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mc:Ignorable="x15 xr xr6 xr10">
  <fileVersion appName="xl" lastEdited="7" lowestEdited="7" rupBuild="26227"/>
  <workbookPr defaultThemeVersion="166925"/>
  <mc:AlternateContent xmlns:mc="http://schemas.openxmlformats.org/markup-compatibility/2006">
    <mc:Choice Requires="x15">
      <x15ac:absPath xmlns:x15ac="http://schemas.microsoft.com/office/spreadsheetml/2010/11/ac" url="https://d.docs.live.net/08c4727bae9e3a20/"/>
    </mc:Choice>
  </mc:AlternateContent>
  <xr:revisionPtr revIDLastSave="0" documentId="8_{253D825D-BFD5-4EEB-8AFC-C5651C44BEB0}" xr6:coauthVersionLast="47" xr6:coauthVersionMax="47" xr10:uidLastSave="{00000000-0000-0000-0000-000000000000}"/>
  <bookViews>
    <workbookView xWindow="-120" yWindow="-120" windowWidth="29040" windowHeight="15840"/>
  </bookViews>
  <sheets>
    <sheet name="active_twitter_blue_subscribers" sheetId="1" r:id="rId1"/>
  </sheets>
  <calcPr calcId="0"/>
</workbook>
</file>

<file path=xl/sharedStrings.xml><?xml version="1.0" encoding="utf-8"?>
<sst xmlns="http://schemas.openxmlformats.org/spreadsheetml/2006/main" count="521008" uniqueCount="521008">
  <si>
    <t>elonmusk</t>
  </si>
  <si>
    <t>instagram</t>
  </si>
  <si>
    <t>IndirectasRock</t>
  </si>
  <si>
    <t>kata2bijak</t>
  </si>
  <si>
    <t>AJELNEWS24</t>
  </si>
  <si>
    <t>GaryLineker</t>
  </si>
  <si>
    <t>Privacidades</t>
  </si>
  <si>
    <t>cometaorg</t>
  </si>
  <si>
    <t>kegblgnunfaedh</t>
  </si>
  <si>
    <t>hazardeden10</t>
  </si>
  <si>
    <t>Juandedios_P</t>
  </si>
  <si>
    <t>introvertsmemes</t>
  </si>
  <si>
    <t>UmFilosofoCitou</t>
  </si>
  <si>
    <t>Cobratate</t>
  </si>
  <si>
    <t>ActuFoot_</t>
  </si>
  <si>
    <t>vitimasunidasbr</t>
  </si>
  <si>
    <t>Quackity</t>
  </si>
  <si>
    <t>BTS_ARMY</t>
  </si>
  <si>
    <t>INDONESIAinLOVE</t>
  </si>
  <si>
    <t>ArabicBest</t>
  </si>
  <si>
    <t>HistoryToLearn</t>
  </si>
  <si>
    <t>wordstionary</t>
  </si>
  <si>
    <t>Guarromantico_</t>
  </si>
  <si>
    <t>ILBERORTAYLIGSU</t>
  </si>
  <si>
    <t>MnbrAlhilal</t>
  </si>
  <si>
    <t>WimShakespeare</t>
  </si>
  <si>
    <t>NazareAmarga</t>
  </si>
  <si>
    <t>HergunYeniBilg</t>
  </si>
  <si>
    <t>SintoniaVerso</t>
  </si>
  <si>
    <t>HistoryInPics</t>
  </si>
  <si>
    <t>hulyavsar</t>
  </si>
  <si>
    <t>mikslmnc</t>
  </si>
  <si>
    <t>ntsana_</t>
  </si>
  <si>
    <t>KTRBRS</t>
  </si>
  <si>
    <t>iamjoshuagarcia</t>
  </si>
  <si>
    <t>HumansNoContext</t>
  </si>
  <si>
    <t>TheArabHash</t>
  </si>
  <si>
    <t>cagritaner</t>
  </si>
  <si>
    <t>ReceinAja</t>
  </si>
  <si>
    <t>VoceNaoSabiaQ</t>
  </si>
  <si>
    <t>itfeelword</t>
  </si>
  <si>
    <t>FreakyTheory</t>
  </si>
  <si>
    <t>voiceofworldco</t>
  </si>
  <si>
    <t>_dinomelaye</t>
  </si>
  <si>
    <t>EspacioNoticias</t>
  </si>
  <si>
    <t>THarmharm</t>
  </si>
  <si>
    <t>Fact</t>
  </si>
  <si>
    <t>FUKADA0318</t>
  </si>
  <si>
    <t>billionaire_key</t>
  </si>
  <si>
    <t>degirmencirfan</t>
  </si>
  <si>
    <t>PoemHeaven</t>
  </si>
  <si>
    <t>quackity4k</t>
  </si>
  <si>
    <t>atsushiTSK</t>
  </si>
  <si>
    <t>YounusYSN</t>
  </si>
  <si>
    <t>KSASociety</t>
  </si>
  <si>
    <t>MovSto</t>
  </si>
  <si>
    <t>News_Brk24</t>
  </si>
  <si>
    <t>nocontextfooty</t>
  </si>
  <si>
    <t>WholesomeMeme</t>
  </si>
  <si>
    <t>sosmedkeras</t>
  </si>
  <si>
    <t>archillect</t>
  </si>
  <si>
    <t>CollegeGameDay</t>
  </si>
  <si>
    <t>TrollFootball</t>
  </si>
  <si>
    <t>KanganaTeam</t>
  </si>
  <si>
    <t>inspireipoesia</t>
  </si>
  <si>
    <t>AbdullahK5</t>
  </si>
  <si>
    <t>ReNgo_Sport</t>
  </si>
  <si>
    <t>recehtapisayng</t>
  </si>
  <si>
    <t>itfeelstory</t>
  </si>
  <si>
    <t>engineers_feed</t>
  </si>
  <si>
    <t>AlwatanNews24</t>
  </si>
  <si>
    <t>adelalbdaljbar</t>
  </si>
  <si>
    <t>LMDFoot_</t>
  </si>
  <si>
    <t>hilalstuff</t>
  </si>
  <si>
    <t>ClarissaYorke</t>
  </si>
  <si>
    <t>samyriveratv</t>
  </si>
  <si>
    <t>BuildIntoGames</t>
  </si>
  <si>
    <t>Mediavenir</t>
  </si>
  <si>
    <t>TheWignus</t>
  </si>
  <si>
    <t>Dekchaikumkom</t>
  </si>
  <si>
    <t>TheTopVideo</t>
  </si>
  <si>
    <t>toskofacts</t>
  </si>
  <si>
    <t>nikolas_dm</t>
  </si>
  <si>
    <t>jessicakevibes</t>
  </si>
  <si>
    <t>euovitinn</t>
  </si>
  <si>
    <t>HongKong_Doll</t>
  </si>
  <si>
    <t>spectatorindex</t>
  </si>
  <si>
    <t>msstol</t>
  </si>
  <si>
    <t>HomeAdore</t>
  </si>
  <si>
    <t>dreamwastaken</t>
  </si>
  <si>
    <t>mujtahidd</t>
  </si>
  <si>
    <t>FrasesDeRenato</t>
  </si>
  <si>
    <t>KomsakAddams</t>
  </si>
  <si>
    <t>BeatsByAssassin</t>
  </si>
  <si>
    <t>instablog9ja</t>
  </si>
  <si>
    <t>whale_alert</t>
  </si>
  <si>
    <t>SirKunt</t>
  </si>
  <si>
    <t>DudespostingWs</t>
  </si>
  <si>
    <t>bsindia</t>
  </si>
  <si>
    <t>_nuna_V</t>
  </si>
  <si>
    <t>s8n</t>
  </si>
  <si>
    <t>Uefaworld1</t>
  </si>
  <si>
    <t>bod_republic</t>
  </si>
  <si>
    <t>ozgurmumcu</t>
  </si>
  <si>
    <t>iyiTweet</t>
  </si>
  <si>
    <t>kittyxkum</t>
  </si>
  <si>
    <t>cristinafoxtv</t>
  </si>
  <si>
    <t>NimuVt</t>
  </si>
  <si>
    <t>nacigorur</t>
  </si>
  <si>
    <t>AdvoBarryRoux</t>
  </si>
  <si>
    <t>JackPosobiec</t>
  </si>
  <si>
    <t>libsoftiktok</t>
  </si>
  <si>
    <t>bunnydelphine</t>
  </si>
  <si>
    <t>New_M3lomat</t>
  </si>
  <si>
    <t>FightHaven</t>
  </si>
  <si>
    <t>badassceo</t>
  </si>
  <si>
    <t>6BillionPeople</t>
  </si>
  <si>
    <t>SinEscritoss</t>
  </si>
  <si>
    <t>sfkkfs_</t>
  </si>
  <si>
    <t>chartdata</t>
  </si>
  <si>
    <t>nksthi</t>
  </si>
  <si>
    <t>gorgeous4ew</t>
  </si>
  <si>
    <t>Sawarinni</t>
  </si>
  <si>
    <t>ThatSummy</t>
  </si>
  <si>
    <t>itextosoff</t>
  </si>
  <si>
    <t>QueLeer</t>
  </si>
  <si>
    <t>yummychiyo</t>
  </si>
  <si>
    <t>domeelipa</t>
  </si>
  <si>
    <t>SantapanMinda</t>
  </si>
  <si>
    <t>k_alemat</t>
  </si>
  <si>
    <t>13burctahmin</t>
  </si>
  <si>
    <t>MissBNasty</t>
  </si>
  <si>
    <t>muni_gurume</t>
  </si>
  <si>
    <t>sarameikasai</t>
  </si>
  <si>
    <t>sabiastuque_</t>
  </si>
  <si>
    <t>100trillionUSD</t>
  </si>
  <si>
    <t>ImagesAlbum</t>
  </si>
  <si>
    <t>UnMatchedTier</t>
  </si>
  <si>
    <t>imamhussainorg</t>
  </si>
  <si>
    <t>WatcherGuru</t>
  </si>
  <si>
    <t>amouredelavie</t>
  </si>
  <si>
    <t>brittanya187187</t>
  </si>
  <si>
    <t>PicturesFoIder</t>
  </si>
  <si>
    <t>bilio_muydunuz</t>
  </si>
  <si>
    <t>TerribleMaps</t>
  </si>
  <si>
    <t>_dieuoff</t>
  </si>
  <si>
    <t>blogdokter</t>
  </si>
  <si>
    <t>cat_auras</t>
  </si>
  <si>
    <t>futebol_info</t>
  </si>
  <si>
    <t>NoContextBrits</t>
  </si>
  <si>
    <t>Footballogue</t>
  </si>
  <si>
    <t>RealityPornKing</t>
  </si>
  <si>
    <t>_BeFootball</t>
  </si>
  <si>
    <t>ElAlexQuackity</t>
  </si>
  <si>
    <t>violetsaucy</t>
  </si>
  <si>
    <t>MCChampionship_</t>
  </si>
  <si>
    <t>_Talal1</t>
  </si>
  <si>
    <t>SPRiNGNEWS_TH</t>
  </si>
  <si>
    <t>ShouldHaveCat</t>
  </si>
  <si>
    <t>AlTrendAlsaudi</t>
  </si>
  <si>
    <t>MissWarmJ</t>
  </si>
  <si>
    <t>BishoujoMom</t>
  </si>
  <si>
    <t>barisyarkadas</t>
  </si>
  <si>
    <t>BoredElonMusk</t>
  </si>
  <si>
    <t>RM4Arab</t>
  </si>
  <si>
    <t>CatWorkers</t>
  </si>
  <si>
    <t>PlobJai</t>
  </si>
  <si>
    <t>LibreriasGandhi</t>
  </si>
  <si>
    <t>shitpostverdade</t>
  </si>
  <si>
    <t>Overlokcu12</t>
  </si>
  <si>
    <t>historyinmemes</t>
  </si>
  <si>
    <t>Awraaq</t>
  </si>
  <si>
    <t>DeadlineDayLive</t>
  </si>
  <si>
    <t>catturd2</t>
  </si>
  <si>
    <t>KermlinRussia</t>
  </si>
  <si>
    <t>TheLeoTerrell</t>
  </si>
  <si>
    <t>coingecko</t>
  </si>
  <si>
    <t>DailyLoud</t>
  </si>
  <si>
    <t>yisucrist</t>
  </si>
  <si>
    <t>mimilkss</t>
  </si>
  <si>
    <t>ChrisExcel102</t>
  </si>
  <si>
    <t>UGGLYTRUTH</t>
  </si>
  <si>
    <t>staryuukiii</t>
  </si>
  <si>
    <t>traffiCARACAS</t>
  </si>
  <si>
    <t>Siir_Sokaktadir</t>
  </si>
  <si>
    <t>tiff08_</t>
  </si>
  <si>
    <t>OuWrd</t>
  </si>
  <si>
    <t>ajitanjum</t>
  </si>
  <si>
    <t>TheWalkingDead</t>
  </si>
  <si>
    <t>ArabPysch</t>
  </si>
  <si>
    <t>AirdropDet</t>
  </si>
  <si>
    <t>dariusrucker</t>
  </si>
  <si>
    <t>NoContextHumans</t>
  </si>
  <si>
    <t>JaydenCole</t>
  </si>
  <si>
    <t>bayu_joo</t>
  </si>
  <si>
    <t>Karchezzz</t>
  </si>
  <si>
    <t>Azfarheri</t>
  </si>
  <si>
    <t>JamesOKeefeIII</t>
  </si>
  <si>
    <t>HowThingsWork_</t>
  </si>
  <si>
    <t>airdropinspect</t>
  </si>
  <si>
    <t>maydarlingx</t>
  </si>
  <si>
    <t>yummykimmyx</t>
  </si>
  <si>
    <t>Rconstantino</t>
  </si>
  <si>
    <t>soogz1</t>
  </si>
  <si>
    <t>TateTheTalisman</t>
  </si>
  <si>
    <t>auntmaydupe</t>
  </si>
  <si>
    <t>Jirayu_jj</t>
  </si>
  <si>
    <t>lure_lady</t>
  </si>
  <si>
    <t>Korseries</t>
  </si>
  <si>
    <t>JETAR9</t>
  </si>
  <si>
    <t>escritosheart</t>
  </si>
  <si>
    <t>4i_ui</t>
  </si>
  <si>
    <t>CryptoTownEU</t>
  </si>
  <si>
    <t>bunnie_wifey</t>
  </si>
  <si>
    <t>AoTWiki</t>
  </si>
  <si>
    <t>ala7adeth</t>
  </si>
  <si>
    <t>bernalacin35</t>
  </si>
  <si>
    <t>TOKAI_ONAIR</t>
  </si>
  <si>
    <t>minatoaqua</t>
  </si>
  <si>
    <t>hicetikdegill</t>
  </si>
  <si>
    <t>NYRangers</t>
  </si>
  <si>
    <t>AlisaPikaPika</t>
  </si>
  <si>
    <t>cctv_idiots</t>
  </si>
  <si>
    <t>Dennysiregar7</t>
  </si>
  <si>
    <t>AirdropStario</t>
  </si>
  <si>
    <t>la12tuittera</t>
  </si>
  <si>
    <t>HermaineM</t>
  </si>
  <si>
    <t>fehgalvao_</t>
  </si>
  <si>
    <t>emarrbb</t>
  </si>
  <si>
    <t>thelilianajas</t>
  </si>
  <si>
    <t>TrendEPL</t>
  </si>
  <si>
    <t>riccardogems</t>
  </si>
  <si>
    <t>GabbbarSingh</t>
  </si>
  <si>
    <t>thomassantanas</t>
  </si>
  <si>
    <t>InternetH0F</t>
  </si>
  <si>
    <t>s_hm2030</t>
  </si>
  <si>
    <t>MikominCosplay</t>
  </si>
  <si>
    <t>papikunno</t>
  </si>
  <si>
    <t>1qadem</t>
  </si>
  <si>
    <t>ClownWorld_</t>
  </si>
  <si>
    <t>24NewsHD</t>
  </si>
  <si>
    <t>StrangestMedia</t>
  </si>
  <si>
    <t>Alanqri_fahad</t>
  </si>
  <si>
    <t>JennaLynnMeowri</t>
  </si>
  <si>
    <t>al3raabq8q8</t>
  </si>
  <si>
    <t>Saiiyansam</t>
  </si>
  <si>
    <t>Alyri_tv</t>
  </si>
  <si>
    <t>shirtsthtgohard</t>
  </si>
  <si>
    <t>khairulaming</t>
  </si>
  <si>
    <t>trondao</t>
  </si>
  <si>
    <t>Jashlem</t>
  </si>
  <si>
    <t>hogrbe</t>
  </si>
  <si>
    <t>BOHHOT</t>
  </si>
  <si>
    <t>soyFranciscoALV</t>
  </si>
  <si>
    <t>utdreport</t>
  </si>
  <si>
    <t>eh12__</t>
  </si>
  <si>
    <t>PopCrave</t>
  </si>
  <si>
    <t>AlertaNews24</t>
  </si>
  <si>
    <t>IndiaHistorypic</t>
  </si>
  <si>
    <t>elizarosewatson</t>
  </si>
  <si>
    <t>ManUnitedZone_</t>
  </si>
  <si>
    <t>SeffSaid</t>
  </si>
  <si>
    <t>puppiwi</t>
  </si>
  <si>
    <t>eisincera</t>
  </si>
  <si>
    <t>SneakerNews</t>
  </si>
  <si>
    <t>SpicygumL</t>
  </si>
  <si>
    <t>bilim_adami</t>
  </si>
  <si>
    <t>BRSHarish</t>
  </si>
  <si>
    <t>sharmilafaruqi</t>
  </si>
  <si>
    <t>MythBusters</t>
  </si>
  <si>
    <t>Unexplained</t>
  </si>
  <si>
    <t>Lapreviaok_</t>
  </si>
  <si>
    <t>FavReports</t>
  </si>
  <si>
    <t>oman1_news</t>
  </si>
  <si>
    <t>JokesMemesFacts</t>
  </si>
  <si>
    <t>gabrielleydon</t>
  </si>
  <si>
    <t>Irma_Zuleide</t>
  </si>
  <si>
    <t>realpfigueiredo</t>
  </si>
  <si>
    <t>t_adabi</t>
  </si>
  <si>
    <t>webcamsdemexico</t>
  </si>
  <si>
    <t>chocofah</t>
  </si>
  <si>
    <t>ThepowerfulPics</t>
  </si>
  <si>
    <t>Diegor_Barros</t>
  </si>
  <si>
    <t>hotlygirl</t>
  </si>
  <si>
    <t>MeshalSari</t>
  </si>
  <si>
    <t>videonet_</t>
  </si>
  <si>
    <t>FortniteBR</t>
  </si>
  <si>
    <t>hamagohan_r</t>
  </si>
  <si>
    <t>ALFINETEI</t>
  </si>
  <si>
    <t>felipeprior</t>
  </si>
  <si>
    <t>twasulnews</t>
  </si>
  <si>
    <t>suisei_hosimati</t>
  </si>
  <si>
    <t>amerix</t>
  </si>
  <si>
    <t>dwitasaridwita</t>
  </si>
  <si>
    <t>2em2e</t>
  </si>
  <si>
    <t>mischiefanimals</t>
  </si>
  <si>
    <t>insultsrare</t>
  </si>
  <si>
    <t>OTerrifying</t>
  </si>
  <si>
    <t>g0ulaarte</t>
  </si>
  <si>
    <t>DiwaPh</t>
  </si>
  <si>
    <t>NurkoNicole</t>
  </si>
  <si>
    <t>TheToriant</t>
  </si>
  <si>
    <t>kimpaim</t>
  </si>
  <si>
    <t>i9_76</t>
  </si>
  <si>
    <t>KateMillerGems</t>
  </si>
  <si>
    <t>xbadmix</t>
  </si>
  <si>
    <t>ankara_kusu</t>
  </si>
  <si>
    <t>FootyHumour</t>
  </si>
  <si>
    <t>tawrth</t>
  </si>
  <si>
    <t>squishubunny</t>
  </si>
  <si>
    <t>mshambuliaji</t>
  </si>
  <si>
    <t>Tim_Onlyfans</t>
  </si>
  <si>
    <t>BTC_Archive</t>
  </si>
  <si>
    <t>cryptoprolegend</t>
  </si>
  <si>
    <t>HelloVacay</t>
  </si>
  <si>
    <t>ycombinator</t>
  </si>
  <si>
    <t>EXOGlobal</t>
  </si>
  <si>
    <t>maisbrasil</t>
  </si>
  <si>
    <t>Mkktarat</t>
  </si>
  <si>
    <t>iKONIC_143</t>
  </si>
  <si>
    <t>Christian_Sty</t>
  </si>
  <si>
    <t>MeninistTweet</t>
  </si>
  <si>
    <t>disclosetv</t>
  </si>
  <si>
    <t>IIAdeb</t>
  </si>
  <si>
    <t>redditSpacePorn</t>
  </si>
  <si>
    <t>byoruuuu</t>
  </si>
  <si>
    <t>tyomateee2</t>
  </si>
  <si>
    <t>ElJeringasLoko</t>
  </si>
  <si>
    <t>uri11_27</t>
  </si>
  <si>
    <t>bstvlive</t>
  </si>
  <si>
    <t>MiaMarinOficial</t>
  </si>
  <si>
    <t>WakeupPeopIe</t>
  </si>
  <si>
    <t>MejoresTwits</t>
  </si>
  <si>
    <t>Toptap_jirakit</t>
  </si>
  <si>
    <t>vanessitaviral</t>
  </si>
  <si>
    <t>BunnyAyu</t>
  </si>
  <si>
    <t>emiliaclarke</t>
  </si>
  <si>
    <t>mimsy</t>
  </si>
  <si>
    <t>pang3pongsow</t>
  </si>
  <si>
    <t>AflamWorld</t>
  </si>
  <si>
    <t>MalickViews</t>
  </si>
  <si>
    <t>EnsedeCiencia</t>
  </si>
  <si>
    <t>yoxrgravity</t>
  </si>
  <si>
    <t>KrackinasssKeyy</t>
  </si>
  <si>
    <t>Sehtkk</t>
  </si>
  <si>
    <t>milada_moore</t>
  </si>
  <si>
    <t>StrangerNews11</t>
  </si>
  <si>
    <t>motivational</t>
  </si>
  <si>
    <t>heartt_6</t>
  </si>
  <si>
    <t>yerimua</t>
  </si>
  <si>
    <t>48FF_</t>
  </si>
  <si>
    <t>akaihaato</t>
  </si>
  <si>
    <t>LibardoIsaza</t>
  </si>
  <si>
    <t>xCryboy</t>
  </si>
  <si>
    <t>MichaelBucwa</t>
  </si>
  <si>
    <t>Katyuskamoonfox</t>
  </si>
  <si>
    <t>chiitan7407</t>
  </si>
  <si>
    <t>TheAmberNova</t>
  </si>
  <si>
    <t>jeonghee1414</t>
  </si>
  <si>
    <t>thejuliecash</t>
  </si>
  <si>
    <t>IbrahimSubaihen</t>
  </si>
  <si>
    <t>TO_yumemarucas</t>
  </si>
  <si>
    <t>bondagefa1ry</t>
  </si>
  <si>
    <t>thebrittanyxoxo</t>
  </si>
  <si>
    <t>KSAEJ3</t>
  </si>
  <si>
    <t>ThomasSowell</t>
  </si>
  <si>
    <t>TheHoopCentral</t>
  </si>
  <si>
    <t>MVRNoticias</t>
  </si>
  <si>
    <t>Trafico_ZMG</t>
  </si>
  <si>
    <t>AZCardinals</t>
  </si>
  <si>
    <t>crunchyroll_la</t>
  </si>
  <si>
    <t>LIVEpositivity</t>
  </si>
  <si>
    <t>Project_Veritas</t>
  </si>
  <si>
    <t>TheCarolos</t>
  </si>
  <si>
    <t>GenFlynn</t>
  </si>
  <si>
    <t>crunchyroll_es</t>
  </si>
  <si>
    <t>Rainmaker1973</t>
  </si>
  <si>
    <t>NET_AD</t>
  </si>
  <si>
    <t>luculucuaaan</t>
  </si>
  <si>
    <t>andreitaxgar</t>
  </si>
  <si>
    <t>goal_f9</t>
  </si>
  <si>
    <t>shouldhaveaduck</t>
  </si>
  <si>
    <t>Arteymas_</t>
  </si>
  <si>
    <t>abdul_aleemkhan</t>
  </si>
  <si>
    <t>TakerMetal</t>
  </si>
  <si>
    <t>Klm_91</t>
  </si>
  <si>
    <t>Queenie16_1</t>
  </si>
  <si>
    <t>LafTReni</t>
  </si>
  <si>
    <t>sweetroad5</t>
  </si>
  <si>
    <t>lamegff</t>
  </si>
  <si>
    <t>alinaa_rose9</t>
  </si>
  <si>
    <t>AhegaoOnline</t>
  </si>
  <si>
    <t>caroandlace</t>
  </si>
  <si>
    <t>chunmomo0127</t>
  </si>
  <si>
    <t>romi_chase</t>
  </si>
  <si>
    <t>itsJeffTiedrich</t>
  </si>
  <si>
    <t>rusherkingg</t>
  </si>
  <si>
    <t>1AGH_</t>
  </si>
  <si>
    <t>iamandrea_b</t>
  </si>
  <si>
    <t>SoldadoFerid0</t>
  </si>
  <si>
    <t>revistaoeste</t>
  </si>
  <si>
    <t>foreplay</t>
  </si>
  <si>
    <t>WeAreMessi</t>
  </si>
  <si>
    <t>PrinceKaybee_SA</t>
  </si>
  <si>
    <t>peartunwarat</t>
  </si>
  <si>
    <t>TsuyoshiWood</t>
  </si>
  <si>
    <t>brandi_love</t>
  </si>
  <si>
    <t>ValorLeaks</t>
  </si>
  <si>
    <t>Babu_Bhaiyaa</t>
  </si>
  <si>
    <t>EscandPublico</t>
  </si>
  <si>
    <t>buddhadasa_</t>
  </si>
  <si>
    <t>ai_hongo_</t>
  </si>
  <si>
    <t>mvngokitty</t>
  </si>
  <si>
    <t>eskitvitler</t>
  </si>
  <si>
    <t>m999mss</t>
  </si>
  <si>
    <t>MikaPikaZo</t>
  </si>
  <si>
    <t>ladyfrengie</t>
  </si>
  <si>
    <t>iyiTriloji</t>
  </si>
  <si>
    <t>paufrancolopez</t>
  </si>
  <si>
    <t>i6fash</t>
  </si>
  <si>
    <t>RWMaloneMD</t>
  </si>
  <si>
    <t>UseTips</t>
  </si>
  <si>
    <t>JuliaaBurch</t>
  </si>
  <si>
    <t>Ghrebaa</t>
  </si>
  <si>
    <t>LizbethEden</t>
  </si>
  <si>
    <t>i_5mile</t>
  </si>
  <si>
    <t>GevCrypto</t>
  </si>
  <si>
    <t>NuBraveIN</t>
  </si>
  <si>
    <t>ayachan0619</t>
  </si>
  <si>
    <t>yoneyamai</t>
  </si>
  <si>
    <t>TheNBACentral</t>
  </si>
  <si>
    <t>news_ln</t>
  </si>
  <si>
    <t>onderseren</t>
  </si>
  <si>
    <t>alphaINTEL</t>
  </si>
  <si>
    <t>Mateopromo92</t>
  </si>
  <si>
    <t>teninchtopx</t>
  </si>
  <si>
    <t>biya1024</t>
  </si>
  <si>
    <t>PatrickAdemo</t>
  </si>
  <si>
    <t>TweetsOfCats</t>
  </si>
  <si>
    <t>NowHipHopNews_</t>
  </si>
  <si>
    <t>iamvictoryaa</t>
  </si>
  <si>
    <t>MeiRiDaZuoZhan</t>
  </si>
  <si>
    <t>_frame1</t>
  </si>
  <si>
    <t>misskatie2021</t>
  </si>
  <si>
    <t>LilReese300</t>
  </si>
  <si>
    <t>BLACKPINKGLOBAL</t>
  </si>
  <si>
    <t>violetsummerss</t>
  </si>
  <si>
    <t>kh_abulaban</t>
  </si>
  <si>
    <t>egymeme11</t>
  </si>
  <si>
    <t>Genshinmem</t>
  </si>
  <si>
    <t>woonomic</t>
  </si>
  <si>
    <t>ExoticaSlim</t>
  </si>
  <si>
    <t>iraqfpg</t>
  </si>
  <si>
    <t>waifuumia</t>
  </si>
  <si>
    <t>whyyoutouzhele</t>
  </si>
  <si>
    <t>t_donkeys</t>
  </si>
  <si>
    <t>AlMayadeenLive</t>
  </si>
  <si>
    <t>SIERRAXRAlN</t>
  </si>
  <si>
    <t>NCMKSA</t>
  </si>
  <si>
    <t>kittyAnanya</t>
  </si>
  <si>
    <t>Kuukow002</t>
  </si>
  <si>
    <t>Kylapromo</t>
  </si>
  <si>
    <t>ThisIsKyleR</t>
  </si>
  <si>
    <t>vidsthatgohard</t>
  </si>
  <si>
    <t>1iTariq</t>
  </si>
  <si>
    <t>NEWS_MAKER</t>
  </si>
  <si>
    <t>dezeen</t>
  </si>
  <si>
    <t>crockpics</t>
  </si>
  <si>
    <t>FutSheriff</t>
  </si>
  <si>
    <t>onIy4girIs</t>
  </si>
  <si>
    <t>literlandweb1</t>
  </si>
  <si>
    <t>alniopulesitivt</t>
  </si>
  <si>
    <t>Charming24N</t>
  </si>
  <si>
    <t>YefersonCossio</t>
  </si>
  <si>
    <t>xDayaannax</t>
  </si>
  <si>
    <t>CryptoGemsHub</t>
  </si>
  <si>
    <t>NawafNetwork</t>
  </si>
  <si>
    <t>bambiblacks_uk</t>
  </si>
  <si>
    <t>julianaxferrara</t>
  </si>
  <si>
    <t>OrionDepp</t>
  </si>
  <si>
    <t>CalltoActivism</t>
  </si>
  <si>
    <t>BongChandra</t>
  </si>
  <si>
    <t>tweetsforyoul</t>
  </si>
  <si>
    <t>ChiniGives</t>
  </si>
  <si>
    <t>Advait_Prashant</t>
  </si>
  <si>
    <t>daddys_anon</t>
  </si>
  <si>
    <t>a7kie</t>
  </si>
  <si>
    <t>AlmiraCrypto</t>
  </si>
  <si>
    <t>PITERALBEIRO</t>
  </si>
  <si>
    <t>waleeddhafeeri</t>
  </si>
  <si>
    <t>Facwow2</t>
  </si>
  <si>
    <t>LeBronJames</t>
  </si>
  <si>
    <t>mshellraven</t>
  </si>
  <si>
    <t>LeadToday</t>
  </si>
  <si>
    <t>emilywillisxoxo</t>
  </si>
  <si>
    <t>1abo_turky</t>
  </si>
  <si>
    <t>Juezcentral</t>
  </si>
  <si>
    <t>ShathaSa3eed</t>
  </si>
  <si>
    <t>enhypenupdates</t>
  </si>
  <si>
    <t>khaledngaidan</t>
  </si>
  <si>
    <t>TheKenFolk</t>
  </si>
  <si>
    <t>CPorgyUniverse</t>
  </si>
  <si>
    <t>hate_1207</t>
  </si>
  <si>
    <t>abosaef11</t>
  </si>
  <si>
    <t>peachyboy25</t>
  </si>
  <si>
    <t>MyHongKongDoll</t>
  </si>
  <si>
    <t>briteresi</t>
  </si>
  <si>
    <t>aroii</t>
  </si>
  <si>
    <t>aslisuroboyo</t>
  </si>
  <si>
    <t>Theholisticpsyc</t>
  </si>
  <si>
    <t>EndWokeness</t>
  </si>
  <si>
    <t>nekob0icarti</t>
  </si>
  <si>
    <t>albahlaq</t>
  </si>
  <si>
    <t>memedepressivos</t>
  </si>
  <si>
    <t>EvaElfie</t>
  </si>
  <si>
    <t>Malik_Delgaty</t>
  </si>
  <si>
    <t>Maplestar_Art</t>
  </si>
  <si>
    <t>TecnonautaTV</t>
  </si>
  <si>
    <t>CryptoGemsNFT_</t>
  </si>
  <si>
    <t>MrMarcoThunder</t>
  </si>
  <si>
    <t>Darkwebhaber</t>
  </si>
  <si>
    <t>catshouldnt</t>
  </si>
  <si>
    <t>omghelayna</t>
  </si>
  <si>
    <t>AJM900</t>
  </si>
  <si>
    <t>baybekimchi</t>
  </si>
  <si>
    <t>__yasumoto__</t>
  </si>
  <si>
    <t>ml_e11</t>
  </si>
  <si>
    <t>SidneyPowell1</t>
  </si>
  <si>
    <t>Unsexpected</t>
  </si>
  <si>
    <t>TwitBakani</t>
  </si>
  <si>
    <t>hews__</t>
  </si>
  <si>
    <t>lordsinov</t>
  </si>
  <si>
    <t>Jogja24Jam</t>
  </si>
  <si>
    <t>Roma_Mkatoliki</t>
  </si>
  <si>
    <t>turgayguler</t>
  </si>
  <si>
    <t>ggsonlyxx</t>
  </si>
  <si>
    <t>marebpress</t>
  </si>
  <si>
    <t>Oceaanfietser</t>
  </si>
  <si>
    <t>Lustynatasha</t>
  </si>
  <si>
    <t>erkbas</t>
  </si>
  <si>
    <t>almwatinnews</t>
  </si>
  <si>
    <t>Damadeferroofic</t>
  </si>
  <si>
    <t>luxlocosplay</t>
  </si>
  <si>
    <t>LusciousNancy1</t>
  </si>
  <si>
    <t>tanyakanrl</t>
  </si>
  <si>
    <t>lasirena69_</t>
  </si>
  <si>
    <t>fdeet_alnssr</t>
  </si>
  <si>
    <t>fairycreamgirl</t>
  </si>
  <si>
    <t>gnnhdofficial</t>
  </si>
  <si>
    <t>vaidesmaiar</t>
  </si>
  <si>
    <t>momentoviral</t>
  </si>
  <si>
    <t>marumi_kitchen</t>
  </si>
  <si>
    <t>gunsnrosesgirl3</t>
  </si>
  <si>
    <t>Saudi_News77</t>
  </si>
  <si>
    <t>jsolomonReports</t>
  </si>
  <si>
    <t>forcabarca_ar</t>
  </si>
  <si>
    <t>irisirisss520</t>
  </si>
  <si>
    <t>Tita1s</t>
  </si>
  <si>
    <t>exitosape</t>
  </si>
  <si>
    <t>dddanielley</t>
  </si>
  <si>
    <t>airi_kijima</t>
  </si>
  <si>
    <t>BesiktasOrdusu</t>
  </si>
  <si>
    <t>NEST_Protocol</t>
  </si>
  <si>
    <t>ElleMatthewsMod</t>
  </si>
  <si>
    <t>rolyatistaylor</t>
  </si>
  <si>
    <t>klm_b1</t>
  </si>
  <si>
    <t>jichoihere</t>
  </si>
  <si>
    <t>woaisifang</t>
  </si>
  <si>
    <t>centralreality</t>
  </si>
  <si>
    <t>bookpoets</t>
  </si>
  <si>
    <t>KSAEJ1</t>
  </si>
  <si>
    <t>txtdarigajelas</t>
  </si>
  <si>
    <t>leandroruschel</t>
  </si>
  <si>
    <t>hash_sudan</t>
  </si>
  <si>
    <t>khyleri</t>
  </si>
  <si>
    <t>waiibearbie</t>
  </si>
  <si>
    <t>Meggiicosplay</t>
  </si>
  <si>
    <t>ousafadenha</t>
  </si>
  <si>
    <t>ShytoshiKusama</t>
  </si>
  <si>
    <t>nariluvsu</t>
  </si>
  <si>
    <t>ecuadoraldia365</t>
  </si>
  <si>
    <t>rmotta2</t>
  </si>
  <si>
    <t>Tr724</t>
  </si>
  <si>
    <t>NewsBroking</t>
  </si>
  <si>
    <t>ALBLDKW</t>
  </si>
  <si>
    <t>RuangHealing</t>
  </si>
  <si>
    <t>kirawontmiss</t>
  </si>
  <si>
    <t>kingvickyhyuga</t>
  </si>
  <si>
    <t>MM_1948_MM</t>
  </si>
  <si>
    <t>3izez_</t>
  </si>
  <si>
    <t>WSBChairman</t>
  </si>
  <si>
    <t>cinnannoe</t>
  </si>
  <si>
    <t>marinamuimui</t>
  </si>
  <si>
    <t>danielmarven</t>
  </si>
  <si>
    <t>yoichiomar</t>
  </si>
  <si>
    <t>WalterNajeraG</t>
  </si>
  <si>
    <t>ueapaixonei</t>
  </si>
  <si>
    <t>spicyxgf</t>
  </si>
  <si>
    <t>Thookboktor</t>
  </si>
  <si>
    <t>Imneko16</t>
  </si>
  <si>
    <t>socialslut2</t>
  </si>
  <si>
    <t>yohan1754</t>
  </si>
  <si>
    <t>autumnxfallsx</t>
  </si>
  <si>
    <t>F1NN5TER</t>
  </si>
  <si>
    <t>bubblebratz</t>
  </si>
  <si>
    <t>Sativaay</t>
  </si>
  <si>
    <t>TheRealOJ32</t>
  </si>
  <si>
    <t>jesus</t>
  </si>
  <si>
    <t>abdusalamsalah</t>
  </si>
  <si>
    <t>EdKrassen</t>
  </si>
  <si>
    <t>Blfosha</t>
  </si>
  <si>
    <t>marlenyAleelayn</t>
  </si>
  <si>
    <t>FunnyPicsDepot</t>
  </si>
  <si>
    <t>3xi_1</t>
  </si>
  <si>
    <t>ictasarimlar</t>
  </si>
  <si>
    <t>baskomsernevzat</t>
  </si>
  <si>
    <t>NikilisRBX</t>
  </si>
  <si>
    <t>Sinefabrika</t>
  </si>
  <si>
    <t>mobher6</t>
  </si>
  <si>
    <t>soldierspeaks</t>
  </si>
  <si>
    <t>FRIZtoja</t>
  </si>
  <si>
    <t>MoneyAffairs</t>
  </si>
  <si>
    <t>FrenchGaymer</t>
  </si>
  <si>
    <t>valkcy</t>
  </si>
  <si>
    <t>Islamic_Coin</t>
  </si>
  <si>
    <t>knockknock0408</t>
  </si>
  <si>
    <t>SABENZZ</t>
  </si>
  <si>
    <t>Tathaqaf_</t>
  </si>
  <si>
    <t>evrenemerak</t>
  </si>
  <si>
    <t>undefined_xxxx</t>
  </si>
  <si>
    <t>eskisarkiIar</t>
  </si>
  <si>
    <t>universal_sci</t>
  </si>
  <si>
    <t>Ghaith2026</t>
  </si>
  <si>
    <t>FootballFunnnys</t>
  </si>
  <si>
    <t>eroticaymorbo</t>
  </si>
  <si>
    <t>temptress119</t>
  </si>
  <si>
    <t>TheUpenYadav</t>
  </si>
  <si>
    <t>DailyRapFacts</t>
  </si>
  <si>
    <t>shutthefahkupph</t>
  </si>
  <si>
    <t>RealMrumaDrive</t>
  </si>
  <si>
    <t>thayksada</t>
  </si>
  <si>
    <t>cdxliv444</t>
  </si>
  <si>
    <t>sincerojesuis</t>
  </si>
  <si>
    <t>sakatandao</t>
  </si>
  <si>
    <t>museofridakahlo</t>
  </si>
  <si>
    <t>uncensoredpromo</t>
  </si>
  <si>
    <t>TopCongo</t>
  </si>
  <si>
    <t>ShivSenaUBT_</t>
  </si>
  <si>
    <t>kuwaitnaaanews</t>
  </si>
  <si>
    <t>momoco_haru</t>
  </si>
  <si>
    <t>JoJoFromJerz</t>
  </si>
  <si>
    <t>3adad</t>
  </si>
  <si>
    <t>lolitascak3</t>
  </si>
  <si>
    <t>VikingBarbie_</t>
  </si>
  <si>
    <t>lushcatlyn</t>
  </si>
  <si>
    <t>IsabelleDeltore</t>
  </si>
  <si>
    <t>enhypenweverse</t>
  </si>
  <si>
    <t>Football__Tweet</t>
  </si>
  <si>
    <t>ZssBecker</t>
  </si>
  <si>
    <t>thepopquote</t>
  </si>
  <si>
    <t>Agreed22</t>
  </si>
  <si>
    <t>CryptoKing4Ever</t>
  </si>
  <si>
    <t>BorgesJorgeL</t>
  </si>
  <si>
    <t>UnclePamilerin</t>
  </si>
  <si>
    <t>julioastillero</t>
  </si>
  <si>
    <t>shadory_cos</t>
  </si>
  <si>
    <t>BloxFruits</t>
  </si>
  <si>
    <t>subgirl0831</t>
  </si>
  <si>
    <t>FranceRMCF</t>
  </si>
  <si>
    <t>1Ensn</t>
  </si>
  <si>
    <t>fusionistio</t>
  </si>
  <si>
    <t>_chelseawilde</t>
  </si>
  <si>
    <t>hrdbacot</t>
  </si>
  <si>
    <t>ill2ie</t>
  </si>
  <si>
    <t>lidangzzz</t>
  </si>
  <si>
    <t>ertemsener</t>
  </si>
  <si>
    <t>PaulCassidyOF</t>
  </si>
  <si>
    <t>nathanmaingard</t>
  </si>
  <si>
    <t>TheTopComics</t>
  </si>
  <si>
    <t>hureyaksa</t>
  </si>
  <si>
    <t>iamdorasnow</t>
  </si>
  <si>
    <t>Shibukaho</t>
  </si>
  <si>
    <t>rafiziramli</t>
  </si>
  <si>
    <t>EmpressElfiie</t>
  </si>
  <si>
    <t>iSad_Off</t>
  </si>
  <si>
    <t>urwaifuneptune</t>
  </si>
  <si>
    <t>iTheuy</t>
  </si>
  <si>
    <t>idillionaire</t>
  </si>
  <si>
    <t>Moiichanz</t>
  </si>
  <si>
    <t>Karma_Rx</t>
  </si>
  <si>
    <t>tulioorocha_</t>
  </si>
  <si>
    <t>mollymariexoxo</t>
  </si>
  <si>
    <t>SheriffClarke</t>
  </si>
  <si>
    <t>VastGG</t>
  </si>
  <si>
    <t>Tmblryt</t>
  </si>
  <si>
    <t>SeriousStrange</t>
  </si>
  <si>
    <t>mobile_81</t>
  </si>
  <si>
    <t>tpagon</t>
  </si>
  <si>
    <t>AfricanArchives</t>
  </si>
  <si>
    <t>MarzhePdL</t>
  </si>
  <si>
    <t>JarasQ8</t>
  </si>
  <si>
    <t>loud_lzinn</t>
  </si>
  <si>
    <t>yapilacakIar</t>
  </si>
  <si>
    <t>5jeee</t>
  </si>
  <si>
    <t>1SMi_</t>
  </si>
  <si>
    <t>thealainajames</t>
  </si>
  <si>
    <t>everythng_dop3</t>
  </si>
  <si>
    <t>kj_fetishmodel</t>
  </si>
  <si>
    <t>Askrlfess</t>
  </si>
  <si>
    <t>gencfborg</t>
  </si>
  <si>
    <t>kristianakingg</t>
  </si>
  <si>
    <t>Country_Words</t>
  </si>
  <si>
    <t>ofalyssa9</t>
  </si>
  <si>
    <t>w76</t>
  </si>
  <si>
    <t>hime_tsu</t>
  </si>
  <si>
    <t>sumayah369</t>
  </si>
  <si>
    <t>thejessicadrake</t>
  </si>
  <si>
    <t>ismailabimm</t>
  </si>
  <si>
    <t>ProfDrErsanSen</t>
  </si>
  <si>
    <t>goddess_squirt</t>
  </si>
  <si>
    <t>sportingking365</t>
  </si>
  <si>
    <t>BarcaUniversal</t>
  </si>
  <si>
    <t>MadeinSaudi</t>
  </si>
  <si>
    <t>shinnobia</t>
  </si>
  <si>
    <t>nextdoornurs3</t>
  </si>
  <si>
    <t>kaguyaxoxo</t>
  </si>
  <si>
    <t>RoflGandhi_</t>
  </si>
  <si>
    <t>norafawn</t>
  </si>
  <si>
    <t>ainunrozi</t>
  </si>
  <si>
    <t>RSAL94</t>
  </si>
  <si>
    <t>ceracoat</t>
  </si>
  <si>
    <t>fuedicho</t>
  </si>
  <si>
    <t>P_McCulloughMD</t>
  </si>
  <si>
    <t>patrickabrar</t>
  </si>
  <si>
    <t>R_Kitada</t>
  </si>
  <si>
    <t>CWRBLX</t>
  </si>
  <si>
    <t>Nyairin_518</t>
  </si>
  <si>
    <t>SOLELINKS</t>
  </si>
  <si>
    <t>shirogane__sama</t>
  </si>
  <si>
    <t>vici_neko</t>
  </si>
  <si>
    <t>NHSMillion</t>
  </si>
  <si>
    <t>K_Stanowski</t>
  </si>
  <si>
    <t>OnSideAr</t>
  </si>
  <si>
    <t>clubdelbajon</t>
  </si>
  <si>
    <t>nocontextsextng</t>
  </si>
  <si>
    <t>octokuro_model</t>
  </si>
  <si>
    <t>sasakitoshinao</t>
  </si>
  <si>
    <t>Kulturlesite_</t>
  </si>
  <si>
    <t>rolealeatorio</t>
  </si>
  <si>
    <t>GiuHellsing</t>
  </si>
  <si>
    <t>ShinjukuSokai</t>
  </si>
  <si>
    <t>DD__MM__1</t>
  </si>
  <si>
    <t>Learn3E</t>
  </si>
  <si>
    <t>MOOFTSH</t>
  </si>
  <si>
    <t>biIimdunyasi</t>
  </si>
  <si>
    <t>oldLentach</t>
  </si>
  <si>
    <t>DremTGI</t>
  </si>
  <si>
    <t>crazyraccoon406</t>
  </si>
  <si>
    <t>fannnore</t>
  </si>
  <si>
    <t>nedenttoldu</t>
  </si>
  <si>
    <t>Eastern_RT</t>
  </si>
  <si>
    <t>LakersNation</t>
  </si>
  <si>
    <t>ModernWarzone</t>
  </si>
  <si>
    <t>sunjayesummers</t>
  </si>
  <si>
    <t>PapiTrumpo</t>
  </si>
  <si>
    <t>kknowles_x</t>
  </si>
  <si>
    <t>BichinhosFB</t>
  </si>
  <si>
    <t>Sandy_mustache</t>
  </si>
  <si>
    <t>holwr</t>
  </si>
  <si>
    <t>headliner_jk</t>
  </si>
  <si>
    <t>90sfootball</t>
  </si>
  <si>
    <t>ShitpostGate</t>
  </si>
  <si>
    <t>Kiwilimon_LAT</t>
  </si>
  <si>
    <t>noxuspi</t>
  </si>
  <si>
    <t>DJGinta_Foxx</t>
  </si>
  <si>
    <t>PopBase</t>
  </si>
  <si>
    <t>MaesOfficiel</t>
  </si>
  <si>
    <t>TiTi40511552</t>
  </si>
  <si>
    <t>TechBurritoUno</t>
  </si>
  <si>
    <t>nutonmybangz</t>
  </si>
  <si>
    <t>bbgumbitchh</t>
  </si>
  <si>
    <t>dystorra</t>
  </si>
  <si>
    <t>cryptoarthur92</t>
  </si>
  <si>
    <t>misho_sa1</t>
  </si>
  <si>
    <t>liyahloversinc</t>
  </si>
  <si>
    <t>reislin_model_</t>
  </si>
  <si>
    <t>ZmeenaO</t>
  </si>
  <si>
    <t>FOFOQUEl</t>
  </si>
  <si>
    <t>ur2dwaifu</t>
  </si>
  <si>
    <t>abelpirela</t>
  </si>
  <si>
    <t>ZYTJavier</t>
  </si>
  <si>
    <t>ranpromoter</t>
  </si>
  <si>
    <t>ALETTAOCEANXXXX</t>
  </si>
  <si>
    <t>atensnut</t>
  </si>
  <si>
    <t>tonjukuk</t>
  </si>
  <si>
    <t>lynienicole</t>
  </si>
  <si>
    <t>informatiions</t>
  </si>
  <si>
    <t>HussamAlhaj4</t>
  </si>
  <si>
    <t>GabiPaltrova</t>
  </si>
  <si>
    <t>musadosmeme</t>
  </si>
  <si>
    <t>AdriRM33</t>
  </si>
  <si>
    <t>AlyciaTyre</t>
  </si>
  <si>
    <t>wsbmod</t>
  </si>
  <si>
    <t>i0_7o</t>
  </si>
  <si>
    <t>u6u__</t>
  </si>
  <si>
    <t>catiescos</t>
  </si>
  <si>
    <t>loonaaa8</t>
  </si>
  <si>
    <t>cooheartt</t>
  </si>
  <si>
    <t>TheSharok</t>
  </si>
  <si>
    <t>atavratmention</t>
  </si>
  <si>
    <t>h9797</t>
  </si>
  <si>
    <t>eness_turann</t>
  </si>
  <si>
    <t>SteveMorganOk</t>
  </si>
  <si>
    <t>PMarizzle</t>
  </si>
  <si>
    <t>rustyxfawkes</t>
  </si>
  <si>
    <t>mrz_4l</t>
  </si>
  <si>
    <t>HavaForum</t>
  </si>
  <si>
    <t>Angelrawww1</t>
  </si>
  <si>
    <t>MohammadHejazi</t>
  </si>
  <si>
    <t>SophieYunes</t>
  </si>
  <si>
    <t>adnanaltia</t>
  </si>
  <si>
    <t>Depression_A2</t>
  </si>
  <si>
    <t>Amir_SMedia</t>
  </si>
  <si>
    <t>solcugazete</t>
  </si>
  <si>
    <t>DC_Draino</t>
  </si>
  <si>
    <t>yvonnebar2021</t>
  </si>
  <si>
    <t>fhaarraariiii</t>
  </si>
  <si>
    <t>xraykh_</t>
  </si>
  <si>
    <t>gold_reno</t>
  </si>
  <si>
    <t>CryptoCapo_</t>
  </si>
  <si>
    <t>Rouanews</t>
  </si>
  <si>
    <t>KarolSmithGdl</t>
  </si>
  <si>
    <t>MadridXtra</t>
  </si>
  <si>
    <t>ankara_cevirme</t>
  </si>
  <si>
    <t>Almufarreh</t>
  </si>
  <si>
    <t>mohamedfares07</t>
  </si>
  <si>
    <t>Teslarati</t>
  </si>
  <si>
    <t>rurudo_</t>
  </si>
  <si>
    <t>intocryptoverse</t>
  </si>
  <si>
    <t>StripShows</t>
  </si>
  <si>
    <t>CTYP_TH</t>
  </si>
  <si>
    <t>wangzhian8848</t>
  </si>
  <si>
    <t>tragicbirdapp</t>
  </si>
  <si>
    <t>tarihiimerak</t>
  </si>
  <si>
    <t>annabeggion</t>
  </si>
  <si>
    <t>uzancc</t>
  </si>
  <si>
    <t>ElinaGiveaway</t>
  </si>
  <si>
    <t>wanwangomigomi</t>
  </si>
  <si>
    <t>a_alemaad</t>
  </si>
  <si>
    <t>kiorboobs</t>
  </si>
  <si>
    <t>F9ieh</t>
  </si>
  <si>
    <t>gimmicj</t>
  </si>
  <si>
    <t>FoodPornPhotos</t>
  </si>
  <si>
    <t>siradisi_bilim</t>
  </si>
  <si>
    <t>larrykim</t>
  </si>
  <si>
    <t>ezgibasaran</t>
  </si>
  <si>
    <t>AKTOB3</t>
  </si>
  <si>
    <t>GodlyTeachings</t>
  </si>
  <si>
    <t>MsAbigailMac</t>
  </si>
  <si>
    <t>QueenCubannXxX</t>
  </si>
  <si>
    <t>RonFilipkowski</t>
  </si>
  <si>
    <t>keighlanight1</t>
  </si>
  <si>
    <t>LeyDeChicos</t>
  </si>
  <si>
    <t>Fnn_N1</t>
  </si>
  <si>
    <t>TimKrugerXXX</t>
  </si>
  <si>
    <t>blessed_213</t>
  </si>
  <si>
    <t>imAkbarOwaisi</t>
  </si>
  <si>
    <t>DJMaru_Foxx</t>
  </si>
  <si>
    <t>thekiranoir</t>
  </si>
  <si>
    <t>shagoof121314</t>
  </si>
  <si>
    <t>gibagibagiba</t>
  </si>
  <si>
    <t>poindexter_mrs</t>
  </si>
  <si>
    <t>fontool</t>
  </si>
  <si>
    <t>cutelunastar</t>
  </si>
  <si>
    <t>njdmarlon</t>
  </si>
  <si>
    <t>navigavi</t>
  </si>
  <si>
    <t>Writings1_</t>
  </si>
  <si>
    <t>drsimonegold</t>
  </si>
  <si>
    <t>ShexyoArt</t>
  </si>
  <si>
    <t>AvaBamby</t>
  </si>
  <si>
    <t>imcocobliss</t>
  </si>
  <si>
    <t>rihsaneliacik</t>
  </si>
  <si>
    <t>_ninakayy1</t>
  </si>
  <si>
    <t>mainooyatsu</t>
  </si>
  <si>
    <t>ravvcoser</t>
  </si>
  <si>
    <t>Ekitipikin</t>
  </si>
  <si>
    <t>aimseytv</t>
  </si>
  <si>
    <t>1PINK0</t>
  </si>
  <si>
    <t>minato_mei</t>
  </si>
  <si>
    <t>wnrstweets</t>
  </si>
  <si>
    <t>babymulani</t>
  </si>
  <si>
    <t>soldier2017kg</t>
  </si>
  <si>
    <t>timtales_com</t>
  </si>
  <si>
    <t>168views</t>
  </si>
  <si>
    <t>dann00dann</t>
  </si>
  <si>
    <t>HheadShhot</t>
  </si>
  <si>
    <t>JMilei</t>
  </si>
  <si>
    <t>davidgokhshtein</t>
  </si>
  <si>
    <t>bubblgummbabe</t>
  </si>
  <si>
    <t>itmydefinition</t>
  </si>
  <si>
    <t>llil2e</t>
  </si>
  <si>
    <t>Sh3rj</t>
  </si>
  <si>
    <t>_petitemma_</t>
  </si>
  <si>
    <t>DiegoArcos14</t>
  </si>
  <si>
    <t>abyat_she3er</t>
  </si>
  <si>
    <t>tyomateee</t>
  </si>
  <si>
    <t>_HaileyQueen_</t>
  </si>
  <si>
    <t>majedayoub</t>
  </si>
  <si>
    <t>RincnCuriosoo</t>
  </si>
  <si>
    <t>Cheon1986</t>
  </si>
  <si>
    <t>arbitrum</t>
  </si>
  <si>
    <t>ryosuketarou</t>
  </si>
  <si>
    <t>namigonewild</t>
  </si>
  <si>
    <t>LayarPixel</t>
  </si>
  <si>
    <t>BadmintonTalk</t>
  </si>
  <si>
    <t>DanielaAzuaje_</t>
  </si>
  <si>
    <t>izmiretkin</t>
  </si>
  <si>
    <t>shirabii</t>
  </si>
  <si>
    <t>GabbyQuinteros</t>
  </si>
  <si>
    <t>CathyHeavenXXX</t>
  </si>
  <si>
    <t>LissaAires1</t>
  </si>
  <si>
    <t>bolivarvalera</t>
  </si>
  <si>
    <t>Osinttechnical</t>
  </si>
  <si>
    <t>bernardipaloma</t>
  </si>
  <si>
    <t>lalalalack</t>
  </si>
  <si>
    <t>saku_sasaki</t>
  </si>
  <si>
    <t>teslaownersSV</t>
  </si>
  <si>
    <t>UpdateHLD</t>
  </si>
  <si>
    <t>khalejianews</t>
  </si>
  <si>
    <t>William_SeedXXX</t>
  </si>
  <si>
    <t>miruteer_29</t>
  </si>
  <si>
    <t>ella_thereal</t>
  </si>
  <si>
    <t>AmyGabe4</t>
  </si>
  <si>
    <t>al_alree7</t>
  </si>
  <si>
    <t>Hamza_tekin2023</t>
  </si>
  <si>
    <t>cyberjuju</t>
  </si>
  <si>
    <t>search2news</t>
  </si>
  <si>
    <t>RONBupdates</t>
  </si>
  <si>
    <t>Crystina_sexy</t>
  </si>
  <si>
    <t>dincerguner</t>
  </si>
  <si>
    <t>_waheed20</t>
  </si>
  <si>
    <t>PeachJars</t>
  </si>
  <si>
    <t>shutiao1122</t>
  </si>
  <si>
    <t>willaxtv</t>
  </si>
  <si>
    <t>Overthinking_A9</t>
  </si>
  <si>
    <t>Alex_Houseof308</t>
  </si>
  <si>
    <t>riyansupyans</t>
  </si>
  <si>
    <t>blacked_com</t>
  </si>
  <si>
    <t>boytattook</t>
  </si>
  <si>
    <t>PsycSa</t>
  </si>
  <si>
    <t>tradesmandick</t>
  </si>
  <si>
    <t>LaneVRogers</t>
  </si>
  <si>
    <t>RizoCarlitos</t>
  </si>
  <si>
    <t>krassenstein</t>
  </si>
  <si>
    <t>WClementeIII</t>
  </si>
  <si>
    <t>IrshadBhatti336</t>
  </si>
  <si>
    <t>HateRyoma</t>
  </si>
  <si>
    <t>elsajeanisme</t>
  </si>
  <si>
    <t>Hinaki0102</t>
  </si>
  <si>
    <t>KingsLeague</t>
  </si>
  <si>
    <t>EsDeMamador</t>
  </si>
  <si>
    <t>lajose</t>
  </si>
  <si>
    <t>777jorgeivan</t>
  </si>
  <si>
    <t>the_smallie</t>
  </si>
  <si>
    <t>Anmi_</t>
  </si>
  <si>
    <t>MomsGoneBad</t>
  </si>
  <si>
    <t>mnaw7</t>
  </si>
  <si>
    <t>jenbretty</t>
  </si>
  <si>
    <t>avcaal</t>
  </si>
  <si>
    <t>alzubdaapp</t>
  </si>
  <si>
    <t>idextratime</t>
  </si>
  <si>
    <t>Freakslvtsage</t>
  </si>
  <si>
    <t>LegionHoops</t>
  </si>
  <si>
    <t>caticornplay</t>
  </si>
  <si>
    <t>YourBustyDoll_</t>
  </si>
  <si>
    <t>honmono_ibrahim</t>
  </si>
  <si>
    <t>jrteft1919</t>
  </si>
  <si>
    <t>gbuhnici</t>
  </si>
  <si>
    <t>buzzspor</t>
  </si>
  <si>
    <t>who98408150</t>
  </si>
  <si>
    <t>iguinho3k</t>
  </si>
  <si>
    <t>shipinbot</t>
  </si>
  <si>
    <t>Roblox_RTC</t>
  </si>
  <si>
    <t>CalitaSweetz</t>
  </si>
  <si>
    <t>islamicfreedom</t>
  </si>
  <si>
    <t>_SuccessMinded_</t>
  </si>
  <si>
    <t>frengchiano2</t>
  </si>
  <si>
    <t>Victim_Girls</t>
  </si>
  <si>
    <t>HaberReport</t>
  </si>
  <si>
    <t>grgisthewerd</t>
  </si>
  <si>
    <t>Resmi_R_Nair</t>
  </si>
  <si>
    <t>DiivesArt</t>
  </si>
  <si>
    <t>fermatslibrary</t>
  </si>
  <si>
    <t>JungaCrypto</t>
  </si>
  <si>
    <t>atr_ahre</t>
  </si>
  <si>
    <t>archaeologyart</t>
  </si>
  <si>
    <t>Qwnin</t>
  </si>
  <si>
    <t>anything4views</t>
  </si>
  <si>
    <t>FJparty</t>
  </si>
  <si>
    <t>imDhoni_fc</t>
  </si>
  <si>
    <t>JoshMooreXXX</t>
  </si>
  <si>
    <t>abrattypixie</t>
  </si>
  <si>
    <t>Jidion6</t>
  </si>
  <si>
    <t>prest4n</t>
  </si>
  <si>
    <t>KollywoodCinima</t>
  </si>
  <si>
    <t>igorlenterman</t>
  </si>
  <si>
    <t>MySportsUpdate</t>
  </si>
  <si>
    <t>CryptoWolfEth</t>
  </si>
  <si>
    <t>izmirgibiyiz</t>
  </si>
  <si>
    <t>MBk6g</t>
  </si>
  <si>
    <t>Mrbankstips</t>
  </si>
  <si>
    <t>sivriikalemler</t>
  </si>
  <si>
    <t>pickwn</t>
  </si>
  <si>
    <t>Marcelatinbabe</t>
  </si>
  <si>
    <t>vamp__babi</t>
  </si>
  <si>
    <t>Notes_Twit</t>
  </si>
  <si>
    <t>kc_nemutai</t>
  </si>
  <si>
    <t>_MinGwa</t>
  </si>
  <si>
    <t>rswxx</t>
  </si>
  <si>
    <t>Avalanche</t>
  </si>
  <si>
    <t>inui_toko</t>
  </si>
  <si>
    <t>badimo</t>
  </si>
  <si>
    <t>Ixy</t>
  </si>
  <si>
    <t>hilal_kaplan</t>
  </si>
  <si>
    <t>ottersquatter</t>
  </si>
  <si>
    <t>digitalstarbaby</t>
  </si>
  <si>
    <t>theemmamag</t>
  </si>
  <si>
    <t>PredsNHL</t>
  </si>
  <si>
    <t>iconnnz</t>
  </si>
  <si>
    <t>kkimkkimmy</t>
  </si>
  <si>
    <t>otasuke_1234</t>
  </si>
  <si>
    <t>theMadridZone</t>
  </si>
  <si>
    <t>Ergo_Platform</t>
  </si>
  <si>
    <t>threadreaderapp</t>
  </si>
  <si>
    <t>GFilms7</t>
  </si>
  <si>
    <t>THEBLUEHAMHAM</t>
  </si>
  <si>
    <t>takenoma</t>
  </si>
  <si>
    <t>JeltyTV</t>
  </si>
  <si>
    <t>RACA_3</t>
  </si>
  <si>
    <t>NChatzinikolaou</t>
  </si>
  <si>
    <t>LuvEvelynClaire</t>
  </si>
  <si>
    <t>revistaLeemas</t>
  </si>
  <si>
    <t>karleegreyxxx</t>
  </si>
  <si>
    <t>KoalaEnglish180</t>
  </si>
  <si>
    <t>SiaranBolaLive</t>
  </si>
  <si>
    <t>_KOMACHI_1</t>
  </si>
  <si>
    <t>MrFuckinItAll</t>
  </si>
  <si>
    <t>Naya__Pakistan_</t>
  </si>
  <si>
    <t>actuallyemmyy</t>
  </si>
  <si>
    <t>sunnyrayxo</t>
  </si>
  <si>
    <t>Polish_Loca</t>
  </si>
  <si>
    <t>infotwitwor_</t>
  </si>
  <si>
    <t>realwhiptrax</t>
  </si>
  <si>
    <t>onkun_suko</t>
  </si>
  <si>
    <t>tokio0131</t>
  </si>
  <si>
    <t>dollyliciousfox</t>
  </si>
  <si>
    <t>mysticbeingg</t>
  </si>
  <si>
    <t>Evebazaiba</t>
  </si>
  <si>
    <t>Ely_eee</t>
  </si>
  <si>
    <t>FurkanSak2</t>
  </si>
  <si>
    <t>GayerGus</t>
  </si>
  <si>
    <t>_j_o_c_k_</t>
  </si>
  <si>
    <t>_ANIMEse</t>
  </si>
  <si>
    <t>levent_kazak</t>
  </si>
  <si>
    <t>ML_Philosophy</t>
  </si>
  <si>
    <t>ali_alifadhil</t>
  </si>
  <si>
    <t>Earth_Updates</t>
  </si>
  <si>
    <t>Lize_Helesta</t>
  </si>
  <si>
    <t>Ashcryptoreal</t>
  </si>
  <si>
    <t>fuzichoco</t>
  </si>
  <si>
    <t>alexasmorganx</t>
  </si>
  <si>
    <t>G_alsh3r</t>
  </si>
  <si>
    <t>1Sh6r</t>
  </si>
  <si>
    <t>janewildexxx</t>
  </si>
  <si>
    <t>CryptoEthereal</t>
  </si>
  <si>
    <t>AdbShr</t>
  </si>
  <si>
    <t>_morapr</t>
  </si>
  <si>
    <t>Nbda6</t>
  </si>
  <si>
    <t>TonyKanaan</t>
  </si>
  <si>
    <t>ralphruthe</t>
  </si>
  <si>
    <t>doplx</t>
  </si>
  <si>
    <t>TheTwistedGrim</t>
  </si>
  <si>
    <t>raphousetv2</t>
  </si>
  <si>
    <t>artofinnerpeace</t>
  </si>
  <si>
    <t>SakerSport</t>
  </si>
  <si>
    <t>40hara</t>
  </si>
  <si>
    <t>imawful69_</t>
  </si>
  <si>
    <t>belgeseIdunyasi</t>
  </si>
  <si>
    <t>ItsKenzieReeves</t>
  </si>
  <si>
    <t>_AmranFans</t>
  </si>
  <si>
    <t>kay_laced</t>
  </si>
  <si>
    <t>jazjizzes</t>
  </si>
  <si>
    <t>MrJenus</t>
  </si>
  <si>
    <t>DreddXXX</t>
  </si>
  <si>
    <t>flferronato</t>
  </si>
  <si>
    <t>AlMosahfEN</t>
  </si>
  <si>
    <t>Ab_Rfdan</t>
  </si>
  <si>
    <t>ArianaToday</t>
  </si>
  <si>
    <t>emma_brunette95</t>
  </si>
  <si>
    <t>healsl9t</t>
  </si>
  <si>
    <t>Cedriclaflari</t>
  </si>
  <si>
    <t>asagi_0398</t>
  </si>
  <si>
    <t>absurtolaylar</t>
  </si>
  <si>
    <t>Ali_AlQaradaghi</t>
  </si>
  <si>
    <t>TherealMsL0ndon</t>
  </si>
  <si>
    <t>reallovelyghosh</t>
  </si>
  <si>
    <t>645yayinlari</t>
  </si>
  <si>
    <t>leslielux95</t>
  </si>
  <si>
    <t>RealMattCouch</t>
  </si>
  <si>
    <t>ersoyakif1</t>
  </si>
  <si>
    <t>PiNewsMedia</t>
  </si>
  <si>
    <t>1yl</t>
  </si>
  <si>
    <t>borgesog</t>
  </si>
  <si>
    <t>diostuitero</t>
  </si>
  <si>
    <t>acid666host</t>
  </si>
  <si>
    <t>ReallyAmerican1</t>
  </si>
  <si>
    <t>seuteto</t>
  </si>
  <si>
    <t>C_NyaKundiH</t>
  </si>
  <si>
    <t>Alextrxm</t>
  </si>
  <si>
    <t>MelodyMarksxxx</t>
  </si>
  <si>
    <t>shylilytwitch</t>
  </si>
  <si>
    <t>Breakingkw</t>
  </si>
  <si>
    <t>ilove_aviation</t>
  </si>
  <si>
    <t>naerycrypto</t>
  </si>
  <si>
    <t>WeedPorns</t>
  </si>
  <si>
    <t>Dadsaysjokes</t>
  </si>
  <si>
    <t>AbsoluteChelsea</t>
  </si>
  <si>
    <t>Azaphian</t>
  </si>
  <si>
    <t>drmostafa64</t>
  </si>
  <si>
    <t>papikocic</t>
  </si>
  <si>
    <t>PawgWithaBlog</t>
  </si>
  <si>
    <t>ga673899</t>
  </si>
  <si>
    <t>Songmusiic</t>
  </si>
  <si>
    <t>ViratGang</t>
  </si>
  <si>
    <t>el_audiman</t>
  </si>
  <si>
    <t>Mushahid</t>
  </si>
  <si>
    <t>PurelyFootball</t>
  </si>
  <si>
    <t>yuika_siina</t>
  </si>
  <si>
    <t>PsychdelicPics</t>
  </si>
  <si>
    <t>LesRion</t>
  </si>
  <si>
    <t>TheJoeySwoll</t>
  </si>
  <si>
    <t>Rellakinoko</t>
  </si>
  <si>
    <t>ononreklamlar</t>
  </si>
  <si>
    <t>WANIMAL912</t>
  </si>
  <si>
    <t>RemyLaCroixxxxx</t>
  </si>
  <si>
    <t>FreddyBernal</t>
  </si>
  <si>
    <t>localscale</t>
  </si>
  <si>
    <t>GrammarUpdates</t>
  </si>
  <si>
    <t>tokcem</t>
  </si>
  <si>
    <t>AkasaAi</t>
  </si>
  <si>
    <t>Sabrinanichol</t>
  </si>
  <si>
    <t>araidokagiri</t>
  </si>
  <si>
    <t>IsabelleMillerX</t>
  </si>
  <si>
    <t>sirpeeterreal</t>
  </si>
  <si>
    <t>theskindoctor13</t>
  </si>
  <si>
    <t>BigBenzoBobby</t>
  </si>
  <si>
    <t>opanchu_usagi_</t>
  </si>
  <si>
    <t>melipandda</t>
  </si>
  <si>
    <t>rinotuna</t>
  </si>
  <si>
    <t>OfficialToomaj</t>
  </si>
  <si>
    <t>0xJamess</t>
  </si>
  <si>
    <t>kennyS_</t>
  </si>
  <si>
    <t>todopokie</t>
  </si>
  <si>
    <t>SongyuxinH</t>
  </si>
  <si>
    <t>hoccabazzzz</t>
  </si>
  <si>
    <t>jediqueenie</t>
  </si>
  <si>
    <t>ConElMazoDando</t>
  </si>
  <si>
    <t>universitariia</t>
  </si>
  <si>
    <t>moreiraviw</t>
  </si>
  <si>
    <t>jonsunk</t>
  </si>
  <si>
    <t>allienicolexxx</t>
  </si>
  <si>
    <t>tkfjsrks</t>
  </si>
  <si>
    <t>TakaTina1</t>
  </si>
  <si>
    <t>narita_yusuke</t>
  </si>
  <si>
    <t>MCupErin</t>
  </si>
  <si>
    <t>AndyRobsonTips</t>
  </si>
  <si>
    <t>beoncloud_th</t>
  </si>
  <si>
    <t>ALATTAS_FACTORY</t>
  </si>
  <si>
    <t>KTR_News</t>
  </si>
  <si>
    <t>ThickAssDaphne</t>
  </si>
  <si>
    <t>milfqueen_</t>
  </si>
  <si>
    <t>FortniteEsp_</t>
  </si>
  <si>
    <t>oxDessyxo</t>
  </si>
  <si>
    <t>Cris__U</t>
  </si>
  <si>
    <t>itskaslol</t>
  </si>
  <si>
    <t>QueenKarma69</t>
  </si>
  <si>
    <t>sneaker_wars</t>
  </si>
  <si>
    <t>09ra_19ra</t>
  </si>
  <si>
    <t>IAmPoliticsGirl</t>
  </si>
  <si>
    <t>EvaMenta1</t>
  </si>
  <si>
    <t>NKriziute</t>
  </si>
  <si>
    <t>Mssethii11</t>
  </si>
  <si>
    <t>fayez_alshmmari</t>
  </si>
  <si>
    <t>Divya_Bhaskar</t>
  </si>
  <si>
    <t>JornalDaCidadeO</t>
  </si>
  <si>
    <t>LukaszBok</t>
  </si>
  <si>
    <t>VGlobalUnion</t>
  </si>
  <si>
    <t>sadhorrorr</t>
  </si>
  <si>
    <t>Horo4you</t>
  </si>
  <si>
    <t>Airdrop6_com</t>
  </si>
  <si>
    <t>igorrealequatro</t>
  </si>
  <si>
    <t>arabmemesss</t>
  </si>
  <si>
    <t>tobonsanin</t>
  </si>
  <si>
    <t>baked_veggie</t>
  </si>
  <si>
    <t>dickcharleh</t>
  </si>
  <si>
    <t>majolopezmalo</t>
  </si>
  <si>
    <t>sm12000sm</t>
  </si>
  <si>
    <t>JaimeChincha</t>
  </si>
  <si>
    <t>Kuvshinov_Ilya</t>
  </si>
  <si>
    <t>DemiSutra</t>
  </si>
  <si>
    <t>kisyo_story</t>
  </si>
  <si>
    <t>HashteSubhDaily</t>
  </si>
  <si>
    <t>adamant369</t>
  </si>
  <si>
    <t>visioncul</t>
  </si>
  <si>
    <t>NYIslanders</t>
  </si>
  <si>
    <t>shuoon_om</t>
  </si>
  <si>
    <t>afcstuff</t>
  </si>
  <si>
    <t>victoriacake3x</t>
  </si>
  <si>
    <t>MsArianaMarie</t>
  </si>
  <si>
    <t>RCCGworldwide</t>
  </si>
  <si>
    <t>Nichameleon</t>
  </si>
  <si>
    <t>pageratta</t>
  </si>
  <si>
    <t>MstSelanik</t>
  </si>
  <si>
    <t>Drrmohh</t>
  </si>
  <si>
    <t>WatchmenID</t>
  </si>
  <si>
    <t>5IIBn</t>
  </si>
  <si>
    <t>brgsjks</t>
  </si>
  <si>
    <t>cryptoseiwhale</t>
  </si>
  <si>
    <t>snkr_twitr</t>
  </si>
  <si>
    <t>_SolaZola_</t>
  </si>
  <si>
    <t>streetoshi</t>
  </si>
  <si>
    <t>wajih_sani</t>
  </si>
  <si>
    <t>scott_malin</t>
  </si>
  <si>
    <t>ItsFreakyGirls</t>
  </si>
  <si>
    <t>CoachSchuman</t>
  </si>
  <si>
    <t>BABlHYUGA</t>
  </si>
  <si>
    <t>sbmptnfess</t>
  </si>
  <si>
    <t>DavidJHarrisJr</t>
  </si>
  <si>
    <t>camonome</t>
  </si>
  <si>
    <t>KSUWABE</t>
  </si>
  <si>
    <t>UtdPlug</t>
  </si>
  <si>
    <t>kakage0904</t>
  </si>
  <si>
    <t>Ksa9ss</t>
  </si>
  <si>
    <t>radaokun</t>
  </si>
  <si>
    <t>Neyrodesu</t>
  </si>
  <si>
    <t>kw__27</t>
  </si>
  <si>
    <t>Dantinhas</t>
  </si>
  <si>
    <t>Eljaboom</t>
  </si>
  <si>
    <t>hannahsh0rny</t>
  </si>
  <si>
    <t>wealth_director</t>
  </si>
  <si>
    <t>srwa_qadir</t>
  </si>
  <si>
    <t>byndogehk</t>
  </si>
  <si>
    <t>LouieDi13</t>
  </si>
  <si>
    <t>KentMoran</t>
  </si>
  <si>
    <t>SantanaXXLLL</t>
  </si>
  <si>
    <t>BarcaTimes</t>
  </si>
  <si>
    <t>VahsiHayatlar</t>
  </si>
  <si>
    <t>mundodabola</t>
  </si>
  <si>
    <t>Elparaguayo1231</t>
  </si>
  <si>
    <t>AngelssBecky</t>
  </si>
  <si>
    <t>bpthaber</t>
  </si>
  <si>
    <t>realmiaxo</t>
  </si>
  <si>
    <t>misk_onlin</t>
  </si>
  <si>
    <t>wdifhday</t>
  </si>
  <si>
    <t>Basniixz</t>
  </si>
  <si>
    <t>satrayni</t>
  </si>
  <si>
    <t>malikofmalik</t>
  </si>
  <si>
    <t>omoti194</t>
  </si>
  <si>
    <t>genesislopezig</t>
  </si>
  <si>
    <t>sakiksirri</t>
  </si>
  <si>
    <t>CryptoKaleo</t>
  </si>
  <si>
    <t>Kaedeko111</t>
  </si>
  <si>
    <t>luizaparente4</t>
  </si>
  <si>
    <t>missbrisolo</t>
  </si>
  <si>
    <t>privaldinho</t>
  </si>
  <si>
    <t>TheGiannaDior</t>
  </si>
  <si>
    <t>Shamshadnetwork</t>
  </si>
  <si>
    <t>itskittymeoww</t>
  </si>
  <si>
    <t>Dishwasher1910</t>
  </si>
  <si>
    <t>cissan_9984</t>
  </si>
  <si>
    <t>8_lo2</t>
  </si>
  <si>
    <t>CFCDaily</t>
  </si>
  <si>
    <t>diojorange</t>
  </si>
  <si>
    <t>potroalvarez</t>
  </si>
  <si>
    <t>Estherbron1</t>
  </si>
  <si>
    <t>kimmygrangerxxx</t>
  </si>
  <si>
    <t>BBU_BLACKPINK</t>
  </si>
  <si>
    <t>SakimichanA</t>
  </si>
  <si>
    <t>Liverpool</t>
  </si>
  <si>
    <t>sport_pen</t>
  </si>
  <si>
    <t>HindenburgRes</t>
  </si>
  <si>
    <t>CryptoGemsCom</t>
  </si>
  <si>
    <t>123lolarosexxx</t>
  </si>
  <si>
    <t>hachifukuDZ</t>
  </si>
  <si>
    <t>QGU_5</t>
  </si>
  <si>
    <t>fittbadonk</t>
  </si>
  <si>
    <t>HingeHookup</t>
  </si>
  <si>
    <t>Latifh_dleehan</t>
  </si>
  <si>
    <t>chaoticclubvids</t>
  </si>
  <si>
    <t>CryptoKemal</t>
  </si>
  <si>
    <t>kaliroses</t>
  </si>
  <si>
    <t>zetablockchain</t>
  </si>
  <si>
    <t>zhusu</t>
  </si>
  <si>
    <t>khalid8890</t>
  </si>
  <si>
    <t>cii_xff</t>
  </si>
  <si>
    <t>Gabriele_Corno</t>
  </si>
  <si>
    <t>Hoodville_</t>
  </si>
  <si>
    <t>lifeof_jaliyah</t>
  </si>
  <si>
    <t>gidadedektifi_</t>
  </si>
  <si>
    <t>IvyLebellexxx</t>
  </si>
  <si>
    <t>diojodior</t>
  </si>
  <si>
    <t>IHayato</t>
  </si>
  <si>
    <t>live_eastern</t>
  </si>
  <si>
    <t>SweetieFox1</t>
  </si>
  <si>
    <t>Ahdjadid</t>
  </si>
  <si>
    <t>sanchanclau</t>
  </si>
  <si>
    <t>amoraluvx</t>
  </si>
  <si>
    <t>Moh_Alhouthi</t>
  </si>
  <si>
    <t>snifferish</t>
  </si>
  <si>
    <t>3ez_5</t>
  </si>
  <si>
    <t>StretfordPaddck</t>
  </si>
  <si>
    <t>Shahidmasooddr</t>
  </si>
  <si>
    <t>HoopMixOnly</t>
  </si>
  <si>
    <t>WhaleChart</t>
  </si>
  <si>
    <t>OscarHarrisonx</t>
  </si>
  <si>
    <t>ceriLevis</t>
  </si>
  <si>
    <t>Wisdom_HQ</t>
  </si>
  <si>
    <t>92M</t>
  </si>
  <si>
    <t>nanduti</t>
  </si>
  <si>
    <t>high_imbrandy</t>
  </si>
  <si>
    <t>Silvr_EPL</t>
  </si>
  <si>
    <t>riri_nntmr</t>
  </si>
  <si>
    <t>RuggeryV</t>
  </si>
  <si>
    <t>VibesFoot</t>
  </si>
  <si>
    <t>humnews_urdu</t>
  </si>
  <si>
    <t>Q8Pro</t>
  </si>
  <si>
    <t>CamGirlWars</t>
  </si>
  <si>
    <t>m_0ao</t>
  </si>
  <si>
    <t>ibcig</t>
  </si>
  <si>
    <t>tracybeanz</t>
  </si>
  <si>
    <t>tetsublogorg</t>
  </si>
  <si>
    <t>francescalexxx</t>
  </si>
  <si>
    <t>kapaksesigeldi</t>
  </si>
  <si>
    <t>Abyatqased</t>
  </si>
  <si>
    <t>yuichi_hiiragi</t>
  </si>
  <si>
    <t>nicoledoshi</t>
  </si>
  <si>
    <t>haber365gundem</t>
  </si>
  <si>
    <t>ladyseinacrypto</t>
  </si>
  <si>
    <t>KadirMisiroglu</t>
  </si>
  <si>
    <t>AluraJenson</t>
  </si>
  <si>
    <t>dakotajamestv</t>
  </si>
  <si>
    <t>ItsAlinaLopez</t>
  </si>
  <si>
    <t>EdyCohen</t>
  </si>
  <si>
    <t>alexxxgrant21</t>
  </si>
  <si>
    <t>_akchu</t>
  </si>
  <si>
    <t>CryptoCred</t>
  </si>
  <si>
    <t>NEWSWORLD2023</t>
  </si>
  <si>
    <t>boku_5656</t>
  </si>
  <si>
    <t>savannah_solo</t>
  </si>
  <si>
    <t>Falcon_kuw</t>
  </si>
  <si>
    <t>SabriReyiziniz</t>
  </si>
  <si>
    <t>KaylaKayden</t>
  </si>
  <si>
    <t>byrhsin</t>
  </si>
  <si>
    <t>Rassd_Oman</t>
  </si>
  <si>
    <t>0_shufen</t>
  </si>
  <si>
    <t>flowpdc</t>
  </si>
  <si>
    <t>PaparazzoRN</t>
  </si>
  <si>
    <t>tezar_ksa1</t>
  </si>
  <si>
    <t>claudia_marie</t>
  </si>
  <si>
    <t>aconbwakame</t>
  </si>
  <si>
    <t>nourah_moha</t>
  </si>
  <si>
    <t>FATIAO_Liii</t>
  </si>
  <si>
    <t>JonahLupton</t>
  </si>
  <si>
    <t>SoyPan__</t>
  </si>
  <si>
    <t>ScenesFilms</t>
  </si>
  <si>
    <t>god</t>
  </si>
  <si>
    <t>gagadaily</t>
  </si>
  <si>
    <t>onepiecedaiIys</t>
  </si>
  <si>
    <t>SeekLifeMastery</t>
  </si>
  <si>
    <t>AbouAmmarSD</t>
  </si>
  <si>
    <t>MZTOKYODRIFT</t>
  </si>
  <si>
    <t>TheWorldOfFunny</t>
  </si>
  <si>
    <t>zafersahin06</t>
  </si>
  <si>
    <t>strongminded101</t>
  </si>
  <si>
    <t>zehdeabreu</t>
  </si>
  <si>
    <t>Oiphef</t>
  </si>
  <si>
    <t>DennisKoutoudis</t>
  </si>
  <si>
    <t>mspuiyiofficial</t>
  </si>
  <si>
    <t>alexisohanian</t>
  </si>
  <si>
    <t>Obi_Obadike</t>
  </si>
  <si>
    <t>ConfusingImages</t>
  </si>
  <si>
    <t>Just_Saudi0</t>
  </si>
  <si>
    <t>whrumor</t>
  </si>
  <si>
    <t>FUTBIN</t>
  </si>
  <si>
    <t>uodenim</t>
  </si>
  <si>
    <t>GirlOfNox</t>
  </si>
  <si>
    <t>sukosuko_sukoya</t>
  </si>
  <si>
    <t>Saglik_ve_Spor</t>
  </si>
  <si>
    <t>DaCryptoAlpha</t>
  </si>
  <si>
    <t>siiteiebahiro</t>
  </si>
  <si>
    <t>blkblssm</t>
  </si>
  <si>
    <t>EinsWappa</t>
  </si>
  <si>
    <t>corechaincrypto</t>
  </si>
  <si>
    <t>Addictd2Success</t>
  </si>
  <si>
    <t>aloneww</t>
  </si>
  <si>
    <t>EfsaneyiHatirIa</t>
  </si>
  <si>
    <t>marushin_0214</t>
  </si>
  <si>
    <t>gibigonlum</t>
  </si>
  <si>
    <t>nolanwpeterson</t>
  </si>
  <si>
    <t>stylishnoob</t>
  </si>
  <si>
    <t>TheSaudiPost_En</t>
  </si>
  <si>
    <t>ebkim00</t>
  </si>
  <si>
    <t>90sWWE</t>
  </si>
  <si>
    <t>ZAMajans</t>
  </si>
  <si>
    <t>_defiantpanda</t>
  </si>
  <si>
    <t>KutadguBilim</t>
  </si>
  <si>
    <t>GirlCode</t>
  </si>
  <si>
    <t>SJosephBurns</t>
  </si>
  <si>
    <t>vibestristes</t>
  </si>
  <si>
    <t>ShakiraMedia</t>
  </si>
  <si>
    <t>EnSuperLig</t>
  </si>
  <si>
    <t>NissyStaff</t>
  </si>
  <si>
    <t>Guipolemico</t>
  </si>
  <si>
    <t>Lalaxkoi</t>
  </si>
  <si>
    <t>thiccmie</t>
  </si>
  <si>
    <t>RapFrActus</t>
  </si>
  <si>
    <t>0smanlisporFK</t>
  </si>
  <si>
    <t>astasiangel</t>
  </si>
  <si>
    <t>AFIntlBrk</t>
  </si>
  <si>
    <t>YoucefZaghba</t>
  </si>
  <si>
    <t>LollyInkxx</t>
  </si>
  <si>
    <t>eduksa3</t>
  </si>
  <si>
    <t>BitrueOfficial</t>
  </si>
  <si>
    <t>thebradfordfile</t>
  </si>
  <si>
    <t>OmRahaf29</t>
  </si>
  <si>
    <t>YkeeBenda</t>
  </si>
  <si>
    <t>Sdesalvaje</t>
  </si>
  <si>
    <t>LunaBenna</t>
  </si>
  <si>
    <t>Rakukoooo</t>
  </si>
  <si>
    <t>slash_soft</t>
  </si>
  <si>
    <t>WeatherOmanya</t>
  </si>
  <si>
    <t>trader1sz</t>
  </si>
  <si>
    <t>thenitrozyniak</t>
  </si>
  <si>
    <t>RMCFarab</t>
  </si>
  <si>
    <t>mett0606</t>
  </si>
  <si>
    <t>ashleycarolps</t>
  </si>
  <si>
    <t>TekYolFener</t>
  </si>
  <si>
    <t>dikkosan</t>
  </si>
  <si>
    <t>foodloss_sos</t>
  </si>
  <si>
    <t>Alighazizade</t>
  </si>
  <si>
    <t>curl_Q_</t>
  </si>
  <si>
    <t>the_jada_fire</t>
  </si>
  <si>
    <t>almarsd_news</t>
  </si>
  <si>
    <t>footbalIfights</t>
  </si>
  <si>
    <t>annalisakiwi</t>
  </si>
  <si>
    <t>iluminatibot</t>
  </si>
  <si>
    <t>henni_mo</t>
  </si>
  <si>
    <t>jaigaux</t>
  </si>
  <si>
    <t>rosuuri</t>
  </si>
  <si>
    <t>ilmessaggeroit</t>
  </si>
  <si>
    <t>RMadridFrance_</t>
  </si>
  <si>
    <t>saorikiyomi</t>
  </si>
  <si>
    <t>frejayeahh</t>
  </si>
  <si>
    <t>Cosvickye</t>
  </si>
  <si>
    <t>2Kazmi</t>
  </si>
  <si>
    <t>CerfiaFR</t>
  </si>
  <si>
    <t>FootyScran</t>
  </si>
  <si>
    <t>bossolamilekan1</t>
  </si>
  <si>
    <t>Hogwartssite</t>
  </si>
  <si>
    <t>leezaspeach</t>
  </si>
  <si>
    <t>UpSkillYourLife</t>
  </si>
  <si>
    <t>KhanMobeena</t>
  </si>
  <si>
    <t>FortINTEL</t>
  </si>
  <si>
    <t>DemonMiika</t>
  </si>
  <si>
    <t>sadtruthwords</t>
  </si>
  <si>
    <t>SRKUniverse</t>
  </si>
  <si>
    <t>paigebritishxxx</t>
  </si>
  <si>
    <t>truemyracle2</t>
  </si>
  <si>
    <t>i_gubgibth</t>
  </si>
  <si>
    <t>enjin</t>
  </si>
  <si>
    <t>chris_damned</t>
  </si>
  <si>
    <t>joaodamoedo</t>
  </si>
  <si>
    <t>xxox_t</t>
  </si>
  <si>
    <t>neews_sports</t>
  </si>
  <si>
    <t>hotate3333333</t>
  </si>
  <si>
    <t>BarbyCrypto</t>
  </si>
  <si>
    <t>itsbaddiemaddy</t>
  </si>
  <si>
    <t>lovely_pig328</t>
  </si>
  <si>
    <t>RealDrTumi</t>
  </si>
  <si>
    <t>RealTheBen</t>
  </si>
  <si>
    <t>Lauhype</t>
  </si>
  <si>
    <t>nasuhmahruki</t>
  </si>
  <si>
    <t>jasminejaexxx</t>
  </si>
  <si>
    <t>9baMelo</t>
  </si>
  <si>
    <t>jeddahnews_</t>
  </si>
  <si>
    <t>CFCMod_</t>
  </si>
  <si>
    <t>Missy__Crypto</t>
  </si>
  <si>
    <t>Jhanedouze</t>
  </si>
  <si>
    <t>PRSundar64</t>
  </si>
  <si>
    <t>fuka_hire</t>
  </si>
  <si>
    <t>islamoon98</t>
  </si>
  <si>
    <t>ayamy_garubinu</t>
  </si>
  <si>
    <t>DogecoinRide</t>
  </si>
  <si>
    <t>freecashcom</t>
  </si>
  <si>
    <t>ShyAromaSensei</t>
  </si>
  <si>
    <t>econabdullah</t>
  </si>
  <si>
    <t>LostTemple7</t>
  </si>
  <si>
    <t>Caprimint</t>
  </si>
  <si>
    <t>Miyajimareiji</t>
  </si>
  <si>
    <t>MaYasukawa</t>
  </si>
  <si>
    <t>Fojiangnice</t>
  </si>
  <si>
    <t>MelDMann</t>
  </si>
  <si>
    <t>katrinathicc</t>
  </si>
  <si>
    <t>saiso_</t>
  </si>
  <si>
    <t>alghamdi_ia</t>
  </si>
  <si>
    <t>Draconblue_OF</t>
  </si>
  <si>
    <t>bengibaser</t>
  </si>
  <si>
    <t>PeachMilky_</t>
  </si>
  <si>
    <t>yoshi55level</t>
  </si>
  <si>
    <t>riku_cos_9</t>
  </si>
  <si>
    <t>lovevpcouple</t>
  </si>
  <si>
    <t>yunalu5211</t>
  </si>
  <si>
    <t>EiProfeta</t>
  </si>
  <si>
    <t>Jihoz_Axie</t>
  </si>
  <si>
    <t>CharlieDof93</t>
  </si>
  <si>
    <t>BoSnerdley</t>
  </si>
  <si>
    <t>saudistuff</t>
  </si>
  <si>
    <t>LeeMZeldin</t>
  </si>
  <si>
    <t>LAWOFATTRACTlON</t>
  </si>
  <si>
    <t>ZalariaCosplay</t>
  </si>
  <si>
    <t>niichi021</t>
  </si>
  <si>
    <t>TheRylai</t>
  </si>
  <si>
    <t>remonwangxt</t>
  </si>
  <si>
    <t>TheMoneyApe</t>
  </si>
  <si>
    <t>Pesgrau</t>
  </si>
  <si>
    <t>HistoryFoto</t>
  </si>
  <si>
    <t>claudiamconwayy</t>
  </si>
  <si>
    <t>Naif_Al3ez</t>
  </si>
  <si>
    <t>_ishikawamio_</t>
  </si>
  <si>
    <t>kitty2002102</t>
  </si>
  <si>
    <t>amirathebody</t>
  </si>
  <si>
    <t>rowsvee</t>
  </si>
  <si>
    <t>alternatfmizah</t>
  </si>
  <si>
    <t>3bdul1ah</t>
  </si>
  <si>
    <t>dirtysnowqueen</t>
  </si>
  <si>
    <t>perpetuok</t>
  </si>
  <si>
    <t>adagamov</t>
  </si>
  <si>
    <t>DillionHarper</t>
  </si>
  <si>
    <t>3GB_1</t>
  </si>
  <si>
    <t>SamanthaCartel</t>
  </si>
  <si>
    <t>mugshawtys</t>
  </si>
  <si>
    <t>K_Pring654</t>
  </si>
  <si>
    <t>TheRightMelissa</t>
  </si>
  <si>
    <t>nachonayar</t>
  </si>
  <si>
    <t>AnaLorde_</t>
  </si>
  <si>
    <t>Cryptoembassyy</t>
  </si>
  <si>
    <t>MachikaYT</t>
  </si>
  <si>
    <t>Vairamuthu</t>
  </si>
  <si>
    <t>huwairini_ali</t>
  </si>
  <si>
    <t>moehime_union</t>
  </si>
  <si>
    <t>mufaddal_vohra</t>
  </si>
  <si>
    <t>ShibInformer</t>
  </si>
  <si>
    <t>iamdouglasi</t>
  </si>
  <si>
    <t>cosmos</t>
  </si>
  <si>
    <t>ICOAnnouncement</t>
  </si>
  <si>
    <t>iyi_psikoloji</t>
  </si>
  <si>
    <t>ALyemennow</t>
  </si>
  <si>
    <t>ogu_yuna</t>
  </si>
  <si>
    <t>realfrance_fr</t>
  </si>
  <si>
    <t>audreybitonix</t>
  </si>
  <si>
    <t>DrAseemMalhotra</t>
  </si>
  <si>
    <t>ellen_model</t>
  </si>
  <si>
    <t>rei_17</t>
  </si>
  <si>
    <t>BornAKang</t>
  </si>
  <si>
    <t>BARBEEBANDZ_XXX</t>
  </si>
  <si>
    <t>centraldanacao</t>
  </si>
  <si>
    <t>GracexGlenn</t>
  </si>
  <si>
    <t>rahalsaudi</t>
  </si>
  <si>
    <t>geloraco</t>
  </si>
  <si>
    <t>itsteme</t>
  </si>
  <si>
    <t>crazyclipsonly</t>
  </si>
  <si>
    <t>WhaleWire</t>
  </si>
  <si>
    <t>camibritoficial</t>
  </si>
  <si>
    <t>emmetcharmof</t>
  </si>
  <si>
    <t>apanktits</t>
  </si>
  <si>
    <t>MayraFlores2022</t>
  </si>
  <si>
    <t>ran9u</t>
  </si>
  <si>
    <t>lvmaoshetuite</t>
  </si>
  <si>
    <t>emyo27</t>
  </si>
  <si>
    <t>ShibaArmy2021</t>
  </si>
  <si>
    <t>dayatpiliang</t>
  </si>
  <si>
    <t>glassnode</t>
  </si>
  <si>
    <t>KOH_Minagi</t>
  </si>
  <si>
    <t>MoiseGuran</t>
  </si>
  <si>
    <t>PakistanJannatt</t>
  </si>
  <si>
    <t>hoje_no</t>
  </si>
  <si>
    <t>dcbrne</t>
  </si>
  <si>
    <t>detectfights</t>
  </si>
  <si>
    <t>RghadSaddam</t>
  </si>
  <si>
    <t>chelsf3rg0</t>
  </si>
  <si>
    <t>brendibu01</t>
  </si>
  <si>
    <t>Abdulkarem_zaml</t>
  </si>
  <si>
    <t>LaurenFillsUp</t>
  </si>
  <si>
    <t>Advoree</t>
  </si>
  <si>
    <t>semvalentoes</t>
  </si>
  <si>
    <t>ceo_neet</t>
  </si>
  <si>
    <t>daystar_19</t>
  </si>
  <si>
    <t>rouka0101</t>
  </si>
  <si>
    <t>almekhlafi59</t>
  </si>
  <si>
    <t>Alsaud_History</t>
  </si>
  <si>
    <t>REALDIEGOVALDEZ</t>
  </si>
  <si>
    <t>uryo1112</t>
  </si>
  <si>
    <t>catmotimaru</t>
  </si>
  <si>
    <t>viewsoff_</t>
  </si>
  <si>
    <t>TheDollChanel</t>
  </si>
  <si>
    <t>stevedabitcoin</t>
  </si>
  <si>
    <t>riteiruozisan</t>
  </si>
  <si>
    <t>mizahdesen</t>
  </si>
  <si>
    <t>CHIVOS3</t>
  </si>
  <si>
    <t>LBank_Exchange</t>
  </si>
  <si>
    <t>psych4you</t>
  </si>
  <si>
    <t>jesseswitchxxx</t>
  </si>
  <si>
    <t>bnutgiraffe</t>
  </si>
  <si>
    <t>themoonlovepic</t>
  </si>
  <si>
    <t>Meiodeceu</t>
  </si>
  <si>
    <t>livewithnoregrt</t>
  </si>
  <si>
    <t>SaudSultanG</t>
  </si>
  <si>
    <t>A100888</t>
  </si>
  <si>
    <t>wiseconnector</t>
  </si>
  <si>
    <t>Hotbit_news</t>
  </si>
  <si>
    <t>binothaimeen</t>
  </si>
  <si>
    <t>MathVerseNFT</t>
  </si>
  <si>
    <t>Dehkunle</t>
  </si>
  <si>
    <t>JessicaJones</t>
  </si>
  <si>
    <t>007_natalee</t>
  </si>
  <si>
    <t>MissRenata69</t>
  </si>
  <si>
    <t>CryptoRylie</t>
  </si>
  <si>
    <t>notaeshannah</t>
  </si>
  <si>
    <t>SoutAmericMemes</t>
  </si>
  <si>
    <t>freelife_blog</t>
  </si>
  <si>
    <t>jenessapaniagua</t>
  </si>
  <si>
    <t>Keshaortega12</t>
  </si>
  <si>
    <t>skyebluewantsu</t>
  </si>
  <si>
    <t>JadenHeart3</t>
  </si>
  <si>
    <t>InformaCosmos</t>
  </si>
  <si>
    <t>gamilaz1</t>
  </si>
  <si>
    <t>islamicstrength</t>
  </si>
  <si>
    <t>Nephtunie</t>
  </si>
  <si>
    <t>SLIGHTLYCUNTYY</t>
  </si>
  <si>
    <t>sensiya_sensya</t>
  </si>
  <si>
    <t>foganoli</t>
  </si>
  <si>
    <t>SoyCristianRey</t>
  </si>
  <si>
    <t>Asmali77</t>
  </si>
  <si>
    <t>Benzalert_np</t>
  </si>
  <si>
    <t>DemoraAvarice</t>
  </si>
  <si>
    <t>hanekoto2424</t>
  </si>
  <si>
    <t>Twinkbig9</t>
  </si>
  <si>
    <t>twperritos</t>
  </si>
  <si>
    <t>TizzyEnt</t>
  </si>
  <si>
    <t>Blagha1</t>
  </si>
  <si>
    <t>MAstronomers</t>
  </si>
  <si>
    <t>Yorkie_w</t>
  </si>
  <si>
    <t>SinnamonLove</t>
  </si>
  <si>
    <t>Squirtgoddess5</t>
  </si>
  <si>
    <t>paraoduyorum</t>
  </si>
  <si>
    <t>Colmenero</t>
  </si>
  <si>
    <t>FUT23News</t>
  </si>
  <si>
    <t>LakotaMan1</t>
  </si>
  <si>
    <t>operativno_ZSU</t>
  </si>
  <si>
    <t>FH_MHY</t>
  </si>
  <si>
    <t>dmuthuk</t>
  </si>
  <si>
    <t>Mooh32a</t>
  </si>
  <si>
    <t>zillowgonewild</t>
  </si>
  <si>
    <t>CCCZimbabwe</t>
  </si>
  <si>
    <t>young_multi</t>
  </si>
  <si>
    <t>ratna_petit</t>
  </si>
  <si>
    <t>_Machi0910</t>
  </si>
  <si>
    <t>IndicaPussy</t>
  </si>
  <si>
    <t>TheHarryNews</t>
  </si>
  <si>
    <t>cnnn2</t>
  </si>
  <si>
    <t>ChuckCallesto</t>
  </si>
  <si>
    <t>InuKishu</t>
  </si>
  <si>
    <t>Classic_W_</t>
  </si>
  <si>
    <t>nagoonimation</t>
  </si>
  <si>
    <t>MrLachris</t>
  </si>
  <si>
    <t>orangebook_</t>
  </si>
  <si>
    <t>anesmansory</t>
  </si>
  <si>
    <t>Miakanayuri_cos</t>
  </si>
  <si>
    <t>WarzoneIntel</t>
  </si>
  <si>
    <t>MsTriggaWho</t>
  </si>
  <si>
    <t>SouReferencias</t>
  </si>
  <si>
    <t>army21ye</t>
  </si>
  <si>
    <t>dammam_rest</t>
  </si>
  <si>
    <t>95rn16</t>
  </si>
  <si>
    <t>eliseuchan</t>
  </si>
  <si>
    <t>ScottLEOWarrior</t>
  </si>
  <si>
    <t>kasu1923</t>
  </si>
  <si>
    <t>kor_celebrities</t>
  </si>
  <si>
    <t>alexstein99</t>
  </si>
  <si>
    <t>angelia_lapin</t>
  </si>
  <si>
    <t>Mimarietkiler</t>
  </si>
  <si>
    <t>casta_olivia</t>
  </si>
  <si>
    <t>patrietta</t>
  </si>
  <si>
    <t>SLunatera</t>
  </si>
  <si>
    <t>grandoldmemes</t>
  </si>
  <si>
    <t>mamekichirou</t>
  </si>
  <si>
    <t>looole10</t>
  </si>
  <si>
    <t>F_karamizand</t>
  </si>
  <si>
    <t>SydneyLWatson</t>
  </si>
  <si>
    <t>shwetasinghkirt</t>
  </si>
  <si>
    <t>3meed_news</t>
  </si>
  <si>
    <t>SwedishCanary</t>
  </si>
  <si>
    <t>EnMexicoMagico</t>
  </si>
  <si>
    <t>aletairl</t>
  </si>
  <si>
    <t>kuronoa121</t>
  </si>
  <si>
    <t>jayyyellaa</t>
  </si>
  <si>
    <t>KSAsoon1</t>
  </si>
  <si>
    <t>Baibycat26</t>
  </si>
  <si>
    <t>kittykushman626</t>
  </si>
  <si>
    <t>Futbool_Fotos</t>
  </si>
  <si>
    <t>JackeMeercurio</t>
  </si>
  <si>
    <t>OvOBrezzzy</t>
  </si>
  <si>
    <t>ingiIizcesozluk</t>
  </si>
  <si>
    <t>rawsalerts</t>
  </si>
  <si>
    <t>GabrielCrossXXX</t>
  </si>
  <si>
    <t>Quotess_ii</t>
  </si>
  <si>
    <t>FitFounder</t>
  </si>
  <si>
    <t>AztoDeus</t>
  </si>
  <si>
    <t>UloomAlmtar</t>
  </si>
  <si>
    <t>_NaokiSaito</t>
  </si>
  <si>
    <t>dzonline</t>
  </si>
  <si>
    <t>Namiswanbb</t>
  </si>
  <si>
    <t>akakura1341</t>
  </si>
  <si>
    <t>3z___07</t>
  </si>
  <si>
    <t>Ib_alamri1</t>
  </si>
  <si>
    <t>cyberinfo_io</t>
  </si>
  <si>
    <t>euro_tour</t>
  </si>
  <si>
    <t>trypmx</t>
  </si>
  <si>
    <t>DeshGujarat</t>
  </si>
  <si>
    <t>amwalker38</t>
  </si>
  <si>
    <t>Zebolek</t>
  </si>
  <si>
    <t>MindDevelop_</t>
  </si>
  <si>
    <t>freakoutfights</t>
  </si>
  <si>
    <t>WealthInc247</t>
  </si>
  <si>
    <t>WWEXOL</t>
  </si>
  <si>
    <t>HostRaz</t>
  </si>
  <si>
    <t>CartonCalderon</t>
  </si>
  <si>
    <t>56_twilight</t>
  </si>
  <si>
    <t>supplierofmemes</t>
  </si>
  <si>
    <t>Smo803</t>
  </si>
  <si>
    <t>CressFiles</t>
  </si>
  <si>
    <t>unpai3</t>
  </si>
  <si>
    <t>Motivateme247</t>
  </si>
  <si>
    <t>zaibatsu</t>
  </si>
  <si>
    <t>03_Bara_</t>
  </si>
  <si>
    <t>JonathanTurley</t>
  </si>
  <si>
    <t>mikaelatestaa</t>
  </si>
  <si>
    <t>KawaiiSensei_jp</t>
  </si>
  <si>
    <t>siroyagishugo</t>
  </si>
  <si>
    <t>SlashdotMedia</t>
  </si>
  <si>
    <t>ImranARaja1</t>
  </si>
  <si>
    <t>HannahBrooks25</t>
  </si>
  <si>
    <t>WowTerrifying</t>
  </si>
  <si>
    <t>ESPN_Esports</t>
  </si>
  <si>
    <t>kylie_0ficial</t>
  </si>
  <si>
    <t>ogabrielcoimbra</t>
  </si>
  <si>
    <t>veronicaperass</t>
  </si>
  <si>
    <t>morikuraen</t>
  </si>
  <si>
    <t>boxdel_</t>
  </si>
  <si>
    <t>Coach_Khaled0</t>
  </si>
  <si>
    <t>LilveronicaR</t>
  </si>
  <si>
    <t>Tha5SOSFamily</t>
  </si>
  <si>
    <t>zadg4</t>
  </si>
  <si>
    <t>Co0o0k</t>
  </si>
  <si>
    <t>cherrycrushTV</t>
  </si>
  <si>
    <t>itswynterm</t>
  </si>
  <si>
    <t>CGAAHosts</t>
  </si>
  <si>
    <t>GiertychRoman</t>
  </si>
  <si>
    <t>TanmiyatSA</t>
  </si>
  <si>
    <t>MFPThailand</t>
  </si>
  <si>
    <t>gormemissay</t>
  </si>
  <si>
    <t>Ensanyht</t>
  </si>
  <si>
    <t>AidelZack</t>
  </si>
  <si>
    <t>daiji_1031</t>
  </si>
  <si>
    <t>Ahmedalsaleh_SY</t>
  </si>
  <si>
    <t>ApexTimes</t>
  </si>
  <si>
    <t>deboraportoreal</t>
  </si>
  <si>
    <t>sof1azara03</t>
  </si>
  <si>
    <t>juniorandres0</t>
  </si>
  <si>
    <t>mirageX5</t>
  </si>
  <si>
    <t>saiedibnnasser</t>
  </si>
  <si>
    <t>KaptanHindustan</t>
  </si>
  <si>
    <t>pantungalimar</t>
  </si>
  <si>
    <t>AvaKoxxx</t>
  </si>
  <si>
    <t>uyuy2907</t>
  </si>
  <si>
    <t>_AboMrzoq</t>
  </si>
  <si>
    <t>alsahera_ar</t>
  </si>
  <si>
    <t>mtvportugal</t>
  </si>
  <si>
    <t>COPE_AR</t>
  </si>
  <si>
    <t>astrologelvan</t>
  </si>
  <si>
    <t>usmansaeedbasra</t>
  </si>
  <si>
    <t>nansen</t>
  </si>
  <si>
    <t>ihatelaika</t>
  </si>
  <si>
    <t>BilimveDusunce</t>
  </si>
  <si>
    <t>ask_tourist</t>
  </si>
  <si>
    <t>esterana_</t>
  </si>
  <si>
    <t>eltankearias</t>
  </si>
  <si>
    <t>AliyaCrypto</t>
  </si>
  <si>
    <t>bareybaby</t>
  </si>
  <si>
    <t>salihalfawzan</t>
  </si>
  <si>
    <t>SaveYourSons</t>
  </si>
  <si>
    <t>ayeejuju</t>
  </si>
  <si>
    <t>hashathkar</t>
  </si>
  <si>
    <t>Naraka_2434</t>
  </si>
  <si>
    <t>bembajp</t>
  </si>
  <si>
    <t>Diamond</t>
  </si>
  <si>
    <t>i__Gi1</t>
  </si>
  <si>
    <t>KollyCensor</t>
  </si>
  <si>
    <t>DogecoinRise</t>
  </si>
  <si>
    <t>nchdaq</t>
  </si>
  <si>
    <t>SeanAustinXXX</t>
  </si>
  <si>
    <t>fuckedupcars</t>
  </si>
  <si>
    <t>teachergoals</t>
  </si>
  <si>
    <t>morimasaya</t>
  </si>
  <si>
    <t>LDNFootbalI</t>
  </si>
  <si>
    <t>pachucacurves</t>
  </si>
  <si>
    <t>Carl_C_Icahn</t>
  </si>
  <si>
    <t>tokkihouse</t>
  </si>
  <si>
    <t>piercearrow33</t>
  </si>
  <si>
    <t>KicksFinder</t>
  </si>
  <si>
    <t>music</t>
  </si>
  <si>
    <t>MertKultur</t>
  </si>
  <si>
    <t>s_chan1992</t>
  </si>
  <si>
    <t>SenoraCatolica</t>
  </si>
  <si>
    <t>allmadeena</t>
  </si>
  <si>
    <t>firstyouno2</t>
  </si>
  <si>
    <t>aldew3n_q8</t>
  </si>
  <si>
    <t>yesimsalkim</t>
  </si>
  <si>
    <t>Abigaiil_Morris</t>
  </si>
  <si>
    <t>yirmiucderece</t>
  </si>
  <si>
    <t>times_altcoin</t>
  </si>
  <si>
    <t>ItsEmilyBlackYT</t>
  </si>
  <si>
    <t>pictures</t>
  </si>
  <si>
    <t>aw4mf</t>
  </si>
  <si>
    <t>MasculineMind_</t>
  </si>
  <si>
    <t>AMPexclusive</t>
  </si>
  <si>
    <t>wa3ez_</t>
  </si>
  <si>
    <t>fuumiisc</t>
  </si>
  <si>
    <t>DrPanteo</t>
  </si>
  <si>
    <t>GidaraEnergy</t>
  </si>
  <si>
    <t>hamod_620</t>
  </si>
  <si>
    <t>ImaginaryFiilms</t>
  </si>
  <si>
    <t>TopInsaneClips</t>
  </si>
  <si>
    <t>tmbIrpics</t>
  </si>
  <si>
    <t>mikomikoww</t>
  </si>
  <si>
    <t>RVAwonk</t>
  </si>
  <si>
    <t>kelabate</t>
  </si>
  <si>
    <t>javeednusrat</t>
  </si>
  <si>
    <t>ArabelleRaphael</t>
  </si>
  <si>
    <t>abd_ml1</t>
  </si>
  <si>
    <t>Rawai3_Quran</t>
  </si>
  <si>
    <t>soueunavida</t>
  </si>
  <si>
    <t>VtvGujarati</t>
  </si>
  <si>
    <t>DrAnthony</t>
  </si>
  <si>
    <t>nikita_knight69</t>
  </si>
  <si>
    <t>RaritySniperNFT</t>
  </si>
  <si>
    <t>AlexGoldberg_</t>
  </si>
  <si>
    <t>DiegoFC</t>
  </si>
  <si>
    <t>Buncaw</t>
  </si>
  <si>
    <t>JulesJordan</t>
  </si>
  <si>
    <t>whopperrme</t>
  </si>
  <si>
    <t>ZaphnArt</t>
  </si>
  <si>
    <t>MalditaSummer</t>
  </si>
  <si>
    <t>yoshiohka</t>
  </si>
  <si>
    <t>tariharsivi</t>
  </si>
  <si>
    <t>iyikiogrendim</t>
  </si>
  <si>
    <t>slvppy</t>
  </si>
  <si>
    <t>sagarcasm</t>
  </si>
  <si>
    <t>abskoop</t>
  </si>
  <si>
    <t>feyyazyigitdozu</t>
  </si>
  <si>
    <t>KSA__20__30</t>
  </si>
  <si>
    <t>jennaxcakes</t>
  </si>
  <si>
    <t>porshacarreraxx</t>
  </si>
  <si>
    <t>saracalixtocr</t>
  </si>
  <si>
    <t>mishima_kurone</t>
  </si>
  <si>
    <t>ieii77</t>
  </si>
  <si>
    <t>_smiyao</t>
  </si>
  <si>
    <t>ElleKnoxxxAu</t>
  </si>
  <si>
    <t>1sl__</t>
  </si>
  <si>
    <t>davis26_jack</t>
  </si>
  <si>
    <t>fabifbbr</t>
  </si>
  <si>
    <t>aMonicaBellucci</t>
  </si>
  <si>
    <t>AFitmodel</t>
  </si>
  <si>
    <t>nukosama</t>
  </si>
  <si>
    <t>Dalilk4ielts</t>
  </si>
  <si>
    <t>ecchi_aesthx</t>
  </si>
  <si>
    <t>_BestVideos</t>
  </si>
  <si>
    <t>barcacentre</t>
  </si>
  <si>
    <t>Llourinho</t>
  </si>
  <si>
    <t>AhmedAlshariiff</t>
  </si>
  <si>
    <t>wifeysworld</t>
  </si>
  <si>
    <t>iCrazy40</t>
  </si>
  <si>
    <t>Euphoriasroom</t>
  </si>
  <si>
    <t>nauru_japan</t>
  </si>
  <si>
    <t>wwqs</t>
  </si>
  <si>
    <t>sai7org</t>
  </si>
  <si>
    <t>TruKaitx</t>
  </si>
  <si>
    <t>vivbajaj</t>
  </si>
  <si>
    <t>Fitnessnala</t>
  </si>
  <si>
    <t>SneakerShouts</t>
  </si>
  <si>
    <t>appmediafgo</t>
  </si>
  <si>
    <t>DeqiuV</t>
  </si>
  <si>
    <t>n2_81</t>
  </si>
  <si>
    <t>_AsiwajuLerry</t>
  </si>
  <si>
    <t>myladelrey</t>
  </si>
  <si>
    <t>asirihaklii</t>
  </si>
  <si>
    <t>MiraiHikariArt</t>
  </si>
  <si>
    <t>GlenMercerRolls</t>
  </si>
  <si>
    <t>FootbaIl_Tweets</t>
  </si>
  <si>
    <t>brandaofficiall</t>
  </si>
  <si>
    <t>emeequis</t>
  </si>
  <si>
    <t>RatiosCrazy</t>
  </si>
  <si>
    <t>avaakit</t>
  </si>
  <si>
    <t>Bigbooty_jd</t>
  </si>
  <si>
    <t>NRL86</t>
  </si>
  <si>
    <t>Arabic_NFT</t>
  </si>
  <si>
    <t>demilovatobr</t>
  </si>
  <si>
    <t>iSciencesi</t>
  </si>
  <si>
    <t>sneako</t>
  </si>
  <si>
    <t>aidacortes66</t>
  </si>
  <si>
    <t>done_kanda</t>
  </si>
  <si>
    <t>Ms3balfailakawy</t>
  </si>
  <si>
    <t>winkingdaisys</t>
  </si>
  <si>
    <t>frasesdem3rda</t>
  </si>
  <si>
    <t>Chocolat_cos0</t>
  </si>
  <si>
    <t>CSGOEmpire</t>
  </si>
  <si>
    <t>alattasafama</t>
  </si>
  <si>
    <t>CMichaelGibson</t>
  </si>
  <si>
    <t>Lltt_232</t>
  </si>
  <si>
    <t>Mfutebolisticos</t>
  </si>
  <si>
    <t>audreywithsadie</t>
  </si>
  <si>
    <t>salsichinhas</t>
  </si>
  <si>
    <t>Javierito321</t>
  </si>
  <si>
    <t>BillRatchet</t>
  </si>
  <si>
    <t>DrNetas</t>
  </si>
  <si>
    <t>FadeHubb</t>
  </si>
  <si>
    <t>Jourd4n_</t>
  </si>
  <si>
    <t>DValentinaXo</t>
  </si>
  <si>
    <t>LichVtuber</t>
  </si>
  <si>
    <t>Soout_</t>
  </si>
  <si>
    <t>heidigreytv</t>
  </si>
  <si>
    <t>reidosoraculos</t>
  </si>
  <si>
    <t>mariseka</t>
  </si>
  <si>
    <t>Offer_jp</t>
  </si>
  <si>
    <t>Null3l</t>
  </si>
  <si>
    <t>SabinaRouge</t>
  </si>
  <si>
    <t>MissJadeJewels</t>
  </si>
  <si>
    <t>Paigieenicolee1</t>
  </si>
  <si>
    <t>duty2warn</t>
  </si>
  <si>
    <t>484MGMT</t>
  </si>
  <si>
    <t>alh1993ages</t>
  </si>
  <si>
    <t>ducane</t>
  </si>
  <si>
    <t>nsfwjuls</t>
  </si>
  <si>
    <t>Ask_Alriyadh1</t>
  </si>
  <si>
    <t>ero_inkyung</t>
  </si>
  <si>
    <t>tituslow22</t>
  </si>
  <si>
    <t>jnob911</t>
  </si>
  <si>
    <t>SOLar_Bim</t>
  </si>
  <si>
    <t>EbonyMystique1</t>
  </si>
  <si>
    <t>VectorThaViper</t>
  </si>
  <si>
    <t>Hakingowi</t>
  </si>
  <si>
    <t>alcrsk</t>
  </si>
  <si>
    <t>Kw_787</t>
  </si>
  <si>
    <t>UpliftingQuotes</t>
  </si>
  <si>
    <t>MagsIRL</t>
  </si>
  <si>
    <t>Msadness</t>
  </si>
  <si>
    <t>Britishleon</t>
  </si>
  <si>
    <t>BeauButlerXXX</t>
  </si>
  <si>
    <t>kotatsu358</t>
  </si>
  <si>
    <t>JacqIsBackk</t>
  </si>
  <si>
    <t>KingNasirXXX</t>
  </si>
  <si>
    <t>gianlucabtc</t>
  </si>
  <si>
    <t>_mzdanh</t>
  </si>
  <si>
    <t>NikitaKinka</t>
  </si>
  <si>
    <t>maha_AL3</t>
  </si>
  <si>
    <t>Qahttan505</t>
  </si>
  <si>
    <t>turkce</t>
  </si>
  <si>
    <t>sakusya2honda</t>
  </si>
  <si>
    <t>sahouraxo</t>
  </si>
  <si>
    <t>vuvrr</t>
  </si>
  <si>
    <t>JiminGlobal</t>
  </si>
  <si>
    <t>aamshaya</t>
  </si>
  <si>
    <t>metcihan</t>
  </si>
  <si>
    <t>sadafaj</t>
  </si>
  <si>
    <t>xoxo_curvycat</t>
  </si>
  <si>
    <t>omwambaKE</t>
  </si>
  <si>
    <t>GoneJall</t>
  </si>
  <si>
    <t>shitpostbale</t>
  </si>
  <si>
    <t>1NotNaS</t>
  </si>
  <si>
    <t>mayadorable</t>
  </si>
  <si>
    <t>HistoriaDiceQue</t>
  </si>
  <si>
    <t>CJuridiques</t>
  </si>
  <si>
    <t>3YearLetterman</t>
  </si>
  <si>
    <t>RaheemKassam</t>
  </si>
  <si>
    <t>teacherpraew</t>
  </si>
  <si>
    <t>BrHornycouple</t>
  </si>
  <si>
    <t>greg16676935420</t>
  </si>
  <si>
    <t>theyhatelild</t>
  </si>
  <si>
    <t>Otis_BTC</t>
  </si>
  <si>
    <t>MikomiHokinaArt</t>
  </si>
  <si>
    <t>Crypto_Hawkk</t>
  </si>
  <si>
    <t>poriuretan_dayo</t>
  </si>
  <si>
    <t>Airdrop_Announc</t>
  </si>
  <si>
    <t>eurofootcom</t>
  </si>
  <si>
    <t>NutriologoGiron</t>
  </si>
  <si>
    <t>virtualtorii</t>
  </si>
  <si>
    <t>RealDreylo</t>
  </si>
  <si>
    <t>VijayFansTrends</t>
  </si>
  <si>
    <t>3m__1</t>
  </si>
  <si>
    <t>jem_jemssi</t>
  </si>
  <si>
    <t>faithliannee</t>
  </si>
  <si>
    <t>jewelz_blu</t>
  </si>
  <si>
    <t>TodoDiaGatinhos</t>
  </si>
  <si>
    <t>Bassam_nasralla</t>
  </si>
  <si>
    <t>Guchico77</t>
  </si>
  <si>
    <t>eycarmensita</t>
  </si>
  <si>
    <t>bscstation</t>
  </si>
  <si>
    <t>whencyclopedia</t>
  </si>
  <si>
    <t>andrefernm</t>
  </si>
  <si>
    <t>Brooklynsflame1</t>
  </si>
  <si>
    <t>WarMonitor3</t>
  </si>
  <si>
    <t>arabqoute</t>
  </si>
  <si>
    <t>emilyknighttv</t>
  </si>
  <si>
    <t>PrinceTatted</t>
  </si>
  <si>
    <t>tariqmnawab</t>
  </si>
  <si>
    <t>DSmile9</t>
  </si>
  <si>
    <t>CoryChaseXXX</t>
  </si>
  <si>
    <t>pi_man_nikuzume</t>
  </si>
  <si>
    <t>city42</t>
  </si>
  <si>
    <t>Neo_Blockchain</t>
  </si>
  <si>
    <t>KediOzelHarecat</t>
  </si>
  <si>
    <t>Suavi_Suavi</t>
  </si>
  <si>
    <t>pierbii</t>
  </si>
  <si>
    <t>EMMAHIXOFFICIAL</t>
  </si>
  <si>
    <t>midwestern_ope</t>
  </si>
  <si>
    <t>DobbyElfe_</t>
  </si>
  <si>
    <t>pasocash</t>
  </si>
  <si>
    <t>TrustPad</t>
  </si>
  <si>
    <t>Daphanezz</t>
  </si>
  <si>
    <t>DrJBhattacharya</t>
  </si>
  <si>
    <t>katiebellsworld</t>
  </si>
  <si>
    <t>AmirahAdaraxxx</t>
  </si>
  <si>
    <t>IamMollyCavalli</t>
  </si>
  <si>
    <t>siteptbr</t>
  </si>
  <si>
    <t>Lontrinhass</t>
  </si>
  <si>
    <t>mitchellvii</t>
  </si>
  <si>
    <t>myteacherafreak</t>
  </si>
  <si>
    <t>sola_syu</t>
  </si>
  <si>
    <t>2020BestFights</t>
  </si>
  <si>
    <t>braanmhmd</t>
  </si>
  <si>
    <t>FirstMagLeVrai</t>
  </si>
  <si>
    <t>AhmedJallalah</t>
  </si>
  <si>
    <t>ReshadRahman_</t>
  </si>
  <si>
    <t>msandreatv</t>
  </si>
  <si>
    <t>carlosmartinh</t>
  </si>
  <si>
    <t>HPotterUniverse</t>
  </si>
  <si>
    <t>Atuhairecarol10</t>
  </si>
  <si>
    <t>M_N_Albukhaiti</t>
  </si>
  <si>
    <t>Moluskein</t>
  </si>
  <si>
    <t>TvDunyasii</t>
  </si>
  <si>
    <t>kyockcho</t>
  </si>
  <si>
    <t>clipstudiopaint</t>
  </si>
  <si>
    <t>maybeeevirgo</t>
  </si>
  <si>
    <t>collegebro4you</t>
  </si>
  <si>
    <t>_candyclover</t>
  </si>
  <si>
    <t>robisramiress</t>
  </si>
  <si>
    <t>sapnasappuu</t>
  </si>
  <si>
    <t>somoskudasai</t>
  </si>
  <si>
    <t>SuperLitho</t>
  </si>
  <si>
    <t>ElectionWiz</t>
  </si>
  <si>
    <t>kurawa</t>
  </si>
  <si>
    <t>ATLUncensored</t>
  </si>
  <si>
    <t>twdshamano</t>
  </si>
  <si>
    <t>TheSiteSupply</t>
  </si>
  <si>
    <t>airishimizu</t>
  </si>
  <si>
    <t>KiraBeeMFC</t>
  </si>
  <si>
    <t>ProAndroid</t>
  </si>
  <si>
    <t>soso1621</t>
  </si>
  <si>
    <t>BrockMagnuss</t>
  </si>
  <si>
    <t>canan8181</t>
  </si>
  <si>
    <t>jayl_elle</t>
  </si>
  <si>
    <t>FlvmeSA</t>
  </si>
  <si>
    <t>SawyerMerritt</t>
  </si>
  <si>
    <t>yasu00kamiki</t>
  </si>
  <si>
    <t>skllyl</t>
  </si>
  <si>
    <t>CABLENOTICIAS</t>
  </si>
  <si>
    <t>keydropcom</t>
  </si>
  <si>
    <t>yo_soy_veronica</t>
  </si>
  <si>
    <t>GeoRebekah</t>
  </si>
  <si>
    <t>stallion_bunny</t>
  </si>
  <si>
    <t>cporgyuniverseR</t>
  </si>
  <si>
    <t>AngelYoungsxxx</t>
  </si>
  <si>
    <t>mamdouhEdebwi</t>
  </si>
  <si>
    <t>snba_szme</t>
  </si>
  <si>
    <t>CottontailVA</t>
  </si>
  <si>
    <t>rebeccamoreuk</t>
  </si>
  <si>
    <t>pennymaykittens</t>
  </si>
  <si>
    <t>ALalimiBawzer</t>
  </si>
  <si>
    <t>Columbuos</t>
  </si>
  <si>
    <t>Auntyadaa</t>
  </si>
  <si>
    <t>AlexaBabeNews</t>
  </si>
  <si>
    <t>TheReaganFoxx</t>
  </si>
  <si>
    <t>Investments_CEO</t>
  </si>
  <si>
    <t>shinohara_kenta</t>
  </si>
  <si>
    <t>narendramodi177</t>
  </si>
  <si>
    <t>VlogdoLisboa</t>
  </si>
  <si>
    <t>rakuraku166</t>
  </si>
  <si>
    <t>_namori_</t>
  </si>
  <si>
    <t>254517999ss</t>
  </si>
  <si>
    <t>CutlerX</t>
  </si>
  <si>
    <t>ayyrosaliinee</t>
  </si>
  <si>
    <t>ZulmIhP1nlMOT5y</t>
  </si>
  <si>
    <t>JillKassidyy</t>
  </si>
  <si>
    <t>tubbirfess</t>
  </si>
  <si>
    <t>Graham__Hancock</t>
  </si>
  <si>
    <t>tokkyusan</t>
  </si>
  <si>
    <t>MaggieHeroDog</t>
  </si>
  <si>
    <t>cnew888</t>
  </si>
  <si>
    <t>luvkitt3nn</t>
  </si>
  <si>
    <t>sharkawiahmed</t>
  </si>
  <si>
    <t>EliseLaurenne</t>
  </si>
  <si>
    <t>MyNintendoNews</t>
  </si>
  <si>
    <t>otoku_1234</t>
  </si>
  <si>
    <t>RogerJStoneJr</t>
  </si>
  <si>
    <t>lba_8lbk3</t>
  </si>
  <si>
    <t>alnassar71973</t>
  </si>
  <si>
    <t>izmirdecevirme</t>
  </si>
  <si>
    <t>vlptuouz</t>
  </si>
  <si>
    <t>AC______</t>
  </si>
  <si>
    <t>joracekuj0</t>
  </si>
  <si>
    <t>SigaGazetaBR</t>
  </si>
  <si>
    <t>vaktinvarsa</t>
  </si>
  <si>
    <t>levicoralynn</t>
  </si>
  <si>
    <t>blakeaburge</t>
  </si>
  <si>
    <t>IsisLove</t>
  </si>
  <si>
    <t>katomayumi</t>
  </si>
  <si>
    <t>benebarbosa_mvb</t>
  </si>
  <si>
    <t>PerfectGuide_</t>
  </si>
  <si>
    <t>TheChrisWoodard</t>
  </si>
  <si>
    <t>Asmaa_otb</t>
  </si>
  <si>
    <t>hatano_yui</t>
  </si>
  <si>
    <t>alx</t>
  </si>
  <si>
    <t>sakuranotomoru</t>
  </si>
  <si>
    <t>IbnJebreen</t>
  </si>
  <si>
    <t>brb777888</t>
  </si>
  <si>
    <t>nnikiforov</t>
  </si>
  <si>
    <t>PandoraNyxie</t>
  </si>
  <si>
    <t>Techno_Fog</t>
  </si>
  <si>
    <t>Droghiere</t>
  </si>
  <si>
    <t>Moh_d_alkhaldi</t>
  </si>
  <si>
    <t>hotmartin25</t>
  </si>
  <si>
    <t>itsofficialjt</t>
  </si>
  <si>
    <t>HonMoses_Kuria</t>
  </si>
  <si>
    <t>_sccpnews</t>
  </si>
  <si>
    <t>Saif_Hamoh</t>
  </si>
  <si>
    <t>TechDev_52</t>
  </si>
  <si>
    <t>mwv_mystic</t>
  </si>
  <si>
    <t>aldysuhanda_</t>
  </si>
  <si>
    <t>Hon3yxmilk</t>
  </si>
  <si>
    <t>EvaVlaar</t>
  </si>
  <si>
    <t>__Necko</t>
  </si>
  <si>
    <t>ikemeru19</t>
  </si>
  <si>
    <t>eWhispers</t>
  </si>
  <si>
    <t>loreesexlove</t>
  </si>
  <si>
    <t>222vanessak</t>
  </si>
  <si>
    <t>mizuyuno_</t>
  </si>
  <si>
    <t>HasemiErol</t>
  </si>
  <si>
    <t>LewLater</t>
  </si>
  <si>
    <t>Persephaniii</t>
  </si>
  <si>
    <t>MissLacyLennon</t>
  </si>
  <si>
    <t>3zoozvic</t>
  </si>
  <si>
    <t>GudelZilv</t>
  </si>
  <si>
    <t>altheaj69</t>
  </si>
  <si>
    <t>TheRightBoost</t>
  </si>
  <si>
    <t>rezan_epozdemir</t>
  </si>
  <si>
    <t>CentreTransfer</t>
  </si>
  <si>
    <t>FaktaSepakbola</t>
  </si>
  <si>
    <t>oracion_milagro</t>
  </si>
  <si>
    <t>diojoanimal</t>
  </si>
  <si>
    <t>MarcinDubi</t>
  </si>
  <si>
    <t>fabidivani</t>
  </si>
  <si>
    <t>AriettaAdamsXxx</t>
  </si>
  <si>
    <t>dunyadanfinans</t>
  </si>
  <si>
    <t>Rude_Astrology</t>
  </si>
  <si>
    <t>visegrad24</t>
  </si>
  <si>
    <t>ahriuwu</t>
  </si>
  <si>
    <t>bellafrenchCEO</t>
  </si>
  <si>
    <t>khotwaah</t>
  </si>
  <si>
    <t>FoxyReine</t>
  </si>
  <si>
    <t>TheAvaWhite</t>
  </si>
  <si>
    <t>vtipy</t>
  </si>
  <si>
    <t>Ivy_Ferguson</t>
  </si>
  <si>
    <t>SexyNatG</t>
  </si>
  <si>
    <t>ZeroBadass</t>
  </si>
  <si>
    <t>FreeMiniStalli</t>
  </si>
  <si>
    <t>20B__</t>
  </si>
  <si>
    <t>mubasherr_media</t>
  </si>
  <si>
    <t>Sarah_GreenOk</t>
  </si>
  <si>
    <t>karory</t>
  </si>
  <si>
    <t>ssgeos</t>
  </si>
  <si>
    <t>furrincrypto</t>
  </si>
  <si>
    <t>rororo_mg</t>
  </si>
  <si>
    <t>CodeMonkeyZ</t>
  </si>
  <si>
    <t>patoninha</t>
  </si>
  <si>
    <t>MafiaWasit</t>
  </si>
  <si>
    <t>SummerStoneee</t>
  </si>
  <si>
    <t>SneakerNyame_</t>
  </si>
  <si>
    <t>SeriesUpdateFR</t>
  </si>
  <si>
    <t>LISANATIONS_</t>
  </si>
  <si>
    <t>Trader_XO</t>
  </si>
  <si>
    <t>mochipaipai</t>
  </si>
  <si>
    <t>localrkyt</t>
  </si>
  <si>
    <t>JuliaPawPie</t>
  </si>
  <si>
    <t>tadai_mahiro</t>
  </si>
  <si>
    <t>digimon215</t>
  </si>
  <si>
    <t>Alkuwait_alomh1</t>
  </si>
  <si>
    <t>IronsidePC</t>
  </si>
  <si>
    <t>cojofeliz</t>
  </si>
  <si>
    <t>lusakuenoc</t>
  </si>
  <si>
    <t>Chowbie_</t>
  </si>
  <si>
    <t>Naomi_foxx0</t>
  </si>
  <si>
    <t>CamSodaLive</t>
  </si>
  <si>
    <t>ItBarbieGirls</t>
  </si>
  <si>
    <t>Perfexiaa</t>
  </si>
  <si>
    <t>ishkarnBHANDARI</t>
  </si>
  <si>
    <t>Abu_Sultan1010</t>
  </si>
  <si>
    <t>AltcoinGordon</t>
  </si>
  <si>
    <t>Hamasaki_mao</t>
  </si>
  <si>
    <t>blondie_oficial</t>
  </si>
  <si>
    <t>mohon_clash</t>
  </si>
  <si>
    <t>devinfrancoxxx</t>
  </si>
  <si>
    <t>tushy_com</t>
  </si>
  <si>
    <t>LittlesLewds</t>
  </si>
  <si>
    <t>PolJokesID</t>
  </si>
  <si>
    <t>fahdalhozaim</t>
  </si>
  <si>
    <t>Aqwall9</t>
  </si>
  <si>
    <t>Almodrj_Alazraq</t>
  </si>
  <si>
    <t>awesomekathe</t>
  </si>
  <si>
    <t>OutOfContextEv</t>
  </si>
  <si>
    <t>RobloxBattles</t>
  </si>
  <si>
    <t>thejenblanco</t>
  </si>
  <si>
    <t>canalwamo</t>
  </si>
  <si>
    <t>RpsAgainstTrump</t>
  </si>
  <si>
    <t>mrJackLevin</t>
  </si>
  <si>
    <t>halaauto</t>
  </si>
  <si>
    <t>msh_q888</t>
  </si>
  <si>
    <t>animal_iyashl</t>
  </si>
  <si>
    <t>hamedrizq01</t>
  </si>
  <si>
    <t>ahjaponesa</t>
  </si>
  <si>
    <t>garybizzo</t>
  </si>
  <si>
    <t>VinaSkyy</t>
  </si>
  <si>
    <t>PumpMasterr</t>
  </si>
  <si>
    <t>baytAlhilal</t>
  </si>
  <si>
    <t>LemonCatSenpai</t>
  </si>
  <si>
    <t>boynamedspidey</t>
  </si>
  <si>
    <t>TalhaBasaran</t>
  </si>
  <si>
    <t>Faces_News</t>
  </si>
  <si>
    <t>GaganPratapMath</t>
  </si>
  <si>
    <t>SkyAlertStorm</t>
  </si>
  <si>
    <t>hizake</t>
  </si>
  <si>
    <t>INFORMADORCHILE</t>
  </si>
  <si>
    <t>Play_Giirls</t>
  </si>
  <si>
    <t>Opal_00_58</t>
  </si>
  <si>
    <t>pep_vilamala</t>
  </si>
  <si>
    <t>FRBarca_</t>
  </si>
  <si>
    <t>BbwSofiaRose</t>
  </si>
  <si>
    <t>yummycouplexxx</t>
  </si>
  <si>
    <t>SquChan</t>
  </si>
  <si>
    <t>cigdemtoker</t>
  </si>
  <si>
    <t>ladycryptook</t>
  </si>
  <si>
    <t>amesha_original</t>
  </si>
  <si>
    <t>sendika_org</t>
  </si>
  <si>
    <t>1A_610</t>
  </si>
  <si>
    <t>2thank</t>
  </si>
  <si>
    <t>wwwmlna</t>
  </si>
  <si>
    <t>bbosports</t>
  </si>
  <si>
    <t>i_ahmedSH</t>
  </si>
  <si>
    <t>Eric__Bernard</t>
  </si>
  <si>
    <t>sivemorten</t>
  </si>
  <si>
    <t>khilanii</t>
  </si>
  <si>
    <t>maziibe_</t>
  </si>
  <si>
    <t>Fxhedgers</t>
  </si>
  <si>
    <t>BlueZillaVc</t>
  </si>
  <si>
    <t>brunapgo</t>
  </si>
  <si>
    <t>KellyDivine</t>
  </si>
  <si>
    <t>MsDarlingBoo</t>
  </si>
  <si>
    <t>CasioTeam</t>
  </si>
  <si>
    <t>USEmbZim</t>
  </si>
  <si>
    <t>taicho07789</t>
  </si>
  <si>
    <t>hayalhanemersin</t>
  </si>
  <si>
    <t>AlexxxCoal</t>
  </si>
  <si>
    <t>the_desirez</t>
  </si>
  <si>
    <t>eibrunocorrea</t>
  </si>
  <si>
    <t>GoinCrazyFights</t>
  </si>
  <si>
    <t>aleaxnona</t>
  </si>
  <si>
    <t>BCSxPSS_1976</t>
  </si>
  <si>
    <t>satoryzinho</t>
  </si>
  <si>
    <t>maobaobao798</t>
  </si>
  <si>
    <t>yeyephoto1</t>
  </si>
  <si>
    <t>VictoriaVoxxx</t>
  </si>
  <si>
    <t>toguro</t>
  </si>
  <si>
    <t>FotosDeFatos</t>
  </si>
  <si>
    <t>MrFaisalBinNaif</t>
  </si>
  <si>
    <t>kesokeso_keso</t>
  </si>
  <si>
    <t>demetsagiroglu</t>
  </si>
  <si>
    <t>TheMaanHabib</t>
  </si>
  <si>
    <t>chonkyanimalx</t>
  </si>
  <si>
    <t>tumbaburross</t>
  </si>
  <si>
    <t>falswaimel</t>
  </si>
  <si>
    <t>mychristian2</t>
  </si>
  <si>
    <t>meandwh</t>
  </si>
  <si>
    <t>202_lol</t>
  </si>
  <si>
    <t>ananun3z</t>
  </si>
  <si>
    <t>_qxi7</t>
  </si>
  <si>
    <t>TiarCrypto</t>
  </si>
  <si>
    <t>KaanSekbann</t>
  </si>
  <si>
    <t>SayCoolEnglish</t>
  </si>
  <si>
    <t>Listenary</t>
  </si>
  <si>
    <t>olive2663</t>
  </si>
  <si>
    <t>Codi_Vore</t>
  </si>
  <si>
    <t>SHE5WN6ON</t>
  </si>
  <si>
    <t>JMG_PartyBean</t>
  </si>
  <si>
    <t>ASCom0</t>
  </si>
  <si>
    <t>AngelicaPromos</t>
  </si>
  <si>
    <t>hawkhatesyou</t>
  </si>
  <si>
    <t>MisterSalesman</t>
  </si>
  <si>
    <t>therealcerjay</t>
  </si>
  <si>
    <t>FranCiancioci</t>
  </si>
  <si>
    <t>srta_roja1</t>
  </si>
  <si>
    <t>freebitco</t>
  </si>
  <si>
    <t>ElDotolNastra</t>
  </si>
  <si>
    <t>yvmmykimmy</t>
  </si>
  <si>
    <t>celebimehmeta</t>
  </si>
  <si>
    <t>paldf</t>
  </si>
  <si>
    <t>david_perell</t>
  </si>
  <si>
    <t>cPcose</t>
  </si>
  <si>
    <t>traderstewie</t>
  </si>
  <si>
    <t>TechnologiaNews</t>
  </si>
  <si>
    <t>unitos_io</t>
  </si>
  <si>
    <t>zimlive</t>
  </si>
  <si>
    <t>_dani_xo</t>
  </si>
  <si>
    <t>weirdterrifying</t>
  </si>
  <si>
    <t>SecondLiveReal</t>
  </si>
  <si>
    <t>JesyFux</t>
  </si>
  <si>
    <t>yosoysexmex</t>
  </si>
  <si>
    <t>CarryKey_</t>
  </si>
  <si>
    <t>wettestbrooke</t>
  </si>
  <si>
    <t>d5vid_</t>
  </si>
  <si>
    <t>lemon_mito</t>
  </si>
  <si>
    <t>mdrjalnassr</t>
  </si>
  <si>
    <t>Tiamant_Torriet</t>
  </si>
  <si>
    <t>RBXNews_</t>
  </si>
  <si>
    <t>Ruzhai0609</t>
  </si>
  <si>
    <t>TeamSkeet</t>
  </si>
  <si>
    <t>PlanetMinecraft</t>
  </si>
  <si>
    <t>anikauwu</t>
  </si>
  <si>
    <t>MaauGuerrero</t>
  </si>
  <si>
    <t>jasminwolfey</t>
  </si>
  <si>
    <t>ArmondRizzoXXX</t>
  </si>
  <si>
    <t>yasminmineira_</t>
  </si>
  <si>
    <t>isabella_wet</t>
  </si>
  <si>
    <t>Jambotv_</t>
  </si>
  <si>
    <t>lexilunaxoxo</t>
  </si>
  <si>
    <t>BadManBetting</t>
  </si>
  <si>
    <t>jobs_km</t>
  </si>
  <si>
    <t>xiaoyouzi1314</t>
  </si>
  <si>
    <t>mercola</t>
  </si>
  <si>
    <t>theuniq</t>
  </si>
  <si>
    <t>hamukukka</t>
  </si>
  <si>
    <t>djwaynemccardle</t>
  </si>
  <si>
    <t>TheRealLyna</t>
  </si>
  <si>
    <t>kikka_cos</t>
  </si>
  <si>
    <t>IttiMania</t>
  </si>
  <si>
    <t>Prathkum</t>
  </si>
  <si>
    <t>kaitgonewild</t>
  </si>
  <si>
    <t>JustFreshKicks</t>
  </si>
  <si>
    <t>cyberstephanie</t>
  </si>
  <si>
    <t>AaliyahLove69</t>
  </si>
  <si>
    <t>sincerelyjuju</t>
  </si>
  <si>
    <t>futaritrip</t>
  </si>
  <si>
    <t>hamusoku</t>
  </si>
  <si>
    <t>MrBillyEssex</t>
  </si>
  <si>
    <t>LoveMeowdotcom</t>
  </si>
  <si>
    <t>GRDecter</t>
  </si>
  <si>
    <t>theonlyseanford</t>
  </si>
  <si>
    <t>fortalordinaria</t>
  </si>
  <si>
    <t>IetsOTT</t>
  </si>
  <si>
    <t>LadyofCrypto1</t>
  </si>
  <si>
    <t>namprikk_</t>
  </si>
  <si>
    <t>CryptoBro100x</t>
  </si>
  <si>
    <t>HereOnNeptune</t>
  </si>
  <si>
    <t>Realsneesnaw</t>
  </si>
  <si>
    <t>JaylaPage10</t>
  </si>
  <si>
    <t>AstroAventura</t>
  </si>
  <si>
    <t>RyszardPetru</t>
  </si>
  <si>
    <t>Aptos_Network</t>
  </si>
  <si>
    <t>vibestuit</t>
  </si>
  <si>
    <t>ImagenRetro</t>
  </si>
  <si>
    <t>soylachicadeoro</t>
  </si>
  <si>
    <t>kloybanban2</t>
  </si>
  <si>
    <t>luisgermanrod</t>
  </si>
  <si>
    <t>QuackityMerchh</t>
  </si>
  <si>
    <t>Morpheusresist</t>
  </si>
  <si>
    <t>natali3levin</t>
  </si>
  <si>
    <t>samykleyb</t>
  </si>
  <si>
    <t>Noniigamer</t>
  </si>
  <si>
    <t>avukatergunn</t>
  </si>
  <si>
    <t>mila_azul</t>
  </si>
  <si>
    <t>theapplehub</t>
  </si>
  <si>
    <t>latokens</t>
  </si>
  <si>
    <t>indykaila</t>
  </si>
  <si>
    <t>NicksLuckyCharm</t>
  </si>
  <si>
    <t>halohalo_travel</t>
  </si>
  <si>
    <t>hatenyan_info</t>
  </si>
  <si>
    <t>pighappylady</t>
  </si>
  <si>
    <t>jacjoraaaa</t>
  </si>
  <si>
    <t>_CULLI_</t>
  </si>
  <si>
    <t>MyFreeCams</t>
  </si>
  <si>
    <t>hotsolarkate</t>
  </si>
  <si>
    <t>Beenetworkintl</t>
  </si>
  <si>
    <t>_l0v__</t>
  </si>
  <si>
    <t>trafficbutter</t>
  </si>
  <si>
    <t>lubnaAlkhamis</t>
  </si>
  <si>
    <t>Bengaligoddess</t>
  </si>
  <si>
    <t>DAMIADENUGA</t>
  </si>
  <si>
    <t>NadeebQa</t>
  </si>
  <si>
    <t>kiwi_sunset</t>
  </si>
  <si>
    <t>EstQfarr</t>
  </si>
  <si>
    <t>Nixlynka</t>
  </si>
  <si>
    <t>iTwitlawak</t>
  </si>
  <si>
    <t>futbolder</t>
  </si>
  <si>
    <t>siphillipssport</t>
  </si>
  <si>
    <t>PrimeHydrate</t>
  </si>
  <si>
    <t>valeriamarrss</t>
  </si>
  <si>
    <t>heytamilcinema</t>
  </si>
  <si>
    <t>theridingqueen</t>
  </si>
  <si>
    <t>Scroll_ZKP</t>
  </si>
  <si>
    <t>la_gr0sera</t>
  </si>
  <si>
    <t>KattAfterDark</t>
  </si>
  <si>
    <t>_AlexMenn</t>
  </si>
  <si>
    <t>OfficialNMJ</t>
  </si>
  <si>
    <t>jennmuriell</t>
  </si>
  <si>
    <t>loudgods</t>
  </si>
  <si>
    <t>financialjuice</t>
  </si>
  <si>
    <t>Carolinerathabe</t>
  </si>
  <si>
    <t>yagalvenus</t>
  </si>
  <si>
    <t>Zb0l0</t>
  </si>
  <si>
    <t>AIKOlik</t>
  </si>
  <si>
    <t>MagicMikeHung1</t>
  </si>
  <si>
    <t>AUBREYKATEXXX</t>
  </si>
  <si>
    <t>nyuki_malkia</t>
  </si>
  <si>
    <t>6toVision</t>
  </si>
  <si>
    <t>navticah</t>
  </si>
  <si>
    <t>Zeneca</t>
  </si>
  <si>
    <t>erhanunall</t>
  </si>
  <si>
    <t>MrColionNoir</t>
  </si>
  <si>
    <t>WeedFeed</t>
  </si>
  <si>
    <t>MelodyFluffing2</t>
  </si>
  <si>
    <t>lucymochix</t>
  </si>
  <si>
    <t>amibuexo</t>
  </si>
  <si>
    <t>Boss_StudioRBLX</t>
  </si>
  <si>
    <t>UrduVirsa</t>
  </si>
  <si>
    <t>DaizhaMorgann</t>
  </si>
  <si>
    <t>10_tee</t>
  </si>
  <si>
    <t>assabahnews</t>
  </si>
  <si>
    <t>FalhadaIman</t>
  </si>
  <si>
    <t>GastonTrezeguet</t>
  </si>
  <si>
    <t>pb_miranda</t>
  </si>
  <si>
    <t>brutalfightz</t>
  </si>
  <si>
    <t>FS_Yusuf_</t>
  </si>
  <si>
    <t>WolfLegrand</t>
  </si>
  <si>
    <t>army_shiba</t>
  </si>
  <si>
    <t>VenomMuscle</t>
  </si>
  <si>
    <t>3bo9x1</t>
  </si>
  <si>
    <t>naiababi</t>
  </si>
  <si>
    <t>jihanicorn</t>
  </si>
  <si>
    <t>descifraguerra</t>
  </si>
  <si>
    <t>bilalardic_</t>
  </si>
  <si>
    <t>emmmyxoo</t>
  </si>
  <si>
    <t>enbyslutxoxo</t>
  </si>
  <si>
    <t>InsiderCity_Ar</t>
  </si>
  <si>
    <t>porcelaingoirl</t>
  </si>
  <si>
    <t>SofieGostosa</t>
  </si>
  <si>
    <t>TheBullduck</t>
  </si>
  <si>
    <t>mamadporii</t>
  </si>
  <si>
    <t>Alice_Nanase_</t>
  </si>
  <si>
    <t>sprooggy</t>
  </si>
  <si>
    <t>dalia_eltahir</t>
  </si>
  <si>
    <t>al3bdly70</t>
  </si>
  <si>
    <t>AoUSA0328</t>
  </si>
  <si>
    <t>watabe1972</t>
  </si>
  <si>
    <t>mmmlmmm2</t>
  </si>
  <si>
    <t>ShibaArchives</t>
  </si>
  <si>
    <t>manabubannai</t>
  </si>
  <si>
    <t>LightStalking</t>
  </si>
  <si>
    <t>SaudiDecisions</t>
  </si>
  <si>
    <t>hosimaki</t>
  </si>
  <si>
    <t>kchartsmaster</t>
  </si>
  <si>
    <t>mintchyy</t>
  </si>
  <si>
    <t>mkemalsayar</t>
  </si>
  <si>
    <t>bbynotcherry</t>
  </si>
  <si>
    <t>rattibha</t>
  </si>
  <si>
    <t>DonkTrading</t>
  </si>
  <si>
    <t>BALTaShah</t>
  </si>
  <si>
    <t>MisOdios</t>
  </si>
  <si>
    <t>sug4rf4iryy</t>
  </si>
  <si>
    <t>lizhi3</t>
  </si>
  <si>
    <t>Menatplaycom</t>
  </si>
  <si>
    <t>rddmyy</t>
  </si>
  <si>
    <t>soydavidVz</t>
  </si>
  <si>
    <t>jennathestarr</t>
  </si>
  <si>
    <t>kakeru_yumeoi</t>
  </si>
  <si>
    <t>MuhammadSmiry</t>
  </si>
  <si>
    <t>saadalfagih</t>
  </si>
  <si>
    <t>yunaincrypto</t>
  </si>
  <si>
    <t>MCU_Fanatics</t>
  </si>
  <si>
    <t>PawanKalyanFan</t>
  </si>
  <si>
    <t>OhMyGodJustin</t>
  </si>
  <si>
    <t>duckybhai</t>
  </si>
  <si>
    <t>Being_Humor</t>
  </si>
  <si>
    <t>sevdaturkusev</t>
  </si>
  <si>
    <t>MO_OMAIR</t>
  </si>
  <si>
    <t>nawaf__oga</t>
  </si>
  <si>
    <t>NeuroscienceNew</t>
  </si>
  <si>
    <t>FawazBaqer</t>
  </si>
  <si>
    <t>tmzr_ovo_</t>
  </si>
  <si>
    <t>MidnaAsh</t>
  </si>
  <si>
    <t>sav_says_</t>
  </si>
  <si>
    <t>OfficialSanta</t>
  </si>
  <si>
    <t>mrmuscleyuk</t>
  </si>
  <si>
    <t>TurkElit</t>
  </si>
  <si>
    <t>Girauters</t>
  </si>
  <si>
    <t>ALJOUF014</t>
  </si>
  <si>
    <t>CheNetflix</t>
  </si>
  <si>
    <t>GracieWaifu</t>
  </si>
  <si>
    <t>porktendencia</t>
  </si>
  <si>
    <t>Bang_Garr</t>
  </si>
  <si>
    <t>MikaMelatika</t>
  </si>
  <si>
    <t>KanekoaTheGreat</t>
  </si>
  <si>
    <t>astasiadream</t>
  </si>
  <si>
    <t>KonstantinKisin</t>
  </si>
  <si>
    <t>fightcomps_</t>
  </si>
  <si>
    <t>LilyLouOfficial</t>
  </si>
  <si>
    <t>AstridWett</t>
  </si>
  <si>
    <t>digitalcerebro</t>
  </si>
  <si>
    <t>nicolasodetti</t>
  </si>
  <si>
    <t>FekryMoo</t>
  </si>
  <si>
    <t>TamgaSanat</t>
  </si>
  <si>
    <t>kerimcalender</t>
  </si>
  <si>
    <t>Chels_HQ</t>
  </si>
  <si>
    <t>id_nooor</t>
  </si>
  <si>
    <t>yuretaO</t>
  </si>
  <si>
    <t>daidai1014yunqi</t>
  </si>
  <si>
    <t>Samvass4</t>
  </si>
  <si>
    <t>_Lia27</t>
  </si>
  <si>
    <t>AzharSiddique</t>
  </si>
  <si>
    <t>BurgerKingBR</t>
  </si>
  <si>
    <t>d_le9end</t>
  </si>
  <si>
    <t>vikaBorja</t>
  </si>
  <si>
    <t>NEBASARK</t>
  </si>
  <si>
    <t>thecombatbarbie</t>
  </si>
  <si>
    <t>Foozine</t>
  </si>
  <si>
    <t>HaileyRoseFucks</t>
  </si>
  <si>
    <t>serinide</t>
  </si>
  <si>
    <t>Makachan_02</t>
  </si>
  <si>
    <t>feeds</t>
  </si>
  <si>
    <t>DickyFirmanzyah</t>
  </si>
  <si>
    <t>DaisyKeech</t>
  </si>
  <si>
    <t>caismila</t>
  </si>
  <si>
    <t>kaybugcoffee</t>
  </si>
  <si>
    <t>Libra_babyxxx</t>
  </si>
  <si>
    <t>QingenXu</t>
  </si>
  <si>
    <t>tamergamalhosny</t>
  </si>
  <si>
    <t>Culture_Crit</t>
  </si>
  <si>
    <t>rapbrvideos</t>
  </si>
  <si>
    <t>PesindeyizApp</t>
  </si>
  <si>
    <t>NecesitoUnPerro</t>
  </si>
  <si>
    <t>bobanetwork</t>
  </si>
  <si>
    <t>Oliviamaebae</t>
  </si>
  <si>
    <t>akitahika44</t>
  </si>
  <si>
    <t>supjohnny1994</t>
  </si>
  <si>
    <t>UcasOfl</t>
  </si>
  <si>
    <t>soso_chan_dayo</t>
  </si>
  <si>
    <t>padelosreyes</t>
  </si>
  <si>
    <t>JustinTheJocK3X</t>
  </si>
  <si>
    <t>AotShots</t>
  </si>
  <si>
    <t>migsb_OF</t>
  </si>
  <si>
    <t>TsPornstarsXXX</t>
  </si>
  <si>
    <t>KoooraWorld</t>
  </si>
  <si>
    <t>DrJamal11</t>
  </si>
  <si>
    <t>watchingstar92</t>
  </si>
  <si>
    <t>Tokyo_teaa</t>
  </si>
  <si>
    <t>chanceverdade</t>
  </si>
  <si>
    <t>abrahamendieta</t>
  </si>
  <si>
    <t>GifsAnime_</t>
  </si>
  <si>
    <t>beehaber</t>
  </si>
  <si>
    <t>hadel0202</t>
  </si>
  <si>
    <t>nanananaaannaa</t>
  </si>
  <si>
    <t>jirosan77</t>
  </si>
  <si>
    <t>slutsaucekhloe</t>
  </si>
  <si>
    <t>StoneKarinn</t>
  </si>
  <si>
    <t>gothangelsummer</t>
  </si>
  <si>
    <t>cinemapatti</t>
  </si>
  <si>
    <t>Z0NE</t>
  </si>
  <si>
    <t>thekenzietaylor</t>
  </si>
  <si>
    <t>_mkmileena</t>
  </si>
  <si>
    <t>ThiagoResiste</t>
  </si>
  <si>
    <t>BLUELOCK_WM</t>
  </si>
  <si>
    <t>ScrubForWork</t>
  </si>
  <si>
    <t>Hakem_SA</t>
  </si>
  <si>
    <t>nocontextkv_</t>
  </si>
  <si>
    <t>edutrevisan</t>
  </si>
  <si>
    <t>NewKhalij</t>
  </si>
  <si>
    <t>JadeJayden4Real</t>
  </si>
  <si>
    <t>kennajames21</t>
  </si>
  <si>
    <t>Amaanat_Chan</t>
  </si>
  <si>
    <t>KimQuaresma</t>
  </si>
  <si>
    <t>cryptogems555</t>
  </si>
  <si>
    <t>eysandan</t>
  </si>
  <si>
    <t>YUYA88888888888</t>
  </si>
  <si>
    <t>dimitrivorbe</t>
  </si>
  <si>
    <t>SilivrilikTweet</t>
  </si>
  <si>
    <t>RomanToddNYC</t>
  </si>
  <si>
    <t>SaveVidBot</t>
  </si>
  <si>
    <t>TopDesHagras</t>
  </si>
  <si>
    <t>TRHLofficial</t>
  </si>
  <si>
    <t>AZK_SA</t>
  </si>
  <si>
    <t>slugbox</t>
  </si>
  <si>
    <t>loopyy_____</t>
  </si>
  <si>
    <t>ulkeinceleme</t>
  </si>
  <si>
    <t>TerraBrasilnot</t>
  </si>
  <si>
    <t>iamjasonluv</t>
  </si>
  <si>
    <t>korekore_ch</t>
  </si>
  <si>
    <t>m__almasmari</t>
  </si>
  <si>
    <t>KennyHaiti</t>
  </si>
  <si>
    <t>S_aad123158</t>
  </si>
  <si>
    <t>benlaghbar</t>
  </si>
  <si>
    <t>Orsatramola</t>
  </si>
  <si>
    <t>ABDULWHABQAHTA</t>
  </si>
  <si>
    <t>LamineGuirassy</t>
  </si>
  <si>
    <t>youcapriccio</t>
  </si>
  <si>
    <t>phuti1998</t>
  </si>
  <si>
    <t>avokadoyesilii1</t>
  </si>
  <si>
    <t>frontrowjp</t>
  </si>
  <si>
    <t>9az__</t>
  </si>
  <si>
    <t>jmdd55</t>
  </si>
  <si>
    <t>SashaBull78</t>
  </si>
  <si>
    <t>pichainmall</t>
  </si>
  <si>
    <t>bianet_org</t>
  </si>
  <si>
    <t>kafaak</t>
  </si>
  <si>
    <t>CumhurFrankfurt</t>
  </si>
  <si>
    <t>enarane</t>
  </si>
  <si>
    <t>LexiLore</t>
  </si>
  <si>
    <t>mehmedimyldz</t>
  </si>
  <si>
    <t>Cheryl_Bloss_</t>
  </si>
  <si>
    <t>cuchilaino</t>
  </si>
  <si>
    <t>caglarcilara</t>
  </si>
  <si>
    <t>DiedSuddenly_</t>
  </si>
  <si>
    <t>SkadiSam</t>
  </si>
  <si>
    <t>ilovepantsuECH</t>
  </si>
  <si>
    <t>RobMcNealy</t>
  </si>
  <si>
    <t>LadyDusha</t>
  </si>
  <si>
    <t>KariLakeWarRoom</t>
  </si>
  <si>
    <t>KaitMarieox</t>
  </si>
  <si>
    <t>StockMKTNewz</t>
  </si>
  <si>
    <t>Tutsy22</t>
  </si>
  <si>
    <t>TheXXXTeddyBear</t>
  </si>
  <si>
    <t>alliegetv</t>
  </si>
  <si>
    <t>MICHELEMUPO</t>
  </si>
  <si>
    <t>TheFlourishxxx</t>
  </si>
  <si>
    <t>sakula_yuki</t>
  </si>
  <si>
    <t>KanzakiTei</t>
  </si>
  <si>
    <t>laprensalara</t>
  </si>
  <si>
    <t>GXCumming</t>
  </si>
  <si>
    <t>M__KFO</t>
  </si>
  <si>
    <t>kayahasancan</t>
  </si>
  <si>
    <t>mrz_s1</t>
  </si>
  <si>
    <t>JBswg_Diary</t>
  </si>
  <si>
    <t>ReadGabNews</t>
  </si>
  <si>
    <t>ipmbc</t>
  </si>
  <si>
    <t>DrLoupis</t>
  </si>
  <si>
    <t>RestockTrack</t>
  </si>
  <si>
    <t>AzzamIzzulhaq</t>
  </si>
  <si>
    <t>IndicaFlowerxxx</t>
  </si>
  <si>
    <t>sokuho_fl</t>
  </si>
  <si>
    <t>KoroushAK</t>
  </si>
  <si>
    <t>bycoinhunter</t>
  </si>
  <si>
    <t>3FLnQe_VIP</t>
  </si>
  <si>
    <t>designkenkyujo</t>
  </si>
  <si>
    <t>NOTJUSTOK</t>
  </si>
  <si>
    <t>paulinenjoroge</t>
  </si>
  <si>
    <t>KodhitHD</t>
  </si>
  <si>
    <t>kayleygunner</t>
  </si>
  <si>
    <t>smurfdomuca</t>
  </si>
  <si>
    <t>7th_knights</t>
  </si>
  <si>
    <t>pushpendrakum</t>
  </si>
  <si>
    <t>taitai_gamer</t>
  </si>
  <si>
    <t>SAUD_AL_SULTANI</t>
  </si>
  <si>
    <t>realumarriaz</t>
  </si>
  <si>
    <t>tahfeez4</t>
  </si>
  <si>
    <t>shailendraydv12</t>
  </si>
  <si>
    <t>1vagzc</t>
  </si>
  <si>
    <t>iiivll__</t>
  </si>
  <si>
    <t>klaam_0</t>
  </si>
  <si>
    <t>LauraLoomer</t>
  </si>
  <si>
    <t>Penguinbox1</t>
  </si>
  <si>
    <t>MoiChi26987483</t>
  </si>
  <si>
    <t>sexfri_end</t>
  </si>
  <si>
    <t>ShayanA2307</t>
  </si>
  <si>
    <t>fedtriyahya</t>
  </si>
  <si>
    <t>grahamlicc</t>
  </si>
  <si>
    <t>UnicornRiah</t>
  </si>
  <si>
    <t>DOSI_ABU_ESAM</t>
  </si>
  <si>
    <t>themusclebarbie</t>
  </si>
  <si>
    <t>funnydata_info</t>
  </si>
  <si>
    <t>evamartineztv</t>
  </si>
  <si>
    <t>mostachico_</t>
  </si>
  <si>
    <t>lion_07777</t>
  </si>
  <si>
    <t>r3o5ll</t>
  </si>
  <si>
    <t>FrenchFCB</t>
  </si>
  <si>
    <t>misscaslovely</t>
  </si>
  <si>
    <t>cullture7</t>
  </si>
  <si>
    <t>kuavera</t>
  </si>
  <si>
    <t>maroctvinfo</t>
  </si>
  <si>
    <t>lilearthangelk</t>
  </si>
  <si>
    <t>ShellinBurgundy</t>
  </si>
  <si>
    <t>BlueMove_OA</t>
  </si>
  <si>
    <t>catlyncrespo</t>
  </si>
  <si>
    <t>AstarNetwork</t>
  </si>
  <si>
    <t>misvakcaps</t>
  </si>
  <si>
    <t>abo3asam</t>
  </si>
  <si>
    <t>thejustinwelsh</t>
  </si>
  <si>
    <t>CptHodl</t>
  </si>
  <si>
    <t>Grafocafe</t>
  </si>
  <si>
    <t>MissMajestyN</t>
  </si>
  <si>
    <t>meltedvideos</t>
  </si>
  <si>
    <t>Wolver_Peen</t>
  </si>
  <si>
    <t>xailor_moon</t>
  </si>
  <si>
    <t>gxtmoons</t>
  </si>
  <si>
    <t>BrittneyJonesXX</t>
  </si>
  <si>
    <t>chitose_yoshino</t>
  </si>
  <si>
    <t>cindy_blog</t>
  </si>
  <si>
    <t>s8nstan</t>
  </si>
  <si>
    <t>Dc_da_depressao</t>
  </si>
  <si>
    <t>LifeMathMoney</t>
  </si>
  <si>
    <t>ColumbiaBugle</t>
  </si>
  <si>
    <t>bgyether</t>
  </si>
  <si>
    <t>iiQNNNA</t>
  </si>
  <si>
    <t>TO_NITOROBOMB</t>
  </si>
  <si>
    <t>almohannam</t>
  </si>
  <si>
    <t>8ap</t>
  </si>
  <si>
    <t>Betodds1</t>
  </si>
  <si>
    <t>LoKoKaBoosTeR69</t>
  </si>
  <si>
    <t>ijazulhaq</t>
  </si>
  <si>
    <t>ABU_KATM</t>
  </si>
  <si>
    <t>jaimelorente</t>
  </si>
  <si>
    <t>al_dooosi</t>
  </si>
  <si>
    <t>drmikemurdock</t>
  </si>
  <si>
    <t>ZeshanMalick</t>
  </si>
  <si>
    <t>nataliagermanou</t>
  </si>
  <si>
    <t>DaintyWilder</t>
  </si>
  <si>
    <t>TheRadioativo</t>
  </si>
  <si>
    <t>CitronResearch</t>
  </si>
  <si>
    <t>sadmikalai</t>
  </si>
  <si>
    <t>mszrsmerci</t>
  </si>
  <si>
    <t>Kianna_Dior</t>
  </si>
  <si>
    <t>Emikukis</t>
  </si>
  <si>
    <t>zalandfaizm</t>
  </si>
  <si>
    <t>MichaelTshi</t>
  </si>
  <si>
    <t>MindTendencies2</t>
  </si>
  <si>
    <t>JihadAlobaid</t>
  </si>
  <si>
    <t>paddyobrian86</t>
  </si>
  <si>
    <t>d2wings</t>
  </si>
  <si>
    <t>GuyDealership</t>
  </si>
  <si>
    <t>wannartcom</t>
  </si>
  <si>
    <t>JayleneRio1</t>
  </si>
  <si>
    <t>kamilkazani</t>
  </si>
  <si>
    <t>ElZeeeein</t>
  </si>
  <si>
    <t>PierreKory</t>
  </si>
  <si>
    <t>GiaPaige</t>
  </si>
  <si>
    <t>HotGuyZone</t>
  </si>
  <si>
    <t>CoverageMin</t>
  </si>
  <si>
    <t>galaxy_sidus</t>
  </si>
  <si>
    <t>mashhad0</t>
  </si>
  <si>
    <t>fulakko</t>
  </si>
  <si>
    <t>yajima_en</t>
  </si>
  <si>
    <t>Jamessu_w</t>
  </si>
  <si>
    <t>BetCIub</t>
  </si>
  <si>
    <t>hum0r</t>
  </si>
  <si>
    <t>zurikishi</t>
  </si>
  <si>
    <t>LollyDamesXXX</t>
  </si>
  <si>
    <t>DrPhysioNumber1</t>
  </si>
  <si>
    <t>geoestratego</t>
  </si>
  <si>
    <t>Einstein_BTC__</t>
  </si>
  <si>
    <t>Lain_Paterson</t>
  </si>
  <si>
    <t>HERA_MEN0715</t>
  </si>
  <si>
    <t>HellyValentine</t>
  </si>
  <si>
    <t>ADevotedYogi</t>
  </si>
  <si>
    <t>uJoaozinho</t>
  </si>
  <si>
    <t>AwakenWithJP</t>
  </si>
  <si>
    <t>librarymindset</t>
  </si>
  <si>
    <t>ijima_yuu</t>
  </si>
  <si>
    <t>krtkulturtv</t>
  </si>
  <si>
    <t>TurkcuPaylasim</t>
  </si>
  <si>
    <t>Kawase_Seiki</t>
  </si>
  <si>
    <t>3eslan</t>
  </si>
  <si>
    <t>MktoopQ8</t>
  </si>
  <si>
    <t>Aoi_Tohka</t>
  </si>
  <si>
    <t>foxxytommy</t>
  </si>
  <si>
    <t>EvanKirstel</t>
  </si>
  <si>
    <t>EmperorBTC</t>
  </si>
  <si>
    <t>ChubbyAnyu</t>
  </si>
  <si>
    <t>filmizletavsiye</t>
  </si>
  <si>
    <t>Posh_Totty_Vic</t>
  </si>
  <si>
    <t>Lostwind10</t>
  </si>
  <si>
    <t>guplia</t>
  </si>
  <si>
    <t>UDAKenya</t>
  </si>
  <si>
    <t>The_Trump_Train</t>
  </si>
  <si>
    <t>unicouniuni3</t>
  </si>
  <si>
    <t>chicodelaredes</t>
  </si>
  <si>
    <t>selcukktepeli</t>
  </si>
  <si>
    <t>Catshealdeprsn</t>
  </si>
  <si>
    <t>vocesabia</t>
  </si>
  <si>
    <t>zyugoya</t>
  </si>
  <si>
    <t>TWEETORACLE</t>
  </si>
  <si>
    <t>7zlttan</t>
  </si>
  <si>
    <t>Pinkys_Toes</t>
  </si>
  <si>
    <t>MiKeLAyouB</t>
  </si>
  <si>
    <t>BonjourAxxel</t>
  </si>
  <si>
    <t>ConnerBlakely</t>
  </si>
  <si>
    <t>yuukamiya68</t>
  </si>
  <si>
    <t>R305OO</t>
  </si>
  <si>
    <t>linaboobina</t>
  </si>
  <si>
    <t>GTAonlineNews</t>
  </si>
  <si>
    <t>rabois</t>
  </si>
  <si>
    <t>culturalinspir</t>
  </si>
  <si>
    <t>KarlaKush420</t>
  </si>
  <si>
    <t>exceldictionary</t>
  </si>
  <si>
    <t>StokeyyG2</t>
  </si>
  <si>
    <t>sawada46493</t>
  </si>
  <si>
    <t>xoxocristiano</t>
  </si>
  <si>
    <t>RTNBA</t>
  </si>
  <si>
    <t>cumcontrolfun</t>
  </si>
  <si>
    <t>JDCocchiarella</t>
  </si>
  <si>
    <t>alexisaevanss</t>
  </si>
  <si>
    <t>Acro444</t>
  </si>
  <si>
    <t>Fathyakan</t>
  </si>
  <si>
    <t>favonlinesloot</t>
  </si>
  <si>
    <t>realmrsfeedme</t>
  </si>
  <si>
    <t>chima_machita23</t>
  </si>
  <si>
    <t>fforfitness</t>
  </si>
  <si>
    <t>pedrotuitou</t>
  </si>
  <si>
    <t>todayyearsoldig</t>
  </si>
  <si>
    <t>TeamCRonaldo</t>
  </si>
  <si>
    <t>grandarbo</t>
  </si>
  <si>
    <t>_OtakusBR</t>
  </si>
  <si>
    <t>Sratkw</t>
  </si>
  <si>
    <t>KentGilbert01</t>
  </si>
  <si>
    <t>pia_afk</t>
  </si>
  <si>
    <t>princesspromos_</t>
  </si>
  <si>
    <t>Deertybhr</t>
  </si>
  <si>
    <t>majarrt_alkheir</t>
  </si>
  <si>
    <t>dickiebush</t>
  </si>
  <si>
    <t>uenoryoma</t>
  </si>
  <si>
    <t>Elysexmex</t>
  </si>
  <si>
    <t>ms_abraj</t>
  </si>
  <si>
    <t>SALPIn02</t>
  </si>
  <si>
    <t>girlsreallyrule</t>
  </si>
  <si>
    <t>CredibleCrypto</t>
  </si>
  <si>
    <t>konan_cmore</t>
  </si>
  <si>
    <t>brandofit</t>
  </si>
  <si>
    <t>MATARO_777</t>
  </si>
  <si>
    <t>FeminizingBetas</t>
  </si>
  <si>
    <t>FutboolFichajes</t>
  </si>
  <si>
    <t>Mind_Essentials</t>
  </si>
  <si>
    <t>nineinchtop</t>
  </si>
  <si>
    <t>bosunatiklama</t>
  </si>
  <si>
    <t>lowbatreyy</t>
  </si>
  <si>
    <t>turkialhussini1</t>
  </si>
  <si>
    <t>deadlox</t>
  </si>
  <si>
    <t>themarginale</t>
  </si>
  <si>
    <t>ali85farhan</t>
  </si>
  <si>
    <t>tdmas_cr</t>
  </si>
  <si>
    <t>drawn_mask</t>
  </si>
  <si>
    <t>ktabatx</t>
  </si>
  <si>
    <t>TDAPapiofficial</t>
  </si>
  <si>
    <t>Life__Mastery</t>
  </si>
  <si>
    <t>yurumazu</t>
  </si>
  <si>
    <t>mohammedhersi</t>
  </si>
  <si>
    <t>wartranslated</t>
  </si>
  <si>
    <t>SafinaKhann</t>
  </si>
  <si>
    <t>BigMan_Xander</t>
  </si>
  <si>
    <t>nuishow</t>
  </si>
  <si>
    <t>DrAlshayji</t>
  </si>
  <si>
    <t>AmirPounding</t>
  </si>
  <si>
    <t>KeremOktenMeteo</t>
  </si>
  <si>
    <t>Psolemn</t>
  </si>
  <si>
    <t>HouseOfAmbers</t>
  </si>
  <si>
    <t>c4y__</t>
  </si>
  <si>
    <t>Squawka_Live</t>
  </si>
  <si>
    <t>mossawa_hakami</t>
  </si>
  <si>
    <t>mashumaro_00</t>
  </si>
  <si>
    <t>YelizzKoray</t>
  </si>
  <si>
    <t>kairiki_bear</t>
  </si>
  <si>
    <t>MsAryanaAdin</t>
  </si>
  <si>
    <t>Blancos_Global</t>
  </si>
  <si>
    <t>tinojunior</t>
  </si>
  <si>
    <t>_rain696</t>
  </si>
  <si>
    <t>KenneyMyers</t>
  </si>
  <si>
    <t>miariderx</t>
  </si>
  <si>
    <t>ksheldonstudios</t>
  </si>
  <si>
    <t>maturenl</t>
  </si>
  <si>
    <t>AliyaAural</t>
  </si>
  <si>
    <t>coin98_wallet</t>
  </si>
  <si>
    <t>Seapeekay</t>
  </si>
  <si>
    <t>izumi000</t>
  </si>
  <si>
    <t>gargashutosh</t>
  </si>
  <si>
    <t>LizzyWurst</t>
  </si>
  <si>
    <t>Buzzly_FR</t>
  </si>
  <si>
    <t>mizusaki_yumi</t>
  </si>
  <si>
    <t>yasanmadik</t>
  </si>
  <si>
    <t>meow_lonely</t>
  </si>
  <si>
    <t>CarpeDonktum</t>
  </si>
  <si>
    <t>theawayfans</t>
  </si>
  <si>
    <t>tiv_</t>
  </si>
  <si>
    <t>daytonmills</t>
  </si>
  <si>
    <t>brianBowiexxx</t>
  </si>
  <si>
    <t>eskividyolar</t>
  </si>
  <si>
    <t>itslunarliv</t>
  </si>
  <si>
    <t>MiMi_Curvaceous</t>
  </si>
  <si>
    <t>AlbertFabrega</t>
  </si>
  <si>
    <t>volleyppk</t>
  </si>
  <si>
    <t>LordOfSavings</t>
  </si>
  <si>
    <t>AydaNews</t>
  </si>
  <si>
    <t>Dr_mahaalnemer</t>
  </si>
  <si>
    <t>wangdan1989</t>
  </si>
  <si>
    <t>TheOnlydani2x</t>
  </si>
  <si>
    <t>GemsOfBollywood</t>
  </si>
  <si>
    <t>daniellexxvv</t>
  </si>
  <si>
    <t>bbcksa</t>
  </si>
  <si>
    <t>iBruno</t>
  </si>
  <si>
    <t>A1Baes</t>
  </si>
  <si>
    <t>SciTalk2U</t>
  </si>
  <si>
    <t>SavunmaSanayiST</t>
  </si>
  <si>
    <t>InakiLolasw</t>
  </si>
  <si>
    <t>TeknolojivBilim</t>
  </si>
  <si>
    <t>reiko_1117</t>
  </si>
  <si>
    <t>tweetsepetii</t>
  </si>
  <si>
    <t>Belive_Kinuthia</t>
  </si>
  <si>
    <t>OrdemParanormal</t>
  </si>
  <si>
    <t>kuro_ginjou</t>
  </si>
  <si>
    <t>michellexotter</t>
  </si>
  <si>
    <t>foodtown_JP</t>
  </si>
  <si>
    <t>somerainyday_</t>
  </si>
  <si>
    <t>ComicDaveSmith</t>
  </si>
  <si>
    <t>leParrainRDC</t>
  </si>
  <si>
    <t>Hithampa</t>
  </si>
  <si>
    <t>miahcatalina</t>
  </si>
  <si>
    <t>MURPHSLIFE</t>
  </si>
  <si>
    <t>musical_touken</t>
  </si>
  <si>
    <t>KIMAMALabo</t>
  </si>
  <si>
    <t>Dj_Abba</t>
  </si>
  <si>
    <t>SatyenKumar</t>
  </si>
  <si>
    <t>AthensVoice</t>
  </si>
  <si>
    <t>luluchuofficial</t>
  </si>
  <si>
    <t>MsRyleeRabbit</t>
  </si>
  <si>
    <t>c__v1</t>
  </si>
  <si>
    <t>YBelhaissi</t>
  </si>
  <si>
    <t>allyluvx</t>
  </si>
  <si>
    <t>kato_anatomy</t>
  </si>
  <si>
    <t>SlawomirMentzen</t>
  </si>
  <si>
    <t>franjeado</t>
  </si>
  <si>
    <t>MileyArmy</t>
  </si>
  <si>
    <t>daIly_mesage</t>
  </si>
  <si>
    <t>natanakane</t>
  </si>
  <si>
    <t>GalaFans</t>
  </si>
  <si>
    <t>iamBig7</t>
  </si>
  <si>
    <t>ZoeVolf</t>
  </si>
  <si>
    <t>nfltrade_rumors</t>
  </si>
  <si>
    <t>kuwaitnanews</t>
  </si>
  <si>
    <t>tiffanyxduhh1</t>
  </si>
  <si>
    <t>SuiGlobal</t>
  </si>
  <si>
    <t>futtmais</t>
  </si>
  <si>
    <t>mumutamumu</t>
  </si>
  <si>
    <t>cwt_news</t>
  </si>
  <si>
    <t>Yasser_alabas</t>
  </si>
  <si>
    <t>siyahcoraplilar</t>
  </si>
  <si>
    <t>SokoAnalyst</t>
  </si>
  <si>
    <t>Lucybbbeth</t>
  </si>
  <si>
    <t>KunwarMoeez</t>
  </si>
  <si>
    <t>XavierNaxa</t>
  </si>
  <si>
    <t>Ellinette_SocM</t>
  </si>
  <si>
    <t>siradisifoto</t>
  </si>
  <si>
    <t>Nigeymartin</t>
  </si>
  <si>
    <t>BreeDaniels1</t>
  </si>
  <si>
    <t>MOBOX_Official</t>
  </si>
  <si>
    <t>Hizukis_</t>
  </si>
  <si>
    <t>saxena_puru</t>
  </si>
  <si>
    <t>Aibek_U</t>
  </si>
  <si>
    <t>milesdeutscher</t>
  </si>
  <si>
    <t>eiki_present</t>
  </si>
  <si>
    <t>realcocothot</t>
  </si>
  <si>
    <t>mocha708</t>
  </si>
  <si>
    <t>FeaturePoints</t>
  </si>
  <si>
    <t>sudanalytics_</t>
  </si>
  <si>
    <t>tsuaii</t>
  </si>
  <si>
    <t>denizsekireal</t>
  </si>
  <si>
    <t>Flashyasf</t>
  </si>
  <si>
    <t>alishoeib1970</t>
  </si>
  <si>
    <t>pumpcoinbets</t>
  </si>
  <si>
    <t>Gunnersc0m</t>
  </si>
  <si>
    <t>muninshiki</t>
  </si>
  <si>
    <t>jakecbaum</t>
  </si>
  <si>
    <t>adel_albahlaq</t>
  </si>
  <si>
    <t>ajansfenercom</t>
  </si>
  <si>
    <t>CyberConnectHQ</t>
  </si>
  <si>
    <t>fetchbutterfly</t>
  </si>
  <si>
    <t>gisselesco</t>
  </si>
  <si>
    <t>_xsoyi</t>
  </si>
  <si>
    <t>Huamn16</t>
  </si>
  <si>
    <t>MVDeepQuotes</t>
  </si>
  <si>
    <t>MuslimMatters</t>
  </si>
  <si>
    <t>Lingerie_0</t>
  </si>
  <si>
    <t>Saruei_</t>
  </si>
  <si>
    <t>LFGSwap</t>
  </si>
  <si>
    <t>Sudan_tweet</t>
  </si>
  <si>
    <t>7yy70</t>
  </si>
  <si>
    <t>FeintHeart721</t>
  </si>
  <si>
    <t>Sabrnews</t>
  </si>
  <si>
    <t>MAYHASHIRA</t>
  </si>
  <si>
    <t>HabisNontonFilm</t>
  </si>
  <si>
    <t>Kittew_art</t>
  </si>
  <si>
    <t>deniseramosm</t>
  </si>
  <si>
    <t>rityulate</t>
  </si>
  <si>
    <t>AndylynnPayne</t>
  </si>
  <si>
    <t>GeniusPothead</t>
  </si>
  <si>
    <t>NSHRSA</t>
  </si>
  <si>
    <t>SAUDI_POWER0</t>
  </si>
  <si>
    <t>Kramantes2</t>
  </si>
  <si>
    <t>d00mlee</t>
  </si>
  <si>
    <t>skuljl</t>
  </si>
  <si>
    <t>ValorantUpdated</t>
  </si>
  <si>
    <t>ALKHOBAR_CITY</t>
  </si>
  <si>
    <t>ArabicObama</t>
  </si>
  <si>
    <t>Askmuhami</t>
  </si>
  <si>
    <t>First1Saudi</t>
  </si>
  <si>
    <t>khaledalqadii</t>
  </si>
  <si>
    <t>keymiftah79</t>
  </si>
  <si>
    <t>Rasec59870889</t>
  </si>
  <si>
    <t>alitekintr</t>
  </si>
  <si>
    <t>bitchinbubba</t>
  </si>
  <si>
    <t>sonethingwet</t>
  </si>
  <si>
    <t>KylerQuinnPorn</t>
  </si>
  <si>
    <t>thesiridahl</t>
  </si>
  <si>
    <t>TheMorusaism</t>
  </si>
  <si>
    <t>BlackWidowMILF</t>
  </si>
  <si>
    <t>gerildikturkiye</t>
  </si>
  <si>
    <t>Brananaxx</t>
  </si>
  <si>
    <t>kaitviolet</t>
  </si>
  <si>
    <t>Miacrypto_</t>
  </si>
  <si>
    <t>antgrasso</t>
  </si>
  <si>
    <t>Yoursoulmates_</t>
  </si>
  <si>
    <t>NBAdoPovo</t>
  </si>
  <si>
    <t>TlrWorldWidellc</t>
  </si>
  <si>
    <t>weejulietots</t>
  </si>
  <si>
    <t>ryandcrypto</t>
  </si>
  <si>
    <t>JobZatyCom</t>
  </si>
  <si>
    <t>MsSarahVandella</t>
  </si>
  <si>
    <t>sinrinet</t>
  </si>
  <si>
    <t>Oman_events</t>
  </si>
  <si>
    <t>0511dyst</t>
  </si>
  <si>
    <t>luhblix</t>
  </si>
  <si>
    <t>meowriza</t>
  </si>
  <si>
    <t>saudibus222</t>
  </si>
  <si>
    <t>rempitlogic</t>
  </si>
  <si>
    <t>alexiacruzmkp</t>
  </si>
  <si>
    <t>MedyaFener</t>
  </si>
  <si>
    <t>onlylaimarie</t>
  </si>
  <si>
    <t>ins_kiligkira</t>
  </si>
  <si>
    <t>wabisabiTH</t>
  </si>
  <si>
    <t>Beastnkittyx</t>
  </si>
  <si>
    <t>psgcommunity_</t>
  </si>
  <si>
    <t>andywithabigdic</t>
  </si>
  <si>
    <t>selenagomezbr</t>
  </si>
  <si>
    <t>neco_person</t>
  </si>
  <si>
    <t>DailyVideosOnly</t>
  </si>
  <si>
    <t>simodasketch</t>
  </si>
  <si>
    <t>keishlymariee</t>
  </si>
  <si>
    <t>DakotaFTM</t>
  </si>
  <si>
    <t>MauKerjaMY</t>
  </si>
  <si>
    <t>goddeketal</t>
  </si>
  <si>
    <t>mediacourt</t>
  </si>
  <si>
    <t>LilliLuxe</t>
  </si>
  <si>
    <t>hatano_yui02</t>
  </si>
  <si>
    <t>emilyortiztv</t>
  </si>
  <si>
    <t>lQ8Q8</t>
  </si>
  <si>
    <t>twinkboysheaven</t>
  </si>
  <si>
    <t>jiims</t>
  </si>
  <si>
    <t>peoplesearches</t>
  </si>
  <si>
    <t>Don_Favs</t>
  </si>
  <si>
    <t>dilaragonder</t>
  </si>
  <si>
    <t>serinymph</t>
  </si>
  <si>
    <t>DADISBIG</t>
  </si>
  <si>
    <t>ask__jeddah1</t>
  </si>
  <si>
    <t>Lking3520</t>
  </si>
  <si>
    <t>MianAliAshfaq</t>
  </si>
  <si>
    <t>ClaudiaFijal</t>
  </si>
  <si>
    <t>ANassr11</t>
  </si>
  <si>
    <t>ArzHaber</t>
  </si>
  <si>
    <t>cloba377</t>
  </si>
  <si>
    <t>GibbyClown</t>
  </si>
  <si>
    <t>yun_216</t>
  </si>
  <si>
    <t>dasjoshua</t>
  </si>
  <si>
    <t>TheSliceofAnime</t>
  </si>
  <si>
    <t>benwegmann</t>
  </si>
  <si>
    <t>USMiniTru</t>
  </si>
  <si>
    <t>Biswap_Dex</t>
  </si>
  <si>
    <t>KiaraLord</t>
  </si>
  <si>
    <t>tize4PF</t>
  </si>
  <si>
    <t>_SWAV_</t>
  </si>
  <si>
    <t>ludmilagrilo</t>
  </si>
  <si>
    <t>dailyzen</t>
  </si>
  <si>
    <t>postromantico</t>
  </si>
  <si>
    <t>syeddoha</t>
  </si>
  <si>
    <t>kaylen_malone</t>
  </si>
  <si>
    <t>moneycallin__</t>
  </si>
  <si>
    <t>bbstvug</t>
  </si>
  <si>
    <t>hadeko41</t>
  </si>
  <si>
    <t>Ayar2030</t>
  </si>
  <si>
    <t>ZaraGiveaway</t>
  </si>
  <si>
    <t>Alexamicaleff</t>
  </si>
  <si>
    <t>famemmatv</t>
  </si>
  <si>
    <t>iambrillyant</t>
  </si>
  <si>
    <t>BeautyDiaryNews</t>
  </si>
  <si>
    <t>konusan_kiitap</t>
  </si>
  <si>
    <t>omgitsshayyyy</t>
  </si>
  <si>
    <t>rexxiepondabeat</t>
  </si>
  <si>
    <t>ganaha_masako</t>
  </si>
  <si>
    <t>txtfrombrand</t>
  </si>
  <si>
    <t>marcelaguinaga</t>
  </si>
  <si>
    <t>AndyLeexxx</t>
  </si>
  <si>
    <t>blinkx666</t>
  </si>
  <si>
    <t>luna_pomp</t>
  </si>
  <si>
    <t>top_brener</t>
  </si>
  <si>
    <t>Kriptomessi</t>
  </si>
  <si>
    <t>xoxoashleyadams</t>
  </si>
  <si>
    <t>gingerbanks1</t>
  </si>
  <si>
    <t>Hattrickz91</t>
  </si>
  <si>
    <t>BTCEX_exchange</t>
  </si>
  <si>
    <t>MentalUnleash</t>
  </si>
  <si>
    <t>SinLinea_Mx</t>
  </si>
  <si>
    <t>okitarinka01</t>
  </si>
  <si>
    <t>biancoresearch</t>
  </si>
  <si>
    <t>9ak9</t>
  </si>
  <si>
    <t>_1I1l</t>
  </si>
  <si>
    <t>CoingraphNews</t>
  </si>
  <si>
    <t>dnwls3010</t>
  </si>
  <si>
    <t>QuizKnock</t>
  </si>
  <si>
    <t>OficialEnLaMira</t>
  </si>
  <si>
    <t>viktorromvenus</t>
  </si>
  <si>
    <t>PmlnMedia</t>
  </si>
  <si>
    <t>SuiEcosystem</t>
  </si>
  <si>
    <t>gii_xoxo69</t>
  </si>
  <si>
    <t>ColtonReeceXXX</t>
  </si>
  <si>
    <t>mahmooud_1</t>
  </si>
  <si>
    <t>LUISATAVARESTS</t>
  </si>
  <si>
    <t>SaoPauloMiIGrau</t>
  </si>
  <si>
    <t>angelskimi</t>
  </si>
  <si>
    <t>alejri77</t>
  </si>
  <si>
    <t>AntonellaKahllo</t>
  </si>
  <si>
    <t>AngelinaCastroX</t>
  </si>
  <si>
    <t>NoHoesGeorge</t>
  </si>
  <si>
    <t>AugustoArias_Mx</t>
  </si>
  <si>
    <t>alexbruesewitz</t>
  </si>
  <si>
    <t>yuukix36</t>
  </si>
  <si>
    <t>soshu00</t>
  </si>
  <si>
    <t>erinashford888</t>
  </si>
  <si>
    <t>HasnaZarooriHai</t>
  </si>
  <si>
    <t>ArianaAngelsxo</t>
  </si>
  <si>
    <t>meowingfromhell</t>
  </si>
  <si>
    <t>LakeShowYo</t>
  </si>
  <si>
    <t>MasculineTheory</t>
  </si>
  <si>
    <t>CaptNemo030</t>
  </si>
  <si>
    <t>dimacgarcia</t>
  </si>
  <si>
    <t>sune_01</t>
  </si>
  <si>
    <t>rihenara__doll</t>
  </si>
  <si>
    <t>abara</t>
  </si>
  <si>
    <t>mimarifacialar</t>
  </si>
  <si>
    <t>bamwinejnr</t>
  </si>
  <si>
    <t>BASYU4890</t>
  </si>
  <si>
    <t>Fiza_Gilani</t>
  </si>
  <si>
    <t>aL7ijaaz</t>
  </si>
  <si>
    <t>PierceParisXXX</t>
  </si>
  <si>
    <t>jeffsheehan</t>
  </si>
  <si>
    <t>CarneDeAzucar</t>
  </si>
  <si>
    <t>Realtree</t>
  </si>
  <si>
    <t>BrookeTylerGG</t>
  </si>
  <si>
    <t>eumariavila</t>
  </si>
  <si>
    <t>lukaszwojtyca</t>
  </si>
  <si>
    <t>ramune_himiya</t>
  </si>
  <si>
    <t>JJKnightXXX</t>
  </si>
  <si>
    <t>JakeCountry</t>
  </si>
  <si>
    <t>vitaone_</t>
  </si>
  <si>
    <t>ieupmedia</t>
  </si>
  <si>
    <t>thedankoe</t>
  </si>
  <si>
    <t>CFCPys</t>
  </si>
  <si>
    <t>tiffanywatsonx</t>
  </si>
  <si>
    <t>oniisuna</t>
  </si>
  <si>
    <t>ttomarii</t>
  </si>
  <si>
    <t>OrangeMaru_</t>
  </si>
  <si>
    <t>DaanCrypto</t>
  </si>
  <si>
    <t>elOrdenMundial</t>
  </si>
  <si>
    <t>JkabEthanDale</t>
  </si>
  <si>
    <t>z_999_z</t>
  </si>
  <si>
    <t>twobitidiot</t>
  </si>
  <si>
    <t>atahuta_</t>
  </si>
  <si>
    <t>Breedlove22</t>
  </si>
  <si>
    <t>igoshowgi</t>
  </si>
  <si>
    <t>VictorMochere</t>
  </si>
  <si>
    <t>HwanniePromotes</t>
  </si>
  <si>
    <t>empressellievip</t>
  </si>
  <si>
    <t>yoracrab</t>
  </si>
  <si>
    <t>JoaquimBoschGra</t>
  </si>
  <si>
    <t>RoxanneRoselle</t>
  </si>
  <si>
    <t>drrfahad1</t>
  </si>
  <si>
    <t>andreina_fon</t>
  </si>
  <si>
    <t>danielmonterre6</t>
  </si>
  <si>
    <t>cityreport_</t>
  </si>
  <si>
    <t>1binkasem</t>
  </si>
  <si>
    <t>ComezTurhan</t>
  </si>
  <si>
    <t>LaCassiojefa</t>
  </si>
  <si>
    <t>TTAgrup</t>
  </si>
  <si>
    <t>dhom_5566</t>
  </si>
  <si>
    <t>MerciSiska</t>
  </si>
  <si>
    <t>mazjojomania</t>
  </si>
  <si>
    <t>ConflictTR</t>
  </si>
  <si>
    <t>_spiriituaL</t>
  </si>
  <si>
    <t>siokonbu24</t>
  </si>
  <si>
    <t>pomesaurus</t>
  </si>
  <si>
    <t>ranfptn</t>
  </si>
  <si>
    <t>tomo_yuki2525</t>
  </si>
  <si>
    <t>mrsandiofficial</t>
  </si>
  <si>
    <t>bouvsx</t>
  </si>
  <si>
    <t>ChuleriaMadrid</t>
  </si>
  <si>
    <t>E2MOnlyfans</t>
  </si>
  <si>
    <t>AbdullahMashat</t>
  </si>
  <si>
    <t>MessariCrypto</t>
  </si>
  <si>
    <t>queenglitter4</t>
  </si>
  <si>
    <t>YusufAlemdars</t>
  </si>
  <si>
    <t>mangadaisuki15</t>
  </si>
  <si>
    <t>andokatsumi</t>
  </si>
  <si>
    <t>mashironano_</t>
  </si>
  <si>
    <t>Indie5051</t>
  </si>
  <si>
    <t>BNBSwap</t>
  </si>
  <si>
    <t>diogo2707</t>
  </si>
  <si>
    <t>MaajabM</t>
  </si>
  <si>
    <t>tadataka_k</t>
  </si>
  <si>
    <t>luizatomeofic</t>
  </si>
  <si>
    <t>Wealth_Pill</t>
  </si>
  <si>
    <t>Fatihdogmus</t>
  </si>
  <si>
    <t>vannabardot</t>
  </si>
  <si>
    <t>argentHQ</t>
  </si>
  <si>
    <t>sioconsole1</t>
  </si>
  <si>
    <t>zekibahce</t>
  </si>
  <si>
    <t>xninanorthx</t>
  </si>
  <si>
    <t>stop_x2</t>
  </si>
  <si>
    <t>SwearingSport</t>
  </si>
  <si>
    <t>venusast</t>
  </si>
  <si>
    <t>bellaamarieexx</t>
  </si>
  <si>
    <t>RealBrysonGray</t>
  </si>
  <si>
    <t>Veorify</t>
  </si>
  <si>
    <t>RashidNasrulah</t>
  </si>
  <si>
    <t>1SnDurGitme</t>
  </si>
  <si>
    <t>ShuaibMuwaizri</t>
  </si>
  <si>
    <t>AliceOnCam</t>
  </si>
  <si>
    <t>DenYanine</t>
  </si>
  <si>
    <t>Bootyandbeast10</t>
  </si>
  <si>
    <t>mustafah</t>
  </si>
  <si>
    <t>assrdesign</t>
  </si>
  <si>
    <t>ancientorigins</t>
  </si>
  <si>
    <t>_BrianVillegas</t>
  </si>
  <si>
    <t>AlgfariMussad</t>
  </si>
  <si>
    <t>onlyleilalewis</t>
  </si>
  <si>
    <t>clc_70</t>
  </si>
  <si>
    <t>omaisnovo01</t>
  </si>
  <si>
    <t>Thrones_Facts</t>
  </si>
  <si>
    <t>SallyDangeloXXX</t>
  </si>
  <si>
    <t>Irunnia_</t>
  </si>
  <si>
    <t>SuperExet</t>
  </si>
  <si>
    <t>gobqro</t>
  </si>
  <si>
    <t>traderjoe_xyz</t>
  </si>
  <si>
    <t>valand_rakesh</t>
  </si>
  <si>
    <t>huorelensarr</t>
  </si>
  <si>
    <t>RyanNguyenHC</t>
  </si>
  <si>
    <t>ithomassi</t>
  </si>
  <si>
    <t>Omardizer</t>
  </si>
  <si>
    <t>kriptoemre</t>
  </si>
  <si>
    <t>traversymedia</t>
  </si>
  <si>
    <t>DylanLeClair_</t>
  </si>
  <si>
    <t>ripster47</t>
  </si>
  <si>
    <t>vixenzara</t>
  </si>
  <si>
    <t>TrendPSPK</t>
  </si>
  <si>
    <t>CentroPokemon</t>
  </si>
  <si>
    <t>ikemenbisyouzyo</t>
  </si>
  <si>
    <t>OsmanGokcek_</t>
  </si>
  <si>
    <t>BigCheds</t>
  </si>
  <si>
    <t>TwitFukuoka</t>
  </si>
  <si>
    <t>Not_the_Bee</t>
  </si>
  <si>
    <t>scarletmonahan</t>
  </si>
  <si>
    <t>MorgxnThicke</t>
  </si>
  <si>
    <t>CapitanGatoYT</t>
  </si>
  <si>
    <t>takanasu05</t>
  </si>
  <si>
    <t>minakamin90</t>
  </si>
  <si>
    <t>medyascope</t>
  </si>
  <si>
    <t>bbigkachu</t>
  </si>
  <si>
    <t>AppSame</t>
  </si>
  <si>
    <t>Ronald_vanLoon</t>
  </si>
  <si>
    <t>LaPosta_Ecu</t>
  </si>
  <si>
    <t>alnassar_kw</t>
  </si>
  <si>
    <t>nikki_nova</t>
  </si>
  <si>
    <t>RobertBohan</t>
  </si>
  <si>
    <t>faiygo_</t>
  </si>
  <si>
    <t>AlenaCroftXXX</t>
  </si>
  <si>
    <t>SombraTricolor</t>
  </si>
  <si>
    <t>hutuiaitewo</t>
  </si>
  <si>
    <t>claudiofreidzon</t>
  </si>
  <si>
    <t>unusualphyna</t>
  </si>
  <si>
    <t>NachoRgz</t>
  </si>
  <si>
    <t>themaythai</t>
  </si>
  <si>
    <t>Morris_Monye</t>
  </si>
  <si>
    <t>THES3XYPT</t>
  </si>
  <si>
    <t>hb_oo11</t>
  </si>
  <si>
    <t>lunana_0911</t>
  </si>
  <si>
    <t>99jj88</t>
  </si>
  <si>
    <t>ipo_mantra</t>
  </si>
  <si>
    <t>Mercado_Ingles</t>
  </si>
  <si>
    <t>PelosiTracker_</t>
  </si>
  <si>
    <t>smolbaconsx</t>
  </si>
  <si>
    <t>CollinRugg</t>
  </si>
  <si>
    <t>sco1905</t>
  </si>
  <si>
    <t>ononyapayzeka</t>
  </si>
  <si>
    <t>allanldsantos</t>
  </si>
  <si>
    <t>kaede_fu_a</t>
  </si>
  <si>
    <t>ddocurrencias</t>
  </si>
  <si>
    <t>hamazi__</t>
  </si>
  <si>
    <t>kaeru_dx</t>
  </si>
  <si>
    <t>ringeko_tan</t>
  </si>
  <si>
    <t>Noturhoneybb</t>
  </si>
  <si>
    <t>seinaPhoto</t>
  </si>
  <si>
    <t>omerhankrm</t>
  </si>
  <si>
    <t>viviane_lomelin</t>
  </si>
  <si>
    <t>gissmoyejah</t>
  </si>
  <si>
    <t>Georg_Grey</t>
  </si>
  <si>
    <t>AlexAndBooks_</t>
  </si>
  <si>
    <t>Gen_legacy</t>
  </si>
  <si>
    <t>playbeatstar</t>
  </si>
  <si>
    <t>ibrahemalfaraj</t>
  </si>
  <si>
    <t>xyberlabs</t>
  </si>
  <si>
    <t>sayaf_22</t>
  </si>
  <si>
    <t>takenokonoyou</t>
  </si>
  <si>
    <t>MayaBijouXXX</t>
  </si>
  <si>
    <t>mrspetitexx</t>
  </si>
  <si>
    <t>iro_ironon</t>
  </si>
  <si>
    <t>BlackHalt</t>
  </si>
  <si>
    <t>abo_3maom</t>
  </si>
  <si>
    <t>RichQuack</t>
  </si>
  <si>
    <t>antigua_roma</t>
  </si>
  <si>
    <t>Ficantesfalandu</t>
  </si>
  <si>
    <t>JamesGRickards</t>
  </si>
  <si>
    <t>saudi_n_dubai</t>
  </si>
  <si>
    <t>cogerconbisex</t>
  </si>
  <si>
    <t>Overkill_PCs</t>
  </si>
  <si>
    <t>RatTrapFights</t>
  </si>
  <si>
    <t>yukineko0975</t>
  </si>
  <si>
    <t>G6ll6</t>
  </si>
  <si>
    <t>shibburn</t>
  </si>
  <si>
    <t>KorkusuzBasin</t>
  </si>
  <si>
    <t>kadena_io</t>
  </si>
  <si>
    <t>Creepy_Nuts_</t>
  </si>
  <si>
    <t>8co28</t>
  </si>
  <si>
    <t>godofgambling</t>
  </si>
  <si>
    <t>Nebraskangooner</t>
  </si>
  <si>
    <t>TheShawnRaymon1</t>
  </si>
  <si>
    <t>Jphadley96</t>
  </si>
  <si>
    <t>_Pammy_DS_</t>
  </si>
  <si>
    <t>melodyparker69</t>
  </si>
  <si>
    <t>yyish</t>
  </si>
  <si>
    <t>stkirsch</t>
  </si>
  <si>
    <t>dickhddaily</t>
  </si>
  <si>
    <t>thetiarawillis</t>
  </si>
  <si>
    <t>Ndi_Muvenda_</t>
  </si>
  <si>
    <t>arsivdenvideo</t>
  </si>
  <si>
    <t>jjmariexxcurls</t>
  </si>
  <si>
    <t>ALLLLLD</t>
  </si>
  <si>
    <t>myferyal</t>
  </si>
  <si>
    <t>JoshRoomsburg</t>
  </si>
  <si>
    <t>cumfornikki</t>
  </si>
  <si>
    <t>taleanews</t>
  </si>
  <si>
    <t>kttyp0wer</t>
  </si>
  <si>
    <t>balloon0120</t>
  </si>
  <si>
    <t>EffinBirds</t>
  </si>
  <si>
    <t>realewasonnet</t>
  </si>
  <si>
    <t>ao_beni</t>
  </si>
  <si>
    <t>HummaSaif</t>
  </si>
  <si>
    <t>Kejeffreyan</t>
  </si>
  <si>
    <t>stilldey4u</t>
  </si>
  <si>
    <t>kairokun2010</t>
  </si>
  <si>
    <t>ahrarei</t>
  </si>
  <si>
    <t>elopodcast_</t>
  </si>
  <si>
    <t>Bossckm_</t>
  </si>
  <si>
    <t>arifcoskun05</t>
  </si>
  <si>
    <t>18milfv</t>
  </si>
  <si>
    <t>yamanokami_eaka</t>
  </si>
  <si>
    <t>riosi_RRR</t>
  </si>
  <si>
    <t>marinaxmaya</t>
  </si>
  <si>
    <t>UretimYerli</t>
  </si>
  <si>
    <t>alexgreyxxx</t>
  </si>
  <si>
    <t>iTakkung</t>
  </si>
  <si>
    <t>realPulteFamily</t>
  </si>
  <si>
    <t>FrancysBELLE</t>
  </si>
  <si>
    <t>officialmckell</t>
  </si>
  <si>
    <t>ravvcos</t>
  </si>
  <si>
    <t>Hotmilf75</t>
  </si>
  <si>
    <t>jushendo</t>
  </si>
  <si>
    <t>solyman24</t>
  </si>
  <si>
    <t>TMIofficials</t>
  </si>
  <si>
    <t>Kay_yarms</t>
  </si>
  <si>
    <t>Ali_alalshikh</t>
  </si>
  <si>
    <t>LensProtocol</t>
  </si>
  <si>
    <t>PicturesFolder_</t>
  </si>
  <si>
    <t>DanieVedo</t>
  </si>
  <si>
    <t>Sargon_of_Akkad</t>
  </si>
  <si>
    <t>umekoj0910</t>
  </si>
  <si>
    <t>Orahbeeni</t>
  </si>
  <si>
    <t>XAbbyRossX</t>
  </si>
  <si>
    <t>kaokaorun_</t>
  </si>
  <si>
    <t>sentdefender</t>
  </si>
  <si>
    <t>TsIzzyWilde</t>
  </si>
  <si>
    <t>itsvickivoss</t>
  </si>
  <si>
    <t>lolewpop</t>
  </si>
  <si>
    <t>ClassicFirearm</t>
  </si>
  <si>
    <t>3boox3</t>
  </si>
  <si>
    <t>Piukute_Maple</t>
  </si>
  <si>
    <t>MnbrAlahlisa</t>
  </si>
  <si>
    <t>willchamberlain</t>
  </si>
  <si>
    <t>lindalindahot</t>
  </si>
  <si>
    <t>mistystonexxx</t>
  </si>
  <si>
    <t>fenerkolikorg</t>
  </si>
  <si>
    <t>brasileirinhas</t>
  </si>
  <si>
    <t>bonnielocketxo</t>
  </si>
  <si>
    <t>FFScout</t>
  </si>
  <si>
    <t>luvs477</t>
  </si>
  <si>
    <t>MoustafaELFarra</t>
  </si>
  <si>
    <t>TAYSTEVENS</t>
  </si>
  <si>
    <t>SkylarShark</t>
  </si>
  <si>
    <t>CFCDUBois</t>
  </si>
  <si>
    <t>drjustinimel</t>
  </si>
  <si>
    <t>Njlaa_8</t>
  </si>
  <si>
    <t>DannsVega</t>
  </si>
  <si>
    <t>BOLDmedya</t>
  </si>
  <si>
    <t>i___guns</t>
  </si>
  <si>
    <t>Ihssan_Shmary</t>
  </si>
  <si>
    <t>negi_musya</t>
  </si>
  <si>
    <t>TabascoHOY</t>
  </si>
  <si>
    <t>AaronParnas</t>
  </si>
  <si>
    <t>oficialsincerao</t>
  </si>
  <si>
    <t>RinjyuCircus</t>
  </si>
  <si>
    <t>ChrisWheatley</t>
  </si>
  <si>
    <t>artikbisaIin</t>
  </si>
  <si>
    <t>alosefer</t>
  </si>
  <si>
    <t>toneeartwork</t>
  </si>
  <si>
    <t>Captain_Cocq</t>
  </si>
  <si>
    <t>AlexsisFaye</t>
  </si>
  <si>
    <t>SeanZevran</t>
  </si>
  <si>
    <t>MadelnCanada</t>
  </si>
  <si>
    <t>uni_sio</t>
  </si>
  <si>
    <t>laodeng89</t>
  </si>
  <si>
    <t>muda_zukuri</t>
  </si>
  <si>
    <t>ZaidBenjamin5</t>
  </si>
  <si>
    <t>uzmancoin</t>
  </si>
  <si>
    <t>itsALLrisky</t>
  </si>
  <si>
    <t>OrtaAsyaDunyasi</t>
  </si>
  <si>
    <t>al3amrei_s3eed_</t>
  </si>
  <si>
    <t>MostlyPeacefull</t>
  </si>
  <si>
    <t>ENVTubersOOC</t>
  </si>
  <si>
    <t>_SJPeace_</t>
  </si>
  <si>
    <t>intelCDL</t>
  </si>
  <si>
    <t>GaijinRoman</t>
  </si>
  <si>
    <t>IAmClintMurphy</t>
  </si>
  <si>
    <t>DrewHLive</t>
  </si>
  <si>
    <t>graphprotocol</t>
  </si>
  <si>
    <t>GAfamilyTV</t>
  </si>
  <si>
    <t>culturatextual</t>
  </si>
  <si>
    <t>XRPcryptowolf</t>
  </si>
  <si>
    <t>ka__402</t>
  </si>
  <si>
    <t>Mr_JAGs</t>
  </si>
  <si>
    <t>JocyCosplay_</t>
  </si>
  <si>
    <t>StudioFutbol</t>
  </si>
  <si>
    <t>LAgurlzRBLX</t>
  </si>
  <si>
    <t>bunniefied</t>
  </si>
  <si>
    <t>kaya1028</t>
  </si>
  <si>
    <t>MichaelLucasNYC</t>
  </si>
  <si>
    <t>sodacatxxx</t>
  </si>
  <si>
    <t>balochi5252</t>
  </si>
  <si>
    <t>josephinejxxx</t>
  </si>
  <si>
    <t>CODMW2Informer</t>
  </si>
  <si>
    <t>brentnhunter</t>
  </si>
  <si>
    <t>misskenzieanne</t>
  </si>
  <si>
    <t>IandeAlbuquerq</t>
  </si>
  <si>
    <t>GamerBr0ski</t>
  </si>
  <si>
    <t>hiiarbonlang</t>
  </si>
  <si>
    <t>GossipRoomOff</t>
  </si>
  <si>
    <t>MoonbeamNetwork</t>
  </si>
  <si>
    <t>gemstars</t>
  </si>
  <si>
    <t>orz_can</t>
  </si>
  <si>
    <t>hyxpk</t>
  </si>
  <si>
    <t>Mrbrary</t>
  </si>
  <si>
    <t>IntelCrab</t>
  </si>
  <si>
    <t>renatajbarreto</t>
  </si>
  <si>
    <t>RMFrench_</t>
  </si>
  <si>
    <t>DEFCONWSALERTS</t>
  </si>
  <si>
    <t>GYXdeals</t>
  </si>
  <si>
    <t>truckmeimei</t>
  </si>
  <si>
    <t>realwillmeade</t>
  </si>
  <si>
    <t>DRlPTER</t>
  </si>
  <si>
    <t>_MYOWA</t>
  </si>
  <si>
    <t>hastalikogren</t>
  </si>
  <si>
    <t>jacksonriggsx</t>
  </si>
  <si>
    <t>bindibba7</t>
  </si>
  <si>
    <t>MBMweb3</t>
  </si>
  <si>
    <t>vardeportivocom</t>
  </si>
  <si>
    <t>ilerihaber</t>
  </si>
  <si>
    <t>AkeemSharyzal</t>
  </si>
  <si>
    <t>nigelchanakira</t>
  </si>
  <si>
    <t>KamelAlkhodani</t>
  </si>
  <si>
    <t>alantop1069</t>
  </si>
  <si>
    <t>PokemonGOHubNet</t>
  </si>
  <si>
    <t>10kdiver</t>
  </si>
  <si>
    <t>zonagemelos</t>
  </si>
  <si>
    <t>bull_bnb</t>
  </si>
  <si>
    <t>Havenlust</t>
  </si>
  <si>
    <t>V6News</t>
  </si>
  <si>
    <t>KyleEdwards</t>
  </si>
  <si>
    <t>jnews1</t>
  </si>
  <si>
    <t>buffett_taro</t>
  </si>
  <si>
    <t>grindfacetv</t>
  </si>
  <si>
    <t>emokakimasu</t>
  </si>
  <si>
    <t>AnfieldEdition</t>
  </si>
  <si>
    <t>pburelli</t>
  </si>
  <si>
    <t>Vforrkripto</t>
  </si>
  <si>
    <t>CryptoDiffer</t>
  </si>
  <si>
    <t>RD_turk</t>
  </si>
  <si>
    <t>chatchamonx_</t>
  </si>
  <si>
    <t>AhmadyuAlsayed</t>
  </si>
  <si>
    <t>kinoshitas0309</t>
  </si>
  <si>
    <t>SkylarSnowxxx</t>
  </si>
  <si>
    <t>vidu_ff</t>
  </si>
  <si>
    <t>DeryaTR_</t>
  </si>
  <si>
    <t>ISOKO_MOCHIZUKI</t>
  </si>
  <si>
    <t>marika_0222</t>
  </si>
  <si>
    <t>tetanicas</t>
  </si>
  <si>
    <t>ATAISIK_</t>
  </si>
  <si>
    <t>BenopaOnyx1</t>
  </si>
  <si>
    <t>trivelasports_</t>
  </si>
  <si>
    <t>dom_lucre</t>
  </si>
  <si>
    <t>rikatantan2nd</t>
  </si>
  <si>
    <t>ArabiaWeatherJO</t>
  </si>
  <si>
    <t>ChemistryNews</t>
  </si>
  <si>
    <t>CheLA_777</t>
  </si>
  <si>
    <t>Ayul_oekaki</t>
  </si>
  <si>
    <t>mcspocky</t>
  </si>
  <si>
    <t>AXELKAISER</t>
  </si>
  <si>
    <t>brunenger</t>
  </si>
  <si>
    <t>Clauwild1</t>
  </si>
  <si>
    <t>SSMBSpace</t>
  </si>
  <si>
    <t>Nick__Pulos</t>
  </si>
  <si>
    <t>ParisAMDParis</t>
  </si>
  <si>
    <t>LifeNewsHQ</t>
  </si>
  <si>
    <t>1funnyy1</t>
  </si>
  <si>
    <t>BOOMBET201</t>
  </si>
  <si>
    <t>EFprocycling</t>
  </si>
  <si>
    <t>realannapaulina</t>
  </si>
  <si>
    <t>abbaschamsuddin</t>
  </si>
  <si>
    <t>MoMAPS1</t>
  </si>
  <si>
    <t>Awter9</t>
  </si>
  <si>
    <t>CFCBlues_com</t>
  </si>
  <si>
    <t>syatey_12</t>
  </si>
  <si>
    <t>HAPEsocial</t>
  </si>
  <si>
    <t>DigiDaigaku</t>
  </si>
  <si>
    <t>xMarciexBaby</t>
  </si>
  <si>
    <t>Twistys</t>
  </si>
  <si>
    <t>Ah_Dn3125</t>
  </si>
  <si>
    <t>thomaspower</t>
  </si>
  <si>
    <t>Karolnftlady</t>
  </si>
  <si>
    <t>abdalabucaram</t>
  </si>
  <si>
    <t>saifedean</t>
  </si>
  <si>
    <t>TokyoArtBeat_JP</t>
  </si>
  <si>
    <t>NFTupdate</t>
  </si>
  <si>
    <t>lazvell</t>
  </si>
  <si>
    <t>taegiveaway</t>
  </si>
  <si>
    <t>Aiekillu</t>
  </si>
  <si>
    <t>DanGlover1</t>
  </si>
  <si>
    <t>therodrigoamor</t>
  </si>
  <si>
    <t>loomdart</t>
  </si>
  <si>
    <t>AngelaAguilar__</t>
  </si>
  <si>
    <t>ladygaganownet</t>
  </si>
  <si>
    <t>CatheonGaming</t>
  </si>
  <si>
    <t>wejdanfashion</t>
  </si>
  <si>
    <t>alcalorpolitico</t>
  </si>
  <si>
    <t>luckyql777</t>
  </si>
  <si>
    <t>pauloguedesfc</t>
  </si>
  <si>
    <t>boobielashae</t>
  </si>
  <si>
    <t>Infomedia24hrs</t>
  </si>
  <si>
    <t>AprilMasini</t>
  </si>
  <si>
    <t>christine_kelly</t>
  </si>
  <si>
    <t>dedsafio</t>
  </si>
  <si>
    <t>verasitytech</t>
  </si>
  <si>
    <t>Asamsakti</t>
  </si>
  <si>
    <t>OliverHuntxxx</t>
  </si>
  <si>
    <t>tohirokonno</t>
  </si>
  <si>
    <t>helIishporn</t>
  </si>
  <si>
    <t>Foxxy702</t>
  </si>
  <si>
    <t>DrAnwarFazal</t>
  </si>
  <si>
    <t>rudecopper</t>
  </si>
  <si>
    <t>MrNickOk</t>
  </si>
  <si>
    <t>Raichiyo33</t>
  </si>
  <si>
    <t>BustyEma</t>
  </si>
  <si>
    <t>ringo_mitsuki</t>
  </si>
  <si>
    <t>imigimuru</t>
  </si>
  <si>
    <t>DragonJAR</t>
  </si>
  <si>
    <t>bettingkingz9</t>
  </si>
  <si>
    <t>saturninsta</t>
  </si>
  <si>
    <t>Web_3space</t>
  </si>
  <si>
    <t>cameraprive</t>
  </si>
  <si>
    <t>devilbbby</t>
  </si>
  <si>
    <t>Eva_Maxim</t>
  </si>
  <si>
    <t>MrX_Crypto</t>
  </si>
  <si>
    <t>heyeaslo</t>
  </si>
  <si>
    <t>komugiko_2000</t>
  </si>
  <si>
    <t>3636C</t>
  </si>
  <si>
    <t>camisa_23</t>
  </si>
  <si>
    <t>megnmeow</t>
  </si>
  <si>
    <t>ReviewAroii</t>
  </si>
  <si>
    <t>SamCanRam</t>
  </si>
  <si>
    <t>IrqSport</t>
  </si>
  <si>
    <t>Nssr___9</t>
  </si>
  <si>
    <t>smith796000</t>
  </si>
  <si>
    <t>romimalaspina7</t>
  </si>
  <si>
    <t>inforqm</t>
  </si>
  <si>
    <t>irode0</t>
  </si>
  <si>
    <t>norasuko_</t>
  </si>
  <si>
    <t>ComfortablySmug</t>
  </si>
  <si>
    <t>Rishikesh_ADX</t>
  </si>
  <si>
    <t>xratedwife</t>
  </si>
  <si>
    <t>koiltv</t>
  </si>
  <si>
    <t>fatiao_siwaFQ</t>
  </si>
  <si>
    <t>jasminejhayy</t>
  </si>
  <si>
    <t>AngeloBTC</t>
  </si>
  <si>
    <t>celticslife</t>
  </si>
  <si>
    <t>RTM__News</t>
  </si>
  <si>
    <t>Kururu_45</t>
  </si>
  <si>
    <t>ema0731i</t>
  </si>
  <si>
    <t>VenitaAkpofure</t>
  </si>
  <si>
    <t>ChristianWalk1r</t>
  </si>
  <si>
    <t>hungoakland</t>
  </si>
  <si>
    <t>E_Sarizeybek</t>
  </si>
  <si>
    <t>__Inty__</t>
  </si>
  <si>
    <t>martian_wallet</t>
  </si>
  <si>
    <t>room_vault</t>
  </si>
  <si>
    <t>EleRaiders</t>
  </si>
  <si>
    <t>BigCMen</t>
  </si>
  <si>
    <t>ODONTOSALUD</t>
  </si>
  <si>
    <t>SuriyaFansClub</t>
  </si>
  <si>
    <t>serdarakinan</t>
  </si>
  <si>
    <t>ModiLeDubega</t>
  </si>
  <si>
    <t>ArgaamIM</t>
  </si>
  <si>
    <t>mileidemihaile</t>
  </si>
  <si>
    <t>fahribozgeyik</t>
  </si>
  <si>
    <t>RebelRhyderXXX</t>
  </si>
  <si>
    <t>asayuki101</t>
  </si>
  <si>
    <t>WholeMarsBlog</t>
  </si>
  <si>
    <t>vincentlang89</t>
  </si>
  <si>
    <t>TheJordanRachel</t>
  </si>
  <si>
    <t>j_r7N</t>
  </si>
  <si>
    <t>PauloCoelhoDice</t>
  </si>
  <si>
    <t>LomahCrypto</t>
  </si>
  <si>
    <t>TransferMerkez</t>
  </si>
  <si>
    <t>y_konogi</t>
  </si>
  <si>
    <t>iamporshaevans</t>
  </si>
  <si>
    <t>YunaTamago_zZ</t>
  </si>
  <si>
    <t>paintjunkbunny</t>
  </si>
  <si>
    <t>UniversBTS_</t>
  </si>
  <si>
    <t>EnriqueVasquez</t>
  </si>
  <si>
    <t>kochengfess</t>
  </si>
  <si>
    <t>realstewpeters</t>
  </si>
  <si>
    <t>ageru_22</t>
  </si>
  <si>
    <t>sensoinc</t>
  </si>
  <si>
    <t>gurgavin</t>
  </si>
  <si>
    <t>Nath_Yamb</t>
  </si>
  <si>
    <t>VanceLawrence</t>
  </si>
  <si>
    <t>goleada_info</t>
  </si>
  <si>
    <t>Billyhottakes</t>
  </si>
  <si>
    <t>Wahgmi</t>
  </si>
  <si>
    <t>nopeify</t>
  </si>
  <si>
    <t>mattinodinapoli</t>
  </si>
  <si>
    <t>SynapseNetwork_</t>
  </si>
  <si>
    <t>Mmukhaini_TV86</t>
  </si>
  <si>
    <t>GEAROUS</t>
  </si>
  <si>
    <t>ihwlz</t>
  </si>
  <si>
    <t>law_b1</t>
  </si>
  <si>
    <t>KarafuruNFT</t>
  </si>
  <si>
    <t>AtaqueFutbolero</t>
  </si>
  <si>
    <t>xchennyxxx</t>
  </si>
  <si>
    <t>CryptoNouna</t>
  </si>
  <si>
    <t>nicolle971_</t>
  </si>
  <si>
    <t>AlpacaAurelius</t>
  </si>
  <si>
    <t>ketab_a</t>
  </si>
  <si>
    <t>Factsonfilm</t>
  </si>
  <si>
    <t>salmanbineasi</t>
  </si>
  <si>
    <t>Atifrauf79</t>
  </si>
  <si>
    <t>AlraisiSaeed</t>
  </si>
  <si>
    <t>_NadiaJay_</t>
  </si>
  <si>
    <t>AysenKorkmaz06</t>
  </si>
  <si>
    <t>Aoife_Bee_</t>
  </si>
  <si>
    <t>rwalker866</t>
  </si>
  <si>
    <t>wereonset</t>
  </si>
  <si>
    <t>LeoLulu_XXX</t>
  </si>
  <si>
    <t>Chain_GPT</t>
  </si>
  <si>
    <t>Connie88xoxo</t>
  </si>
  <si>
    <t>itsaburob</t>
  </si>
  <si>
    <t>elonue</t>
  </si>
  <si>
    <t>TeachingEnglish</t>
  </si>
  <si>
    <t>kianavi5</t>
  </si>
  <si>
    <t>Trapmidias</t>
  </si>
  <si>
    <t>hotsouthernfre1</t>
  </si>
  <si>
    <t>FahadAltukhaim</t>
  </si>
  <si>
    <t>ChrisRailx</t>
  </si>
  <si>
    <t>FirstSquawk</t>
  </si>
  <si>
    <t>Symonuncut</t>
  </si>
  <si>
    <t>mazzini_gsp</t>
  </si>
  <si>
    <t>BertPretorius</t>
  </si>
  <si>
    <t>simonateba</t>
  </si>
  <si>
    <t>AyaktaAlkis</t>
  </si>
  <si>
    <t>eliz883</t>
  </si>
  <si>
    <t>Americaenlared</t>
  </si>
  <si>
    <t>LittleCapriceTM</t>
  </si>
  <si>
    <t>KillianAdam</t>
  </si>
  <si>
    <t>IntranceRBX</t>
  </si>
  <si>
    <t>DanielMezick</t>
  </si>
  <si>
    <t>m0tab3</t>
  </si>
  <si>
    <t>foodwaste_sos</t>
  </si>
  <si>
    <t>Ava_Austen</t>
  </si>
  <si>
    <t>nicmaduroguerra</t>
  </si>
  <si>
    <t>komori_kuduyu</t>
  </si>
  <si>
    <t>DIVIZIO1</t>
  </si>
  <si>
    <t>KENDRASPADE</t>
  </si>
  <si>
    <t>Dollhouse</t>
  </si>
  <si>
    <t>TheJasonGenesis</t>
  </si>
  <si>
    <t>jansen_jsp</t>
  </si>
  <si>
    <t>Elisawavesrp</t>
  </si>
  <si>
    <t>johnnjenga</t>
  </si>
  <si>
    <t>jed1_asa</t>
  </si>
  <si>
    <t>carshash</t>
  </si>
  <si>
    <t>e_kazuma</t>
  </si>
  <si>
    <t>OasisProtocol</t>
  </si>
  <si>
    <t>robsmithonline</t>
  </si>
  <si>
    <t>Terenceshen</t>
  </si>
  <si>
    <t>ClubProGuy</t>
  </si>
  <si>
    <t>BoxOfficeWorld_</t>
  </si>
  <si>
    <t>dprhiburanmalam</t>
  </si>
  <si>
    <t>omr94_</t>
  </si>
  <si>
    <t>FactFocusFF</t>
  </si>
  <si>
    <t>sadcrib</t>
  </si>
  <si>
    <t>Coin98Analytics</t>
  </si>
  <si>
    <t>TekinogluDogu</t>
  </si>
  <si>
    <t>Block_Flash</t>
  </si>
  <si>
    <t>sweet__vickie</t>
  </si>
  <si>
    <t>okse_io</t>
  </si>
  <si>
    <t>HUSSAIN_S_N</t>
  </si>
  <si>
    <t>Yazmincristens</t>
  </si>
  <si>
    <t>kathima</t>
  </si>
  <si>
    <t>barnes_law</t>
  </si>
  <si>
    <t>SouHayase</t>
  </si>
  <si>
    <t>phillyrob1</t>
  </si>
  <si>
    <t>TommyKingXXX</t>
  </si>
  <si>
    <t>_TH46</t>
  </si>
  <si>
    <t>ericvideos</t>
  </si>
  <si>
    <t>ATRightMovies</t>
  </si>
  <si>
    <t>himasoraakane</t>
  </si>
  <si>
    <t>ValorantNews_jp</t>
  </si>
  <si>
    <t>KobeissiLetter</t>
  </si>
  <si>
    <t>mickgoldxxx</t>
  </si>
  <si>
    <t>innomatijane</t>
  </si>
  <si>
    <t>Leowong61114898</t>
  </si>
  <si>
    <t>dorisyincpa</t>
  </si>
  <si>
    <t>rdzaminhat</t>
  </si>
  <si>
    <t>promondai1</t>
  </si>
  <si>
    <t>realjiangfeng</t>
  </si>
  <si>
    <t>lenamoonxo</t>
  </si>
  <si>
    <t>CryptooAdy</t>
  </si>
  <si>
    <t>axiz_and_nico</t>
  </si>
  <si>
    <t>coleconnorxx</t>
  </si>
  <si>
    <t>LalaThePala</t>
  </si>
  <si>
    <t>NISSXUOFFICIAL</t>
  </si>
  <si>
    <t>_ONEDOO</t>
  </si>
  <si>
    <t>plebcy</t>
  </si>
  <si>
    <t>EylemCulculoglu</t>
  </si>
  <si>
    <t>gundemedairhs</t>
  </si>
  <si>
    <t>SabitiJoseph</t>
  </si>
  <si>
    <t>28sokak</t>
  </si>
  <si>
    <t>runews</t>
  </si>
  <si>
    <t>Tishasweetcandy</t>
  </si>
  <si>
    <t>sattou0</t>
  </si>
  <si>
    <t>DinamaniDaily</t>
  </si>
  <si>
    <t>realMONAAZAR</t>
  </si>
  <si>
    <t>jenwhitexxx</t>
  </si>
  <si>
    <t>ebnosamaaa</t>
  </si>
  <si>
    <t>chigrl</t>
  </si>
  <si>
    <t>MazidNews</t>
  </si>
  <si>
    <t>BSCGems100</t>
  </si>
  <si>
    <t>slmhktn</t>
  </si>
  <si>
    <t>lmaugustin</t>
  </si>
  <si>
    <t>ARMY52Hz</t>
  </si>
  <si>
    <t>PabloSpyer</t>
  </si>
  <si>
    <t>MoneDivine</t>
  </si>
  <si>
    <t>news_ngb</t>
  </si>
  <si>
    <t>trhrmwn</t>
  </si>
  <si>
    <t>GuntherEagleman</t>
  </si>
  <si>
    <t>Norman_Maggot</t>
  </si>
  <si>
    <t>plooful</t>
  </si>
  <si>
    <t>GFFN</t>
  </si>
  <si>
    <t>waqietv</t>
  </si>
  <si>
    <t>Waifukiwi</t>
  </si>
  <si>
    <t>uwucru</t>
  </si>
  <si>
    <t>CarlosMaslaton</t>
  </si>
  <si>
    <t>SAMA_Oil</t>
  </si>
  <si>
    <t>ppp2423</t>
  </si>
  <si>
    <t>mustafa_nawazk</t>
  </si>
  <si>
    <t>IOST_Official</t>
  </si>
  <si>
    <t>ecchi_panel</t>
  </si>
  <si>
    <t>misaka12003</t>
  </si>
  <si>
    <t>stefania_model</t>
  </si>
  <si>
    <t>Tika_Turkiye</t>
  </si>
  <si>
    <t>xxxforkeeps</t>
  </si>
  <si>
    <t>Next100XGEMS</t>
  </si>
  <si>
    <t>BrianaBanderas</t>
  </si>
  <si>
    <t>ayedocc</t>
  </si>
  <si>
    <t>BCBacker</t>
  </si>
  <si>
    <t>Silentpronunci</t>
  </si>
  <si>
    <t>EmreErgenekon</t>
  </si>
  <si>
    <t>Gazete_Yenicag</t>
  </si>
  <si>
    <t>layabaybe</t>
  </si>
  <si>
    <t>Ask_Al_Qassim</t>
  </si>
  <si>
    <t>poruchio_jd</t>
  </si>
  <si>
    <t>Parasjahanzaib1</t>
  </si>
  <si>
    <t>ogatatei</t>
  </si>
  <si>
    <t>ImAngelaPowers</t>
  </si>
  <si>
    <t>_azuse</t>
  </si>
  <si>
    <t>Profesorfacia</t>
  </si>
  <si>
    <t>mrwtffacts</t>
  </si>
  <si>
    <t>Julia_Yoshine</t>
  </si>
  <si>
    <t>arbstaking</t>
  </si>
  <si>
    <t>NatnaelMekonne7</t>
  </si>
  <si>
    <t>MuroCrypto</t>
  </si>
  <si>
    <t>BichouJango</t>
  </si>
  <si>
    <t>Sevillismo</t>
  </si>
  <si>
    <t>Dmoojah</t>
  </si>
  <si>
    <t>FootballTalkHQ</t>
  </si>
  <si>
    <t>MenMoneyMindset</t>
  </si>
  <si>
    <t>stephmurves</t>
  </si>
  <si>
    <t>MadridismoreaI</t>
  </si>
  <si>
    <t>LekauSehoana</t>
  </si>
  <si>
    <t>VincentCrypt46</t>
  </si>
  <si>
    <t>jyswdct</t>
  </si>
  <si>
    <t>jedaaal</t>
  </si>
  <si>
    <t>AttentionToken</t>
  </si>
  <si>
    <t>Sweepsgg</t>
  </si>
  <si>
    <t>tier10k</t>
  </si>
  <si>
    <t>VideoArtGame</t>
  </si>
  <si>
    <t>SantaDecides</t>
  </si>
  <si>
    <t>YihiRM</t>
  </si>
  <si>
    <t>photono_gen</t>
  </si>
  <si>
    <t>HipHopNumbers</t>
  </si>
  <si>
    <t>Blacktarzanx</t>
  </si>
  <si>
    <t>CryptoFeather_</t>
  </si>
  <si>
    <t>lilmermaidxx</t>
  </si>
  <si>
    <t>CINEMA505</t>
  </si>
  <si>
    <t>KAVA_CHAIN</t>
  </si>
  <si>
    <t>ScarlettFoxPlay</t>
  </si>
  <si>
    <t>delbigtree</t>
  </si>
  <si>
    <t>PerriPiper</t>
  </si>
  <si>
    <t>medan</t>
  </si>
  <si>
    <t>CHIZZY_BB</t>
  </si>
  <si>
    <t>wenzhaocomment</t>
  </si>
  <si>
    <t>flirtynola</t>
  </si>
  <si>
    <t>salehelnaami</t>
  </si>
  <si>
    <t>Q_3_i</t>
  </si>
  <si>
    <t>Karasu_Chan1204</t>
  </si>
  <si>
    <t>KendallKayden</t>
  </si>
  <si>
    <t>beefyfinance</t>
  </si>
  <si>
    <t>99t</t>
  </si>
  <si>
    <t>nathaliejacoby1</t>
  </si>
  <si>
    <t>AmyMek</t>
  </si>
  <si>
    <t>strawbxrryy1</t>
  </si>
  <si>
    <t>thevrpisti</t>
  </si>
  <si>
    <t>KenzieMadisonxX</t>
  </si>
  <si>
    <t>badlinu</t>
  </si>
  <si>
    <t>AveryJaneXO</t>
  </si>
  <si>
    <t>sneakerfiles</t>
  </si>
  <si>
    <t>kabeerraja786</t>
  </si>
  <si>
    <t>omereldigair</t>
  </si>
  <si>
    <t>PunHubOnline</t>
  </si>
  <si>
    <t>bassnectar</t>
  </si>
  <si>
    <t>Austen</t>
  </si>
  <si>
    <t>Mhere_shet</t>
  </si>
  <si>
    <t>jackbutcher</t>
  </si>
  <si>
    <t>jamm3rd</t>
  </si>
  <si>
    <t>Bonusiie</t>
  </si>
  <si>
    <t>layer3xyz</t>
  </si>
  <si>
    <t>LasVegasLocally</t>
  </si>
  <si>
    <t>M0ATH</t>
  </si>
  <si>
    <t>WuBlockchain</t>
  </si>
  <si>
    <t>cocopie0218</t>
  </si>
  <si>
    <t>_BabyGeminii</t>
  </si>
  <si>
    <t>TwinkieTheTwink</t>
  </si>
  <si>
    <t>soucitacao</t>
  </si>
  <si>
    <t>ezash</t>
  </si>
  <si>
    <t>salmaniho</t>
  </si>
  <si>
    <t>3thb_90</t>
  </si>
  <si>
    <t>Rafael_Vidac</t>
  </si>
  <si>
    <t>lporiginalg</t>
  </si>
  <si>
    <t>heart_m_honey</t>
  </si>
  <si>
    <t>elmeadadi</t>
  </si>
  <si>
    <t>shibariumwhale</t>
  </si>
  <si>
    <t>N4U</t>
  </si>
  <si>
    <t>ZAMENZA</t>
  </si>
  <si>
    <t>AKFixit</t>
  </si>
  <si>
    <t>HyadainMaeyamad</t>
  </si>
  <si>
    <t>NalediMOfficial</t>
  </si>
  <si>
    <t>reel37891</t>
  </si>
  <si>
    <t>305Drop</t>
  </si>
  <si>
    <t>TrueIndology</t>
  </si>
  <si>
    <t>sayapeco38</t>
  </si>
  <si>
    <t>KRUesports</t>
  </si>
  <si>
    <t>fmolestinae</t>
  </si>
  <si>
    <t>venusiangirl</t>
  </si>
  <si>
    <t>THEWOLFOFTASI</t>
  </si>
  <si>
    <t>Ayy_only</t>
  </si>
  <si>
    <t>renatogbbr</t>
  </si>
  <si>
    <t>xonicobb</t>
  </si>
  <si>
    <t>animate_cafe</t>
  </si>
  <si>
    <t>mutyumutyudenbu</t>
  </si>
  <si>
    <t>mobashernewss</t>
  </si>
  <si>
    <t>drissawaked</t>
  </si>
  <si>
    <t>studiorag</t>
  </si>
  <si>
    <t>andrewchen</t>
  </si>
  <si>
    <t>idlebrainjeevi</t>
  </si>
  <si>
    <t>RDSomosPueblo</t>
  </si>
  <si>
    <t>roseannepics</t>
  </si>
  <si>
    <t>Val_Ce1</t>
  </si>
  <si>
    <t>neonturkiye</t>
  </si>
  <si>
    <t>SiyeriNebiVakfi</t>
  </si>
  <si>
    <t>MaridhasAnswers</t>
  </si>
  <si>
    <t>m0506551</t>
  </si>
  <si>
    <t>bricepromos</t>
  </si>
  <si>
    <t>Souryu_std</t>
  </si>
  <si>
    <t>spencerrayner</t>
  </si>
  <si>
    <t>longbeachgriffy</t>
  </si>
  <si>
    <t>algomx</t>
  </si>
  <si>
    <t>DonBelleOFC</t>
  </si>
  <si>
    <t>PorfiMaximus</t>
  </si>
  <si>
    <t>AldrinSampear</t>
  </si>
  <si>
    <t>Dr_Altamimi</t>
  </si>
  <si>
    <t>Aprivate67</t>
  </si>
  <si>
    <t>Htnn_Present</t>
  </si>
  <si>
    <t>FumiVirtual</t>
  </si>
  <si>
    <t>RemingtonArms</t>
  </si>
  <si>
    <t>duncankutw</t>
  </si>
  <si>
    <t>Marvel0usJesus</t>
  </si>
  <si>
    <t>AlphaAnt3</t>
  </si>
  <si>
    <t>ICEKREAMMFREEK2</t>
  </si>
  <si>
    <t>StarrJayden</t>
  </si>
  <si>
    <t>SineSian</t>
  </si>
  <si>
    <t>bestmemes69</t>
  </si>
  <si>
    <t>strwberrislut</t>
  </si>
  <si>
    <t>birincimucahit</t>
  </si>
  <si>
    <t>tweetsdelunas</t>
  </si>
  <si>
    <t>AndrzejRysuje</t>
  </si>
  <si>
    <t>nawafA119</t>
  </si>
  <si>
    <t>DaveSumter</t>
  </si>
  <si>
    <t>444vanessak</t>
  </si>
  <si>
    <t>phattsie</t>
  </si>
  <si>
    <t>ponkan_8</t>
  </si>
  <si>
    <t>Hacmo7</t>
  </si>
  <si>
    <t>m00dsrn</t>
  </si>
  <si>
    <t>mariarenepy</t>
  </si>
  <si>
    <t>ChunkyMoonArt</t>
  </si>
  <si>
    <t>djsamhouse</t>
  </si>
  <si>
    <t>yuma0ppai</t>
  </si>
  <si>
    <t>Hatem_alhowainy</t>
  </si>
  <si>
    <t>CosDestiny</t>
  </si>
  <si>
    <t>SubManL</t>
  </si>
  <si>
    <t>WiseWondererDT</t>
  </si>
  <si>
    <t>kazakerkegi</t>
  </si>
  <si>
    <t>FariaLimaElevat</t>
  </si>
  <si>
    <t>turkoshitpost</t>
  </si>
  <si>
    <t>TrendingLiberal</t>
  </si>
  <si>
    <t>DerekAllen88</t>
  </si>
  <si>
    <t>roses_viollet</t>
  </si>
  <si>
    <t>kivancozbilgic</t>
  </si>
  <si>
    <t>NieR_tokyo</t>
  </si>
  <si>
    <t>madzisstacked</t>
  </si>
  <si>
    <t>YolandaMart</t>
  </si>
  <si>
    <t>T5yll_</t>
  </si>
  <si>
    <t>LyricsArtPH</t>
  </si>
  <si>
    <t>svpino</t>
  </si>
  <si>
    <t>fixa10_</t>
  </si>
  <si>
    <t>Caseykissesxoxo</t>
  </si>
  <si>
    <t>delilah_moonx</t>
  </si>
  <si>
    <t>bytompogrzeby</t>
  </si>
  <si>
    <t>JettWayneH</t>
  </si>
  <si>
    <t>War_Mapper</t>
  </si>
  <si>
    <t>tanaca_</t>
  </si>
  <si>
    <t>BouziTV_</t>
  </si>
  <si>
    <t>SoyMikeZazueta</t>
  </si>
  <si>
    <t>acedaanimal05</t>
  </si>
  <si>
    <t>LegacyBuilder__</t>
  </si>
  <si>
    <t>BinStarterio</t>
  </si>
  <si>
    <t>jessicatalystic</t>
  </si>
  <si>
    <t>XJKJXJYZ</t>
  </si>
  <si>
    <t>MyAustinWhite</t>
  </si>
  <si>
    <t>shiratamacaron</t>
  </si>
  <si>
    <t>FBAwayDays</t>
  </si>
  <si>
    <t>ryousifacu</t>
  </si>
  <si>
    <t>Phat_Smash</t>
  </si>
  <si>
    <t>guideforlovers</t>
  </si>
  <si>
    <t>izzyb0i</t>
  </si>
  <si>
    <t>AcademicChatter</t>
  </si>
  <si>
    <t>NoContextEPL</t>
  </si>
  <si>
    <t>AlecHernandezC</t>
  </si>
  <si>
    <t>xDarlingNicky</t>
  </si>
  <si>
    <t>GoogleExpertUK</t>
  </si>
  <si>
    <t>prctiu</t>
  </si>
  <si>
    <t>AmalArafaa</t>
  </si>
  <si>
    <t>MuzzammilAslam3</t>
  </si>
  <si>
    <t>jessicahkim</t>
  </si>
  <si>
    <t>PositionEx</t>
  </si>
  <si>
    <t>JohnEDeaton1</t>
  </si>
  <si>
    <t>ArtManCrypto</t>
  </si>
  <si>
    <t>AnnabelRedd</t>
  </si>
  <si>
    <t>MellanieMonroe7</t>
  </si>
  <si>
    <t>as0680992</t>
  </si>
  <si>
    <t>Amber_JayneXX</t>
  </si>
  <si>
    <t>yazparov</t>
  </si>
  <si>
    <t>cenirdc</t>
  </si>
  <si>
    <t>MUnitedEs</t>
  </si>
  <si>
    <t>laderechadiario</t>
  </si>
  <si>
    <t>AlbarkaniS</t>
  </si>
  <si>
    <t>BullsPromoter</t>
  </si>
  <si>
    <t>DOlusegun</t>
  </si>
  <si>
    <t>BallsackSports</t>
  </si>
  <si>
    <t>mazetamax</t>
  </si>
  <si>
    <t>JennaAstra</t>
  </si>
  <si>
    <t>meshaluk</t>
  </si>
  <si>
    <t>Ultra_Calls</t>
  </si>
  <si>
    <t>QTsnack</t>
  </si>
  <si>
    <t>Rigid3d</t>
  </si>
  <si>
    <t>MrRathna</t>
  </si>
  <si>
    <t>Conan_Alhilali</t>
  </si>
  <si>
    <t>S_A_Alsulaiman</t>
  </si>
  <si>
    <t>JaywanIncBeats</t>
  </si>
  <si>
    <t>DonIzquierdo_</t>
  </si>
  <si>
    <t>Big_straight_H</t>
  </si>
  <si>
    <t>GoldTelegraph_</t>
  </si>
  <si>
    <t>ademayan66</t>
  </si>
  <si>
    <t>bonitatoxica</t>
  </si>
  <si>
    <t>HollyHotwife</t>
  </si>
  <si>
    <t>nnnestz</t>
  </si>
  <si>
    <t>tampatomxxx</t>
  </si>
  <si>
    <t>TaraBull808</t>
  </si>
  <si>
    <t>Sentletse</t>
  </si>
  <si>
    <t>pinkar9</t>
  </si>
  <si>
    <t>WeekendInvestng</t>
  </si>
  <si>
    <t>ManagingBarca</t>
  </si>
  <si>
    <t>oosawarasadao</t>
  </si>
  <si>
    <t>Bo3dnan84</t>
  </si>
  <si>
    <t>StringReveals</t>
  </si>
  <si>
    <t>BidensWins</t>
  </si>
  <si>
    <t>gha1266</t>
  </si>
  <si>
    <t>thedatingboss</t>
  </si>
  <si>
    <t>madaaNe11</t>
  </si>
  <si>
    <t>Ebn_sowina3</t>
  </si>
  <si>
    <t>erikkadevine</t>
  </si>
  <si>
    <t>dajiyuan</t>
  </si>
  <si>
    <t>naechama21</t>
  </si>
  <si>
    <t>SoleRetriever</t>
  </si>
  <si>
    <t>Gosia71828476</t>
  </si>
  <si>
    <t>kanzhongguo</t>
  </si>
  <si>
    <t>UR_Ninja</t>
  </si>
  <si>
    <t>TheAnfieldTalk</t>
  </si>
  <si>
    <t>HLDTour</t>
  </si>
  <si>
    <t>DeAngeloJxxx</t>
  </si>
  <si>
    <t>KatieGcups</t>
  </si>
  <si>
    <t>Alowaihankuw</t>
  </si>
  <si>
    <t>LucasfilmGames</t>
  </si>
  <si>
    <t>AdelAbdullah_TV</t>
  </si>
  <si>
    <t>elliblunts</t>
  </si>
  <si>
    <t>DThompsonDev</t>
  </si>
  <si>
    <t>central_sage</t>
  </si>
  <si>
    <t>OrganicConsumer</t>
  </si>
  <si>
    <t>edz_lozano</t>
  </si>
  <si>
    <t>moko_sakura3</t>
  </si>
  <si>
    <t>henken_second</t>
  </si>
  <si>
    <t>theKriptolik</t>
  </si>
  <si>
    <t>zone_astronomy</t>
  </si>
  <si>
    <t>mansuryavas23</t>
  </si>
  <si>
    <t>dincerazaphangs</t>
  </si>
  <si>
    <t>_3ZF5</t>
  </si>
  <si>
    <t>DomundiTV</t>
  </si>
  <si>
    <t>sauro</t>
  </si>
  <si>
    <t>itti_4_ever9</t>
  </si>
  <si>
    <t>yahiahusain</t>
  </si>
  <si>
    <t>dorori_k</t>
  </si>
  <si>
    <t>kaeloverx</t>
  </si>
  <si>
    <t>EstherLynnrie</t>
  </si>
  <si>
    <t>Priya_Y</t>
  </si>
  <si>
    <t>realsound_m</t>
  </si>
  <si>
    <t>tysria</t>
  </si>
  <si>
    <t>omystephanie</t>
  </si>
  <si>
    <t>igorlachenkov</t>
  </si>
  <si>
    <t>TheNomadicKing</t>
  </si>
  <si>
    <t>gishi_rr</t>
  </si>
  <si>
    <t>Yubbie007</t>
  </si>
  <si>
    <t>itsgorebabyy</t>
  </si>
  <si>
    <t>ozgunemrek</t>
  </si>
  <si>
    <t>TonyAGoodfellow</t>
  </si>
  <si>
    <t>enkhbat</t>
  </si>
  <si>
    <t>mmkubilay</t>
  </si>
  <si>
    <t>thesceneplus</t>
  </si>
  <si>
    <t>randhy_jnr</t>
  </si>
  <si>
    <t>Kirai_dark</t>
  </si>
  <si>
    <t>xwg_games</t>
  </si>
  <si>
    <t>master_nobody</t>
  </si>
  <si>
    <t>N1ckSandmann</t>
  </si>
  <si>
    <t>akheriaty</t>
  </si>
  <si>
    <t>anavaleero</t>
  </si>
  <si>
    <t>0z0z_</t>
  </si>
  <si>
    <t>MuratMmturk</t>
  </si>
  <si>
    <t>mugetsu_illust</t>
  </si>
  <si>
    <t>3zizzr</t>
  </si>
  <si>
    <t>HeQinglian</t>
  </si>
  <si>
    <t>giaderza69</t>
  </si>
  <si>
    <t>t_junchannel</t>
  </si>
  <si>
    <t>itsdeanyoung</t>
  </si>
  <si>
    <t>GabriellaShinex</t>
  </si>
  <si>
    <t>sbc_tips</t>
  </si>
  <si>
    <t>AJonesXXX</t>
  </si>
  <si>
    <t>Shuounislamiya</t>
  </si>
  <si>
    <t>MilFlows</t>
  </si>
  <si>
    <t>torontobigface</t>
  </si>
  <si>
    <t>quimicaPau</t>
  </si>
  <si>
    <t>nekokumicho</t>
  </si>
  <si>
    <t>Kyutai_X</t>
  </si>
  <si>
    <t>JastonWorld</t>
  </si>
  <si>
    <t>atayyh</t>
  </si>
  <si>
    <t>SashaMackinnon</t>
  </si>
  <si>
    <t>KhvayaClubs</t>
  </si>
  <si>
    <t>realTuckFrumper</t>
  </si>
  <si>
    <t>ikarimanatu</t>
  </si>
  <si>
    <t>RMahilov</t>
  </si>
  <si>
    <t>kulturvesanata</t>
  </si>
  <si>
    <t>aboaosama</t>
  </si>
  <si>
    <t>maxariesxxx</t>
  </si>
  <si>
    <t>TravisAllen02</t>
  </si>
  <si>
    <t>SmilingDutchie1</t>
  </si>
  <si>
    <t>THEMMEXCHANGE</t>
  </si>
  <si>
    <t>alittlekay_</t>
  </si>
  <si>
    <t>lavaxgrl</t>
  </si>
  <si>
    <t>that_britishlad</t>
  </si>
  <si>
    <t>thetblogger</t>
  </si>
  <si>
    <t>6iioo</t>
  </si>
  <si>
    <t>MasculinePeak</t>
  </si>
  <si>
    <t>TeacherToolkit</t>
  </si>
  <si>
    <t>no27p</t>
  </si>
  <si>
    <t>hanamori59ya</t>
  </si>
  <si>
    <t>IntEngineering</t>
  </si>
  <si>
    <t>Shikinagi_2434</t>
  </si>
  <si>
    <t>evfidripiy</t>
  </si>
  <si>
    <t>A__alsh3</t>
  </si>
  <si>
    <t>etimoloji</t>
  </si>
  <si>
    <t>charmer1881</t>
  </si>
  <si>
    <t>CulturedRuffian</t>
  </si>
  <si>
    <t>gusholderhaber</t>
  </si>
  <si>
    <t>HustleYourMind</t>
  </si>
  <si>
    <t>crypto_bitlord7</t>
  </si>
  <si>
    <t>aria_six</t>
  </si>
  <si>
    <t>pedoqpop</t>
  </si>
  <si>
    <t>HereandHere</t>
  </si>
  <si>
    <t>itsjustnabi</t>
  </si>
  <si>
    <t>sayuki_cos</t>
  </si>
  <si>
    <t>Mukulaa</t>
  </si>
  <si>
    <t>no_zo20</t>
  </si>
  <si>
    <t>ThuanCapital</t>
  </si>
  <si>
    <t>mocidukimochico</t>
  </si>
  <si>
    <t>Gems_1000x</t>
  </si>
  <si>
    <t>TuurDemeester</t>
  </si>
  <si>
    <t>ad_alobid</t>
  </si>
  <si>
    <t>albn3is4</t>
  </si>
  <si>
    <t>MsCiencia2</t>
  </si>
  <si>
    <t>ColorsEffect</t>
  </si>
  <si>
    <t>Anbessa100</t>
  </si>
  <si>
    <t>CouponkApp</t>
  </si>
  <si>
    <t>emmyuh</t>
  </si>
  <si>
    <t>cehlos</t>
  </si>
  <si>
    <t>heatdaddy69420</t>
  </si>
  <si>
    <t>Rough_Ginger</t>
  </si>
  <si>
    <t>360notice</t>
  </si>
  <si>
    <t>bkex_jm</t>
  </si>
  <si>
    <t>muhendisyenn</t>
  </si>
  <si>
    <t>AliKamwe</t>
  </si>
  <si>
    <t>miku7zu7</t>
  </si>
  <si>
    <t>GillEllisYoung1</t>
  </si>
  <si>
    <t>EP3K_Javier</t>
  </si>
  <si>
    <t>idealistkripto</t>
  </si>
  <si>
    <t>Mufti_Kakakhail</t>
  </si>
  <si>
    <t>anpo_rukiya</t>
  </si>
  <si>
    <t>TastyBonesNFT</t>
  </si>
  <si>
    <t>Sale_Con</t>
  </si>
  <si>
    <t>locochoncin</t>
  </si>
  <si>
    <t>YounusK75</t>
  </si>
  <si>
    <t>midiminuit__</t>
  </si>
  <si>
    <t>w3mood</t>
  </si>
  <si>
    <t>suiet_wallet</t>
  </si>
  <si>
    <t>ibrahim___ethem</t>
  </si>
  <si>
    <t>LupeMicha</t>
  </si>
  <si>
    <t>dunyadantip</t>
  </si>
  <si>
    <t>Global_Mil_Info</t>
  </si>
  <si>
    <t>innocents</t>
  </si>
  <si>
    <t>HASOsyalmedya</t>
  </si>
  <si>
    <t>asemalaqeel</t>
  </si>
  <si>
    <t>ilycloures</t>
  </si>
  <si>
    <t>NieWrld</t>
  </si>
  <si>
    <t>miyuki_05290</t>
  </si>
  <si>
    <t>Alkolikyorumlar</t>
  </si>
  <si>
    <t>SakasticBET</t>
  </si>
  <si>
    <t>Huevanator</t>
  </si>
  <si>
    <t>iamtomskinner</t>
  </si>
  <si>
    <t>AshleyFires</t>
  </si>
  <si>
    <t>abeatalqused</t>
  </si>
  <si>
    <t>peatwasu</t>
  </si>
  <si>
    <t>elizableu</t>
  </si>
  <si>
    <t>NafisatOfficial</t>
  </si>
  <si>
    <t>patryciaswings</t>
  </si>
  <si>
    <t>kanna_peche</t>
  </si>
  <si>
    <t>MichaelOrland</t>
  </si>
  <si>
    <t>CRRJA5</t>
  </si>
  <si>
    <t>slimthick_vic</t>
  </si>
  <si>
    <t>noorplay_ar</t>
  </si>
  <si>
    <t>nynylew</t>
  </si>
  <si>
    <t>projectPXN</t>
  </si>
  <si>
    <t>arianagrandebr</t>
  </si>
  <si>
    <t>DogecoinInfo</t>
  </si>
  <si>
    <t>scheinze</t>
  </si>
  <si>
    <t>MZRRDP</t>
  </si>
  <si>
    <t>H__himari_</t>
  </si>
  <si>
    <t>thumbalinaxxx</t>
  </si>
  <si>
    <t>GugaGayer</t>
  </si>
  <si>
    <t>geppei5959</t>
  </si>
  <si>
    <t>zmanjamel</t>
  </si>
  <si>
    <t>bukky_kancolle</t>
  </si>
  <si>
    <t>LegendaryEnergy</t>
  </si>
  <si>
    <t>purpkisses_27</t>
  </si>
  <si>
    <t>NOT_MOTD</t>
  </si>
  <si>
    <t>dusttodigital</t>
  </si>
  <si>
    <t>muanfilmx</t>
  </si>
  <si>
    <t>Itsukidevil722</t>
  </si>
  <si>
    <t>camichanowo</t>
  </si>
  <si>
    <t>thc55511</t>
  </si>
  <si>
    <t>TozzaFla</t>
  </si>
  <si>
    <t>Oludeewon</t>
  </si>
  <si>
    <t>_zaralove</t>
  </si>
  <si>
    <t>AlizeeSanzeth</t>
  </si>
  <si>
    <t>rickbeck19</t>
  </si>
  <si>
    <t>rinyanpassan</t>
  </si>
  <si>
    <t>AdamSnowXXX</t>
  </si>
  <si>
    <t>BefittingFacts</t>
  </si>
  <si>
    <t>WolfHudsonIsBi</t>
  </si>
  <si>
    <t>WBC24News</t>
  </si>
  <si>
    <t>BMD137</t>
  </si>
  <si>
    <t>DeeZe</t>
  </si>
  <si>
    <t>takitaaaa</t>
  </si>
  <si>
    <t>247recruiting</t>
  </si>
  <si>
    <t>pnnylove</t>
  </si>
  <si>
    <t>ricardomraphael</t>
  </si>
  <si>
    <t>DahiOglan</t>
  </si>
  <si>
    <t>muadhalgonaid</t>
  </si>
  <si>
    <t>sooon_TD</t>
  </si>
  <si>
    <t>bloodgoodBTC</t>
  </si>
  <si>
    <t>FernandaNS45</t>
  </si>
  <si>
    <t>10Toop</t>
  </si>
  <si>
    <t>ChelsTransfer</t>
  </si>
  <si>
    <t>iamrakeshbansal</t>
  </si>
  <si>
    <t>khamis7777</t>
  </si>
  <si>
    <t>taylorswiftbr</t>
  </si>
  <si>
    <t>omanzureedus</t>
  </si>
  <si>
    <t>Ponyoouji</t>
  </si>
  <si>
    <t>sylviahchannel</t>
  </si>
  <si>
    <t>dralsallum</t>
  </si>
  <si>
    <t>ppp_usagi_</t>
  </si>
  <si>
    <t>AestheticEvExpo</t>
  </si>
  <si>
    <t>ExtremeBlitz__</t>
  </si>
  <si>
    <t>tocen__</t>
  </si>
  <si>
    <t>jobksa</t>
  </si>
  <si>
    <t>ChelodoyArt</t>
  </si>
  <si>
    <t>twi_yon</t>
  </si>
  <si>
    <t>wagdi_salih</t>
  </si>
  <si>
    <t>petgirlfwen</t>
  </si>
  <si>
    <t>saadmaanoficial</t>
  </si>
  <si>
    <t>Osamintinus</t>
  </si>
  <si>
    <t>vinoypastillas</t>
  </si>
  <si>
    <t>richardursomd</t>
  </si>
  <si>
    <t>MyPalestine0</t>
  </si>
  <si>
    <t>FXStreetNews</t>
  </si>
  <si>
    <t>BTC_JackSparrow</t>
  </si>
  <si>
    <t>IAmAaronWill</t>
  </si>
  <si>
    <t>preeti_young</t>
  </si>
  <si>
    <t>jraitamaa</t>
  </si>
  <si>
    <t>jsfnet</t>
  </si>
  <si>
    <t>geopolytica</t>
  </si>
  <si>
    <t>NymphaaeaVT</t>
  </si>
  <si>
    <t>actionhappiness</t>
  </si>
  <si>
    <t>IsabellaMDeLuca</t>
  </si>
  <si>
    <t>video2078</t>
  </si>
  <si>
    <t>HussieModels</t>
  </si>
  <si>
    <t>HIGHLeaguePL</t>
  </si>
  <si>
    <t>andyonassis</t>
  </si>
  <si>
    <t>asianshedevil</t>
  </si>
  <si>
    <t>GY200000</t>
  </si>
  <si>
    <t>BillionMagazine</t>
  </si>
  <si>
    <t>MMajeedSX</t>
  </si>
  <si>
    <t>loganwallcb</t>
  </si>
  <si>
    <t>aan__</t>
  </si>
  <si>
    <t>sora72iro_art</t>
  </si>
  <si>
    <t>DzireMoore</t>
  </si>
  <si>
    <t>akmkmk3</t>
  </si>
  <si>
    <t>shibawhalesArmy</t>
  </si>
  <si>
    <t>GridGamingIO</t>
  </si>
  <si>
    <t>TheInsiderPaper</t>
  </si>
  <si>
    <t>CRYPTOFIED1</t>
  </si>
  <si>
    <t>Ahme_dhussein</t>
  </si>
  <si>
    <t>SwimmerLeeee</t>
  </si>
  <si>
    <t>mary_tachibana</t>
  </si>
  <si>
    <t>SkyleCherry</t>
  </si>
  <si>
    <t>fintables</t>
  </si>
  <si>
    <t>ColeyVance</t>
  </si>
  <si>
    <t>FarhanKVirk</t>
  </si>
  <si>
    <t>SupirPete2</t>
  </si>
  <si>
    <t>kuruduktamamen</t>
  </si>
  <si>
    <t>yeonari_</t>
  </si>
  <si>
    <t>DevprakasMeena</t>
  </si>
  <si>
    <t>Smile_5o</t>
  </si>
  <si>
    <t>HLDMedia</t>
  </si>
  <si>
    <t>GinoHard_</t>
  </si>
  <si>
    <t>RevistaPoderMx</t>
  </si>
  <si>
    <t>diet50_38</t>
  </si>
  <si>
    <t>JasonMHouck</t>
  </si>
  <si>
    <t>KyberNetwork</t>
  </si>
  <si>
    <t>BibliaEn140</t>
  </si>
  <si>
    <t>khaliedcnn</t>
  </si>
  <si>
    <t>kikusumo</t>
  </si>
  <si>
    <t>UnitedsUpdate</t>
  </si>
  <si>
    <t>CertiK</t>
  </si>
  <si>
    <t>motoya401</t>
  </si>
  <si>
    <t>Kyra_Belanger</t>
  </si>
  <si>
    <t>AppleJesus</t>
  </si>
  <si>
    <t>ask_almadina</t>
  </si>
  <si>
    <t>againstgrmrs</t>
  </si>
  <si>
    <t>FTalentScout</t>
  </si>
  <si>
    <t>soyogi_maru</t>
  </si>
  <si>
    <t>jpehaiti</t>
  </si>
  <si>
    <t>SchpicyArt</t>
  </si>
  <si>
    <t>JulSwap</t>
  </si>
  <si>
    <t>drgamaal2</t>
  </si>
  <si>
    <t>KramponSport</t>
  </si>
  <si>
    <t>SlayherJax</t>
  </si>
  <si>
    <t>PeterZeihan</t>
  </si>
  <si>
    <t>_Steadfastt</t>
  </si>
  <si>
    <t>ProfSFindik</t>
  </si>
  <si>
    <t>tarou2</t>
  </si>
  <si>
    <t>murakaruki</t>
  </si>
  <si>
    <t>PorcinosFC</t>
  </si>
  <si>
    <t>Galaxy_Twink</t>
  </si>
  <si>
    <t>dueat_alkhayr</t>
  </si>
  <si>
    <t>EPJirafales</t>
  </si>
  <si>
    <t>CryptoNewton</t>
  </si>
  <si>
    <t>MuscleMommyCosp</t>
  </si>
  <si>
    <t>AlcayirCengiz</t>
  </si>
  <si>
    <t>ogretmenlericin</t>
  </si>
  <si>
    <t>euclides2023</t>
  </si>
  <si>
    <t>MARUT67</t>
  </si>
  <si>
    <t>karutamo_1</t>
  </si>
  <si>
    <t>alertatotal</t>
  </si>
  <si>
    <t>PRODBYENGENE</t>
  </si>
  <si>
    <t>superhaber</t>
  </si>
  <si>
    <t>GaelAugusto</t>
  </si>
  <si>
    <t>TellYourSonThis</t>
  </si>
  <si>
    <t>korradelrio</t>
  </si>
  <si>
    <t>abbyberner_</t>
  </si>
  <si>
    <t>AlanLopesRio</t>
  </si>
  <si>
    <t>urec_6350</t>
  </si>
  <si>
    <t>ariabanksx</t>
  </si>
  <si>
    <t>drishtiias</t>
  </si>
  <si>
    <t>LeviBabestation</t>
  </si>
  <si>
    <t>Thomas1774Paine</t>
  </si>
  <si>
    <t>AlvaroNBAMartin</t>
  </si>
  <si>
    <t>hospodarky</t>
  </si>
  <si>
    <t>nippon_ukuraina</t>
  </si>
  <si>
    <t>FDjasonn</t>
  </si>
  <si>
    <t>stylepearypiee</t>
  </si>
  <si>
    <t>DerekKageXXX</t>
  </si>
  <si>
    <t>Harri_Oakland89</t>
  </si>
  <si>
    <t>POPON050707</t>
  </si>
  <si>
    <t>loveleahgotti</t>
  </si>
  <si>
    <t>Pushpendraamu</t>
  </si>
  <si>
    <t>almaydanedu</t>
  </si>
  <si>
    <t>AmaiMaiOfficial</t>
  </si>
  <si>
    <t>BrightMinho</t>
  </si>
  <si>
    <t>shh7</t>
  </si>
  <si>
    <t>Aduare_rp</t>
  </si>
  <si>
    <t>Luis_Cammy</t>
  </si>
  <si>
    <t>flatfis48779026</t>
  </si>
  <si>
    <t>Nanachubby79</t>
  </si>
  <si>
    <t>pussyslayer440</t>
  </si>
  <si>
    <t>trcoot</t>
  </si>
  <si>
    <t>ahmadALkayd</t>
  </si>
  <si>
    <t>temmuz1919</t>
  </si>
  <si>
    <t>SyedNasirHShah</t>
  </si>
  <si>
    <t>mone_tohoent</t>
  </si>
  <si>
    <t>creation247</t>
  </si>
  <si>
    <t>luckraok</t>
  </si>
  <si>
    <t>EllenQueenNFT</t>
  </si>
  <si>
    <t>collegetwinks</t>
  </si>
  <si>
    <t>SemenDemons_</t>
  </si>
  <si>
    <t>ReglasOrtograf</t>
  </si>
  <si>
    <t>sprWokka</t>
  </si>
  <si>
    <t>YerickoNyerereT</t>
  </si>
  <si>
    <t>Letter_to_Jack</t>
  </si>
  <si>
    <t>GawsStiph</t>
  </si>
  <si>
    <t>kartalanalizcom</t>
  </si>
  <si>
    <t>KosherPlug</t>
  </si>
  <si>
    <t>__________zZ77</t>
  </si>
  <si>
    <t>sportCT</t>
  </si>
  <si>
    <t>4tekaa</t>
  </si>
  <si>
    <t>h_rea_0503</t>
  </si>
  <si>
    <t>INIE8TAZO</t>
  </si>
  <si>
    <t>themartixxx</t>
  </si>
  <si>
    <t>ImDavidLamar</t>
  </si>
  <si>
    <t>JakeOrion93</t>
  </si>
  <si>
    <t>StartupReport</t>
  </si>
  <si>
    <t>CJ_Johnson17th</t>
  </si>
  <si>
    <t>tatami10jyo</t>
  </si>
  <si>
    <t>nunnu_zero</t>
  </si>
  <si>
    <t>BillboardChris</t>
  </si>
  <si>
    <t>SuiWhale</t>
  </si>
  <si>
    <t>starryfawnn</t>
  </si>
  <si>
    <t>nasuhbektas</t>
  </si>
  <si>
    <t>Free_Media_Hub</t>
  </si>
  <si>
    <t>JoveJun</t>
  </si>
  <si>
    <t>TheBigMigShow</t>
  </si>
  <si>
    <t>shahh</t>
  </si>
  <si>
    <t>ShitBsbPlyrsSay</t>
  </si>
  <si>
    <t>yokaibanish</t>
  </si>
  <si>
    <t>5a1di</t>
  </si>
  <si>
    <t>awakcomelsaya</t>
  </si>
  <si>
    <t>BONGF_ART</t>
  </si>
  <si>
    <t>lopezkadu</t>
  </si>
  <si>
    <t>nusmusbim_ss</t>
  </si>
  <si>
    <t>nogifes</t>
  </si>
  <si>
    <t>ab_aalkhalifah</t>
  </si>
  <si>
    <t>nkst_67</t>
  </si>
  <si>
    <t>RWApodcast</t>
  </si>
  <si>
    <t>johnhfio</t>
  </si>
  <si>
    <t>Wakazi</t>
  </si>
  <si>
    <t>ChinaPumpWXC</t>
  </si>
  <si>
    <t>TashaReign</t>
  </si>
  <si>
    <t>egoofsigma</t>
  </si>
  <si>
    <t>atavratfelipe</t>
  </si>
  <si>
    <t>atavratjorge</t>
  </si>
  <si>
    <t>JRNYclub</t>
  </si>
  <si>
    <t>CirenV_2</t>
  </si>
  <si>
    <t>Cuauhtemoc_1521</t>
  </si>
  <si>
    <t>warq_0</t>
  </si>
  <si>
    <t>desimojito</t>
  </si>
  <si>
    <t>DeepVoiceX</t>
  </si>
  <si>
    <t>NBAdabad</t>
  </si>
  <si>
    <t>LiahLeeh</t>
  </si>
  <si>
    <t>sessyu</t>
  </si>
  <si>
    <t>blur_io</t>
  </si>
  <si>
    <t>algmr_moon</t>
  </si>
  <si>
    <t>UAE1971s</t>
  </si>
  <si>
    <t>piyopoyo8</t>
  </si>
  <si>
    <t>shiru</t>
  </si>
  <si>
    <t>al_zara1</t>
  </si>
  <si>
    <t>Batrelkhawater</t>
  </si>
  <si>
    <t>lilabbyofficial</t>
  </si>
  <si>
    <t>abduzeedo</t>
  </si>
  <si>
    <t>jesscoin</t>
  </si>
  <si>
    <t>jasonellisphoto</t>
  </si>
  <si>
    <t>Raull_7F</t>
  </si>
  <si>
    <t>habibthink</t>
  </si>
  <si>
    <t>nanashima_mai</t>
  </si>
  <si>
    <t>rapturrs</t>
  </si>
  <si>
    <t>serebixi</t>
  </si>
  <si>
    <t>imsqla</t>
  </si>
  <si>
    <t>miranouri5</t>
  </si>
  <si>
    <t>AmateurRosa</t>
  </si>
  <si>
    <t>wikitetas</t>
  </si>
  <si>
    <t>NickKnudsenUS</t>
  </si>
  <si>
    <t>AmiAmi_English</t>
  </si>
  <si>
    <t>Hani090</t>
  </si>
  <si>
    <t>PurrincessJoy</t>
  </si>
  <si>
    <t>alsahefakw</t>
  </si>
  <si>
    <t>mori2ta</t>
  </si>
  <si>
    <t>EricSpracklen</t>
  </si>
  <si>
    <t>LitRazzor</t>
  </si>
  <si>
    <t>theBuzZBasket</t>
  </si>
  <si>
    <t>PhattGirlCocoTV</t>
  </si>
  <si>
    <t>faifufi</t>
  </si>
  <si>
    <t>jjklve</t>
  </si>
  <si>
    <t>chsandhilaa</t>
  </si>
  <si>
    <t>Chyna_Chase</t>
  </si>
  <si>
    <t>Kommunitas1</t>
  </si>
  <si>
    <t>CaliesCaliCOL</t>
  </si>
  <si>
    <t>tcb0</t>
  </si>
  <si>
    <t>BurryArchive</t>
  </si>
  <si>
    <t>TimelineCR7</t>
  </si>
  <si>
    <t>volqx</t>
  </si>
  <si>
    <t>Kjer</t>
  </si>
  <si>
    <t>dreamidols_OA</t>
  </si>
  <si>
    <t>ksaejaza</t>
  </si>
  <si>
    <t>_mut_1994</t>
  </si>
  <si>
    <t>caitoz</t>
  </si>
  <si>
    <t>LFCTransferRoom</t>
  </si>
  <si>
    <t>Mises001</t>
  </si>
  <si>
    <t>zutsuuyaku1</t>
  </si>
  <si>
    <t>OmmyDimpoz</t>
  </si>
  <si>
    <t>LadyHarknessXXX</t>
  </si>
  <si>
    <t>TeslaPodcast</t>
  </si>
  <si>
    <t>conquerer1</t>
  </si>
  <si>
    <t>Sandyd2020</t>
  </si>
  <si>
    <t>nakulvibhor</t>
  </si>
  <si>
    <t>RobPiperXXX</t>
  </si>
  <si>
    <t>hamad_dosare</t>
  </si>
  <si>
    <t>seika_ruru</t>
  </si>
  <si>
    <t>xSMA333</t>
  </si>
  <si>
    <t>SantiagoAuFund</t>
  </si>
  <si>
    <t>_binassi</t>
  </si>
  <si>
    <t>LeJournalDuCoin</t>
  </si>
  <si>
    <t>CjayyTaughtHer</t>
  </si>
  <si>
    <t>rosierendallx</t>
  </si>
  <si>
    <t>healthy_pockets</t>
  </si>
  <si>
    <t>sassal0x</t>
  </si>
  <si>
    <t>CelebMix</t>
  </si>
  <si>
    <t>fhay_cotton_h</t>
  </si>
  <si>
    <t>manutegaming</t>
  </si>
  <si>
    <t>1avadevine</t>
  </si>
  <si>
    <t>tamadaheijun</t>
  </si>
  <si>
    <t>Enzo13Fernandez</t>
  </si>
  <si>
    <t>amoosh16</t>
  </si>
  <si>
    <t>alqashi_amer</t>
  </si>
  <si>
    <t>thaboyjozu</t>
  </si>
  <si>
    <t>SXodium</t>
  </si>
  <si>
    <t>mikoyanan</t>
  </si>
  <si>
    <t>Professor_GAIA</t>
  </si>
  <si>
    <t>1gg_y</t>
  </si>
  <si>
    <t>DoutorBigdick</t>
  </si>
  <si>
    <t>MorningMusumeMg</t>
  </si>
  <si>
    <t>srs_z</t>
  </si>
  <si>
    <t>sal_2078</t>
  </si>
  <si>
    <t>MilkshakeWork</t>
  </si>
  <si>
    <t>Al_abdelh</t>
  </si>
  <si>
    <t>ybseejay</t>
  </si>
  <si>
    <t>liz_churchill9</t>
  </si>
  <si>
    <t>SneakerPics23</t>
  </si>
  <si>
    <t>_ErkanOz</t>
  </si>
  <si>
    <t>WaldoCasal</t>
  </si>
  <si>
    <t>TheClearedMind</t>
  </si>
  <si>
    <t>ozgurerdursun</t>
  </si>
  <si>
    <t>I_MI_ZU</t>
  </si>
  <si>
    <t>SuiNSdapp</t>
  </si>
  <si>
    <t>VelodromeFi</t>
  </si>
  <si>
    <t>TMBKOFFICIAL</t>
  </si>
  <si>
    <t>manwhohasitall</t>
  </si>
  <si>
    <t>1_l9l</t>
  </si>
  <si>
    <t>MandingoClub</t>
  </si>
  <si>
    <t>itsmwittenberg</t>
  </si>
  <si>
    <t>senaidemirci</t>
  </si>
  <si>
    <t>prof_preobr</t>
  </si>
  <si>
    <t>alifarhat79</t>
  </si>
  <si>
    <t>Waero_Re</t>
  </si>
  <si>
    <t>meowlia</t>
  </si>
  <si>
    <t>davidjeremiah</t>
  </si>
  <si>
    <t>Mrebd_</t>
  </si>
  <si>
    <t>jenniferzeng97</t>
  </si>
  <si>
    <t>cryptoasyane</t>
  </si>
  <si>
    <t>Hinaki335</t>
  </si>
  <si>
    <t>2BUZAYED</t>
  </si>
  <si>
    <t>bearbear020202</t>
  </si>
  <si>
    <t>lifeofayemami</t>
  </si>
  <si>
    <t>al3rnob</t>
  </si>
  <si>
    <t>Akshat_World</t>
  </si>
  <si>
    <t>takecareofUUU</t>
  </si>
  <si>
    <t>sinyasai</t>
  </si>
  <si>
    <t>tanimikitakane</t>
  </si>
  <si>
    <t>Azi84s</t>
  </si>
  <si>
    <t>binary_x</t>
  </si>
  <si>
    <t>JamalPacman</t>
  </si>
  <si>
    <t>lilyrosse19</t>
  </si>
  <si>
    <t>Serpent</t>
  </si>
  <si>
    <t>rbdmaniaco</t>
  </si>
  <si>
    <t>gramilano</t>
  </si>
  <si>
    <t>drkzup</t>
  </si>
  <si>
    <t>RobinBrooksIIF</t>
  </si>
  <si>
    <t>inattvapk</t>
  </si>
  <si>
    <t>CryptoTechDAO</t>
  </si>
  <si>
    <t>Reef_Chain</t>
  </si>
  <si>
    <t>crystalbaee1</t>
  </si>
  <si>
    <t>initialG_A1</t>
  </si>
  <si>
    <t>paya_paya_kun</t>
  </si>
  <si>
    <t>nEdia_R</t>
  </si>
  <si>
    <t>CoreHoneycomb</t>
  </si>
  <si>
    <t>AKurucan</t>
  </si>
  <si>
    <t>jinkei_bunny</t>
  </si>
  <si>
    <t>PJKnoxXX</t>
  </si>
  <si>
    <t>da_arkk</t>
  </si>
  <si>
    <t>SAKURA_RITSUKI</t>
  </si>
  <si>
    <t>manndy13</t>
  </si>
  <si>
    <t>ifivv</t>
  </si>
  <si>
    <t>GiPaes2</t>
  </si>
  <si>
    <t>thedefiedge</t>
  </si>
  <si>
    <t>RedaDFE</t>
  </si>
  <si>
    <t>LuizCamargoVlog</t>
  </si>
  <si>
    <t>rena_miyashita</t>
  </si>
  <si>
    <t>_thestartofus</t>
  </si>
  <si>
    <t>ABEMA_soccer</t>
  </si>
  <si>
    <t>biq__</t>
  </si>
  <si>
    <t>LeeboyOFC</t>
  </si>
  <si>
    <t>Diary_Abu_Walid</t>
  </si>
  <si>
    <t>rizunya</t>
  </si>
  <si>
    <t>turky2000as</t>
  </si>
  <si>
    <t>MemleketimParti</t>
  </si>
  <si>
    <t>cc_cq8</t>
  </si>
  <si>
    <t>R4MiY</t>
  </si>
  <si>
    <t>jbreeet1</t>
  </si>
  <si>
    <t>samuelledger</t>
  </si>
  <si>
    <t>TeachingSubs</t>
  </si>
  <si>
    <t>Ryota_H</t>
  </si>
  <si>
    <t>Holy_Quran4</t>
  </si>
  <si>
    <t>BenGeskin</t>
  </si>
  <si>
    <t>saeedalsuhaimi</t>
  </si>
  <si>
    <t>alwasatnewsly</t>
  </si>
  <si>
    <t>girlsinrap</t>
  </si>
  <si>
    <t>emptysigh</t>
  </si>
  <si>
    <t>HemmaEdu</t>
  </si>
  <si>
    <t>thateuss</t>
  </si>
  <si>
    <t>ProudElephantUS</t>
  </si>
  <si>
    <t>JamesDayArt</t>
  </si>
  <si>
    <t>wescavalcante_</t>
  </si>
  <si>
    <t>SALVARANM</t>
  </si>
  <si>
    <t>katsmeowxo</t>
  </si>
  <si>
    <t>CSGORoll</t>
  </si>
  <si>
    <t>FKihamu</t>
  </si>
  <si>
    <t>carlaconwifi</t>
  </si>
  <si>
    <t>OzturkSemih</t>
  </si>
  <si>
    <t>MrMrKlNG</t>
  </si>
  <si>
    <t>EconguyRosie</t>
  </si>
  <si>
    <t>ChocoBonPlan</t>
  </si>
  <si>
    <t>btc_magazin</t>
  </si>
  <si>
    <t>talkchelsea</t>
  </si>
  <si>
    <t>1ligolden</t>
  </si>
  <si>
    <t>FNAFAlerts</t>
  </si>
  <si>
    <t>Innov_Medicine</t>
  </si>
  <si>
    <t>Matsya_</t>
  </si>
  <si>
    <t>maiconsulivanbr</t>
  </si>
  <si>
    <t>denicmarko</t>
  </si>
  <si>
    <t>Maggi_00_2</t>
  </si>
  <si>
    <t>JafarXXXX</t>
  </si>
  <si>
    <t>bassam0a2</t>
  </si>
  <si>
    <t>char_stokely</t>
  </si>
  <si>
    <t>HippieGQ_</t>
  </si>
  <si>
    <t>CaliWebCo</t>
  </si>
  <si>
    <t>tasdemir_cemile</t>
  </si>
  <si>
    <t>TurkishMinuteTM</t>
  </si>
  <si>
    <t>MissYuuumi</t>
  </si>
  <si>
    <t>temettuhisse</t>
  </si>
  <si>
    <t>xlab_gg</t>
  </si>
  <si>
    <t>CallingOurShot</t>
  </si>
  <si>
    <t>SalahGHamed</t>
  </si>
  <si>
    <t>blingfiapp</t>
  </si>
  <si>
    <t>ThamiR119</t>
  </si>
  <si>
    <t>italia_kash</t>
  </si>
  <si>
    <t>adamonzon</t>
  </si>
  <si>
    <t>yuikudo0306</t>
  </si>
  <si>
    <t>Hoosiers1986</t>
  </si>
  <si>
    <t>aBO1sLLO</t>
  </si>
  <si>
    <t>chihiro_15_</t>
  </si>
  <si>
    <t>2_nsham</t>
  </si>
  <si>
    <t>_D_A_S_H_I_</t>
  </si>
  <si>
    <t>RichardJMurphy</t>
  </si>
  <si>
    <t>alfarooo8</t>
  </si>
  <si>
    <t>SKTheKingYT</t>
  </si>
  <si>
    <t>nft_souffl3</t>
  </si>
  <si>
    <t>MadridCFyB</t>
  </si>
  <si>
    <t>abonooom</t>
  </si>
  <si>
    <t>Sugoi_Ash</t>
  </si>
  <si>
    <t>essamashafy</t>
  </si>
  <si>
    <t>JelvinBEBO</t>
  </si>
  <si>
    <t>jcjuicyteasers</t>
  </si>
  <si>
    <t>y_e_j_j_i_</t>
  </si>
  <si>
    <t>str8gayboyz</t>
  </si>
  <si>
    <t>Zemedeneh</t>
  </si>
  <si>
    <t>DodgersNation</t>
  </si>
  <si>
    <t>Santos_3105</t>
  </si>
  <si>
    <t>AnthonyCumia</t>
  </si>
  <si>
    <t>FarooqHareem</t>
  </si>
  <si>
    <t>DFBHarvard</t>
  </si>
  <si>
    <t>v46706281</t>
  </si>
  <si>
    <t>TeknikciHoca</t>
  </si>
  <si>
    <t>MediaParisien</t>
  </si>
  <si>
    <t>xetdaspromocoes</t>
  </si>
  <si>
    <t>Mangan150</t>
  </si>
  <si>
    <t>PAULTHECANONXXX</t>
  </si>
  <si>
    <t>uptownjenny</t>
  </si>
  <si>
    <t>RET_ANZH</t>
  </si>
  <si>
    <t>Andrew_S_Dykes</t>
  </si>
  <si>
    <t>vexer9099</t>
  </si>
  <si>
    <t>CramerTracker</t>
  </si>
  <si>
    <t>tsrosemarie1</t>
  </si>
  <si>
    <t>mitsuhashi_zZ</t>
  </si>
  <si>
    <t>XCOPYART</t>
  </si>
  <si>
    <t>jakubstefano23</t>
  </si>
  <si>
    <t>MasonBXXX</t>
  </si>
  <si>
    <t>MakadiaHarsh</t>
  </si>
  <si>
    <t>siroccofans</t>
  </si>
  <si>
    <t>Grit_SportsNews</t>
  </si>
  <si>
    <t>gil_holiver</t>
  </si>
  <si>
    <t>Antho_Repartie</t>
  </si>
  <si>
    <t>f_alkruz</t>
  </si>
  <si>
    <t>JosPastr</t>
  </si>
  <si>
    <t>cirujano</t>
  </si>
  <si>
    <t>HoyPalestina</t>
  </si>
  <si>
    <t>_abdala122</t>
  </si>
  <si>
    <t>EWTNespanol</t>
  </si>
  <si>
    <t>mikaelajanalyn</t>
  </si>
  <si>
    <t>rizuNM</t>
  </si>
  <si>
    <t>moh_Altwaijri</t>
  </si>
  <si>
    <t>plushygf</t>
  </si>
  <si>
    <t>archi_tradition</t>
  </si>
  <si>
    <t>HipHopxHotspot</t>
  </si>
  <si>
    <t>ginga_RS</t>
  </si>
  <si>
    <t>siyahalpacino</t>
  </si>
  <si>
    <t>MistaFelix_</t>
  </si>
  <si>
    <t>UAE_Network</t>
  </si>
  <si>
    <t>Atulsingh_asan</t>
  </si>
  <si>
    <t>rasusurasu</t>
  </si>
  <si>
    <t>TonyBabel</t>
  </si>
  <si>
    <t>HannahMac73</t>
  </si>
  <si>
    <t>MattShiller_</t>
  </si>
  <si>
    <t>u____5</t>
  </si>
  <si>
    <t>loverss_7</t>
  </si>
  <si>
    <t>Ask_Bahrain</t>
  </si>
  <si>
    <t>MohdWaseemINC</t>
  </si>
  <si>
    <t>CAR_GO_OFFICIAL</t>
  </si>
  <si>
    <t>48Nasreen</t>
  </si>
  <si>
    <t>AdeParimal</t>
  </si>
  <si>
    <t>MuathOfficial</t>
  </si>
  <si>
    <t>E_kina__</t>
  </si>
  <si>
    <t>NaikRooh</t>
  </si>
  <si>
    <t>FootbaIIism</t>
  </si>
  <si>
    <t>Mindset_Machine</t>
  </si>
  <si>
    <t>kaenakeng</t>
  </si>
  <si>
    <t>synthetix_io</t>
  </si>
  <si>
    <t>iamDCinvestor</t>
  </si>
  <si>
    <t>snowflake_boy</t>
  </si>
  <si>
    <t>JuanSheput</t>
  </si>
  <si>
    <t>adayinsienna</t>
  </si>
  <si>
    <t>GENDA_GiGO</t>
  </si>
  <si>
    <t>Raphael05166140</t>
  </si>
  <si>
    <t>MikeWellsAuthor</t>
  </si>
  <si>
    <t>2KIntel</t>
  </si>
  <si>
    <t>iceman_ax</t>
  </si>
  <si>
    <t>MagicMundi</t>
  </si>
  <si>
    <t>panca66</t>
  </si>
  <si>
    <t>lauferlaw</t>
  </si>
  <si>
    <t>PremeWritez</t>
  </si>
  <si>
    <t>Dess_t3</t>
  </si>
  <si>
    <t>LBadderz</t>
  </si>
  <si>
    <t>luisantonio_r</t>
  </si>
  <si>
    <t>Covid19Critical</t>
  </si>
  <si>
    <t>DeeOneAyekooto</t>
  </si>
  <si>
    <t>LukeGromen</t>
  </si>
  <si>
    <t>chasexparkerr</t>
  </si>
  <si>
    <t>plus15</t>
  </si>
  <si>
    <t>WickedPictures</t>
  </si>
  <si>
    <t>RepublicanYemen</t>
  </si>
  <si>
    <t>Saudis2018</t>
  </si>
  <si>
    <t>bandghamd</t>
  </si>
  <si>
    <t>BSCGemsAlert</t>
  </si>
  <si>
    <t>TheConquerMM</t>
  </si>
  <si>
    <t>HalbornSecurity</t>
  </si>
  <si>
    <t>OwenHawkXXX</t>
  </si>
  <si>
    <t>NFTHolders_org</t>
  </si>
  <si>
    <t>GC5R5OGIKgV0yvz</t>
  </si>
  <si>
    <t>Shirosaba_47</t>
  </si>
  <si>
    <t>ceyhanoguzhan</t>
  </si>
  <si>
    <t>Trendy_Taraf</t>
  </si>
  <si>
    <t>princesita1331</t>
  </si>
  <si>
    <t>BocaChicaGal</t>
  </si>
  <si>
    <t>olumuyiwaayo</t>
  </si>
  <si>
    <t>deeper_official</t>
  </si>
  <si>
    <t>SID_arb</t>
  </si>
  <si>
    <t>rosarinn</t>
  </si>
  <si>
    <t>TREASUREunion</t>
  </si>
  <si>
    <t>globiance</t>
  </si>
  <si>
    <t>poppoyakiya</t>
  </si>
  <si>
    <t>5diasPY</t>
  </si>
  <si>
    <t>CyberxWorld</t>
  </si>
  <si>
    <t>kabasawa</t>
  </si>
  <si>
    <t>borsaparatic</t>
  </si>
  <si>
    <t>TheMuteb</t>
  </si>
  <si>
    <t>BlondedyF</t>
  </si>
  <si>
    <t>tomrodriguesp</t>
  </si>
  <si>
    <t>mentemillonaris</t>
  </si>
  <si>
    <t>NancyA_official</t>
  </si>
  <si>
    <t>ali_naka</t>
  </si>
  <si>
    <t>AlshanAlaam</t>
  </si>
  <si>
    <t>SexxyLorry</t>
  </si>
  <si>
    <t>Ce999</t>
  </si>
  <si>
    <t>soyRayden</t>
  </si>
  <si>
    <t>A_E_110</t>
  </si>
  <si>
    <t>VincenzoSelXXX</t>
  </si>
  <si>
    <t>xkalty_</t>
  </si>
  <si>
    <t>starvtuber2</t>
  </si>
  <si>
    <t>ozge_mumcu</t>
  </si>
  <si>
    <t>AngelaBelcamino</t>
  </si>
  <si>
    <t>choney1108</t>
  </si>
  <si>
    <t>secretshirtco</t>
  </si>
  <si>
    <t>CryptoastMedia</t>
  </si>
  <si>
    <t>MJALSHRIKA</t>
  </si>
  <si>
    <t>AidrosAlzubidi</t>
  </si>
  <si>
    <t>Taconeta_tw</t>
  </si>
  <si>
    <t>Skai_kun</t>
  </si>
  <si>
    <t>salim_alkhasas</t>
  </si>
  <si>
    <t>WrestlingNewsCo</t>
  </si>
  <si>
    <t>politicturk</t>
  </si>
  <si>
    <t>shannonsharpeee</t>
  </si>
  <si>
    <t>FrenchRapUS</t>
  </si>
  <si>
    <t>Gia_ItOF</t>
  </si>
  <si>
    <t>OMCoreTeam</t>
  </si>
  <si>
    <t>UltiverseDAO</t>
  </si>
  <si>
    <t>NaimBaburoglu</t>
  </si>
  <si>
    <t>adelinamanaut</t>
  </si>
  <si>
    <t>UMGoBlog</t>
  </si>
  <si>
    <t>juicyyboo__</t>
  </si>
  <si>
    <t>dockaurG</t>
  </si>
  <si>
    <t>kleomillerr</t>
  </si>
  <si>
    <t>GoldenDose</t>
  </si>
  <si>
    <t>Japangard</t>
  </si>
  <si>
    <t>hachikoko_</t>
  </si>
  <si>
    <t>SLfree2022</t>
  </si>
  <si>
    <t>2hotbrothers</t>
  </si>
  <si>
    <t>Mahima_Nambiar</t>
  </si>
  <si>
    <t>i3ziz77</t>
  </si>
  <si>
    <t>xB7QD</t>
  </si>
  <si>
    <t>vip_siskaeee</t>
  </si>
  <si>
    <t>ledgerstatus</t>
  </si>
  <si>
    <t>lemarkespors</t>
  </si>
  <si>
    <t>cerrahpasaIi</t>
  </si>
  <si>
    <t>LucyCosme</t>
  </si>
  <si>
    <t>khaleddlim</t>
  </si>
  <si>
    <t>Rawan_Ajarmeh</t>
  </si>
  <si>
    <t>SandeepKrJainTS</t>
  </si>
  <si>
    <t>FB77777</t>
  </si>
  <si>
    <t>PhysInHistory</t>
  </si>
  <si>
    <t>thisbicthdied</t>
  </si>
  <si>
    <t>ES_PRIVATE</t>
  </si>
  <si>
    <t>CristinaReyesec</t>
  </si>
  <si>
    <t>m0h46</t>
  </si>
  <si>
    <t>NigeriaStories</t>
  </si>
  <si>
    <t>PureRuby87</t>
  </si>
  <si>
    <t>LydiaBlackXo</t>
  </si>
  <si>
    <t>itsnastyskii</t>
  </si>
  <si>
    <t>ertansuzgun</t>
  </si>
  <si>
    <t>RyanSAdams</t>
  </si>
  <si>
    <t>vpkmit</t>
  </si>
  <si>
    <t>saracheeky1</t>
  </si>
  <si>
    <t>angelicamorango</t>
  </si>
  <si>
    <t>Twaiq93</t>
  </si>
  <si>
    <t>KP_Kelly</t>
  </si>
  <si>
    <t>sult3n666</t>
  </si>
  <si>
    <t>ToddAdkins</t>
  </si>
  <si>
    <t>ukraine_map</t>
  </si>
  <si>
    <t>limodom</t>
  </si>
  <si>
    <t>GurkaynakGonenc</t>
  </si>
  <si>
    <t>ASS_ALOTAIBI</t>
  </si>
  <si>
    <t>sentosumosaba</t>
  </si>
  <si>
    <t>Ladyposhhhhh</t>
  </si>
  <si>
    <t>nymphet_angel</t>
  </si>
  <si>
    <t>LFPartyOfficial</t>
  </si>
  <si>
    <t>tomaspueyo</t>
  </si>
  <si>
    <t>HarlemHookup</t>
  </si>
  <si>
    <t>zero15101991</t>
  </si>
  <si>
    <t>DARRIONDADON_</t>
  </si>
  <si>
    <t>kiss520777</t>
  </si>
  <si>
    <t>AFC4NET</t>
  </si>
  <si>
    <t>itiraflarburada</t>
  </si>
  <si>
    <t>girlgone_crypto</t>
  </si>
  <si>
    <t>Estetism_jp</t>
  </si>
  <si>
    <t>IKVROSX</t>
  </si>
  <si>
    <t>engazatmasr2020</t>
  </si>
  <si>
    <t>DrPacoMoreno1</t>
  </si>
  <si>
    <t>ArkRenko</t>
  </si>
  <si>
    <t>DJ_GIVEAWAY2</t>
  </si>
  <si>
    <t>satoumogumogu</t>
  </si>
  <si>
    <t>alarfajTraining</t>
  </si>
  <si>
    <t>dego_finance</t>
  </si>
  <si>
    <t>SeiNetwork</t>
  </si>
  <si>
    <t>LilMangoCrypto</t>
  </si>
  <si>
    <t>picweiwei</t>
  </si>
  <si>
    <t>bdnews24</t>
  </si>
  <si>
    <t>HG7654321</t>
  </si>
  <si>
    <t>kakikurage</t>
  </si>
  <si>
    <t>L_ThinkTank</t>
  </si>
  <si>
    <t>DrAhmadAlsabban</t>
  </si>
  <si>
    <t>panno_mimi</t>
  </si>
  <si>
    <t>OnlyFansPromoRT</t>
  </si>
  <si>
    <t>tanaleaxxx</t>
  </si>
  <si>
    <t>nog_ak</t>
  </si>
  <si>
    <t>palmeirasonline</t>
  </si>
  <si>
    <t>dekakinb</t>
  </si>
  <si>
    <t>beebomco</t>
  </si>
  <si>
    <t>_AmberHayes</t>
  </si>
  <si>
    <t>Wise1Philosophy</t>
  </si>
  <si>
    <t>Kings3660</t>
  </si>
  <si>
    <t>klad_4</t>
  </si>
  <si>
    <t>sarina_momonaga</t>
  </si>
  <si>
    <t>tarihdergi</t>
  </si>
  <si>
    <t>_nanashina_</t>
  </si>
  <si>
    <t>kirinjisinken</t>
  </si>
  <si>
    <t>escritovibras</t>
  </si>
  <si>
    <t>Sh3orj</t>
  </si>
  <si>
    <t>LondynnVega</t>
  </si>
  <si>
    <t>bigdickfig</t>
  </si>
  <si>
    <t>berryverrine</t>
  </si>
  <si>
    <t>OshimaKaoru</t>
  </si>
  <si>
    <t>HoDaRaKe</t>
  </si>
  <si>
    <t>0Goodadvice</t>
  </si>
  <si>
    <t>ThyleKnoxx</t>
  </si>
  <si>
    <t>TimSweeneyEpic</t>
  </si>
  <si>
    <t>tokyoeveryday</t>
  </si>
  <si>
    <t>Bluntz_Capital</t>
  </si>
  <si>
    <t>milyonerzihin</t>
  </si>
  <si>
    <t>_mo6n_</t>
  </si>
  <si>
    <t>ThatBrashBlonde</t>
  </si>
  <si>
    <t>iProudChristian</t>
  </si>
  <si>
    <t>ananawaf</t>
  </si>
  <si>
    <t>dambisamoyo</t>
  </si>
  <si>
    <t>AnimeTherapy</t>
  </si>
  <si>
    <t>inattvcom</t>
  </si>
  <si>
    <t>PoliticaEnRiver</t>
  </si>
  <si>
    <t>EParena</t>
  </si>
  <si>
    <t>hanabushi_</t>
  </si>
  <si>
    <t>shuaibaoxingqiu</t>
  </si>
  <si>
    <t>NajranToday</t>
  </si>
  <si>
    <t>TokenPocket_TP</t>
  </si>
  <si>
    <t>DanannOficial</t>
  </si>
  <si>
    <t>Jennachew0422</t>
  </si>
  <si>
    <t>Yamazaki_home</t>
  </si>
  <si>
    <t>the_marcoli_boy</t>
  </si>
  <si>
    <t>shelengovskiy</t>
  </si>
  <si>
    <t>MissDemeanour_</t>
  </si>
  <si>
    <t>Ur_F9</t>
  </si>
  <si>
    <t>ENETJP</t>
  </si>
  <si>
    <t>purrchaco</t>
  </si>
  <si>
    <t>fatiful</t>
  </si>
  <si>
    <t>Amberxdyme</t>
  </si>
  <si>
    <t>RachaelCavalli</t>
  </si>
  <si>
    <t>TopGoal_NFT</t>
  </si>
  <si>
    <t>RyanReos</t>
  </si>
  <si>
    <t>Wanderlustluca</t>
  </si>
  <si>
    <t>jasminexlotus</t>
  </si>
  <si>
    <t>tweet</t>
  </si>
  <si>
    <t>HimexMarie</t>
  </si>
  <si>
    <t>JordanStarrXXX</t>
  </si>
  <si>
    <t>coconutsummer1</t>
  </si>
  <si>
    <t>OHLAND2733</t>
  </si>
  <si>
    <t>fa_singer</t>
  </si>
  <si>
    <t>enken_enstower</t>
  </si>
  <si>
    <t>Fikz_the_Cook</t>
  </si>
  <si>
    <t>SaudiCon18</t>
  </si>
  <si>
    <t>fcbayern_2</t>
  </si>
  <si>
    <t>ESPNCleveland</t>
  </si>
  <si>
    <t>AdvBMkhwebane</t>
  </si>
  <si>
    <t>TroyPSilva</t>
  </si>
  <si>
    <t>rariemonn765</t>
  </si>
  <si>
    <t>nofilmschool</t>
  </si>
  <si>
    <t>nataliebabyrain</t>
  </si>
  <si>
    <t>kinkdotcom</t>
  </si>
  <si>
    <t>Raintsai520</t>
  </si>
  <si>
    <t>niconikon01</t>
  </si>
  <si>
    <t>BWFScore</t>
  </si>
  <si>
    <t>TheOvalPawffice</t>
  </si>
  <si>
    <t>ShyCutieMFC</t>
  </si>
  <si>
    <t>XFREAXX</t>
  </si>
  <si>
    <t>ekureea</t>
  </si>
  <si>
    <t>JIYUKENKYU_jp</t>
  </si>
  <si>
    <t>OrganicBeauti_</t>
  </si>
  <si>
    <t>kazamaraita</t>
  </si>
  <si>
    <t>Bagsy</t>
  </si>
  <si>
    <t>wembi_steve</t>
  </si>
  <si>
    <t>ByronErnest</t>
  </si>
  <si>
    <t>kot</t>
  </si>
  <si>
    <t>Zebec_HQ</t>
  </si>
  <si>
    <t>DeborahTiempo</t>
  </si>
  <si>
    <t>mataneven</t>
  </si>
  <si>
    <t>LondonCRiver</t>
  </si>
  <si>
    <t>anaclaragaucha</t>
  </si>
  <si>
    <t>NikitaMahri</t>
  </si>
  <si>
    <t>Zezo_rmd</t>
  </si>
  <si>
    <t>kentcdodds</t>
  </si>
  <si>
    <t>micsolana</t>
  </si>
  <si>
    <t>WABetaInfo</t>
  </si>
  <si>
    <t>demmy_blaze</t>
  </si>
  <si>
    <t>Nompang0213</t>
  </si>
  <si>
    <t>naganagase0114</t>
  </si>
  <si>
    <t>berkeakgun98</t>
  </si>
  <si>
    <t>The_MMW</t>
  </si>
  <si>
    <t>ayatanponpon</t>
  </si>
  <si>
    <t>hannahlouubabes</t>
  </si>
  <si>
    <t>KaneFoxxx</t>
  </si>
  <si>
    <t>rosedbarros</t>
  </si>
  <si>
    <t>ZaakeFrancis</t>
  </si>
  <si>
    <t>MohanadAlKalash</t>
  </si>
  <si>
    <t>0fj</t>
  </si>
  <si>
    <t>brennasparksxxx</t>
  </si>
  <si>
    <t>stella_immanuel</t>
  </si>
  <si>
    <t>itirafethadi01</t>
  </si>
  <si>
    <t>officialKolaO</t>
  </si>
  <si>
    <t>racunolshop_id</t>
  </si>
  <si>
    <t>Fields_Fan</t>
  </si>
  <si>
    <t>anujprajapati11</t>
  </si>
  <si>
    <t>Eli_Conifer</t>
  </si>
  <si>
    <t>DaystarJoni</t>
  </si>
  <si>
    <t>yoshimayo1</t>
  </si>
  <si>
    <t>REDBOXINDIA</t>
  </si>
  <si>
    <t>BrooklynGrayXXX</t>
  </si>
  <si>
    <t>AusSarah1</t>
  </si>
  <si>
    <t>NOELreports</t>
  </si>
  <si>
    <t>RoxyReynolds</t>
  </si>
  <si>
    <t>harada_info</t>
  </si>
  <si>
    <t>GOLFNEKO</t>
  </si>
  <si>
    <t>SolanartNFT</t>
  </si>
  <si>
    <t>palmie_oekaki</t>
  </si>
  <si>
    <t>Husseinnalii</t>
  </si>
  <si>
    <t>Kiriko10969</t>
  </si>
  <si>
    <t>espesfc</t>
  </si>
  <si>
    <t>HukAleksandra</t>
  </si>
  <si>
    <t>BobLoukas</t>
  </si>
  <si>
    <t>KIKKUNmk2</t>
  </si>
  <si>
    <t>alfred_mon13</t>
  </si>
  <si>
    <t>Onlymarkjustine</t>
  </si>
  <si>
    <t>TenHagBall_</t>
  </si>
  <si>
    <t>alathkarOrg</t>
  </si>
  <si>
    <t>UpendraKushRLJD</t>
  </si>
  <si>
    <t>Kenvin_qq</t>
  </si>
  <si>
    <t>AthleteSwag</t>
  </si>
  <si>
    <t>msh22222</t>
  </si>
  <si>
    <t>karohroka</t>
  </si>
  <si>
    <t>cherrypop012</t>
  </si>
  <si>
    <t>EvelynWhiteLDN</t>
  </si>
  <si>
    <t>Medyanin50Tonu</t>
  </si>
  <si>
    <t>willangellxxx</t>
  </si>
  <si>
    <t>Pun_Starr</t>
  </si>
  <si>
    <t>RektProof</t>
  </si>
  <si>
    <t>Lila_lovelyxxx</t>
  </si>
  <si>
    <t>Ajooba_Shopping</t>
  </si>
  <si>
    <t>DigitoPlays</t>
  </si>
  <si>
    <t>ShivsenaUBTComm</t>
  </si>
  <si>
    <t>alestiklal</t>
  </si>
  <si>
    <t>REDSkyAlert</t>
  </si>
  <si>
    <t>CimbomFacts</t>
  </si>
  <si>
    <t>vulvainilla</t>
  </si>
  <si>
    <t>CryptosR_Us</t>
  </si>
  <si>
    <t>Kinglouisforya</t>
  </si>
  <si>
    <t>agbin3r</t>
  </si>
  <si>
    <t>WindWhole</t>
  </si>
  <si>
    <t>ImTayMerica</t>
  </si>
  <si>
    <t>MRN_CRF</t>
  </si>
  <si>
    <t>GamerSupps</t>
  </si>
  <si>
    <t>tokixwaa</t>
  </si>
  <si>
    <t>ShibArmy1000x</t>
  </si>
  <si>
    <t>monpictura</t>
  </si>
  <si>
    <t>OnlyOneRhonda</t>
  </si>
  <si>
    <t>VinDAXOfficial</t>
  </si>
  <si>
    <t>ragdolljuls</t>
  </si>
  <si>
    <t>Aleisir</t>
  </si>
  <si>
    <t>pimpimentalol</t>
  </si>
  <si>
    <t>KleioValentien</t>
  </si>
  <si>
    <t>ketengahketepi</t>
  </si>
  <si>
    <t>kuronisiki</t>
  </si>
  <si>
    <t>GracyBitget</t>
  </si>
  <si>
    <t>kuroume_1024</t>
  </si>
  <si>
    <t>faisal_rakan_</t>
  </si>
  <si>
    <t>Mondo2233</t>
  </si>
  <si>
    <t>atlanticsurff</t>
  </si>
  <si>
    <t>Tiagogreis</t>
  </si>
  <si>
    <t>MeghUpdates</t>
  </si>
  <si>
    <t>ivycrimson_01</t>
  </si>
  <si>
    <t>Peoples_Pundit</t>
  </si>
  <si>
    <t>Strawgoz</t>
  </si>
  <si>
    <t>kazunosuke13</t>
  </si>
  <si>
    <t>ChanceHartXXX</t>
  </si>
  <si>
    <t>flyco_</t>
  </si>
  <si>
    <t>5sts5</t>
  </si>
  <si>
    <t>PsyPost</t>
  </si>
  <si>
    <t>desolaoficial</t>
  </si>
  <si>
    <t>Skiper786</t>
  </si>
  <si>
    <t>thenewbigdick</t>
  </si>
  <si>
    <t>MarkoEscalanteN</t>
  </si>
  <si>
    <t>memestranho</t>
  </si>
  <si>
    <t>RaufTatlah</t>
  </si>
  <si>
    <t>aljjahra_q8</t>
  </si>
  <si>
    <t>ThinkingUSD</t>
  </si>
  <si>
    <t>Nattalleya</t>
  </si>
  <si>
    <t>sociosgs</t>
  </si>
  <si>
    <t>davemac905</t>
  </si>
  <si>
    <t>evaparadisxxx</t>
  </si>
  <si>
    <t>jakegelato_</t>
  </si>
  <si>
    <t>paniwaterss</t>
  </si>
  <si>
    <t>uwuJennnn</t>
  </si>
  <si>
    <t>footpDh_FCB</t>
  </si>
  <si>
    <t>ThunderCoreLab</t>
  </si>
  <si>
    <t>toeytree3</t>
  </si>
  <si>
    <t>llfII4</t>
  </si>
  <si>
    <t>Muskanyadav90</t>
  </si>
  <si>
    <t>faresalmadani</t>
  </si>
  <si>
    <t>MarceloTarot</t>
  </si>
  <si>
    <t>inmoood</t>
  </si>
  <si>
    <t>cryptotommy88</t>
  </si>
  <si>
    <t>tonytoutouni</t>
  </si>
  <si>
    <t>timsalvatto</t>
  </si>
  <si>
    <t>boahandcock363</t>
  </si>
  <si>
    <t>metmex</t>
  </si>
  <si>
    <t>quote_friends</t>
  </si>
  <si>
    <t>profesorishere</t>
  </si>
  <si>
    <t>9l9l9l00</t>
  </si>
  <si>
    <t>SismoDetector</t>
  </si>
  <si>
    <t>Rean_____557</t>
  </si>
  <si>
    <t>freemonotheist</t>
  </si>
  <si>
    <t>walker_teejay</t>
  </si>
  <si>
    <t>SavageMomox</t>
  </si>
  <si>
    <t>AJamesMcCarthy</t>
  </si>
  <si>
    <t>chi9wa_</t>
  </si>
  <si>
    <t>triplexkale</t>
  </si>
  <si>
    <t>ore_ikitai</t>
  </si>
  <si>
    <t>stocktalkweekly</t>
  </si>
  <si>
    <t>laney_greyx3</t>
  </si>
  <si>
    <t>realamandarae</t>
  </si>
  <si>
    <t>saudalkhamisnet</t>
  </si>
  <si>
    <t>Traviesaababyy</t>
  </si>
  <si>
    <t>CatboiAoi</t>
  </si>
  <si>
    <t>a1mlki</t>
  </si>
  <si>
    <t>dh_5xx</t>
  </si>
  <si>
    <t>cristyren_</t>
  </si>
  <si>
    <t>Nac0Fin0</t>
  </si>
  <si>
    <t>ODanicaRockwood</t>
  </si>
  <si>
    <t>Zxxemm</t>
  </si>
  <si>
    <t>kursadbucak</t>
  </si>
  <si>
    <t>DynamicAirdrops</t>
  </si>
  <si>
    <t>2e_ui</t>
  </si>
  <si>
    <t>matsutake_cat</t>
  </si>
  <si>
    <t>akil_tozu</t>
  </si>
  <si>
    <t>Engneer2013</t>
  </si>
  <si>
    <t>hitsuzikai</t>
  </si>
  <si>
    <t>sergioisbetter</t>
  </si>
  <si>
    <t>jjrkl</t>
  </si>
  <si>
    <t>n_mxx123</t>
  </si>
  <si>
    <t>barisbuyuktas</t>
  </si>
  <si>
    <t>PremLeaguePanel</t>
  </si>
  <si>
    <t>MrDtAFC</t>
  </si>
  <si>
    <t>MemeYamelCA</t>
  </si>
  <si>
    <t>_FawazbinSaud</t>
  </si>
  <si>
    <t>Quillette</t>
  </si>
  <si>
    <t>Vegetablenabe</t>
  </si>
  <si>
    <t>eoheoh_out</t>
  </si>
  <si>
    <t>digitalprincxss</t>
  </si>
  <si>
    <t>SeamusOReilly69</t>
  </si>
  <si>
    <t>USMverse</t>
  </si>
  <si>
    <t>RudyGracia</t>
  </si>
  <si>
    <t>Vannialll</t>
  </si>
  <si>
    <t>raikumakoto</t>
  </si>
  <si>
    <t>ClareCraigPath</t>
  </si>
  <si>
    <t>nathanbaugh27</t>
  </si>
  <si>
    <t>AriaLeexxx</t>
  </si>
  <si>
    <t>I333J</t>
  </si>
  <si>
    <t>LiveArtX</t>
  </si>
  <si>
    <t>JrKripto</t>
  </si>
  <si>
    <t>RichelleKnupps</t>
  </si>
  <si>
    <t>DrSafug</t>
  </si>
  <si>
    <t>yungsuccubusxxx</t>
  </si>
  <si>
    <t>RyanDomonica</t>
  </si>
  <si>
    <t>TweetYourBooks</t>
  </si>
  <si>
    <t>7ssry</t>
  </si>
  <si>
    <t>toarutoa</t>
  </si>
  <si>
    <t>ColdBloodShill</t>
  </si>
  <si>
    <t>all_alriyadh</t>
  </si>
  <si>
    <t>ThaiShortNews</t>
  </si>
  <si>
    <t>_alexbrogan</t>
  </si>
  <si>
    <t>aibamanabu_5tva</t>
  </si>
  <si>
    <t>BernieSpofforth</t>
  </si>
  <si>
    <t>TIMPorn</t>
  </si>
  <si>
    <t>nexustransfer</t>
  </si>
  <si>
    <t>Black0rchid_</t>
  </si>
  <si>
    <t>lilyphillip_s</t>
  </si>
  <si>
    <t>haruki_yokkora</t>
  </si>
  <si>
    <t>MisterWickedX</t>
  </si>
  <si>
    <t>Abo_zayed100</t>
  </si>
  <si>
    <t>ChristBello</t>
  </si>
  <si>
    <t>ishi_kei</t>
  </si>
  <si>
    <t>JimotoSaiko</t>
  </si>
  <si>
    <t>hiltonarielruiz</t>
  </si>
  <si>
    <t>wydccalamity</t>
  </si>
  <si>
    <t>Techconcatalina</t>
  </si>
  <si>
    <t>navy_126</t>
  </si>
  <si>
    <t>k_k_Aljahwari</t>
  </si>
  <si>
    <t>BoukhorsAmir1</t>
  </si>
  <si>
    <t>portaltrap</t>
  </si>
  <si>
    <t>scrumtuous</t>
  </si>
  <si>
    <t>zoeyuso</t>
  </si>
  <si>
    <t>aloedvni</t>
  </si>
  <si>
    <t>av_ugurpoyraz</t>
  </si>
  <si>
    <t>tivitgurmesii</t>
  </si>
  <si>
    <t>asiriibasarisiz</t>
  </si>
  <si>
    <t>rossmi_1130</t>
  </si>
  <si>
    <t>MachinePix</t>
  </si>
  <si>
    <t>ArgendanaFistMV</t>
  </si>
  <si>
    <t>Mictia00</t>
  </si>
  <si>
    <t>umalambane_zn</t>
  </si>
  <si>
    <t>monokichi8</t>
  </si>
  <si>
    <t>kuttrapali26</t>
  </si>
  <si>
    <t>babiebiscuittt</t>
  </si>
  <si>
    <t>HoodFamousTV_</t>
  </si>
  <si>
    <t>NakedBakers</t>
  </si>
  <si>
    <t>bluebenx</t>
  </si>
  <si>
    <t>TheDaarick28</t>
  </si>
  <si>
    <t>wr6an</t>
  </si>
  <si>
    <t>Senthilvel79</t>
  </si>
  <si>
    <t>chloexonicole</t>
  </si>
  <si>
    <t>ShiriAllwoodXXX</t>
  </si>
  <si>
    <t>sharenewsjapan1</t>
  </si>
  <si>
    <t>TransCandy</t>
  </si>
  <si>
    <t>sawerapasha</t>
  </si>
  <si>
    <t>TrinityStClair</t>
  </si>
  <si>
    <t>loopringorg</t>
  </si>
  <si>
    <t>OldRowOfficial</t>
  </si>
  <si>
    <t>darrynzewalk</t>
  </si>
  <si>
    <t>kitabaa1</t>
  </si>
  <si>
    <t>GranaryFinance</t>
  </si>
  <si>
    <t>enessarikaya01</t>
  </si>
  <si>
    <t>bof9laa</t>
  </si>
  <si>
    <t>konoka0814x</t>
  </si>
  <si>
    <t>XCNofficial</t>
  </si>
  <si>
    <t>Garin</t>
  </si>
  <si>
    <t>hanysoliman1978</t>
  </si>
  <si>
    <t>SBakerMD</t>
  </si>
  <si>
    <t>TIMENOUT</t>
  </si>
  <si>
    <t>CryptoForSA</t>
  </si>
  <si>
    <t>FN_147</t>
  </si>
  <si>
    <t>LoupRival</t>
  </si>
  <si>
    <t>be4after</t>
  </si>
  <si>
    <t>SocCivilMx</t>
  </si>
  <si>
    <t>AlchemyPay</t>
  </si>
  <si>
    <t>cheesesama24</t>
  </si>
  <si>
    <t>Ali_YHijazi</t>
  </si>
  <si>
    <t>bellshabercom</t>
  </si>
  <si>
    <t>ch111oe</t>
  </si>
  <si>
    <t>edoosam</t>
  </si>
  <si>
    <t>RealCourtTaylor</t>
  </si>
  <si>
    <t>atusaludenlinea</t>
  </si>
  <si>
    <t>heminhawrami</t>
  </si>
  <si>
    <t>Powersofman1</t>
  </si>
  <si>
    <t>neohistoria_id</t>
  </si>
  <si>
    <t>ok_511o</t>
  </si>
  <si>
    <t>JessieLuvonly</t>
  </si>
  <si>
    <t>loneeee1234</t>
  </si>
  <si>
    <t>CentralRedeBBB</t>
  </si>
  <si>
    <t>MMasonXXX</t>
  </si>
  <si>
    <t>6luma6</t>
  </si>
  <si>
    <t>7eyad</t>
  </si>
  <si>
    <t>JanetMasonXXX</t>
  </si>
  <si>
    <t>flazoeiro_</t>
  </si>
  <si>
    <t>ddangbi_1118</t>
  </si>
  <si>
    <t>trapics7</t>
  </si>
  <si>
    <t>dayangelcp</t>
  </si>
  <si>
    <t>BlockChain_CK</t>
  </si>
  <si>
    <t>GoingParabolic</t>
  </si>
  <si>
    <t>Benibrahimmm</t>
  </si>
  <si>
    <t>FonsiLoaiza</t>
  </si>
  <si>
    <t>LananzMai</t>
  </si>
  <si>
    <t>ShitCoinBscGem</t>
  </si>
  <si>
    <t>BasicAppleGuy</t>
  </si>
  <si>
    <t>4ADSSA</t>
  </si>
  <si>
    <t>mineolmez_</t>
  </si>
  <si>
    <t>buraksoylu_tr</t>
  </si>
  <si>
    <t>KendineMuhabir</t>
  </si>
  <si>
    <t>zuborastretch</t>
  </si>
  <si>
    <t>PopMathobela</t>
  </si>
  <si>
    <t>DanoBaezz</t>
  </si>
  <si>
    <t>HaberKartali</t>
  </si>
  <si>
    <t>Naomiiihub</t>
  </si>
  <si>
    <t>miku_emori</t>
  </si>
  <si>
    <t>addoxsux</t>
  </si>
  <si>
    <t>PJM_data</t>
  </si>
  <si>
    <t>real_haku89</t>
  </si>
  <si>
    <t>sasurainopink</t>
  </si>
  <si>
    <t>moneyacademyKE</t>
  </si>
  <si>
    <t>konkon6927</t>
  </si>
  <si>
    <t>ModsFouad</t>
  </si>
  <si>
    <t>DineshKumarLive</t>
  </si>
  <si>
    <t>Vixenonassis</t>
  </si>
  <si>
    <t>morganisawizard</t>
  </si>
  <si>
    <t>Reya__Sunshine</t>
  </si>
  <si>
    <t>ChristianHogue_</t>
  </si>
  <si>
    <t>annjelaifu</t>
  </si>
  <si>
    <t>misslyndaleigh</t>
  </si>
  <si>
    <t>hyogonosuke</t>
  </si>
  <si>
    <t>mogamicoji</t>
  </si>
  <si>
    <t>MKAML7</t>
  </si>
  <si>
    <t>glasscityfilm</t>
  </si>
  <si>
    <t>chitaglorya3rd</t>
  </si>
  <si>
    <t>hardmaru</t>
  </si>
  <si>
    <t>haori_crescendo</t>
  </si>
  <si>
    <t>kyliexquinn</t>
  </si>
  <si>
    <t>sellomkn</t>
  </si>
  <si>
    <t>TrentonDucati</t>
  </si>
  <si>
    <t>povotime1910</t>
  </si>
  <si>
    <t>farmgirllacy</t>
  </si>
  <si>
    <t>nanditathhakur</t>
  </si>
  <si>
    <t>thatdammygirlie</t>
  </si>
  <si>
    <t>MrBigWhaleREAL</t>
  </si>
  <si>
    <t>U20__</t>
  </si>
  <si>
    <t>SubToLcLc</t>
  </si>
  <si>
    <t>Sduzyatanlar</t>
  </si>
  <si>
    <t>lovei3i</t>
  </si>
  <si>
    <t>accelflopping</t>
  </si>
  <si>
    <t>ShrooqAlquwaie</t>
  </si>
  <si>
    <t>pbtips_</t>
  </si>
  <si>
    <t>Kevin_Cage_</t>
  </si>
  <si>
    <t>Shiraziya_Baby</t>
  </si>
  <si>
    <t>teamnavalny</t>
  </si>
  <si>
    <t>NEWS_ANZH</t>
  </si>
  <si>
    <t>SilasBrooksXXX</t>
  </si>
  <si>
    <t>sigmart03</t>
  </si>
  <si>
    <t>efhmbrjk</t>
  </si>
  <si>
    <t>WrongsToWrite</t>
  </si>
  <si>
    <t>PWMania</t>
  </si>
  <si>
    <t>Feetfinder</t>
  </si>
  <si>
    <t>acessojuliette</t>
  </si>
  <si>
    <t>Mbhele_Xoli</t>
  </si>
  <si>
    <t>kirame_2434</t>
  </si>
  <si>
    <t>ilavetvArif07</t>
  </si>
  <si>
    <t>nyu7nyu</t>
  </si>
  <si>
    <t>ReverseWineSnob</t>
  </si>
  <si>
    <t>caiyippqw</t>
  </si>
  <si>
    <t>Reda_al_awwad</t>
  </si>
  <si>
    <t>SCPSudan</t>
  </si>
  <si>
    <t>harleyxwest</t>
  </si>
  <si>
    <t>ozngndgdu</t>
  </si>
  <si>
    <t>taeboukie</t>
  </si>
  <si>
    <t>siina_motiduki</t>
  </si>
  <si>
    <t>RadioFCB</t>
  </si>
  <si>
    <t>awadhalabdan</t>
  </si>
  <si>
    <t>hkar48</t>
  </si>
  <si>
    <t>FAWAZALASMARi55</t>
  </si>
  <si>
    <t>musniumar</t>
  </si>
  <si>
    <t>kukkikdarika1</t>
  </si>
  <si>
    <t>eleftheria119</t>
  </si>
  <si>
    <t>SansEseriMi</t>
  </si>
  <si>
    <t>nanoverseHQ</t>
  </si>
  <si>
    <t>houseofheat</t>
  </si>
  <si>
    <t>afrikarabia</t>
  </si>
  <si>
    <t>AlexxaVice</t>
  </si>
  <si>
    <t>amineriree</t>
  </si>
  <si>
    <t>RocketKylie</t>
  </si>
  <si>
    <t>lana_rain</t>
  </si>
  <si>
    <t>ahmed_alradaan</t>
  </si>
  <si>
    <t>candebullish</t>
  </si>
  <si>
    <t>Y2SHAF</t>
  </si>
  <si>
    <t>GergelyOrosz</t>
  </si>
  <si>
    <t>Ferlatino</t>
  </si>
  <si>
    <t>hellojixian</t>
  </si>
  <si>
    <t>OmerFarukBsrn06</t>
  </si>
  <si>
    <t>AstrologNilay</t>
  </si>
  <si>
    <t>RedDevilTimes</t>
  </si>
  <si>
    <t>Himeka_lifepro</t>
  </si>
  <si>
    <t>SaudAlthukair</t>
  </si>
  <si>
    <t>AliAldeqbasi</t>
  </si>
  <si>
    <t>missredboneo</t>
  </si>
  <si>
    <t>sha6r_</t>
  </si>
  <si>
    <t>FichajeGoleador</t>
  </si>
  <si>
    <t>_champion9</t>
  </si>
  <si>
    <t>realmhunterio</t>
  </si>
  <si>
    <t>sercan_dikme</t>
  </si>
  <si>
    <t>WomenOfOnlyFans</t>
  </si>
  <si>
    <t>ItsEddieBurke</t>
  </si>
  <si>
    <t>Crypto435</t>
  </si>
  <si>
    <t>ChristyCanyon11</t>
  </si>
  <si>
    <t>ejje__</t>
  </si>
  <si>
    <t>mitchellroyel</t>
  </si>
  <si>
    <t>txtdrjkt</t>
  </si>
  <si>
    <t>Hazz</t>
  </si>
  <si>
    <t>fairyruuti</t>
  </si>
  <si>
    <t>endouhiroto2</t>
  </si>
  <si>
    <t>yourhaaaat</t>
  </si>
  <si>
    <t>FlareBahr</t>
  </si>
  <si>
    <t>USAmbIndia</t>
  </si>
  <si>
    <t>carmencalixxx</t>
  </si>
  <si>
    <t>Abudlim1</t>
  </si>
  <si>
    <t>rollsheeeep</t>
  </si>
  <si>
    <t>issuetopic</t>
  </si>
  <si>
    <t>arwaalghamdi_7</t>
  </si>
  <si>
    <t>a_alsubaiey27</t>
  </si>
  <si>
    <t>TheGrayzoneNews</t>
  </si>
  <si>
    <t>Mensa09</t>
  </si>
  <si>
    <t>preorder_jia</t>
  </si>
  <si>
    <t>angel_funsized</t>
  </si>
  <si>
    <t>AviationWG</t>
  </si>
  <si>
    <t>Muhannad_az</t>
  </si>
  <si>
    <t>HasanmMattar</t>
  </si>
  <si>
    <t>KSA_iiii</t>
  </si>
  <si>
    <t>CitizenFreePres</t>
  </si>
  <si>
    <t>MdBreathe</t>
  </si>
  <si>
    <t>highlow_white</t>
  </si>
  <si>
    <t>DeeBlockDavo</t>
  </si>
  <si>
    <t>ggame_____</t>
  </si>
  <si>
    <t>KT_seeds</t>
  </si>
  <si>
    <t>_voow</t>
  </si>
  <si>
    <t>BustySarahRae</t>
  </si>
  <si>
    <t>stinkykatie</t>
  </si>
  <si>
    <t>anyatrades</t>
  </si>
  <si>
    <t>romerodiario</t>
  </si>
  <si>
    <t>5SSS___</t>
  </si>
  <si>
    <t>Venicebaby111</t>
  </si>
  <si>
    <t>bvnnyara</t>
  </si>
  <si>
    <t>TheTeresaLavae</t>
  </si>
  <si>
    <t>Prashant_Advait</t>
  </si>
  <si>
    <t>vib222</t>
  </si>
  <si>
    <t>Fubarrockchick</t>
  </si>
  <si>
    <t>Wealth_Theory</t>
  </si>
  <si>
    <t>NadeGrinds</t>
  </si>
  <si>
    <t>Magpul</t>
  </si>
  <si>
    <t>rajiv_dmk</t>
  </si>
  <si>
    <t>last_knights_iq</t>
  </si>
  <si>
    <t>milkchocolateza</t>
  </si>
  <si>
    <t>EduardoHagn</t>
  </si>
  <si>
    <t>Football_TipsFc</t>
  </si>
  <si>
    <t>maiggsonlyxx</t>
  </si>
  <si>
    <t>avatar6583</t>
  </si>
  <si>
    <t>MikeSchiemer</t>
  </si>
  <si>
    <t>TheCinegogue</t>
  </si>
  <si>
    <t>LeanaLovings</t>
  </si>
  <si>
    <t>suadd</t>
  </si>
  <si>
    <t>skream_japan</t>
  </si>
  <si>
    <t>LaJulietaMM</t>
  </si>
  <si>
    <t>EsdeProfugos</t>
  </si>
  <si>
    <t>SymetricalGay</t>
  </si>
  <si>
    <t>crypethereal</t>
  </si>
  <si>
    <t>Paul_O_Williams</t>
  </si>
  <si>
    <t>now_arsenaI</t>
  </si>
  <si>
    <t>souafetos</t>
  </si>
  <si>
    <t>djaoi</t>
  </si>
  <si>
    <t>FlorkOfCows</t>
  </si>
  <si>
    <t>Degen_Zoo</t>
  </si>
  <si>
    <t>e_mohcom</t>
  </si>
  <si>
    <t>rshod12</t>
  </si>
  <si>
    <t>alhadathh</t>
  </si>
  <si>
    <t>deekaymotion</t>
  </si>
  <si>
    <t>Joykimforyou</t>
  </si>
  <si>
    <t>plugtalkshow</t>
  </si>
  <si>
    <t>TXTChartData</t>
  </si>
  <si>
    <t>ididathing1</t>
  </si>
  <si>
    <t>gainzy222</t>
  </si>
  <si>
    <t>wsaifA1</t>
  </si>
  <si>
    <t>DrSAS_ALASIRI</t>
  </si>
  <si>
    <t>Oculustrade</t>
  </si>
  <si>
    <t>BLACKPINKBRASIL</t>
  </si>
  <si>
    <t>usamiiin</t>
  </si>
  <si>
    <t>jazannow</t>
  </si>
  <si>
    <t>Futidori_came</t>
  </si>
  <si>
    <t>CriptoNoticias</t>
  </si>
  <si>
    <t>6folah</t>
  </si>
  <si>
    <t>missmarymoody</t>
  </si>
  <si>
    <t>Lily__dior</t>
  </si>
  <si>
    <t>themukulagrawal</t>
  </si>
  <si>
    <t>wallstmemes</t>
  </si>
  <si>
    <t>Gaiaxox</t>
  </si>
  <si>
    <t>hameedalbloushi</t>
  </si>
  <si>
    <t>IVR6</t>
  </si>
  <si>
    <t>EmmaNyra</t>
  </si>
  <si>
    <t>nekonoboris</t>
  </si>
  <si>
    <t>_elylabella</t>
  </si>
  <si>
    <t>Dannymancinixxx</t>
  </si>
  <si>
    <t>janoubi_yanbu</t>
  </si>
  <si>
    <t>totalcristiano</t>
  </si>
  <si>
    <t>timelesssports_</t>
  </si>
  <si>
    <t>LukeTheNotable</t>
  </si>
  <si>
    <t>JahraKw</t>
  </si>
  <si>
    <t>contextdogs</t>
  </si>
  <si>
    <t>PornKunt</t>
  </si>
  <si>
    <t>i14nn</t>
  </si>
  <si>
    <t>CalmDeion</t>
  </si>
  <si>
    <t>footballacca</t>
  </si>
  <si>
    <t>sexyangel_strip</t>
  </si>
  <si>
    <t>UpshotTowers</t>
  </si>
  <si>
    <t>TheGariNetwork</t>
  </si>
  <si>
    <t>Skello20</t>
  </si>
  <si>
    <t>amanatsu_mikan7</t>
  </si>
  <si>
    <t>ThapeloMokoena</t>
  </si>
  <si>
    <t>TeslaMotorsClub</t>
  </si>
  <si>
    <t>plumperpass</t>
  </si>
  <si>
    <t>JustFightss</t>
  </si>
  <si>
    <t>BitMartResearch</t>
  </si>
  <si>
    <t>fahad33931</t>
  </si>
  <si>
    <t>myluvisblind</t>
  </si>
  <si>
    <t>TyroneNJohnnell</t>
  </si>
  <si>
    <t>_aya0227</t>
  </si>
  <si>
    <t>hamad_aljodan</t>
  </si>
  <si>
    <t>fahad_alzhranii</t>
  </si>
  <si>
    <t>soymichzepeda</t>
  </si>
  <si>
    <t>AnythingLFC_</t>
  </si>
  <si>
    <t>badkyo</t>
  </si>
  <si>
    <t>Zell_Ching</t>
  </si>
  <si>
    <t>MuskUniversity</t>
  </si>
  <si>
    <t>IiyamaAkari</t>
  </si>
  <si>
    <t>StocksToTrade</t>
  </si>
  <si>
    <t>GNocturnaMX</t>
  </si>
  <si>
    <t>LiloVLOG</t>
  </si>
  <si>
    <t>ovopack</t>
  </si>
  <si>
    <t>popman3580</t>
  </si>
  <si>
    <t>OlimpiaMedia</t>
  </si>
  <si>
    <t>LuknCSGO</t>
  </si>
  <si>
    <t>EthicalSkeptic</t>
  </si>
  <si>
    <t>omusojoao</t>
  </si>
  <si>
    <t>z__2929</t>
  </si>
  <si>
    <t>toveyah</t>
  </si>
  <si>
    <t>hasantoxr</t>
  </si>
  <si>
    <t>shaddyboo__92</t>
  </si>
  <si>
    <t>ArtValley818_</t>
  </si>
  <si>
    <t>husham_ali1</t>
  </si>
  <si>
    <t>LiTOfficiall</t>
  </si>
  <si>
    <t>cinemagrath</t>
  </si>
  <si>
    <t>koorashow_ar</t>
  </si>
  <si>
    <t>3CC0__</t>
  </si>
  <si>
    <t>iUsedToBeADuck</t>
  </si>
  <si>
    <t>OfficialShehr</t>
  </si>
  <si>
    <t>beyond_the_2D</t>
  </si>
  <si>
    <t>_kitty_lynn</t>
  </si>
  <si>
    <t>reddit_lies</t>
  </si>
  <si>
    <t>Fenng</t>
  </si>
  <si>
    <t>cosplay_maou</t>
  </si>
  <si>
    <t>cksanpin</t>
  </si>
  <si>
    <t>saheh_hadith</t>
  </si>
  <si>
    <t>mrmrmron7</t>
  </si>
  <si>
    <t>H3NTAIT1TS</t>
  </si>
  <si>
    <t>cierrawet</t>
  </si>
  <si>
    <t>KING_SOLOMON_II</t>
  </si>
  <si>
    <t>SeoldamTwit</t>
  </si>
  <si>
    <t>BrooksAndDunn</t>
  </si>
  <si>
    <t>kwnews</t>
  </si>
  <si>
    <t>AsmaaElayyan</t>
  </si>
  <si>
    <t>Kurtkem_</t>
  </si>
  <si>
    <t>6amsuccess</t>
  </si>
  <si>
    <t>360_trader</t>
  </si>
  <si>
    <t>realpython</t>
  </si>
  <si>
    <t>dammiedammie35</t>
  </si>
  <si>
    <t>aveirjapan</t>
  </si>
  <si>
    <t>GalaxyBlitzGame</t>
  </si>
  <si>
    <t>TheChiefNerd</t>
  </si>
  <si>
    <t>FatEmperor</t>
  </si>
  <si>
    <t>berburusales</t>
  </si>
  <si>
    <t>CowboysNation</t>
  </si>
  <si>
    <t>AltcoinsCalls</t>
  </si>
  <si>
    <t>Ordinaryusbey</t>
  </si>
  <si>
    <t>Saleh_R9</t>
  </si>
  <si>
    <t>Dr__Enzo</t>
  </si>
  <si>
    <t>cuboon</t>
  </si>
  <si>
    <t>Shawna_Show</t>
  </si>
  <si>
    <t>FluentInFinance</t>
  </si>
  <si>
    <t>Rager</t>
  </si>
  <si>
    <t>Johnlaban256</t>
  </si>
  <si>
    <t>tentxclee</t>
  </si>
  <si>
    <t>iearnfinance</t>
  </si>
  <si>
    <t>summerxiris</t>
  </si>
  <si>
    <t>PardueSuzanne</t>
  </si>
  <si>
    <t>KMiddlebrookX</t>
  </si>
  <si>
    <t>_musuri</t>
  </si>
  <si>
    <t>yukiunag1</t>
  </si>
  <si>
    <t>7oh7p</t>
  </si>
  <si>
    <t>ban_hfc</t>
  </si>
  <si>
    <t>oijuvi</t>
  </si>
  <si>
    <t>lilpixiekitten</t>
  </si>
  <si>
    <t>winkwink_store</t>
  </si>
  <si>
    <t>justfara</t>
  </si>
  <si>
    <t>MariioTQ</t>
  </si>
  <si>
    <t>juvenalmunubo</t>
  </si>
  <si>
    <t>yuki_ngst</t>
  </si>
  <si>
    <t>BADGEPLUG</t>
  </si>
  <si>
    <t>spring2013_a</t>
  </si>
  <si>
    <t>locksmithcrypto</t>
  </si>
  <si>
    <t>jizell_7</t>
  </si>
  <si>
    <t>crypto_inez</t>
  </si>
  <si>
    <t>Loopifyyy</t>
  </si>
  <si>
    <t>DanZanger</t>
  </si>
  <si>
    <t>wshlequipecava</t>
  </si>
  <si>
    <t>hariganeshinsh1</t>
  </si>
  <si>
    <t>KadimNasihatler</t>
  </si>
  <si>
    <t>misato08280</t>
  </si>
  <si>
    <t>pegadicabrasil</t>
  </si>
  <si>
    <t>SolomonYue</t>
  </si>
  <si>
    <t>YasrFahad</t>
  </si>
  <si>
    <t>raptalksk</t>
  </si>
  <si>
    <t>fullress</t>
  </si>
  <si>
    <t>Amy89002</t>
  </si>
  <si>
    <t>soonswap</t>
  </si>
  <si>
    <t>nikkimahana</t>
  </si>
  <si>
    <t>natsume_sanchi</t>
  </si>
  <si>
    <t>marurumoru</t>
  </si>
  <si>
    <t>RaptorVsWild</t>
  </si>
  <si>
    <t>_uwaaaaaaaaa</t>
  </si>
  <si>
    <t>oJqJl_pJLc</t>
  </si>
  <si>
    <t>AkaneAraragi</t>
  </si>
  <si>
    <t>mie9n</t>
  </si>
  <si>
    <t>naonyan_naonyan</t>
  </si>
  <si>
    <t>lukekramper</t>
  </si>
  <si>
    <t>wolski_jaros</t>
  </si>
  <si>
    <t>loud_mito10</t>
  </si>
  <si>
    <t>bbyari888</t>
  </si>
  <si>
    <t>KacSaatOlduTR</t>
  </si>
  <si>
    <t>Traficologo1</t>
  </si>
  <si>
    <t>forzacimbomtr</t>
  </si>
  <si>
    <t>rapoutcontext</t>
  </si>
  <si>
    <t>ChelseaFrance</t>
  </si>
  <si>
    <t>seisyunbotdesu</t>
  </si>
  <si>
    <t>extember</t>
  </si>
  <si>
    <t>3bd0llah_</t>
  </si>
  <si>
    <t>Loud_GaleguiN10</t>
  </si>
  <si>
    <t>AlessandroLoio2</t>
  </si>
  <si>
    <t>friedberg</t>
  </si>
  <si>
    <t>gerceklerfark</t>
  </si>
  <si>
    <t>SonerGokten</t>
  </si>
  <si>
    <t>CblocHD</t>
  </si>
  <si>
    <t>Ashtens_Empire</t>
  </si>
  <si>
    <t>cinema_cafe</t>
  </si>
  <si>
    <t>germanbombshell</t>
  </si>
  <si>
    <t>Shill_Ronin</t>
  </si>
  <si>
    <t>StripMarvel</t>
  </si>
  <si>
    <t>yerredmy</t>
  </si>
  <si>
    <t>booh_thought</t>
  </si>
  <si>
    <t>il86__</t>
  </si>
  <si>
    <t>istekdegill</t>
  </si>
  <si>
    <t>sarkari_result</t>
  </si>
  <si>
    <t>KaracasuHande</t>
  </si>
  <si>
    <t>Guma_el_gamaty</t>
  </si>
  <si>
    <t>vincent13031925</t>
  </si>
  <si>
    <t>Seasaver</t>
  </si>
  <si>
    <t>DowdEdward</t>
  </si>
  <si>
    <t>420baby_violet</t>
  </si>
  <si>
    <t>1000_am</t>
  </si>
  <si>
    <t>beautyofhelin</t>
  </si>
  <si>
    <t>azucaralejandra</t>
  </si>
  <si>
    <t>MAturkce</t>
  </si>
  <si>
    <t>NosniyRBLX</t>
  </si>
  <si>
    <t>Kati3kat</t>
  </si>
  <si>
    <t>yuzuriha_karen</t>
  </si>
  <si>
    <t>txtdrkuliner</t>
  </si>
  <si>
    <t>FRChronic</t>
  </si>
  <si>
    <t>CertiKCommunity</t>
  </si>
  <si>
    <t>chrishlad</t>
  </si>
  <si>
    <t>gura1000be</t>
  </si>
  <si>
    <t>fedoroskol</t>
  </si>
  <si>
    <t>penaltisport</t>
  </si>
  <si>
    <t>Ruters0615</t>
  </si>
  <si>
    <t>BitKeepDaily</t>
  </si>
  <si>
    <t>_kupokisses</t>
  </si>
  <si>
    <t>NedretErsanel</t>
  </si>
  <si>
    <t>livechristian1</t>
  </si>
  <si>
    <t>pdiscoveryuk</t>
  </si>
  <si>
    <t>youlovemads</t>
  </si>
  <si>
    <t>KKeiko_official</t>
  </si>
  <si>
    <t>TheColbyJansen</t>
  </si>
  <si>
    <t>akitokage01</t>
  </si>
  <si>
    <t>gsc_kahotan</t>
  </si>
  <si>
    <t>cassiecurses</t>
  </si>
  <si>
    <t>RealWaqarMaliks</t>
  </si>
  <si>
    <t>WarClandestine</t>
  </si>
  <si>
    <t>m_zorigt</t>
  </si>
  <si>
    <t>BewyxAnims</t>
  </si>
  <si>
    <t>yangjianli001</t>
  </si>
  <si>
    <t>nSaltillo</t>
  </si>
  <si>
    <t>ParcalaAslanim</t>
  </si>
  <si>
    <t>MaisonGhost</t>
  </si>
  <si>
    <t>ChapixFN</t>
  </si>
  <si>
    <t>lordivan22</t>
  </si>
  <si>
    <t>G_a_b_s</t>
  </si>
  <si>
    <t>LincolnsBible</t>
  </si>
  <si>
    <t>see_moone</t>
  </si>
  <si>
    <t>DepremTR</t>
  </si>
  <si>
    <t>Majdy9999</t>
  </si>
  <si>
    <t>kyler_steele</t>
  </si>
  <si>
    <t>prm6x</t>
  </si>
  <si>
    <t>AbigailShrier</t>
  </si>
  <si>
    <t>raeedaledan</t>
  </si>
  <si>
    <t>RealPersianGod</t>
  </si>
  <si>
    <t>YourMusicWhore</t>
  </si>
  <si>
    <t>itschampagnepap</t>
  </si>
  <si>
    <t>wannamovie</t>
  </si>
  <si>
    <t>SyHan__</t>
  </si>
  <si>
    <t>0xKarennNFT</t>
  </si>
  <si>
    <t>elgatopolitico_</t>
  </si>
  <si>
    <t>KingandPrince33</t>
  </si>
  <si>
    <t>mymtumtum</t>
  </si>
  <si>
    <t>rinnarains</t>
  </si>
  <si>
    <t>hd_1735</t>
  </si>
  <si>
    <t>TheManMakerx</t>
  </si>
  <si>
    <t>garrynewman</t>
  </si>
  <si>
    <t>chamomile_chami</t>
  </si>
  <si>
    <t>YOGISYA</t>
  </si>
  <si>
    <t>StephOshiri</t>
  </si>
  <si>
    <t>Kinglamarr___</t>
  </si>
  <si>
    <t>uorfi_</t>
  </si>
  <si>
    <t>hamzah_fr</t>
  </si>
  <si>
    <t>WaykaPeru</t>
  </si>
  <si>
    <t>TrueCrypto28</t>
  </si>
  <si>
    <t>yemenshababTV</t>
  </si>
  <si>
    <t>blognaointendo</t>
  </si>
  <si>
    <t>dominguueezz</t>
  </si>
  <si>
    <t>Simon_Hypixel</t>
  </si>
  <si>
    <t>106858_</t>
  </si>
  <si>
    <t>shukriim</t>
  </si>
  <si>
    <t>KronikKitap</t>
  </si>
  <si>
    <t>najwaotb2</t>
  </si>
  <si>
    <t>JotaYoutube17</t>
  </si>
  <si>
    <t>faisalRiyadhS</t>
  </si>
  <si>
    <t>ronin19217435</t>
  </si>
  <si>
    <t>ProstatePro_Ken</t>
  </si>
  <si>
    <t>wanessaw0lf</t>
  </si>
  <si>
    <t>sidneysummers_x</t>
  </si>
  <si>
    <t>thisishssn</t>
  </si>
  <si>
    <t>MaddyWithKhan</t>
  </si>
  <si>
    <t>phklasik</t>
  </si>
  <si>
    <t>tapazou29</t>
  </si>
  <si>
    <t>AndreasSteno</t>
  </si>
  <si>
    <t>puppet_sunsun</t>
  </si>
  <si>
    <t>AlShaimaAlRaisi</t>
  </si>
  <si>
    <t>saudi_sbc</t>
  </si>
  <si>
    <t>yuzuyu7cat</t>
  </si>
  <si>
    <t>DonAdam68</t>
  </si>
  <si>
    <t>saska_sage</t>
  </si>
  <si>
    <t>thubiti30</t>
  </si>
  <si>
    <t>rustykbtw</t>
  </si>
  <si>
    <t>MohAlydomi</t>
  </si>
  <si>
    <t>ahmedk0025</t>
  </si>
  <si>
    <t>suakirin</t>
  </si>
  <si>
    <t>white_stew</t>
  </si>
  <si>
    <t>alzhirri</t>
  </si>
  <si>
    <t>got_____</t>
  </si>
  <si>
    <t>angelusss__</t>
  </si>
  <si>
    <t>NAWAFMSZ</t>
  </si>
  <si>
    <t>9ujin_</t>
  </si>
  <si>
    <t>Andres_vernazza</t>
  </si>
  <si>
    <t>swavvyylizzyy</t>
  </si>
  <si>
    <t>movadvdireitabr</t>
  </si>
  <si>
    <t>agentjay2009</t>
  </si>
  <si>
    <t>ageomao</t>
  </si>
  <si>
    <t>Natazbig</t>
  </si>
  <si>
    <t>twaniimals</t>
  </si>
  <si>
    <t>ifkoparan</t>
  </si>
  <si>
    <t>kkhwan</t>
  </si>
  <si>
    <t>PapaGiorgioReal</t>
  </si>
  <si>
    <t>MSVEnLinea</t>
  </si>
  <si>
    <t>Hilalna_News</t>
  </si>
  <si>
    <t>RapHubDaily</t>
  </si>
  <si>
    <t>JamesMurphyTips</t>
  </si>
  <si>
    <t>MelonieMac</t>
  </si>
  <si>
    <t>Coolmon2009</t>
  </si>
  <si>
    <t>Mohmdology</t>
  </si>
  <si>
    <t>noofee95</t>
  </si>
  <si>
    <t>Mr_LSD_Crypto</t>
  </si>
  <si>
    <t>sid_lambert</t>
  </si>
  <si>
    <t>M_al3tl</t>
  </si>
  <si>
    <t>graniph_updates</t>
  </si>
  <si>
    <t>AtelierKOB</t>
  </si>
  <si>
    <t>SioMelonpan</t>
  </si>
  <si>
    <t>FightMate</t>
  </si>
  <si>
    <t>PimpCS2</t>
  </si>
  <si>
    <t>68Q8anwar</t>
  </si>
  <si>
    <t>QsmpES</t>
  </si>
  <si>
    <t>GerardWoodhous1</t>
  </si>
  <si>
    <t>ichiup_net</t>
  </si>
  <si>
    <t>Strip4Jon</t>
  </si>
  <si>
    <t>gin_sneaker</t>
  </si>
  <si>
    <t>rubicondefi</t>
  </si>
  <si>
    <t>bsalsharari</t>
  </si>
  <si>
    <t>HAOHONG_CFA</t>
  </si>
  <si>
    <t>B_O_N_CHICAGO</t>
  </si>
  <si>
    <t>LyndaParra16</t>
  </si>
  <si>
    <t>flaviogordon</t>
  </si>
  <si>
    <t>City_Chief</t>
  </si>
  <si>
    <t>PaolaDeboche</t>
  </si>
  <si>
    <t>alhanda</t>
  </si>
  <si>
    <t>qhtjd0120</t>
  </si>
  <si>
    <t>_m20ii</t>
  </si>
  <si>
    <t>vsLonF</t>
  </si>
  <si>
    <t>iTinaGraves</t>
  </si>
  <si>
    <t>ot_rsa</t>
  </si>
  <si>
    <t>InTheWordsOf_CM</t>
  </si>
  <si>
    <t>oscarnoyukue</t>
  </si>
  <si>
    <t>sorluciacaram</t>
  </si>
  <si>
    <t>jarizabaletaf</t>
  </si>
  <si>
    <t>jao_film</t>
  </si>
  <si>
    <t>CoinList</t>
  </si>
  <si>
    <t>Queenkiaaaaa</t>
  </si>
  <si>
    <t>omaakw</t>
  </si>
  <si>
    <t>imannemoore</t>
  </si>
  <si>
    <t>PoundPoundCake</t>
  </si>
  <si>
    <t>EmmaMeiLi</t>
  </si>
  <si>
    <t>gucci_fuufu</t>
  </si>
  <si>
    <t>MarcelaHerreraR</t>
  </si>
  <si>
    <t>TASUKU2023</t>
  </si>
  <si>
    <t>Q0i0o</t>
  </si>
  <si>
    <t>ymyvd</t>
  </si>
  <si>
    <t>Trader_Dante</t>
  </si>
  <si>
    <t>silviogrimaldo</t>
  </si>
  <si>
    <t>LegionNetwork__</t>
  </si>
  <si>
    <t>AuroryProject</t>
  </si>
  <si>
    <t>habercikarinca</t>
  </si>
  <si>
    <t>AL_fnaan2</t>
  </si>
  <si>
    <t>TheDailyHPotter</t>
  </si>
  <si>
    <t>All_sports0</t>
  </si>
  <si>
    <t>readwise</t>
  </si>
  <si>
    <t>mlbbfess</t>
  </si>
  <si>
    <t>me_transformasi</t>
  </si>
  <si>
    <t>GermanyTravelJP</t>
  </si>
  <si>
    <t>JenniferJadeXXX</t>
  </si>
  <si>
    <t>alena_omovych</t>
  </si>
  <si>
    <t>homoblanket</t>
  </si>
  <si>
    <t>abir6067</t>
  </si>
  <si>
    <t>ISTEofficial</t>
  </si>
  <si>
    <t>jameszhao2023</t>
  </si>
  <si>
    <t>fairydust_0</t>
  </si>
  <si>
    <t>aki_web3</t>
  </si>
  <si>
    <t>LolaFaeXXX</t>
  </si>
  <si>
    <t>CheriseRoze</t>
  </si>
  <si>
    <t>TySantanaxxx</t>
  </si>
  <si>
    <t>kizuna530</t>
  </si>
  <si>
    <t>Jewelxo</t>
  </si>
  <si>
    <t>ThaneKoi</t>
  </si>
  <si>
    <t>LFC4Ar</t>
  </si>
  <si>
    <t>mettcoin</t>
  </si>
  <si>
    <t>MewsuppasitTH</t>
  </si>
  <si>
    <t>WBcrypt0</t>
  </si>
  <si>
    <t>cryptocevo</t>
  </si>
  <si>
    <t>YoruYoichi</t>
  </si>
  <si>
    <t>aleos696</t>
  </si>
  <si>
    <t>xlxjandro</t>
  </si>
  <si>
    <t>ErdemOzveren571</t>
  </si>
  <si>
    <t>samemanma14</t>
  </si>
  <si>
    <t>hadizel</t>
  </si>
  <si>
    <t>AdrianPresenta</t>
  </si>
  <si>
    <t>AnittaCrave</t>
  </si>
  <si>
    <t>FNBRintel</t>
  </si>
  <si>
    <t>jokerresmi</t>
  </si>
  <si>
    <t>Hey_Ruli</t>
  </si>
  <si>
    <t>SelfFuckBoy</t>
  </si>
  <si>
    <t>omaniyanews</t>
  </si>
  <si>
    <t>VishweshwarBhat</t>
  </si>
  <si>
    <t>rjp_news</t>
  </si>
  <si>
    <t>thebrettway</t>
  </si>
  <si>
    <t>OneJKMolina</t>
  </si>
  <si>
    <t>HombreDeCulto</t>
  </si>
  <si>
    <t>Ba_e_c</t>
  </si>
  <si>
    <t>DiarioBitcoin</t>
  </si>
  <si>
    <t>lillyvig</t>
  </si>
  <si>
    <t>moose_eve</t>
  </si>
  <si>
    <t>kendomurft</t>
  </si>
  <si>
    <t>comunidademc</t>
  </si>
  <si>
    <t>earthcurated</t>
  </si>
  <si>
    <t>Fahad_Y2</t>
  </si>
  <si>
    <t>m_almegren</t>
  </si>
  <si>
    <t>NeonBeat619</t>
  </si>
  <si>
    <t>CAkashova</t>
  </si>
  <si>
    <t>alicekeeler</t>
  </si>
  <si>
    <t>n_x_n6</t>
  </si>
  <si>
    <t>News_Almadinah</t>
  </si>
  <si>
    <t>PonkichiM</t>
  </si>
  <si>
    <t>bugrasukas</t>
  </si>
  <si>
    <t>JeonJungkook_BR</t>
  </si>
  <si>
    <t>laredcincoradio</t>
  </si>
  <si>
    <t>lilvinicinho</t>
  </si>
  <si>
    <t>gnont</t>
  </si>
  <si>
    <t>esport3</t>
  </si>
  <si>
    <t>ObaidDh</t>
  </si>
  <si>
    <t>jadexvenus</t>
  </si>
  <si>
    <t>AnonymousDinkle</t>
  </si>
  <si>
    <t>RosieKawaii</t>
  </si>
  <si>
    <t>_CryptoGems1</t>
  </si>
  <si>
    <t>futnatv</t>
  </si>
  <si>
    <t>shituzhi</t>
  </si>
  <si>
    <t>ParlonsNBA</t>
  </si>
  <si>
    <t>CryptoRank_io</t>
  </si>
  <si>
    <t>Tee_Jaruji</t>
  </si>
  <si>
    <t>LauGamerCO</t>
  </si>
  <si>
    <t>kirizaki_oyaji</t>
  </si>
  <si>
    <t>kahraman_harun</t>
  </si>
  <si>
    <t>Ts0___</t>
  </si>
  <si>
    <t>cpastibo</t>
  </si>
  <si>
    <t>DarrenJBeattie</t>
  </si>
  <si>
    <t>Naomi_Soraya2</t>
  </si>
  <si>
    <t>ngoyikasanji11</t>
  </si>
  <si>
    <t>lilyfoxxxy</t>
  </si>
  <si>
    <t>GhanaMusic</t>
  </si>
  <si>
    <t>thecasualultra</t>
  </si>
  <si>
    <t>haloETH</t>
  </si>
  <si>
    <t>TOSHIO_FURUKAWA</t>
  </si>
  <si>
    <t>MarqueseBIGKESE</t>
  </si>
  <si>
    <t>SuaMuva</t>
  </si>
  <si>
    <t>Yzmab</t>
  </si>
  <si>
    <t>CotedIvoire_off</t>
  </si>
  <si>
    <t>KoreanCryptoKR</t>
  </si>
  <si>
    <t>lukebelmar</t>
  </si>
  <si>
    <t>medyaadami</t>
  </si>
  <si>
    <t>blue_aoi</t>
  </si>
  <si>
    <t>XxlaynaMarie_</t>
  </si>
  <si>
    <t>dramarguerrero</t>
  </si>
  <si>
    <t>rororopull</t>
  </si>
  <si>
    <t>1kiitabat</t>
  </si>
  <si>
    <t>HsnDgn01</t>
  </si>
  <si>
    <t>abujehadcar</t>
  </si>
  <si>
    <t>Irelandreid</t>
  </si>
  <si>
    <t>terebi_main</t>
  </si>
  <si>
    <t>The_Delysium</t>
  </si>
  <si>
    <t>SamueILFC</t>
  </si>
  <si>
    <t>ryanhallyall</t>
  </si>
  <si>
    <t>HossamAlGhamry</t>
  </si>
  <si>
    <t>FrancoBechis</t>
  </si>
  <si>
    <t>THORChain</t>
  </si>
  <si>
    <t>meNeeleshNRane</t>
  </si>
  <si>
    <t>Voice_For_India</t>
  </si>
  <si>
    <t>SydesJokes</t>
  </si>
  <si>
    <t>BrianRoemmele</t>
  </si>
  <si>
    <t>atomi_shuri</t>
  </si>
  <si>
    <t>RealXavier011</t>
  </si>
  <si>
    <t>bettingvillage</t>
  </si>
  <si>
    <t>Hnewsq8</t>
  </si>
  <si>
    <t>Guclumete</t>
  </si>
  <si>
    <t>Nino_HGQ5</t>
  </si>
  <si>
    <t>toyotayou</t>
  </si>
  <si>
    <t>xstex</t>
  </si>
  <si>
    <t>KashimSM</t>
  </si>
  <si>
    <t>gizliservis06</t>
  </si>
  <si>
    <t>striscribe</t>
  </si>
  <si>
    <t>weedthotss</t>
  </si>
  <si>
    <t>IVANVANSHOW</t>
  </si>
  <si>
    <t>RealAmVoice</t>
  </si>
  <si>
    <t>QueenieSateen</t>
  </si>
  <si>
    <t>yocchan60</t>
  </si>
  <si>
    <t>mokkoritchie</t>
  </si>
  <si>
    <t>ForzaSenBenYok</t>
  </si>
  <si>
    <t>MudiwaHood</t>
  </si>
  <si>
    <t>Sanjay_Dixit</t>
  </si>
  <si>
    <t>ambiinya</t>
  </si>
  <si>
    <t>therealbrittfit</t>
  </si>
  <si>
    <t>mah001973</t>
  </si>
  <si>
    <t>sonzaishinai1</t>
  </si>
  <si>
    <t>promodelivro</t>
  </si>
  <si>
    <t>helloiconworld</t>
  </si>
  <si>
    <t>LexiVixi</t>
  </si>
  <si>
    <t>arishan_hera3</t>
  </si>
  <si>
    <t>FebryMeuthia</t>
  </si>
  <si>
    <t>Transfers</t>
  </si>
  <si>
    <t>micahulrich</t>
  </si>
  <si>
    <t>CryptoFinally</t>
  </si>
  <si>
    <t>BORSAIZINDE</t>
  </si>
  <si>
    <t>s11au</t>
  </si>
  <si>
    <t>ArturoAlvarez0</t>
  </si>
  <si>
    <t>nonggsmile</t>
  </si>
  <si>
    <t>Lilymadisonxox</t>
  </si>
  <si>
    <t>mett_hand</t>
  </si>
  <si>
    <t>hukeweb</t>
  </si>
  <si>
    <t>TheCountNSFW</t>
  </si>
  <si>
    <t>ZhouFengSuo</t>
  </si>
  <si>
    <t>itsellaeman</t>
  </si>
  <si>
    <t>kitchen_911</t>
  </si>
  <si>
    <t>EllaReeseXXX</t>
  </si>
  <si>
    <t>MoneyTradeEdge</t>
  </si>
  <si>
    <t>jhenna_greey1</t>
  </si>
  <si>
    <t>altcryptocom</t>
  </si>
  <si>
    <t>taiki99</t>
  </si>
  <si>
    <t>Amelialtie</t>
  </si>
  <si>
    <t>TylerGravez</t>
  </si>
  <si>
    <t>sfpelosi</t>
  </si>
  <si>
    <t>Yem_army_media</t>
  </si>
  <si>
    <t>THEPOETlCS</t>
  </si>
  <si>
    <t>BriseiNe</t>
  </si>
  <si>
    <t>midudev</t>
  </si>
  <si>
    <t>HananyaNaftali</t>
  </si>
  <si>
    <t>stevenmarkryan</t>
  </si>
  <si>
    <t>KurtissDonalddd</t>
  </si>
  <si>
    <t>magicwhorebus</t>
  </si>
  <si>
    <t>your_witch_alba</t>
  </si>
  <si>
    <t>LilMoonLambo</t>
  </si>
  <si>
    <t>Secteur_F1</t>
  </si>
  <si>
    <t>tokufoood</t>
  </si>
  <si>
    <t>SHIRIMOTO</t>
  </si>
  <si>
    <t>TimBurt</t>
  </si>
  <si>
    <t>spencer_scott</t>
  </si>
  <si>
    <t>itselke</t>
  </si>
  <si>
    <t>johnscharts</t>
  </si>
  <si>
    <t>sidneyrema</t>
  </si>
  <si>
    <t>Qooo003</t>
  </si>
  <si>
    <t>joalexandria69</t>
  </si>
  <si>
    <t>IzzyWinterz</t>
  </si>
  <si>
    <t>MuzikveTV</t>
  </si>
  <si>
    <t>vixeninner</t>
  </si>
  <si>
    <t>adamscochran</t>
  </si>
  <si>
    <t>Ahmedbassiiii</t>
  </si>
  <si>
    <t>deekblog</t>
  </si>
  <si>
    <t>SofiRyanxoxo</t>
  </si>
  <si>
    <t>Eldiamantenegro</t>
  </si>
  <si>
    <t>TEAM_TWICE</t>
  </si>
  <si>
    <t>loud_eltin</t>
  </si>
  <si>
    <t>A__wad11</t>
  </si>
  <si>
    <t>A_S_A_riyadh</t>
  </si>
  <si>
    <t>khiyar_shoor</t>
  </si>
  <si>
    <t>thenewkhaleej</t>
  </si>
  <si>
    <t>yukihirott</t>
  </si>
  <si>
    <t>gin__sym</t>
  </si>
  <si>
    <t>ryouran2525</t>
  </si>
  <si>
    <t>rollercoin_com</t>
  </si>
  <si>
    <t>qromunicipio</t>
  </si>
  <si>
    <t>ontheflloor</t>
  </si>
  <si>
    <t>noktTime</t>
  </si>
  <si>
    <t>saudi_now5</t>
  </si>
  <si>
    <t>kopekist</t>
  </si>
  <si>
    <t>KNTFR2434</t>
  </si>
  <si>
    <t>Mensajero00</t>
  </si>
  <si>
    <t>Nicoleesuas</t>
  </si>
  <si>
    <t>CoinPayU</t>
  </si>
  <si>
    <t>hyocorou</t>
  </si>
  <si>
    <t>tiaradraws</t>
  </si>
  <si>
    <t>helium</t>
  </si>
  <si>
    <t>SteffanGLewis</t>
  </si>
  <si>
    <t>k0koro_091</t>
  </si>
  <si>
    <t>ItsTaylorGunner</t>
  </si>
  <si>
    <t>burak</t>
  </si>
  <si>
    <t>devotedfriend72</t>
  </si>
  <si>
    <t>maxplanckpress</t>
  </si>
  <si>
    <t>derekboltxxx</t>
  </si>
  <si>
    <t>LiAleExperience</t>
  </si>
  <si>
    <t>arabrebeu</t>
  </si>
  <si>
    <t>CtrlZalt</t>
  </si>
  <si>
    <t>frankdegods</t>
  </si>
  <si>
    <t>kaguyuzu</t>
  </si>
  <si>
    <t>john_kafka02</t>
  </si>
  <si>
    <t>JacksonWGlobal</t>
  </si>
  <si>
    <t>ABUSHAROOQ</t>
  </si>
  <si>
    <t>AbdullahShasha</t>
  </si>
  <si>
    <t>malekalyazidi</t>
  </si>
  <si>
    <t>Onlyfan_modelss</t>
  </si>
  <si>
    <t>FFXIV_NEWS_JP</t>
  </si>
  <si>
    <t>mondi_xxx</t>
  </si>
  <si>
    <t>KloutKiki</t>
  </si>
  <si>
    <t>MufitCanSACINTI</t>
  </si>
  <si>
    <t>curryichibanya</t>
  </si>
  <si>
    <t>pokexperto</t>
  </si>
  <si>
    <t>dILLON_cASSIDY_</t>
  </si>
  <si>
    <t>miguei_777</t>
  </si>
  <si>
    <t>mvmeet</t>
  </si>
  <si>
    <t>SuiEcoNews</t>
  </si>
  <si>
    <t>oneandonlydes__</t>
  </si>
  <si>
    <t>maidoll</t>
  </si>
  <si>
    <t>TheMichelleJean</t>
  </si>
  <si>
    <t>TigerlillyX</t>
  </si>
  <si>
    <t>pppppupps</t>
  </si>
  <si>
    <t>noyama8888</t>
  </si>
  <si>
    <t>hatmi16</t>
  </si>
  <si>
    <t>AlcanderLoyola</t>
  </si>
  <si>
    <t>harumaki_gohan</t>
  </si>
  <si>
    <t>sergedanielinfo</t>
  </si>
  <si>
    <t>SallyMayweather</t>
  </si>
  <si>
    <t>Duda_7_</t>
  </si>
  <si>
    <t>Fahdafahadk</t>
  </si>
  <si>
    <t>arkadasteroru</t>
  </si>
  <si>
    <t>iuliatica</t>
  </si>
  <si>
    <t>abdul_huss</t>
  </si>
  <si>
    <t>urdirtywh0rexo</t>
  </si>
  <si>
    <t>drogob</t>
  </si>
  <si>
    <t>247razz</t>
  </si>
  <si>
    <t>GuineeBuzz</t>
  </si>
  <si>
    <t>Wipz</t>
  </si>
  <si>
    <t>ShengXue_ca</t>
  </si>
  <si>
    <t>leslibless</t>
  </si>
  <si>
    <t>zawei1997</t>
  </si>
  <si>
    <t>ProdCM_</t>
  </si>
  <si>
    <t>newscolina</t>
  </si>
  <si>
    <t>Jordanjames97uk</t>
  </si>
  <si>
    <t>VParker_VIP</t>
  </si>
  <si>
    <t>zdm22</t>
  </si>
  <si>
    <t>jobsforsaudis</t>
  </si>
  <si>
    <t>study666i</t>
  </si>
  <si>
    <t>ironik_li</t>
  </si>
  <si>
    <t>endure</t>
  </si>
  <si>
    <t>drmrshalyl</t>
  </si>
  <si>
    <t>OfficialSkyWee1</t>
  </si>
  <si>
    <t>QM_FH</t>
  </si>
  <si>
    <t>Justin11stone</t>
  </si>
  <si>
    <t>mfu46</t>
  </si>
  <si>
    <t>Warzone_Loadout</t>
  </si>
  <si>
    <t>520Promotion</t>
  </si>
  <si>
    <t>GhostfaceTalks_</t>
  </si>
  <si>
    <t>8PMnoCM</t>
  </si>
  <si>
    <t>Shiroktsne</t>
  </si>
  <si>
    <t>translatedtees</t>
  </si>
  <si>
    <t>AnnLesbyPhD</t>
  </si>
  <si>
    <t>auditore_k</t>
  </si>
  <si>
    <t>snhr_minami</t>
  </si>
  <si>
    <t>KEI_takanashi</t>
  </si>
  <si>
    <t>TheAriChanelXO</t>
  </si>
  <si>
    <t>kingclub_sub</t>
  </si>
  <si>
    <t>sokusekimaou</t>
  </si>
  <si>
    <t>its_me_karenn</t>
  </si>
  <si>
    <t>Khalifa_Alhinai</t>
  </si>
  <si>
    <t>m_7usainan</t>
  </si>
  <si>
    <t>senzu0</t>
  </si>
  <si>
    <t>UchePOkoye</t>
  </si>
  <si>
    <t>BecomeAManAgain</t>
  </si>
  <si>
    <t>Jazzie654</t>
  </si>
  <si>
    <t>elbarroquista</t>
  </si>
  <si>
    <t>NadelParis</t>
  </si>
  <si>
    <t>TweetDeleter</t>
  </si>
  <si>
    <t>JasNuss</t>
  </si>
  <si>
    <t>iChongqing_CIMC</t>
  </si>
  <si>
    <t>SouthlandPost</t>
  </si>
  <si>
    <t>sushi0831</t>
  </si>
  <si>
    <t>MtU17830715</t>
  </si>
  <si>
    <t>Seic_Oh</t>
  </si>
  <si>
    <t>nicknicnicknic</t>
  </si>
  <si>
    <t>elfyb00</t>
  </si>
  <si>
    <t>CEMCEMYT</t>
  </si>
  <si>
    <t>SundayChants</t>
  </si>
  <si>
    <t>rafal_zaorski</t>
  </si>
  <si>
    <t>KroosSara</t>
  </si>
  <si>
    <t>Dulceparejareg1</t>
  </si>
  <si>
    <t>culturemap</t>
  </si>
  <si>
    <t>kunalsaraogi</t>
  </si>
  <si>
    <t>aiden_twink</t>
  </si>
  <si>
    <t>meguri0504</t>
  </si>
  <si>
    <t>d63dh</t>
  </si>
  <si>
    <t>6ococ</t>
  </si>
  <si>
    <t>Paulicryptonic</t>
  </si>
  <si>
    <t>paulsoriano1017</t>
  </si>
  <si>
    <t>ABiaGriffo</t>
  </si>
  <si>
    <t>snapkharj</t>
  </si>
  <si>
    <t>kanopan_s</t>
  </si>
  <si>
    <t>g13m</t>
  </si>
  <si>
    <t>ItsAmmon</t>
  </si>
  <si>
    <t>gremlynne</t>
  </si>
  <si>
    <t>iHamadFahad7</t>
  </si>
  <si>
    <t>ok1aj</t>
  </si>
  <si>
    <t>Below19</t>
  </si>
  <si>
    <t>Xziif2</t>
  </si>
  <si>
    <t>SaadAlateeg</t>
  </si>
  <si>
    <t>abttaniq</t>
  </si>
  <si>
    <t>1NotMy</t>
  </si>
  <si>
    <t>saheftkom</t>
  </si>
  <si>
    <t>KingDMrPerfect</t>
  </si>
  <si>
    <t>rachana_ranade</t>
  </si>
  <si>
    <t>hashflow</t>
  </si>
  <si>
    <t>westerosies</t>
  </si>
  <si>
    <t>neiljedcastro</t>
  </si>
  <si>
    <t>nozomiim</t>
  </si>
  <si>
    <t>CryptoVonDoom</t>
  </si>
  <si>
    <t>CFD_Oficial</t>
  </si>
  <si>
    <t>yui_xin_tw</t>
  </si>
  <si>
    <t>Cellular_jnr</t>
  </si>
  <si>
    <t>estebansevillaa</t>
  </si>
  <si>
    <t>YUZURUofficial_</t>
  </si>
  <si>
    <t>DrGauravGarg4</t>
  </si>
  <si>
    <t>rasbt</t>
  </si>
  <si>
    <t>TZK_continued</t>
  </si>
  <si>
    <t>PawanismNetwork</t>
  </si>
  <si>
    <t>tomrobinsonbayc</t>
  </si>
  <si>
    <t>sidrabank</t>
  </si>
  <si>
    <t>iamlilianabanks</t>
  </si>
  <si>
    <t>RichardJWood</t>
  </si>
  <si>
    <t>albadeer11</t>
  </si>
  <si>
    <t>Eng187</t>
  </si>
  <si>
    <t>shin5mt</t>
  </si>
  <si>
    <t>DrJoeDispenza</t>
  </si>
  <si>
    <t>1293Maron</t>
  </si>
  <si>
    <t>kvaman</t>
  </si>
  <si>
    <t>PatoAsadoOK</t>
  </si>
  <si>
    <t>jespow</t>
  </si>
  <si>
    <t>aljandalaw</t>
  </si>
  <si>
    <t>alainfoka2005</t>
  </si>
  <si>
    <t>Dora_Bakoyannis</t>
  </si>
  <si>
    <t>BrysonKyle4</t>
  </si>
  <si>
    <t>mignatiou</t>
  </si>
  <si>
    <t>whitetails06</t>
  </si>
  <si>
    <t>BackTheSoul</t>
  </si>
  <si>
    <t>WhittyWhitesell</t>
  </si>
  <si>
    <t>falakjavaidkhan</t>
  </si>
  <si>
    <t>4griq</t>
  </si>
  <si>
    <t>Cotedivoireoff_</t>
  </si>
  <si>
    <t>al3houd55</t>
  </si>
  <si>
    <t>psyche_ar</t>
  </si>
  <si>
    <t>VCBrags</t>
  </si>
  <si>
    <t>DeitrichDavis</t>
  </si>
  <si>
    <t>OscarBear1974</t>
  </si>
  <si>
    <t>Drose4242</t>
  </si>
  <si>
    <t>riotarou12</t>
  </si>
  <si>
    <t>Yuugen_99</t>
  </si>
  <si>
    <t>alde_hyde18</t>
  </si>
  <si>
    <t>ton_blockchain</t>
  </si>
  <si>
    <t>Fawaz2world</t>
  </si>
  <si>
    <t>Serio_1319</t>
  </si>
  <si>
    <t>iFeriial</t>
  </si>
  <si>
    <t>Weedzao</t>
  </si>
  <si>
    <t>cruellamorgan</t>
  </si>
  <si>
    <t>Realiveproduct1</t>
  </si>
  <si>
    <t>CelerNetwork</t>
  </si>
  <si>
    <t>DivaPatang</t>
  </si>
  <si>
    <t>YungYuriy</t>
  </si>
  <si>
    <t>XTexchange</t>
  </si>
  <si>
    <t>mikandynothem</t>
  </si>
  <si>
    <t>HiiDeMaRuu</t>
  </si>
  <si>
    <t>stockifi_Invest</t>
  </si>
  <si>
    <t>Bashayer_w92</t>
  </si>
  <si>
    <t>scholarsregion</t>
  </si>
  <si>
    <t>pengmanofficial</t>
  </si>
  <si>
    <t>woye1</t>
  </si>
  <si>
    <t>JadeVow</t>
  </si>
  <si>
    <t>PennyLondon_x</t>
  </si>
  <si>
    <t>santiagomayer_</t>
  </si>
  <si>
    <t>isRQN</t>
  </si>
  <si>
    <t>DarekZabrocki</t>
  </si>
  <si>
    <t>LaMMordida</t>
  </si>
  <si>
    <t>andresspyker</t>
  </si>
  <si>
    <t>isabellaalc_</t>
  </si>
  <si>
    <t>Yui_y1206</t>
  </si>
  <si>
    <t>laplace2011</t>
  </si>
  <si>
    <t>loki1998888</t>
  </si>
  <si>
    <t>iAmritapandey_</t>
  </si>
  <si>
    <t>michaelmunday_</t>
  </si>
  <si>
    <t>peachygirlmomo</t>
  </si>
  <si>
    <t>pubity</t>
  </si>
  <si>
    <t>enokay69</t>
  </si>
  <si>
    <t>Damazonia_</t>
  </si>
  <si>
    <t>Capezzone</t>
  </si>
  <si>
    <t>avarey947</t>
  </si>
  <si>
    <t>NFTGalIery</t>
  </si>
  <si>
    <t>sumtong123</t>
  </si>
  <si>
    <t>AfyaCentreCrew</t>
  </si>
  <si>
    <t>NestyXXX</t>
  </si>
  <si>
    <t>ooodaaaatooo</t>
  </si>
  <si>
    <t>GoldenFashi</t>
  </si>
  <si>
    <t>Silithur</t>
  </si>
  <si>
    <t>WriteIntoPrint</t>
  </si>
  <si>
    <t>Cryptopathic</t>
  </si>
  <si>
    <t>PoliticalKida</t>
  </si>
  <si>
    <t>abo_yazed</t>
  </si>
  <si>
    <t>Kuriyama_Rio</t>
  </si>
  <si>
    <t>7Life4ever</t>
  </si>
  <si>
    <t>101greatgoals</t>
  </si>
  <si>
    <t>nellykent51</t>
  </si>
  <si>
    <t>QCompounding</t>
  </si>
  <si>
    <t>SoyDibujitos</t>
  </si>
  <si>
    <t>BedBunnyz</t>
  </si>
  <si>
    <t>CanaldoNegaoo</t>
  </si>
  <si>
    <t>ninaxcarolina</t>
  </si>
  <si>
    <t>rnqq</t>
  </si>
  <si>
    <t>wintonARK</t>
  </si>
  <si>
    <t>YieldGuild</t>
  </si>
  <si>
    <t>SomosLaTribuFM</t>
  </si>
  <si>
    <t>CryptoDefiGems</t>
  </si>
  <si>
    <t>RealCandysamira</t>
  </si>
  <si>
    <t>HamsterFragment</t>
  </si>
  <si>
    <t>APalpites</t>
  </si>
  <si>
    <t>secrettory12</t>
  </si>
  <si>
    <t>Madeinhello</t>
  </si>
  <si>
    <t>gunpolicy</t>
  </si>
  <si>
    <t>mindandglory</t>
  </si>
  <si>
    <t>amnistiamexico</t>
  </si>
  <si>
    <t>DaysPeacock</t>
  </si>
  <si>
    <t>eikarol</t>
  </si>
  <si>
    <t>yementdy</t>
  </si>
  <si>
    <t>TheJackForge</t>
  </si>
  <si>
    <t>lelulovexo</t>
  </si>
  <si>
    <t>StuffyAi</t>
  </si>
  <si>
    <t>clara_ng</t>
  </si>
  <si>
    <t>angelicatlol68</t>
  </si>
  <si>
    <t>discountsdeck</t>
  </si>
  <si>
    <t>dndmgpgpd2</t>
  </si>
  <si>
    <t>okay_karacan</t>
  </si>
  <si>
    <t>Shut_downAmazon</t>
  </si>
  <si>
    <t>aririria_art</t>
  </si>
  <si>
    <t>Asadrchaudhry</t>
  </si>
  <si>
    <t>LaylaRed1</t>
  </si>
  <si>
    <t>blashari</t>
  </si>
  <si>
    <t>mano_n00</t>
  </si>
  <si>
    <t>Just_pinkfloyd</t>
  </si>
  <si>
    <t>Postsubman</t>
  </si>
  <si>
    <t>RaridadeL7</t>
  </si>
  <si>
    <t>regio15</t>
  </si>
  <si>
    <t>MichaelWarbur17</t>
  </si>
  <si>
    <t>asistanaliz</t>
  </si>
  <si>
    <t>MilanPosts</t>
  </si>
  <si>
    <t>lett1337</t>
  </si>
  <si>
    <t>Cior2014</t>
  </si>
  <si>
    <t>eri_kitami</t>
  </si>
  <si>
    <t>Nyxxx696</t>
  </si>
  <si>
    <t>mikkimaarie</t>
  </si>
  <si>
    <t>mariekaleida</t>
  </si>
  <si>
    <t>ad6m</t>
  </si>
  <si>
    <t>saad_alossami</t>
  </si>
  <si>
    <t>Saliimsen</t>
  </si>
  <si>
    <t>mundoXoficial</t>
  </si>
  <si>
    <t>SDN_BARQ</t>
  </si>
  <si>
    <t>NOTICIASDEVERDE</t>
  </si>
  <si>
    <t>Whatevah_Amy</t>
  </si>
  <si>
    <t>himukai_k</t>
  </si>
  <si>
    <t>Hattanbado</t>
  </si>
  <si>
    <t>ldsconf</t>
  </si>
  <si>
    <t>TransferWeb1</t>
  </si>
  <si>
    <t>defensearab</t>
  </si>
  <si>
    <t>ttkgovtr</t>
  </si>
  <si>
    <t>daniel_piotti</t>
  </si>
  <si>
    <t>itsemmycorinne</t>
  </si>
  <si>
    <t>SexualCitrus</t>
  </si>
  <si>
    <t>realpolkabridge</t>
  </si>
  <si>
    <t>wsamraz</t>
  </si>
  <si>
    <t>photography</t>
  </si>
  <si>
    <t>tabbalbassel</t>
  </si>
  <si>
    <t>antihistamink</t>
  </si>
  <si>
    <t>nacomiyase</t>
  </si>
  <si>
    <t>Mafalda_2020_</t>
  </si>
  <si>
    <t>suly__4</t>
  </si>
  <si>
    <t>UcheUnogu</t>
  </si>
  <si>
    <t>1drcole</t>
  </si>
  <si>
    <t>Mariskaxxxxxxx</t>
  </si>
  <si>
    <t>chroniclove69</t>
  </si>
  <si>
    <t>GFMReview</t>
  </si>
  <si>
    <t>_mimo_Lm</t>
  </si>
  <si>
    <t>Oliver_LaRosa</t>
  </si>
  <si>
    <t>susbiask</t>
  </si>
  <si>
    <t>lilbbyyyy</t>
  </si>
  <si>
    <t>iamgiablaze</t>
  </si>
  <si>
    <t>DonHaci</t>
  </si>
  <si>
    <t>JamesLucasIT</t>
  </si>
  <si>
    <t>Estarletto</t>
  </si>
  <si>
    <t>jyrhighness</t>
  </si>
  <si>
    <t>kapkarax</t>
  </si>
  <si>
    <t>dekosukentr</t>
  </si>
  <si>
    <t>OrgPhysics</t>
  </si>
  <si>
    <t>travisakers</t>
  </si>
  <si>
    <t>SiteResenha</t>
  </si>
  <si>
    <t>theBaconss</t>
  </si>
  <si>
    <t>MissLyallXXX</t>
  </si>
  <si>
    <t>arleytoloza22</t>
  </si>
  <si>
    <t>yuruyunaZNK</t>
  </si>
  <si>
    <t>AyoOyalowo</t>
  </si>
  <si>
    <t>SergioSierra67</t>
  </si>
  <si>
    <t>v_loAlo</t>
  </si>
  <si>
    <t>bri_blossom</t>
  </si>
  <si>
    <t>disnyna</t>
  </si>
  <si>
    <t>bespokeinvest</t>
  </si>
  <si>
    <t>SignalViolet</t>
  </si>
  <si>
    <t>soeleish</t>
  </si>
  <si>
    <t>RVikraman</t>
  </si>
  <si>
    <t>IftikharDurani</t>
  </si>
  <si>
    <t>CryptoGemsDaddy</t>
  </si>
  <si>
    <t>EliteBrandsCo</t>
  </si>
  <si>
    <t>OmaniaaCo</t>
  </si>
  <si>
    <t>AlgodTrading</t>
  </si>
  <si>
    <t>Z557</t>
  </si>
  <si>
    <t>juliewithcake</t>
  </si>
  <si>
    <t>realZalmayMK</t>
  </si>
  <si>
    <t>IdoraaD</t>
  </si>
  <si>
    <t>realildrip</t>
  </si>
  <si>
    <t>AidenAshley</t>
  </si>
  <si>
    <t>MarveIFacts</t>
  </si>
  <si>
    <t>jen4president</t>
  </si>
  <si>
    <t>tourbadbunny</t>
  </si>
  <si>
    <t>fakhrifadzli</t>
  </si>
  <si>
    <t>FitnessHacks101</t>
  </si>
  <si>
    <t>berkayakinciii</t>
  </si>
  <si>
    <t>honjosuzu</t>
  </si>
  <si>
    <t>FerCerimedo_ok</t>
  </si>
  <si>
    <t>EddiePages</t>
  </si>
  <si>
    <t>realisnetwork</t>
  </si>
  <si>
    <t>theevelinstone</t>
  </si>
  <si>
    <t>CristianHidalgr</t>
  </si>
  <si>
    <t>_BlackZA</t>
  </si>
  <si>
    <t>SeptemberJK97</t>
  </si>
  <si>
    <t>arieljlove777</t>
  </si>
  <si>
    <t>RealTryHackMe</t>
  </si>
  <si>
    <t>solefed</t>
  </si>
  <si>
    <t>summer_tail720</t>
  </si>
  <si>
    <t>csaba_kissi</t>
  </si>
  <si>
    <t>Kalingatv</t>
  </si>
  <si>
    <t>awadacado</t>
  </si>
  <si>
    <t>imakegyaldance</t>
  </si>
  <si>
    <t>judiciary_news</t>
  </si>
  <si>
    <t>riyad_se</t>
  </si>
  <si>
    <t>Trabzon</t>
  </si>
  <si>
    <t>gossipdodia</t>
  </si>
  <si>
    <t>TrustlessState</t>
  </si>
  <si>
    <t>Tobiass_of</t>
  </si>
  <si>
    <t>Sotchosis</t>
  </si>
  <si>
    <t>SaudBinTurk</t>
  </si>
  <si>
    <t>burgessdave</t>
  </si>
  <si>
    <t>sekino4koma</t>
  </si>
  <si>
    <t>nftbadger</t>
  </si>
  <si>
    <t>Car01am</t>
  </si>
  <si>
    <t>SlingshotCrypto</t>
  </si>
  <si>
    <t>Wildcardxoxo</t>
  </si>
  <si>
    <t>its_angebabyy</t>
  </si>
  <si>
    <t>cryptoguru_me</t>
  </si>
  <si>
    <t>HansHatch</t>
  </si>
  <si>
    <t>Santassweetest</t>
  </si>
  <si>
    <t>Fukkard</t>
  </si>
  <si>
    <t>freenbeckfc</t>
  </si>
  <si>
    <t>xxDanni2427xx</t>
  </si>
  <si>
    <t>dii_gg</t>
  </si>
  <si>
    <t>Q8_RR1</t>
  </si>
  <si>
    <t>mso_k_0423</t>
  </si>
  <si>
    <t>craigmarksxxx</t>
  </si>
  <si>
    <t>TaviCosta</t>
  </si>
  <si>
    <t>Kriptonometri</t>
  </si>
  <si>
    <t>ZENRAMANIAC</t>
  </si>
  <si>
    <t>Derinkuvvet</t>
  </si>
  <si>
    <t>TanriverdiResmi</t>
  </si>
  <si>
    <t>ansaarmy</t>
  </si>
  <si>
    <t>ValNuma</t>
  </si>
  <si>
    <t>salary_date</t>
  </si>
  <si>
    <t>Al_mahrl</t>
  </si>
  <si>
    <t>airtminc</t>
  </si>
  <si>
    <t>KingUriah</t>
  </si>
  <si>
    <t>KollegeKidd</t>
  </si>
  <si>
    <t>_CZArmy</t>
  </si>
  <si>
    <t>nakanikki</t>
  </si>
  <si>
    <t>KSA</t>
  </si>
  <si>
    <t>Taif_info</t>
  </si>
  <si>
    <t>komahirrimbuke</t>
  </si>
  <si>
    <t>IamBrookJackson</t>
  </si>
  <si>
    <t>MadisonwinterTo</t>
  </si>
  <si>
    <t>worldsmile_jpn</t>
  </si>
  <si>
    <t>iykiBesiktasVar</t>
  </si>
  <si>
    <t>ps5botde</t>
  </si>
  <si>
    <t>Real2013Life</t>
  </si>
  <si>
    <t>iqzoneio</t>
  </si>
  <si>
    <t>Hong_Doo_JV2</t>
  </si>
  <si>
    <t>noico_nogami</t>
  </si>
  <si>
    <t>burrytracker</t>
  </si>
  <si>
    <t>BamBam_TH</t>
  </si>
  <si>
    <t>LaBiblesurlenet</t>
  </si>
  <si>
    <t>nasirbuttuk</t>
  </si>
  <si>
    <t>azul_hermosaxo</t>
  </si>
  <si>
    <t>okurtv</t>
  </si>
  <si>
    <t>JenniGonzlez5</t>
  </si>
  <si>
    <t>CapitanBitcoin</t>
  </si>
  <si>
    <t>JaipurDialogues</t>
  </si>
  <si>
    <t>MasahChannel</t>
  </si>
  <si>
    <t>Fonspromo</t>
  </si>
  <si>
    <t>sinemaxc</t>
  </si>
  <si>
    <t>tunctataker</t>
  </si>
  <si>
    <t>CRC_Luna</t>
  </si>
  <si>
    <t>jamong1323</t>
  </si>
  <si>
    <t>DAVIDPARENZO</t>
  </si>
  <si>
    <t>paginalixo1</t>
  </si>
  <si>
    <t>thehustlefactor</t>
  </si>
  <si>
    <t>BRCNYLDRM78</t>
  </si>
  <si>
    <t>Timothy_Hughes</t>
  </si>
  <si>
    <t>roleximyok</t>
  </si>
  <si>
    <t>KaylaKleevage</t>
  </si>
  <si>
    <t>Dr_Mutlaq</t>
  </si>
  <si>
    <t>sakshinews</t>
  </si>
  <si>
    <t>CatNaviDesk</t>
  </si>
  <si>
    <t>foomidori</t>
  </si>
  <si>
    <t>5O5OII</t>
  </si>
  <si>
    <t>cloudcastlesgg</t>
  </si>
  <si>
    <t>GabbiHost</t>
  </si>
  <si>
    <t>KayLynnSyrin</t>
  </si>
  <si>
    <t>POKImari02</t>
  </si>
  <si>
    <t>TanKwanHong</t>
  </si>
  <si>
    <t>RRR135rrr</t>
  </si>
  <si>
    <t>bunsenbernerbmd</t>
  </si>
  <si>
    <t>sexysilastar</t>
  </si>
  <si>
    <t>CatLoverCult</t>
  </si>
  <si>
    <t>taftaj1</t>
  </si>
  <si>
    <t>MarsBarcelona</t>
  </si>
  <si>
    <t>fu1sa</t>
  </si>
  <si>
    <t>animevisuals</t>
  </si>
  <si>
    <t>TeamPulte</t>
  </si>
  <si>
    <t>Newton_11</t>
  </si>
  <si>
    <t>TheSpursExpress</t>
  </si>
  <si>
    <t>Setty2k_</t>
  </si>
  <si>
    <t>empleoytrabajo</t>
  </si>
  <si>
    <t>JohnMappin</t>
  </si>
  <si>
    <t>CinemaClub96</t>
  </si>
  <si>
    <t>KrishnaDharma</t>
  </si>
  <si>
    <t>Arwa_0E</t>
  </si>
  <si>
    <t>ALERTADETEMBLOR</t>
  </si>
  <si>
    <t>Mark_Sisson</t>
  </si>
  <si>
    <t>hotels_s</t>
  </si>
  <si>
    <t>anlikhaberin</t>
  </si>
  <si>
    <t>Siiros2</t>
  </si>
  <si>
    <t>daifukux966</t>
  </si>
  <si>
    <t>cokodive</t>
  </si>
  <si>
    <t>kafaradyo</t>
  </si>
  <si>
    <t>CincyProblems</t>
  </si>
  <si>
    <t>AnyBodyCanFly</t>
  </si>
  <si>
    <t>SecretCrushPorn</t>
  </si>
  <si>
    <t>GlennLoury</t>
  </si>
  <si>
    <t>BaderbinSaud</t>
  </si>
  <si>
    <t>JetPhotos</t>
  </si>
  <si>
    <t>imshaukatali</t>
  </si>
  <si>
    <t>KevBeenWavy</t>
  </si>
  <si>
    <t>breakingdown_jp</t>
  </si>
  <si>
    <t>heyBarsee</t>
  </si>
  <si>
    <t>britneyxxxb</t>
  </si>
  <si>
    <t>RohiniSilverScr</t>
  </si>
  <si>
    <t>OhSrY9riIftzjmY</t>
  </si>
  <si>
    <t>DanekDanielle</t>
  </si>
  <si>
    <t>marianawismann</t>
  </si>
  <si>
    <t>LuscioussNique</t>
  </si>
  <si>
    <t>OnlyFdexx</t>
  </si>
  <si>
    <t>TheMahleek</t>
  </si>
  <si>
    <t>WaterRing2</t>
  </si>
  <si>
    <t>DongluYu</t>
  </si>
  <si>
    <t>LivKaira</t>
  </si>
  <si>
    <t>TOTMCoffee</t>
  </si>
  <si>
    <t>MabzNft</t>
  </si>
  <si>
    <t>lorenaaorsi</t>
  </si>
  <si>
    <t>_Maj2</t>
  </si>
  <si>
    <t>kandyland_io</t>
  </si>
  <si>
    <t>miniminisoul</t>
  </si>
  <si>
    <t>_Kmasaki</t>
  </si>
  <si>
    <t>tricolorebicol1</t>
  </si>
  <si>
    <t>daitensi_mikari</t>
  </si>
  <si>
    <t>cmse_exercito</t>
  </si>
  <si>
    <t>packyM</t>
  </si>
  <si>
    <t>ACInvestorBlog</t>
  </si>
  <si>
    <t>1hbr2</t>
  </si>
  <si>
    <t>momoffdutyy</t>
  </si>
  <si>
    <t>kontravolta_</t>
  </si>
  <si>
    <t>inwafQht</t>
  </si>
  <si>
    <t>DrProfitCrypto</t>
  </si>
  <si>
    <t>XXXMARISSAMINX</t>
  </si>
  <si>
    <t>southerngirlgw</t>
  </si>
  <si>
    <t>scenemilf</t>
  </si>
  <si>
    <t>KadinCinayeti</t>
  </si>
  <si>
    <t>xbt66188</t>
  </si>
  <si>
    <t>RealArmaniBlack</t>
  </si>
  <si>
    <t>Da__Eliz</t>
  </si>
  <si>
    <t>Abeerxi9</t>
  </si>
  <si>
    <t>gekirock</t>
  </si>
  <si>
    <t>TroyInLA</t>
  </si>
  <si>
    <t>ALAKBArKWWT</t>
  </si>
  <si>
    <t>WinkwhiteCoTh</t>
  </si>
  <si>
    <t>jessakiddding</t>
  </si>
  <si>
    <t>SilentFarshad</t>
  </si>
  <si>
    <t>AM_Saleeem</t>
  </si>
  <si>
    <t>akiotogawa8888</t>
  </si>
  <si>
    <t>PandaKanpo</t>
  </si>
  <si>
    <t>JWryt</t>
  </si>
  <si>
    <t>ecbahiapontocom</t>
  </si>
  <si>
    <t>FenixYT</t>
  </si>
  <si>
    <t>_AGOTO</t>
  </si>
  <si>
    <t>chee828</t>
  </si>
  <si>
    <t>iguverse</t>
  </si>
  <si>
    <t>agalleryartists</t>
  </si>
  <si>
    <t>alexgarcia_atx</t>
  </si>
  <si>
    <t>Pamsnusnu</t>
  </si>
  <si>
    <t>EricaLaurenmilf</t>
  </si>
  <si>
    <t>sol__despeinada</t>
  </si>
  <si>
    <t>Viperous</t>
  </si>
  <si>
    <t>Suwie_</t>
  </si>
  <si>
    <t>shylajenningsxo</t>
  </si>
  <si>
    <t>natealexnft</t>
  </si>
  <si>
    <t>Falih_alSadoun</t>
  </si>
  <si>
    <t>VeronicaLealoff</t>
  </si>
  <si>
    <t>Greentvpakistan</t>
  </si>
  <si>
    <t>W83Xl</t>
  </si>
  <si>
    <t>ActorVijayUniv</t>
  </si>
  <si>
    <t>realEstateTrent</t>
  </si>
  <si>
    <t>y_alzadjali80</t>
  </si>
  <si>
    <t>EPDA311</t>
  </si>
  <si>
    <t>mwseibel</t>
  </si>
  <si>
    <t>dermdc</t>
  </si>
  <si>
    <t>CetusProtocol</t>
  </si>
  <si>
    <t>KhwamrusuekLuan</t>
  </si>
  <si>
    <t>kyoongmaz56</t>
  </si>
  <si>
    <t>everydaysleep__</t>
  </si>
  <si>
    <t>iamowaisnoorani</t>
  </si>
  <si>
    <t>SHERLOCKODD</t>
  </si>
  <si>
    <t>penguenyigit</t>
  </si>
  <si>
    <t>WifeyAlpha</t>
  </si>
  <si>
    <t>NanoCassiopeia</t>
  </si>
  <si>
    <t>Yatomomin</t>
  </si>
  <si>
    <t>accessLabo</t>
  </si>
  <si>
    <t>movies_popcorn</t>
  </si>
  <si>
    <t>Meshal_Aburaqah</t>
  </si>
  <si>
    <t>Hatayist</t>
  </si>
  <si>
    <t>CarlosChaviraTV</t>
  </si>
  <si>
    <t>isaac_why</t>
  </si>
  <si>
    <t>thekatyjayne</t>
  </si>
  <si>
    <t>mosaffari98</t>
  </si>
  <si>
    <t>esCesarVidal</t>
  </si>
  <si>
    <t>DesMeet</t>
  </si>
  <si>
    <t>BigBootyAzzRudy</t>
  </si>
  <si>
    <t>ALhamid___</t>
  </si>
  <si>
    <t>theutdjournal</t>
  </si>
  <si>
    <t>osf_rekt</t>
  </si>
  <si>
    <t>deboradrumondsp</t>
  </si>
  <si>
    <t>peace_maki02</t>
  </si>
  <si>
    <t>csmoneytrade</t>
  </si>
  <si>
    <t>sadieandrewsxxx</t>
  </si>
  <si>
    <t>killjoywinters</t>
  </si>
  <si>
    <t>dalilk4en</t>
  </si>
  <si>
    <t>blue_eyed_jonas</t>
  </si>
  <si>
    <t>ustatrader</t>
  </si>
  <si>
    <t>Ezzo_Khrais</t>
  </si>
  <si>
    <t>realchasegeiser</t>
  </si>
  <si>
    <t>wazkir</t>
  </si>
  <si>
    <t>Mem3996</t>
  </si>
  <si>
    <t>chrissaccoccia1</t>
  </si>
  <si>
    <t>thepophive</t>
  </si>
  <si>
    <t>tommygunnxxx</t>
  </si>
  <si>
    <t>TahirSimsek</t>
  </si>
  <si>
    <t>SIGMA99</t>
  </si>
  <si>
    <t>ErikaBreigh</t>
  </si>
  <si>
    <t>IanHolms59</t>
  </si>
  <si>
    <t>dougmastriano</t>
  </si>
  <si>
    <t>hoshusokuhou</t>
  </si>
  <si>
    <t>dougoliverx</t>
  </si>
  <si>
    <t>nasser_2030m</t>
  </si>
  <si>
    <t>AqrabaFatima</t>
  </si>
  <si>
    <t>spaceeong</t>
  </si>
  <si>
    <t>kakese_leon</t>
  </si>
  <si>
    <t>Joa5sFuc9QOxzgD</t>
  </si>
  <si>
    <t>johnnysmooth</t>
  </si>
  <si>
    <t>ilkercanikligil</t>
  </si>
  <si>
    <t>itsmevyy</t>
  </si>
  <si>
    <t>dayannamonroy</t>
  </si>
  <si>
    <t>AlexMacielMusic</t>
  </si>
  <si>
    <t>fansly</t>
  </si>
  <si>
    <t>zapper_fi</t>
  </si>
  <si>
    <t>AAlhyaj</t>
  </si>
  <si>
    <t>montaga</t>
  </si>
  <si>
    <t>DemolaExpoze</t>
  </si>
  <si>
    <t>MaJosefaCoronel</t>
  </si>
  <si>
    <t>akiman7</t>
  </si>
  <si>
    <t>Wesley_Kibande</t>
  </si>
  <si>
    <t>200td</t>
  </si>
  <si>
    <t>EllanaBryan</t>
  </si>
  <si>
    <t>MushtaqBilalPhD</t>
  </si>
  <si>
    <t>Most_Viewe</t>
  </si>
  <si>
    <t>LAMEICEO</t>
  </si>
  <si>
    <t>alexvzlalibre</t>
  </si>
  <si>
    <t>vaience_com</t>
  </si>
  <si>
    <t>TheRealPlanC</t>
  </si>
  <si>
    <t>OMGitsJessieLee</t>
  </si>
  <si>
    <t>MartyBent</t>
  </si>
  <si>
    <t>HOMEALONe_ksk</t>
  </si>
  <si>
    <t>mariamobregon</t>
  </si>
  <si>
    <t>kottaxbaby</t>
  </si>
  <si>
    <t>jorgeavilam</t>
  </si>
  <si>
    <t>AlyHussinMahdy</t>
  </si>
  <si>
    <t>GovernorObaseki</t>
  </si>
  <si>
    <t>hi1i7</t>
  </si>
  <si>
    <t>MrNightfoxx</t>
  </si>
  <si>
    <t>oguzyigitt</t>
  </si>
  <si>
    <t>EduardoFloMa1</t>
  </si>
  <si>
    <t>anfieldonline</t>
  </si>
  <si>
    <t>mrssiren</t>
  </si>
  <si>
    <t>ElizbethCristi7</t>
  </si>
  <si>
    <t>Previeww0</t>
  </si>
  <si>
    <t>ronwritings</t>
  </si>
  <si>
    <t>yowaax_x</t>
  </si>
  <si>
    <t>F_Desouche</t>
  </si>
  <si>
    <t>yuukoru_</t>
  </si>
  <si>
    <t>nabiel_almusawa</t>
  </si>
  <si>
    <t>SecretSauceTH</t>
  </si>
  <si>
    <t>themaverickmen</t>
  </si>
  <si>
    <t>AymanAlatas</t>
  </si>
  <si>
    <t>drboycewatkins1</t>
  </si>
  <si>
    <t>hackSultan</t>
  </si>
  <si>
    <t>NedsDread</t>
  </si>
  <si>
    <t>21karaagebo</t>
  </si>
  <si>
    <t>1907Media</t>
  </si>
  <si>
    <t>nikkinami_</t>
  </si>
  <si>
    <t>ThePossessedNFT</t>
  </si>
  <si>
    <t>daniellemaye29</t>
  </si>
  <si>
    <t>Annjelife</t>
  </si>
  <si>
    <t>TheRabbitHole84</t>
  </si>
  <si>
    <t>Albanderi_ss</t>
  </si>
  <si>
    <t>NEOnewstoday</t>
  </si>
  <si>
    <t>lennysan</t>
  </si>
  <si>
    <t>hailey_grice</t>
  </si>
  <si>
    <t>lebanonfile</t>
  </si>
  <si>
    <t>rr_ronron</t>
  </si>
  <si>
    <t>BloctoApp</t>
  </si>
  <si>
    <t>OttoSuwenNFT</t>
  </si>
  <si>
    <t>secondvirus</t>
  </si>
  <si>
    <t>eth_apple</t>
  </si>
  <si>
    <t>okxweb3</t>
  </si>
  <si>
    <t>MeliDeluxe</t>
  </si>
  <si>
    <t>lawindsor</t>
  </si>
  <si>
    <t>vdsmusicas</t>
  </si>
  <si>
    <t>majedandroid</t>
  </si>
  <si>
    <t>RamonxxxnomaR</t>
  </si>
  <si>
    <t>MasynThorneXXX</t>
  </si>
  <si>
    <t>OliviaAustinxxx</t>
  </si>
  <si>
    <t>SukhSandhu</t>
  </si>
  <si>
    <t>FitSidney</t>
  </si>
  <si>
    <t>SsAlhinai</t>
  </si>
  <si>
    <t>midiahn</t>
  </si>
  <si>
    <t>piyasatahmin</t>
  </si>
  <si>
    <t>numan_edd</t>
  </si>
  <si>
    <t>ErwaaApp</t>
  </si>
  <si>
    <t>Jaykigifts</t>
  </si>
  <si>
    <t>Alfonso_Laso</t>
  </si>
  <si>
    <t>Wikingenieria</t>
  </si>
  <si>
    <t>ShunJou</t>
  </si>
  <si>
    <t>StuartFeiner</t>
  </si>
  <si>
    <t>mizukoshi14</t>
  </si>
  <si>
    <t>Riarea00</t>
  </si>
  <si>
    <t>insanlariokuma</t>
  </si>
  <si>
    <t>wigger</t>
  </si>
  <si>
    <t>angela_halee_</t>
  </si>
  <si>
    <t>Muranishi_Toru</t>
  </si>
  <si>
    <t>BEBE_fate</t>
  </si>
  <si>
    <t>shylove</t>
  </si>
  <si>
    <t>AlinaxBelle</t>
  </si>
  <si>
    <t>momoneyymoprob</t>
  </si>
  <si>
    <t>MutantShibaClub</t>
  </si>
  <si>
    <t>theNFTdude</t>
  </si>
  <si>
    <t>DiegoAcuOficial</t>
  </si>
  <si>
    <t>servetkocakaya</t>
  </si>
  <si>
    <t>ColbyChambersXX</t>
  </si>
  <si>
    <t>deranews</t>
  </si>
  <si>
    <t>lovedolce02</t>
  </si>
  <si>
    <t>start_furuike</t>
  </si>
  <si>
    <t>SeifGebre</t>
  </si>
  <si>
    <t>EdRaposo_</t>
  </si>
  <si>
    <t>q8ftwa</t>
  </si>
  <si>
    <t>SolBrah</t>
  </si>
  <si>
    <t>Nonatenho</t>
  </si>
  <si>
    <t>f8mz</t>
  </si>
  <si>
    <t>papico__maru</t>
  </si>
  <si>
    <t>cook_coffee</t>
  </si>
  <si>
    <t>kanauru</t>
  </si>
  <si>
    <t>AJA_Cortes</t>
  </si>
  <si>
    <t>Delalicious3</t>
  </si>
  <si>
    <t>RTI_info</t>
  </si>
  <si>
    <t>saudfhd5</t>
  </si>
  <si>
    <t>jeffphilips1</t>
  </si>
  <si>
    <t>GemListings</t>
  </si>
  <si>
    <t>GeorgesMonfils</t>
  </si>
  <si>
    <t>Landidzu</t>
  </si>
  <si>
    <t>halalcorner</t>
  </si>
  <si>
    <t>EN_PRIVATE</t>
  </si>
  <si>
    <t>YtNextGenGaming</t>
  </si>
  <si>
    <t>cemmumcu</t>
  </si>
  <si>
    <t>atg_yszw</t>
  </si>
  <si>
    <t>Sport__news_</t>
  </si>
  <si>
    <t>todaythegame</t>
  </si>
  <si>
    <t>SandraSentinel</t>
  </si>
  <si>
    <t>luchidelmar</t>
  </si>
  <si>
    <t>turkish_qatar</t>
  </si>
  <si>
    <t>HinduITCell</t>
  </si>
  <si>
    <t>genki17staff</t>
  </si>
  <si>
    <t>mia_violet07</t>
  </si>
  <si>
    <t>pop_11711</t>
  </si>
  <si>
    <t>oloflundh</t>
  </si>
  <si>
    <t>mspalomarestv</t>
  </si>
  <si>
    <t>Jcorko_</t>
  </si>
  <si>
    <t>Armerss</t>
  </si>
  <si>
    <t>FAZFootball</t>
  </si>
  <si>
    <t>go_1tk</t>
  </si>
  <si>
    <t>waiko084</t>
  </si>
  <si>
    <t>aeikoe</t>
  </si>
  <si>
    <t>TheMrXOfficial</t>
  </si>
  <si>
    <t>PierceLilholt</t>
  </si>
  <si>
    <t>PKyuriri</t>
  </si>
  <si>
    <t>osamahfaqeeh</t>
  </si>
  <si>
    <t>BookitWithTrent</t>
  </si>
  <si>
    <t>horror_storiess</t>
  </si>
  <si>
    <t>ashleyxoxxxox</t>
  </si>
  <si>
    <t>s_mm_f</t>
  </si>
  <si>
    <t>OlayBesiktas</t>
  </si>
  <si>
    <t>GbengaWemimo</t>
  </si>
  <si>
    <t>linhua___</t>
  </si>
  <si>
    <t>BreederDodo</t>
  </si>
  <si>
    <t>BigLiamxxx</t>
  </si>
  <si>
    <t>TVTC_ABR20K</t>
  </si>
  <si>
    <t>floonafit</t>
  </si>
  <si>
    <t>PlaIism</t>
  </si>
  <si>
    <t>FUTERweb</t>
  </si>
  <si>
    <t>tactext</t>
  </si>
  <si>
    <t>AlarCrypto</t>
  </si>
  <si>
    <t>lingomogu</t>
  </si>
  <si>
    <t>dmha1398</t>
  </si>
  <si>
    <t>sammycigarroa</t>
  </si>
  <si>
    <t>UAE_2_</t>
  </si>
  <si>
    <t>FilmHistoryPic</t>
  </si>
  <si>
    <t>Paulogeneroso</t>
  </si>
  <si>
    <t>Abdullah_yw</t>
  </si>
  <si>
    <t>Dogen</t>
  </si>
  <si>
    <t>Tesla_Asia</t>
  </si>
  <si>
    <t>realSologenic</t>
  </si>
  <si>
    <t>Mrjimflorentine</t>
  </si>
  <si>
    <t>LFGBrothers</t>
  </si>
  <si>
    <t>segregustavo</t>
  </si>
  <si>
    <t>MASulami</t>
  </si>
  <si>
    <t>TheYumYumFoodie</t>
  </si>
  <si>
    <t>UDHMED</t>
  </si>
  <si>
    <t>WlZARDNFT</t>
  </si>
  <si>
    <t>gossipytbFR</t>
  </si>
  <si>
    <t>shefali_bagga</t>
  </si>
  <si>
    <t>APApsychiatric</t>
  </si>
  <si>
    <t>massigtr</t>
  </si>
  <si>
    <t>DarkBrandon2020</t>
  </si>
  <si>
    <t>rg1k1</t>
  </si>
  <si>
    <t>CallinShow</t>
  </si>
  <si>
    <t>MazeetheGoat</t>
  </si>
  <si>
    <t>bigcockboth18cm</t>
  </si>
  <si>
    <t>sawayanchannel</t>
  </si>
  <si>
    <t>khaosleon</t>
  </si>
  <si>
    <t>Tendar</t>
  </si>
  <si>
    <t>nacional_memes</t>
  </si>
  <si>
    <t>EllieAiLiLi</t>
  </si>
  <si>
    <t>nomakajuen</t>
  </si>
  <si>
    <t>meiyfps</t>
  </si>
  <si>
    <t>giraldirenato</t>
  </si>
  <si>
    <t>ONMO37</t>
  </si>
  <si>
    <t>KnYtweets</t>
  </si>
  <si>
    <t>_missbo</t>
  </si>
  <si>
    <t>wa6ani_1</t>
  </si>
  <si>
    <t>AHedtra</t>
  </si>
  <si>
    <t>gennkinauma</t>
  </si>
  <si>
    <t>SweeetTails</t>
  </si>
  <si>
    <t>Astrones2</t>
  </si>
  <si>
    <t>TheUKAr</t>
  </si>
  <si>
    <t>u_skeeep</t>
  </si>
  <si>
    <t>ankarakulisi06</t>
  </si>
  <si>
    <t>intheMatrixxx</t>
  </si>
  <si>
    <t>GeorgeMentz</t>
  </si>
  <si>
    <t>KiingSwole</t>
  </si>
  <si>
    <t>TSJessieLee</t>
  </si>
  <si>
    <t>jerrymonteverde</t>
  </si>
  <si>
    <t>matt_polaco</t>
  </si>
  <si>
    <t>demas6Basket</t>
  </si>
  <si>
    <t>crtzrtw</t>
  </si>
  <si>
    <t>CryptoZeinab</t>
  </si>
  <si>
    <t>mikaslowana</t>
  </si>
  <si>
    <t>solakogIu</t>
  </si>
  <si>
    <t>NerdBallerTV</t>
  </si>
  <si>
    <t>CindyStarfall</t>
  </si>
  <si>
    <t>RapAllStars</t>
  </si>
  <si>
    <t>oceanprotocol</t>
  </si>
  <si>
    <t>oqo888</t>
  </si>
  <si>
    <t>shampoo0325</t>
  </si>
  <si>
    <t>EagleTrindade</t>
  </si>
  <si>
    <t>7R_ALmZaJ</t>
  </si>
  <si>
    <t>faveladoinvest</t>
  </si>
  <si>
    <t>memeverse_offl</t>
  </si>
  <si>
    <t>MLBHR</t>
  </si>
  <si>
    <t>animesijyuku</t>
  </si>
  <si>
    <t>Bitt2DA</t>
  </si>
  <si>
    <t>Dewaneya_ku</t>
  </si>
  <si>
    <t>WhiteBballPains</t>
  </si>
  <si>
    <t>t5c__</t>
  </si>
  <si>
    <t>sailornaat</t>
  </si>
  <si>
    <t>AsiaFinance</t>
  </si>
  <si>
    <t>ChildrensHD</t>
  </si>
  <si>
    <t>mises</t>
  </si>
  <si>
    <t>KatyRoseOffic</t>
  </si>
  <si>
    <t>HighWireTalk</t>
  </si>
  <si>
    <t>KaeEcstatic</t>
  </si>
  <si>
    <t>bsma_marlon</t>
  </si>
  <si>
    <t>alshabebah</t>
  </si>
  <si>
    <t>MatsuiRyosuke</t>
  </si>
  <si>
    <t>2decnews</t>
  </si>
  <si>
    <t>sameralia46</t>
  </si>
  <si>
    <t>elwa</t>
  </si>
  <si>
    <t>thevrjani</t>
  </si>
  <si>
    <t>raflamello81</t>
  </si>
  <si>
    <t>CreativeMarket</t>
  </si>
  <si>
    <t>birsenaltuntas1</t>
  </si>
  <si>
    <t>nina_nishimura</t>
  </si>
  <si>
    <t>MimiAlvaradoCZ</t>
  </si>
  <si>
    <t>kitabcaffe</t>
  </si>
  <si>
    <t>bossyourday</t>
  </si>
  <si>
    <t>meito_67</t>
  </si>
  <si>
    <t>GoltubeTv</t>
  </si>
  <si>
    <t>ReachTWR</t>
  </si>
  <si>
    <t>GalataSports_</t>
  </si>
  <si>
    <t>ZimuinG</t>
  </si>
  <si>
    <t>CentralDoBrega</t>
  </si>
  <si>
    <t>NCRegister</t>
  </si>
  <si>
    <t>dreitabunnie</t>
  </si>
  <si>
    <t>fladdict</t>
  </si>
  <si>
    <t>F_vip0f</t>
  </si>
  <si>
    <t>argturuinmd</t>
  </si>
  <si>
    <t>micwonderr</t>
  </si>
  <si>
    <t>mosllm112</t>
  </si>
  <si>
    <t>StrongHedge</t>
  </si>
  <si>
    <t>iBaVFL</t>
  </si>
  <si>
    <t>GEJMRcz</t>
  </si>
  <si>
    <t>tailwindcss</t>
  </si>
  <si>
    <t>Shahinlooo</t>
  </si>
  <si>
    <t>Saitamaguru1</t>
  </si>
  <si>
    <t>MaxPettersonM</t>
  </si>
  <si>
    <t>TheCollectiveQ</t>
  </si>
  <si>
    <t>Melora_1</t>
  </si>
  <si>
    <t>albaydanews</t>
  </si>
  <si>
    <t>DemolaRewaju</t>
  </si>
  <si>
    <t>TakerAli</t>
  </si>
  <si>
    <t>glasses_gf</t>
  </si>
  <si>
    <t>NotLaGrupa</t>
  </si>
  <si>
    <t>belalcaggins</t>
  </si>
  <si>
    <t>Next_2023</t>
  </si>
  <si>
    <t>JessaPinkgirl</t>
  </si>
  <si>
    <t>Vanila_Ice_Ice</t>
  </si>
  <si>
    <t>yerindekufur</t>
  </si>
  <si>
    <t>thesolerestocks</t>
  </si>
  <si>
    <t>SneakerDealsGB</t>
  </si>
  <si>
    <t>Adulttimecom</t>
  </si>
  <si>
    <t>TheBitcoinConf</t>
  </si>
  <si>
    <t>fahadlghofaili</t>
  </si>
  <si>
    <t>matswiecicki</t>
  </si>
  <si>
    <t>jochi27us</t>
  </si>
  <si>
    <t>RealmissNFT</t>
  </si>
  <si>
    <t>3os</t>
  </si>
  <si>
    <t>Mdy_Asmara1701</t>
  </si>
  <si>
    <t>aSaudiStory</t>
  </si>
  <si>
    <t>CryptoGenzo</t>
  </si>
  <si>
    <t>yayoimaka03</t>
  </si>
  <si>
    <t>SportPsychTips</t>
  </si>
  <si>
    <t>CubukluPesinde</t>
  </si>
  <si>
    <t>harukimurakami_</t>
  </si>
  <si>
    <t>Twig2_</t>
  </si>
  <si>
    <t>amietorii</t>
  </si>
  <si>
    <t>BowTiedBull</t>
  </si>
  <si>
    <t>AsiEsMonterrey</t>
  </si>
  <si>
    <t>najahmalii</t>
  </si>
  <si>
    <t>treycoolin_</t>
  </si>
  <si>
    <t>crypto_pikachu1</t>
  </si>
  <si>
    <t>yashiro_sousaku</t>
  </si>
  <si>
    <t>PasionTricolor1</t>
  </si>
  <si>
    <t>mauricedehond</t>
  </si>
  <si>
    <t>the_fauxy</t>
  </si>
  <si>
    <t>VR10088</t>
  </si>
  <si>
    <t>calmanmuratali</t>
  </si>
  <si>
    <t>chazzyamateurs</t>
  </si>
  <si>
    <t>heyibinance</t>
  </si>
  <si>
    <t>JeremyCorbell</t>
  </si>
  <si>
    <t>yuina_2780</t>
  </si>
  <si>
    <t>KiranKS</t>
  </si>
  <si>
    <t>IssamHussein19</t>
  </si>
  <si>
    <t>Roaastudies</t>
  </si>
  <si>
    <t>_05aamw4</t>
  </si>
  <si>
    <t>ecomi_</t>
  </si>
  <si>
    <t>awdaldihani</t>
  </si>
  <si>
    <t>nostalgiafutbo1</t>
  </si>
  <si>
    <t>ok11111111ok</t>
  </si>
  <si>
    <t>captainscryptos</t>
  </si>
  <si>
    <t>humoresportivo</t>
  </si>
  <si>
    <t>Mslaytonbenton</t>
  </si>
  <si>
    <t>360WiSE</t>
  </si>
  <si>
    <t>BabyNicols</t>
  </si>
  <si>
    <t>raynft_</t>
  </si>
  <si>
    <t>yutore10byo</t>
  </si>
  <si>
    <t>pokachurorichu</t>
  </si>
  <si>
    <t>coin_post</t>
  </si>
  <si>
    <t>realesthaters</t>
  </si>
  <si>
    <t>fal_maro</t>
  </si>
  <si>
    <t>SteveInmanVoice</t>
  </si>
  <si>
    <t>katherinesalom</t>
  </si>
  <si>
    <t>rachlannashidik</t>
  </si>
  <si>
    <t>Btcexpertindia</t>
  </si>
  <si>
    <t>ellelovelysmile</t>
  </si>
  <si>
    <t>5114Ave</t>
  </si>
  <si>
    <t>AZ_Brittney</t>
  </si>
  <si>
    <t>LoveCliffJensen</t>
  </si>
  <si>
    <t>19a__</t>
  </si>
  <si>
    <t>geboku1024</t>
  </si>
  <si>
    <t>Shatr_kw</t>
  </si>
  <si>
    <t>abuomartube</t>
  </si>
  <si>
    <t>borsaressami</t>
  </si>
  <si>
    <t>iamjessyi</t>
  </si>
  <si>
    <t>ZeusLFG</t>
  </si>
  <si>
    <t>xxxxminniex</t>
  </si>
  <si>
    <t>aloqeliy</t>
  </si>
  <si>
    <t>odosprotocol</t>
  </si>
  <si>
    <t>doseofdesiree</t>
  </si>
  <si>
    <t>Copywriting_Dad</t>
  </si>
  <si>
    <t>majed_9_4</t>
  </si>
  <si>
    <t>ejabeh2</t>
  </si>
  <si>
    <t>NAKDDIDI</t>
  </si>
  <si>
    <t>Jaynaija</t>
  </si>
  <si>
    <t>Animalesybichos</t>
  </si>
  <si>
    <t>AlvaroLeyva</t>
  </si>
  <si>
    <t>mahao_305</t>
  </si>
  <si>
    <t>CarolinaCup5</t>
  </si>
  <si>
    <t>rosiethabadddie</t>
  </si>
  <si>
    <t>etzeremile</t>
  </si>
  <si>
    <t>architeco1</t>
  </si>
  <si>
    <t>angmaire</t>
  </si>
  <si>
    <t>ruuiruiruirui</t>
  </si>
  <si>
    <t>whomath</t>
  </si>
  <si>
    <t>ABT_H1</t>
  </si>
  <si>
    <t>Foshaa7</t>
  </si>
  <si>
    <t>FerBetancourt9</t>
  </si>
  <si>
    <t>wetneptune</t>
  </si>
  <si>
    <t>KemiSeba1</t>
  </si>
  <si>
    <t>IlmFeed</t>
  </si>
  <si>
    <t>anniewattsx</t>
  </si>
  <si>
    <t>georgenjoroge_</t>
  </si>
  <si>
    <t>bunapatladim</t>
  </si>
  <si>
    <t>GuillermoRosas</t>
  </si>
  <si>
    <t>adamwathan</t>
  </si>
  <si>
    <t>ElReyGuiri</t>
  </si>
  <si>
    <t>GokhanGark</t>
  </si>
  <si>
    <t>Orbiter_Finance</t>
  </si>
  <si>
    <t>watanserb_news</t>
  </si>
  <si>
    <t>Crypto_Bullsss</t>
  </si>
  <si>
    <t>UKR_token</t>
  </si>
  <si>
    <t>3923mucc</t>
  </si>
  <si>
    <t>FatKidAlerts</t>
  </si>
  <si>
    <t>mundocristao</t>
  </si>
  <si>
    <t>DhAlRakkad</t>
  </si>
  <si>
    <t>TheFP</t>
  </si>
  <si>
    <t>gruppa_voina</t>
  </si>
  <si>
    <t>chartmojo</t>
  </si>
  <si>
    <t>picooondayo</t>
  </si>
  <si>
    <t>KeyboardMonkey3</t>
  </si>
  <si>
    <t>wisconsin_tiff</t>
  </si>
  <si>
    <t>asdabufahad</t>
  </si>
  <si>
    <t>mommamia1217</t>
  </si>
  <si>
    <t>koolk123456</t>
  </si>
  <si>
    <t>MarjiJSherman</t>
  </si>
  <si>
    <t>hiyori_kohal</t>
  </si>
  <si>
    <t>franklinisbored</t>
  </si>
  <si>
    <t>tsroxiexxx</t>
  </si>
  <si>
    <t>MuscBear</t>
  </si>
  <si>
    <t>NewsBFM</t>
  </si>
  <si>
    <t>SwipeWright</t>
  </si>
  <si>
    <t>JustNova111</t>
  </si>
  <si>
    <t>alfredovela</t>
  </si>
  <si>
    <t>SG1YT</t>
  </si>
  <si>
    <t>Eleven_Films</t>
  </si>
  <si>
    <t>HLDHQs</t>
  </si>
  <si>
    <t>SizzlingSports</t>
  </si>
  <si>
    <t>PlayJuliaTS</t>
  </si>
  <si>
    <t>begottensun</t>
  </si>
  <si>
    <t>iuy_1777</t>
  </si>
  <si>
    <t>Warrior7_1</t>
  </si>
  <si>
    <t>RBsSportsPlays</t>
  </si>
  <si>
    <t>zrqlymm_1</t>
  </si>
  <si>
    <t>a_alsbil</t>
  </si>
  <si>
    <t>DoorsRoblox</t>
  </si>
  <si>
    <t>coolcatteacher</t>
  </si>
  <si>
    <t>AddadRuh</t>
  </si>
  <si>
    <t>bot_situation</t>
  </si>
  <si>
    <t>ricard_walker</t>
  </si>
  <si>
    <t>imbrettcooper</t>
  </si>
  <si>
    <t>TSTheErasTour</t>
  </si>
  <si>
    <t>maddiesprings_</t>
  </si>
  <si>
    <t>domlancellotti</t>
  </si>
  <si>
    <t>ToryFibs</t>
  </si>
  <si>
    <t>JoueursSN</t>
  </si>
  <si>
    <t>mayseedss</t>
  </si>
  <si>
    <t>WachiraKE_</t>
  </si>
  <si>
    <t>morgan_moore97</t>
  </si>
  <si>
    <t>_PriscillaReiss</t>
  </si>
  <si>
    <t>CrimeLdn</t>
  </si>
  <si>
    <t>Aftasher</t>
  </si>
  <si>
    <t>FiveRights</t>
  </si>
  <si>
    <t>arabicterms</t>
  </si>
  <si>
    <t>anafabrega11</t>
  </si>
  <si>
    <t>portalprior</t>
  </si>
  <si>
    <t>cat98742</t>
  </si>
  <si>
    <t>OmarGoshTV</t>
  </si>
  <si>
    <t>4ki4</t>
  </si>
  <si>
    <t>udiWertheimer</t>
  </si>
  <si>
    <t>TGingerlad</t>
  </si>
  <si>
    <t>1carolinagirl</t>
  </si>
  <si>
    <t>GoldretrieverUS</t>
  </si>
  <si>
    <t>J3ssicaStarling</t>
  </si>
  <si>
    <t>Arsenalnewschan</t>
  </si>
  <si>
    <t>johnkrausphotos</t>
  </si>
  <si>
    <t>real_tiffanyxx</t>
  </si>
  <si>
    <t>o_0pw</t>
  </si>
  <si>
    <t>MattStoicSteady</t>
  </si>
  <si>
    <t>AlertaMundial2</t>
  </si>
  <si>
    <t>BuNaWaFF</t>
  </si>
  <si>
    <t>iFree1app</t>
  </si>
  <si>
    <t>NaughtyTeache12</t>
  </si>
  <si>
    <t>F1tutkumuz</t>
  </si>
  <si>
    <t>OneLuckyGirl_28</t>
  </si>
  <si>
    <t>bantg</t>
  </si>
  <si>
    <t>PumpRules</t>
  </si>
  <si>
    <t>florinpop1705</t>
  </si>
  <si>
    <t>alexawoods69</t>
  </si>
  <si>
    <t>lottareds</t>
  </si>
  <si>
    <t>LynneStactia</t>
  </si>
  <si>
    <t>Esll7970Gladii</t>
  </si>
  <si>
    <t>cherrybarbietv</t>
  </si>
  <si>
    <t>LeAndriaJ</t>
  </si>
  <si>
    <t>King_night90</t>
  </si>
  <si>
    <t>sakonlieur</t>
  </si>
  <si>
    <t>AdamMancini4</t>
  </si>
  <si>
    <t>flat_fish_</t>
  </si>
  <si>
    <t>buysellshort</t>
  </si>
  <si>
    <t>ALshemasyah</t>
  </si>
  <si>
    <t>FRhardware</t>
  </si>
  <si>
    <t>mustafabozbey</t>
  </si>
  <si>
    <t>sakayama_shinta</t>
  </si>
  <si>
    <t>YouCnut</t>
  </si>
  <si>
    <t>Emxllouise0</t>
  </si>
  <si>
    <t>KatieBanksDD</t>
  </si>
  <si>
    <t>Frikimaestro</t>
  </si>
  <si>
    <t>Akane_K0</t>
  </si>
  <si>
    <t>TA1111_</t>
  </si>
  <si>
    <t>PlayCODNews</t>
  </si>
  <si>
    <t>katiekitsuu</t>
  </si>
  <si>
    <t>Tesmanian_com</t>
  </si>
  <si>
    <t>ohhdevanteXXX</t>
  </si>
  <si>
    <t>japan_gummy</t>
  </si>
  <si>
    <t>RubbishFOX</t>
  </si>
  <si>
    <t>BesideBillkin</t>
  </si>
  <si>
    <t>wanko_rori</t>
  </si>
  <si>
    <t>proffibonacci</t>
  </si>
  <si>
    <t>Min_FX</t>
  </si>
  <si>
    <t>KralPop</t>
  </si>
  <si>
    <t>1ceDev_</t>
  </si>
  <si>
    <t>ecorepublicano</t>
  </si>
  <si>
    <t>Chatterj1Asking</t>
  </si>
  <si>
    <t>thome210</t>
  </si>
  <si>
    <t>coinfessions</t>
  </si>
  <si>
    <t>zenipen_</t>
  </si>
  <si>
    <t>Usman_Moghal</t>
  </si>
  <si>
    <t>MaxCarterXXX</t>
  </si>
  <si>
    <t>kate_awakening</t>
  </si>
  <si>
    <t>UmarShahzadKhan</t>
  </si>
  <si>
    <t>tweettelitte</t>
  </si>
  <si>
    <t>DRIVE7</t>
  </si>
  <si>
    <t>kunnashaty10</t>
  </si>
  <si>
    <t>TroIISports</t>
  </si>
  <si>
    <t>tamekiasothick</t>
  </si>
  <si>
    <t>isiahmaxwell</t>
  </si>
  <si>
    <t>PiratIvanBartos</t>
  </si>
  <si>
    <t>CointiplyFaucet</t>
  </si>
  <si>
    <t>sipuedessigueme</t>
  </si>
  <si>
    <t>typicalewhore</t>
  </si>
  <si>
    <t>CryptoTroia</t>
  </si>
  <si>
    <t>moltqa_saudia</t>
  </si>
  <si>
    <t>Hana_Macchia</t>
  </si>
  <si>
    <t>haithamalabdull</t>
  </si>
  <si>
    <t>alintilayalim</t>
  </si>
  <si>
    <t>DonVocero</t>
  </si>
  <si>
    <t>ErossyNew</t>
  </si>
  <si>
    <t>Blue_Senpai</t>
  </si>
  <si>
    <t>mrt_mr_</t>
  </si>
  <si>
    <t>Heaux_ish</t>
  </si>
  <si>
    <t>yuusakura4242</t>
  </si>
  <si>
    <t>VitalVegas</t>
  </si>
  <si>
    <t>Yisus74</t>
  </si>
  <si>
    <t>ptarkkonen</t>
  </si>
  <si>
    <t>Nilayiyi</t>
  </si>
  <si>
    <t>kanon_ura2_life</t>
  </si>
  <si>
    <t>komupi1013</t>
  </si>
  <si>
    <t>VickyS_Ok</t>
  </si>
  <si>
    <t>Hani_albeed</t>
  </si>
  <si>
    <t>LindaGrass0</t>
  </si>
  <si>
    <t>Zzeea3l</t>
  </si>
  <si>
    <t>shitara_ryo</t>
  </si>
  <si>
    <t>Scumtk</t>
  </si>
  <si>
    <t>chanelsantinixo</t>
  </si>
  <si>
    <t>BiancaferrazTS</t>
  </si>
  <si>
    <t>vikingvanity</t>
  </si>
  <si>
    <t>aratama777</t>
  </si>
  <si>
    <t>Planoinforma</t>
  </si>
  <si>
    <t>BlondeBrandy</t>
  </si>
  <si>
    <t>NakedYogui</t>
  </si>
  <si>
    <t>5orshd</t>
  </si>
  <si>
    <t>BiancaData_</t>
  </si>
  <si>
    <t>JerotichSeii</t>
  </si>
  <si>
    <t>SAH_965</t>
  </si>
  <si>
    <t>toypilaNews</t>
  </si>
  <si>
    <t>DaddyskinsCSGO</t>
  </si>
  <si>
    <t>essenviews</t>
  </si>
  <si>
    <t>nyopenasu</t>
  </si>
  <si>
    <t>dedikoducucocuk</t>
  </si>
  <si>
    <t>astroleek</t>
  </si>
  <si>
    <t>adil_alkasbi</t>
  </si>
  <si>
    <t>rayblos</t>
  </si>
  <si>
    <t>imTolstoyevski</t>
  </si>
  <si>
    <t>minombreeschris</t>
  </si>
  <si>
    <t>brandonsalim</t>
  </si>
  <si>
    <t>DrLalibrahim</t>
  </si>
  <si>
    <t>azra_lifts</t>
  </si>
  <si>
    <t>GarandThumb1</t>
  </si>
  <si>
    <t>BiconomyCom</t>
  </si>
  <si>
    <t>martyrmade</t>
  </si>
  <si>
    <t>oyariashito</t>
  </si>
  <si>
    <t>SDKoleksiyon</t>
  </si>
  <si>
    <t>naboxwallet</t>
  </si>
  <si>
    <t>FrancescoCiull4</t>
  </si>
  <si>
    <t>DefMon3</t>
  </si>
  <si>
    <t>haruame0204</t>
  </si>
  <si>
    <t>Siokazunoko</t>
  </si>
  <si>
    <t>classiclowlife</t>
  </si>
  <si>
    <t>alexxubyte</t>
  </si>
  <si>
    <t>ThomasEWoods</t>
  </si>
  <si>
    <t>UgzFinest</t>
  </si>
  <si>
    <t>WhatWeWitnessed</t>
  </si>
  <si>
    <t>bixwd</t>
  </si>
  <si>
    <t>8810mm</t>
  </si>
  <si>
    <t>AutomataNetwork</t>
  </si>
  <si>
    <t>WakeepAr</t>
  </si>
  <si>
    <t>kaseygrant</t>
  </si>
  <si>
    <t>REMarketingTips</t>
  </si>
  <si>
    <t>arpit_verma13</t>
  </si>
  <si>
    <t>EmmaKuzi</t>
  </si>
  <si>
    <t>indiainpixels</t>
  </si>
  <si>
    <t>alnjaay</t>
  </si>
  <si>
    <t>akihigh001</t>
  </si>
  <si>
    <t>GillsaInt</t>
  </si>
  <si>
    <t>SpicyCelinexx</t>
  </si>
  <si>
    <t>Javanmardi75</t>
  </si>
  <si>
    <t>mo13tto</t>
  </si>
  <si>
    <t>s______sa</t>
  </si>
  <si>
    <t>NaughtyBayBoys</t>
  </si>
  <si>
    <t>Lucanus19</t>
  </si>
  <si>
    <t>Akakumiu</t>
  </si>
  <si>
    <t>canadavisa_com</t>
  </si>
  <si>
    <t>dyarikku</t>
  </si>
  <si>
    <t>katanire</t>
  </si>
  <si>
    <t>ThrillmongerXXX</t>
  </si>
  <si>
    <t>hayat24h</t>
  </si>
  <si>
    <t>armadillo_daiji</t>
  </si>
  <si>
    <t>HiPlusM</t>
  </si>
  <si>
    <t>forestfayee</t>
  </si>
  <si>
    <t>sbqkuw</t>
  </si>
  <si>
    <t>Bibishe6</t>
  </si>
  <si>
    <t>evasavagiou</t>
  </si>
  <si>
    <t>awadalmalkl</t>
  </si>
  <si>
    <t>aznkitty_</t>
  </si>
  <si>
    <t>Sui_Station</t>
  </si>
  <si>
    <t>dope_dealers_</t>
  </si>
  <si>
    <t>PressureModels</t>
  </si>
  <si>
    <t>Drunkscave</t>
  </si>
  <si>
    <t>Hylia_F</t>
  </si>
  <si>
    <t>writingtoriches</t>
  </si>
  <si>
    <t>_Seconds1</t>
  </si>
  <si>
    <t>KreatelyMedia</t>
  </si>
  <si>
    <t>agathavegaaofc</t>
  </si>
  <si>
    <t>KKagasheki</t>
  </si>
  <si>
    <t>SteveStuWill</t>
  </si>
  <si>
    <t>charlesandivy</t>
  </si>
  <si>
    <t>UNICEFEducation</t>
  </si>
  <si>
    <t>miraisyakai</t>
  </si>
  <si>
    <t>dreamybullxxx</t>
  </si>
  <si>
    <t>FootbalIhub</t>
  </si>
  <si>
    <t>thehawkeyex</t>
  </si>
  <si>
    <t>srimoy_b</t>
  </si>
  <si>
    <t>masaki_kito</t>
  </si>
  <si>
    <t>girdley</t>
  </si>
  <si>
    <t>Revolucion3_0</t>
  </si>
  <si>
    <t>briannafrost</t>
  </si>
  <si>
    <t>Cryptodogreal</t>
  </si>
  <si>
    <t>yuchaos_m</t>
  </si>
  <si>
    <t>DrogCrypto</t>
  </si>
  <si>
    <t>mehmetmesci</t>
  </si>
  <si>
    <t>KristoferWeston</t>
  </si>
  <si>
    <t>ChadGrier_</t>
  </si>
  <si>
    <t>is0mc</t>
  </si>
  <si>
    <t>atavratzlatan</t>
  </si>
  <si>
    <t>127CENTRAL</t>
  </si>
  <si>
    <t>DrJudyAMikovits</t>
  </si>
  <si>
    <t>balotaromantico</t>
  </si>
  <si>
    <t>KariJoys</t>
  </si>
  <si>
    <t>KocaKafa</t>
  </si>
  <si>
    <t>LaChicaSpider</t>
  </si>
  <si>
    <t>AloyEjimakor</t>
  </si>
  <si>
    <t>Captain_Shota</t>
  </si>
  <si>
    <t>izdihamdergi</t>
  </si>
  <si>
    <t>dare2plz</t>
  </si>
  <si>
    <t>LADYJENNIE4</t>
  </si>
  <si>
    <t>_AskJeddah_</t>
  </si>
  <si>
    <t>AlexaTomas_x</t>
  </si>
  <si>
    <t>NYXS_io</t>
  </si>
  <si>
    <t>YesillerSol</t>
  </si>
  <si>
    <t>CFC_Janty</t>
  </si>
  <si>
    <t>Jason_gh1</t>
  </si>
  <si>
    <t>FUT_Rory</t>
  </si>
  <si>
    <t>CoolerMaster_NA</t>
  </si>
  <si>
    <t>BirdyLovesIt</t>
  </si>
  <si>
    <t>jisoosjpg</t>
  </si>
  <si>
    <t>HowToSeduce</t>
  </si>
  <si>
    <t>aidaazlin_</t>
  </si>
  <si>
    <t>brynn__woods</t>
  </si>
  <si>
    <t>khaledaalnasi</t>
  </si>
  <si>
    <t>Silahllc</t>
  </si>
  <si>
    <t>thepornbody</t>
  </si>
  <si>
    <t>abfly</t>
  </si>
  <si>
    <t>SpencerGuard</t>
  </si>
  <si>
    <t>DeparSports</t>
  </si>
  <si>
    <t>1chan_maessan</t>
  </si>
  <si>
    <t>codmINTEL</t>
  </si>
  <si>
    <t>Rothensenflamme</t>
  </si>
  <si>
    <t>MrOverUnder</t>
  </si>
  <si>
    <t>mohareeb2019</t>
  </si>
  <si>
    <t>bigdickman2019</t>
  </si>
  <si>
    <t>gleamapp</t>
  </si>
  <si>
    <t>BransenSands</t>
  </si>
  <si>
    <t>Tanganyikan</t>
  </si>
  <si>
    <t>scxquinn</t>
  </si>
  <si>
    <t>SpeedUpdates1</t>
  </si>
  <si>
    <t>MjrrdSh3r</t>
  </si>
  <si>
    <t>EnviroNews</t>
  </si>
  <si>
    <t>george__mack</t>
  </si>
  <si>
    <t>0xMantle</t>
  </si>
  <si>
    <t>niiiitoooon</t>
  </si>
  <si>
    <t>TeamRunner4Life</t>
  </si>
  <si>
    <t>trevor_norris0</t>
  </si>
  <si>
    <t>FrankieSansotta</t>
  </si>
  <si>
    <t>zerion</t>
  </si>
  <si>
    <t>NahamSec</t>
  </si>
  <si>
    <t>santimentfeed</t>
  </si>
  <si>
    <t>akira0053</t>
  </si>
  <si>
    <t>TaimAlshayeji</t>
  </si>
  <si>
    <t>sneakerhuddle</t>
  </si>
  <si>
    <t>XclusiveTrading</t>
  </si>
  <si>
    <t>WarMonitors</t>
  </si>
  <si>
    <t>FakeShowbizNews</t>
  </si>
  <si>
    <t>ddlouise2</t>
  </si>
  <si>
    <t>duf_7</t>
  </si>
  <si>
    <t>finshots</t>
  </si>
  <si>
    <t>AlraqeebNews</t>
  </si>
  <si>
    <t>alkendi</t>
  </si>
  <si>
    <t>Thogden</t>
  </si>
  <si>
    <t>NamCinema</t>
  </si>
  <si>
    <t>KrishnaOffice_</t>
  </si>
  <si>
    <t>ajansdreklam</t>
  </si>
  <si>
    <t>Temir_xtn</t>
  </si>
  <si>
    <t>DiariodeCuentos</t>
  </si>
  <si>
    <t>Q8Pay</t>
  </si>
  <si>
    <t>candaceowenspod</t>
  </si>
  <si>
    <t>reenaskyvip</t>
  </si>
  <si>
    <t>shi_b_a</t>
  </si>
  <si>
    <t>trndkw__</t>
  </si>
  <si>
    <t>sengarlive</t>
  </si>
  <si>
    <t>muratguItekin</t>
  </si>
  <si>
    <t>karebunni</t>
  </si>
  <si>
    <t>BimanzS</t>
  </si>
  <si>
    <t>yoshida_saki</t>
  </si>
  <si>
    <t>MQuevedoF</t>
  </si>
  <si>
    <t>Saeed_Shinwarai</t>
  </si>
  <si>
    <t>SereneSirenX</t>
  </si>
  <si>
    <t>Vizzy_rayven</t>
  </si>
  <si>
    <t>yoppymodel</t>
  </si>
  <si>
    <t>torikaworks</t>
  </si>
  <si>
    <t>KingTerryIII</t>
  </si>
  <si>
    <t>librosylit</t>
  </si>
  <si>
    <t>xXAutumnIvyXx</t>
  </si>
  <si>
    <t>jakoo21</t>
  </si>
  <si>
    <t>npochamu_</t>
  </si>
  <si>
    <t>hiyori_skr</t>
  </si>
  <si>
    <t>GambIingPro</t>
  </si>
  <si>
    <t>zeb_pti1</t>
  </si>
  <si>
    <t>mrumruco</t>
  </si>
  <si>
    <t>melodicaIly</t>
  </si>
  <si>
    <t>Jordduffy</t>
  </si>
  <si>
    <t>Babygravy9</t>
  </si>
  <si>
    <t>TheHannaRay</t>
  </si>
  <si>
    <t>wangxiaoshan</t>
  </si>
  <si>
    <t>ChainLinkGod</t>
  </si>
  <si>
    <t>swarcm</t>
  </si>
  <si>
    <t>miyu_miyasaka</t>
  </si>
  <si>
    <t>dalbitbangtan</t>
  </si>
  <si>
    <t>HabariLeo</t>
  </si>
  <si>
    <t>obokozu</t>
  </si>
  <si>
    <t>RomeenSheth</t>
  </si>
  <si>
    <t>yohirakerman</t>
  </si>
  <si>
    <t>thearreatsummit</t>
  </si>
  <si>
    <t>ArtistReach</t>
  </si>
  <si>
    <t>iisia</t>
  </si>
  <si>
    <t>mashaelr27</t>
  </si>
  <si>
    <t>kauelok</t>
  </si>
  <si>
    <t>karapaia</t>
  </si>
  <si>
    <t>RodnyOfficial</t>
  </si>
  <si>
    <t>Khankamoo</t>
  </si>
  <si>
    <t>nocontexttezel</t>
  </si>
  <si>
    <t>Rewkang</t>
  </si>
  <si>
    <t>aa_finans</t>
  </si>
  <si>
    <t>amedamacon</t>
  </si>
  <si>
    <t>xoispyseptember</t>
  </si>
  <si>
    <t>oishi_otoufu</t>
  </si>
  <si>
    <t>Oguz_Altay</t>
  </si>
  <si>
    <t>vsmzin</t>
  </si>
  <si>
    <t>erothzerg</t>
  </si>
  <si>
    <t>joaogomescantor</t>
  </si>
  <si>
    <t>exploretravel1</t>
  </si>
  <si>
    <t>some1else45</t>
  </si>
  <si>
    <t>Tavaana</t>
  </si>
  <si>
    <t>abdull_aljasser</t>
  </si>
  <si>
    <t>nolacarolinaa</t>
  </si>
  <si>
    <t>WarOnTheRocks</t>
  </si>
  <si>
    <t>coybarker</t>
  </si>
  <si>
    <t>stratisplatform</t>
  </si>
  <si>
    <t>sundaekids_</t>
  </si>
  <si>
    <t>PeteHegseth</t>
  </si>
  <si>
    <t>AlthqilAbdullah</t>
  </si>
  <si>
    <t>Dr_Arslan_SMMM</t>
  </si>
  <si>
    <t>RinconFortnite</t>
  </si>
  <si>
    <t>iAMMurdaM4TT</t>
  </si>
  <si>
    <t>moneymotive888</t>
  </si>
  <si>
    <t>jakrapong</t>
  </si>
  <si>
    <t>Japanese_hare</t>
  </si>
  <si>
    <t>LordOfRestocks</t>
  </si>
  <si>
    <t>GetStonedXXX</t>
  </si>
  <si>
    <t>yood00</t>
  </si>
  <si>
    <t>Abdullah_harbie</t>
  </si>
  <si>
    <t>xiaoydejia</t>
  </si>
  <si>
    <t>goomrrat</t>
  </si>
  <si>
    <t>komaturi1</t>
  </si>
  <si>
    <t>DanDamageX</t>
  </si>
  <si>
    <t>zp1741</t>
  </si>
  <si>
    <t>Alanakatelyn</t>
  </si>
  <si>
    <t>GabrielSantana</t>
  </si>
  <si>
    <t>Tracker_RY</t>
  </si>
  <si>
    <t>theblossombratt</t>
  </si>
  <si>
    <t>BetoMRG</t>
  </si>
  <si>
    <t>taylerhillssxo</t>
  </si>
  <si>
    <t>katerinnevz</t>
  </si>
  <si>
    <t>hayrixxx</t>
  </si>
  <si>
    <t>porn_tweets</t>
  </si>
  <si>
    <t>sirokuma_shake</t>
  </si>
  <si>
    <t>IdeasForHomes</t>
  </si>
  <si>
    <t>yatorie</t>
  </si>
  <si>
    <t>KickStreaming</t>
  </si>
  <si>
    <t>MimiMefoInfo</t>
  </si>
  <si>
    <t>cryptoideas</t>
  </si>
  <si>
    <t>MoodyOwlNFT</t>
  </si>
  <si>
    <t>arqtricolor</t>
  </si>
  <si>
    <t>_XboxNews</t>
  </si>
  <si>
    <t>Crypto_K_S_A</t>
  </si>
  <si>
    <t>ujuuna999</t>
  </si>
  <si>
    <t>akagikuro</t>
  </si>
  <si>
    <t>BlackLivros</t>
  </si>
  <si>
    <t>MatteMoretto</t>
  </si>
  <si>
    <t>AmalAlshgair</t>
  </si>
  <si>
    <t>iamtsfrost</t>
  </si>
  <si>
    <t>MitchJonez</t>
  </si>
  <si>
    <t>falodah</t>
  </si>
  <si>
    <t>A__R70</t>
  </si>
  <si>
    <t>onlyrulo</t>
  </si>
  <si>
    <t>StacieinAtlanta</t>
  </si>
  <si>
    <t>ElectionMapsUK</t>
  </si>
  <si>
    <t>TraderNemesis</t>
  </si>
  <si>
    <t>CodeNamePizza</t>
  </si>
  <si>
    <t>LeviConely</t>
  </si>
  <si>
    <t>NicoLovePH</t>
  </si>
  <si>
    <t>birazstresli</t>
  </si>
  <si>
    <t>Cici_Astral</t>
  </si>
  <si>
    <t>Tomceo10</t>
  </si>
  <si>
    <t>SkyshockGG</t>
  </si>
  <si>
    <t>Huntersavant</t>
  </si>
  <si>
    <t>borgchain</t>
  </si>
  <si>
    <t>lulubaby8qaq</t>
  </si>
  <si>
    <t>JournosPostLs</t>
  </si>
  <si>
    <t>Queen_Aeesha</t>
  </si>
  <si>
    <t>aygibisen</t>
  </si>
  <si>
    <t>DreamofASOIAF</t>
  </si>
  <si>
    <t>Airdrop_Exp</t>
  </si>
  <si>
    <t>wes_kao</t>
  </si>
  <si>
    <t>mcfc_lads</t>
  </si>
  <si>
    <t>sefo362</t>
  </si>
  <si>
    <t>billpostmus</t>
  </si>
  <si>
    <t>Primatesnft</t>
  </si>
  <si>
    <t>alrafidain_tv</t>
  </si>
  <si>
    <t>KennedyMmari</t>
  </si>
  <si>
    <t>TheWonderGirl4</t>
  </si>
  <si>
    <t>an_necoco</t>
  </si>
  <si>
    <t>HumbleFlow</t>
  </si>
  <si>
    <t>champtgram</t>
  </si>
  <si>
    <t>faisal15mm</t>
  </si>
  <si>
    <t>coffeelogy_54</t>
  </si>
  <si>
    <t>hicetikdegilavi</t>
  </si>
  <si>
    <t>tshakeel11</t>
  </si>
  <si>
    <t>phaverapp</t>
  </si>
  <si>
    <t>bonaparteniz</t>
  </si>
  <si>
    <t>juliaesq</t>
  </si>
  <si>
    <t>Kazmax_83</t>
  </si>
  <si>
    <t>ArtBabby</t>
  </si>
  <si>
    <t>SurrealPower</t>
  </si>
  <si>
    <t>8g_g5</t>
  </si>
  <si>
    <t>Bendy</t>
  </si>
  <si>
    <t>OJeniferAnn</t>
  </si>
  <si>
    <t>jessefelder</t>
  </si>
  <si>
    <t>MuathAljohani</t>
  </si>
  <si>
    <t>FENNEL_official</t>
  </si>
  <si>
    <t>sehersultan1912</t>
  </si>
  <si>
    <t>y8_travel</t>
  </si>
  <si>
    <t>BadrAL_Balawi</t>
  </si>
  <si>
    <t>MarineSnow257</t>
  </si>
  <si>
    <t>SportsDigitale</t>
  </si>
  <si>
    <t>uBeaYork</t>
  </si>
  <si>
    <t>CYXuAxfGlfFzZCT</t>
  </si>
  <si>
    <t>al_osaimi</t>
  </si>
  <si>
    <t>urbancikarang</t>
  </si>
  <si>
    <t>hornythickitty</t>
  </si>
  <si>
    <t>HOSSAMSHORBAGY</t>
  </si>
  <si>
    <t>chocom___</t>
  </si>
  <si>
    <t>togetter_jp</t>
  </si>
  <si>
    <t>ceobillionaire</t>
  </si>
  <si>
    <t>4FACETATS</t>
  </si>
  <si>
    <t>NezukoSocial</t>
  </si>
  <si>
    <t>FlightGlobal</t>
  </si>
  <si>
    <t>GoAkashin</t>
  </si>
  <si>
    <t>CryptoBoss1984</t>
  </si>
  <si>
    <t>innercitypress</t>
  </si>
  <si>
    <t>mpambazi</t>
  </si>
  <si>
    <t>INArteCarloDoss</t>
  </si>
  <si>
    <t>spogmai_fm</t>
  </si>
  <si>
    <t>ryeomiii</t>
  </si>
  <si>
    <t>SarkNativesGH</t>
  </si>
  <si>
    <t>messyf4ceAK</t>
  </si>
  <si>
    <t>xx_Chon_xx</t>
  </si>
  <si>
    <t>ETT01024</t>
  </si>
  <si>
    <t>boxmining</t>
  </si>
  <si>
    <t>WemixNetwork</t>
  </si>
  <si>
    <t>NeerajKA</t>
  </si>
  <si>
    <t>BregaBregoso</t>
  </si>
  <si>
    <t>loucosdobandoo</t>
  </si>
  <si>
    <t>ColumbusZoo</t>
  </si>
  <si>
    <t>funBABE</t>
  </si>
  <si>
    <t>soicfinance</t>
  </si>
  <si>
    <t>j5_kw</t>
  </si>
  <si>
    <t>CavaliereLilith</t>
  </si>
  <si>
    <t>aakankshalovely</t>
  </si>
  <si>
    <t>aahnns</t>
  </si>
  <si>
    <t>Live_Cities</t>
  </si>
  <si>
    <t>IssaAllaith</t>
  </si>
  <si>
    <t>Emreislek</t>
  </si>
  <si>
    <t>DrTomabechi</t>
  </si>
  <si>
    <t>KatesKurves69</t>
  </si>
  <si>
    <t>ArmybratWP</t>
  </si>
  <si>
    <t>marifpss</t>
  </si>
  <si>
    <t>Screenplayed</t>
  </si>
  <si>
    <t>LightTowersGame</t>
  </si>
  <si>
    <t>temettuhocam</t>
  </si>
  <si>
    <t>BlueChern</t>
  </si>
  <si>
    <t>AMErikaNGIRLLL</t>
  </si>
  <si>
    <t>ThePeachReport</t>
  </si>
  <si>
    <t>_CryptoWaller</t>
  </si>
  <si>
    <t>Sabor_a_DO</t>
  </si>
  <si>
    <t>HaramiParindey</t>
  </si>
  <si>
    <t>Marcuszeboulet</t>
  </si>
  <si>
    <t>DjPrestigeUk</t>
  </si>
  <si>
    <t>Valavuori</t>
  </si>
  <si>
    <t>Marykate_Moss</t>
  </si>
  <si>
    <t>_Ma99_</t>
  </si>
  <si>
    <t>ShoaibSiddiqui_</t>
  </si>
  <si>
    <t>nandhiji</t>
  </si>
  <si>
    <t>gregorsamsamsi</t>
  </si>
  <si>
    <t>DijitalNabiz</t>
  </si>
  <si>
    <t>KenDBerryMD</t>
  </si>
  <si>
    <t>mastiksoul</t>
  </si>
  <si>
    <t>miho_nanachan</t>
  </si>
  <si>
    <t>Velvetchann</t>
  </si>
  <si>
    <t>DeGodsNFT</t>
  </si>
  <si>
    <t>emojoie</t>
  </si>
  <si>
    <t>officialraggio</t>
  </si>
  <si>
    <t>OlimpioCrypto</t>
  </si>
  <si>
    <t>Kingdomstarter</t>
  </si>
  <si>
    <t>remdocan</t>
  </si>
  <si>
    <t>FranklinNYAMSI</t>
  </si>
  <si>
    <t>Gopgapreview</t>
  </si>
  <si>
    <t>drdaisyy</t>
  </si>
  <si>
    <t>tuncayopcin</t>
  </si>
  <si>
    <t>Knifekirby</t>
  </si>
  <si>
    <t>DaCryptoCom</t>
  </si>
  <si>
    <t>droos_online</t>
  </si>
  <si>
    <t>dvassallo</t>
  </si>
  <si>
    <t>SamdGreat01</t>
  </si>
  <si>
    <t>BrasilCloser</t>
  </si>
  <si>
    <t>MediaMore_Sa</t>
  </si>
  <si>
    <t>RyderRhiannon</t>
  </si>
  <si>
    <t>HAMSTER_Corp</t>
  </si>
  <si>
    <t>Hindinama2</t>
  </si>
  <si>
    <t>PLAYPOPGO</t>
  </si>
  <si>
    <t>xoitsmiasins</t>
  </si>
  <si>
    <t>KurtisHanni</t>
  </si>
  <si>
    <t>tskimwagner</t>
  </si>
  <si>
    <t>hayashinaohiro</t>
  </si>
  <si>
    <t>MysterySolvent</t>
  </si>
  <si>
    <t>Drr_Nilay</t>
  </si>
  <si>
    <t>NationwideRadio</t>
  </si>
  <si>
    <t>GustavoVela71</t>
  </si>
  <si>
    <t>misra_oz</t>
  </si>
  <si>
    <t>pickover</t>
  </si>
  <si>
    <t>samu_cha</t>
  </si>
  <si>
    <t>Mazameer</t>
  </si>
  <si>
    <t>yescontextfb</t>
  </si>
  <si>
    <t>GyanTherapy</t>
  </si>
  <si>
    <t>1000bero_net</t>
  </si>
  <si>
    <t>HaleySpades</t>
  </si>
  <si>
    <t>gunsihombing</t>
  </si>
  <si>
    <t>NamikiShiho</t>
  </si>
  <si>
    <t>Naief3rwel11</t>
  </si>
  <si>
    <t>KoinBulteni</t>
  </si>
  <si>
    <t>real_lord_miles</t>
  </si>
  <si>
    <t>tokiioera</t>
  </si>
  <si>
    <t>GxlDePaulinho</t>
  </si>
  <si>
    <t>Rarosemena11</t>
  </si>
  <si>
    <t>BITCOINTRAPPER</t>
  </si>
  <si>
    <t>YasmeenKhan_786</t>
  </si>
  <si>
    <t>305ic</t>
  </si>
  <si>
    <t>PhotosOfKanye</t>
  </si>
  <si>
    <t>Ideias_Radicais</t>
  </si>
  <si>
    <t>iamjustingreene</t>
  </si>
  <si>
    <t>neoldubugunTR</t>
  </si>
  <si>
    <t>Elegant_house1</t>
  </si>
  <si>
    <t>hrtapp</t>
  </si>
  <si>
    <t>realchloeamour</t>
  </si>
  <si>
    <t>fullmetalifrit</t>
  </si>
  <si>
    <t>0ytrb</t>
  </si>
  <si>
    <t>alnahhasCare</t>
  </si>
  <si>
    <t>hbkhbk</t>
  </si>
  <si>
    <t>4Dicoar1</t>
  </si>
  <si>
    <t>iei_31</t>
  </si>
  <si>
    <t>sakurakopalmtre</t>
  </si>
  <si>
    <t>RomeMajorxxx</t>
  </si>
  <si>
    <t>JackedAecus</t>
  </si>
  <si>
    <t>JodiWestXXX</t>
  </si>
  <si>
    <t>MacroCharts</t>
  </si>
  <si>
    <t>Tufoola</t>
  </si>
  <si>
    <t>_carramello</t>
  </si>
  <si>
    <t>krugermacro</t>
  </si>
  <si>
    <t>i2_e0o</t>
  </si>
  <si>
    <t>RMadridDatos</t>
  </si>
  <si>
    <t>takayan_gorizal</t>
  </si>
  <si>
    <t>Pagerecoveryco</t>
  </si>
  <si>
    <t>NFTGUYY</t>
  </si>
  <si>
    <t>TrevorHarrisXXX</t>
  </si>
  <si>
    <t>secimimizbelli</t>
  </si>
  <si>
    <t>gold_ash3r</t>
  </si>
  <si>
    <t>imjustkyy</t>
  </si>
  <si>
    <t>atenogenesR</t>
  </si>
  <si>
    <t>JapaneseCrypto</t>
  </si>
  <si>
    <t>mefeater</t>
  </si>
  <si>
    <t>Shuvi1125</t>
  </si>
  <si>
    <t>42March</t>
  </si>
  <si>
    <t>E5bll</t>
  </si>
  <si>
    <t>PauletteeOfcl</t>
  </si>
  <si>
    <t>ParlayScience</t>
  </si>
  <si>
    <t>CodyBrownBets</t>
  </si>
  <si>
    <t>OWCavalry</t>
  </si>
  <si>
    <t>MangaMoguraRE</t>
  </si>
  <si>
    <t>RKWDC</t>
  </si>
  <si>
    <t>SS11S1S</t>
  </si>
  <si>
    <t>TheRealDolci</t>
  </si>
  <si>
    <t>amberexclusive</t>
  </si>
  <si>
    <t>DonOfBots</t>
  </si>
  <si>
    <t>YetzPinkOficial</t>
  </si>
  <si>
    <t>BKEXGlobal</t>
  </si>
  <si>
    <t>matt_kohrs</t>
  </si>
  <si>
    <t>Yobinori</t>
  </si>
  <si>
    <t>GoodMarketingHQ</t>
  </si>
  <si>
    <t>IraqiWazir</t>
  </si>
  <si>
    <t>67_omarr</t>
  </si>
  <si>
    <t>toohighforthiis</t>
  </si>
  <si>
    <t>tsemylee69</t>
  </si>
  <si>
    <t>moesargi</t>
  </si>
  <si>
    <t>KKSA2030</t>
  </si>
  <si>
    <t>CinemaTweets1</t>
  </si>
  <si>
    <t>brianmawdsley</t>
  </si>
  <si>
    <t>alruhaily_a</t>
  </si>
  <si>
    <t>__suzu__chan</t>
  </si>
  <si>
    <t>MAndreaNieto</t>
  </si>
  <si>
    <t>lyracr0w0</t>
  </si>
  <si>
    <t>Zaghlol_Bahlol</t>
  </si>
  <si>
    <t>MMAWeeklycom</t>
  </si>
  <si>
    <t>elianarosecam</t>
  </si>
  <si>
    <t>ReporterIndia_</t>
  </si>
  <si>
    <t>Tree_of_Alpha</t>
  </si>
  <si>
    <t>kanz_alsahra</t>
  </si>
  <si>
    <t>SORAZIZ</t>
  </si>
  <si>
    <t>myworld2121</t>
  </si>
  <si>
    <t>StirlingWisdom</t>
  </si>
  <si>
    <t>ArchitectsG</t>
  </si>
  <si>
    <t>sanming0206</t>
  </si>
  <si>
    <t>May_Roma</t>
  </si>
  <si>
    <t>ForeverKimJisoo</t>
  </si>
  <si>
    <t>stevencundari</t>
  </si>
  <si>
    <t>TaylorREIGNXXX</t>
  </si>
  <si>
    <t>DiegoFusaro</t>
  </si>
  <si>
    <t>mankai_stage</t>
  </si>
  <si>
    <t>SteveComisar</t>
  </si>
  <si>
    <t>amasad</t>
  </si>
  <si>
    <t>kemo_9_1_sailor</t>
  </si>
  <si>
    <t>supertanskiii</t>
  </si>
  <si>
    <t>dylansexfun88</t>
  </si>
  <si>
    <t>AmmarTaqi</t>
  </si>
  <si>
    <t>manawer22</t>
  </si>
  <si>
    <t>UtdXclusive</t>
  </si>
  <si>
    <t>HEIRO_MAN</t>
  </si>
  <si>
    <t>tsbat_IT</t>
  </si>
  <si>
    <t>tabuk_ll</t>
  </si>
  <si>
    <t>larmemagazine</t>
  </si>
  <si>
    <t>nudespiritt</t>
  </si>
  <si>
    <t>peterktodd</t>
  </si>
  <si>
    <t>drstvv</t>
  </si>
  <si>
    <t>terrymap1</t>
  </si>
  <si>
    <t>CandieFoxx</t>
  </si>
  <si>
    <t>LankyTenders</t>
  </si>
  <si>
    <t>l9ll_0</t>
  </si>
  <si>
    <t>KonkaSoweto</t>
  </si>
  <si>
    <t>tomooaty</t>
  </si>
  <si>
    <t>michaelpsenger</t>
  </si>
  <si>
    <t>Bobian_News</t>
  </si>
  <si>
    <t>BBL_esports</t>
  </si>
  <si>
    <t>RekietaLaw</t>
  </si>
  <si>
    <t>pst_iren</t>
  </si>
  <si>
    <t>nocontextunited</t>
  </si>
  <si>
    <t>bhavss14</t>
  </si>
  <si>
    <t>CapLaloVargas</t>
  </si>
  <si>
    <t>CrewsMat10</t>
  </si>
  <si>
    <t>dubthaprophet</t>
  </si>
  <si>
    <t>TxtdariHI</t>
  </si>
  <si>
    <t>lookonchain</t>
  </si>
  <si>
    <t>AdamHungXXL</t>
  </si>
  <si>
    <t>abdullah113438</t>
  </si>
  <si>
    <t>cerlaeth</t>
  </si>
  <si>
    <t>iamrakhigill</t>
  </si>
  <si>
    <t>waledOTB</t>
  </si>
  <si>
    <t>tukiman02</t>
  </si>
  <si>
    <t>k_chauhan1</t>
  </si>
  <si>
    <t>oguzzatsiz</t>
  </si>
  <si>
    <t>w_wxnn</t>
  </si>
  <si>
    <t>MacTrast</t>
  </si>
  <si>
    <t>TamilTechOffici</t>
  </si>
  <si>
    <t>yaki_onio</t>
  </si>
  <si>
    <t>gonulborann</t>
  </si>
  <si>
    <t>punk4156</t>
  </si>
  <si>
    <t>EducationNext</t>
  </si>
  <si>
    <t>abofahd__61</t>
  </si>
  <si>
    <t>TheOmarHabeeb</t>
  </si>
  <si>
    <t>rabbitmoonsky</t>
  </si>
  <si>
    <t>arshak_gray__</t>
  </si>
  <si>
    <t>eternaltexts</t>
  </si>
  <si>
    <t>qatnology</t>
  </si>
  <si>
    <t>ZPnnn</t>
  </si>
  <si>
    <t>TradingLatino</t>
  </si>
  <si>
    <t>ColorWare</t>
  </si>
  <si>
    <t>AstroDomina</t>
  </si>
  <si>
    <t>bintrollZ</t>
  </si>
  <si>
    <t>iannzits</t>
  </si>
  <si>
    <t>SixBrownChicks</t>
  </si>
  <si>
    <t>vatanbilgisayar</t>
  </si>
  <si>
    <t>xwxw</t>
  </si>
  <si>
    <t>CWBChicago</t>
  </si>
  <si>
    <t>CheddarFlow</t>
  </si>
  <si>
    <t>aslandergi</t>
  </si>
  <si>
    <t>mizahsarmali</t>
  </si>
  <si>
    <t>muotou</t>
  </si>
  <si>
    <t>ze_mandevu</t>
  </si>
  <si>
    <t>GPrime85</t>
  </si>
  <si>
    <t>BookTeasers</t>
  </si>
  <si>
    <t>hackthebox_eu</t>
  </si>
  <si>
    <t>CryptoVIPsignal</t>
  </si>
  <si>
    <t>STRIKINGxVIKING</t>
  </si>
  <si>
    <t>latinonlyfans</t>
  </si>
  <si>
    <t>ColtSpence_</t>
  </si>
  <si>
    <t>looookmai</t>
  </si>
  <si>
    <t>bftdi</t>
  </si>
  <si>
    <t>_YolaMartinez</t>
  </si>
  <si>
    <t>Jowynalex</t>
  </si>
  <si>
    <t>MindblowonNFT</t>
  </si>
  <si>
    <t>thedandangler</t>
  </si>
  <si>
    <t>AnbuHoney_</t>
  </si>
  <si>
    <t>aliciaamiraxxx</t>
  </si>
  <si>
    <t>TurnerNovak</t>
  </si>
  <si>
    <t>MUT_1878</t>
  </si>
  <si>
    <t>RealShaneRudman</t>
  </si>
  <si>
    <t>TinyTexie</t>
  </si>
  <si>
    <t>FansdeFUT</t>
  </si>
  <si>
    <t>kauf</t>
  </si>
  <si>
    <t>Joyce_lin2x</t>
  </si>
  <si>
    <t>wlodar85</t>
  </si>
  <si>
    <t>TSYasmin</t>
  </si>
  <si>
    <t>XolisileM_</t>
  </si>
  <si>
    <t>cyb3rops</t>
  </si>
  <si>
    <t>DJTaniaAmazon</t>
  </si>
  <si>
    <t>costenoaca</t>
  </si>
  <si>
    <t>a_alzwka</t>
  </si>
  <si>
    <t>Altaheah</t>
  </si>
  <si>
    <t>RO7ALHILAL</t>
  </si>
  <si>
    <t>HaleemAdil</t>
  </si>
  <si>
    <t>idoser</t>
  </si>
  <si>
    <t>pika870_wtam</t>
  </si>
  <si>
    <t>midfieldz04</t>
  </si>
  <si>
    <t>econoar</t>
  </si>
  <si>
    <t>abdulaas</t>
  </si>
  <si>
    <t>chams_girl</t>
  </si>
  <si>
    <t>bkkttkkb</t>
  </si>
  <si>
    <t>spikedonline</t>
  </si>
  <si>
    <t>ModelsCamCoach</t>
  </si>
  <si>
    <t>LunaClassicHQ</t>
  </si>
  <si>
    <t>laban_key</t>
  </si>
  <si>
    <t>MateoZFN</t>
  </si>
  <si>
    <t>beinlibertarian</t>
  </si>
  <si>
    <t>paubok22</t>
  </si>
  <si>
    <t>luckismoney</t>
  </si>
  <si>
    <t>DeFi_Dad</t>
  </si>
  <si>
    <t>News_Madinah</t>
  </si>
  <si>
    <t>ErdalEr79</t>
  </si>
  <si>
    <t>CelsoTeteC</t>
  </si>
  <si>
    <t>oreizm</t>
  </si>
  <si>
    <t>NYDARSA</t>
  </si>
  <si>
    <t>MaheshFanTrends</t>
  </si>
  <si>
    <t>borsaninizinden</t>
  </si>
  <si>
    <t>drefanzor</t>
  </si>
  <si>
    <t>Port3Network</t>
  </si>
  <si>
    <t>ImMeme0</t>
  </si>
  <si>
    <t>SawtAlhilal7</t>
  </si>
  <si>
    <t>ur2dwifey</t>
  </si>
  <si>
    <t>bekiservet</t>
  </si>
  <si>
    <t>fenyo_n</t>
  </si>
  <si>
    <t>nevaehbeliauwu</t>
  </si>
  <si>
    <t>AshClashYT</t>
  </si>
  <si>
    <t>2cooltbh</t>
  </si>
  <si>
    <t>uAYurtici</t>
  </si>
  <si>
    <t>ItsKieranDrew</t>
  </si>
  <si>
    <t>Dr_Farhan_Obaid</t>
  </si>
  <si>
    <t>yla1110</t>
  </si>
  <si>
    <t>t_047bkk</t>
  </si>
  <si>
    <t>Intraventus</t>
  </si>
  <si>
    <t>mwendemacharia1</t>
  </si>
  <si>
    <t>thehomestays</t>
  </si>
  <si>
    <t>chicoecco</t>
  </si>
  <si>
    <t>Vishvesh03</t>
  </si>
  <si>
    <t>lunalovesbud</t>
  </si>
  <si>
    <t>orihi_</t>
  </si>
  <si>
    <t>ReemAlatef</t>
  </si>
  <si>
    <t>RunaPocket</t>
  </si>
  <si>
    <t>HausofHilton</t>
  </si>
  <si>
    <t>resttpowered</t>
  </si>
  <si>
    <t>cryptomocho</t>
  </si>
  <si>
    <t>kazamakyojo</t>
  </si>
  <si>
    <t>KristoferYee</t>
  </si>
  <si>
    <t>koreansales_twt</t>
  </si>
  <si>
    <t>tecolotadiurna</t>
  </si>
  <si>
    <t>JoelSomeone1</t>
  </si>
  <si>
    <t>JapanSalaryboom</t>
  </si>
  <si>
    <t>ajans_muhbir</t>
  </si>
  <si>
    <t>ardianpancaa</t>
  </si>
  <si>
    <t>TORBAZ9</t>
  </si>
  <si>
    <t>incarceratedbob</t>
  </si>
  <si>
    <t>NFTMillionaire</t>
  </si>
  <si>
    <t>KikoBaka</t>
  </si>
  <si>
    <t>FilanLaw</t>
  </si>
  <si>
    <t>edgarwabwire_</t>
  </si>
  <si>
    <t>MissFaithLove</t>
  </si>
  <si>
    <t>CryptoMiners_Co</t>
  </si>
  <si>
    <t>tarihsanatmit</t>
  </si>
  <si>
    <t>tunakaya_yk</t>
  </si>
  <si>
    <t>BorsaKahini_</t>
  </si>
  <si>
    <t>melimejiaOF</t>
  </si>
  <si>
    <t>emircanigrek</t>
  </si>
  <si>
    <t>thubten</t>
  </si>
  <si>
    <t>KozahanEmir</t>
  </si>
  <si>
    <t>paulbarron</t>
  </si>
  <si>
    <t>Fekrtany</t>
  </si>
  <si>
    <t>ZoidPay</t>
  </si>
  <si>
    <t>jettafield</t>
  </si>
  <si>
    <t>Amaka_Ekwo</t>
  </si>
  <si>
    <t>RashidMurad</t>
  </si>
  <si>
    <t>alq9eed</t>
  </si>
  <si>
    <t>DrPepperBlog</t>
  </si>
  <si>
    <t>GetYourTipsOut</t>
  </si>
  <si>
    <t>DieTagespresse</t>
  </si>
  <si>
    <t>dingalingts</t>
  </si>
  <si>
    <t>AFinnstark</t>
  </si>
  <si>
    <t>mrmoneymustache</t>
  </si>
  <si>
    <t>DjCellBlock</t>
  </si>
  <si>
    <t>hitodeblog</t>
  </si>
  <si>
    <t>BRSParty_News</t>
  </si>
  <si>
    <t>OrtaDunyaCom</t>
  </si>
  <si>
    <t>gp_pulipaka</t>
  </si>
  <si>
    <t>skorusARK</t>
  </si>
  <si>
    <t>schrodingerlee</t>
  </si>
  <si>
    <t>EuropeElects</t>
  </si>
  <si>
    <t>_Hae0</t>
  </si>
  <si>
    <t>BalkanmemesTr</t>
  </si>
  <si>
    <t>ColdArsenal</t>
  </si>
  <si>
    <t>sexysportslover</t>
  </si>
  <si>
    <t>sanamkh22</t>
  </si>
  <si>
    <t>MintPressNews</t>
  </si>
  <si>
    <t>CryptoArmy100x</t>
  </si>
  <si>
    <t>ienichi_eri</t>
  </si>
  <si>
    <t>shemale_tanvi</t>
  </si>
  <si>
    <t>EmaKarter</t>
  </si>
  <si>
    <t>BenGoldsmith</t>
  </si>
  <si>
    <t>rockstarxm</t>
  </si>
  <si>
    <t>bit_gossip</t>
  </si>
  <si>
    <t>Crypto_Ed_NL</t>
  </si>
  <si>
    <t>SingleGayLife</t>
  </si>
  <si>
    <t>BradMontana</t>
  </si>
  <si>
    <t>escritcs</t>
  </si>
  <si>
    <t>ssysfakb</t>
  </si>
  <si>
    <t>newskill_ES</t>
  </si>
  <si>
    <t>ChrissieMayr</t>
  </si>
  <si>
    <t>TCassie0pia</t>
  </si>
  <si>
    <t>SBAlketbi</t>
  </si>
  <si>
    <t>agahaydin</t>
  </si>
  <si>
    <t>QsmpEN</t>
  </si>
  <si>
    <t>fluxo_rekkon</t>
  </si>
  <si>
    <t>tinyfool</t>
  </si>
  <si>
    <t>ka2aki86</t>
  </si>
  <si>
    <t>MikaelJungner</t>
  </si>
  <si>
    <t>9novemdiary</t>
  </si>
  <si>
    <t>TicTocTick</t>
  </si>
  <si>
    <t>Visual_Guide_</t>
  </si>
  <si>
    <t>sengokumc</t>
  </si>
  <si>
    <t>The_Real_Fly</t>
  </si>
  <si>
    <t>haruhisky1</t>
  </si>
  <si>
    <t>AN1STASIA</t>
  </si>
  <si>
    <t>TeddyCleps</t>
  </si>
  <si>
    <t>richreport_</t>
  </si>
  <si>
    <t>oxSTL</t>
  </si>
  <si>
    <t>dadeuthannie</t>
  </si>
  <si>
    <t>Maquillage_115</t>
  </si>
  <si>
    <t>crushdaddiii</t>
  </si>
  <si>
    <t>F9ata</t>
  </si>
  <si>
    <t>gamespad_vc</t>
  </si>
  <si>
    <t>iamRichCole</t>
  </si>
  <si>
    <t>abutam1m</t>
  </si>
  <si>
    <t>m_iiikokoko</t>
  </si>
  <si>
    <t>thenewkhalij</t>
  </si>
  <si>
    <t>ilgincdiyalog_</t>
  </si>
  <si>
    <t>Nannung_mdr</t>
  </si>
  <si>
    <t>Ramardoh1</t>
  </si>
  <si>
    <t>iamsamuelaboki</t>
  </si>
  <si>
    <t>RYPofficial</t>
  </si>
  <si>
    <t>raphaellacoste</t>
  </si>
  <si>
    <t>zenzele</t>
  </si>
  <si>
    <t>dh5dh</t>
  </si>
  <si>
    <t>NewsAsset</t>
  </si>
  <si>
    <t>viewsxpic</t>
  </si>
  <si>
    <t>top7ico</t>
  </si>
  <si>
    <t>iamdjyoyo</t>
  </si>
  <si>
    <t>Sportsbetting_5</t>
  </si>
  <si>
    <t>kisaragi_h29</t>
  </si>
  <si>
    <t>NakedArtistic</t>
  </si>
  <si>
    <t>kuromiya_sakana</t>
  </si>
  <si>
    <t>HealthyFaisal</t>
  </si>
  <si>
    <t>ALjnfawy1</t>
  </si>
  <si>
    <t>offthepage_js</t>
  </si>
  <si>
    <t>ICannot_Enough</t>
  </si>
  <si>
    <t>marcosalvarado_</t>
  </si>
  <si>
    <t>joleeloveberlin</t>
  </si>
  <si>
    <t>metafluence</t>
  </si>
  <si>
    <t>Rakanmahdi</t>
  </si>
  <si>
    <t>finansdili</t>
  </si>
  <si>
    <t>lix_lee007</t>
  </si>
  <si>
    <t>drgarni</t>
  </si>
  <si>
    <t>JasonCoffee</t>
  </si>
  <si>
    <t>gurls_girl</t>
  </si>
  <si>
    <t>akira_shiun</t>
  </si>
  <si>
    <t>Dccnnews</t>
  </si>
  <si>
    <t>EliasMeseret</t>
  </si>
  <si>
    <t>Busty_Von_Tease</t>
  </si>
  <si>
    <t>StuartMaconie</t>
  </si>
  <si>
    <t>Exzo_Network</t>
  </si>
  <si>
    <t>MantaNetwork</t>
  </si>
  <si>
    <t>mohad_hinai</t>
  </si>
  <si>
    <t>ishanagarwal24</t>
  </si>
  <si>
    <t>drra_6</t>
  </si>
  <si>
    <t>alowid</t>
  </si>
  <si>
    <t>rodsquare420</t>
  </si>
  <si>
    <t>yuki_99_s</t>
  </si>
  <si>
    <t>Polificcion</t>
  </si>
  <si>
    <t>Fashion_Critic_</t>
  </si>
  <si>
    <t>jesswestxxx</t>
  </si>
  <si>
    <t>fredcavazza</t>
  </si>
  <si>
    <t>angerme_upfront</t>
  </si>
  <si>
    <t>PrinceArihan</t>
  </si>
  <si>
    <t>amalqa_</t>
  </si>
  <si>
    <t>WizardLandSui</t>
  </si>
  <si>
    <t>gwy_ther</t>
  </si>
  <si>
    <t>kusssman</t>
  </si>
  <si>
    <t>kiyocosplay</t>
  </si>
  <si>
    <t>karlaxxxlane</t>
  </si>
  <si>
    <t>nmc008es</t>
  </si>
  <si>
    <t>backtolife_2023</t>
  </si>
  <si>
    <t>ExoticDes</t>
  </si>
  <si>
    <t>hmw59750476</t>
  </si>
  <si>
    <t>playbuxco</t>
  </si>
  <si>
    <t>AnalyticsCapper</t>
  </si>
  <si>
    <t>niki_fit40</t>
  </si>
  <si>
    <t>khalidkksa</t>
  </si>
  <si>
    <t>OddsAltas</t>
  </si>
  <si>
    <t>movievine</t>
  </si>
  <si>
    <t>sabahalkhozai</t>
  </si>
  <si>
    <t>JoeHollywood</t>
  </si>
  <si>
    <t>hbker07</t>
  </si>
  <si>
    <t>hyyun_ho</t>
  </si>
  <si>
    <t>TheSaudi_post</t>
  </si>
  <si>
    <t>NOTASLIMBOY</t>
  </si>
  <si>
    <t>ozguradamTurk</t>
  </si>
  <si>
    <t>susanocorreia</t>
  </si>
  <si>
    <t>Daily_Hotspur</t>
  </si>
  <si>
    <t>ahmedalnagdy18</t>
  </si>
  <si>
    <t>mokoone5</t>
  </si>
  <si>
    <t>MrMake1tHappen</t>
  </si>
  <si>
    <t>everyokane</t>
  </si>
  <si>
    <t>MrSolanaGod</t>
  </si>
  <si>
    <t>Defence_Turk</t>
  </si>
  <si>
    <t>kimberlykane</t>
  </si>
  <si>
    <t>AyooKd</t>
  </si>
  <si>
    <t>Sultan_Almarii</t>
  </si>
  <si>
    <t>GaurangBhardwa1</t>
  </si>
  <si>
    <t>dirtydanii_69</t>
  </si>
  <si>
    <t>talalalenazi_9</t>
  </si>
  <si>
    <t>Nintendeal</t>
  </si>
  <si>
    <t>ReturnofR</t>
  </si>
  <si>
    <t>ii_cule</t>
  </si>
  <si>
    <t>briangarrett</t>
  </si>
  <si>
    <t>CristianGhost_</t>
  </si>
  <si>
    <t>atanaaliir</t>
  </si>
  <si>
    <t>PathToManliness</t>
  </si>
  <si>
    <t>GKCdaily</t>
  </si>
  <si>
    <t>mk00350</t>
  </si>
  <si>
    <t>DESOJI_YL</t>
  </si>
  <si>
    <t>quqco</t>
  </si>
  <si>
    <t>mechiesocrazyy</t>
  </si>
  <si>
    <t>bammad0502</t>
  </si>
  <si>
    <t>SydusArts</t>
  </si>
  <si>
    <t>MOUJ_sa</t>
  </si>
  <si>
    <t>m_vip115</t>
  </si>
  <si>
    <t>ShaneDWalters</t>
  </si>
  <si>
    <t>un9man</t>
  </si>
  <si>
    <t>LeonCarrington</t>
  </si>
  <si>
    <t>CuioGeo</t>
  </si>
  <si>
    <t>SerLondonCrypto</t>
  </si>
  <si>
    <t>Strawbrryymilk</t>
  </si>
  <si>
    <t>Eng_Food</t>
  </si>
  <si>
    <t>n5GNm5k6lgKZi1a</t>
  </si>
  <si>
    <t>jacksonhinklle</t>
  </si>
  <si>
    <t>R79T</t>
  </si>
  <si>
    <t>MediaMuhtari</t>
  </si>
  <si>
    <t>Zafer_Albishri</t>
  </si>
  <si>
    <t>pinkboochie</t>
  </si>
  <si>
    <t>TheCaliCaliente</t>
  </si>
  <si>
    <t>tracetrainer</t>
  </si>
  <si>
    <t>jessykigen</t>
  </si>
  <si>
    <t>lukianoba</t>
  </si>
  <si>
    <t>NAlahdb</t>
  </si>
  <si>
    <t>PrasoonPratham</t>
  </si>
  <si>
    <t>Arthur_0x</t>
  </si>
  <si>
    <t>treatsmagazine</t>
  </si>
  <si>
    <t>Neneko0814</t>
  </si>
  <si>
    <t>G4A_News</t>
  </si>
  <si>
    <t>jpsawada</t>
  </si>
  <si>
    <t>boss17772</t>
  </si>
  <si>
    <t>KittGamingYT</t>
  </si>
  <si>
    <t>Remint49262812</t>
  </si>
  <si>
    <t>metaversejoji</t>
  </si>
  <si>
    <t>DireTube</t>
  </si>
  <si>
    <t>gelatoneii</t>
  </si>
  <si>
    <t>LegalizeRats</t>
  </si>
  <si>
    <t>CastiIIoGallery</t>
  </si>
  <si>
    <t>petertiani007</t>
  </si>
  <si>
    <t>MimoMokgosi</t>
  </si>
  <si>
    <t>LanaWolfUK</t>
  </si>
  <si>
    <t>epicfutmoment</t>
  </si>
  <si>
    <t>Kiminogeboku_</t>
  </si>
  <si>
    <t>Pildorasdefe</t>
  </si>
  <si>
    <t>LalahDelia</t>
  </si>
  <si>
    <t>Ahmad_Alyehri</t>
  </si>
  <si>
    <t>ansta_goods</t>
  </si>
  <si>
    <t>Badr_02u</t>
  </si>
  <si>
    <t>Lailanyysota</t>
  </si>
  <si>
    <t>Enioluwa_</t>
  </si>
  <si>
    <t>TipsterDaebreak</t>
  </si>
  <si>
    <t>IAmMarcAlvarez</t>
  </si>
  <si>
    <t>masculinejason</t>
  </si>
  <si>
    <t>snugglbugg</t>
  </si>
  <si>
    <t>EjioforBar</t>
  </si>
  <si>
    <t>igniteivan</t>
  </si>
  <si>
    <t>M7EE66</t>
  </si>
  <si>
    <t>RealPaulJr</t>
  </si>
  <si>
    <t>FAHADALMUSAEED</t>
  </si>
  <si>
    <t>theslootmary</t>
  </si>
  <si>
    <t>CrownLead3r</t>
  </si>
  <si>
    <t>blockchainedbb</t>
  </si>
  <si>
    <t>NatashaCL7</t>
  </si>
  <si>
    <t>xcrystalthayerx</t>
  </si>
  <si>
    <t>m_okuma0831</t>
  </si>
  <si>
    <t>kuroneko_datenn</t>
  </si>
  <si>
    <t>goingtweets</t>
  </si>
  <si>
    <t>thickprsoles</t>
  </si>
  <si>
    <t>lito_leafart</t>
  </si>
  <si>
    <t>macguyvermedia</t>
  </si>
  <si>
    <t>AtarliBusra</t>
  </si>
  <si>
    <t>seasonfordrugs</t>
  </si>
  <si>
    <t>Mohammad_6699</t>
  </si>
  <si>
    <t>TrendCityShow</t>
  </si>
  <si>
    <t>soonmadinah</t>
  </si>
  <si>
    <t>NotaCirculoRojo</t>
  </si>
  <si>
    <t>Mayhem4Markets</t>
  </si>
  <si>
    <t>ALcomBirmingham</t>
  </si>
  <si>
    <t>Isabelladel_Rio</t>
  </si>
  <si>
    <t>ScottMStedman</t>
  </si>
  <si>
    <t>EricaCherry_ts</t>
  </si>
  <si>
    <t>al_dafoorah</t>
  </si>
  <si>
    <t>ChrisJBakke</t>
  </si>
  <si>
    <t>lumirayy</t>
  </si>
  <si>
    <t>n2_m2l</t>
  </si>
  <si>
    <t>theninaellaine</t>
  </si>
  <si>
    <t>ashleysortega</t>
  </si>
  <si>
    <t>yasininprofili</t>
  </si>
  <si>
    <t>Hans2412</t>
  </si>
  <si>
    <t>Bryci</t>
  </si>
  <si>
    <t>TharunSudhir</t>
  </si>
  <si>
    <t>AnxietyUK</t>
  </si>
  <si>
    <t>profplum99</t>
  </si>
  <si>
    <t>Ellesquishy</t>
  </si>
  <si>
    <t>japannftmuseum</t>
  </si>
  <si>
    <t>Randy_Gage</t>
  </si>
  <si>
    <t>exxentr</t>
  </si>
  <si>
    <t>imajeds</t>
  </si>
  <si>
    <t>KhalafAlkhalaf</t>
  </si>
  <si>
    <t>semspoiler_</t>
  </si>
  <si>
    <t>drmchitwood</t>
  </si>
  <si>
    <t>sophiaburnsx</t>
  </si>
  <si>
    <t>Riot_Kassadin</t>
  </si>
  <si>
    <t>SpamYul</t>
  </si>
  <si>
    <t>We_Are_Right_</t>
  </si>
  <si>
    <t>Gideon_Kitheka</t>
  </si>
  <si>
    <t>virgiliohernand</t>
  </si>
  <si>
    <t>Ishansharma7390</t>
  </si>
  <si>
    <t>ihyomeo</t>
  </si>
  <si>
    <t>DenaMwanaMusic</t>
  </si>
  <si>
    <t>ChennaiRains</t>
  </si>
  <si>
    <t>SimpleSilk</t>
  </si>
  <si>
    <t>IndiaTales7</t>
  </si>
  <si>
    <t>WomenfortheMan</t>
  </si>
  <si>
    <t>YoHViral</t>
  </si>
  <si>
    <t>itaintaaron</t>
  </si>
  <si>
    <t>itboyjonny</t>
  </si>
  <si>
    <t>KhaleejMag</t>
  </si>
  <si>
    <t>AniMiaOfficial</t>
  </si>
  <si>
    <t>MisterIntrigued</t>
  </si>
  <si>
    <t>sahaistanbul</t>
  </si>
  <si>
    <t>JaafarSJaafar</t>
  </si>
  <si>
    <t>YallLuxury</t>
  </si>
  <si>
    <t>ChoooCole</t>
  </si>
  <si>
    <t>__mharrison__</t>
  </si>
  <si>
    <t>AbdullahAEsmail</t>
  </si>
  <si>
    <t>caughtoffside</t>
  </si>
  <si>
    <t>rahmstorf</t>
  </si>
  <si>
    <t>JairoKook</t>
  </si>
  <si>
    <t>SalehaSoadat</t>
  </si>
  <si>
    <t>Morgan_Chapa</t>
  </si>
  <si>
    <t>suke_yuno</t>
  </si>
  <si>
    <t>_Eduphile</t>
  </si>
  <si>
    <t>VABVOX</t>
  </si>
  <si>
    <t>Sp00pyBeans</t>
  </si>
  <si>
    <t>LesBrown77</t>
  </si>
  <si>
    <t>EspoirsduFoot</t>
  </si>
  <si>
    <t>cermak</t>
  </si>
  <si>
    <t>KQ5__</t>
  </si>
  <si>
    <t>S_H_188</t>
  </si>
  <si>
    <t>buffett_code</t>
  </si>
  <si>
    <t>MEIJI_PKMN</t>
  </si>
  <si>
    <t>taromarunnn</t>
  </si>
  <si>
    <t>TheThreeDust</t>
  </si>
  <si>
    <t>venessasbutt</t>
  </si>
  <si>
    <t>nikahang</t>
  </si>
  <si>
    <t>madaresattar</t>
  </si>
  <si>
    <t>iamsamyuktha_</t>
  </si>
  <si>
    <t>RolandoCortes</t>
  </si>
  <si>
    <t>PM_ViktorOrban</t>
  </si>
  <si>
    <t>kriptozeryan</t>
  </si>
  <si>
    <t>secret_222</t>
  </si>
  <si>
    <t>PFNicholls</t>
  </si>
  <si>
    <t>DrNickCampos</t>
  </si>
  <si>
    <t>BartosiakJacek</t>
  </si>
  <si>
    <t>mishadavinci</t>
  </si>
  <si>
    <t>pakpakchicken</t>
  </si>
  <si>
    <t>Mimolemon_xx</t>
  </si>
  <si>
    <t>AxiliratorC</t>
  </si>
  <si>
    <t>NatShupe</t>
  </si>
  <si>
    <t>OKU_MAYA</t>
  </si>
  <si>
    <t>thegothbaby</t>
  </si>
  <si>
    <t>shell_brave11</t>
  </si>
  <si>
    <t>LittleMouchette</t>
  </si>
  <si>
    <t>do_bigR</t>
  </si>
  <si>
    <t>AniaKinski</t>
  </si>
  <si>
    <t>mmasoood3</t>
  </si>
  <si>
    <t>ohnePixel</t>
  </si>
  <si>
    <t>daleelalsahraa</t>
  </si>
  <si>
    <t>benevolentbjs</t>
  </si>
  <si>
    <t>PanteraCapital</t>
  </si>
  <si>
    <t>tiffanybabyxox</t>
  </si>
  <si>
    <t>LVNDMARK_tv</t>
  </si>
  <si>
    <t>MemePortfolio</t>
  </si>
  <si>
    <t>Arouet_V</t>
  </si>
  <si>
    <t>DonnieBigBags</t>
  </si>
  <si>
    <t>WinterXxdoll</t>
  </si>
  <si>
    <t>bitforexcom</t>
  </si>
  <si>
    <t>smokinsativaa</t>
  </si>
  <si>
    <t>Wonderland_fi</t>
  </si>
  <si>
    <t>SelfTSuccess</t>
  </si>
  <si>
    <t>MerryJanemyname</t>
  </si>
  <si>
    <t>ihsanaktas</t>
  </si>
  <si>
    <t>LukasDaken</t>
  </si>
  <si>
    <t>jinnewsturkce</t>
  </si>
  <si>
    <t>goodvibesofi</t>
  </si>
  <si>
    <t>alicee666_</t>
  </si>
  <si>
    <t>suzuran_ro</t>
  </si>
  <si>
    <t>Babu__run</t>
  </si>
  <si>
    <t>lazelledoll</t>
  </si>
  <si>
    <t>JessicaDrown</t>
  </si>
  <si>
    <t>ii7_8</t>
  </si>
  <si>
    <t>kksheld</t>
  </si>
  <si>
    <t>Chimaraslaura</t>
  </si>
  <si>
    <t>RickyVictory_</t>
  </si>
  <si>
    <t>taylorotwell</t>
  </si>
  <si>
    <t>UTSources</t>
  </si>
  <si>
    <t>milesyu10</t>
  </si>
  <si>
    <t>Arkeofili</t>
  </si>
  <si>
    <t>Wild_AngelPromo</t>
  </si>
  <si>
    <t>SoyLauraRivas</t>
  </si>
  <si>
    <t>morikinoko8888</t>
  </si>
  <si>
    <t>fyfriendlyfyre</t>
  </si>
  <si>
    <t>iconiksongs</t>
  </si>
  <si>
    <t>cb_doge</t>
  </si>
  <si>
    <t>Reyvencos</t>
  </si>
  <si>
    <t>soaa1989</t>
  </si>
  <si>
    <t>hodlgames</t>
  </si>
  <si>
    <t>babiegth</t>
  </si>
  <si>
    <t>kywahxo</t>
  </si>
  <si>
    <t>pLussizediLara</t>
  </si>
  <si>
    <t>Q4Amal</t>
  </si>
  <si>
    <t>shoeimatsuda</t>
  </si>
  <si>
    <t>Arzoo_safi8</t>
  </si>
  <si>
    <t>BTW0205</t>
  </si>
  <si>
    <t>LibertyCappy</t>
  </si>
  <si>
    <t>FernandaDh</t>
  </si>
  <si>
    <t>SATlSFYD</t>
  </si>
  <si>
    <t>nrfyemen</t>
  </si>
  <si>
    <t>taho_xyz</t>
  </si>
  <si>
    <t>omaha_scanner</t>
  </si>
  <si>
    <t>tigerfinzy</t>
  </si>
  <si>
    <t>kemomimi_oukoku</t>
  </si>
  <si>
    <t>spiritualbimb0</t>
  </si>
  <si>
    <t>pannchoa</t>
  </si>
  <si>
    <t>csbpics</t>
  </si>
  <si>
    <t>DrCriniti</t>
  </si>
  <si>
    <t>m_f7</t>
  </si>
  <si>
    <t>RafaelH117</t>
  </si>
  <si>
    <t>SAvada88</t>
  </si>
  <si>
    <t>fayez_101</t>
  </si>
  <si>
    <t>Yazi_Yorum__</t>
  </si>
  <si>
    <t>halkaarzhaber</t>
  </si>
  <si>
    <t>MetisDAO</t>
  </si>
  <si>
    <t>EyeKonik</t>
  </si>
  <si>
    <t>tigers_calls</t>
  </si>
  <si>
    <t>MeidocafeR</t>
  </si>
  <si>
    <t>HazelIrai</t>
  </si>
  <si>
    <t>SoVault</t>
  </si>
  <si>
    <t>RosaCryp</t>
  </si>
  <si>
    <t>__opywpy__</t>
  </si>
  <si>
    <t>NikkiSapphire</t>
  </si>
  <si>
    <t>soOno2020</t>
  </si>
  <si>
    <t>yuniiho</t>
  </si>
  <si>
    <t>DonteInferno69</t>
  </si>
  <si>
    <t>ClauAlbertario</t>
  </si>
  <si>
    <t>somosaopaulinos</t>
  </si>
  <si>
    <t>Theboy99free</t>
  </si>
  <si>
    <t>kattbaddest</t>
  </si>
  <si>
    <t>OrlandoWeekly</t>
  </si>
  <si>
    <t>suitondiary</t>
  </si>
  <si>
    <t>OLYAN15K</t>
  </si>
  <si>
    <t>psychagelics</t>
  </si>
  <si>
    <t>matayosi</t>
  </si>
  <si>
    <t>dielikerest</t>
  </si>
  <si>
    <t>StacyCaySlays</t>
  </si>
  <si>
    <t>GFWfrog</t>
  </si>
  <si>
    <t>wirenft_</t>
  </si>
  <si>
    <t>mateomuscle69</t>
  </si>
  <si>
    <t>JOEL_HARTXXX</t>
  </si>
  <si>
    <t>CryptoAgresivoo</t>
  </si>
  <si>
    <t>_otofu</t>
  </si>
  <si>
    <t>fabriciovelav</t>
  </si>
  <si>
    <t>shamsa</t>
  </si>
  <si>
    <t>rioboo</t>
  </si>
  <si>
    <t>NoCapFights</t>
  </si>
  <si>
    <t>lifiprotocol</t>
  </si>
  <si>
    <t>melos_studio</t>
  </si>
  <si>
    <t>payday_devo</t>
  </si>
  <si>
    <t>nocontextfre</t>
  </si>
  <si>
    <t>_ASD20</t>
  </si>
  <si>
    <t>RealSheriffJoe</t>
  </si>
  <si>
    <t>Hisa0808</t>
  </si>
  <si>
    <t>teracarissa</t>
  </si>
  <si>
    <t>PaigeSteeleXXX</t>
  </si>
  <si>
    <t>iamannapepe</t>
  </si>
  <si>
    <t>Safemartians</t>
  </si>
  <si>
    <t>MattBraynard</t>
  </si>
  <si>
    <t>hackinarticles</t>
  </si>
  <si>
    <t>ORTEX</t>
  </si>
  <si>
    <t>Nikkigrind69</t>
  </si>
  <si>
    <t>AbuEyas_1980</t>
  </si>
  <si>
    <t>HoodHealer</t>
  </si>
  <si>
    <t>cryptotokyobb</t>
  </si>
  <si>
    <t>iRashedC</t>
  </si>
  <si>
    <t>madrid_mike</t>
  </si>
  <si>
    <t>JerseyKidPicks</t>
  </si>
  <si>
    <t>reflectivelatex</t>
  </si>
  <si>
    <t>AlexandrMitrofa</t>
  </si>
  <si>
    <t>GiaMMacool</t>
  </si>
  <si>
    <t>mauriciorocha70</t>
  </si>
  <si>
    <t>centraldamem</t>
  </si>
  <si>
    <t>hitsujigoods</t>
  </si>
  <si>
    <t>OceansOfTerra</t>
  </si>
  <si>
    <t>hajika_</t>
  </si>
  <si>
    <t>813najaemin</t>
  </si>
  <si>
    <t>DanielKlatt</t>
  </si>
  <si>
    <t>BrettTylerXXX</t>
  </si>
  <si>
    <t>theJoshMeister</t>
  </si>
  <si>
    <t>dgwebsite</t>
  </si>
  <si>
    <t>fullconshark</t>
  </si>
  <si>
    <t>hafeed000</t>
  </si>
  <si>
    <t>Lamasdraga</t>
  </si>
  <si>
    <t>indianamylf</t>
  </si>
  <si>
    <t>bigdbuddyxxx</t>
  </si>
  <si>
    <t>expert_para</t>
  </si>
  <si>
    <t>CryptoBull2020</t>
  </si>
  <si>
    <t>TheChelseaForum</t>
  </si>
  <si>
    <t>TooooMuchAtOnce</t>
  </si>
  <si>
    <t>iSiddharthRaman</t>
  </si>
  <si>
    <t>anna_drw01</t>
  </si>
  <si>
    <t>portallovato</t>
  </si>
  <si>
    <t>MADICOLLINSXO</t>
  </si>
  <si>
    <t>QuaiNetwork</t>
  </si>
  <si>
    <t>ma_nariko</t>
  </si>
  <si>
    <t>xtrendci</t>
  </si>
  <si>
    <t>Siriusagimugi</t>
  </si>
  <si>
    <t>mad_liberals</t>
  </si>
  <si>
    <t>patrickamadon</t>
  </si>
  <si>
    <t>LionelMedia</t>
  </si>
  <si>
    <t>iChiirag</t>
  </si>
  <si>
    <t>i5ii88</t>
  </si>
  <si>
    <t>SAKUO72O</t>
  </si>
  <si>
    <t>UnitedRedscom</t>
  </si>
  <si>
    <t>whatsuptucson</t>
  </si>
  <si>
    <t>felutiahime</t>
  </si>
  <si>
    <t>SHO_aka_STIME</t>
  </si>
  <si>
    <t>SteveGutzler</t>
  </si>
  <si>
    <t>JSMTKPK</t>
  </si>
  <si>
    <t>NFL_Stats</t>
  </si>
  <si>
    <t>Dr_Alwaleedi</t>
  </si>
  <si>
    <t>v11v_</t>
  </si>
  <si>
    <t>onlyskylarvox</t>
  </si>
  <si>
    <t>ADICAE</t>
  </si>
  <si>
    <t>DigiFinex</t>
  </si>
  <si>
    <t>RonWhodat</t>
  </si>
  <si>
    <t>RiverdaleBrasil</t>
  </si>
  <si>
    <t>nonleggerlo</t>
  </si>
  <si>
    <t>BruceBeckhamXXX</t>
  </si>
  <si>
    <t>YBNNahmir</t>
  </si>
  <si>
    <t>alrajhihaj</t>
  </si>
  <si>
    <t>JamieMarie_Yoga</t>
  </si>
  <si>
    <t>gbeer2013</t>
  </si>
  <si>
    <t>ko1529</t>
  </si>
  <si>
    <t>tinyhakka</t>
  </si>
  <si>
    <t>MemesMexico</t>
  </si>
  <si>
    <t>ArtvisionNFT</t>
  </si>
  <si>
    <t>Fahad_qh2</t>
  </si>
  <si>
    <t>NachooSaucedo</t>
  </si>
  <si>
    <t>imminent_news</t>
  </si>
  <si>
    <t>gisyuled</t>
  </si>
  <si>
    <t>BurganNewsKW</t>
  </si>
  <si>
    <t>ImSpeaking13</t>
  </si>
  <si>
    <t>MechaChain</t>
  </si>
  <si>
    <t>TheCodeTherapy</t>
  </si>
  <si>
    <t>alienfrens</t>
  </si>
  <si>
    <t>liamarnoldsxx</t>
  </si>
  <si>
    <t>KyleSamani</t>
  </si>
  <si>
    <t>carolmswain</t>
  </si>
  <si>
    <t>Metavers_space_</t>
  </si>
  <si>
    <t>TheHeavenPOV</t>
  </si>
  <si>
    <t>chiyaanCVF</t>
  </si>
  <si>
    <t>talghanim</t>
  </si>
  <si>
    <t>asanoruri</t>
  </si>
  <si>
    <t>dietmenuplan</t>
  </si>
  <si>
    <t>9alothaim</t>
  </si>
  <si>
    <t>makpg1996</t>
  </si>
  <si>
    <t>3zozing</t>
  </si>
  <si>
    <t>fireforce_game</t>
  </si>
  <si>
    <t>nerdcity</t>
  </si>
  <si>
    <t>DrSandeepJSP</t>
  </si>
  <si>
    <t>ommahnews</t>
  </si>
  <si>
    <t>Palermohot21</t>
  </si>
  <si>
    <t>9shaye</t>
  </si>
  <si>
    <t>JosephOxXXX</t>
  </si>
  <si>
    <t>WealthfulMind</t>
  </si>
  <si>
    <t>elitwitts</t>
  </si>
  <si>
    <t>MrLuckyPOV</t>
  </si>
  <si>
    <t>sencer_s</t>
  </si>
  <si>
    <t>Sensei_RBX</t>
  </si>
  <si>
    <t>mujeza</t>
  </si>
  <si>
    <t>WOPOW_KSA</t>
  </si>
  <si>
    <t>evrendevrimz</t>
  </si>
  <si>
    <t>tetsu0722</t>
  </si>
  <si>
    <t>FeyginMark4</t>
  </si>
  <si>
    <t>MianYasin_</t>
  </si>
  <si>
    <t>thebharatpur</t>
  </si>
  <si>
    <t>ItsJustKaz_</t>
  </si>
  <si>
    <t>notcapnamerica</t>
  </si>
  <si>
    <t>EssexSpunk</t>
  </si>
  <si>
    <t>seoul_stop</t>
  </si>
  <si>
    <t>Nicolascole77</t>
  </si>
  <si>
    <t>khalidAlFaryan</t>
  </si>
  <si>
    <t>fiboborsa</t>
  </si>
  <si>
    <t>antonlinecom</t>
  </si>
  <si>
    <t>_harith_hhhs</t>
  </si>
  <si>
    <t>TagadoBTC</t>
  </si>
  <si>
    <t>Mistyray_</t>
  </si>
  <si>
    <t>pastelwife</t>
  </si>
  <si>
    <t>biri_EX</t>
  </si>
  <si>
    <t>CryptoAnglio</t>
  </si>
  <si>
    <t>al_fusha</t>
  </si>
  <si>
    <t>cjdelco</t>
  </si>
  <si>
    <t>itsSaulGoodman</t>
  </si>
  <si>
    <t>MarieTemara</t>
  </si>
  <si>
    <t>konate90</t>
  </si>
  <si>
    <t>urayoshiyuki</t>
  </si>
  <si>
    <t>emeriticus</t>
  </si>
  <si>
    <t>DxvidNFT</t>
  </si>
  <si>
    <t>kerimrota</t>
  </si>
  <si>
    <t>drhossamsamy65</t>
  </si>
  <si>
    <t>CenterForBioDiv</t>
  </si>
  <si>
    <t>SnaaNews</t>
  </si>
  <si>
    <t>QuackityStudios</t>
  </si>
  <si>
    <t>SiamakGhassemi</t>
  </si>
  <si>
    <t>sinemori</t>
  </si>
  <si>
    <t>ranaweay</t>
  </si>
  <si>
    <t>misachasu0209</t>
  </si>
  <si>
    <t>_Yuming_Li</t>
  </si>
  <si>
    <t>melikedemirag</t>
  </si>
  <si>
    <t>crypt_engineer</t>
  </si>
  <si>
    <t>NAJRAN_NOW</t>
  </si>
  <si>
    <t>hazel_hoffman1</t>
  </si>
  <si>
    <t>uhhryo</t>
  </si>
  <si>
    <t>AlexCobb_</t>
  </si>
  <si>
    <t>mandyallfire</t>
  </si>
  <si>
    <t>MetroLibrePTY</t>
  </si>
  <si>
    <t>dktjahrjs</t>
  </si>
  <si>
    <t>ajeetbharti</t>
  </si>
  <si>
    <t>waronweakness</t>
  </si>
  <si>
    <t>ultrAslan_EU</t>
  </si>
  <si>
    <t>smallcappick</t>
  </si>
  <si>
    <t>GilroyVlogs</t>
  </si>
  <si>
    <t>uselolja</t>
  </si>
  <si>
    <t>DataScienceDojo</t>
  </si>
  <si>
    <t>__alraaqi</t>
  </si>
  <si>
    <t>StarryNift</t>
  </si>
  <si>
    <t>Parsa_Nftt</t>
  </si>
  <si>
    <t>allnick</t>
  </si>
  <si>
    <t>NI_Prensa</t>
  </si>
  <si>
    <t>noahdonotcare</t>
  </si>
  <si>
    <t>journalmetro</t>
  </si>
  <si>
    <t>hadisirika</t>
  </si>
  <si>
    <t>ismailfahmi</t>
  </si>
  <si>
    <t>MissMiaKayXXX</t>
  </si>
  <si>
    <t>syanne77</t>
  </si>
  <si>
    <t>IIJenz</t>
  </si>
  <si>
    <t>RippleXrpie</t>
  </si>
  <si>
    <t>kvg62</t>
  </si>
  <si>
    <t>danielledsouzag</t>
  </si>
  <si>
    <t>SpencerCUH</t>
  </si>
  <si>
    <t>Saadbintiflah</t>
  </si>
  <si>
    <t>kwoodsxxx</t>
  </si>
  <si>
    <t>AbhijitChavda</t>
  </si>
  <si>
    <t>a158z</t>
  </si>
  <si>
    <t>TaeSweizy</t>
  </si>
  <si>
    <t>tv5newsnow</t>
  </si>
  <si>
    <t>GuiadasApostas</t>
  </si>
  <si>
    <t>TODKWT</t>
  </si>
  <si>
    <t>ALOMAH__NEWS</t>
  </si>
  <si>
    <t>shuu_Illust</t>
  </si>
  <si>
    <t>Holly_Gibbons</t>
  </si>
  <si>
    <t>XianYuMiaoCAT</t>
  </si>
  <si>
    <t>Balancer</t>
  </si>
  <si>
    <t>minamininaritai</t>
  </si>
  <si>
    <t>LessGovMoreFun</t>
  </si>
  <si>
    <t>jfa_tennouhai</t>
  </si>
  <si>
    <t>imerkouri</t>
  </si>
  <si>
    <t>cometwtf</t>
  </si>
  <si>
    <t>yes24_official</t>
  </si>
  <si>
    <t>andweknow</t>
  </si>
  <si>
    <t>apoamjd10</t>
  </si>
  <si>
    <t>rinnibunny</t>
  </si>
  <si>
    <t>tmk_hszk</t>
  </si>
  <si>
    <t>RuleXRP</t>
  </si>
  <si>
    <t>Arab_Storms</t>
  </si>
  <si>
    <t>kimberamerica</t>
  </si>
  <si>
    <t>Thuggers_world</t>
  </si>
  <si>
    <t>womensday</t>
  </si>
  <si>
    <t>ScottWarner18</t>
  </si>
  <si>
    <t>WatchGamesTV</t>
  </si>
  <si>
    <t>adamsconsulting</t>
  </si>
  <si>
    <t>STORMIMFMAYA</t>
  </si>
  <si>
    <t>007Lola_Mento</t>
  </si>
  <si>
    <t>Lunafeet_</t>
  </si>
  <si>
    <t>winningwriters</t>
  </si>
  <si>
    <t>izaklive</t>
  </si>
  <si>
    <t>jasrifootball</t>
  </si>
  <si>
    <t>muryoujp</t>
  </si>
  <si>
    <t>paraschopra</t>
  </si>
  <si>
    <t>pressstartexe</t>
  </si>
  <si>
    <t>iamrodneysmith</t>
  </si>
  <si>
    <t>politvidchannel</t>
  </si>
  <si>
    <t>HelloPetsLabs</t>
  </si>
  <si>
    <t>neerajarora91</t>
  </si>
  <si>
    <t>freemanchari</t>
  </si>
  <si>
    <t>Saudi1T</t>
  </si>
  <si>
    <t>itytipster</t>
  </si>
  <si>
    <t>Talal_alsheikeh</t>
  </si>
  <si>
    <t>yunmi_0527</t>
  </si>
  <si>
    <t>TheSwaggManTV</t>
  </si>
  <si>
    <t>SybilStalloneTV</t>
  </si>
  <si>
    <t>kiran_jadhav_</t>
  </si>
  <si>
    <t>AtheistRepublic</t>
  </si>
  <si>
    <t>PresentsAirdrop</t>
  </si>
  <si>
    <t>soymuynecia</t>
  </si>
  <si>
    <t>JesseXStone</t>
  </si>
  <si>
    <t>CPGCLUB</t>
  </si>
  <si>
    <t>KriskoHale</t>
  </si>
  <si>
    <t>justin_hart</t>
  </si>
  <si>
    <t>daddywildex</t>
  </si>
  <si>
    <t>dstoory35</t>
  </si>
  <si>
    <t>Hamed_Bardi</t>
  </si>
  <si>
    <t>paiid_prettii</t>
  </si>
  <si>
    <t>nozipho_zulu_</t>
  </si>
  <si>
    <t>ikpsgill1</t>
  </si>
  <si>
    <t>LBGamestips</t>
  </si>
  <si>
    <t>AoIchan_0214</t>
  </si>
  <si>
    <t>invest_answers</t>
  </si>
  <si>
    <t>waleed_alolian</t>
  </si>
  <si>
    <t>NinjaEth_</t>
  </si>
  <si>
    <t>cotenfather</t>
  </si>
  <si>
    <t>IvonaMarie</t>
  </si>
  <si>
    <t>Noa_Eikawa</t>
  </si>
  <si>
    <t>BitDotCountry</t>
  </si>
  <si>
    <t>0xSkip</t>
  </si>
  <si>
    <t>728_info</t>
  </si>
  <si>
    <t>wowthatshiphop</t>
  </si>
  <si>
    <t>ryuseihashida</t>
  </si>
  <si>
    <t>falhusayni</t>
  </si>
  <si>
    <t>zaki_3_0257</t>
  </si>
  <si>
    <t>LuxuryCars365</t>
  </si>
  <si>
    <t>thealexbanks</t>
  </si>
  <si>
    <t>JuiceJuice_uf</t>
  </si>
  <si>
    <t>idlebraindotcom</t>
  </si>
  <si>
    <t>ClubShayFox</t>
  </si>
  <si>
    <t>Treasure_DAO</t>
  </si>
  <si>
    <t>dailyislamist</t>
  </si>
  <si>
    <t>megandiamond_uk</t>
  </si>
  <si>
    <t>apricot_candy_a</t>
  </si>
  <si>
    <t>aboali1406</t>
  </si>
  <si>
    <t>Barca_Buzz</t>
  </si>
  <si>
    <t>Raedalmashhori</t>
  </si>
  <si>
    <t>Thinker_View</t>
  </si>
  <si>
    <t>mishamai_hime</t>
  </si>
  <si>
    <t>tvlofficiel</t>
  </si>
  <si>
    <t>Abdullah_adawi</t>
  </si>
  <si>
    <t>DO3A_ALKIR</t>
  </si>
  <si>
    <t>SatoshiFlipper</t>
  </si>
  <si>
    <t>shirleylo</t>
  </si>
  <si>
    <t>peliniioztekin</t>
  </si>
  <si>
    <t>Physicsastronmy</t>
  </si>
  <si>
    <t>EmilieRaex</t>
  </si>
  <si>
    <t>mitsuyuka_lp</t>
  </si>
  <si>
    <t>fahidalajmii</t>
  </si>
  <si>
    <t>jusco_hayashi</t>
  </si>
  <si>
    <t>manar9alriyadh2</t>
  </si>
  <si>
    <t>pamperedpenny</t>
  </si>
  <si>
    <t>_kamu2</t>
  </si>
  <si>
    <t>najla_aldawsari</t>
  </si>
  <si>
    <t>the_ecologist</t>
  </si>
  <si>
    <t>bigfatsurprise</t>
  </si>
  <si>
    <t>SR2030_</t>
  </si>
  <si>
    <t>wfayzah</t>
  </si>
  <si>
    <t>PonchoGutz</t>
  </si>
  <si>
    <t>lustforlola</t>
  </si>
  <si>
    <t>opdrokanozdemir</t>
  </si>
  <si>
    <t>DelegadoSaraiva</t>
  </si>
  <si>
    <t>GemsLadyBullish</t>
  </si>
  <si>
    <t>abdulqadermortd</t>
  </si>
  <si>
    <t>Arturo_M13</t>
  </si>
  <si>
    <t>ariakeoxer</t>
  </si>
  <si>
    <t>milf_syobou</t>
  </si>
  <si>
    <t>kasprr_7</t>
  </si>
  <si>
    <t>Takahata101</t>
  </si>
  <si>
    <t>yukke_SAKE</t>
  </si>
  <si>
    <t>AzharAbbas3</t>
  </si>
  <si>
    <t>SAcurrent</t>
  </si>
  <si>
    <t>SHKMBZ</t>
  </si>
  <si>
    <t>DrGuru_</t>
  </si>
  <si>
    <t>DoRzeczy_pl</t>
  </si>
  <si>
    <t>fashion_shw</t>
  </si>
  <si>
    <t>SpencerKSchiff</t>
  </si>
  <si>
    <t>twxx70</t>
  </si>
  <si>
    <t>hg_shelbs</t>
  </si>
  <si>
    <t>momocslr4</t>
  </si>
  <si>
    <t>iamnovelcore</t>
  </si>
  <si>
    <t>CHIZMAGA</t>
  </si>
  <si>
    <t>jamolestina</t>
  </si>
  <si>
    <t>KhandaniM</t>
  </si>
  <si>
    <t>Candybag_</t>
  </si>
  <si>
    <t>nayef965</t>
  </si>
  <si>
    <t>alangari519</t>
  </si>
  <si>
    <t>rosespics</t>
  </si>
  <si>
    <t>DiaMundialDeRBD</t>
  </si>
  <si>
    <t>BreanaKhalo</t>
  </si>
  <si>
    <t>lesly2019yoha1</t>
  </si>
  <si>
    <t>Mfa9_</t>
  </si>
  <si>
    <t>Ibrahim3tor1</t>
  </si>
  <si>
    <t>danidonovan</t>
  </si>
  <si>
    <t>alhussiny1400</t>
  </si>
  <si>
    <t>docspeaks</t>
  </si>
  <si>
    <t>deAdder</t>
  </si>
  <si>
    <t>EliteOptions2</t>
  </si>
  <si>
    <t>Jameca2011</t>
  </si>
  <si>
    <t>SeraRyder</t>
  </si>
  <si>
    <t>promodebooks</t>
  </si>
  <si>
    <t>realmenreallife</t>
  </si>
  <si>
    <t>brunasantini</t>
  </si>
  <si>
    <t>__0r5</t>
  </si>
  <si>
    <t>rinaka_moruchi</t>
  </si>
  <si>
    <t>morbagussok</t>
  </si>
  <si>
    <t>EgoDriv</t>
  </si>
  <si>
    <t>cperruna</t>
  </si>
  <si>
    <t>TotallyMUFC</t>
  </si>
  <si>
    <t>ManCityzenscom</t>
  </si>
  <si>
    <t>CryptoPicsou</t>
  </si>
  <si>
    <t>Ryan_M_Doherty</t>
  </si>
  <si>
    <t>yuna_pang</t>
  </si>
  <si>
    <t>igorsushko</t>
  </si>
  <si>
    <t>HakanYildrim</t>
  </si>
  <si>
    <t>secret_34G</t>
  </si>
  <si>
    <t>GabbyEpstein1</t>
  </si>
  <si>
    <t>c2tiduru</t>
  </si>
  <si>
    <t>kamohappy</t>
  </si>
  <si>
    <t>Bestcleann_</t>
  </si>
  <si>
    <t>yukimaru216</t>
  </si>
  <si>
    <t>Busradde_</t>
  </si>
  <si>
    <t>Aleph__Zero</t>
  </si>
  <si>
    <t>cizgifilmood</t>
  </si>
  <si>
    <t>EscapePearly</t>
  </si>
  <si>
    <t>Thejustinjeepin</t>
  </si>
  <si>
    <t>PUA_DATING_TIPS</t>
  </si>
  <si>
    <t>overdose_coffe</t>
  </si>
  <si>
    <t>ProjectSeedGame</t>
  </si>
  <si>
    <t>itskatekey</t>
  </si>
  <si>
    <t>jellytits7</t>
  </si>
  <si>
    <t>wegdan_alali</t>
  </si>
  <si>
    <t>PasionBasketNBA</t>
  </si>
  <si>
    <t>l__a10</t>
  </si>
  <si>
    <t>ryukke</t>
  </si>
  <si>
    <t>Hentaied1</t>
  </si>
  <si>
    <t>blackintheempir</t>
  </si>
  <si>
    <t>mengluveronica</t>
  </si>
  <si>
    <t>ivyowowo</t>
  </si>
  <si>
    <t>ELMALE_EG</t>
  </si>
  <si>
    <t>notthreadguy</t>
  </si>
  <si>
    <t>wg_tele</t>
  </si>
  <si>
    <t>MayoG_i</t>
  </si>
  <si>
    <t>ZariahAura</t>
  </si>
  <si>
    <t>a1_m2015</t>
  </si>
  <si>
    <t>virusfantom</t>
  </si>
  <si>
    <t>BlackWomenFuck</t>
  </si>
  <si>
    <t>guccibluee</t>
  </si>
  <si>
    <t>a8111000</t>
  </si>
  <si>
    <t>mitiruxxx</t>
  </si>
  <si>
    <t>YukiAim</t>
  </si>
  <si>
    <t>BGOnTheScene</t>
  </si>
  <si>
    <t>amazarashi_info</t>
  </si>
  <si>
    <t>BeaganBong</t>
  </si>
  <si>
    <t>akkulis</t>
  </si>
  <si>
    <t>PhilakoneCrypto</t>
  </si>
  <si>
    <t>iD7me</t>
  </si>
  <si>
    <t>AxieLima</t>
  </si>
  <si>
    <t>_Analizci_</t>
  </si>
  <si>
    <t>fahadalkhlefi</t>
  </si>
  <si>
    <t>StellaStephan69</t>
  </si>
  <si>
    <t>iamjoelee</t>
  </si>
  <si>
    <t>Lypsyy</t>
  </si>
  <si>
    <t>fenellascorner</t>
  </si>
  <si>
    <t>Nazranausufzai</t>
  </si>
  <si>
    <t>koooarashi</t>
  </si>
  <si>
    <t>jamald229</t>
  </si>
  <si>
    <t>MickyJnr__</t>
  </si>
  <si>
    <t>flappymoonbird</t>
  </si>
  <si>
    <t>ABO00FAHD</t>
  </si>
  <si>
    <t>drprashantmish6</t>
  </si>
  <si>
    <t>charllparkes</t>
  </si>
  <si>
    <t>WarNewsPL1</t>
  </si>
  <si>
    <t>WefereYT</t>
  </si>
  <si>
    <t>kadirturokozdmr</t>
  </si>
  <si>
    <t>oTgjHkMpJpTIfVO</t>
  </si>
  <si>
    <t>Favopromotes</t>
  </si>
  <si>
    <t>Ask_JD1</t>
  </si>
  <si>
    <t>omochi_nam01</t>
  </si>
  <si>
    <t>nekomacaron_</t>
  </si>
  <si>
    <t>saeedalkamali11</t>
  </si>
  <si>
    <t>LMJUpdates</t>
  </si>
  <si>
    <t>FroilLannister</t>
  </si>
  <si>
    <t>YasminYassine</t>
  </si>
  <si>
    <t>PM_Huzaifah</t>
  </si>
  <si>
    <t>Modiarmy</t>
  </si>
  <si>
    <t>catmangox</t>
  </si>
  <si>
    <t>saudaltalep</t>
  </si>
  <si>
    <t>elifliastroloji</t>
  </si>
  <si>
    <t>TipsterCharlie</t>
  </si>
  <si>
    <t>abdulaziz_alorf</t>
  </si>
  <si>
    <t>asaibrahim</t>
  </si>
  <si>
    <t>AkkhaPandit</t>
  </si>
  <si>
    <t>blossoms_booty</t>
  </si>
  <si>
    <t>semangast</t>
  </si>
  <si>
    <t>MiraathNet</t>
  </si>
  <si>
    <t>sugakhay</t>
  </si>
  <si>
    <t>7Bttal</t>
  </si>
  <si>
    <t>CiberCuba</t>
  </si>
  <si>
    <t>tenet_org</t>
  </si>
  <si>
    <t>Rimmingworld</t>
  </si>
  <si>
    <t>i_Clouding</t>
  </si>
  <si>
    <t>Katrishka_Sc</t>
  </si>
  <si>
    <t>SunKenjiVT</t>
  </si>
  <si>
    <t>addisonivvy</t>
  </si>
  <si>
    <t>books_sm</t>
  </si>
  <si>
    <t>IBBB22</t>
  </si>
  <si>
    <t>AlPacino5_</t>
  </si>
  <si>
    <t>AnimeAnime_jp</t>
  </si>
  <si>
    <t>MikaAaltola</t>
  </si>
  <si>
    <t>shouq_beauty</t>
  </si>
  <si>
    <t>AvEceGuner</t>
  </si>
  <si>
    <t>7b_shiki</t>
  </si>
  <si>
    <t>ABU_KHALED2021</t>
  </si>
  <si>
    <t>Pakistaninpics</t>
  </si>
  <si>
    <t>The_Mucho_World</t>
  </si>
  <si>
    <t>MrsAllieRae</t>
  </si>
  <si>
    <t>angels_pimp</t>
  </si>
  <si>
    <t>Atamohammadnoor</t>
  </si>
  <si>
    <t>latinopapo1</t>
  </si>
  <si>
    <t>_Zyleak</t>
  </si>
  <si>
    <t>balina_avcisi</t>
  </si>
  <si>
    <t>TALAL_VIP0</t>
  </si>
  <si>
    <t>VertigoWarrior</t>
  </si>
  <si>
    <t>xanthos_027</t>
  </si>
  <si>
    <t>YaminBismillah</t>
  </si>
  <si>
    <t>BolanleCole</t>
  </si>
  <si>
    <t>Agriculture_esa</t>
  </si>
  <si>
    <t>ThrowbackHoops</t>
  </si>
  <si>
    <t>Elkrosmediahub</t>
  </si>
  <si>
    <t>hyuga_sei1</t>
  </si>
  <si>
    <t>sinfulsuave</t>
  </si>
  <si>
    <t>Amanda_lovelie</t>
  </si>
  <si>
    <t>Fares_16N</t>
  </si>
  <si>
    <t>TM2AE</t>
  </si>
  <si>
    <t>DrAlnaami</t>
  </si>
  <si>
    <t>slayedxofficial</t>
  </si>
  <si>
    <t>mrjasonchoi</t>
  </si>
  <si>
    <t>Ang3lR4t</t>
  </si>
  <si>
    <t>LisaNEdwards</t>
  </si>
  <si>
    <t>la_de_rh</t>
  </si>
  <si>
    <t>Anita_meena2</t>
  </si>
  <si>
    <t>LFCVine</t>
  </si>
  <si>
    <t>Onlyswing_Katie</t>
  </si>
  <si>
    <t>VoiceoverPete</t>
  </si>
  <si>
    <t>ssaaeedd91</t>
  </si>
  <si>
    <t>asitbaran</t>
  </si>
  <si>
    <t>OOCshirts</t>
  </si>
  <si>
    <t>hiduki_yayoi</t>
  </si>
  <si>
    <t>metamoonshots</t>
  </si>
  <si>
    <t>Strategy_Gal</t>
  </si>
  <si>
    <t>MajeedAlotaibi</t>
  </si>
  <si>
    <t>aruurara</t>
  </si>
  <si>
    <t>DrShobha</t>
  </si>
  <si>
    <t>Maithaalhameli</t>
  </si>
  <si>
    <t>BrunoDickemz</t>
  </si>
  <si>
    <t>ChrisJZullo</t>
  </si>
  <si>
    <t>hiakkaya</t>
  </si>
  <si>
    <t>honey808sweet</t>
  </si>
  <si>
    <t>hwendec</t>
  </si>
  <si>
    <t>BigManBakar</t>
  </si>
  <si>
    <t>graciesfantasy</t>
  </si>
  <si>
    <t>SMTOWN_JKT</t>
  </si>
  <si>
    <t>HeRnyBreak</t>
  </si>
  <si>
    <t>Brick_Suit</t>
  </si>
  <si>
    <t>eltonarabia77</t>
  </si>
  <si>
    <t>LeonLush</t>
  </si>
  <si>
    <t>capone777x</t>
  </si>
  <si>
    <t>EwdatsGROSS</t>
  </si>
  <si>
    <t>mcbess</t>
  </si>
  <si>
    <t>gravycatman</t>
  </si>
  <si>
    <t>LawrenceLepard</t>
  </si>
  <si>
    <t>ExSecular</t>
  </si>
  <si>
    <t>cryptojeodezi</t>
  </si>
  <si>
    <t>b2trice</t>
  </si>
  <si>
    <t>HexagonDefi11</t>
  </si>
  <si>
    <t>BoFisal750</t>
  </si>
  <si>
    <t>Iraqveteran8888</t>
  </si>
  <si>
    <t>RT_turke</t>
  </si>
  <si>
    <t>courage05x2</t>
  </si>
  <si>
    <t>HOTVR1</t>
  </si>
  <si>
    <t>kabu_hakase</t>
  </si>
  <si>
    <t>maltamimi56</t>
  </si>
  <si>
    <t>Iesbixn</t>
  </si>
  <si>
    <t>kellyjeaaann</t>
  </si>
  <si>
    <t>misscjmilesx</t>
  </si>
  <si>
    <t>KO_Fights_</t>
  </si>
  <si>
    <t>ElGolGarracol</t>
  </si>
  <si>
    <t>debrahannxxx</t>
  </si>
  <si>
    <t>ivywolfesworld</t>
  </si>
  <si>
    <t>TRogretmen</t>
  </si>
  <si>
    <t>alfehaid6</t>
  </si>
  <si>
    <t>DoctorAjayita</t>
  </si>
  <si>
    <t>walterkirn</t>
  </si>
  <si>
    <t>suipiens</t>
  </si>
  <si>
    <t>itjegan</t>
  </si>
  <si>
    <t>spoksponha</t>
  </si>
  <si>
    <t>chase_the_high</t>
  </si>
  <si>
    <t>Ourdeepwebb</t>
  </si>
  <si>
    <t>ErikaSwingz</t>
  </si>
  <si>
    <t>lyciafaith</t>
  </si>
  <si>
    <t>thickwithit93</t>
  </si>
  <si>
    <t>CBosembe</t>
  </si>
  <si>
    <t>konomisotechnic</t>
  </si>
  <si>
    <t>bestenazsullu</t>
  </si>
  <si>
    <t>bakedalaska</t>
  </si>
  <si>
    <t>HayatoSuzuki11</t>
  </si>
  <si>
    <t>ChaselChen8906</t>
  </si>
  <si>
    <t>timtimtooo</t>
  </si>
  <si>
    <t>kms_d4k</t>
  </si>
  <si>
    <t>Cassie_Ibiza</t>
  </si>
  <si>
    <t>Knight_A_info</t>
  </si>
  <si>
    <t>jasonsusantoo</t>
  </si>
  <si>
    <t>ujikeshuta</t>
  </si>
  <si>
    <t>theliseysweet</t>
  </si>
  <si>
    <t>SenseiRu5</t>
  </si>
  <si>
    <t>FitThemAll</t>
  </si>
  <si>
    <t>Mugen3solider</t>
  </si>
  <si>
    <t>misokooekaki</t>
  </si>
  <si>
    <t>SimonHoiberg</t>
  </si>
  <si>
    <t>ScottishPatterr</t>
  </si>
  <si>
    <t>ThetaWarrior</t>
  </si>
  <si>
    <t>necotoro_m</t>
  </si>
  <si>
    <t>zainjaffer</t>
  </si>
  <si>
    <t>MadridUniversal</t>
  </si>
  <si>
    <t>KandonDortch</t>
  </si>
  <si>
    <t>defcentral</t>
  </si>
  <si>
    <t>DeepikaBhardwaj</t>
  </si>
  <si>
    <t>drtapaspanda</t>
  </si>
  <si>
    <t>HentAudio</t>
  </si>
  <si>
    <t>laspornografas</t>
  </si>
  <si>
    <t>mendlowicz</t>
  </si>
  <si>
    <t>LfXAMDg4PE50i9e</t>
  </si>
  <si>
    <t>1256hima</t>
  </si>
  <si>
    <t>MySecretLifePOV</t>
  </si>
  <si>
    <t>FatcatAnim</t>
  </si>
  <si>
    <t>dabit3</t>
  </si>
  <si>
    <t>AltcoinGemX1000</t>
  </si>
  <si>
    <t>AyobiAR</t>
  </si>
  <si>
    <t>MohamedQ8_3</t>
  </si>
  <si>
    <t>NUFC360</t>
  </si>
  <si>
    <t>PattieCosplayer</t>
  </si>
  <si>
    <t>michalrachon</t>
  </si>
  <si>
    <t>alqsyy</t>
  </si>
  <si>
    <t>AliciaMimundo</t>
  </si>
  <si>
    <t>dreamcapsuleCEO</t>
  </si>
  <si>
    <t>l8l4l8l</t>
  </si>
  <si>
    <t>alrshed</t>
  </si>
  <si>
    <t>TheJackBly</t>
  </si>
  <si>
    <t>coinhaberler</t>
  </si>
  <si>
    <t>drrk53</t>
  </si>
  <si>
    <t>ETHNews_com</t>
  </si>
  <si>
    <t>KingCryptoAryan</t>
  </si>
  <si>
    <t>WiseCrypto_</t>
  </si>
  <si>
    <t>marcydiamond2</t>
  </si>
  <si>
    <t>cryptodevorah_</t>
  </si>
  <si>
    <t>todayoffers_sa</t>
  </si>
  <si>
    <t>haniii31</t>
  </si>
  <si>
    <t>EuRebecan</t>
  </si>
  <si>
    <t>Deco_SRN</t>
  </si>
  <si>
    <t>KikePavon</t>
  </si>
  <si>
    <t>PRaporlar</t>
  </si>
  <si>
    <t>Mo7amed505</t>
  </si>
  <si>
    <t>TEN_TH</t>
  </si>
  <si>
    <t>OfficiallyIce</t>
  </si>
  <si>
    <t>Lemicrodefeu</t>
  </si>
  <si>
    <t>jadelah10</t>
  </si>
  <si>
    <t>vjmc</t>
  </si>
  <si>
    <t>onsenradio</t>
  </si>
  <si>
    <t>eddiejaoude</t>
  </si>
  <si>
    <t>jasonlk</t>
  </si>
  <si>
    <t>DailyWaveTV</t>
  </si>
  <si>
    <t>HustleKing01</t>
  </si>
  <si>
    <t>buessah</t>
  </si>
  <si>
    <t>BellaLack</t>
  </si>
  <si>
    <t>IBZBLUE</t>
  </si>
  <si>
    <t>S_M_Emin</t>
  </si>
  <si>
    <t>MusicNationme</t>
  </si>
  <si>
    <t>s1120411</t>
  </si>
  <si>
    <t>ArnoldTugume_</t>
  </si>
  <si>
    <t>TobbyKitty</t>
  </si>
  <si>
    <t>foioguto</t>
  </si>
  <si>
    <t>ZacWildxxx</t>
  </si>
  <si>
    <t>doaenel</t>
  </si>
  <si>
    <t>LondonBluePod</t>
  </si>
  <si>
    <t>hi_nxxg</t>
  </si>
  <si>
    <t>OpPerfectShots_</t>
  </si>
  <si>
    <t>d_iplo</t>
  </si>
  <si>
    <t>NFCStudio1</t>
  </si>
  <si>
    <t>swatic12</t>
  </si>
  <si>
    <t>vampariella</t>
  </si>
  <si>
    <t>mashiroKta</t>
  </si>
  <si>
    <t>DrRodRohrich</t>
  </si>
  <si>
    <t>MonyWTF</t>
  </si>
  <si>
    <t>journalismnews</t>
  </si>
  <si>
    <t>TanyaVirago</t>
  </si>
  <si>
    <t>OfficialCocolov</t>
  </si>
  <si>
    <t>kandumesss</t>
  </si>
  <si>
    <t>stephsmithio</t>
  </si>
  <si>
    <t>PristineEdgexxx</t>
  </si>
  <si>
    <t>GalxeCampaigns</t>
  </si>
  <si>
    <t>sonsuzfutbtayfa</t>
  </si>
  <si>
    <t>MusaNV18</t>
  </si>
  <si>
    <t>DecadeInvestor</t>
  </si>
  <si>
    <t>sah_doc</t>
  </si>
  <si>
    <t>blcoktime</t>
  </si>
  <si>
    <t>HarleyXavierXXX</t>
  </si>
  <si>
    <t>towor_n</t>
  </si>
  <si>
    <t>TaylorRMarshall</t>
  </si>
  <si>
    <t>dickperfectbro</t>
  </si>
  <si>
    <t>obeed_11</t>
  </si>
  <si>
    <t>sophielauren99x</t>
  </si>
  <si>
    <t>HobbyistPlant</t>
  </si>
  <si>
    <t>stefbabyg</t>
  </si>
  <si>
    <t>Stella_Assange</t>
  </si>
  <si>
    <t>LeKroox</t>
  </si>
  <si>
    <t>CryptoChief100x</t>
  </si>
  <si>
    <t>heyam_hfc</t>
  </si>
  <si>
    <t>HardwareUnboxed</t>
  </si>
  <si>
    <t>yuiragi_yuki_</t>
  </si>
  <si>
    <t>Hattori_bkk</t>
  </si>
  <si>
    <t>sh3rqt</t>
  </si>
  <si>
    <t>GiaOhMy</t>
  </si>
  <si>
    <t>yokbezey</t>
  </si>
  <si>
    <t>nmixxpics_</t>
  </si>
  <si>
    <t>_SophiaLocke_</t>
  </si>
  <si>
    <t>Meta_Winners</t>
  </si>
  <si>
    <t>Dennis_Porter_</t>
  </si>
  <si>
    <t>dedektifjoker</t>
  </si>
  <si>
    <t>drcole12</t>
  </si>
  <si>
    <t>RGhaili</t>
  </si>
  <si>
    <t>MichelleBolso22</t>
  </si>
  <si>
    <t>XQ55</t>
  </si>
  <si>
    <t>GRIZZRYPANDA</t>
  </si>
  <si>
    <t>SeekMastery</t>
  </si>
  <si>
    <t>BungieStore</t>
  </si>
  <si>
    <t>AlmightyPatty</t>
  </si>
  <si>
    <t>KinyanBoy</t>
  </si>
  <si>
    <t>_0cci</t>
  </si>
  <si>
    <t>fabiomoioli</t>
  </si>
  <si>
    <t>ignore_fud</t>
  </si>
  <si>
    <t>sumlenny</t>
  </si>
  <si>
    <t>MadMaraca</t>
  </si>
  <si>
    <t>D0CT0EBCKNN</t>
  </si>
  <si>
    <t>mc_orelha</t>
  </si>
  <si>
    <t>QuesaVerdadess</t>
  </si>
  <si>
    <t>TsRosiehart</t>
  </si>
  <si>
    <t>abdulmgedkhw</t>
  </si>
  <si>
    <t>CCEUCX</t>
  </si>
  <si>
    <t>macergifford</t>
  </si>
  <si>
    <t>QEEO_o</t>
  </si>
  <si>
    <t>1Rmdr</t>
  </si>
  <si>
    <t>MOHAMMEDAAMERI</t>
  </si>
  <si>
    <t>NewsOfBolly</t>
  </si>
  <si>
    <t>JenuineYumi</t>
  </si>
  <si>
    <t>leventagan</t>
  </si>
  <si>
    <t>sportsinkansas</t>
  </si>
  <si>
    <t>MagreloXxl</t>
  </si>
  <si>
    <t>AliIzquierdo_</t>
  </si>
  <si>
    <t>OolaLife</t>
  </si>
  <si>
    <t>nanaharasie</t>
  </si>
  <si>
    <t>LiderEsDeporte</t>
  </si>
  <si>
    <t>OnigiriEn_</t>
  </si>
  <si>
    <t>Elicastrogdl</t>
  </si>
  <si>
    <t>hachiyahachi1</t>
  </si>
  <si>
    <t>boostedgonewild</t>
  </si>
  <si>
    <t>5Hanayome_adv</t>
  </si>
  <si>
    <t>sophiascamander</t>
  </si>
  <si>
    <t>MaluBall</t>
  </si>
  <si>
    <t>jtimbre</t>
  </si>
  <si>
    <t>Madan_Chikna</t>
  </si>
  <si>
    <t>KingNoire</t>
  </si>
  <si>
    <t>Arabellakat</t>
  </si>
  <si>
    <t>harryjsisson</t>
  </si>
  <si>
    <t>salihro</t>
  </si>
  <si>
    <t>unseenvalue</t>
  </si>
  <si>
    <t>FFXIV_NEWS_EN</t>
  </si>
  <si>
    <t>APWORG</t>
  </si>
  <si>
    <t>MaeSoryu</t>
  </si>
  <si>
    <t>iD4l4l</t>
  </si>
  <si>
    <t>ExWHUEmployee</t>
  </si>
  <si>
    <t>FlorioGina</t>
  </si>
  <si>
    <t>TheAbhishek_IND</t>
  </si>
  <si>
    <t>KaruNFTs</t>
  </si>
  <si>
    <t>doyifting</t>
  </si>
  <si>
    <t>salimsuccar</t>
  </si>
  <si>
    <t>bauenalmutairi</t>
  </si>
  <si>
    <t>BitQueenPin</t>
  </si>
  <si>
    <t>AvaNicks</t>
  </si>
  <si>
    <t>KUI__YANG</t>
  </si>
  <si>
    <t>Cofek_Africa</t>
  </si>
  <si>
    <t>getrek578</t>
  </si>
  <si>
    <t>akipeko</t>
  </si>
  <si>
    <t>Amena__Bakr</t>
  </si>
  <si>
    <t>NeoTokyoCode</t>
  </si>
  <si>
    <t>Fetch_ai</t>
  </si>
  <si>
    <t>aziz1alsheikh</t>
  </si>
  <si>
    <t>FishPrison</t>
  </si>
  <si>
    <t>action_news</t>
  </si>
  <si>
    <t>gourmetmei</t>
  </si>
  <si>
    <t>Alhilaltodey</t>
  </si>
  <si>
    <t>ElephantAIO</t>
  </si>
  <si>
    <t>kvindehintern</t>
  </si>
  <si>
    <t>m_s_kw</t>
  </si>
  <si>
    <t>ayatsujiyukito</t>
  </si>
  <si>
    <t>pic_postcard</t>
  </si>
  <si>
    <t>BRAZILIANHOTWI1</t>
  </si>
  <si>
    <t>musk4perfume</t>
  </si>
  <si>
    <t>CuriosidadesEU</t>
  </si>
  <si>
    <t>DigitalDripped</t>
  </si>
  <si>
    <t>TebanGomez1</t>
  </si>
  <si>
    <t>Billboards3D</t>
  </si>
  <si>
    <t>Stevenbarrett41</t>
  </si>
  <si>
    <t>ad_hlp</t>
  </si>
  <si>
    <t>onlyfans_monica</t>
  </si>
  <si>
    <t>nicoxmuraa</t>
  </si>
  <si>
    <t>nautilus_chain</t>
  </si>
  <si>
    <t>Ghad0A</t>
  </si>
  <si>
    <t>Fonasa</t>
  </si>
  <si>
    <t>yacdom</t>
  </si>
  <si>
    <t>kittynacre</t>
  </si>
  <si>
    <t>alexhugecock08</t>
  </si>
  <si>
    <t>M1A2_AbramsTank</t>
  </si>
  <si>
    <t>Zahiwehbe</t>
  </si>
  <si>
    <t>gary_hensel</t>
  </si>
  <si>
    <t>KobzTunde</t>
  </si>
  <si>
    <t>Adbodnar</t>
  </si>
  <si>
    <t>verobero69x</t>
  </si>
  <si>
    <t>DeadPresPicks</t>
  </si>
  <si>
    <t>KumBomb</t>
  </si>
  <si>
    <t>khattaf1</t>
  </si>
  <si>
    <t>electroneum</t>
  </si>
  <si>
    <t>stem_steven</t>
  </si>
  <si>
    <t>freesharevip</t>
  </si>
  <si>
    <t>vassypp</t>
  </si>
  <si>
    <t>Daily_JKUpdate</t>
  </si>
  <si>
    <t>StockSun_ceo</t>
  </si>
  <si>
    <t>ManUtdInPidgin</t>
  </si>
  <si>
    <t>green322green</t>
  </si>
  <si>
    <t>AcornFN</t>
  </si>
  <si>
    <t>ticiaverveer</t>
  </si>
  <si>
    <t>geoff9cow</t>
  </si>
  <si>
    <t>Nya6y</t>
  </si>
  <si>
    <t>PranjalKamra</t>
  </si>
  <si>
    <t>SharksCoins</t>
  </si>
  <si>
    <t>TheRealCoolie</t>
  </si>
  <si>
    <t>KelemenCari</t>
  </si>
  <si>
    <t>NewsOfTheDead</t>
  </si>
  <si>
    <t>masculinesoul</t>
  </si>
  <si>
    <t>RetroFirearms</t>
  </si>
  <si>
    <t>onoderasan001</t>
  </si>
  <si>
    <t>OverZenith369</t>
  </si>
  <si>
    <t>haydevira</t>
  </si>
  <si>
    <t>lucasgagliasso</t>
  </si>
  <si>
    <t>lunathegh0st</t>
  </si>
  <si>
    <t>yoitspink</t>
  </si>
  <si>
    <t>DanielMuvdiYT</t>
  </si>
  <si>
    <t>adryanfitra</t>
  </si>
  <si>
    <t>Naijablogger</t>
  </si>
  <si>
    <t>blockbytescom</t>
  </si>
  <si>
    <t>d3pest</t>
  </si>
  <si>
    <t>CoreDao3_Org</t>
  </si>
  <si>
    <t>_wmbmarketing</t>
  </si>
  <si>
    <t>LandauDave</t>
  </si>
  <si>
    <t>hiyibildiren_</t>
  </si>
  <si>
    <t>SexyNandaReyes</t>
  </si>
  <si>
    <t>LUNCDAO</t>
  </si>
  <si>
    <t>izumizaka_pic</t>
  </si>
  <si>
    <t>preskill</t>
  </si>
  <si>
    <t>NouveauDeco</t>
  </si>
  <si>
    <t>soycheche_</t>
  </si>
  <si>
    <t>AAROHILU</t>
  </si>
  <si>
    <t>wmiddelkoop</t>
  </si>
  <si>
    <t>AKARINdaooo</t>
  </si>
  <si>
    <t>soxtrarelatable</t>
  </si>
  <si>
    <t>_yukoring</t>
  </si>
  <si>
    <t>josiasteofilo</t>
  </si>
  <si>
    <t>justcatchmedemi</t>
  </si>
  <si>
    <t>itsmemizuka</t>
  </si>
  <si>
    <t>mike_maloney</t>
  </si>
  <si>
    <t>LaMaraDice</t>
  </si>
  <si>
    <t>CivicCoalition</t>
  </si>
  <si>
    <t>NateisFly</t>
  </si>
  <si>
    <t>omarsar0</t>
  </si>
  <si>
    <t>shaheensulaiti</t>
  </si>
  <si>
    <t>shiohigari114</t>
  </si>
  <si>
    <t>Solmemes1</t>
  </si>
  <si>
    <t>TurhanBozkurTV</t>
  </si>
  <si>
    <t>alisonmartino</t>
  </si>
  <si>
    <t>muannas_alaidid</t>
  </si>
  <si>
    <t>seyasie</t>
  </si>
  <si>
    <t>Cerra__</t>
  </si>
  <si>
    <t>TheGuySite</t>
  </si>
  <si>
    <t>PaolaPabonC</t>
  </si>
  <si>
    <t>ZaraDuRose</t>
  </si>
  <si>
    <t>annybakunyuu</t>
  </si>
  <si>
    <t>marlina_idha</t>
  </si>
  <si>
    <t>highendhomo</t>
  </si>
  <si>
    <t>XEWER</t>
  </si>
  <si>
    <t>Dark_PEM</t>
  </si>
  <si>
    <t>Monsterra_P2E</t>
  </si>
  <si>
    <t>alizaihere</t>
  </si>
  <si>
    <t>Shiksha_Vibhag</t>
  </si>
  <si>
    <t>REVV_Token</t>
  </si>
  <si>
    <t>homeless_</t>
  </si>
  <si>
    <t>lissa_ell</t>
  </si>
  <si>
    <t>branlucs</t>
  </si>
  <si>
    <t>SomosMovilnet_</t>
  </si>
  <si>
    <t>worldNTRfans</t>
  </si>
  <si>
    <t>NikitaBanxXx</t>
  </si>
  <si>
    <t>DownVideoBot</t>
  </si>
  <si>
    <t>LittleAngel84X</t>
  </si>
  <si>
    <t>k_purarine</t>
  </si>
  <si>
    <t>saad_almaleki</t>
  </si>
  <si>
    <t>Abd_Tawwaf</t>
  </si>
  <si>
    <t>NotJustinJett</t>
  </si>
  <si>
    <t>MrMajed_S</t>
  </si>
  <si>
    <t>SudanTrend</t>
  </si>
  <si>
    <t>Ihartitz</t>
  </si>
  <si>
    <t>Waadal28</t>
  </si>
  <si>
    <t>txtdrbekasi</t>
  </si>
  <si>
    <t>KodanshaManga</t>
  </si>
  <si>
    <t>BitlisName</t>
  </si>
  <si>
    <t>j2110_</t>
  </si>
  <si>
    <t>RunOnFlux</t>
  </si>
  <si>
    <t>beegotara</t>
  </si>
  <si>
    <t>ipfconline1</t>
  </si>
  <si>
    <t>ThePlacardGuy</t>
  </si>
  <si>
    <t>islamic_RT</t>
  </si>
  <si>
    <t>BashirHashiysf</t>
  </si>
  <si>
    <t>Informacoes_RJ</t>
  </si>
  <si>
    <t>XXXTapOutQueen</t>
  </si>
  <si>
    <t>Amr_Ghaly</t>
  </si>
  <si>
    <t>dunyadanforex</t>
  </si>
  <si>
    <t>canvas2929</t>
  </si>
  <si>
    <t>featureshoot</t>
  </si>
  <si>
    <t>zakwilliams</t>
  </si>
  <si>
    <t>h7une</t>
  </si>
  <si>
    <t>plushiesuccubus</t>
  </si>
  <si>
    <t>Akai_Pro</t>
  </si>
  <si>
    <t>ApeironNFT</t>
  </si>
  <si>
    <t>gomalio_y</t>
  </si>
  <si>
    <t>ger_capital</t>
  </si>
  <si>
    <t>itsjoelpoe</t>
  </si>
  <si>
    <t>caseyfitlove</t>
  </si>
  <si>
    <t>NiniYmz</t>
  </si>
  <si>
    <t>BOROWSKIMIKE</t>
  </si>
  <si>
    <t>allstarcharts</t>
  </si>
  <si>
    <t>GTAV_Informer</t>
  </si>
  <si>
    <t>Msa3edALfouzan</t>
  </si>
  <si>
    <t>BethFratesMD</t>
  </si>
  <si>
    <t>hera_trans</t>
  </si>
  <si>
    <t>Loveb3rds</t>
  </si>
  <si>
    <t>QwQiao</t>
  </si>
  <si>
    <t>kxity_</t>
  </si>
  <si>
    <t>Felatuit</t>
  </si>
  <si>
    <t>thejackhopkins</t>
  </si>
  <si>
    <t>w64x2</t>
  </si>
  <si>
    <t>zhaoJay19</t>
  </si>
  <si>
    <t>ppkritt_fc</t>
  </si>
  <si>
    <t>MoSyed110</t>
  </si>
  <si>
    <t>JR_Sandlin</t>
  </si>
  <si>
    <t>xjonkuch</t>
  </si>
  <si>
    <t>BingoTarte</t>
  </si>
  <si>
    <t>Fosahah</t>
  </si>
  <si>
    <t>DeepLearn007</t>
  </si>
  <si>
    <t>business_1_man</t>
  </si>
  <si>
    <t>kokonananya</t>
  </si>
  <si>
    <t>MMAHistoryToday</t>
  </si>
  <si>
    <t>abl0ndegirl</t>
  </si>
  <si>
    <t>RUBY_UOxOU</t>
  </si>
  <si>
    <t>AltcoinGemGod</t>
  </si>
  <si>
    <t>theliverdr</t>
  </si>
  <si>
    <t>GemRadar_</t>
  </si>
  <si>
    <t>Rajlakshmiyadav</t>
  </si>
  <si>
    <t>joyfull_info</t>
  </si>
  <si>
    <t>ApprovedSide</t>
  </si>
  <si>
    <t>miwasiba</t>
  </si>
  <si>
    <t>sdmlinks</t>
  </si>
  <si>
    <t>addilee_x</t>
  </si>
  <si>
    <t>NeilFlochMD</t>
  </si>
  <si>
    <t>ll9i3i</t>
  </si>
  <si>
    <t>NewsArenaIndia</t>
  </si>
  <si>
    <t>jacksonfall</t>
  </si>
  <si>
    <t>doctorrichabjp</t>
  </si>
  <si>
    <t>omesis_ray</t>
  </si>
  <si>
    <t>BABYWOLFx420</t>
  </si>
  <si>
    <t>teranentwii</t>
  </si>
  <si>
    <t>PiPiitien1603</t>
  </si>
  <si>
    <t>SummerHartxxx</t>
  </si>
  <si>
    <t>aqrksa</t>
  </si>
  <si>
    <t>cvander</t>
  </si>
  <si>
    <t>LiliCross_</t>
  </si>
  <si>
    <t>Sidneystardance</t>
  </si>
  <si>
    <t>almustshar_uae</t>
  </si>
  <si>
    <t>BritishHeraldUK</t>
  </si>
  <si>
    <t>hey_wallet</t>
  </si>
  <si>
    <t>canimbenelis</t>
  </si>
  <si>
    <t>KEESUKE_ESPOIR</t>
  </si>
  <si>
    <t>NurseCaroline2</t>
  </si>
  <si>
    <t>kou88450</t>
  </si>
  <si>
    <t>CL207</t>
  </si>
  <si>
    <t>ksavip5657</t>
  </si>
  <si>
    <t>AlturaNFT</t>
  </si>
  <si>
    <t>Spantaneeus</t>
  </si>
  <si>
    <t>sawapilled</t>
  </si>
  <si>
    <t>bitbitcrypto</t>
  </si>
  <si>
    <t>piuesportes</t>
  </si>
  <si>
    <t>FIFAQ8_</t>
  </si>
  <si>
    <t>GrimsToyShow</t>
  </si>
  <si>
    <t>abubrrak1</t>
  </si>
  <si>
    <t>VictoriaLobov</t>
  </si>
  <si>
    <t>LovingEli2</t>
  </si>
  <si>
    <t>choco_mugi</t>
  </si>
  <si>
    <t>GoHome_kun</t>
  </si>
  <si>
    <t>_bannou_</t>
  </si>
  <si>
    <t>Dreymwangi</t>
  </si>
  <si>
    <t>MikeCam</t>
  </si>
  <si>
    <t>sarataseer</t>
  </si>
  <si>
    <t>iSweethearts</t>
  </si>
  <si>
    <t>ccchisa76</t>
  </si>
  <si>
    <t>arabaincelem</t>
  </si>
  <si>
    <t>Noorthevirgo</t>
  </si>
  <si>
    <t>wolf_of_streets</t>
  </si>
  <si>
    <t>naif20oo0</t>
  </si>
  <si>
    <t>PortalSelenaBR</t>
  </si>
  <si>
    <t>notdiin</t>
  </si>
  <si>
    <t>Bob_Nftt</t>
  </si>
  <si>
    <t>warrior19RN</t>
  </si>
  <si>
    <t>AnimeMetaverse_</t>
  </si>
  <si>
    <t>SamShockX</t>
  </si>
  <si>
    <t>GameSwift_io</t>
  </si>
  <si>
    <t>Doc_Hannibal</t>
  </si>
  <si>
    <t>LeonydusJohnson</t>
  </si>
  <si>
    <t>AutumnAyresUK</t>
  </si>
  <si>
    <t>Coins_Kid</t>
  </si>
  <si>
    <t>Seesaw</t>
  </si>
  <si>
    <t>Jordan_Sather_</t>
  </si>
  <si>
    <t>Q8_WATANY_</t>
  </si>
  <si>
    <t>updatenewstamil</t>
  </si>
  <si>
    <t>advocate_alakh</t>
  </si>
  <si>
    <t>KampusUpdate</t>
  </si>
  <si>
    <t>Infos_palestra</t>
  </si>
  <si>
    <t>bpdkttn</t>
  </si>
  <si>
    <t>nashidrop</t>
  </si>
  <si>
    <t>kurebayashi_noe</t>
  </si>
  <si>
    <t>Khalidababatain</t>
  </si>
  <si>
    <t>Liamh094</t>
  </si>
  <si>
    <t>EthanChaseXXX</t>
  </si>
  <si>
    <t>whoisshewh</t>
  </si>
  <si>
    <t>Thecryptomist</t>
  </si>
  <si>
    <t>thekatedee</t>
  </si>
  <si>
    <t>goddessbailey_</t>
  </si>
  <si>
    <t>AlertesInfos</t>
  </si>
  <si>
    <t>acaseofthegolf1</t>
  </si>
  <si>
    <t>LALATE</t>
  </si>
  <si>
    <t>HelenBevan</t>
  </si>
  <si>
    <t>ColegialaSexis</t>
  </si>
  <si>
    <t>dataref_ar</t>
  </si>
  <si>
    <t>UpholdInc</t>
  </si>
  <si>
    <t>PlayEldarune</t>
  </si>
  <si>
    <t>ladyalessandrab</t>
  </si>
  <si>
    <t>Trijicon</t>
  </si>
  <si>
    <t>yudajapandao</t>
  </si>
  <si>
    <t>12Jyotirling</t>
  </si>
  <si>
    <t>yoshinari1978</t>
  </si>
  <si>
    <t>CancinoAbog</t>
  </si>
  <si>
    <t>cahiladamm</t>
  </si>
  <si>
    <t>Ternoa_</t>
  </si>
  <si>
    <t>c_h_a_m_p_i_8</t>
  </si>
  <si>
    <t>PrograminLovers</t>
  </si>
  <si>
    <t>basedsuccuboi</t>
  </si>
  <si>
    <t>erenroma</t>
  </si>
  <si>
    <t>Fhaxxxqqq</t>
  </si>
  <si>
    <t>minaduki_miri</t>
  </si>
  <si>
    <t>KicksUnderCost</t>
  </si>
  <si>
    <t>JoseOchoaTV</t>
  </si>
  <si>
    <t>TaroMano1</t>
  </si>
  <si>
    <t>JacksonSt0ne</t>
  </si>
  <si>
    <t>ClementinesGame</t>
  </si>
  <si>
    <t>fang410693029</t>
  </si>
  <si>
    <t>OdedRechavi</t>
  </si>
  <si>
    <t>mikealfred</t>
  </si>
  <si>
    <t>Devilboys_x</t>
  </si>
  <si>
    <t>eugrazimourao</t>
  </si>
  <si>
    <t>HousingReporter</t>
  </si>
  <si>
    <t>iib7h</t>
  </si>
  <si>
    <t>Australian_AR</t>
  </si>
  <si>
    <t>Pierre_GTIL</t>
  </si>
  <si>
    <t>NineChronicles</t>
  </si>
  <si>
    <t>PKarabic</t>
  </si>
  <si>
    <t>GxxxxxxxU</t>
  </si>
  <si>
    <t>RetroNewsNow</t>
  </si>
  <si>
    <t>JeffyFeng</t>
  </si>
  <si>
    <t>Rich_Cooper</t>
  </si>
  <si>
    <t>_gardenofwords_</t>
  </si>
  <si>
    <t>hoshi0tea</t>
  </si>
  <si>
    <t>cuban_michaels</t>
  </si>
  <si>
    <t>akabane22</t>
  </si>
  <si>
    <t>SalVetriDFS</t>
  </si>
  <si>
    <t>mrjasonowilson</t>
  </si>
  <si>
    <t>GotMylf</t>
  </si>
  <si>
    <t>OffOMR</t>
  </si>
  <si>
    <t>MohtahaRamadan</t>
  </si>
  <si>
    <t>HUNTERHEATHER</t>
  </si>
  <si>
    <t>TNKHLAW</t>
  </si>
  <si>
    <t>dannellamunoz</t>
  </si>
  <si>
    <t>moronhumor</t>
  </si>
  <si>
    <t>alq3oud</t>
  </si>
  <si>
    <t>soyescalavzla</t>
  </si>
  <si>
    <t>ajummabakorea</t>
  </si>
  <si>
    <t>lovelybrilovesd</t>
  </si>
  <si>
    <t>JLCauvin</t>
  </si>
  <si>
    <t>Official_Ansor</t>
  </si>
  <si>
    <t>kirimiya_ten</t>
  </si>
  <si>
    <t>hikawa21</t>
  </si>
  <si>
    <t>rh11e0</t>
  </si>
  <si>
    <t>SergeantAqGo</t>
  </si>
  <si>
    <t>moshhamedani</t>
  </si>
  <si>
    <t>phsantos</t>
  </si>
  <si>
    <t>mktb717</t>
  </si>
  <si>
    <t>Smvahedi</t>
  </si>
  <si>
    <t>swashapp</t>
  </si>
  <si>
    <t>kirannaz_KN</t>
  </si>
  <si>
    <t>s1utseeker</t>
  </si>
  <si>
    <t>Hattan2016</t>
  </si>
  <si>
    <t>3eenKSA</t>
  </si>
  <si>
    <t>ppredictors</t>
  </si>
  <si>
    <t>Lord_Lombo</t>
  </si>
  <si>
    <t>SeanMalarkey</t>
  </si>
  <si>
    <t>pedroponciobr</t>
  </si>
  <si>
    <t>amandanat</t>
  </si>
  <si>
    <t>marcatoagain</t>
  </si>
  <si>
    <t>zebulgar</t>
  </si>
  <si>
    <t>chennaiweather</t>
  </si>
  <si>
    <t>vitoronzek</t>
  </si>
  <si>
    <t>crypto_iso</t>
  </si>
  <si>
    <t>MOONMOON_OW</t>
  </si>
  <si>
    <t>PolitiBunny</t>
  </si>
  <si>
    <t>oohs00</t>
  </si>
  <si>
    <t>viniciuscfp82</t>
  </si>
  <si>
    <t>Saad_turkmeni</t>
  </si>
  <si>
    <t>BillieEilishBR</t>
  </si>
  <si>
    <t>kujibikido</t>
  </si>
  <si>
    <t>Lovrincrypto</t>
  </si>
  <si>
    <t>BrilliantMaps</t>
  </si>
  <si>
    <t>TayyabaOfficial</t>
  </si>
  <si>
    <t>ResisterSis20</t>
  </si>
  <si>
    <t>kreme_q</t>
  </si>
  <si>
    <t>goldmedalmind</t>
  </si>
  <si>
    <t>WtiQ8</t>
  </si>
  <si>
    <t>TheSoulfulEMU</t>
  </si>
  <si>
    <t>badralialotibi1</t>
  </si>
  <si>
    <t>yasaryildirimFK</t>
  </si>
  <si>
    <t>nadamh011</t>
  </si>
  <si>
    <t>lilyyypads</t>
  </si>
  <si>
    <t>node1433</t>
  </si>
  <si>
    <t>AvLeventism</t>
  </si>
  <si>
    <t>fonfondly</t>
  </si>
  <si>
    <t>Moebell0</t>
  </si>
  <si>
    <t>fotottarena</t>
  </si>
  <si>
    <t>krmzkedikitap</t>
  </si>
  <si>
    <t>snn_economy</t>
  </si>
  <si>
    <t>MuawiyaAlrawahi</t>
  </si>
  <si>
    <t>bitcoinlfgo</t>
  </si>
  <si>
    <t>garigari_mezas</t>
  </si>
  <si>
    <t>00_Homura</t>
  </si>
  <si>
    <t>ask_almadinah30</t>
  </si>
  <si>
    <t>misaki_chanx</t>
  </si>
  <si>
    <t>chrismartenson</t>
  </si>
  <si>
    <t>Eunicedwong</t>
  </si>
  <si>
    <t>Dracoo_Master</t>
  </si>
  <si>
    <t>jadescorner8086</t>
  </si>
  <si>
    <t>OnlyBangersEth</t>
  </si>
  <si>
    <t>atsueigo</t>
  </si>
  <si>
    <t>lohanisgod</t>
  </si>
  <si>
    <t>Chriscoteoff</t>
  </si>
  <si>
    <t>TheDUIGuyPlus</t>
  </si>
  <si>
    <t>LouisT91Updates</t>
  </si>
  <si>
    <t>Halkevleri</t>
  </si>
  <si>
    <t>Styx666Official</t>
  </si>
  <si>
    <t>SarahAshtonLV</t>
  </si>
  <si>
    <t>athroatgoddess</t>
  </si>
  <si>
    <t>yuri_navi</t>
  </si>
  <si>
    <t>MOE_MDI</t>
  </si>
  <si>
    <t>omesis_rio</t>
  </si>
  <si>
    <t>nursse_hemsire</t>
  </si>
  <si>
    <t>solar_dex</t>
  </si>
  <si>
    <t>tomselliott</t>
  </si>
  <si>
    <t>Cutiepii33Quinn</t>
  </si>
  <si>
    <t>ghostboylives</t>
  </si>
  <si>
    <t>onjoyride</t>
  </si>
  <si>
    <t>Khobar_mun</t>
  </si>
  <si>
    <t>inpzera</t>
  </si>
  <si>
    <t>ponchokings3</t>
  </si>
  <si>
    <t>benginahmad</t>
  </si>
  <si>
    <t>BrendonLeslie</t>
  </si>
  <si>
    <t>91ranran</t>
  </si>
  <si>
    <t>natfriedman</t>
  </si>
  <si>
    <t>EuromaidanPR</t>
  </si>
  <si>
    <t>Goan_Senorita</t>
  </si>
  <si>
    <t>sandruisseau</t>
  </si>
  <si>
    <t>ii_moO3ath</t>
  </si>
  <si>
    <t>haz3m_</t>
  </si>
  <si>
    <t>hoksingha</t>
  </si>
  <si>
    <t>lutfenaskk</t>
  </si>
  <si>
    <t>Rene_noire</t>
  </si>
  <si>
    <t>stylish_gorilla</t>
  </si>
  <si>
    <t>jimtalbot</t>
  </si>
  <si>
    <t>XBaileyBrookeX</t>
  </si>
  <si>
    <t>VikingWill85</t>
  </si>
  <si>
    <t>OMillionaires</t>
  </si>
  <si>
    <t>yabirgel</t>
  </si>
  <si>
    <t>renacova</t>
  </si>
  <si>
    <t>funnyybuns</t>
  </si>
  <si>
    <t>ralukis99</t>
  </si>
  <si>
    <t>Guythitiphat</t>
  </si>
  <si>
    <t>NatsukiYasuda</t>
  </si>
  <si>
    <t>_JackplusJill_</t>
  </si>
  <si>
    <t>Zgharbawi</t>
  </si>
  <si>
    <t>mzinelsawari</t>
  </si>
  <si>
    <t>aust1nday</t>
  </si>
  <si>
    <t>FrodlitNFT</t>
  </si>
  <si>
    <t>Elreydelaradio</t>
  </si>
  <si>
    <t>urrnq</t>
  </si>
  <si>
    <t>Suertee34</t>
  </si>
  <si>
    <t>JosieJaxxon</t>
  </si>
  <si>
    <t>strategywoman</t>
  </si>
  <si>
    <t>ankit_investing</t>
  </si>
  <si>
    <t>parvathy_saran</t>
  </si>
  <si>
    <t>CannabisTU</t>
  </si>
  <si>
    <t>LPOBryan</t>
  </si>
  <si>
    <t>tangtangmonster</t>
  </si>
  <si>
    <t>KryptomonTeam</t>
  </si>
  <si>
    <t>catrina_nortena</t>
  </si>
  <si>
    <t>BerkBekgoz</t>
  </si>
  <si>
    <t>ghodoussi</t>
  </si>
  <si>
    <t>praburevolusi</t>
  </si>
  <si>
    <t>prateek_fire</t>
  </si>
  <si>
    <t>hartramsey</t>
  </si>
  <si>
    <t>prachyam7</t>
  </si>
  <si>
    <t>AliT__01</t>
  </si>
  <si>
    <t>rionabuthello</t>
  </si>
  <si>
    <t>Elikrypt</t>
  </si>
  <si>
    <t>SempatikBaskan</t>
  </si>
  <si>
    <t>dewahoya</t>
  </si>
  <si>
    <t>alsaud1ksa</t>
  </si>
  <si>
    <t>kourosh_zz</t>
  </si>
  <si>
    <t>shamkha_fo</t>
  </si>
  <si>
    <t>malmuqaty</t>
  </si>
  <si>
    <t>asim_almulla</t>
  </si>
  <si>
    <t>Niintche</t>
  </si>
  <si>
    <t>t_Ace_ZERO</t>
  </si>
  <si>
    <t>raiou_</t>
  </si>
  <si>
    <t>ali1_balawi</t>
  </si>
  <si>
    <t>fbkadinbasket</t>
  </si>
  <si>
    <t>codereifn</t>
  </si>
  <si>
    <t>RabNBaloch</t>
  </si>
  <si>
    <t>ZinieQ</t>
  </si>
  <si>
    <t>Muftitm</t>
  </si>
  <si>
    <t>RAshokaBJP</t>
  </si>
  <si>
    <t>Traviler11</t>
  </si>
  <si>
    <t>enjinstarter</t>
  </si>
  <si>
    <t>MorelDLeon</t>
  </si>
  <si>
    <t>newjeans_loop</t>
  </si>
  <si>
    <t>AliSmiles4You</t>
  </si>
  <si>
    <t>fahadalfaresq8y</t>
  </si>
  <si>
    <t>ttmik</t>
  </si>
  <si>
    <t>BreannaMorello</t>
  </si>
  <si>
    <t>sandworks</t>
  </si>
  <si>
    <t>HeeDongNFT</t>
  </si>
  <si>
    <t>ExposedVocals</t>
  </si>
  <si>
    <t>SummerOkibe</t>
  </si>
  <si>
    <t>AleFleming</t>
  </si>
  <si>
    <t>OldPagePierre</t>
  </si>
  <si>
    <t>MochaLaMulata</t>
  </si>
  <si>
    <t>Political_Room</t>
  </si>
  <si>
    <t>scopper_gapan</t>
  </si>
  <si>
    <t>pittayamax99</t>
  </si>
  <si>
    <t>aaalkathery</t>
  </si>
  <si>
    <t>BabiexGoldie</t>
  </si>
  <si>
    <t>KERIMYILMAZ0646</t>
  </si>
  <si>
    <t>EvrythingYaya</t>
  </si>
  <si>
    <t>soyoso</t>
  </si>
  <si>
    <t>unclescrooch</t>
  </si>
  <si>
    <t>IWATAYUKIO</t>
  </si>
  <si>
    <t>ibrahim_ozkan61</t>
  </si>
  <si>
    <t>joerazz</t>
  </si>
  <si>
    <t>ColeThereum</t>
  </si>
  <si>
    <t>playermons</t>
  </si>
  <si>
    <t>rikachancos2</t>
  </si>
  <si>
    <t>Teslaconomics</t>
  </si>
  <si>
    <t>Sonia_Naz95</t>
  </si>
  <si>
    <t>Jassimbinhamam</t>
  </si>
  <si>
    <t>emrhqm</t>
  </si>
  <si>
    <t>IJustFahad</t>
  </si>
  <si>
    <t>Katze_oni</t>
  </si>
  <si>
    <t>nocopyrightgirl</t>
  </si>
  <si>
    <t>ItsNoahWho</t>
  </si>
  <si>
    <t>0xfoobar</t>
  </si>
  <si>
    <t>2000s_WWE</t>
  </si>
  <si>
    <t>aoi_ponyu</t>
  </si>
  <si>
    <t>VikasGauravIND</t>
  </si>
  <si>
    <t>AriadnaArantes</t>
  </si>
  <si>
    <t>MeringueMiss</t>
  </si>
  <si>
    <t>styleinour</t>
  </si>
  <si>
    <t>MatthewHyland_</t>
  </si>
  <si>
    <t>WADHOSHA</t>
  </si>
  <si>
    <t>wengerinmontu</t>
  </si>
  <si>
    <t>echofm_online</t>
  </si>
  <si>
    <t>letcharlylive</t>
  </si>
  <si>
    <t>Antulio_Reyes</t>
  </si>
  <si>
    <t>oktopuskripto</t>
  </si>
  <si>
    <t>wanimaru_8888</t>
  </si>
  <si>
    <t>Umee_CrossChain</t>
  </si>
  <si>
    <t>kojimatenninn</t>
  </si>
  <si>
    <t>ANAMEGABl</t>
  </si>
  <si>
    <t>m_gez1</t>
  </si>
  <si>
    <t>nekuromanshii</t>
  </si>
  <si>
    <t>JefferyxBball</t>
  </si>
  <si>
    <t>XXXHunterRex</t>
  </si>
  <si>
    <t>ramk8060</t>
  </si>
  <si>
    <t>Dr_OsamaGaafar</t>
  </si>
  <si>
    <t>elongateog</t>
  </si>
  <si>
    <t>Helloimmorgan</t>
  </si>
  <si>
    <t>Veera284</t>
  </si>
  <si>
    <t>VBrown</t>
  </si>
  <si>
    <t>Rapelite</t>
  </si>
  <si>
    <t>Drfaresalotaibi</t>
  </si>
  <si>
    <t>iAnkurSingh</t>
  </si>
  <si>
    <t>falarbash</t>
  </si>
  <si>
    <t>talkofthecharts</t>
  </si>
  <si>
    <t>Carmen_88888888</t>
  </si>
  <si>
    <t>akuwaiz</t>
  </si>
  <si>
    <t>iamcoriarnold</t>
  </si>
  <si>
    <t>hrrysgreysuit</t>
  </si>
  <si>
    <t>jackmurphylive</t>
  </si>
  <si>
    <t>beard_papa</t>
  </si>
  <si>
    <t>PhumzilePhago</t>
  </si>
  <si>
    <t>drkaanyl</t>
  </si>
  <si>
    <t>syusyochan_</t>
  </si>
  <si>
    <t>ShihabHB</t>
  </si>
  <si>
    <t>AShareef92</t>
  </si>
  <si>
    <t>K00S_</t>
  </si>
  <si>
    <t>Crypto_Chase</t>
  </si>
  <si>
    <t>hotradero</t>
  </si>
  <si>
    <t>tradingroomapp</t>
  </si>
  <si>
    <t>quant_network</t>
  </si>
  <si>
    <t>MaaNu4893</t>
  </si>
  <si>
    <t>META_STARx</t>
  </si>
  <si>
    <t>realluxurydomme</t>
  </si>
  <si>
    <t>MesiPromotes_</t>
  </si>
  <si>
    <t>cheka___tz</t>
  </si>
  <si>
    <t>Dbeatsmusik</t>
  </si>
  <si>
    <t>June__Lovejoy</t>
  </si>
  <si>
    <t>GwambaOfficial</t>
  </si>
  <si>
    <t>CoinStats</t>
  </si>
  <si>
    <t>edthnaka</t>
  </si>
  <si>
    <t>tommylandz</t>
  </si>
  <si>
    <t>alenezi_mr</t>
  </si>
  <si>
    <t>izumi_akn</t>
  </si>
  <si>
    <t>torcidagoloud</t>
  </si>
  <si>
    <t>yeniacikcom</t>
  </si>
  <si>
    <t>MaxThePornGuy</t>
  </si>
  <si>
    <t>stymead</t>
  </si>
  <si>
    <t>kotonegami</t>
  </si>
  <si>
    <t>JhonnyWhite69</t>
  </si>
  <si>
    <t>LOVREGA</t>
  </si>
  <si>
    <t>cooltrainermal</t>
  </si>
  <si>
    <t>travisa850</t>
  </si>
  <si>
    <t>hiroshisj</t>
  </si>
  <si>
    <t>TeyaKevin</t>
  </si>
  <si>
    <t>RetailorResell</t>
  </si>
  <si>
    <t>Rachel__Lander</t>
  </si>
  <si>
    <t>iagocampa</t>
  </si>
  <si>
    <t>dolri_488</t>
  </si>
  <si>
    <t>JayThakkar22</t>
  </si>
  <si>
    <t>ghex88</t>
  </si>
  <si>
    <t>pipipi_koma</t>
  </si>
  <si>
    <t>fwTyo</t>
  </si>
  <si>
    <t>LunaLuvgood2020</t>
  </si>
  <si>
    <t>feeling_so_real</t>
  </si>
  <si>
    <t>pickuplinesonig</t>
  </si>
  <si>
    <t>tokimandee</t>
  </si>
  <si>
    <t>MAGAIncWarRoom</t>
  </si>
  <si>
    <t>1MarkMoss</t>
  </si>
  <si>
    <t>mariannezw</t>
  </si>
  <si>
    <t>roxane_engell</t>
  </si>
  <si>
    <t>pallnandi</t>
  </si>
  <si>
    <t>MehulAJain9</t>
  </si>
  <si>
    <t>aubreystrobel</t>
  </si>
  <si>
    <t>Fightful</t>
  </si>
  <si>
    <t>promonews3</t>
  </si>
  <si>
    <t>TanvirHCoaching</t>
  </si>
  <si>
    <t>FFH_HQ</t>
  </si>
  <si>
    <t>futabamiwa</t>
  </si>
  <si>
    <t>BinSfrann</t>
  </si>
  <si>
    <t>EverythingCR7_</t>
  </si>
  <si>
    <t>GunayAslan1</t>
  </si>
  <si>
    <t>HeroDividend</t>
  </si>
  <si>
    <t>usagi_usagi____</t>
  </si>
  <si>
    <t>martamj32</t>
  </si>
  <si>
    <t>Jhaddix</t>
  </si>
  <si>
    <t>sophiawebxox</t>
  </si>
  <si>
    <t>UnseelieAllure</t>
  </si>
  <si>
    <t>orangie</t>
  </si>
  <si>
    <t>RGVaerialphotos</t>
  </si>
  <si>
    <t>rodolfo_wulff</t>
  </si>
  <si>
    <t>WSHcrypto</t>
  </si>
  <si>
    <t>kyofu_movie</t>
  </si>
  <si>
    <t>BennyBoyTips</t>
  </si>
  <si>
    <t>dinisguarda</t>
  </si>
  <si>
    <t>FossGregfoss</t>
  </si>
  <si>
    <t>FedGuy12</t>
  </si>
  <si>
    <t>SolvProtocol</t>
  </si>
  <si>
    <t>aligthebaptist</t>
  </si>
  <si>
    <t>fahdsa4</t>
  </si>
  <si>
    <t>AussieboyB</t>
  </si>
  <si>
    <t>GetGlobalNet</t>
  </si>
  <si>
    <t>Missy_ts</t>
  </si>
  <si>
    <t>RMartinezGuzman</t>
  </si>
  <si>
    <t>jumaf3</t>
  </si>
  <si>
    <t>GoddessSiham</t>
  </si>
  <si>
    <t>RealMr13Inch</t>
  </si>
  <si>
    <t>motim_k</t>
  </si>
  <si>
    <t>marugon</t>
  </si>
  <si>
    <t>anachuu_cos</t>
  </si>
  <si>
    <t>rikak</t>
  </si>
  <si>
    <t>suppycaitlin</t>
  </si>
  <si>
    <t>Xudozhnikipoeti</t>
  </si>
  <si>
    <t>lainabearrknee</t>
  </si>
  <si>
    <t>emurgo_io</t>
  </si>
  <si>
    <t>Besiktas10line</t>
  </si>
  <si>
    <t>DJTrevorNelson</t>
  </si>
  <si>
    <t>AsianwifeB</t>
  </si>
  <si>
    <t>bedewi1_s</t>
  </si>
  <si>
    <t>sarwi2000</t>
  </si>
  <si>
    <t>__Rin9</t>
  </si>
  <si>
    <t>Bekir_Hazar</t>
  </si>
  <si>
    <t>1winPro</t>
  </si>
  <si>
    <t>cryptoemperortr</t>
  </si>
  <si>
    <t>MacMallyMMA</t>
  </si>
  <si>
    <t>mer_uw1</t>
  </si>
  <si>
    <t>RealitysVip</t>
  </si>
  <si>
    <t>RainmakerGaming</t>
  </si>
  <si>
    <t>Steelersdepot</t>
  </si>
  <si>
    <t>yuki_39body</t>
  </si>
  <si>
    <t>burakbekiroglu</t>
  </si>
  <si>
    <t>cardcaptorr</t>
  </si>
  <si>
    <t>VMOSN</t>
  </si>
  <si>
    <t>Abdulalnofal</t>
  </si>
  <si>
    <t>mobgamesstudios</t>
  </si>
  <si>
    <t>CareerwillApp</t>
  </si>
  <si>
    <t>sevimkoskavga</t>
  </si>
  <si>
    <t>onurkun</t>
  </si>
  <si>
    <t>DrLaxman_Yadav</t>
  </si>
  <si>
    <t>singlecask1102</t>
  </si>
  <si>
    <t>asmaaghazalll</t>
  </si>
  <si>
    <t>kw2_tala</t>
  </si>
  <si>
    <t>bill_lanches</t>
  </si>
  <si>
    <t>Bullrun_Gravano</t>
  </si>
  <si>
    <t>A1i_alshehri</t>
  </si>
  <si>
    <t>bin_hadla1</t>
  </si>
  <si>
    <t>EconomyApp</t>
  </si>
  <si>
    <t>swapnakpanda</t>
  </si>
  <si>
    <t>DGS_KSU</t>
  </si>
  <si>
    <t>VenomFoundation</t>
  </si>
  <si>
    <t>Astro_Phys</t>
  </si>
  <si>
    <t>heypierreking</t>
  </si>
  <si>
    <t>PathCrypto</t>
  </si>
  <si>
    <t>comentaristaedu</t>
  </si>
  <si>
    <t>KevinSvenson_</t>
  </si>
  <si>
    <t>ideafuls</t>
  </si>
  <si>
    <t>Ask_madinah1</t>
  </si>
  <si>
    <t>Canal4Ni</t>
  </si>
  <si>
    <t>novels_books</t>
  </si>
  <si>
    <t>aziz_alrubaye</t>
  </si>
  <si>
    <t>cobanyatak</t>
  </si>
  <si>
    <t>Soaringchuu</t>
  </si>
  <si>
    <t>shimanunEO</t>
  </si>
  <si>
    <t>MindHealthMoney</t>
  </si>
  <si>
    <t>IAmMaliahMichel</t>
  </si>
  <si>
    <t>Thalafansml</t>
  </si>
  <si>
    <t>MoonriverNW</t>
  </si>
  <si>
    <t>AliNahar</t>
  </si>
  <si>
    <t>rev_akira</t>
  </si>
  <si>
    <t>moto_recruit</t>
  </si>
  <si>
    <t>Rr10ou</t>
  </si>
  <si>
    <t>circcassian</t>
  </si>
  <si>
    <t>DustelBox</t>
  </si>
  <si>
    <t>EmilyYunicorn</t>
  </si>
  <si>
    <t>3GB_2</t>
  </si>
  <si>
    <t>kosamedaizu</t>
  </si>
  <si>
    <t>usmntonly</t>
  </si>
  <si>
    <t>burningaries</t>
  </si>
  <si>
    <t>Luxuriass</t>
  </si>
  <si>
    <t>OGdukeneurosurg</t>
  </si>
  <si>
    <t>lillyrose691</t>
  </si>
  <si>
    <t>4naif44</t>
  </si>
  <si>
    <t>TheFederal_News</t>
  </si>
  <si>
    <t>TaylerUSA</t>
  </si>
  <si>
    <t>emilyblakebs</t>
  </si>
  <si>
    <t>Pixel_Pixie_ca</t>
  </si>
  <si>
    <t>mahito_sub1214</t>
  </si>
  <si>
    <t>KhaledAlyemany</t>
  </si>
  <si>
    <t>americanbadu</t>
  </si>
  <si>
    <t>almotsdr</t>
  </si>
  <si>
    <t>misslee403</t>
  </si>
  <si>
    <t>foosgonewild</t>
  </si>
  <si>
    <t>apropriajulia</t>
  </si>
  <si>
    <t>anas_266</t>
  </si>
  <si>
    <t>CoinWOfficial</t>
  </si>
  <si>
    <t>MonaBrand7</t>
  </si>
  <si>
    <t>WeSendit</t>
  </si>
  <si>
    <t>RBXevents_</t>
  </si>
  <si>
    <t>wendyshepherd</t>
  </si>
  <si>
    <t>IzzatElKhawaja</t>
  </si>
  <si>
    <t>onlyursula</t>
  </si>
  <si>
    <t>Ame021010</t>
  </si>
  <si>
    <t>JanieBladeX</t>
  </si>
  <si>
    <t>UtvIraq</t>
  </si>
  <si>
    <t>ellelucas92</t>
  </si>
  <si>
    <t>Eklund</t>
  </si>
  <si>
    <t>83_qatari</t>
  </si>
  <si>
    <t>misekissillust</t>
  </si>
  <si>
    <t>milmil_b</t>
  </si>
  <si>
    <t>Wateenswap</t>
  </si>
  <si>
    <t>_vouyu_</t>
  </si>
  <si>
    <t>NYC_prensa</t>
  </si>
  <si>
    <t>fikercenter</t>
  </si>
  <si>
    <t>MUBVIEW</t>
  </si>
  <si>
    <t>himononeko</t>
  </si>
  <si>
    <t>greggagliardi</t>
  </si>
  <si>
    <t>joker_peaches</t>
  </si>
  <si>
    <t>PhDVoice</t>
  </si>
  <si>
    <t>Rei_Emi3</t>
  </si>
  <si>
    <t>hizlisayar</t>
  </si>
  <si>
    <t>yayee2548</t>
  </si>
  <si>
    <t>xExchangeApp</t>
  </si>
  <si>
    <t>TheRamalblack</t>
  </si>
  <si>
    <t>sethgamblexxx</t>
  </si>
  <si>
    <t>EPL_Gunlukleri</t>
  </si>
  <si>
    <t>falahm505</t>
  </si>
  <si>
    <t>JackaryDraws</t>
  </si>
  <si>
    <t>UNCLE_AJALA</t>
  </si>
  <si>
    <t>kalafrorock</t>
  </si>
  <si>
    <t>movic_jp</t>
  </si>
  <si>
    <t>MoriMoori</t>
  </si>
  <si>
    <t>xbreedermanila</t>
  </si>
  <si>
    <t>_lucas_8k</t>
  </si>
  <si>
    <t>Paulwagnerxxxx</t>
  </si>
  <si>
    <t>lilmeggiex</t>
  </si>
  <si>
    <t>jason__haider</t>
  </si>
  <si>
    <t>atavratpitbull</t>
  </si>
  <si>
    <t>M6eer_Q8</t>
  </si>
  <si>
    <t>y_takeuchi_</t>
  </si>
  <si>
    <t>siriusKota</t>
  </si>
  <si>
    <t>wow_ko</t>
  </si>
  <si>
    <t>PoorEPLreferees</t>
  </si>
  <si>
    <t>CsharpCorner</t>
  </si>
  <si>
    <t>kaorukoosiru</t>
  </si>
  <si>
    <t>kunitomi1222</t>
  </si>
  <si>
    <t>Beversionofyou</t>
  </si>
  <si>
    <t>Sidelines_SN</t>
  </si>
  <si>
    <t>luvrbec</t>
  </si>
  <si>
    <t>Seavey_Chris</t>
  </si>
  <si>
    <t>kaikatsuclub_jp</t>
  </si>
  <si>
    <t>JustFakt</t>
  </si>
  <si>
    <t>bayabadana</t>
  </si>
  <si>
    <t>AdaEhiMoses</t>
  </si>
  <si>
    <t>IamKkingPaul</t>
  </si>
  <si>
    <t>pontsho_mp</t>
  </si>
  <si>
    <t>BTR_KTR</t>
  </si>
  <si>
    <t>negitantei</t>
  </si>
  <si>
    <t>Aviation_Intel</t>
  </si>
  <si>
    <t>VeeeS_Secret</t>
  </si>
  <si>
    <t>Sexynvwang0</t>
  </si>
  <si>
    <t>The_Stella_Sol</t>
  </si>
  <si>
    <t>CharlotteLavish</t>
  </si>
  <si>
    <t>ercanfaras</t>
  </si>
  <si>
    <t>BLUPDATE2022</t>
  </si>
  <si>
    <t>sumire_live</t>
  </si>
  <si>
    <t>ALMOZAINI_CO</t>
  </si>
  <si>
    <t>TheJagannaut</t>
  </si>
  <si>
    <t>SexieVonKat</t>
  </si>
  <si>
    <t>milpitas95035</t>
  </si>
  <si>
    <t>simonholdorf</t>
  </si>
  <si>
    <t>_mariacavalo</t>
  </si>
  <si>
    <t>takunomi_athome</t>
  </si>
  <si>
    <t>Jonathan_Blow</t>
  </si>
  <si>
    <t>MusaPhoenix1</t>
  </si>
  <si>
    <t>taichinakaj</t>
  </si>
  <si>
    <t>kroyrunner89</t>
  </si>
  <si>
    <t>ujicosnail</t>
  </si>
  <si>
    <t>AlMutairi2030i</t>
  </si>
  <si>
    <t>osiimiartist</t>
  </si>
  <si>
    <t>VirtuaMetaverse</t>
  </si>
  <si>
    <t>ElLauchaOkey</t>
  </si>
  <si>
    <t>notmrmanziel</t>
  </si>
  <si>
    <t>_JessicaWilde</t>
  </si>
  <si>
    <t>KeeUUU_</t>
  </si>
  <si>
    <t>ploufa_yt</t>
  </si>
  <si>
    <t>SanjeevSanskrit</t>
  </si>
  <si>
    <t>FaixaRosaJacare</t>
  </si>
  <si>
    <t>MrsRobinsonXo</t>
  </si>
  <si>
    <t>Lambe_Turah</t>
  </si>
  <si>
    <t>scrfac</t>
  </si>
  <si>
    <t>TommyThornton</t>
  </si>
  <si>
    <t>mikegossin</t>
  </si>
  <si>
    <t>DanFitzpatrick</t>
  </si>
  <si>
    <t>BubblesxMakeup</t>
  </si>
  <si>
    <t>ImAvudaiappan</t>
  </si>
  <si>
    <t>TantricFitness</t>
  </si>
  <si>
    <t>MindAmplifier_</t>
  </si>
  <si>
    <t>Take_Meow_Hand</t>
  </si>
  <si>
    <t>yesdesignlab</t>
  </si>
  <si>
    <t>safehavenantho1</t>
  </si>
  <si>
    <t>_at54</t>
  </si>
  <si>
    <t>Starknet_id</t>
  </si>
  <si>
    <t>myriampalomba</t>
  </si>
  <si>
    <t>NATASSIADREAMSX</t>
  </si>
  <si>
    <t>Mohamed41341333</t>
  </si>
  <si>
    <t>kudo_eru</t>
  </si>
  <si>
    <t>hm_rtstage</t>
  </si>
  <si>
    <t>heeyitsevelyn</t>
  </si>
  <si>
    <t>lvnarboymusic</t>
  </si>
  <si>
    <t>BettKMax</t>
  </si>
  <si>
    <t>anomalyskins</t>
  </si>
  <si>
    <t>mikailadancer</t>
  </si>
  <si>
    <t>videos144p</t>
  </si>
  <si>
    <t>hasanmez18</t>
  </si>
  <si>
    <t>alaseri100</t>
  </si>
  <si>
    <t>thakkar_sameet</t>
  </si>
  <si>
    <t>ICCHY8591</t>
  </si>
  <si>
    <t>NancyRichmond</t>
  </si>
  <si>
    <t>Firebrand1_RBX</t>
  </si>
  <si>
    <t>comegetchris</t>
  </si>
  <si>
    <t>SadateMunyakazi</t>
  </si>
  <si>
    <t>nikitheblogger</t>
  </si>
  <si>
    <t>KuRoRotty</t>
  </si>
  <si>
    <t>am020m</t>
  </si>
  <si>
    <t>Chydee</t>
  </si>
  <si>
    <t>TandCars</t>
  </si>
  <si>
    <t>WonderWorksRB</t>
  </si>
  <si>
    <t>ReachMorpheuss</t>
  </si>
  <si>
    <t>alasheg36</t>
  </si>
  <si>
    <t>rdimortal</t>
  </si>
  <si>
    <t>BandiShreyas</t>
  </si>
  <si>
    <t>TheSkandar</t>
  </si>
  <si>
    <t>script_network</t>
  </si>
  <si>
    <t>zenciii_hyenshi</t>
  </si>
  <si>
    <t>mosquesty</t>
  </si>
  <si>
    <t>CarrieEmberlyn</t>
  </si>
  <si>
    <t>DrBradJohnson</t>
  </si>
  <si>
    <t>_21pinkBlunts</t>
  </si>
  <si>
    <t>saudi_estates</t>
  </si>
  <si>
    <t>Maximus_4EVR</t>
  </si>
  <si>
    <t>cineulagam</t>
  </si>
  <si>
    <t>mufrihaltilidi</t>
  </si>
  <si>
    <t>MLBcathedrals</t>
  </si>
  <si>
    <t>OzlemAgirmanTR</t>
  </si>
  <si>
    <t>Arab_Armys_Vote</t>
  </si>
  <si>
    <t>F1DataAnalysis</t>
  </si>
  <si>
    <t>eretto_</t>
  </si>
  <si>
    <t>MatBest11x</t>
  </si>
  <si>
    <t>CFCAMR</t>
  </si>
  <si>
    <t>mattunchi</t>
  </si>
  <si>
    <t>SA8l0</t>
  </si>
  <si>
    <t>Superzouloux</t>
  </si>
  <si>
    <t>WeLoveDara</t>
  </si>
  <si>
    <t>Manu_QLF</t>
  </si>
  <si>
    <t>ebinsulaiman</t>
  </si>
  <si>
    <t>thesnkrsleaker</t>
  </si>
  <si>
    <t>FinanceChainge</t>
  </si>
  <si>
    <t>_atanas_</t>
  </si>
  <si>
    <t>HousingWire</t>
  </si>
  <si>
    <t>jeeltoday</t>
  </si>
  <si>
    <t>jiuerduo</t>
  </si>
  <si>
    <t>truenomads</t>
  </si>
  <si>
    <t>banabanasan</t>
  </si>
  <si>
    <t>company_hack</t>
  </si>
  <si>
    <t>iiAns1_</t>
  </si>
  <si>
    <t>kadinfutbolfb</t>
  </si>
  <si>
    <t>farmacotips</t>
  </si>
  <si>
    <t>KakwenzaRukira</t>
  </si>
  <si>
    <t>50o55</t>
  </si>
  <si>
    <t>adwaalwatan</t>
  </si>
  <si>
    <t>xogizellexo</t>
  </si>
  <si>
    <t>evrentrhn</t>
  </si>
  <si>
    <t>skyQY</t>
  </si>
  <si>
    <t>Thermaltake_na</t>
  </si>
  <si>
    <t>IBC24News</t>
  </si>
  <si>
    <t>peroperoperori_</t>
  </si>
  <si>
    <t>SabinehazanMD</t>
  </si>
  <si>
    <t>camilaabdo_</t>
  </si>
  <si>
    <t>AFCAMDEN</t>
  </si>
  <si>
    <t>uncrdc</t>
  </si>
  <si>
    <t>camachocastro</t>
  </si>
  <si>
    <t>Legend_LFW</t>
  </si>
  <si>
    <t>multyshopping</t>
  </si>
  <si>
    <t>SocialNewsPL</t>
  </si>
  <si>
    <t>DemocracyStorm</t>
  </si>
  <si>
    <t>PathanAsmakhan</t>
  </si>
  <si>
    <t>SimonMiller316</t>
  </si>
  <si>
    <t>Alkhedr_cars</t>
  </si>
  <si>
    <t>KudoeOfficial</t>
  </si>
  <si>
    <t>onetriickpony</t>
  </si>
  <si>
    <t>femkittten</t>
  </si>
  <si>
    <t>DeniseMeadeG</t>
  </si>
  <si>
    <t>FutArcade</t>
  </si>
  <si>
    <t>itsTylerStarr</t>
  </si>
  <si>
    <t>playdxb_</t>
  </si>
  <si>
    <t>dastisepl</t>
  </si>
  <si>
    <t>DrAbdullahGh_</t>
  </si>
  <si>
    <t>sinoreyiz</t>
  </si>
  <si>
    <t>jamesvgingerich</t>
  </si>
  <si>
    <t>YoungJody</t>
  </si>
  <si>
    <t>notlems</t>
  </si>
  <si>
    <t>sisei0316</t>
  </si>
  <si>
    <t>franco_sala</t>
  </si>
  <si>
    <t>MelissaOnline</t>
  </si>
  <si>
    <t>mommysfuntime</t>
  </si>
  <si>
    <t>fayez_432</t>
  </si>
  <si>
    <t>mswetwetbanks</t>
  </si>
  <si>
    <t>OptaTrol</t>
  </si>
  <si>
    <t>aburenad</t>
  </si>
  <si>
    <t>Vip1HM</t>
  </si>
  <si>
    <t>kosuke_haruhito</t>
  </si>
  <si>
    <t>ZeroOpsGame</t>
  </si>
  <si>
    <t>hotukdeals</t>
  </si>
  <si>
    <t>tyromper</t>
  </si>
  <si>
    <t>Leslie_Annie</t>
  </si>
  <si>
    <t>OL20225358</t>
  </si>
  <si>
    <t>aviralbhat</t>
  </si>
  <si>
    <t>alexjohnsonc</t>
  </si>
  <si>
    <t>AznBethLin</t>
  </si>
  <si>
    <t>Lenpik_8</t>
  </si>
  <si>
    <t>steveschoger</t>
  </si>
  <si>
    <t>DiarioGols</t>
  </si>
  <si>
    <t>AngelKazadi</t>
  </si>
  <si>
    <t>Krishank_BRS</t>
  </si>
  <si>
    <t>Ravious101</t>
  </si>
  <si>
    <t>EfloudTheSurfer</t>
  </si>
  <si>
    <t>Gragolandia</t>
  </si>
  <si>
    <t>Caduceus_CMP</t>
  </si>
  <si>
    <t>Neshastore</t>
  </si>
  <si>
    <t>B_Jalalah</t>
  </si>
  <si>
    <t>Kenyan_Report</t>
  </si>
  <si>
    <t>dertkoskum</t>
  </si>
  <si>
    <t>stacyhrae</t>
  </si>
  <si>
    <t>TomFrankly</t>
  </si>
  <si>
    <t>LeoLouis0</t>
  </si>
  <si>
    <t>C2_STAFF</t>
  </si>
  <si>
    <t>Mafhoum23</t>
  </si>
  <si>
    <t>nmcharts</t>
  </si>
  <si>
    <t>koreanjewcrypto</t>
  </si>
  <si>
    <t>seniyasatiyorum</t>
  </si>
  <si>
    <t>thepizzawaffle</t>
  </si>
  <si>
    <t>SpiukYT</t>
  </si>
  <si>
    <t>NFT_NYC</t>
  </si>
  <si>
    <t>triggerpod</t>
  </si>
  <si>
    <t>alshwiki1</t>
  </si>
  <si>
    <t>XterioGames</t>
  </si>
  <si>
    <t>metagalaxyland</t>
  </si>
  <si>
    <t>cotta_corecle</t>
  </si>
  <si>
    <t>Uyanga_ts</t>
  </si>
  <si>
    <t>ibbtvcanli</t>
  </si>
  <si>
    <t>PRGuy17</t>
  </si>
  <si>
    <t>kchiporros</t>
  </si>
  <si>
    <t>therealworld_ai</t>
  </si>
  <si>
    <t>TrendsPrabhas</t>
  </si>
  <si>
    <t>ITAlessio27</t>
  </si>
  <si>
    <t>AlexBlake420</t>
  </si>
  <si>
    <t>Pietros1</t>
  </si>
  <si>
    <t>khankicheeti1</t>
  </si>
  <si>
    <t>xoprincessapril</t>
  </si>
  <si>
    <t>derfokus</t>
  </si>
  <si>
    <t>marochobo</t>
  </si>
  <si>
    <t>miseksy</t>
  </si>
  <si>
    <t>memines_</t>
  </si>
  <si>
    <t>chefdangalhardo</t>
  </si>
  <si>
    <t>MuhammadTahaCh1</t>
  </si>
  <si>
    <t>DejaRu22</t>
  </si>
  <si>
    <t>SosmedAnu</t>
  </si>
  <si>
    <t>alamalikah</t>
  </si>
  <si>
    <t>fthnyan</t>
  </si>
  <si>
    <t>fhd_007</t>
  </si>
  <si>
    <t>FantasyFootyFix</t>
  </si>
  <si>
    <t>MedievalEmpires</t>
  </si>
  <si>
    <t>AM1DT</t>
  </si>
  <si>
    <t>misa_chainchroA</t>
  </si>
  <si>
    <t>M_B_QUENN</t>
  </si>
  <si>
    <t>neongeneshit</t>
  </si>
  <si>
    <t>aan_brahmantyo</t>
  </si>
  <si>
    <t>niyazee26</t>
  </si>
  <si>
    <t>tldrnewsletter</t>
  </si>
  <si>
    <t>TheLastOfUsBR</t>
  </si>
  <si>
    <t>ChasingAinslee</t>
  </si>
  <si>
    <t>jackthepromoter</t>
  </si>
  <si>
    <t>Cryptoprofe_</t>
  </si>
  <si>
    <t>Svn__70</t>
  </si>
  <si>
    <t>weest</t>
  </si>
  <si>
    <t>HelloPink69</t>
  </si>
  <si>
    <t>Maldhufairi</t>
  </si>
  <si>
    <t>mkaragulle1</t>
  </si>
  <si>
    <t>GSarayVideo</t>
  </si>
  <si>
    <t>ShaneClaiborne</t>
  </si>
  <si>
    <t>XXXBigHammer</t>
  </si>
  <si>
    <t>shy_fem</t>
  </si>
  <si>
    <t>DallasTexasTV</t>
  </si>
  <si>
    <t>FoodPorn</t>
  </si>
  <si>
    <t>LastWordOnSpurs</t>
  </si>
  <si>
    <t>albadar152</t>
  </si>
  <si>
    <t>flyinguwe</t>
  </si>
  <si>
    <t>kawaii_girlxo</t>
  </si>
  <si>
    <t>FotMob</t>
  </si>
  <si>
    <t>mother3rrd</t>
  </si>
  <si>
    <t>petitcon_</t>
  </si>
  <si>
    <t>shinaryen</t>
  </si>
  <si>
    <t>1004yrm_</t>
  </si>
  <si>
    <t>FloraJinora</t>
  </si>
  <si>
    <t>AYOOCHEO</t>
  </si>
  <si>
    <t>CyrilCoste</t>
  </si>
  <si>
    <t>nqsh_net</t>
  </si>
  <si>
    <t>akakabeofficial</t>
  </si>
  <si>
    <t>OpptyatWork</t>
  </si>
  <si>
    <t>Lillian46612363</t>
  </si>
  <si>
    <t>GameofKripto</t>
  </si>
  <si>
    <t>CherylUbera</t>
  </si>
  <si>
    <t>elMunir5</t>
  </si>
  <si>
    <t>metaweartoken</t>
  </si>
  <si>
    <t>3ZOQLA</t>
  </si>
  <si>
    <t>mingchikuo</t>
  </si>
  <si>
    <t>T_Bouhafs</t>
  </si>
  <si>
    <t>JohnnyLovexxx</t>
  </si>
  <si>
    <t>amandabene</t>
  </si>
  <si>
    <t>eyeconsultants</t>
  </si>
  <si>
    <t>FundamentalGems</t>
  </si>
  <si>
    <t>GirlGlitcher</t>
  </si>
  <si>
    <t>UnutulmazTv</t>
  </si>
  <si>
    <t>fran_hevia</t>
  </si>
  <si>
    <t>Paida_sc</t>
  </si>
  <si>
    <t>hstory123</t>
  </si>
  <si>
    <t>realsound_tech</t>
  </si>
  <si>
    <t>bugunkuhaberler</t>
  </si>
  <si>
    <t>rapunchline</t>
  </si>
  <si>
    <t>atope_iphone</t>
  </si>
  <si>
    <t>halehuage</t>
  </si>
  <si>
    <t>PlayZapGames</t>
  </si>
  <si>
    <t>AnikeOfficial</t>
  </si>
  <si>
    <t>BeastBoyShub</t>
  </si>
  <si>
    <t>okaybears</t>
  </si>
  <si>
    <t>ArmedWithWords</t>
  </si>
  <si>
    <t>alrashed1000</t>
  </si>
  <si>
    <t>ayumu_fmc</t>
  </si>
  <si>
    <t>JungNaiv</t>
  </si>
  <si>
    <t>AntenaSanLuis</t>
  </si>
  <si>
    <t>petalagb</t>
  </si>
  <si>
    <t>1laurenelizabth</t>
  </si>
  <si>
    <t>CarverJohns</t>
  </si>
  <si>
    <t>Bareah_Ebrahim</t>
  </si>
  <si>
    <t>bugmeyer</t>
  </si>
  <si>
    <t>Mothematiks</t>
  </si>
  <si>
    <t>33v__</t>
  </si>
  <si>
    <t>VelvetSkye</t>
  </si>
  <si>
    <t>k_yuizaki</t>
  </si>
  <si>
    <t>msharimmg</t>
  </si>
  <si>
    <t>hamsasuke0</t>
  </si>
  <si>
    <t>logikapolitikid</t>
  </si>
  <si>
    <t>gnomotoke</t>
  </si>
  <si>
    <t>reggiewebber</t>
  </si>
  <si>
    <t>yoshidan</t>
  </si>
  <si>
    <t>expertnaire</t>
  </si>
  <si>
    <t>kazuharukina</t>
  </si>
  <si>
    <t>ilool96</t>
  </si>
  <si>
    <t>brasilcoast2</t>
  </si>
  <si>
    <t>TheBurritoLion</t>
  </si>
  <si>
    <t>nhifkenya</t>
  </si>
  <si>
    <t>Sudanese_P</t>
  </si>
  <si>
    <t>_nogi_ayame_</t>
  </si>
  <si>
    <t>toman_goods</t>
  </si>
  <si>
    <t>blackbeardXBT</t>
  </si>
  <si>
    <t>sharerie</t>
  </si>
  <si>
    <t>MarianaLestelle</t>
  </si>
  <si>
    <t>Chicago_History</t>
  </si>
  <si>
    <t>la_grenitas</t>
  </si>
  <si>
    <t>aliosmanyuksel</t>
  </si>
  <si>
    <t>Bukune</t>
  </si>
  <si>
    <t>SoydeZaragoza</t>
  </si>
  <si>
    <t>mohammed_hijab</t>
  </si>
  <si>
    <t>JorgeCalixHN</t>
  </si>
  <si>
    <t>peterschweizer</t>
  </si>
  <si>
    <t>r_zczz</t>
  </si>
  <si>
    <t>eniturn</t>
  </si>
  <si>
    <t>yupe_1123</t>
  </si>
  <si>
    <t>ElonTrades</t>
  </si>
  <si>
    <t>vanametaverse</t>
  </si>
  <si>
    <t>followerwonk</t>
  </si>
  <si>
    <t>maninabasement</t>
  </si>
  <si>
    <t>SarahTheHaider</t>
  </si>
  <si>
    <t>G_TheOriginal</t>
  </si>
  <si>
    <t>borrowed_ideas</t>
  </si>
  <si>
    <t>barlamany_sms</t>
  </si>
  <si>
    <t>visaodasfrasess</t>
  </si>
  <si>
    <t>TonyM_nl</t>
  </si>
  <si>
    <t>HamadAlateq</t>
  </si>
  <si>
    <t>0x_b1</t>
  </si>
  <si>
    <t>engfadom</t>
  </si>
  <si>
    <t>Khalid_Droid</t>
  </si>
  <si>
    <t>adstwi</t>
  </si>
  <si>
    <t>Dylshipin</t>
  </si>
  <si>
    <t>icebergy_</t>
  </si>
  <si>
    <t>az_____z</t>
  </si>
  <si>
    <t>morbiggen</t>
  </si>
  <si>
    <t>QassimJob1</t>
  </si>
  <si>
    <t>milfordxoxo</t>
  </si>
  <si>
    <t>YoSoyRickYT</t>
  </si>
  <si>
    <t>faris_x6x</t>
  </si>
  <si>
    <t>Ariberryxxxx</t>
  </si>
  <si>
    <t>wizofecom</t>
  </si>
  <si>
    <t>DrunkenMOnk3</t>
  </si>
  <si>
    <t>smkx_x</t>
  </si>
  <si>
    <t>cram_box</t>
  </si>
  <si>
    <t>aldiyaronline</t>
  </si>
  <si>
    <t>osamabaselm</t>
  </si>
  <si>
    <t>Al7my</t>
  </si>
  <si>
    <t>movietvtechgeek</t>
  </si>
  <si>
    <t>Ahmed_AlBreki</t>
  </si>
  <si>
    <t>App_Valley_vip</t>
  </si>
  <si>
    <t>ZNSprotocol</t>
  </si>
  <si>
    <t>Nero_AzC</t>
  </si>
  <si>
    <t>VALORANT4JP</t>
  </si>
  <si>
    <t>indo_pic</t>
  </si>
  <si>
    <t>PROUD_INVEST</t>
  </si>
  <si>
    <t>DaniNovarama</t>
  </si>
  <si>
    <t>FleurAgemaPVV</t>
  </si>
  <si>
    <t>HAVAHofficial</t>
  </si>
  <si>
    <t>MahipalRathore</t>
  </si>
  <si>
    <t>iamsktiwarii</t>
  </si>
  <si>
    <t>dominiquechinn</t>
  </si>
  <si>
    <t>Sam38G</t>
  </si>
  <si>
    <t>9527kw</t>
  </si>
  <si>
    <t>GnosisDAO</t>
  </si>
  <si>
    <t>ZoeBloomxxx</t>
  </si>
  <si>
    <t>crashmutdawl</t>
  </si>
  <si>
    <t>ChandlerGuo</t>
  </si>
  <si>
    <t>FuturesFrank_</t>
  </si>
  <si>
    <t>FlySafair</t>
  </si>
  <si>
    <t>thinkingoodol</t>
  </si>
  <si>
    <t>Mollage_</t>
  </si>
  <si>
    <t>oOFelizMignonOo</t>
  </si>
  <si>
    <t>electo_mania</t>
  </si>
  <si>
    <t>bradleytrede</t>
  </si>
  <si>
    <t>citizenedgar</t>
  </si>
  <si>
    <t>heatherlynnoh</t>
  </si>
  <si>
    <t>igucampos</t>
  </si>
  <si>
    <t>falehalkhudair1</t>
  </si>
  <si>
    <t>lemon__cakes</t>
  </si>
  <si>
    <t>KanashiKumo4</t>
  </si>
  <si>
    <t>_englishpsycho</t>
  </si>
  <si>
    <t>UTEG_ec</t>
  </si>
  <si>
    <t>bageshwardham</t>
  </si>
  <si>
    <t>metuchizzy</t>
  </si>
  <si>
    <t>komukai375</t>
  </si>
  <si>
    <t>GelisDegisDonus</t>
  </si>
  <si>
    <t>nftworldsNFT</t>
  </si>
  <si>
    <t>makoron117117</t>
  </si>
  <si>
    <t>NGRTrends</t>
  </si>
  <si>
    <t>heryanimhain</t>
  </si>
  <si>
    <t>MN_BRIDGE</t>
  </si>
  <si>
    <t>ndreamon</t>
  </si>
  <si>
    <t>rafaeljehv</t>
  </si>
  <si>
    <t>MoniqueFuentes3</t>
  </si>
  <si>
    <t>Gamespace_NFTs</t>
  </si>
  <si>
    <t>iRunFar</t>
  </si>
  <si>
    <t>Puffverse</t>
  </si>
  <si>
    <t>ghamdikk</t>
  </si>
  <si>
    <t>DMovies_org</t>
  </si>
  <si>
    <t>bullperks</t>
  </si>
  <si>
    <t>Kuroshio1069</t>
  </si>
  <si>
    <t>hayhouse</t>
  </si>
  <si>
    <t>CryptoEarning17</t>
  </si>
  <si>
    <t>Jeremiah_b_off</t>
  </si>
  <si>
    <t>tomfoxdraws</t>
  </si>
  <si>
    <t>FaridNaheed</t>
  </si>
  <si>
    <t>YemieFash</t>
  </si>
  <si>
    <t>Football_Speak</t>
  </si>
  <si>
    <t>utopivento</t>
  </si>
  <si>
    <t>priyankaares</t>
  </si>
  <si>
    <t>analuzsaso</t>
  </si>
  <si>
    <t>SavunmaTR</t>
  </si>
  <si>
    <t>mxrvssa</t>
  </si>
  <si>
    <t>ilovely1007_</t>
  </si>
  <si>
    <t>SpeciaEdl</t>
  </si>
  <si>
    <t>DebatingHipHop_</t>
  </si>
  <si>
    <t>Nataleeskye</t>
  </si>
  <si>
    <t>y00tsNFT</t>
  </si>
  <si>
    <t>EdebiyatHaber</t>
  </si>
  <si>
    <t>Reikrauss</t>
  </si>
  <si>
    <t>etserbu</t>
  </si>
  <si>
    <t>ROSHTEINS</t>
  </si>
  <si>
    <t>mushibashirades</t>
  </si>
  <si>
    <t>ana_ok_ok</t>
  </si>
  <si>
    <t>blackhatwizardd</t>
  </si>
  <si>
    <t>pwatchug</t>
  </si>
  <si>
    <t>FUTZONEFIFA</t>
  </si>
  <si>
    <t>MarkRamseyGott</t>
  </si>
  <si>
    <t>Kah_kampa</t>
  </si>
  <si>
    <t>ActuMangas_</t>
  </si>
  <si>
    <t>OolayTiger</t>
  </si>
  <si>
    <t>mamgon</t>
  </si>
  <si>
    <t>degenlifer</t>
  </si>
  <si>
    <t>ReplyGPT</t>
  </si>
  <si>
    <t>AmandaMilius</t>
  </si>
  <si>
    <t>UmitKaraca_</t>
  </si>
  <si>
    <t>machibigbrother</t>
  </si>
  <si>
    <t>xPietrik</t>
  </si>
  <si>
    <t>robert_spalding</t>
  </si>
  <si>
    <t>jou_alb</t>
  </si>
  <si>
    <t>ramirogarciaf</t>
  </si>
  <si>
    <t>henrybird99</t>
  </si>
  <si>
    <t>TomaszSakiewicz</t>
  </si>
  <si>
    <t>L1HFC</t>
  </si>
  <si>
    <t>FortniteTracker</t>
  </si>
  <si>
    <t>DrChrisNorthrup</t>
  </si>
  <si>
    <t>Jennmariejaen</t>
  </si>
  <si>
    <t>A1_so1</t>
  </si>
  <si>
    <t>danielefecto</t>
  </si>
  <si>
    <t>NoticiasTribuna</t>
  </si>
  <si>
    <t>TAlanHorne</t>
  </si>
  <si>
    <t>emberw0lf</t>
  </si>
  <si>
    <t>AbuNayefSs</t>
  </si>
  <si>
    <t>Moseax</t>
  </si>
  <si>
    <t>besir_istemi</t>
  </si>
  <si>
    <t>Gabruxona</t>
  </si>
  <si>
    <t>InfoViajera</t>
  </si>
  <si>
    <t>fahadd_07</t>
  </si>
  <si>
    <t>temabef</t>
  </si>
  <si>
    <t>FKDFlashSales</t>
  </si>
  <si>
    <t>BetsMane</t>
  </si>
  <si>
    <t>city_crypto1</t>
  </si>
  <si>
    <t>fxnction</t>
  </si>
  <si>
    <t>Allbeit_Xavier</t>
  </si>
  <si>
    <t>ALINK_AI</t>
  </si>
  <si>
    <t>ikutayoshikatsu</t>
  </si>
  <si>
    <t>AnthonyPowell1</t>
  </si>
  <si>
    <t>RoyChubbsBrown</t>
  </si>
  <si>
    <t>ask_rdh1</t>
  </si>
  <si>
    <t>jaemin_th</t>
  </si>
  <si>
    <t>VFinnishProbs</t>
  </si>
  <si>
    <t>ALDOBnet</t>
  </si>
  <si>
    <t>MrDoctorOficial</t>
  </si>
  <si>
    <t>MOFLEH2030</t>
  </si>
  <si>
    <t>Gilles_Doreeee</t>
  </si>
  <si>
    <t>WhiteRoses_11</t>
  </si>
  <si>
    <t>oyanochikara</t>
  </si>
  <si>
    <t>4naseir</t>
  </si>
  <si>
    <t>AzizBPL</t>
  </si>
  <si>
    <t>physicalgamerz</t>
  </si>
  <si>
    <t>RichardRohrOFM</t>
  </si>
  <si>
    <t>rotasizborsaci</t>
  </si>
  <si>
    <t>_Zioles</t>
  </si>
  <si>
    <t>PhalaNetwork</t>
  </si>
  <si>
    <t>finblox</t>
  </si>
  <si>
    <t>nichegamer</t>
  </si>
  <si>
    <t>RehmanSid</t>
  </si>
  <si>
    <t>beyhivecombr</t>
  </si>
  <si>
    <t>abo_ALnawasir</t>
  </si>
  <si>
    <t>fahad1445</t>
  </si>
  <si>
    <t>timand2037</t>
  </si>
  <si>
    <t>Raiklin</t>
  </si>
  <si>
    <t>vilevixen69</t>
  </si>
  <si>
    <t>3ziiz_08</t>
  </si>
  <si>
    <t>AmyTaylorNYC</t>
  </si>
  <si>
    <t>everydaycarry</t>
  </si>
  <si>
    <t>fyzisbsrn</t>
  </si>
  <si>
    <t>inu1dog1</t>
  </si>
  <si>
    <t>nick_bayne9</t>
  </si>
  <si>
    <t>ameto_y</t>
  </si>
  <si>
    <t>AmiraKbackup</t>
  </si>
  <si>
    <t>itsLillieLucas</t>
  </si>
  <si>
    <t>kazuyahkd2</t>
  </si>
  <si>
    <t>dubzyxbt</t>
  </si>
  <si>
    <t>Bartotty</t>
  </si>
  <si>
    <t>tierschutz_bund</t>
  </si>
  <si>
    <t>morimori__Ky</t>
  </si>
  <si>
    <t>hazaa123shgaa</t>
  </si>
  <si>
    <t>Kamada3</t>
  </si>
  <si>
    <t>FlyersNation</t>
  </si>
  <si>
    <t>hanecha1220</t>
  </si>
  <si>
    <t>ellaexplicit</t>
  </si>
  <si>
    <t>farmhousetours</t>
  </si>
  <si>
    <t>TheBBWBombshell</t>
  </si>
  <si>
    <t>CYOBIRO</t>
  </si>
  <si>
    <t>NikkiSiapno</t>
  </si>
  <si>
    <t>Kynsofficial</t>
  </si>
  <si>
    <t>bootylatinaxxx</t>
  </si>
  <si>
    <t>_samiyenhaber</t>
  </si>
  <si>
    <t>Skyline_Georgia</t>
  </si>
  <si>
    <t>ArisAssistant</t>
  </si>
  <si>
    <t>NOCO9999</t>
  </si>
  <si>
    <t>STRAWBERRI56ACE</t>
  </si>
  <si>
    <t>IdiotsNearlyDyi</t>
  </si>
  <si>
    <t>tsutam_</t>
  </si>
  <si>
    <t>FrDesouche</t>
  </si>
  <si>
    <t>laleozanarslan</t>
  </si>
  <si>
    <t>EnaLCabrales</t>
  </si>
  <si>
    <t>kamiya_mamoru</t>
  </si>
  <si>
    <t>KMakeup_JoyFull</t>
  </si>
  <si>
    <t>HalfnHalf_Messy</t>
  </si>
  <si>
    <t>WIFEMODER</t>
  </si>
  <si>
    <t>NashvilleTenn</t>
  </si>
  <si>
    <t>QuidVacuo</t>
  </si>
  <si>
    <t>DCnumerology</t>
  </si>
  <si>
    <t>KHALIDALSULTAN2</t>
  </si>
  <si>
    <t>magpiexyz_io</t>
  </si>
  <si>
    <t>FilmmakerIQ</t>
  </si>
  <si>
    <t>swailem1</t>
  </si>
  <si>
    <t>FloripaMilGrau</t>
  </si>
  <si>
    <t>HamdanAlameer</t>
  </si>
  <si>
    <t>ErlingRoIe</t>
  </si>
  <si>
    <t>bruno_KUg</t>
  </si>
  <si>
    <t>GundamIsHere</t>
  </si>
  <si>
    <t>AircraftSpots</t>
  </si>
  <si>
    <t>WSGToken</t>
  </si>
  <si>
    <t>mehmood_pti</t>
  </si>
  <si>
    <t>maoshen04</t>
  </si>
  <si>
    <t>bcflyers2016</t>
  </si>
  <si>
    <t>ManifestNFLX</t>
  </si>
  <si>
    <t>cluseller</t>
  </si>
  <si>
    <t>wonder_m_r</t>
  </si>
  <si>
    <t>robertochiabra</t>
  </si>
  <si>
    <t>Sea3P0</t>
  </si>
  <si>
    <t>Bandar_MD</t>
  </si>
  <si>
    <t>APEXworld_</t>
  </si>
  <si>
    <t>YnahGives</t>
  </si>
  <si>
    <t>Wealth_Message</t>
  </si>
  <si>
    <t>ercwl</t>
  </si>
  <si>
    <t>InsideTheMagic</t>
  </si>
  <si>
    <t>yuta_3510</t>
  </si>
  <si>
    <t>VOICE_of_KNUST</t>
  </si>
  <si>
    <t>fadikolagassi</t>
  </si>
  <si>
    <t>naoyafujiwara</t>
  </si>
  <si>
    <t>pixels_online</t>
  </si>
  <si>
    <t>OwenBenjamin</t>
  </si>
  <si>
    <t>cesarcalejon1</t>
  </si>
  <si>
    <t>LEVOBALIM</t>
  </si>
  <si>
    <t>MizzPeachy</t>
  </si>
  <si>
    <t>tsrtcmdoffice</t>
  </si>
  <si>
    <t>i_dul1</t>
  </si>
  <si>
    <t>AtlasCreativeFN</t>
  </si>
  <si>
    <t>JovanHPulitzer</t>
  </si>
  <si>
    <t>heliobeltrao</t>
  </si>
  <si>
    <t>ishiitakaaki</t>
  </si>
  <si>
    <t>Rapid_API</t>
  </si>
  <si>
    <t>V9va</t>
  </si>
  <si>
    <t>galocabanillaec</t>
  </si>
  <si>
    <t>RileyNixon_</t>
  </si>
  <si>
    <t>BlueBaileySF</t>
  </si>
  <si>
    <t>Astro_Naoko</t>
  </si>
  <si>
    <t>intigriti</t>
  </si>
  <si>
    <t>racondozu</t>
  </si>
  <si>
    <t>marauisxx</t>
  </si>
  <si>
    <t>kojiandshiba</t>
  </si>
  <si>
    <t>HarryPotteerBR</t>
  </si>
  <si>
    <t>keiichisennsei</t>
  </si>
  <si>
    <t>prkdlx</t>
  </si>
  <si>
    <t>LePapillonBlu2</t>
  </si>
  <si>
    <t>LimbusCompany_B</t>
  </si>
  <si>
    <t>laureldavilacpa</t>
  </si>
  <si>
    <t>connectgurmeet</t>
  </si>
  <si>
    <t>Jonasem2020</t>
  </si>
  <si>
    <t>CassieBenderFIT</t>
  </si>
  <si>
    <t>kanichan_2255</t>
  </si>
  <si>
    <t>annytf</t>
  </si>
  <si>
    <t>caitchristinee</t>
  </si>
  <si>
    <t>BlogJulianKomar</t>
  </si>
  <si>
    <t>TwitsForHer</t>
  </si>
  <si>
    <t>Abo_saad800</t>
  </si>
  <si>
    <t>SimonDixonTwitt</t>
  </si>
  <si>
    <t>cozypront</t>
  </si>
  <si>
    <t>JapanTank</t>
  </si>
  <si>
    <t>M_7aLK</t>
  </si>
  <si>
    <t>TracesofTexas</t>
  </si>
  <si>
    <t>koukoyakyu_nan</t>
  </si>
  <si>
    <t>iwbDan</t>
  </si>
  <si>
    <t>alhiwarchannel</t>
  </si>
  <si>
    <t>kvng_baff</t>
  </si>
  <si>
    <t>Ri0177</t>
  </si>
  <si>
    <t>DeltaWGMI</t>
  </si>
  <si>
    <t>Deeplyinme2</t>
  </si>
  <si>
    <t>RAZ0RFIST</t>
  </si>
  <si>
    <t>kcryptoinvest</t>
  </si>
  <si>
    <t>RenzTom</t>
  </si>
  <si>
    <t>Hottiesut</t>
  </si>
  <si>
    <t>shijianxingzou</t>
  </si>
  <si>
    <t>FunkoPOPsNews</t>
  </si>
  <si>
    <t>Anirudh_Astro</t>
  </si>
  <si>
    <t>ameen_aljanabi</t>
  </si>
  <si>
    <t>josegrasso</t>
  </si>
  <si>
    <t>momico_co18</t>
  </si>
  <si>
    <t>WaifuSplit</t>
  </si>
  <si>
    <t>deryabuyukuncu</t>
  </si>
  <si>
    <t>auroraisnear</t>
  </si>
  <si>
    <t>anauma_kun00</t>
  </si>
  <si>
    <t>rowancheung</t>
  </si>
  <si>
    <t>ithamer_7</t>
  </si>
  <si>
    <t>ubzoficial</t>
  </si>
  <si>
    <t>Gfilche</t>
  </si>
  <si>
    <t>safaasde3</t>
  </si>
  <si>
    <t>andrewkoski</t>
  </si>
  <si>
    <t>JessieMinx</t>
  </si>
  <si>
    <t>mihyonsong</t>
  </si>
  <si>
    <t>yava0chan</t>
  </si>
  <si>
    <t>ShibaInuSwap</t>
  </si>
  <si>
    <t>MelodyMonae</t>
  </si>
  <si>
    <t>Depheruk</t>
  </si>
  <si>
    <t>humarcianoo</t>
  </si>
  <si>
    <t>haidroos</t>
  </si>
  <si>
    <t>haticeacar626</t>
  </si>
  <si>
    <t>CryptoXLARG</t>
  </si>
  <si>
    <t>nis_prinny</t>
  </si>
  <si>
    <t>picopucopaco</t>
  </si>
  <si>
    <t>Advanced_Motors</t>
  </si>
  <si>
    <t>MrsMThatcher</t>
  </si>
  <si>
    <t>hussenalmoyd</t>
  </si>
  <si>
    <t>KentPage</t>
  </si>
  <si>
    <t>pretty_yunique</t>
  </si>
  <si>
    <t>Dhalucard</t>
  </si>
  <si>
    <t>uptod4te</t>
  </si>
  <si>
    <t>xunhuas</t>
  </si>
  <si>
    <t>WikiRamzi</t>
  </si>
  <si>
    <t>BauhausMovement</t>
  </si>
  <si>
    <t>horizone3</t>
  </si>
  <si>
    <t>askidanevar</t>
  </si>
  <si>
    <t>imTokenOfficial</t>
  </si>
  <si>
    <t>AbdullahGAlZaid</t>
  </si>
  <si>
    <t>ChaconDialoga</t>
  </si>
  <si>
    <t>IOV_OWL</t>
  </si>
  <si>
    <t>Forex_Star</t>
  </si>
  <si>
    <t>wawon_wwn</t>
  </si>
  <si>
    <t>hanawa_nobuyuki</t>
  </si>
  <si>
    <t>farhan22014</t>
  </si>
  <si>
    <t>TX_WalkerRanger</t>
  </si>
  <si>
    <t>ShinobiSignals</t>
  </si>
  <si>
    <t>NervosNetwork</t>
  </si>
  <si>
    <t>Teriusfx</t>
  </si>
  <si>
    <t>YourOwnMusic</t>
  </si>
  <si>
    <t>pon2tv</t>
  </si>
  <si>
    <t>TheMarcitect</t>
  </si>
  <si>
    <t>IsabelMoonXXX</t>
  </si>
  <si>
    <t>aboazooooz2030</t>
  </si>
  <si>
    <t>Distrbeachboy</t>
  </si>
  <si>
    <t>DoveyWan</t>
  </si>
  <si>
    <t>FatManTerra</t>
  </si>
  <si>
    <t>StevenVo14</t>
  </si>
  <si>
    <t>StillArQuez</t>
  </si>
  <si>
    <t>08kenji01</t>
  </si>
  <si>
    <t>BscSuperAltcoin</t>
  </si>
  <si>
    <t>getpipcom</t>
  </si>
  <si>
    <t>NewJeansGlobal</t>
  </si>
  <si>
    <t>sahamexclusive</t>
  </si>
  <si>
    <t>AXL_BELFORT</t>
  </si>
  <si>
    <t>MalaFama1981</t>
  </si>
  <si>
    <t>deerstore_byp</t>
  </si>
  <si>
    <t>lmcordoba</t>
  </si>
  <si>
    <t>RubberDoll</t>
  </si>
  <si>
    <t>Bitseon_</t>
  </si>
  <si>
    <t>facialnutjobs</t>
  </si>
  <si>
    <t>AltLiglerTR</t>
  </si>
  <si>
    <t>SsangbongLlama</t>
  </si>
  <si>
    <t>JackNiewold</t>
  </si>
  <si>
    <t>jldxxxo</t>
  </si>
  <si>
    <t>ServeMasterAJ</t>
  </si>
  <si>
    <t>ALDhmi_87</t>
  </si>
  <si>
    <t>tomo_hedge</t>
  </si>
  <si>
    <t>misselusivex</t>
  </si>
  <si>
    <t>FormulaOneWorld</t>
  </si>
  <si>
    <t>Leon_SegoviaOK</t>
  </si>
  <si>
    <t>waledbasaleh</t>
  </si>
  <si>
    <t>tankman2002</t>
  </si>
  <si>
    <t>Tumyad4</t>
  </si>
  <si>
    <t>khushbooverma_</t>
  </si>
  <si>
    <t>berriel</t>
  </si>
  <si>
    <t>ArtsyVRC</t>
  </si>
  <si>
    <t>MapProtocol</t>
  </si>
  <si>
    <t>ruhalaa</t>
  </si>
  <si>
    <t>YNHallak</t>
  </si>
  <si>
    <t>GrazielaPoli</t>
  </si>
  <si>
    <t>patch_oxxo</t>
  </si>
  <si>
    <t>MFHoz</t>
  </si>
  <si>
    <t>FinanzasArgy</t>
  </si>
  <si>
    <t>NEMZ_OFFICIAL</t>
  </si>
  <si>
    <t>leozintips</t>
  </si>
  <si>
    <t>VehicleTrackerz</t>
  </si>
  <si>
    <t>tsgisellyyy</t>
  </si>
  <si>
    <t>sofiecakesxo</t>
  </si>
  <si>
    <t>zonghengjp</t>
  </si>
  <si>
    <t>XAVIAERD</t>
  </si>
  <si>
    <t>eduardomenoni</t>
  </si>
  <si>
    <t>mukjaja</t>
  </si>
  <si>
    <t>mike_tetreault_</t>
  </si>
  <si>
    <t>Ortcoin1</t>
  </si>
  <si>
    <t>mrvazzopardi</t>
  </si>
  <si>
    <t>Chrissuccess</t>
  </si>
  <si>
    <t>edgarobare</t>
  </si>
  <si>
    <t>tourismpictures</t>
  </si>
  <si>
    <t>kris10zwrld</t>
  </si>
  <si>
    <t>Aficion_Central</t>
  </si>
  <si>
    <t>ericareport</t>
  </si>
  <si>
    <t>kawahagimizuki</t>
  </si>
  <si>
    <t>x4v1o</t>
  </si>
  <si>
    <t>kubrayurdakul_</t>
  </si>
  <si>
    <t>marusen_kun</t>
  </si>
  <si>
    <t>drmonika_langeh</t>
  </si>
  <si>
    <t>Jed_rd1</t>
  </si>
  <si>
    <t>mindfulheal</t>
  </si>
  <si>
    <t>Capetlevrai</t>
  </si>
  <si>
    <t>KriptoBurjuva</t>
  </si>
  <si>
    <t>tegmark</t>
  </si>
  <si>
    <t>TheD_Zone</t>
  </si>
  <si>
    <t>EbtehalALsalami</t>
  </si>
  <si>
    <t>waylybaye</t>
  </si>
  <si>
    <t>MUFCData</t>
  </si>
  <si>
    <t>johnkub18</t>
  </si>
  <si>
    <t>AleoHQ</t>
  </si>
  <si>
    <t>Joydas</t>
  </si>
  <si>
    <t>AeroportoD</t>
  </si>
  <si>
    <t>LeftismForU</t>
  </si>
  <si>
    <t>ASD_ELEGANT</t>
  </si>
  <si>
    <t>biggeekru</t>
  </si>
  <si>
    <t>motta56k</t>
  </si>
  <si>
    <t>Vix_Cin</t>
  </si>
  <si>
    <t>ALPACADABRAZ</t>
  </si>
  <si>
    <t>MadeItInAfrica</t>
  </si>
  <si>
    <t>goddesskaylaxo</t>
  </si>
  <si>
    <t>TweetChelseaUK</t>
  </si>
  <si>
    <t>HiroBeing</t>
  </si>
  <si>
    <t>JAYME0214</t>
  </si>
  <si>
    <t>Asem_fb</t>
  </si>
  <si>
    <t>MarinaGoldxx</t>
  </si>
  <si>
    <t>Nabilgabol</t>
  </si>
  <si>
    <t>motokazu95</t>
  </si>
  <si>
    <t>ResisttheMS</t>
  </si>
  <si>
    <t>OnlinePalEng</t>
  </si>
  <si>
    <t>____chan_chan_</t>
  </si>
  <si>
    <t>TickerHistory</t>
  </si>
  <si>
    <t>kageshio</t>
  </si>
  <si>
    <t>jam_croissant</t>
  </si>
  <si>
    <t>JeroPoint</t>
  </si>
  <si>
    <t>joeparysvlog</t>
  </si>
  <si>
    <t>pen_guin15</t>
  </si>
  <si>
    <t>DorleyMAT</t>
  </si>
  <si>
    <t>photonisdead</t>
  </si>
  <si>
    <t>GayRepublicSwag</t>
  </si>
  <si>
    <t>SugusSusanaTW</t>
  </si>
  <si>
    <t>lksflp</t>
  </si>
  <si>
    <t>MMArena_</t>
  </si>
  <si>
    <t>gulsinonay</t>
  </si>
  <si>
    <t>sooyensu</t>
  </si>
  <si>
    <t>kriptokoin</t>
  </si>
  <si>
    <t>cousincrypt0</t>
  </si>
  <si>
    <t>Kazzmagazine</t>
  </si>
  <si>
    <t>saramasscara</t>
  </si>
  <si>
    <t>Dilinesahipcik</t>
  </si>
  <si>
    <t>arabasevdamiz</t>
  </si>
  <si>
    <t>UVeraTuna</t>
  </si>
  <si>
    <t>OrchidProtocol</t>
  </si>
  <si>
    <t>NaserRocky</t>
  </si>
  <si>
    <t>iMichaelJones</t>
  </si>
  <si>
    <t>sa1eng</t>
  </si>
  <si>
    <t>mkled_82</t>
  </si>
  <si>
    <t>AlGhiithi</t>
  </si>
  <si>
    <t>sym_yok</t>
  </si>
  <si>
    <t>InfoFortniteES</t>
  </si>
  <si>
    <t>KaivanShroff</t>
  </si>
  <si>
    <t>ImFinch</t>
  </si>
  <si>
    <t>kusakashinya</t>
  </si>
  <si>
    <t>TasmeemSA</t>
  </si>
  <si>
    <t>DrMalikalmutair</t>
  </si>
  <si>
    <t>ForgiatoBlow47</t>
  </si>
  <si>
    <t>MFaizGhifari</t>
  </si>
  <si>
    <t>MattGubba</t>
  </si>
  <si>
    <t>3SSSU</t>
  </si>
  <si>
    <t>robkhenderson</t>
  </si>
  <si>
    <t>drschoolksa</t>
  </si>
  <si>
    <t>dulama_1</t>
  </si>
  <si>
    <t>IV1VI</t>
  </si>
  <si>
    <t>jungo_FanMarke</t>
  </si>
  <si>
    <t>mew_allison</t>
  </si>
  <si>
    <t>thealtshiller</t>
  </si>
  <si>
    <t>bellexcosta</t>
  </si>
  <si>
    <t>ALsanFPS</t>
  </si>
  <si>
    <t>TheAnnabelleXXX</t>
  </si>
  <si>
    <t>Men_Sex_Health</t>
  </si>
  <si>
    <t>elf_NilSunna</t>
  </si>
  <si>
    <t>ravibhadoria</t>
  </si>
  <si>
    <t>LoverFans</t>
  </si>
  <si>
    <t>JeninYounesEsq</t>
  </si>
  <si>
    <t>tx_reemarie</t>
  </si>
  <si>
    <t>ryan_sethi</t>
  </si>
  <si>
    <t>SpintopNetwork</t>
  </si>
  <si>
    <t>Tofuubearart</t>
  </si>
  <si>
    <t>spencernoon</t>
  </si>
  <si>
    <t>CroissantEth</t>
  </si>
  <si>
    <t>filmystic</t>
  </si>
  <si>
    <t>kinntarou0917</t>
  </si>
  <si>
    <t>tufairies</t>
  </si>
  <si>
    <t>deeepestmsgs</t>
  </si>
  <si>
    <t>BeeFarmr</t>
  </si>
  <si>
    <t>SGTValadez</t>
  </si>
  <si>
    <t>NFT_GOD</t>
  </si>
  <si>
    <t>SofiaG4brielly</t>
  </si>
  <si>
    <t>idlesinn</t>
  </si>
  <si>
    <t>Superpow_Squad</t>
  </si>
  <si>
    <t>hypland</t>
  </si>
  <si>
    <t>TexasLindsay_</t>
  </si>
  <si>
    <t>gilbertotv</t>
  </si>
  <si>
    <t>MedicalMedium</t>
  </si>
  <si>
    <t>pascal_bornet</t>
  </si>
  <si>
    <t>Kittylixo</t>
  </si>
  <si>
    <t>ReclaimTemples</t>
  </si>
  <si>
    <t>Tealzlol</t>
  </si>
  <si>
    <t>YKayaalp07</t>
  </si>
  <si>
    <t>B4blazeNewsML</t>
  </si>
  <si>
    <t>mabduhtuasikal</t>
  </si>
  <si>
    <t>silvano_trotta</t>
  </si>
  <si>
    <t>turkificated</t>
  </si>
  <si>
    <t>URPLAYBUNNYY</t>
  </si>
  <si>
    <t>gemi333</t>
  </si>
  <si>
    <t>DrBrunoGino</t>
  </si>
  <si>
    <t>jewelsjademedia</t>
  </si>
  <si>
    <t>diojovideos</t>
  </si>
  <si>
    <t>DataDiario</t>
  </si>
  <si>
    <t>AdamCarollaShow</t>
  </si>
  <si>
    <t>Dr_FahdBam</t>
  </si>
  <si>
    <t>iamrudisa</t>
  </si>
  <si>
    <t>IamSasdha</t>
  </si>
  <si>
    <t>itsLacikayxo</t>
  </si>
  <si>
    <t>MaddSprings</t>
  </si>
  <si>
    <t>BusyDrT</t>
  </si>
  <si>
    <t>airdrops_io</t>
  </si>
  <si>
    <t>jmerlx</t>
  </si>
  <si>
    <t>NanyPardo</t>
  </si>
  <si>
    <t>PPBhaishri</t>
  </si>
  <si>
    <t>DiariodosMelss</t>
  </si>
  <si>
    <t>Hafez_omar11</t>
  </si>
  <si>
    <t>ErthaGame</t>
  </si>
  <si>
    <t>BlaqIsLyfe</t>
  </si>
  <si>
    <t>puremalt2010</t>
  </si>
  <si>
    <t>alice12190216</t>
  </si>
  <si>
    <t>y0uxf</t>
  </si>
  <si>
    <t>mohammed_alqaht</t>
  </si>
  <si>
    <t>anothercohen</t>
  </si>
  <si>
    <t>AlienSwap_NFT</t>
  </si>
  <si>
    <t>foy1925</t>
  </si>
  <si>
    <t>MyRecruitBoard</t>
  </si>
  <si>
    <t>GALXBOY</t>
  </si>
  <si>
    <t>MaffyRocha</t>
  </si>
  <si>
    <t>DrFahad55</t>
  </si>
  <si>
    <t>prokofiev4</t>
  </si>
  <si>
    <t>ZeroHedge_</t>
  </si>
  <si>
    <t>gandalfcryptto</t>
  </si>
  <si>
    <t>PakForeverIA</t>
  </si>
  <si>
    <t>SlumDogReviewer</t>
  </si>
  <si>
    <t>ihracatcomtr</t>
  </si>
  <si>
    <t>franchisewolf</t>
  </si>
  <si>
    <t>CARNEXT_JP</t>
  </si>
  <si>
    <t>albashrish</t>
  </si>
  <si>
    <t>meri154m</t>
  </si>
  <si>
    <t>SalesGravy</t>
  </si>
  <si>
    <t>itsnatalieroush</t>
  </si>
  <si>
    <t>HwsEleutheroi</t>
  </si>
  <si>
    <t>gisbert_ruben</t>
  </si>
  <si>
    <t>pushprotocol</t>
  </si>
  <si>
    <t>oztrk_aydn</t>
  </si>
  <si>
    <t>MetaLadies_</t>
  </si>
  <si>
    <t>daddysize18</t>
  </si>
  <si>
    <t>SportJ</t>
  </si>
  <si>
    <t>MariosKaratzias</t>
  </si>
  <si>
    <t>iWorkTheHardest</t>
  </si>
  <si>
    <t>Alijmz1</t>
  </si>
  <si>
    <t>SuperBBCMan1</t>
  </si>
  <si>
    <t>FoxCryptoBSC</t>
  </si>
  <si>
    <t>alexanderdinh4</t>
  </si>
  <si>
    <t>b_80n</t>
  </si>
  <si>
    <t>abo33amsha</t>
  </si>
  <si>
    <t>tedielts</t>
  </si>
  <si>
    <t>DarkJoeRavine</t>
  </si>
  <si>
    <t>Veralyn_Keach</t>
  </si>
  <si>
    <t>r_cloud4</t>
  </si>
  <si>
    <t>shiganet</t>
  </si>
  <si>
    <t>paposfut</t>
  </si>
  <si>
    <t>darktracer_int</t>
  </si>
  <si>
    <t>ecomchasedimond</t>
  </si>
  <si>
    <t>RealWayneRoot</t>
  </si>
  <si>
    <t>WWCCZ</t>
  </si>
  <si>
    <t>HFR_AJL</t>
  </si>
  <si>
    <t>AzizAljafen</t>
  </si>
  <si>
    <t>halloxkr_store</t>
  </si>
  <si>
    <t>SOLbuckets</t>
  </si>
  <si>
    <t>rainascrd</t>
  </si>
  <si>
    <t>ruhanirabin</t>
  </si>
  <si>
    <t>KateBour</t>
  </si>
  <si>
    <t>HisWattson</t>
  </si>
  <si>
    <t>CRYBABY0430</t>
  </si>
  <si>
    <t>SoulSnatcher_1</t>
  </si>
  <si>
    <t>avomerturanli</t>
  </si>
  <si>
    <t>Aainanewstv</t>
  </si>
  <si>
    <t>TechCryptoAnlst</t>
  </si>
  <si>
    <t>EcoOneE</t>
  </si>
  <si>
    <t>PentesterLab</t>
  </si>
  <si>
    <t>lilbunniexo</t>
  </si>
  <si>
    <t>RobRobbEdwards</t>
  </si>
  <si>
    <t>Ronak_Unadkat</t>
  </si>
  <si>
    <t>alvinfoo</t>
  </si>
  <si>
    <t>ooo9f</t>
  </si>
  <si>
    <t>amane_soraaa</t>
  </si>
  <si>
    <t>LunariaAyaren</t>
  </si>
  <si>
    <t>wszewko</t>
  </si>
  <si>
    <t>icecream_swap</t>
  </si>
  <si>
    <t>trueventures</t>
  </si>
  <si>
    <t>byepixofficial</t>
  </si>
  <si>
    <t>fuckyoukanka</t>
  </si>
  <si>
    <t>ADFmagazine</t>
  </si>
  <si>
    <t>Bak7e8</t>
  </si>
  <si>
    <t>Pol_tattoo</t>
  </si>
  <si>
    <t>abaqtian</t>
  </si>
  <si>
    <t>JoselynCano_1</t>
  </si>
  <si>
    <t>LarryDevine</t>
  </si>
  <si>
    <t>ByginArtist</t>
  </si>
  <si>
    <t>khlokitty</t>
  </si>
  <si>
    <t>SophieElodie</t>
  </si>
  <si>
    <t>8sMOMs8</t>
  </si>
  <si>
    <t>HRHMBNSALMAN</t>
  </si>
  <si>
    <t>jungleincxrp</t>
  </si>
  <si>
    <t>Sajjo</t>
  </si>
  <si>
    <t>SKYRIDER4538</t>
  </si>
  <si>
    <t>GxldSociety</t>
  </si>
  <si>
    <t>GoonerViews</t>
  </si>
  <si>
    <t>fluxo_manomax</t>
  </si>
  <si>
    <t>itsbrielleday</t>
  </si>
  <si>
    <t>On3sports</t>
  </si>
  <si>
    <t>manymanyrain</t>
  </si>
  <si>
    <t>yuchaso_prince</t>
  </si>
  <si>
    <t>maher_khujah</t>
  </si>
  <si>
    <t>Paul_L_Reed</t>
  </si>
  <si>
    <t>R9Rai</t>
  </si>
  <si>
    <t>touristeea</t>
  </si>
  <si>
    <t>TraderAT12</t>
  </si>
  <si>
    <t>sra7h</t>
  </si>
  <si>
    <t>ortacizgicom</t>
  </si>
  <si>
    <t>BuraStar23</t>
  </si>
  <si>
    <t>BYVijayendra</t>
  </si>
  <si>
    <t>SuperSatanSon</t>
  </si>
  <si>
    <t>suzuhohotaru</t>
  </si>
  <si>
    <t>ThevoiceAlexa</t>
  </si>
  <si>
    <t>tarihvesehir</t>
  </si>
  <si>
    <t>Yosoycorra</t>
  </si>
  <si>
    <t>Aka7evenreal</t>
  </si>
  <si>
    <t>krybharat</t>
  </si>
  <si>
    <t>tktkha</t>
  </si>
  <si>
    <t>SharonHayes</t>
  </si>
  <si>
    <t>saudi_justice</t>
  </si>
  <si>
    <t>VictoriousNamo</t>
  </si>
  <si>
    <t>Hichamhabchi</t>
  </si>
  <si>
    <t>iwantLanaLove</t>
  </si>
  <si>
    <t>kontrasports</t>
  </si>
  <si>
    <t>aurorab987</t>
  </si>
  <si>
    <t>kemalgoktas</t>
  </si>
  <si>
    <t>DanRose999</t>
  </si>
  <si>
    <t>ApolloStone1776</t>
  </si>
  <si>
    <t>SejalSud</t>
  </si>
  <si>
    <t>_al_suwailem</t>
  </si>
  <si>
    <t>aoi_nishimata</t>
  </si>
  <si>
    <t>CarlZha</t>
  </si>
  <si>
    <t>unibilgi</t>
  </si>
  <si>
    <t>GregRubini</t>
  </si>
  <si>
    <t>Matt_Dominguez</t>
  </si>
  <si>
    <t>__aa0_0</t>
  </si>
  <si>
    <t>UnoFRAtanti</t>
  </si>
  <si>
    <t>codigofacilito</t>
  </si>
  <si>
    <t>ray_ray_xxx</t>
  </si>
  <si>
    <t>Tashevich</t>
  </si>
  <si>
    <t>TheToriEaston</t>
  </si>
  <si>
    <t>Mixiofficial</t>
  </si>
  <si>
    <t>npomvtt</t>
  </si>
  <si>
    <t>bnkmb359</t>
  </si>
  <si>
    <t>AstraProtocol</t>
  </si>
  <si>
    <t>kemnique</t>
  </si>
  <si>
    <t>sergirodriguz</t>
  </si>
  <si>
    <t>Arzookazmi30</t>
  </si>
  <si>
    <t>OTE_WALK</t>
  </si>
  <si>
    <t>CryptoLawUS</t>
  </si>
  <si>
    <t>OfficialArman</t>
  </si>
  <si>
    <t>canuck2usa</t>
  </si>
  <si>
    <t>kanpo_blog</t>
  </si>
  <si>
    <t>MONSTERsJOHN_TV</t>
  </si>
  <si>
    <t>NeonMan_01</t>
  </si>
  <si>
    <t>Jessica_Kiernan</t>
  </si>
  <si>
    <t>alharbi_hr</t>
  </si>
  <si>
    <t>akinosora0726</t>
  </si>
  <si>
    <t>betissa5er</t>
  </si>
  <si>
    <t>REED_cht</t>
  </si>
  <si>
    <t>LaflameScott</t>
  </si>
  <si>
    <t>universaltheory</t>
  </si>
  <si>
    <t>afroasyatoday</t>
  </si>
  <si>
    <t>sooo0ooommaaa</t>
  </si>
  <si>
    <t>yuka_y85</t>
  </si>
  <si>
    <t>Fut_scoreboard</t>
  </si>
  <si>
    <t>i__waseem</t>
  </si>
  <si>
    <t>shiifoncake</t>
  </si>
  <si>
    <t>AlissaWalsh21</t>
  </si>
  <si>
    <t>Issa_AlRoqi1</t>
  </si>
  <si>
    <t>AvalaunchApp</t>
  </si>
  <si>
    <t>Thats__Tyren</t>
  </si>
  <si>
    <t>natsume_gen</t>
  </si>
  <si>
    <t>ChubbyPixel</t>
  </si>
  <si>
    <t>NSE_NIFTY</t>
  </si>
  <si>
    <t>papiiace_</t>
  </si>
  <si>
    <t>Dr_TURKIOBID</t>
  </si>
  <si>
    <t>adelalmzyad</t>
  </si>
  <si>
    <t>slashML</t>
  </si>
  <si>
    <t>HashMadinah</t>
  </si>
  <si>
    <t>NCheron_bourse</t>
  </si>
  <si>
    <t>DannPetty</t>
  </si>
  <si>
    <t>shengfui</t>
  </si>
  <si>
    <t>selfcarecanvas</t>
  </si>
  <si>
    <t>JoeyCutless</t>
  </si>
  <si>
    <t>ykdojo</t>
  </si>
  <si>
    <t>poyodaifukuya</t>
  </si>
  <si>
    <t>DaCryptoAgency</t>
  </si>
  <si>
    <t>ozopilote</t>
  </si>
  <si>
    <t>themoontarot_</t>
  </si>
  <si>
    <t>cjsparxx</t>
  </si>
  <si>
    <t>cupofchaii</t>
  </si>
  <si>
    <t>LaSueur_off</t>
  </si>
  <si>
    <t>GonzoVice</t>
  </si>
  <si>
    <t>MomoguroNFT</t>
  </si>
  <si>
    <t>notalvajay</t>
  </si>
  <si>
    <t>AkatsukiLabs</t>
  </si>
  <si>
    <t>yaquob_alrayssi</t>
  </si>
  <si>
    <t>ReecieColbert</t>
  </si>
  <si>
    <t>contextotuc</t>
  </si>
  <si>
    <t>clif_high</t>
  </si>
  <si>
    <t>chillspot</t>
  </si>
  <si>
    <t>ada_lluch</t>
  </si>
  <si>
    <t>tedbounce_</t>
  </si>
  <si>
    <t>AmateurAllure</t>
  </si>
  <si>
    <t>CommunityFlare</t>
  </si>
  <si>
    <t>S_M_Mubarek_Elh</t>
  </si>
  <si>
    <t>danieljpeter</t>
  </si>
  <si>
    <t>Yangski_ETH</t>
  </si>
  <si>
    <t>cryptocishanjia</t>
  </si>
  <si>
    <t>moj2200</t>
  </si>
  <si>
    <t>Dr_althikri</t>
  </si>
  <si>
    <t>TurismoAsturias</t>
  </si>
  <si>
    <t>Biker_Engineer</t>
  </si>
  <si>
    <t>SeizonNFT</t>
  </si>
  <si>
    <t>JohnOberg</t>
  </si>
  <si>
    <t>TaeWizop</t>
  </si>
  <si>
    <t>theonlyonekanta</t>
  </si>
  <si>
    <t>kaptencrypto707</t>
  </si>
  <si>
    <t>tunguz</t>
  </si>
  <si>
    <t>steveryanonline</t>
  </si>
  <si>
    <t>SolidarityCoUK</t>
  </si>
  <si>
    <t>disneyyrose</t>
  </si>
  <si>
    <t>emin_adin</t>
  </si>
  <si>
    <t>FarindokiOmar</t>
  </si>
  <si>
    <t>TeamLisaPH</t>
  </si>
  <si>
    <t>sukaskincarean</t>
  </si>
  <si>
    <t>drbahartezcan</t>
  </si>
  <si>
    <t>Beth_Kindig</t>
  </si>
  <si>
    <t>brkklive</t>
  </si>
  <si>
    <t>kyonchandayo_</t>
  </si>
  <si>
    <t>coachsandy3</t>
  </si>
  <si>
    <t>bitchiwas999</t>
  </si>
  <si>
    <t>webmasterdave</t>
  </si>
  <si>
    <t>Oxbull5</t>
  </si>
  <si>
    <t>authorjjhebert</t>
  </si>
  <si>
    <t>RichardMoglen</t>
  </si>
  <si>
    <t>PainkillerQ8</t>
  </si>
  <si>
    <t>crypto_gateway</t>
  </si>
  <si>
    <t>iFooYa</t>
  </si>
  <si>
    <t>ikhwanonline</t>
  </si>
  <si>
    <t>Shawn_Farash</t>
  </si>
  <si>
    <t>Alexmathers84</t>
  </si>
  <si>
    <t>AriannaSimpson</t>
  </si>
  <si>
    <t>ktn_kuta</t>
  </si>
  <si>
    <t>mavivatannet</t>
  </si>
  <si>
    <t>churreriaeltopo</t>
  </si>
  <si>
    <t>angelicatlol</t>
  </si>
  <si>
    <t>perryxjoey</t>
  </si>
  <si>
    <t>UltimaHoraNo</t>
  </si>
  <si>
    <t>popopopopoopw</t>
  </si>
  <si>
    <t>EA_ARCH</t>
  </si>
  <si>
    <t>just_security</t>
  </si>
  <si>
    <t>my_house2015</t>
  </si>
  <si>
    <t>dizzykitten7</t>
  </si>
  <si>
    <t>drosty521</t>
  </si>
  <si>
    <t>TheJaredTyler</t>
  </si>
  <si>
    <t>ImTanujSingh</t>
  </si>
  <si>
    <t>ordinaryusbe</t>
  </si>
  <si>
    <t>aboalaa_alwalae</t>
  </si>
  <si>
    <t>vtchakarova</t>
  </si>
  <si>
    <t>cifturnike</t>
  </si>
  <si>
    <t>Elijah_MT8</t>
  </si>
  <si>
    <t>vittor</t>
  </si>
  <si>
    <t>LoveHenley</t>
  </si>
  <si>
    <t>djlobo</t>
  </si>
  <si>
    <t>siaais30</t>
  </si>
  <si>
    <t>JasminCalle</t>
  </si>
  <si>
    <t>ak_tch</t>
  </si>
  <si>
    <t>firebrandsfm</t>
  </si>
  <si>
    <t>RyanBrandz</t>
  </si>
  <si>
    <t>iren_lovel</t>
  </si>
  <si>
    <t>momoshiki</t>
  </si>
  <si>
    <t>RoiLopezRivas</t>
  </si>
  <si>
    <t>jasondebolt</t>
  </si>
  <si>
    <t>Jo0sef</t>
  </si>
  <si>
    <t>big_business_</t>
  </si>
  <si>
    <t>yongkyputrau</t>
  </si>
  <si>
    <t>REBELMORK</t>
  </si>
  <si>
    <t>LightningSplash</t>
  </si>
  <si>
    <t>MizzjadaThyck</t>
  </si>
  <si>
    <t>TheShamdoo</t>
  </si>
  <si>
    <t>_owal_</t>
  </si>
  <si>
    <t>SomosAnalistas_</t>
  </si>
  <si>
    <t>hopjof</t>
  </si>
  <si>
    <t>UrubuTT_</t>
  </si>
  <si>
    <t>wcrtd</t>
  </si>
  <si>
    <t>www_bit_store</t>
  </si>
  <si>
    <t>iiiFGZ</t>
  </si>
  <si>
    <t>FoxyViking</t>
  </si>
  <si>
    <t>piyushchaudhry</t>
  </si>
  <si>
    <t>abr1528</t>
  </si>
  <si>
    <t>JohnConstas</t>
  </si>
  <si>
    <t>xp10px</t>
  </si>
  <si>
    <t>ToIkienverse</t>
  </si>
  <si>
    <t>TheDaveSchrader</t>
  </si>
  <si>
    <t>IranianPlateau</t>
  </si>
  <si>
    <t>KyaRaSuRo</t>
  </si>
  <si>
    <t>Donjuliozz</t>
  </si>
  <si>
    <t>Dividend_Dollar</t>
  </si>
  <si>
    <t>JustinBennettFX</t>
  </si>
  <si>
    <t>jamesenglish0</t>
  </si>
  <si>
    <t>TheBig4Tweets</t>
  </si>
  <si>
    <t>SAdamsR2P</t>
  </si>
  <si>
    <t>yamada_a_jp</t>
  </si>
  <si>
    <t>atelier_astraea</t>
  </si>
  <si>
    <t>davidbombal</t>
  </si>
  <si>
    <t>akizuki_trigger</t>
  </si>
  <si>
    <t>saudiauto</t>
  </si>
  <si>
    <t>WickedYummy1</t>
  </si>
  <si>
    <t>FlipLinx</t>
  </si>
  <si>
    <t>ArobaseGiovanny</t>
  </si>
  <si>
    <t>_Rizmaya__</t>
  </si>
  <si>
    <t>premspace_th</t>
  </si>
  <si>
    <t>imJCAlcantara</t>
  </si>
  <si>
    <t>DoktorSatoshi</t>
  </si>
  <si>
    <t>adone1206</t>
  </si>
  <si>
    <t>0xPolygonDeFi</t>
  </si>
  <si>
    <t>mushimaro8</t>
  </si>
  <si>
    <t>sindyeye</t>
  </si>
  <si>
    <t>FastcashEBK</t>
  </si>
  <si>
    <t>AwallCrypto</t>
  </si>
  <si>
    <t>ahhmedtr</t>
  </si>
  <si>
    <t>maria_0515_</t>
  </si>
  <si>
    <t>OffTrack_FR</t>
  </si>
  <si>
    <t>RobertoMolinaGr</t>
  </si>
  <si>
    <t>SiropMiel5</t>
  </si>
  <si>
    <t>RacingNewsCo</t>
  </si>
  <si>
    <t>CapetainTrippy</t>
  </si>
  <si>
    <t>brujabitchh</t>
  </si>
  <si>
    <t>WisdomMatic</t>
  </si>
  <si>
    <t>vip_fahd9</t>
  </si>
  <si>
    <t>YeehaGames</t>
  </si>
  <si>
    <t>penguintake</t>
  </si>
  <si>
    <t>Friday_Beers</t>
  </si>
  <si>
    <t>iam_preethi</t>
  </si>
  <si>
    <t>DanieleGanser</t>
  </si>
  <si>
    <t>Araknne1</t>
  </si>
  <si>
    <t>masa_masakayo</t>
  </si>
  <si>
    <t>little_nalla_</t>
  </si>
  <si>
    <t>hottestmilx</t>
  </si>
  <si>
    <t>Spores_Network</t>
  </si>
  <si>
    <t>InsaneLabz</t>
  </si>
  <si>
    <t>Kadimsiyaset</t>
  </si>
  <si>
    <t>PassionforAI</t>
  </si>
  <si>
    <t>AGHamilton29</t>
  </si>
  <si>
    <t>exampuroficial</t>
  </si>
  <si>
    <t>genelpatron01</t>
  </si>
  <si>
    <t>ilya_shepelin</t>
  </si>
  <si>
    <t>JackBenjaminz</t>
  </si>
  <si>
    <t>XxXJaslynLee</t>
  </si>
  <si>
    <t>ElisePistola</t>
  </si>
  <si>
    <t>pprxteam</t>
  </si>
  <si>
    <t>yamatonjp</t>
  </si>
  <si>
    <t>WhiteBeltBJJ</t>
  </si>
  <si>
    <t>brupfvr</t>
  </si>
  <si>
    <t>ARC8App</t>
  </si>
  <si>
    <t>hmadbtshan</t>
  </si>
  <si>
    <t>PunchingCat</t>
  </si>
  <si>
    <t>e_i_s_h_u_n</t>
  </si>
  <si>
    <t>agelessvixen</t>
  </si>
  <si>
    <t>gazerl1</t>
  </si>
  <si>
    <t>GavinSBaker</t>
  </si>
  <si>
    <t>PropositoyVida</t>
  </si>
  <si>
    <t>CHoatherSings</t>
  </si>
  <si>
    <t>xavierunclelite</t>
  </si>
  <si>
    <t>FranciscaBadar1</t>
  </si>
  <si>
    <t>Youmeier</t>
  </si>
  <si>
    <t>ValKatayev</t>
  </si>
  <si>
    <t>doxie53</t>
  </si>
  <si>
    <t>Sportive_23</t>
  </si>
  <si>
    <t>AlRayanews_kw</t>
  </si>
  <si>
    <t>Lord_Arse</t>
  </si>
  <si>
    <t>buayakotak</t>
  </si>
  <si>
    <t>EdwardTufte</t>
  </si>
  <si>
    <t>LM0325_JP</t>
  </si>
  <si>
    <t>Trillionertoken</t>
  </si>
  <si>
    <t>osullivanauthor</t>
  </si>
  <si>
    <t>l2ii3</t>
  </si>
  <si>
    <t>DrNiUnaDietaMas</t>
  </si>
  <si>
    <t>_kinotake_</t>
  </si>
  <si>
    <t>delinindelisi0</t>
  </si>
  <si>
    <t>serdildara</t>
  </si>
  <si>
    <t>koskosangalau</t>
  </si>
  <si>
    <t>CrustNetwork</t>
  </si>
  <si>
    <t>Capitalnvest</t>
  </si>
  <si>
    <t>LLE_97</t>
  </si>
  <si>
    <t>nathanbarry</t>
  </si>
  <si>
    <t>Peshubapp</t>
  </si>
  <si>
    <t>CryptoZeybek</t>
  </si>
  <si>
    <t>alsanie_ahmed</t>
  </si>
  <si>
    <t>Utsusemi_Rari</t>
  </si>
  <si>
    <t>mintlayer</t>
  </si>
  <si>
    <t>siragagaga</t>
  </si>
  <si>
    <t>3Mesh0</t>
  </si>
  <si>
    <t>SchoolsWeek</t>
  </si>
  <si>
    <t>joshuaneall</t>
  </si>
  <si>
    <t>morgan_ferriter</t>
  </si>
  <si>
    <t>DeFiKingdoms</t>
  </si>
  <si>
    <t>Seffyna2434</t>
  </si>
  <si>
    <t>SombraNetwork</t>
  </si>
  <si>
    <t>1rrrr__</t>
  </si>
  <si>
    <t>connectionivoir</t>
  </si>
  <si>
    <t>hiddengemsindia</t>
  </si>
  <si>
    <t>mazemazemazeo</t>
  </si>
  <si>
    <t>mrddmia</t>
  </si>
  <si>
    <t>nittaryo</t>
  </si>
  <si>
    <t>ADDEEP76</t>
  </si>
  <si>
    <t>TraderKoz</t>
  </si>
  <si>
    <t>backthedark54</t>
  </si>
  <si>
    <t>xo_rybaby</t>
  </si>
  <si>
    <t>JiselLynn</t>
  </si>
  <si>
    <t>joaodasneves33</t>
  </si>
  <si>
    <t>DoctorFarola</t>
  </si>
  <si>
    <t>taetae_Pteryong</t>
  </si>
  <si>
    <t>Phil_Sledge</t>
  </si>
  <si>
    <t>StIcKyRamee</t>
  </si>
  <si>
    <t>senedy_cosplay</t>
  </si>
  <si>
    <t>fortelabs</t>
  </si>
  <si>
    <t>BaderALhjraF</t>
  </si>
  <si>
    <t>Sonya_Vibe</t>
  </si>
  <si>
    <t>MenzilYolu</t>
  </si>
  <si>
    <t>LigActu</t>
  </si>
  <si>
    <t>Bark4MHealth</t>
  </si>
  <si>
    <t>SingularityNET</t>
  </si>
  <si>
    <t>etkilihaber</t>
  </si>
  <si>
    <t>__TEAM_USA</t>
  </si>
  <si>
    <t>VittoStack</t>
  </si>
  <si>
    <t>On3Recruits</t>
  </si>
  <si>
    <t>LuckyIbnMiraj</t>
  </si>
  <si>
    <t>CryptoGLEX</t>
  </si>
  <si>
    <t>SkaleNetwork</t>
  </si>
  <si>
    <t>Theoladeledada</t>
  </si>
  <si>
    <t>LwarhibaM</t>
  </si>
  <si>
    <t>summerrose69</t>
  </si>
  <si>
    <t>reisci001</t>
  </si>
  <si>
    <t>higeneko_tail</t>
  </si>
  <si>
    <t>MKingkarn</t>
  </si>
  <si>
    <t>themilaloves</t>
  </si>
  <si>
    <t>TheKop_com</t>
  </si>
  <si>
    <t>kdollsweety</t>
  </si>
  <si>
    <t>OmarLFernandez</t>
  </si>
  <si>
    <t>cruzoeiro</t>
  </si>
  <si>
    <t>ninoboxer</t>
  </si>
  <si>
    <t>jomaoppa</t>
  </si>
  <si>
    <t>that_top_guy</t>
  </si>
  <si>
    <t>dalepartridge</t>
  </si>
  <si>
    <t>bullstreetblog</t>
  </si>
  <si>
    <t>yousef_zhrani</t>
  </si>
  <si>
    <t>BateWorld</t>
  </si>
  <si>
    <t>MtyFollow</t>
  </si>
  <si>
    <t>saino_m</t>
  </si>
  <si>
    <t>WilsonMendez86</t>
  </si>
  <si>
    <t>Turki_alharbi44</t>
  </si>
  <si>
    <t>itab0</t>
  </si>
  <si>
    <t>SpacePadreIsle</t>
  </si>
  <si>
    <t>ChrisRStricklin</t>
  </si>
  <si>
    <t>IBKR_Campus</t>
  </si>
  <si>
    <t>CryptoKadish</t>
  </si>
  <si>
    <t>GSTV_NEWS</t>
  </si>
  <si>
    <t>pushingsports</t>
  </si>
  <si>
    <t>MeshariEs</t>
  </si>
  <si>
    <t>Mary69Magdalene</t>
  </si>
  <si>
    <t>AlziadiQ8Plus</t>
  </si>
  <si>
    <t>DouglasGardham</t>
  </si>
  <si>
    <t>nicodance_Aoi</t>
  </si>
  <si>
    <t>shraa3</t>
  </si>
  <si>
    <t>lucas_tylty</t>
  </si>
  <si>
    <t>seonghwafiles</t>
  </si>
  <si>
    <t>rudeynudie</t>
  </si>
  <si>
    <t>juanangelovando</t>
  </si>
  <si>
    <t>kinokomusin</t>
  </si>
  <si>
    <t>6niiiyn</t>
  </si>
  <si>
    <t>PamplingNews</t>
  </si>
  <si>
    <t>hollandcourtney</t>
  </si>
  <si>
    <t>ErtugrulDogan61</t>
  </si>
  <si>
    <t>theCecilz</t>
  </si>
  <si>
    <t>woodbabyy</t>
  </si>
  <si>
    <t>90BE90</t>
  </si>
  <si>
    <t>Derby4k</t>
  </si>
  <si>
    <t>bisoulovely</t>
  </si>
  <si>
    <t>ydyabancidizi</t>
  </si>
  <si>
    <t>oinagoya</t>
  </si>
  <si>
    <t>DailyAFC</t>
  </si>
  <si>
    <t>GBinPictures_</t>
  </si>
  <si>
    <t>angeltransex</t>
  </si>
  <si>
    <t>beckyfanclub05</t>
  </si>
  <si>
    <t>esmailpour_m</t>
  </si>
  <si>
    <t>kotobakatachi</t>
  </si>
  <si>
    <t>GMikezuri</t>
  </si>
  <si>
    <t>AtomicWallet</t>
  </si>
  <si>
    <t>jumllh</t>
  </si>
  <si>
    <t>m_albryk</t>
  </si>
  <si>
    <t>escritolunar</t>
  </si>
  <si>
    <t>saad_alanazi1</t>
  </si>
  <si>
    <t>unhealthytruth</t>
  </si>
  <si>
    <t>MushobekwaMa</t>
  </si>
  <si>
    <t>THEALPHAWOLFE1</t>
  </si>
  <si>
    <t>MemeCheems</t>
  </si>
  <si>
    <t>punannieannie</t>
  </si>
  <si>
    <t>LiliesHome_</t>
  </si>
  <si>
    <t>HatemD90</t>
  </si>
  <si>
    <t>urbex_34</t>
  </si>
  <si>
    <t>Normsmusic</t>
  </si>
  <si>
    <t>EscritosDeMujer</t>
  </si>
  <si>
    <t>beklenenkral</t>
  </si>
  <si>
    <t>nurasabitu</t>
  </si>
  <si>
    <t>yanethhmarin</t>
  </si>
  <si>
    <t>NajmAlQassab</t>
  </si>
  <si>
    <t>SBDetroit</t>
  </si>
  <si>
    <t>debbsdeutsch</t>
  </si>
  <si>
    <t>LordKebun</t>
  </si>
  <si>
    <t>knowledge3307</t>
  </si>
  <si>
    <t>PortalMinYoongi</t>
  </si>
  <si>
    <t>aitaikimochi</t>
  </si>
  <si>
    <t>lewdkittyyyy</t>
  </si>
  <si>
    <t>ImoPunter</t>
  </si>
  <si>
    <t>ChrisLevinson</t>
  </si>
  <si>
    <t>metaearn_eth</t>
  </si>
  <si>
    <t>EleniGabre</t>
  </si>
  <si>
    <t>EL19870305</t>
  </si>
  <si>
    <t>Meshalllw</t>
  </si>
  <si>
    <t>tigervidmar</t>
  </si>
  <si>
    <t>nick_maxxx</t>
  </si>
  <si>
    <t>yuichiro_abe</t>
  </si>
  <si>
    <t>chao_planoy</t>
  </si>
  <si>
    <t>kintorecomon</t>
  </si>
  <si>
    <t>Trapiorra</t>
  </si>
  <si>
    <t>ninjatraderstr</t>
  </si>
  <si>
    <t>RangerMJP</t>
  </si>
  <si>
    <t>kira_boshi27</t>
  </si>
  <si>
    <t>ibrahim_alayda</t>
  </si>
  <si>
    <t>RealerBen</t>
  </si>
  <si>
    <t>TalipGeylan06</t>
  </si>
  <si>
    <t>dragonflyDNV</t>
  </si>
  <si>
    <t>Jill_Hardener</t>
  </si>
  <si>
    <t>trend_kharj</t>
  </si>
  <si>
    <t>SpartaJustice</t>
  </si>
  <si>
    <t>FNAFMovieUpdate</t>
  </si>
  <si>
    <t>Quorana</t>
  </si>
  <si>
    <t>cudble</t>
  </si>
  <si>
    <t>ShAbdiHersy</t>
  </si>
  <si>
    <t>reserveprotocol</t>
  </si>
  <si>
    <t>38myyyy</t>
  </si>
  <si>
    <t>kryxivia</t>
  </si>
  <si>
    <t>HonoreMvula1</t>
  </si>
  <si>
    <t>amateurdolls</t>
  </si>
  <si>
    <t>deplasske</t>
  </si>
  <si>
    <t>jaywilk</t>
  </si>
  <si>
    <t>DaikiPromotes</t>
  </si>
  <si>
    <t>DreaCupcake_</t>
  </si>
  <si>
    <t>ninhafps</t>
  </si>
  <si>
    <t>BlaguesDessins</t>
  </si>
  <si>
    <t>ChiaChun0621</t>
  </si>
  <si>
    <t>nebraskawut</t>
  </si>
  <si>
    <t>DiarioContraste</t>
  </si>
  <si>
    <t>DirtyTeach</t>
  </si>
  <si>
    <t>knockknock_vid</t>
  </si>
  <si>
    <t>falloutplays</t>
  </si>
  <si>
    <t>st8lk</t>
  </si>
  <si>
    <t>aazaa40</t>
  </si>
  <si>
    <t>Julissalatoxica</t>
  </si>
  <si>
    <t>HaitiNewsNet</t>
  </si>
  <si>
    <t>HashemAlrashdi</t>
  </si>
  <si>
    <t>waynsals</t>
  </si>
  <si>
    <t>justape_</t>
  </si>
  <si>
    <t>TraderDivergent</t>
  </si>
  <si>
    <t>kizu_tsubasa</t>
  </si>
  <si>
    <t>ApolloX_Finance</t>
  </si>
  <si>
    <t>johnrobertvisao</t>
  </si>
  <si>
    <t>AnneScottlin</t>
  </si>
  <si>
    <t>ShawnUpchurch</t>
  </si>
  <si>
    <t>CblastBT</t>
  </si>
  <si>
    <t>Meimei42730436</t>
  </si>
  <si>
    <t>iJokes_</t>
  </si>
  <si>
    <t>venofn</t>
  </si>
  <si>
    <t>thefootyarena</t>
  </si>
  <si>
    <t>SempreMilanCom</t>
  </si>
  <si>
    <t>BlindStash</t>
  </si>
  <si>
    <t>__yellows</t>
  </si>
  <si>
    <t>caioluccass</t>
  </si>
  <si>
    <t>Q8xmx</t>
  </si>
  <si>
    <t>hstor94</t>
  </si>
  <si>
    <t>UniversBarca</t>
  </si>
  <si>
    <t>altavagroup</t>
  </si>
  <si>
    <t>o502b</t>
  </si>
  <si>
    <t>SnehQueenBee</t>
  </si>
  <si>
    <t>cross_rai</t>
  </si>
  <si>
    <t>Shi_a3</t>
  </si>
  <si>
    <t>sayasongx</t>
  </si>
  <si>
    <t>woodlandfell</t>
  </si>
  <si>
    <t>karasumaruq9</t>
  </si>
  <si>
    <t>chyburdx</t>
  </si>
  <si>
    <t>gni_dream</t>
  </si>
  <si>
    <t>siu_lab</t>
  </si>
  <si>
    <t>heyitscaseymae</t>
  </si>
  <si>
    <t>Berry_1st</t>
  </si>
  <si>
    <t>michelreverte</t>
  </si>
  <si>
    <t>BunnyDeLaCruz69</t>
  </si>
  <si>
    <t>incunabula</t>
  </si>
  <si>
    <t>Jou_Kaiser</t>
  </si>
  <si>
    <t>_doje_</t>
  </si>
  <si>
    <t>5QOOG</t>
  </si>
  <si>
    <t>sibeleth</t>
  </si>
  <si>
    <t>saraki1119</t>
  </si>
  <si>
    <t>benawad</t>
  </si>
  <si>
    <t>iam_farha</t>
  </si>
  <si>
    <t>andro_arabic</t>
  </si>
  <si>
    <t>Alharty_</t>
  </si>
  <si>
    <t>_venusandmars</t>
  </si>
  <si>
    <t>rektmando</t>
  </si>
  <si>
    <t>RobertCahaly</t>
  </si>
  <si>
    <t>AndyWendt</t>
  </si>
  <si>
    <t>XLABGYANENDRA</t>
  </si>
  <si>
    <t>nicksortor</t>
  </si>
  <si>
    <t>neleroluyortr_</t>
  </si>
  <si>
    <t>BonitoLeonGto</t>
  </si>
  <si>
    <t>bohny_chengula</t>
  </si>
  <si>
    <t>ZedxionC</t>
  </si>
  <si>
    <t>VerbalCommits</t>
  </si>
  <si>
    <t>MBMGiveaways</t>
  </si>
  <si>
    <t>Iamthetayjean</t>
  </si>
  <si>
    <t>mudhaher_tajer</t>
  </si>
  <si>
    <t>Girl_Gaymer888</t>
  </si>
  <si>
    <t>SatoshiOwl</t>
  </si>
  <si>
    <t>BeauLWagner</t>
  </si>
  <si>
    <t>batuACT3</t>
  </si>
  <si>
    <t>Spiro_Ghost</t>
  </si>
  <si>
    <t>delhichatter</t>
  </si>
  <si>
    <t>JabesAlencar</t>
  </si>
  <si>
    <t>AndresPonce28</t>
  </si>
  <si>
    <t>konrad_muzyka</t>
  </si>
  <si>
    <t>_3z14</t>
  </si>
  <si>
    <t>kzhodowameku</t>
  </si>
  <si>
    <t>GlimNetwork</t>
  </si>
  <si>
    <t>AmmoLand</t>
  </si>
  <si>
    <t>arboles_magicos</t>
  </si>
  <si>
    <t>nana_chan100</t>
  </si>
  <si>
    <t>Kristennetten</t>
  </si>
  <si>
    <t>HaberMujdeli</t>
  </si>
  <si>
    <t>Fextralife</t>
  </si>
  <si>
    <t>orionstaking</t>
  </si>
  <si>
    <t>CHIPFAT_</t>
  </si>
  <si>
    <t>Callum_Thomas</t>
  </si>
  <si>
    <t>psyg2</t>
  </si>
  <si>
    <t>VividVivka</t>
  </si>
  <si>
    <t>ImSuda</t>
  </si>
  <si>
    <t>al_arje</t>
  </si>
  <si>
    <t>RealBobbyPlays</t>
  </si>
  <si>
    <t>naviomusic</t>
  </si>
  <si>
    <t>jmj</t>
  </si>
  <si>
    <t>hishamelahi</t>
  </si>
  <si>
    <t>fairrin</t>
  </si>
  <si>
    <t>doyamaru_sps1</t>
  </si>
  <si>
    <t>Worldwide_WEB3</t>
  </si>
  <si>
    <t>dextoolsgems</t>
  </si>
  <si>
    <t>kamatamiwa</t>
  </si>
  <si>
    <t>WaldDuba</t>
  </si>
  <si>
    <t>YoungPageviews</t>
  </si>
  <si>
    <t>tweetsassymandy</t>
  </si>
  <si>
    <t>lilycupcakesz</t>
  </si>
  <si>
    <t>MindWisdomMoney</t>
  </si>
  <si>
    <t>ShibariumNet</t>
  </si>
  <si>
    <t>XI_HO_</t>
  </si>
  <si>
    <t>Bless_him</t>
  </si>
  <si>
    <t>eunpyon</t>
  </si>
  <si>
    <t>NasserIbnHamad</t>
  </si>
  <si>
    <t>LittlemapleB</t>
  </si>
  <si>
    <t>Ahmd__37</t>
  </si>
  <si>
    <t>Raja_Supporters</t>
  </si>
  <si>
    <t>okankoc54</t>
  </si>
  <si>
    <t>trafalgar_group</t>
  </si>
  <si>
    <t>mathlava</t>
  </si>
  <si>
    <t>eleven_s_s</t>
  </si>
  <si>
    <t>JamalBander</t>
  </si>
  <si>
    <t>liyart_</t>
  </si>
  <si>
    <t>darkendefend</t>
  </si>
  <si>
    <t>iamjayakishori</t>
  </si>
  <si>
    <t>Mp_M_Alhazmi</t>
  </si>
  <si>
    <t>Karthikravivarm</t>
  </si>
  <si>
    <t>alstjr4651</t>
  </si>
  <si>
    <t>Elamineball</t>
  </si>
  <si>
    <t>oxythotinn</t>
  </si>
  <si>
    <t>yangbikinkangen</t>
  </si>
  <si>
    <t>MarieWithDDs</t>
  </si>
  <si>
    <t>CesarNakazaki</t>
  </si>
  <si>
    <t>CCatcherApp</t>
  </si>
  <si>
    <t>_Al6wary_</t>
  </si>
  <si>
    <t>Hayator</t>
  </si>
  <si>
    <t>cliftonaduncan</t>
  </si>
  <si>
    <t>escolasempartid</t>
  </si>
  <si>
    <t>sakuratsukisima</t>
  </si>
  <si>
    <t>Hbzyeni</t>
  </si>
  <si>
    <t>HoesLuvTravis</t>
  </si>
  <si>
    <t>Abid_Mpa</t>
  </si>
  <si>
    <t>PowerOfValues</t>
  </si>
  <si>
    <t>hoangtheduc1234</t>
  </si>
  <si>
    <t>LindoMyeni</t>
  </si>
  <si>
    <t>picphysicians</t>
  </si>
  <si>
    <t>shumatsu_chan</t>
  </si>
  <si>
    <t>tskristixxx</t>
  </si>
  <si>
    <t>DawnsMission</t>
  </si>
  <si>
    <t>Genius_Crypto_</t>
  </si>
  <si>
    <t>abetrade</t>
  </si>
  <si>
    <t>eroStagram_</t>
  </si>
  <si>
    <t>azcp333</t>
  </si>
  <si>
    <t>NavyO_O</t>
  </si>
  <si>
    <t>BengalYouTube</t>
  </si>
  <si>
    <t>ant_laha</t>
  </si>
  <si>
    <t>crypto_locooo</t>
  </si>
  <si>
    <t>khafjaa</t>
  </si>
  <si>
    <t>somosgeeksnews</t>
  </si>
  <si>
    <t>CryptOrca</t>
  </si>
  <si>
    <t>AshleyDCan</t>
  </si>
  <si>
    <t>Bitfinexed</t>
  </si>
  <si>
    <t>deenayaah</t>
  </si>
  <si>
    <t>AnfieldRd96</t>
  </si>
  <si>
    <t>tata_takayama</t>
  </si>
  <si>
    <t>mokhtaralomar</t>
  </si>
  <si>
    <t>riick_news</t>
  </si>
  <si>
    <t>RapidCallz</t>
  </si>
  <si>
    <t>jubaaail</t>
  </si>
  <si>
    <t>FloroPeruano</t>
  </si>
  <si>
    <t>abdullahnaci</t>
  </si>
  <si>
    <t>zbdgb</t>
  </si>
  <si>
    <t>sneakerhack1</t>
  </si>
  <si>
    <t>crypoqback</t>
  </si>
  <si>
    <t>star_protocol</t>
  </si>
  <si>
    <t>Danielbricen</t>
  </si>
  <si>
    <t>belajarlagiHQ</t>
  </si>
  <si>
    <t>MarthaTagle</t>
  </si>
  <si>
    <t>HenrikZeberg</t>
  </si>
  <si>
    <t>kaanbey2002</t>
  </si>
  <si>
    <t>Gen_Abdullah1</t>
  </si>
  <si>
    <t>greeneconomyy</t>
  </si>
  <si>
    <t>QuestN_com</t>
  </si>
  <si>
    <t>realbigbank</t>
  </si>
  <si>
    <t>readyplayerh</t>
  </si>
  <si>
    <t>Gunshi_ihsnuG</t>
  </si>
  <si>
    <t>cbs_ke</t>
  </si>
  <si>
    <t>tylerbowyer</t>
  </si>
  <si>
    <t>GrandpaNFT_Sol</t>
  </si>
  <si>
    <t>faisal3adwani</t>
  </si>
  <si>
    <t>SomtoPunta</t>
  </si>
  <si>
    <t>JimKilbane</t>
  </si>
  <si>
    <t>Alina_AE</t>
  </si>
  <si>
    <t>loollypop24</t>
  </si>
  <si>
    <t>kurallarbenimm</t>
  </si>
  <si>
    <t>nasser_alquhaiz</t>
  </si>
  <si>
    <t>bicaraboxoffice</t>
  </si>
  <si>
    <t>crkml</t>
  </si>
  <si>
    <t>alphasepanta</t>
  </si>
  <si>
    <t>Mosabmalki</t>
  </si>
  <si>
    <t>GemsLady555</t>
  </si>
  <si>
    <t>OptaSTATS</t>
  </si>
  <si>
    <t>pauloap</t>
  </si>
  <si>
    <t>KodaiAIO</t>
  </si>
  <si>
    <t>GameofTrades_</t>
  </si>
  <si>
    <t>scottdclary</t>
  </si>
  <si>
    <t>LouisPromoSquad</t>
  </si>
  <si>
    <t>enosys_global</t>
  </si>
  <si>
    <t>cl0ckwisecrypt0</t>
  </si>
  <si>
    <t>melt__in</t>
  </si>
  <si>
    <t>mau_rodriguez77</t>
  </si>
  <si>
    <t>AdmiralBahroo</t>
  </si>
  <si>
    <t>AdamMaina_</t>
  </si>
  <si>
    <t>sevil_atasoy</t>
  </si>
  <si>
    <t>ekinsuofficial</t>
  </si>
  <si>
    <t>shanicucic96</t>
  </si>
  <si>
    <t>samoyedcoin</t>
  </si>
  <si>
    <t>TGOAonline</t>
  </si>
  <si>
    <t>sabaqamar7861</t>
  </si>
  <si>
    <t>Softwilly</t>
  </si>
  <si>
    <t>DogaDernegi</t>
  </si>
  <si>
    <t>MissOllie2020</t>
  </si>
  <si>
    <t>DaaruBaazMehta</t>
  </si>
  <si>
    <t>SeniorManager</t>
  </si>
  <si>
    <t>Ingrid_Garibay</t>
  </si>
  <si>
    <t>crenshawh</t>
  </si>
  <si>
    <t>juunigou</t>
  </si>
  <si>
    <t>LexiReign_</t>
  </si>
  <si>
    <t>OsamahAlmuslim</t>
  </si>
  <si>
    <t>thecardstipster</t>
  </si>
  <si>
    <t>Queen</t>
  </si>
  <si>
    <t>RoryRoryKnox</t>
  </si>
  <si>
    <t>NexonFi</t>
  </si>
  <si>
    <t>Leonita_Lestari</t>
  </si>
  <si>
    <t>AshrafJQureshi</t>
  </si>
  <si>
    <t>miyu_m0107</t>
  </si>
  <si>
    <t>ElSoberanoMX</t>
  </si>
  <si>
    <t>minminxmxm</t>
  </si>
  <si>
    <t>tw_us500</t>
  </si>
  <si>
    <t>BryanLegendCEO</t>
  </si>
  <si>
    <t>alessa_savage</t>
  </si>
  <si>
    <t>erikagrey</t>
  </si>
  <si>
    <t>Lizgottik</t>
  </si>
  <si>
    <t>sasasakeee</t>
  </si>
  <si>
    <t>anna_pink_a</t>
  </si>
  <si>
    <t>tahreer_news</t>
  </si>
  <si>
    <t>muratamika2021</t>
  </si>
  <si>
    <t>Halal_Match</t>
  </si>
  <si>
    <t>HoneyTrek</t>
  </si>
  <si>
    <t>vornewsguy</t>
  </si>
  <si>
    <t>caval100</t>
  </si>
  <si>
    <t>AlenAbyss</t>
  </si>
  <si>
    <t>ElEscribidor_</t>
  </si>
  <si>
    <t>WeArePlanetMojo</t>
  </si>
  <si>
    <t>sa754609</t>
  </si>
  <si>
    <t>larrycrotch</t>
  </si>
  <si>
    <t>painelbrasiltv</t>
  </si>
  <si>
    <t>EmeryEXP</t>
  </si>
  <si>
    <t>purrinink</t>
  </si>
  <si>
    <t>SocialDigitally</t>
  </si>
  <si>
    <t>shegot_thatdope</t>
  </si>
  <si>
    <t>_seren_di</t>
  </si>
  <si>
    <t>ChrisStaud</t>
  </si>
  <si>
    <t>ALKATRAZKUSCUSU</t>
  </si>
  <si>
    <t>farawaygg</t>
  </si>
  <si>
    <t>kuronerinka</t>
  </si>
  <si>
    <t>LoveranOfficial</t>
  </si>
  <si>
    <t>Fran_romerok</t>
  </si>
  <si>
    <t>SORTE613</t>
  </si>
  <si>
    <t>Casey_Deluxe</t>
  </si>
  <si>
    <t>XtremeMerch</t>
  </si>
  <si>
    <t>Spacefox_shop</t>
  </si>
  <si>
    <t>kamiumach</t>
  </si>
  <si>
    <t>bonk_inu</t>
  </si>
  <si>
    <t>moyu0707</t>
  </si>
  <si>
    <t>SultanOfSalem</t>
  </si>
  <si>
    <t>AGHuff</t>
  </si>
  <si>
    <t>AmeerNFTs</t>
  </si>
  <si>
    <t>DTAPCAP</t>
  </si>
  <si>
    <t>ranran_ru808</t>
  </si>
  <si>
    <t>noellutw</t>
  </si>
  <si>
    <t>juniorxx87</t>
  </si>
  <si>
    <t>KS_Alghamdi</t>
  </si>
  <si>
    <t>m7md_shaiban</t>
  </si>
  <si>
    <t>DeyMara_ART</t>
  </si>
  <si>
    <t>savebutterflies</t>
  </si>
  <si>
    <t>Jay_H3fner</t>
  </si>
  <si>
    <t>ericgoldie</t>
  </si>
  <si>
    <t>Ne_zaha</t>
  </si>
  <si>
    <t>AzizAlgasim</t>
  </si>
  <si>
    <t>kikuo_sound</t>
  </si>
  <si>
    <t>KatyinIndy</t>
  </si>
  <si>
    <t>Marcela_luv</t>
  </si>
  <si>
    <t>NathanMackBrown</t>
  </si>
  <si>
    <t>oluruyokhayalle</t>
  </si>
  <si>
    <t>TEAMBACKMX</t>
  </si>
  <si>
    <t>raad_arabi</t>
  </si>
  <si>
    <t>Tali_Dovahkiin</t>
  </si>
  <si>
    <t>JackDoorxxx</t>
  </si>
  <si>
    <t>DentesLeo</t>
  </si>
  <si>
    <t>2020PHOTOGRAPHY</t>
  </si>
  <si>
    <t>mohammedBF_</t>
  </si>
  <si>
    <t>RomyIndyXXX</t>
  </si>
  <si>
    <t>MacroCRG</t>
  </si>
  <si>
    <t>alinazary</t>
  </si>
  <si>
    <t>softshikioni</t>
  </si>
  <si>
    <t>jeffalagar</t>
  </si>
  <si>
    <t>Gazedsoul</t>
  </si>
  <si>
    <t>simonharris_mbd</t>
  </si>
  <si>
    <t>officialkvibes</t>
  </si>
  <si>
    <t>MikoziNetwork</t>
  </si>
  <si>
    <t>moseskagan</t>
  </si>
  <si>
    <t>Outsider_S1</t>
  </si>
  <si>
    <t>madenhnews</t>
  </si>
  <si>
    <t>chongho_lv</t>
  </si>
  <si>
    <t>yellowfellasg</t>
  </si>
  <si>
    <t>Vishnu_Jain1</t>
  </si>
  <si>
    <t>austinsprops</t>
  </si>
  <si>
    <t>hatirokusann86</t>
  </si>
  <si>
    <t>kajal_jaihind</t>
  </si>
  <si>
    <t>djsamwithers</t>
  </si>
  <si>
    <t>nabeljasim</t>
  </si>
  <si>
    <t>Enmanuelart20</t>
  </si>
  <si>
    <t>B4l4kurwo</t>
  </si>
  <si>
    <t>Millat_Times</t>
  </si>
  <si>
    <t>ReadeAlexandra</t>
  </si>
  <si>
    <t>TheAroraReport</t>
  </si>
  <si>
    <t>MarmaraGazetesi</t>
  </si>
  <si>
    <t>arvidkahl</t>
  </si>
  <si>
    <t>MadalynSklar</t>
  </si>
  <si>
    <t>AurelienOhayon</t>
  </si>
  <si>
    <t>toxxykiss</t>
  </si>
  <si>
    <t>Ahmedalmoaiad</t>
  </si>
  <si>
    <t>VVS_finance</t>
  </si>
  <si>
    <t>osuzudashi_</t>
  </si>
  <si>
    <t>DJRayLais</t>
  </si>
  <si>
    <t>syannhaineko</t>
  </si>
  <si>
    <t>WillieJMontague</t>
  </si>
  <si>
    <t>magpieprotocol</t>
  </si>
  <si>
    <t>BUSON2025</t>
  </si>
  <si>
    <t>felixjonesxxx</t>
  </si>
  <si>
    <t>advocateisa</t>
  </si>
  <si>
    <t>XrpMr</t>
  </si>
  <si>
    <t>ryoooootu</t>
  </si>
  <si>
    <t>cicasca</t>
  </si>
  <si>
    <t>AnabellePync</t>
  </si>
  <si>
    <t>Maggarooo</t>
  </si>
  <si>
    <t>3llichii</t>
  </si>
  <si>
    <t>ShiLLin_ViLLian</t>
  </si>
  <si>
    <t>01kae_____ede07</t>
  </si>
  <si>
    <t>pocketrocketmp</t>
  </si>
  <si>
    <t>SpaceScience_</t>
  </si>
  <si>
    <t>talhi_abdullah</t>
  </si>
  <si>
    <t>hazme20154</t>
  </si>
  <si>
    <t>km170</t>
  </si>
  <si>
    <t>JasonElsom</t>
  </si>
  <si>
    <t>JustStop_Oil</t>
  </si>
  <si>
    <t>drigo</t>
  </si>
  <si>
    <t>omdirects_</t>
  </si>
  <si>
    <t>_LindseyLove</t>
  </si>
  <si>
    <t>AboutCirebonID</t>
  </si>
  <si>
    <t>JaroslavKmenta</t>
  </si>
  <si>
    <t>gigialiensxxx</t>
  </si>
  <si>
    <t>Piquelme21</t>
  </si>
  <si>
    <t>JaYunnaMonae</t>
  </si>
  <si>
    <t>joserosado</t>
  </si>
  <si>
    <t>Echanis_Enicha</t>
  </si>
  <si>
    <t>prop_solu</t>
  </si>
  <si>
    <t>bunga_merahhh</t>
  </si>
  <si>
    <t>relatandohisto1</t>
  </si>
  <si>
    <t>AntalyaHakkinda</t>
  </si>
  <si>
    <t>leeodden</t>
  </si>
  <si>
    <t>e_zoid</t>
  </si>
  <si>
    <t>cryptoma67</t>
  </si>
  <si>
    <t>estonoesradioTW</t>
  </si>
  <si>
    <t>ichigotabetai01</t>
  </si>
  <si>
    <t>TheDefiJedi</t>
  </si>
  <si>
    <t>ItsWaltBitch</t>
  </si>
  <si>
    <t>BTCsessions</t>
  </si>
  <si>
    <t>supermode_</t>
  </si>
  <si>
    <t>Rob_NBF</t>
  </si>
  <si>
    <t>TheOraclesProp1</t>
  </si>
  <si>
    <t>jesusseron_</t>
  </si>
  <si>
    <t>SaadEngineer</t>
  </si>
  <si>
    <t>BradleyCarl256</t>
  </si>
  <si>
    <t>Native3rd</t>
  </si>
  <si>
    <t>racingblogger</t>
  </si>
  <si>
    <t>fabioaquinofap</t>
  </si>
  <si>
    <t>lemo_pieces</t>
  </si>
  <si>
    <t>LazyLionsNFT</t>
  </si>
  <si>
    <t>dr_kmadani</t>
  </si>
  <si>
    <t>soulphoodie</t>
  </si>
  <si>
    <t>littlefahsai</t>
  </si>
  <si>
    <t>philswiftontv</t>
  </si>
  <si>
    <t>MarcoReyPicks</t>
  </si>
  <si>
    <t>AustraliaPs5</t>
  </si>
  <si>
    <t>ozlemyildiz1881</t>
  </si>
  <si>
    <t>onlyfanslegend</t>
  </si>
  <si>
    <t>mjsamman</t>
  </si>
  <si>
    <t>MariusCrypt0</t>
  </si>
  <si>
    <t>issyseden</t>
  </si>
  <si>
    <t>MeritCircle_IO</t>
  </si>
  <si>
    <t>PressLakay</t>
  </si>
  <si>
    <t>CryptoBusy</t>
  </si>
  <si>
    <t>YazAlchemist</t>
  </si>
  <si>
    <t>topcommentsgod</t>
  </si>
  <si>
    <t>lil_yessie</t>
  </si>
  <si>
    <t>horahareta13</t>
  </si>
  <si>
    <t>Goldfvl</t>
  </si>
  <si>
    <t>sgrstk</t>
  </si>
  <si>
    <t>an_an_ah</t>
  </si>
  <si>
    <t>JeremyPhuture66</t>
  </si>
  <si>
    <t>ebrahim34ab</t>
  </si>
  <si>
    <t>yassineARK</t>
  </si>
  <si>
    <t>aizawa0192</t>
  </si>
  <si>
    <t>KESK1995</t>
  </si>
  <si>
    <t>ianmSC</t>
  </si>
  <si>
    <t>MakomboreroH</t>
  </si>
  <si>
    <t>41QQ_</t>
  </si>
  <si>
    <t>NoticiasZMG</t>
  </si>
  <si>
    <t>ahmedalothayb</t>
  </si>
  <si>
    <t>PropBomb</t>
  </si>
  <si>
    <t>cjsoccer44</t>
  </si>
  <si>
    <t>x2_900</t>
  </si>
  <si>
    <t>losingyouUwU</t>
  </si>
  <si>
    <t>AlyssiaAmorexxx</t>
  </si>
  <si>
    <t>JPATrades</t>
  </si>
  <si>
    <t>juliananalu</t>
  </si>
  <si>
    <t>ClassicMovieHub</t>
  </si>
  <si>
    <t>Wobblebug</t>
  </si>
  <si>
    <t>radiosonorama</t>
  </si>
  <si>
    <t>i_mu7mmd</t>
  </si>
  <si>
    <t>Bitcoinsensus</t>
  </si>
  <si>
    <t>momochenming</t>
  </si>
  <si>
    <t>runabyte</t>
  </si>
  <si>
    <t>TheAfricanPen</t>
  </si>
  <si>
    <t>1JO_0</t>
  </si>
  <si>
    <t>bmixx_dj</t>
  </si>
  <si>
    <t>ArkhamIntel</t>
  </si>
  <si>
    <t>art_matomen</t>
  </si>
  <si>
    <t>CanyneKhai</t>
  </si>
  <si>
    <t>mathal99</t>
  </si>
  <si>
    <t>Waller7J</t>
  </si>
  <si>
    <t>_x6na</t>
  </si>
  <si>
    <t>ODFBall</t>
  </si>
  <si>
    <t>yourcryptodj</t>
  </si>
  <si>
    <t>clafaery</t>
  </si>
  <si>
    <t>umifukuzakka</t>
  </si>
  <si>
    <t>meer_kato</t>
  </si>
  <si>
    <t>AmberLily</t>
  </si>
  <si>
    <t>LaPeceraTonta</t>
  </si>
  <si>
    <t>EcoInventos</t>
  </si>
  <si>
    <t>Sasha_Gong</t>
  </si>
  <si>
    <t>its_airdrop</t>
  </si>
  <si>
    <t>RakeshChatry</t>
  </si>
  <si>
    <t>sansei411</t>
  </si>
  <si>
    <t>IveteSngNEWS</t>
  </si>
  <si>
    <t>JukeNFT</t>
  </si>
  <si>
    <t>oikawa_yukihisa</t>
  </si>
  <si>
    <t>HudaBintAbdulla</t>
  </si>
  <si>
    <t>DAVETV_9</t>
  </si>
  <si>
    <t>karinaguerrerov</t>
  </si>
  <si>
    <t>dawuhguru</t>
  </si>
  <si>
    <t>nginxorg</t>
  </si>
  <si>
    <t>EKIDEN_News</t>
  </si>
  <si>
    <t>Shulz</t>
  </si>
  <si>
    <t>albhthwalthry</t>
  </si>
  <si>
    <t>TheConsciousLee</t>
  </si>
  <si>
    <t>baglamukhipuja</t>
  </si>
  <si>
    <t>DylanMcMahont</t>
  </si>
  <si>
    <t>akihata_jp</t>
  </si>
  <si>
    <t>gratfl</t>
  </si>
  <si>
    <t>_PoliticsAddict</t>
  </si>
  <si>
    <t>huda_shefaa</t>
  </si>
  <si>
    <t>shoetsusato</t>
  </si>
  <si>
    <t>dentbear</t>
  </si>
  <si>
    <t>aysenuryazici</t>
  </si>
  <si>
    <t>NokSs_OW</t>
  </si>
  <si>
    <t>Dulce_chan_123</t>
  </si>
  <si>
    <t>MateoBlancoXXX</t>
  </si>
  <si>
    <t>Ortho_FL</t>
  </si>
  <si>
    <t>GilgameshIQ</t>
  </si>
  <si>
    <t>tips_yankee</t>
  </si>
  <si>
    <t>bacara_brave9_0</t>
  </si>
  <si>
    <t>CuriosidadesPRL</t>
  </si>
  <si>
    <t>ProfSteveKeen</t>
  </si>
  <si>
    <t>CryptoLydiaa</t>
  </si>
  <si>
    <t>molmccann</t>
  </si>
  <si>
    <t>nikowarih</t>
  </si>
  <si>
    <t>OleksandrKolym</t>
  </si>
  <si>
    <t>kaninn</t>
  </si>
  <si>
    <t>MAlbumut</t>
  </si>
  <si>
    <t>turtlebreezee</t>
  </si>
  <si>
    <t>jebus911</t>
  </si>
  <si>
    <t>NationalPID</t>
  </si>
  <si>
    <t>benjimk</t>
  </si>
  <si>
    <t>DhaifAlShami650</t>
  </si>
  <si>
    <t>BrandonWildeXXX</t>
  </si>
  <si>
    <t>ayiogluayi0</t>
  </si>
  <si>
    <t>DidierMaisto</t>
  </si>
  <si>
    <t>Eaaaw</t>
  </si>
  <si>
    <t>BV_karakan</t>
  </si>
  <si>
    <t>nyaoayn</t>
  </si>
  <si>
    <t>kagaya_work</t>
  </si>
  <si>
    <t>carnota_96</t>
  </si>
  <si>
    <t>EjeCentral</t>
  </si>
  <si>
    <t>HiroshiVtuber</t>
  </si>
  <si>
    <t>mwendathuranira</t>
  </si>
  <si>
    <t>MinMedio</t>
  </si>
  <si>
    <t>OBAID_ALESSI</t>
  </si>
  <si>
    <t>t_zunko</t>
  </si>
  <si>
    <t>Semerkandvakfi</t>
  </si>
  <si>
    <t>vonbrauckmann</t>
  </si>
  <si>
    <t>Eduardo_Bittar</t>
  </si>
  <si>
    <t>nanakoro81</t>
  </si>
  <si>
    <t>MirkoTrovato00</t>
  </si>
  <si>
    <t>Alexandria_egy1</t>
  </si>
  <si>
    <t>FireboxStudio</t>
  </si>
  <si>
    <t>mele_ck</t>
  </si>
  <si>
    <t>ArmadaCR</t>
  </si>
  <si>
    <t>94_km_</t>
  </si>
  <si>
    <t>Q_263</t>
  </si>
  <si>
    <t>helocruz</t>
  </si>
  <si>
    <t>DevinsBookie</t>
  </si>
  <si>
    <t>vctrkmng</t>
  </si>
  <si>
    <t>BigJetTVLIVE</t>
  </si>
  <si>
    <t>yassermadkhli</t>
  </si>
  <si>
    <t>malenabbX</t>
  </si>
  <si>
    <t>EiMine77</t>
  </si>
  <si>
    <t>sh3or_kw</t>
  </si>
  <si>
    <t>hermes_ooo</t>
  </si>
  <si>
    <t>wangqingpeng1</t>
  </si>
  <si>
    <t>Storiesofinjury</t>
  </si>
  <si>
    <t>BollySpy</t>
  </si>
  <si>
    <t>Jessiicaageorge</t>
  </si>
  <si>
    <t>Nmgfff</t>
  </si>
  <si>
    <t>LaSanaYamasaki</t>
  </si>
  <si>
    <t>cerenetwork</t>
  </si>
  <si>
    <t>samy_espineira</t>
  </si>
  <si>
    <t>southernsass81</t>
  </si>
  <si>
    <t>BirdBrayn</t>
  </si>
  <si>
    <t>AragonProject</t>
  </si>
  <si>
    <t>Mirwais1Afghan</t>
  </si>
  <si>
    <t>defnoodles</t>
  </si>
  <si>
    <t>AnneChameau</t>
  </si>
  <si>
    <t>Hialley</t>
  </si>
  <si>
    <t>LearnEngUSA</t>
  </si>
  <si>
    <t>fta7</t>
  </si>
  <si>
    <t>RangelCarlos93</t>
  </si>
  <si>
    <t>TWENNTY_TWO</t>
  </si>
  <si>
    <t>Hardline_Tweet</t>
  </si>
  <si>
    <t>maestrotrabzon</t>
  </si>
  <si>
    <t>JuicyCSG</t>
  </si>
  <si>
    <t>ChrisJHLambert</t>
  </si>
  <si>
    <t>grenheir</t>
  </si>
  <si>
    <t>katiebigtoys</t>
  </si>
  <si>
    <t>elesquintero_</t>
  </si>
  <si>
    <t>TheProfessor305</t>
  </si>
  <si>
    <t>amog24731671</t>
  </si>
  <si>
    <t>FlorrProvenzano</t>
  </si>
  <si>
    <t>Aubree_Rene</t>
  </si>
  <si>
    <t>SissyJoyce</t>
  </si>
  <si>
    <t>Yuki_Jouet</t>
  </si>
  <si>
    <t>KsaAwla</t>
  </si>
  <si>
    <t>MrMark_9</t>
  </si>
  <si>
    <t>XRPNews_</t>
  </si>
  <si>
    <t>abhiwhy</t>
  </si>
  <si>
    <t>ibctamilmedia</t>
  </si>
  <si>
    <t>jahranew</t>
  </si>
  <si>
    <t>JimmyDeuxFois__</t>
  </si>
  <si>
    <t>drcumana</t>
  </si>
  <si>
    <t>solpartibilgi</t>
  </si>
  <si>
    <t>whale_map</t>
  </si>
  <si>
    <t>Taehyungimpact</t>
  </si>
  <si>
    <t>NTR2NTRFans</t>
  </si>
  <si>
    <t>SmokezXBT</t>
  </si>
  <si>
    <t>MangasBrasil</t>
  </si>
  <si>
    <t>FightsDailyFR</t>
  </si>
  <si>
    <t>selmagokcen04</t>
  </si>
  <si>
    <t>iam_K_A</t>
  </si>
  <si>
    <t>MajoDoriaT</t>
  </si>
  <si>
    <t>HorrorHammer1</t>
  </si>
  <si>
    <t>af_6rb</t>
  </si>
  <si>
    <t>MotleyModels</t>
  </si>
  <si>
    <t>TheSecretScout_</t>
  </si>
  <si>
    <t>dogeofficialceo</t>
  </si>
  <si>
    <t>JumperExchange</t>
  </si>
  <si>
    <t>Guille_GAG</t>
  </si>
  <si>
    <t>MohamdMoneera</t>
  </si>
  <si>
    <t>mackiie89</t>
  </si>
  <si>
    <t>HOMEPMP</t>
  </si>
  <si>
    <t>polvopaulpreviu</t>
  </si>
  <si>
    <t>Draljuhani24</t>
  </si>
  <si>
    <t>izumikei001</t>
  </si>
  <si>
    <t>keilemeg</t>
  </si>
  <si>
    <t>Phyrex_Ni</t>
  </si>
  <si>
    <t>Artofphysique_</t>
  </si>
  <si>
    <t>M_K_Reynolds</t>
  </si>
  <si>
    <t>alikemalkakisim</t>
  </si>
  <si>
    <t>adelnaifalharbi</t>
  </si>
  <si>
    <t>JeffSnider_AIP</t>
  </si>
  <si>
    <t>Yamamoto__M</t>
  </si>
  <si>
    <t>SobatHAPE</t>
  </si>
  <si>
    <t>GrimValorant</t>
  </si>
  <si>
    <t>alamin_ghost</t>
  </si>
  <si>
    <t>rikymoreno</t>
  </si>
  <si>
    <t>Kanau_twinpale</t>
  </si>
  <si>
    <t>buildinglegends</t>
  </si>
  <si>
    <t>HonKioni</t>
  </si>
  <si>
    <t>yayopii</t>
  </si>
  <si>
    <t>cullenscuties</t>
  </si>
  <si>
    <t>RichLux713</t>
  </si>
  <si>
    <t>khuna</t>
  </si>
  <si>
    <t>ConservBrief</t>
  </si>
  <si>
    <t>OlcayCakirr</t>
  </si>
  <si>
    <t>EmpressNard</t>
  </si>
  <si>
    <t>natchaaaan06</t>
  </si>
  <si>
    <t>yilmazgul35352</t>
  </si>
  <si>
    <t>simbakarkai</t>
  </si>
  <si>
    <t>ImpactoVE</t>
  </si>
  <si>
    <t>miramurati</t>
  </si>
  <si>
    <t>moonstonegf</t>
  </si>
  <si>
    <t>SN300S</t>
  </si>
  <si>
    <t>samrajabii</t>
  </si>
  <si>
    <t>DrAboHamzah1956</t>
  </si>
  <si>
    <t>Coinkolik</t>
  </si>
  <si>
    <t>superlayerio</t>
  </si>
  <si>
    <t>Fisalahs</t>
  </si>
  <si>
    <t>kephasjoe</t>
  </si>
  <si>
    <t>Arbab911</t>
  </si>
  <si>
    <t>tantooon55</t>
  </si>
  <si>
    <t>karin__okt</t>
  </si>
  <si>
    <t>DGS_kau</t>
  </si>
  <si>
    <t>kamika_do</t>
  </si>
  <si>
    <t>kaybooz</t>
  </si>
  <si>
    <t>WealthEnrich</t>
  </si>
  <si>
    <t>kriptowarrior</t>
  </si>
  <si>
    <t>barbie__barbz</t>
  </si>
  <si>
    <t>mahsunilhann</t>
  </si>
  <si>
    <t>kanisekere</t>
  </si>
  <si>
    <t>CloverWorks</t>
  </si>
  <si>
    <t>fredykoglin</t>
  </si>
  <si>
    <t>g1ntl</t>
  </si>
  <si>
    <t>babyfollowme00</t>
  </si>
  <si>
    <t>t5ear</t>
  </si>
  <si>
    <t>asiyanorico</t>
  </si>
  <si>
    <t>1mayll</t>
  </si>
  <si>
    <t>AliIbrahimDidi</t>
  </si>
  <si>
    <t>TreeHouseBrewCo</t>
  </si>
  <si>
    <t>_puppi</t>
  </si>
  <si>
    <t>VALORANTLeaksEN</t>
  </si>
  <si>
    <t>SongezoZibi</t>
  </si>
  <si>
    <t>TradingWarz</t>
  </si>
  <si>
    <t>ryuhasan</t>
  </si>
  <si>
    <t>Tekuho1</t>
  </si>
  <si>
    <t>jammyvine</t>
  </si>
  <si>
    <t>DemiDevinexx</t>
  </si>
  <si>
    <t>coro46</t>
  </si>
  <si>
    <t>The_Kyle_Mann</t>
  </si>
  <si>
    <t>Uygarl_</t>
  </si>
  <si>
    <t>Scout_JamesH</t>
  </si>
  <si>
    <t>LucyCatOfficial</t>
  </si>
  <si>
    <t>_linds_linds</t>
  </si>
  <si>
    <t>kmoney_69</t>
  </si>
  <si>
    <t>chetanp</t>
  </si>
  <si>
    <t>4a_of</t>
  </si>
  <si>
    <t>UtdWesleyy</t>
  </si>
  <si>
    <t>buymeacoffee</t>
  </si>
  <si>
    <t>11021997_TH</t>
  </si>
  <si>
    <t>LachowskiMateus</t>
  </si>
  <si>
    <t>TaraBabcock</t>
  </si>
  <si>
    <t>EnterNFT</t>
  </si>
  <si>
    <t>KronosHaber</t>
  </si>
  <si>
    <t>AkademikTarihTR</t>
  </si>
  <si>
    <t>Satoshi_Talks</t>
  </si>
  <si>
    <t>MarteenHuell</t>
  </si>
  <si>
    <t>AgathaLudovino</t>
  </si>
  <si>
    <t>DTural</t>
  </si>
  <si>
    <t>BusaidiNaser</t>
  </si>
  <si>
    <t>ChrchCurmudgeon</t>
  </si>
  <si>
    <t>fbinr</t>
  </si>
  <si>
    <t>ogawa_haru_</t>
  </si>
  <si>
    <t>HonoreDeBerke</t>
  </si>
  <si>
    <t>MahomeSZN</t>
  </si>
  <si>
    <t>fayafox</t>
  </si>
  <si>
    <t>uwu_waifu_laifu</t>
  </si>
  <si>
    <t>Cbeauty2</t>
  </si>
  <si>
    <t>MightiJamie</t>
  </si>
  <si>
    <t>Sicarious_</t>
  </si>
  <si>
    <t>joyjeeloveberry</t>
  </si>
  <si>
    <t>clayandbuck</t>
  </si>
  <si>
    <t>Plus_Geminate</t>
  </si>
  <si>
    <t>cherumo2010</t>
  </si>
  <si>
    <t>ALINGETEJULES_K</t>
  </si>
  <si>
    <t>metatimecom</t>
  </si>
  <si>
    <t>zeynepdenbiri</t>
  </si>
  <si>
    <t>presentcorrect</t>
  </si>
  <si>
    <t>Buckarobanza</t>
  </si>
  <si>
    <t>TamieUSCongress</t>
  </si>
  <si>
    <t>Hassanmakki15</t>
  </si>
  <si>
    <t>Riyadh5t</t>
  </si>
  <si>
    <t>JLMendoza_</t>
  </si>
  <si>
    <t>TaylorBurtonhot</t>
  </si>
  <si>
    <t>ArtmodelOne</t>
  </si>
  <si>
    <t>Garter_Velvet</t>
  </si>
  <si>
    <t>GinnyPotterMFC</t>
  </si>
  <si>
    <t>kurosususu</t>
  </si>
  <si>
    <t>khadijaoumouss</t>
  </si>
  <si>
    <t>alhailam</t>
  </si>
  <si>
    <t>rinomaw</t>
  </si>
  <si>
    <t>Nepalipost</t>
  </si>
  <si>
    <t>HotWife23558669</t>
  </si>
  <si>
    <t>Lsglobal_</t>
  </si>
  <si>
    <t>OONO_TARO_B</t>
  </si>
  <si>
    <t>toni_infante</t>
  </si>
  <si>
    <t>puhutv</t>
  </si>
  <si>
    <t>zeinab_alghanem</t>
  </si>
  <si>
    <t>drkasenene</t>
  </si>
  <si>
    <t>Apone3D</t>
  </si>
  <si>
    <t>DiegoFerroActor</t>
  </si>
  <si>
    <t>HMBB2233</t>
  </si>
  <si>
    <t>CountryChord</t>
  </si>
  <si>
    <t>Africa_Conf</t>
  </si>
  <si>
    <t>hiro_signore</t>
  </si>
  <si>
    <t>thenikavenom</t>
  </si>
  <si>
    <t>seerlight</t>
  </si>
  <si>
    <t>Aymbk</t>
  </si>
  <si>
    <t>kareem_carr</t>
  </si>
  <si>
    <t>PP3__</t>
  </si>
  <si>
    <t>SD2190392804</t>
  </si>
  <si>
    <t>CFCSAUDIFANS</t>
  </si>
  <si>
    <t>BadDNARadio</t>
  </si>
  <si>
    <t>paykopayka</t>
  </si>
  <si>
    <t>ntbcamper</t>
  </si>
  <si>
    <t>We11y_</t>
  </si>
  <si>
    <t>tenji_meishi</t>
  </si>
  <si>
    <t>Dashcamksa1</t>
  </si>
  <si>
    <t>TylerSeavey</t>
  </si>
  <si>
    <t>9NFCBALL</t>
  </si>
  <si>
    <t>SSTweeps</t>
  </si>
  <si>
    <t>umagon751</t>
  </si>
  <si>
    <t>T_S_P_O_O_K_Y</t>
  </si>
  <si>
    <t>AkalBuku</t>
  </si>
  <si>
    <t>LelloEsposito5</t>
  </si>
  <si>
    <t>AbedAchour</t>
  </si>
  <si>
    <t>OficialINH</t>
  </si>
  <si>
    <t>rafaelgloves</t>
  </si>
  <si>
    <t>bruno_nwogu</t>
  </si>
  <si>
    <t>datamallcoin</t>
  </si>
  <si>
    <t>WellPaidGeek</t>
  </si>
  <si>
    <t>rene_chiche</t>
  </si>
  <si>
    <t>FayezAlmojel</t>
  </si>
  <si>
    <t>cooper_is_dead</t>
  </si>
  <si>
    <t>maydaymindy9</t>
  </si>
  <si>
    <t>dailyportalz</t>
  </si>
  <si>
    <t>Ignacionovo</t>
  </si>
  <si>
    <t>pinardeniz12</t>
  </si>
  <si>
    <t>dicas_de_ingles</t>
  </si>
  <si>
    <t>latinmonix</t>
  </si>
  <si>
    <t>saiful_mujani</t>
  </si>
  <si>
    <t>dlipanews</t>
  </si>
  <si>
    <t>tedtalksmacro</t>
  </si>
  <si>
    <t>dotbitHQ</t>
  </si>
  <si>
    <t>PascaleSolages</t>
  </si>
  <si>
    <t>TheAFCnewsroom</t>
  </si>
  <si>
    <t>nazunita</t>
  </si>
  <si>
    <t>ResmiTransfer</t>
  </si>
  <si>
    <t>Helyyil</t>
  </si>
  <si>
    <t>ducttape</t>
  </si>
  <si>
    <t>n_asd1</t>
  </si>
  <si>
    <t>motorsportcomtr</t>
  </si>
  <si>
    <t>MartuSaylor</t>
  </si>
  <si>
    <t>Belchic7</t>
  </si>
  <si>
    <t>Shem_Infinite</t>
  </si>
  <si>
    <t>onlyimogen</t>
  </si>
  <si>
    <t>Erhanhasmaden</t>
  </si>
  <si>
    <t>R3dFiVe_artist</t>
  </si>
  <si>
    <t>flykarmabird</t>
  </si>
  <si>
    <t>mingou91</t>
  </si>
  <si>
    <t>boysamiie</t>
  </si>
  <si>
    <t>AnaFabiolaMtyMX</t>
  </si>
  <si>
    <t>teapertaneguere</t>
  </si>
  <si>
    <t>vianeyfrias111</t>
  </si>
  <si>
    <t>bengugu945</t>
  </si>
  <si>
    <t>BirchPlace</t>
  </si>
  <si>
    <t>NilsSmith</t>
  </si>
  <si>
    <t>s_alfahad84</t>
  </si>
  <si>
    <t>kurikimaru</t>
  </si>
  <si>
    <t>punitan0624</t>
  </si>
  <si>
    <t>nanokah2</t>
  </si>
  <si>
    <t>tyron_bull5</t>
  </si>
  <si>
    <t>Captain_Kole1</t>
  </si>
  <si>
    <t>HaroldSinnott</t>
  </si>
  <si>
    <t>ThatFitPAWG</t>
  </si>
  <si>
    <t>kd0sh</t>
  </si>
  <si>
    <t>ugurluu_ibrahim</t>
  </si>
  <si>
    <t>rubhimfinver</t>
  </si>
  <si>
    <t>atomicslots</t>
  </si>
  <si>
    <t>GozcuMedya</t>
  </si>
  <si>
    <t>ZerellaSkies</t>
  </si>
  <si>
    <t>LiftoffGames</t>
  </si>
  <si>
    <t>CryptooSun</t>
  </si>
  <si>
    <t>armedradio1</t>
  </si>
  <si>
    <t>polarityperfect</t>
  </si>
  <si>
    <t>AbdallahBashan</t>
  </si>
  <si>
    <t>TLNGT25</t>
  </si>
  <si>
    <t>ai_art_panwho</t>
  </si>
  <si>
    <t>kadircetincali</t>
  </si>
  <si>
    <t>nilsusakovs</t>
  </si>
  <si>
    <t>tourist_exp</t>
  </si>
  <si>
    <t>Polyccio8</t>
  </si>
  <si>
    <t>HaterMuse</t>
  </si>
  <si>
    <t>ii305v</t>
  </si>
  <si>
    <t>ArsenalHarmoni</t>
  </si>
  <si>
    <t>0xBender</t>
  </si>
  <si>
    <t>SDG2030</t>
  </si>
  <si>
    <t>Prasad_Darling</t>
  </si>
  <si>
    <t>NickeyHuntsman</t>
  </si>
  <si>
    <t>casteelsfeels</t>
  </si>
  <si>
    <t>WrestleOps</t>
  </si>
  <si>
    <t>bronzeagemantis</t>
  </si>
  <si>
    <t>BrasilEdition</t>
  </si>
  <si>
    <t>Maybemollyy</t>
  </si>
  <si>
    <t>johnjwillard</t>
  </si>
  <si>
    <t>aztecnetwork</t>
  </si>
  <si>
    <t>BelowNatural</t>
  </si>
  <si>
    <t>HO07RI</t>
  </si>
  <si>
    <t>FreyshLive</t>
  </si>
  <si>
    <t>DJ_Roho</t>
  </si>
  <si>
    <t>bekiryilmazoglu</t>
  </si>
  <si>
    <t>yagizefe</t>
  </si>
  <si>
    <t>suffsun</t>
  </si>
  <si>
    <t>Bunny_Marthy</t>
  </si>
  <si>
    <t>xxFABLIFExx</t>
  </si>
  <si>
    <t>MaskedJock</t>
  </si>
  <si>
    <t>AmazonTours_</t>
  </si>
  <si>
    <t>kemomimiekisan</t>
  </si>
  <si>
    <t>EBL2017</t>
  </si>
  <si>
    <t>hannytalker</t>
  </si>
  <si>
    <t>uma_musunews</t>
  </si>
  <si>
    <t>DIF_Worldwide</t>
  </si>
  <si>
    <t>Fernando_Vilar_</t>
  </si>
  <si>
    <t>yoitan_diary</t>
  </si>
  <si>
    <t>Alula_Solomon</t>
  </si>
  <si>
    <t>JM_Sparkle</t>
  </si>
  <si>
    <t>darw1nsz</t>
  </si>
  <si>
    <t>albodiry</t>
  </si>
  <si>
    <t>gt_eon</t>
  </si>
  <si>
    <t>anal_del_ray_</t>
  </si>
  <si>
    <t>ItsMacyCartel</t>
  </si>
  <si>
    <t>ZMSpeeks</t>
  </si>
  <si>
    <t>Sweet_BunnyXXX</t>
  </si>
  <si>
    <t>babagirl</t>
  </si>
  <si>
    <t>RugRadio</t>
  </si>
  <si>
    <t>Lohia_Krishna_</t>
  </si>
  <si>
    <t>MissPearls</t>
  </si>
  <si>
    <t>oman_legal</t>
  </si>
  <si>
    <t>FDG_Games</t>
  </si>
  <si>
    <t>TechDeli</t>
  </si>
  <si>
    <t>pulpxstyle</t>
  </si>
  <si>
    <t>akitavax</t>
  </si>
  <si>
    <t>VeraVonMonika</t>
  </si>
  <si>
    <t>super_trades</t>
  </si>
  <si>
    <t>BullsCoin</t>
  </si>
  <si>
    <t>zebinder</t>
  </si>
  <si>
    <t>MattInWeb3</t>
  </si>
  <si>
    <t>diegograziano</t>
  </si>
  <si>
    <t>DeckyRidho</t>
  </si>
  <si>
    <t>AjithUKFans</t>
  </si>
  <si>
    <t>mentecritica</t>
  </si>
  <si>
    <t>IAseeer</t>
  </si>
  <si>
    <t>thatroblennon</t>
  </si>
  <si>
    <t>CoinSwitch</t>
  </si>
  <si>
    <t>vGumiho</t>
  </si>
  <si>
    <t>kaliel</t>
  </si>
  <si>
    <t>contralinea</t>
  </si>
  <si>
    <t>CanalDoSaullo</t>
  </si>
  <si>
    <t>Mavs_FFL</t>
  </si>
  <si>
    <t>khalid880088</t>
  </si>
  <si>
    <t>sparkpointio</t>
  </si>
  <si>
    <t>wesyang</t>
  </si>
  <si>
    <t>BAMinvestor</t>
  </si>
  <si>
    <t>lawofthinking</t>
  </si>
  <si>
    <t>annabelle_peach</t>
  </si>
  <si>
    <t>DrDiverQ8</t>
  </si>
  <si>
    <t>theOliviaRobin</t>
  </si>
  <si>
    <t>Joshua_Ubeku</t>
  </si>
  <si>
    <t>AbuSaud_2</t>
  </si>
  <si>
    <t>rajawaseem1511</t>
  </si>
  <si>
    <t>InfoCoDES_</t>
  </si>
  <si>
    <t>DiscoverID1</t>
  </si>
  <si>
    <t>LongTimeHistory</t>
  </si>
  <si>
    <t>theXSSrat</t>
  </si>
  <si>
    <t>PlaHill7</t>
  </si>
  <si>
    <t>araqueenbae</t>
  </si>
  <si>
    <t>_ValTown_</t>
  </si>
  <si>
    <t>Gulsaracogluuu</t>
  </si>
  <si>
    <t>SocialSavvyGeek</t>
  </si>
  <si>
    <t>DrFrankTurek</t>
  </si>
  <si>
    <t>slava__bobrov</t>
  </si>
  <si>
    <t>iamriki2010</t>
  </si>
  <si>
    <t>tofuujin</t>
  </si>
  <si>
    <t>alexxa_fire</t>
  </si>
  <si>
    <t>GeorgekurianINC</t>
  </si>
  <si>
    <t>thelaceylondon</t>
  </si>
  <si>
    <t>LavorattoIvonne</t>
  </si>
  <si>
    <t>SkullEther</t>
  </si>
  <si>
    <t>_____riria</t>
  </si>
  <si>
    <t>HookedProtocol</t>
  </si>
  <si>
    <t>dramadelinquent</t>
  </si>
  <si>
    <t>SteveGrandMusic</t>
  </si>
  <si>
    <t>Gem_Ustasi</t>
  </si>
  <si>
    <t>StacyInBl00m</t>
  </si>
  <si>
    <t>iak00l</t>
  </si>
  <si>
    <t>rebrusahin</t>
  </si>
  <si>
    <t>MMARoasted</t>
  </si>
  <si>
    <t>PUPPICXNT</t>
  </si>
  <si>
    <t>balighabogelal</t>
  </si>
  <si>
    <t>mozdan_</t>
  </si>
  <si>
    <t>halammari1392</t>
  </si>
  <si>
    <t>_aaebiya</t>
  </si>
  <si>
    <t>LOWCOSTCOSPLAY</t>
  </si>
  <si>
    <t>Kaiia_Eve</t>
  </si>
  <si>
    <t>axelarcore</t>
  </si>
  <si>
    <t>mvhoydonkk</t>
  </si>
  <si>
    <t>Human101Nature</t>
  </si>
  <si>
    <t>ichiroozawa</t>
  </si>
  <si>
    <t>Dxbai</t>
  </si>
  <si>
    <t>PolarCubYT</t>
  </si>
  <si>
    <t>abunayefhoney</t>
  </si>
  <si>
    <t>mmasief</t>
  </si>
  <si>
    <t>deucesnudes</t>
  </si>
  <si>
    <t>yoshirin100</t>
  </si>
  <si>
    <t>PipeFlare</t>
  </si>
  <si>
    <t>moritaku6</t>
  </si>
  <si>
    <t>eningilizce</t>
  </si>
  <si>
    <t>SosarMedya</t>
  </si>
  <si>
    <t>aegean2356</t>
  </si>
  <si>
    <t>Ibra_29</t>
  </si>
  <si>
    <t>ZAID_ALSHALLAL</t>
  </si>
  <si>
    <t>SamirJunaid</t>
  </si>
  <si>
    <t>baseballinpix</t>
  </si>
  <si>
    <t>NickFittXXX</t>
  </si>
  <si>
    <t>865Couple</t>
  </si>
  <si>
    <t>HundredBurger</t>
  </si>
  <si>
    <t>epochtimes_jp</t>
  </si>
  <si>
    <t>szctelevizyonu</t>
  </si>
  <si>
    <t>BombshellDAILY</t>
  </si>
  <si>
    <t>TheLastDegree</t>
  </si>
  <si>
    <t>adjanitwitt</t>
  </si>
  <si>
    <t>tanvikhaleel</t>
  </si>
  <si>
    <t>oddgems</t>
  </si>
  <si>
    <t>isabellalee_84</t>
  </si>
  <si>
    <t>marceloburgosf</t>
  </si>
  <si>
    <t>Osama_Elzero</t>
  </si>
  <si>
    <t>39ra_______</t>
  </si>
  <si>
    <t>Eid_Tabuk</t>
  </si>
  <si>
    <t>EskomSePush</t>
  </si>
  <si>
    <t>RededoFutebol</t>
  </si>
  <si>
    <t>CryptoLimbo_</t>
  </si>
  <si>
    <t>Khalid_Aljaber</t>
  </si>
  <si>
    <t>Roybattyforever</t>
  </si>
  <si>
    <t>Travelmates_</t>
  </si>
  <si>
    <t>thodkyaat</t>
  </si>
  <si>
    <t>hokketan_MTT</t>
  </si>
  <si>
    <t>AmiriKing</t>
  </si>
  <si>
    <t>TechCharts</t>
  </si>
  <si>
    <t>allaroundngr</t>
  </si>
  <si>
    <t>founderskin</t>
  </si>
  <si>
    <t>sexymomnextdoor</t>
  </si>
  <si>
    <t>k_art_u</t>
  </si>
  <si>
    <t>rooshibi</t>
  </si>
  <si>
    <t>Chude</t>
  </si>
  <si>
    <t>drgurner</t>
  </si>
  <si>
    <t>mralsiyabi</t>
  </si>
  <si>
    <t>Piqual_cps</t>
  </si>
  <si>
    <t>kadukisama</t>
  </si>
  <si>
    <t>elevationng</t>
  </si>
  <si>
    <t>dubbiedadon</t>
  </si>
  <si>
    <t>tokoyaminomori</t>
  </si>
  <si>
    <t>OCHannahMontana</t>
  </si>
  <si>
    <t>YuRockit</t>
  </si>
  <si>
    <t>pmcafrica</t>
  </si>
  <si>
    <t>santiagoroel</t>
  </si>
  <si>
    <t>FTotal_</t>
  </si>
  <si>
    <t>SaudiUK</t>
  </si>
  <si>
    <t>RozinaKhan1212</t>
  </si>
  <si>
    <t>PinkoBox001</t>
  </si>
  <si>
    <t>infinity_spa_ph</t>
  </si>
  <si>
    <t>Nafwyd</t>
  </si>
  <si>
    <t>PiotrOstapowicz</t>
  </si>
  <si>
    <t>TheWinkyverse_</t>
  </si>
  <si>
    <t>Nerthey</t>
  </si>
  <si>
    <t>DAIBOUCHO</t>
  </si>
  <si>
    <t>MeltemBANKO</t>
  </si>
  <si>
    <t>AjelNFC</t>
  </si>
  <si>
    <t>Shachiku_TENGU</t>
  </si>
  <si>
    <t>theoliveranwar</t>
  </si>
  <si>
    <t>aavegotchi</t>
  </si>
  <si>
    <t>bobby_tikki</t>
  </si>
  <si>
    <t>LaCryptoMonkey</t>
  </si>
  <si>
    <t>oogiri_zamurai</t>
  </si>
  <si>
    <t>RachelRaxxx</t>
  </si>
  <si>
    <t>corona567ice</t>
  </si>
  <si>
    <t>NFTDegenNSM</t>
  </si>
  <si>
    <t>TheTigerGin</t>
  </si>
  <si>
    <t>Qn1313</t>
  </si>
  <si>
    <t>alyssia_kent</t>
  </si>
  <si>
    <t>Alotaibi_aso</t>
  </si>
  <si>
    <t>gaganbiyani</t>
  </si>
  <si>
    <t>HieuhueBNB</t>
  </si>
  <si>
    <t>thesophieluv</t>
  </si>
  <si>
    <t>mazzimonicaXXX</t>
  </si>
  <si>
    <t>Official_Mbmf</t>
  </si>
  <si>
    <t>MUFARRIJ10</t>
  </si>
  <si>
    <t>afif_shoman_a</t>
  </si>
  <si>
    <t>itsmekassiedc</t>
  </si>
  <si>
    <t>ryu_Nooblord</t>
  </si>
  <si>
    <t>AwesomEmergency</t>
  </si>
  <si>
    <t>S3Dwave</t>
  </si>
  <si>
    <t>shuzonarita</t>
  </si>
  <si>
    <t>sahar_ghaddar</t>
  </si>
  <si>
    <t>JackliuBitcoin</t>
  </si>
  <si>
    <t>Orji_Okosisi1</t>
  </si>
  <si>
    <t>joepegsnft</t>
  </si>
  <si>
    <t>LatinaCasanova</t>
  </si>
  <si>
    <t>Shay_Sights</t>
  </si>
  <si>
    <t>japoniceee</t>
  </si>
  <si>
    <t>DutchFlyGuys</t>
  </si>
  <si>
    <t>Lbennett612</t>
  </si>
  <si>
    <t>OGSevenEllis</t>
  </si>
  <si>
    <t>hinatosho_info</t>
  </si>
  <si>
    <t>binsoliman7</t>
  </si>
  <si>
    <t>mishyluv628</t>
  </si>
  <si>
    <t>k11pm</t>
  </si>
  <si>
    <t>MMAlqurashi</t>
  </si>
  <si>
    <t>tequila_yamero</t>
  </si>
  <si>
    <t>Fernando_Her85</t>
  </si>
  <si>
    <t>T_DiS_62</t>
  </si>
  <si>
    <t>ahmedhankir</t>
  </si>
  <si>
    <t>eskigalatasaray</t>
  </si>
  <si>
    <t>ParaSpace_NFT</t>
  </si>
  <si>
    <t>Darlingxxx6</t>
  </si>
  <si>
    <t>FatalModel</t>
  </si>
  <si>
    <t>TheReal_25K</t>
  </si>
  <si>
    <t>namco_prize</t>
  </si>
  <si>
    <t>FreetopyaHaber</t>
  </si>
  <si>
    <t>shibasaki_art</t>
  </si>
  <si>
    <t>RafaelNadalFC</t>
  </si>
  <si>
    <t>Alcaldia_Coy</t>
  </si>
  <si>
    <t>HouseofFyre</t>
  </si>
  <si>
    <t>DiarioAvance</t>
  </si>
  <si>
    <t>ZyouZin_Ace</t>
  </si>
  <si>
    <t>nftlifeapp</t>
  </si>
  <si>
    <t>zoeyxsinn</t>
  </si>
  <si>
    <t>iKaushikBaruah</t>
  </si>
  <si>
    <t>DerArto</t>
  </si>
  <si>
    <t>BscNew_</t>
  </si>
  <si>
    <t>Rachael_Swindon</t>
  </si>
  <si>
    <t>creamerqueeenx</t>
  </si>
  <si>
    <t>Iamzeedacutest</t>
  </si>
  <si>
    <t>mineousagi</t>
  </si>
  <si>
    <t>TheWarOwl</t>
  </si>
  <si>
    <t>AlpheriorKeys</t>
  </si>
  <si>
    <t>musingsofmegan</t>
  </si>
  <si>
    <t>borashed511</t>
  </si>
  <si>
    <t>The_CC_official</t>
  </si>
  <si>
    <t>KA_KU_MA_YU</t>
  </si>
  <si>
    <t>pcesarmendez</t>
  </si>
  <si>
    <t>RealHasanKucuk</t>
  </si>
  <si>
    <t>LafayetteMaya</t>
  </si>
  <si>
    <t>omelhoresamigos</t>
  </si>
  <si>
    <t>Ranzerf</t>
  </si>
  <si>
    <t>TuNaBeYii</t>
  </si>
  <si>
    <t>SmartMapCo</t>
  </si>
  <si>
    <t>w__37</t>
  </si>
  <si>
    <t>CryptoNewTrend</t>
  </si>
  <si>
    <t>Miaouwo</t>
  </si>
  <si>
    <t>_gianzao</t>
  </si>
  <si>
    <t>apofissx</t>
  </si>
  <si>
    <t>cryptododo7</t>
  </si>
  <si>
    <t>alexzhdanov</t>
  </si>
  <si>
    <t>na_3_kg</t>
  </si>
  <si>
    <t>stefanieGMJ</t>
  </si>
  <si>
    <t>MAlajab</t>
  </si>
  <si>
    <t>danakaylynn_</t>
  </si>
  <si>
    <t>Mr_Black_xxx</t>
  </si>
  <si>
    <t>mostafaelbarbir</t>
  </si>
  <si>
    <t>nikkimontero</t>
  </si>
  <si>
    <t>Ravisutanjani</t>
  </si>
  <si>
    <t>Tunnykvng</t>
  </si>
  <si>
    <t>At0xNft</t>
  </si>
  <si>
    <t>TattInTheHat</t>
  </si>
  <si>
    <t>TvKw</t>
  </si>
  <si>
    <t>GaryMarcus</t>
  </si>
  <si>
    <t>BadLovelyxx</t>
  </si>
  <si>
    <t>emanon123_78m</t>
  </si>
  <si>
    <t>saso_______unko</t>
  </si>
  <si>
    <t>davinafayette</t>
  </si>
  <si>
    <t>Coinmatik1</t>
  </si>
  <si>
    <t>PIKU2N</t>
  </si>
  <si>
    <t>GaryTheSnail</t>
  </si>
  <si>
    <t>ernestorios786</t>
  </si>
  <si>
    <t>ProStepBro</t>
  </si>
  <si>
    <t>SV881x9</t>
  </si>
  <si>
    <t>NudeYogaGirl</t>
  </si>
  <si>
    <t>music_ups</t>
  </si>
  <si>
    <t>roxanneheavan</t>
  </si>
  <si>
    <t>HumansExplained</t>
  </si>
  <si>
    <t>AptoslaunchIO</t>
  </si>
  <si>
    <t>callmepnai</t>
  </si>
  <si>
    <t>FFFAFA_Snow_is</t>
  </si>
  <si>
    <t>fatypea1</t>
  </si>
  <si>
    <t>driscollis</t>
  </si>
  <si>
    <t>remi_nikaido</t>
  </si>
  <si>
    <t>PublicistMusic</t>
  </si>
  <si>
    <t>GibsoonCorp</t>
  </si>
  <si>
    <t>0xTay__</t>
  </si>
  <si>
    <t>Ui0518</t>
  </si>
  <si>
    <t>justgemmal</t>
  </si>
  <si>
    <t>pizzapalmito</t>
  </si>
  <si>
    <t>Cyndiburnett</t>
  </si>
  <si>
    <t>b0oda</t>
  </si>
  <si>
    <t>primatureci</t>
  </si>
  <si>
    <t>SAiF_ALRAKHIS</t>
  </si>
  <si>
    <t>BingeWatchThis_</t>
  </si>
  <si>
    <t>ArteJones</t>
  </si>
  <si>
    <t>vngnc</t>
  </si>
  <si>
    <t>wettestbestest</t>
  </si>
  <si>
    <t>Crypto_Dep</t>
  </si>
  <si>
    <t>THECOUNTnews</t>
  </si>
  <si>
    <t>helainemuzy</t>
  </si>
  <si>
    <t>MamoyoT</t>
  </si>
  <si>
    <t>usaminoriya</t>
  </si>
  <si>
    <t>LocoLoco0011</t>
  </si>
  <si>
    <t>Budgetdog_</t>
  </si>
  <si>
    <t>6l88l</t>
  </si>
  <si>
    <t>AlbertMacGloan</t>
  </si>
  <si>
    <t>MomoMischief</t>
  </si>
  <si>
    <t>blinkmf</t>
  </si>
  <si>
    <t>Utaware_LF</t>
  </si>
  <si>
    <t>YbnZell</t>
  </si>
  <si>
    <t>AslamChopdar11</t>
  </si>
  <si>
    <t>rmeemart</t>
  </si>
  <si>
    <t>LinusEkenstam</t>
  </si>
  <si>
    <t>skpkaruna</t>
  </si>
  <si>
    <t>MookieNFT</t>
  </si>
  <si>
    <t>jspeiser</t>
  </si>
  <si>
    <t>enes_ovvic</t>
  </si>
  <si>
    <t>Kitanoyukito</t>
  </si>
  <si>
    <t>DintsWGMI</t>
  </si>
  <si>
    <t>usabilitycounts</t>
  </si>
  <si>
    <t>mrskin</t>
  </si>
  <si>
    <t>magolnick</t>
  </si>
  <si>
    <t>towrite_1</t>
  </si>
  <si>
    <t>topstarnews</t>
  </si>
  <si>
    <t>YURIKOTIGER</t>
  </si>
  <si>
    <t>DHIKASUZAFREAL</t>
  </si>
  <si>
    <t>EODAYO</t>
  </si>
  <si>
    <t>WeAreBigGuys</t>
  </si>
  <si>
    <t>CobraTate_Real</t>
  </si>
  <si>
    <t>billchapp</t>
  </si>
  <si>
    <t>mlii999</t>
  </si>
  <si>
    <t>nogachannel</t>
  </si>
  <si>
    <t>ReyesClothes</t>
  </si>
  <si>
    <t>DaveMalby</t>
  </si>
  <si>
    <t>ONCE_GLOBAL</t>
  </si>
  <si>
    <t>hayalhanemistan</t>
  </si>
  <si>
    <t>bobrasX</t>
  </si>
  <si>
    <t>rong8113</t>
  </si>
  <si>
    <t>saudALThaidy</t>
  </si>
  <si>
    <t>jamiereuben</t>
  </si>
  <si>
    <t>Francesco19515</t>
  </si>
  <si>
    <t>drishtiiaseng</t>
  </si>
  <si>
    <t>umutyksk06</t>
  </si>
  <si>
    <t>ThinkingCrypto1</t>
  </si>
  <si>
    <t>Nukhba_2030</t>
  </si>
  <si>
    <t>dutomaster</t>
  </si>
  <si>
    <t>charlottesuxxx</t>
  </si>
  <si>
    <t>nagunagumomo</t>
  </si>
  <si>
    <t>CorbettClaw</t>
  </si>
  <si>
    <t>waleed_wfs</t>
  </si>
  <si>
    <t>catholiccom</t>
  </si>
  <si>
    <t>JujuSjojo</t>
  </si>
  <si>
    <t>AdanMoctezuma</t>
  </si>
  <si>
    <t>bamableu</t>
  </si>
  <si>
    <t>burr_pl</t>
  </si>
  <si>
    <t>Rei_Suigetsu</t>
  </si>
  <si>
    <t>eCashOfficial</t>
  </si>
  <si>
    <t>uniaodefasmem</t>
  </si>
  <si>
    <t>ArkanGahramy</t>
  </si>
  <si>
    <t>izuna</t>
  </si>
  <si>
    <t>DanielVirgenSG</t>
  </si>
  <si>
    <t>KomethXYZ</t>
  </si>
  <si>
    <t>naroyasan</t>
  </si>
  <si>
    <t>Adeel786</t>
  </si>
  <si>
    <t>NicTrades</t>
  </si>
  <si>
    <t>PureIntensityBB</t>
  </si>
  <si>
    <t>Mjeedjarwan</t>
  </si>
  <si>
    <t>keiyou30</t>
  </si>
  <si>
    <t>myDopamineApp</t>
  </si>
  <si>
    <t>FiveColorsFilms</t>
  </si>
  <si>
    <t>aramakiofficial</t>
  </si>
  <si>
    <t>fitterhappierAJ</t>
  </si>
  <si>
    <t>amri3232</t>
  </si>
  <si>
    <t>cutemomnextdoor</t>
  </si>
  <si>
    <t>thirdimedia</t>
  </si>
  <si>
    <t>joinmirrorworld</t>
  </si>
  <si>
    <t>derksauer</t>
  </si>
  <si>
    <t>TonsTweetings</t>
  </si>
  <si>
    <t>97sui_</t>
  </si>
  <si>
    <t>hfr2023</t>
  </si>
  <si>
    <t>matthewnotdean</t>
  </si>
  <si>
    <t>fwxfinance</t>
  </si>
  <si>
    <t>LeoMessiMedia</t>
  </si>
  <si>
    <t>Death_Mogi</t>
  </si>
  <si>
    <t>erbmjha</t>
  </si>
  <si>
    <t>catwheezie</t>
  </si>
  <si>
    <t>TheDeviantsNFT</t>
  </si>
  <si>
    <t>xreno9</t>
  </si>
  <si>
    <t>_SuperGT</t>
  </si>
  <si>
    <t>centerofright</t>
  </si>
  <si>
    <t>sohfangwei</t>
  </si>
  <si>
    <t>Lenamaus_777</t>
  </si>
  <si>
    <t>SheffStation</t>
  </si>
  <si>
    <t>BaddCompani</t>
  </si>
  <si>
    <t>SeduceHerToday</t>
  </si>
  <si>
    <t>bytsh3r</t>
  </si>
  <si>
    <t>THE_FREE_COIN</t>
  </si>
  <si>
    <t>holliday_bam</t>
  </si>
  <si>
    <t>_Starkilla</t>
  </si>
  <si>
    <t>aynenhallettim</t>
  </si>
  <si>
    <t>galibabizbittik</t>
  </si>
  <si>
    <t>infoari</t>
  </si>
  <si>
    <t>gangsterallstar</t>
  </si>
  <si>
    <t>haberbio</t>
  </si>
  <si>
    <t>rapadura</t>
  </si>
  <si>
    <t>LoveJessicaRyan</t>
  </si>
  <si>
    <t>careersingov</t>
  </si>
  <si>
    <t>Seonuditto</t>
  </si>
  <si>
    <t>the_chart_life</t>
  </si>
  <si>
    <t>AboardExchange</t>
  </si>
  <si>
    <t>CtTweetsME</t>
  </si>
  <si>
    <t>NotlouisCk</t>
  </si>
  <si>
    <t>grassrootscric</t>
  </si>
  <si>
    <t>Eng_A_C</t>
  </si>
  <si>
    <t>BrothaLovers</t>
  </si>
  <si>
    <t>cateterdoblej</t>
  </si>
  <si>
    <t>y_nakajima_</t>
  </si>
  <si>
    <t>MitchLeeuwe</t>
  </si>
  <si>
    <t>India_Policy</t>
  </si>
  <si>
    <t>mtrupdate</t>
  </si>
  <si>
    <t>StreeterChop</t>
  </si>
  <si>
    <t>FPLHints</t>
  </si>
  <si>
    <t>SandraCuevas_</t>
  </si>
  <si>
    <t>Theresaroets911</t>
  </si>
  <si>
    <t>andrewofpolesia</t>
  </si>
  <si>
    <t>sophialins69</t>
  </si>
  <si>
    <t>groupfazza</t>
  </si>
  <si>
    <t>AleradaNews</t>
  </si>
  <si>
    <t>ismailhunerlice</t>
  </si>
  <si>
    <t>EvoIutlon</t>
  </si>
  <si>
    <t>meisadayo__</t>
  </si>
  <si>
    <t>DOYOUNG__21</t>
  </si>
  <si>
    <t>CancunForos</t>
  </si>
  <si>
    <t>DinoStandUpMX</t>
  </si>
  <si>
    <t>JoJoThaMoFo</t>
  </si>
  <si>
    <t>erikalust</t>
  </si>
  <si>
    <t>SweetCuteCarry</t>
  </si>
  <si>
    <t>kurachidesu</t>
  </si>
  <si>
    <t>ALMA6ANE5</t>
  </si>
  <si>
    <t>StreamsByQ</t>
  </si>
  <si>
    <t>dagasi_yk</t>
  </si>
  <si>
    <t>ZigZagExchange</t>
  </si>
  <si>
    <t>__Kimberly1</t>
  </si>
  <si>
    <t>ComunidadFinan</t>
  </si>
  <si>
    <t>V_SAGA_ANIME</t>
  </si>
  <si>
    <t>fakinglovx</t>
  </si>
  <si>
    <t>DreamsQuestNFT</t>
  </si>
  <si>
    <t>BTCdayu</t>
  </si>
  <si>
    <t>SOLPlayboy</t>
  </si>
  <si>
    <t>suniebae</t>
  </si>
  <si>
    <t>SpreenUpdates</t>
  </si>
  <si>
    <t>cti00</t>
  </si>
  <si>
    <t>alwatanksa37</t>
  </si>
  <si>
    <t>Dobuu_2</t>
  </si>
  <si>
    <t>Anshi_________</t>
  </si>
  <si>
    <t>honey__chun</t>
  </si>
  <si>
    <t>cjmastermind</t>
  </si>
  <si>
    <t>ayaponzu111</t>
  </si>
  <si>
    <t>iOnlyf9z</t>
  </si>
  <si>
    <t>Mr_WolfST</t>
  </si>
  <si>
    <t>E3lam_onaizah</t>
  </si>
  <si>
    <t>DoreenNyanjura</t>
  </si>
  <si>
    <t>Atitty_</t>
  </si>
  <si>
    <t>Stuplich</t>
  </si>
  <si>
    <t>abu_mishriy</t>
  </si>
  <si>
    <t>1enesbulutt</t>
  </si>
  <si>
    <t>bitindichain</t>
  </si>
  <si>
    <t>CoinmanBurak</t>
  </si>
  <si>
    <t>heroies</t>
  </si>
  <si>
    <t>AmiiboNews</t>
  </si>
  <si>
    <t>saba7q8</t>
  </si>
  <si>
    <t>sharleshabln</t>
  </si>
  <si>
    <t>jessicasenra</t>
  </si>
  <si>
    <t>CRYPTOCHARlZARD</t>
  </si>
  <si>
    <t>Rcoffeestand</t>
  </si>
  <si>
    <t>catjiratv</t>
  </si>
  <si>
    <t>OfificaRlay</t>
  </si>
  <si>
    <t>VijayImmanuel6</t>
  </si>
  <si>
    <t>SCCR_212</t>
  </si>
  <si>
    <t>117maeba</t>
  </si>
  <si>
    <t>kimberlyrda_</t>
  </si>
  <si>
    <t>mwlorg_fa</t>
  </si>
  <si>
    <t>Coachkcrypto</t>
  </si>
  <si>
    <t>yamycoo</t>
  </si>
  <si>
    <t>MunirArikan</t>
  </si>
  <si>
    <t>KsaBankr</t>
  </si>
  <si>
    <t>mgokhanduman</t>
  </si>
  <si>
    <t>MrURLVibez</t>
  </si>
  <si>
    <t>Bihar_se_hai</t>
  </si>
  <si>
    <t>pirmax</t>
  </si>
  <si>
    <t>MBrgger</t>
  </si>
  <si>
    <t>BoxingKingdom14</t>
  </si>
  <si>
    <t>JustinUg_</t>
  </si>
  <si>
    <t>Adoptad0</t>
  </si>
  <si>
    <t>HomeandAwayTV</t>
  </si>
  <si>
    <t>JasonPLowery</t>
  </si>
  <si>
    <t>mevzufutbola</t>
  </si>
  <si>
    <t>svtbillboard</t>
  </si>
  <si>
    <t>Eric_Lostie</t>
  </si>
  <si>
    <t>mitchthrower</t>
  </si>
  <si>
    <t>ShafiqAhmadAdv3</t>
  </si>
  <si>
    <t>Debber66</t>
  </si>
  <si>
    <t>s_wksa</t>
  </si>
  <si>
    <t>ippsec</t>
  </si>
  <si>
    <t>nikkkoleTOG</t>
  </si>
  <si>
    <t>ValueBetSpotter</t>
  </si>
  <si>
    <t>syedatubaanwar</t>
  </si>
  <si>
    <t>S_Motivasyon</t>
  </si>
  <si>
    <t>Sezenceastrolo1</t>
  </si>
  <si>
    <t>MarkYoungTruth</t>
  </si>
  <si>
    <t>rockerfellerxau</t>
  </si>
  <si>
    <t>Ulo_dime</t>
  </si>
  <si>
    <t>Mori_Nonno</t>
  </si>
  <si>
    <t>jessika_xxxx</t>
  </si>
  <si>
    <t>FarmsNews</t>
  </si>
  <si>
    <t>sbzomer</t>
  </si>
  <si>
    <t>M_S_M_Alamr</t>
  </si>
  <si>
    <t>judo_gonoi</t>
  </si>
  <si>
    <t>Gr3Te4rights</t>
  </si>
  <si>
    <t>AlessioUrban</t>
  </si>
  <si>
    <t>lindacruzTV</t>
  </si>
  <si>
    <t>Num2_Cn</t>
  </si>
  <si>
    <t>rewritetwt</t>
  </si>
  <si>
    <t>TitanRubens</t>
  </si>
  <si>
    <t>wettmelons</t>
  </si>
  <si>
    <t>DMVMOSTFAMOUS</t>
  </si>
  <si>
    <t>daks_pad</t>
  </si>
  <si>
    <t>vonjerome</t>
  </si>
  <si>
    <t>khaledeletriby1</t>
  </si>
  <si>
    <t>KateZoha</t>
  </si>
  <si>
    <t>MoneyEvs</t>
  </si>
  <si>
    <t>Sushitattoo1</t>
  </si>
  <si>
    <t>realBSkylstad</t>
  </si>
  <si>
    <t>you629</t>
  </si>
  <si>
    <t>alathbah</t>
  </si>
  <si>
    <t>KingSkullTMC</t>
  </si>
  <si>
    <t>Michaelmcchill</t>
  </si>
  <si>
    <t>HeinyReimes</t>
  </si>
  <si>
    <t>AKA_RealDirty</t>
  </si>
  <si>
    <t>NahashonKimemia</t>
  </si>
  <si>
    <t>Maryjaneclouds7</t>
  </si>
  <si>
    <t>kzdksmg</t>
  </si>
  <si>
    <t>TraderLion_</t>
  </si>
  <si>
    <t>canozsuerx</t>
  </si>
  <si>
    <t>chakAdemo_</t>
  </si>
  <si>
    <t>Abdlgni_AZubidi</t>
  </si>
  <si>
    <t>safeanwang</t>
  </si>
  <si>
    <t>genso_meta</t>
  </si>
  <si>
    <t>nudist_resorts</t>
  </si>
  <si>
    <t>aloyayri_shop</t>
  </si>
  <si>
    <t>TotallyNotMark</t>
  </si>
  <si>
    <t>ryyyyo_k</t>
  </si>
  <si>
    <t>daidai_kasame</t>
  </si>
  <si>
    <t>compury_jaewoo</t>
  </si>
  <si>
    <t>reg1776</t>
  </si>
  <si>
    <t>EricCryptoman</t>
  </si>
  <si>
    <t>rkco_du</t>
  </si>
  <si>
    <t>wll1lll</t>
  </si>
  <si>
    <t>franco33ff</t>
  </si>
  <si>
    <t>George1Trader</t>
  </si>
  <si>
    <t>1Nicdar</t>
  </si>
  <si>
    <t>barbiebrookeecc</t>
  </si>
  <si>
    <t>adcock_brett</t>
  </si>
  <si>
    <t>adekunleolopade</t>
  </si>
  <si>
    <t>jimhamilton4</t>
  </si>
  <si>
    <t>homoudkt</t>
  </si>
  <si>
    <t>positiveKristen</t>
  </si>
  <si>
    <t>sugurecipe</t>
  </si>
  <si>
    <t>JimMarous</t>
  </si>
  <si>
    <t>updateswiftbr</t>
  </si>
  <si>
    <t>OficialJORocha</t>
  </si>
  <si>
    <t>buerolol</t>
  </si>
  <si>
    <t>MajorLosse</t>
  </si>
  <si>
    <t>iyssof</t>
  </si>
  <si>
    <t>kemkemMMD</t>
  </si>
  <si>
    <t>N_bin_jakher</t>
  </si>
  <si>
    <t>BrennvMcKennv</t>
  </si>
  <si>
    <t>DeBox_Social</t>
  </si>
  <si>
    <t>Robbie_Hill1</t>
  </si>
  <si>
    <t>MrDimarco</t>
  </si>
  <si>
    <t>realmilgrauu</t>
  </si>
  <si>
    <t>CryptoInsightsX</t>
  </si>
  <si>
    <t>MilenaAngel</t>
  </si>
  <si>
    <t>FelipeTadewald</t>
  </si>
  <si>
    <t>lorenzabraham12</t>
  </si>
  <si>
    <t>abdulmalik_7577</t>
  </si>
  <si>
    <t>yurashinamon</t>
  </si>
  <si>
    <t>Scorpiovenus30</t>
  </si>
  <si>
    <t>yourcandyalexa</t>
  </si>
  <si>
    <t>D_identityV</t>
  </si>
  <si>
    <t>SpookyUnagi</t>
  </si>
  <si>
    <t>Coniunio</t>
  </si>
  <si>
    <t>OccultNFT</t>
  </si>
  <si>
    <t>TweetzTop</t>
  </si>
  <si>
    <t>i_am_jackis</t>
  </si>
  <si>
    <t>AwakenedOutlaw</t>
  </si>
  <si>
    <t>YoungCopXXX</t>
  </si>
  <si>
    <t>NuCyberNFT</t>
  </si>
  <si>
    <t>ewura__abena</t>
  </si>
  <si>
    <t>alexislusttt</t>
  </si>
  <si>
    <t>MarcGiacomoX</t>
  </si>
  <si>
    <t>KhTeaching</t>
  </si>
  <si>
    <t>HadeethAlBalad1</t>
  </si>
  <si>
    <t>aimoto1222</t>
  </si>
  <si>
    <t>ShellyKramer</t>
  </si>
  <si>
    <t>UCMarvel_</t>
  </si>
  <si>
    <t>lilliandiem</t>
  </si>
  <si>
    <t>KSA_Gag</t>
  </si>
  <si>
    <t>kdent_on</t>
  </si>
  <si>
    <t>factkm13</t>
  </si>
  <si>
    <t>kssiddhu</t>
  </si>
  <si>
    <t>eusobabaca</t>
  </si>
  <si>
    <t>lajollamom</t>
  </si>
  <si>
    <t>ao_illust</t>
  </si>
  <si>
    <t>oohhya990503</t>
  </si>
  <si>
    <t>xaviertrias</t>
  </si>
  <si>
    <t>Miguellaress</t>
  </si>
  <si>
    <t>TheRoccoFallon</t>
  </si>
  <si>
    <t>AntonioMautor</t>
  </si>
  <si>
    <t>Pokekalos</t>
  </si>
  <si>
    <t>EA_DevCouncil</t>
  </si>
  <si>
    <t>zanshake</t>
  </si>
  <si>
    <t>hamachamu0404</t>
  </si>
  <si>
    <t>FPLMate</t>
  </si>
  <si>
    <t>thepoleninja</t>
  </si>
  <si>
    <t>DemetricDWarren</t>
  </si>
  <si>
    <t>Nena24232423</t>
  </si>
  <si>
    <t>sacmasapanmp4</t>
  </si>
  <si>
    <t>Javi_Sancho_</t>
  </si>
  <si>
    <t>OptionsHawk</t>
  </si>
  <si>
    <t>Dani_Leigh_Xoxo</t>
  </si>
  <si>
    <t>LPMisesCaucus</t>
  </si>
  <si>
    <t>slushygmi</t>
  </si>
  <si>
    <t>asportstvpk</t>
  </si>
  <si>
    <t>komochi4xamo</t>
  </si>
  <si>
    <t>unsarra</t>
  </si>
  <si>
    <t>g_goldensoles</t>
  </si>
  <si>
    <t>majed90001</t>
  </si>
  <si>
    <t>Tum_ugi</t>
  </si>
  <si>
    <t>seorang_SR</t>
  </si>
  <si>
    <t>moodumoyle</t>
  </si>
  <si>
    <t>CryptoMutant</t>
  </si>
  <si>
    <t>EspectaculosMX</t>
  </si>
  <si>
    <t>mhy_shima</t>
  </si>
  <si>
    <t>KinkyEdge</t>
  </si>
  <si>
    <t>bgiulietti</t>
  </si>
  <si>
    <t>drruchibhatt</t>
  </si>
  <si>
    <t>caprioleio</t>
  </si>
  <si>
    <t>DmanTheDirector</t>
  </si>
  <si>
    <t>SMRehmaan</t>
  </si>
  <si>
    <t>rafalougon</t>
  </si>
  <si>
    <t>designershumor</t>
  </si>
  <si>
    <t>TheBigBossPutin</t>
  </si>
  <si>
    <t>hanako2311</t>
  </si>
  <si>
    <t>hikki_staff</t>
  </si>
  <si>
    <t>LuhDoope</t>
  </si>
  <si>
    <t>kazehana000</t>
  </si>
  <si>
    <t>MichaelMOTTCM</t>
  </si>
  <si>
    <t>AFG_Soldeir</t>
  </si>
  <si>
    <t>BillyWarwickLdn</t>
  </si>
  <si>
    <t>TheFourthPeriod</t>
  </si>
  <si>
    <t>e3arbnews</t>
  </si>
  <si>
    <t>zendalibros</t>
  </si>
  <si>
    <t>ZDoggMD</t>
  </si>
  <si>
    <t>sm7q8</t>
  </si>
  <si>
    <t>ZooVerseNFT</t>
  </si>
  <si>
    <t>CodigoHermesofi</t>
  </si>
  <si>
    <t>Miriam_Junne</t>
  </si>
  <si>
    <t>NoorBinLadin</t>
  </si>
  <si>
    <t>RNR_0</t>
  </si>
  <si>
    <t>MrBossMan90</t>
  </si>
  <si>
    <t>IFrostBolt</t>
  </si>
  <si>
    <t>protocollabs</t>
  </si>
  <si>
    <t>abandonrnk</t>
  </si>
  <si>
    <t>KugoTheMighty</t>
  </si>
  <si>
    <t>Grimhood</t>
  </si>
  <si>
    <t>S2ll2h1</t>
  </si>
  <si>
    <t>seksiludi</t>
  </si>
  <si>
    <t>quiquiqui</t>
  </si>
  <si>
    <t>AngelaParziale</t>
  </si>
  <si>
    <t>muscleforlife</t>
  </si>
  <si>
    <t>VegetaCrypto1</t>
  </si>
  <si>
    <t>aaronsiim</t>
  </si>
  <si>
    <t>ITRADE191</t>
  </si>
  <si>
    <t>suriel</t>
  </si>
  <si>
    <t>Monkub_17</t>
  </si>
  <si>
    <t>kuzisatoshinin</t>
  </si>
  <si>
    <t>MicrodoseHQ</t>
  </si>
  <si>
    <t>kayleighwanless</t>
  </si>
  <si>
    <t>iihetalii</t>
  </si>
  <si>
    <t>ovo__official</t>
  </si>
  <si>
    <t>SayUncleNetwork</t>
  </si>
  <si>
    <t>marrriacecilia</t>
  </si>
  <si>
    <t>33NFT</t>
  </si>
  <si>
    <t>aygunozipek</t>
  </si>
  <si>
    <t>scottonauta</t>
  </si>
  <si>
    <t>beat_pop</t>
  </si>
  <si>
    <t>larochefort11</t>
  </si>
  <si>
    <t>kjheritage</t>
  </si>
  <si>
    <t>thekomichi</t>
  </si>
  <si>
    <t>ALFattwa</t>
  </si>
  <si>
    <t>maddiecaddymae1</t>
  </si>
  <si>
    <t>TheLastPirateLA</t>
  </si>
  <si>
    <t>Kimuzi_</t>
  </si>
  <si>
    <t>oyamaryu3333333</t>
  </si>
  <si>
    <t>AromaFlat</t>
  </si>
  <si>
    <t>e_alkofide</t>
  </si>
  <si>
    <t>joojaahh</t>
  </si>
  <si>
    <t>QuickswapDEX</t>
  </si>
  <si>
    <t>miu_miu_o0o0</t>
  </si>
  <si>
    <t>energizol</t>
  </si>
  <si>
    <t>Kriptofoxes</t>
  </si>
  <si>
    <t>Yuki_c12</t>
  </si>
  <si>
    <t>extasiou</t>
  </si>
  <si>
    <t>SrtoCarguai</t>
  </si>
  <si>
    <t>producer_fred</t>
  </si>
  <si>
    <t>WorldwideBLINK</t>
  </si>
  <si>
    <t>DustinBenge</t>
  </si>
  <si>
    <t>Avasbaddies</t>
  </si>
  <si>
    <t>keisin</t>
  </si>
  <si>
    <t>CineTimee</t>
  </si>
  <si>
    <t>iamdiamondbanks</t>
  </si>
  <si>
    <t>h_mn526</t>
  </si>
  <si>
    <t>Smokingskills07</t>
  </si>
  <si>
    <t>hunnypaint</t>
  </si>
  <si>
    <t>AdamMeakins</t>
  </si>
  <si>
    <t>kildirnoir</t>
  </si>
  <si>
    <t>mahmut_erdl</t>
  </si>
  <si>
    <t>SaveAss_</t>
  </si>
  <si>
    <t>MRCASHKING</t>
  </si>
  <si>
    <t>natgeomundo</t>
  </si>
  <si>
    <t>691il</t>
  </si>
  <si>
    <t>AmeerRooma</t>
  </si>
  <si>
    <t>ChivalryGuild</t>
  </si>
  <si>
    <t>KhaleesiBB</t>
  </si>
  <si>
    <t>zhuanfgghjnb</t>
  </si>
  <si>
    <t>DonteeWeaver</t>
  </si>
  <si>
    <t>012_shiro</t>
  </si>
  <si>
    <t>Albertofm20</t>
  </si>
  <si>
    <t>111heavenearth</t>
  </si>
  <si>
    <t>Levi_Hatter</t>
  </si>
  <si>
    <t>kralrindo</t>
  </si>
  <si>
    <t>corybofficial</t>
  </si>
  <si>
    <t>JikanStudios</t>
  </si>
  <si>
    <t>TUmoments</t>
  </si>
  <si>
    <t>andrea_raducan</t>
  </si>
  <si>
    <t>OficialMexico1D</t>
  </si>
  <si>
    <t>adelalfarraj</t>
  </si>
  <si>
    <t>EstadoDAlarmaTV</t>
  </si>
  <si>
    <t>Shaft_UK</t>
  </si>
  <si>
    <t>Smak303</t>
  </si>
  <si>
    <t>thomas888000</t>
  </si>
  <si>
    <t>ShemekaMichelle</t>
  </si>
  <si>
    <t>ravinwashere</t>
  </si>
  <si>
    <t>TheFinanceMemo</t>
  </si>
  <si>
    <t>NigerianAmazon</t>
  </si>
  <si>
    <t>EstebanperaltaB</t>
  </si>
  <si>
    <t>mudazir</t>
  </si>
  <si>
    <t>BordeauxBlackVA</t>
  </si>
  <si>
    <t>Anime_Onegai</t>
  </si>
  <si>
    <t>mohdbaqer73</t>
  </si>
  <si>
    <t>ball2baby</t>
  </si>
  <si>
    <t>kimcormack</t>
  </si>
  <si>
    <t>theblueunicornn</t>
  </si>
  <si>
    <t>FiorellaIsabelM</t>
  </si>
  <si>
    <t>Thee_Real_Baee</t>
  </si>
  <si>
    <t>AtiqueUR_Rehman</t>
  </si>
  <si>
    <t>4ladshadadream</t>
  </si>
  <si>
    <t>ChancoCat</t>
  </si>
  <si>
    <t>Unfilteredboss1</t>
  </si>
  <si>
    <t>hidetoshi_mori</t>
  </si>
  <si>
    <t>RafaSouzaTips</t>
  </si>
  <si>
    <t>Alqudaimi</t>
  </si>
  <si>
    <t>LMDPSG</t>
  </si>
  <si>
    <t>StockJabber</t>
  </si>
  <si>
    <t>GideonvMeijeren</t>
  </si>
  <si>
    <t>rabascallcarlos</t>
  </si>
  <si>
    <t>tarihikadim</t>
  </si>
  <si>
    <t>benalpayerdem</t>
  </si>
  <si>
    <t>DanNeidle</t>
  </si>
  <si>
    <t>Nam990902</t>
  </si>
  <si>
    <t>virussyy</t>
  </si>
  <si>
    <t>dadonmannie</t>
  </si>
  <si>
    <t>Spriter99880</t>
  </si>
  <si>
    <t>maria_leonidou</t>
  </si>
  <si>
    <t>y_jason26</t>
  </si>
  <si>
    <t>CassianaCostaX</t>
  </si>
  <si>
    <t>itsyogirllajass</t>
  </si>
  <si>
    <t>tamaya_ero_2nd</t>
  </si>
  <si>
    <t>christianchena</t>
  </si>
  <si>
    <t>WorldChampNet</t>
  </si>
  <si>
    <t>waymay555</t>
  </si>
  <si>
    <t>faisalalnuzha</t>
  </si>
  <si>
    <t>am_n3twork</t>
  </si>
  <si>
    <t>Harshvschouhan</t>
  </si>
  <si>
    <t>BestLife_Wisdom</t>
  </si>
  <si>
    <t>Ingeniero_Boss</t>
  </si>
  <si>
    <t>nftsiy</t>
  </si>
  <si>
    <t>lllichiko</t>
  </si>
  <si>
    <t>KADALOVE10</t>
  </si>
  <si>
    <t>MrBigNutsXXX</t>
  </si>
  <si>
    <t>tmku1</t>
  </si>
  <si>
    <t>Makambas</t>
  </si>
  <si>
    <t>FrankeSali7</t>
  </si>
  <si>
    <t>trhaber_com</t>
  </si>
  <si>
    <t>Yu_kin_x</t>
  </si>
  <si>
    <t>Malcolm_fleX48</t>
  </si>
  <si>
    <t>Calcio666</t>
  </si>
  <si>
    <t>BryanDawsonUSA</t>
  </si>
  <si>
    <t>SSSmallTea</t>
  </si>
  <si>
    <t>burak_M9</t>
  </si>
  <si>
    <t>DrDaghashAlajmi</t>
  </si>
  <si>
    <t>BussyAnand</t>
  </si>
  <si>
    <t>tenislinks</t>
  </si>
  <si>
    <t>KT_DemonVT</t>
  </si>
  <si>
    <t>startupdareal</t>
  </si>
  <si>
    <t>seon_uw</t>
  </si>
  <si>
    <t>perhapsinyo</t>
  </si>
  <si>
    <t>ridikaa_</t>
  </si>
  <si>
    <t>abo_aws0</t>
  </si>
  <si>
    <t>DidTheSixersWin</t>
  </si>
  <si>
    <t>11hr11minv2</t>
  </si>
  <si>
    <t>faweied</t>
  </si>
  <si>
    <t>FazilDuygun</t>
  </si>
  <si>
    <t>m_albahly</t>
  </si>
  <si>
    <t>ichimaru10kun</t>
  </si>
  <si>
    <t>mortizcristian</t>
  </si>
  <si>
    <t>TehAngel_ofc</t>
  </si>
  <si>
    <t>a_awdt</t>
  </si>
  <si>
    <t>UpdatingOnRome</t>
  </si>
  <si>
    <t>Vasudha156</t>
  </si>
  <si>
    <t>healthbyjames</t>
  </si>
  <si>
    <t>i_M4L</t>
  </si>
  <si>
    <t>CRCCNews</t>
  </si>
  <si>
    <t>tat_1222</t>
  </si>
  <si>
    <t>PamKeithWriter</t>
  </si>
  <si>
    <t>Luakathia</t>
  </si>
  <si>
    <t>jamesAkaJTTvGuy</t>
  </si>
  <si>
    <t>BorsaDipAvcisi</t>
  </si>
  <si>
    <t>Lu_Oliveira_</t>
  </si>
  <si>
    <t>Nova_La_Amenaza</t>
  </si>
  <si>
    <t>saucekingrico</t>
  </si>
  <si>
    <t>Saudi_995</t>
  </si>
  <si>
    <t>rmchartsdata</t>
  </si>
  <si>
    <t>maturipon</t>
  </si>
  <si>
    <t>Doublezeek</t>
  </si>
  <si>
    <t>fifa_romania</t>
  </si>
  <si>
    <t>HotMomMandy</t>
  </si>
  <si>
    <t>BrendonBurchard</t>
  </si>
  <si>
    <t>juliovschneider</t>
  </si>
  <si>
    <t>Aldigami</t>
  </si>
  <si>
    <t>McBrideLawNYC</t>
  </si>
  <si>
    <t>markdewittwhite</t>
  </si>
  <si>
    <t>MrGrimmmmz</t>
  </si>
  <si>
    <t>bySerez</t>
  </si>
  <si>
    <t>Kawamatsu95</t>
  </si>
  <si>
    <t>EliteOnlineMag</t>
  </si>
  <si>
    <t>AaronSaitama</t>
  </si>
  <si>
    <t>fahdeldosare</t>
  </si>
  <si>
    <t>300polityka</t>
  </si>
  <si>
    <t>yudetamasan1</t>
  </si>
  <si>
    <t>Abu_wafii</t>
  </si>
  <si>
    <t>galerist</t>
  </si>
  <si>
    <t>shintoisme</t>
  </si>
  <si>
    <t>nssfshotshow</t>
  </si>
  <si>
    <t>EpochInspired</t>
  </si>
  <si>
    <t>TrapieLLo</t>
  </si>
  <si>
    <t>ShawkiHsa</t>
  </si>
  <si>
    <t>tasvirsanatlari</t>
  </si>
  <si>
    <t>utashiro_rika</t>
  </si>
  <si>
    <t>FrankUnderwood</t>
  </si>
  <si>
    <t>Geo_AW</t>
  </si>
  <si>
    <t>DCLReward</t>
  </si>
  <si>
    <t>marilyn_melons</t>
  </si>
  <si>
    <t>jethrocasaria</t>
  </si>
  <si>
    <t>599gh</t>
  </si>
  <si>
    <t>ElenaCardone</t>
  </si>
  <si>
    <t>cherylwaters_x</t>
  </si>
  <si>
    <t>HILDAAJELAT1</t>
  </si>
  <si>
    <t>ellzdotcom</t>
  </si>
  <si>
    <t>takumanagatsuka</t>
  </si>
  <si>
    <t>creolemaicxn</t>
  </si>
  <si>
    <t>LearnWeb3DAO</t>
  </si>
  <si>
    <t>OmanRosee</t>
  </si>
  <si>
    <t>24onlive</t>
  </si>
  <si>
    <t>dogcoinme</t>
  </si>
  <si>
    <t>grandoldteam</t>
  </si>
  <si>
    <t>shayhaghbin</t>
  </si>
  <si>
    <t>mentalizandote</t>
  </si>
  <si>
    <t>yeniyasamgazete</t>
  </si>
  <si>
    <t>A7madAlshoora</t>
  </si>
  <si>
    <t>eliasayegh</t>
  </si>
  <si>
    <t>bestinclassyt</t>
  </si>
  <si>
    <t>bmarkhaa</t>
  </si>
  <si>
    <t>ew_5m</t>
  </si>
  <si>
    <t>SeputarMadrid</t>
  </si>
  <si>
    <t>TexasKitty5</t>
  </si>
  <si>
    <t>bcshredz</t>
  </si>
  <si>
    <t>CosmosZR</t>
  </si>
  <si>
    <t>TuckerWildeXXX</t>
  </si>
  <si>
    <t>Ego_now</t>
  </si>
  <si>
    <t>giiicgl</t>
  </si>
  <si>
    <t>SzJadczak</t>
  </si>
  <si>
    <t>1chan_rokemasa</t>
  </si>
  <si>
    <t>Conflux_Network</t>
  </si>
  <si>
    <t>vanishlily</t>
  </si>
  <si>
    <t>andresmunoza</t>
  </si>
  <si>
    <t>VanillaMilkNSFW</t>
  </si>
  <si>
    <t>A_Kapustin</t>
  </si>
  <si>
    <t>UniquTweets</t>
  </si>
  <si>
    <t>Official_NAFO</t>
  </si>
  <si>
    <t>b_z52</t>
  </si>
  <si>
    <t>MJOHAR83</t>
  </si>
  <si>
    <t>wesamee</t>
  </si>
  <si>
    <t>Moh1Rz2H3</t>
  </si>
  <si>
    <t>TheTanaySuriya</t>
  </si>
  <si>
    <t>A7md_Burakan</t>
  </si>
  <si>
    <t>KehaanDK</t>
  </si>
  <si>
    <t>isabellarileyus</t>
  </si>
  <si>
    <t>BetterCallRaed</t>
  </si>
  <si>
    <t>bhb919</t>
  </si>
  <si>
    <t>ProfDrAlekss</t>
  </si>
  <si>
    <t>LUPICIA_jp</t>
  </si>
  <si>
    <t>John_Matthew_T</t>
  </si>
  <si>
    <t>hinokio_q</t>
  </si>
  <si>
    <t>faridgermano</t>
  </si>
  <si>
    <t>FaithTTV</t>
  </si>
  <si>
    <t>Movez_app</t>
  </si>
  <si>
    <t>xAthenaBlazex</t>
  </si>
  <si>
    <t>AhmedAAlshanfri</t>
  </si>
  <si>
    <t>arifsevimlii</t>
  </si>
  <si>
    <t>itsyour_an</t>
  </si>
  <si>
    <t>LuizSantosMusic</t>
  </si>
  <si>
    <t>Jaz_Minne__</t>
  </si>
  <si>
    <t>elromanrafet</t>
  </si>
  <si>
    <t>Mision_Verdad</t>
  </si>
  <si>
    <t>a__vanita</t>
  </si>
  <si>
    <t>RealAndyLeeShow</t>
  </si>
  <si>
    <t>Presidency_Ye</t>
  </si>
  <si>
    <t>AmbrusStudio</t>
  </si>
  <si>
    <t>climahillo</t>
  </si>
  <si>
    <t>manarisu9475</t>
  </si>
  <si>
    <t>BrotherRasheed</t>
  </si>
  <si>
    <t>Besiktasliyiiz</t>
  </si>
  <si>
    <t>motty3304</t>
  </si>
  <si>
    <t>oldprozer4</t>
  </si>
  <si>
    <t>delilahluv19</t>
  </si>
  <si>
    <t>MedTweetMYHQ</t>
  </si>
  <si>
    <t>kokoasama0413</t>
  </si>
  <si>
    <t>1Obefiend</t>
  </si>
  <si>
    <t>xiaokeai0904</t>
  </si>
  <si>
    <t>iQaseed7zn</t>
  </si>
  <si>
    <t>STRAPPEDUS</t>
  </si>
  <si>
    <t>donMiguelRuiz</t>
  </si>
  <si>
    <t>koshsadat</t>
  </si>
  <si>
    <t>TyTheFisch</t>
  </si>
  <si>
    <t>kawakamimasaki_</t>
  </si>
  <si>
    <t>amazingatheist</t>
  </si>
  <si>
    <t>AgeOfTanksNFT</t>
  </si>
  <si>
    <t>ProBit_Exchange</t>
  </si>
  <si>
    <t>TheAveryCristy</t>
  </si>
  <si>
    <t>pasha_R88</t>
  </si>
  <si>
    <t>IndieSoundMusic</t>
  </si>
  <si>
    <t>Literallyrae_</t>
  </si>
  <si>
    <t>SHARIFHASHMI</t>
  </si>
  <si>
    <t>COSN275</t>
  </si>
  <si>
    <t>eli_elilema</t>
  </si>
  <si>
    <t>naifalhadiy</t>
  </si>
  <si>
    <t>MrsdNews</t>
  </si>
  <si>
    <t>NmsleseBot</t>
  </si>
  <si>
    <t>haru_tachibana8</t>
  </si>
  <si>
    <t>EverestToday</t>
  </si>
  <si>
    <t>royzvasto</t>
  </si>
  <si>
    <t>AtlRey</t>
  </si>
  <si>
    <t>gabsmashh</t>
  </si>
  <si>
    <t>fortunegamescom</t>
  </si>
  <si>
    <t>footyinsider247</t>
  </si>
  <si>
    <t>abdulaziz1391</t>
  </si>
  <si>
    <t>asb0090</t>
  </si>
  <si>
    <t>dodekabasket</t>
  </si>
  <si>
    <t>MiLu_mizui_ay</t>
  </si>
  <si>
    <t>DDGrubu</t>
  </si>
  <si>
    <t>ArtOnBlockchain</t>
  </si>
  <si>
    <t>AllTimeEDM</t>
  </si>
  <si>
    <t>FTransferNews</t>
  </si>
  <si>
    <t>jaber_alabdle2</t>
  </si>
  <si>
    <t>laynez_lizzy</t>
  </si>
  <si>
    <t>prastow</t>
  </si>
  <si>
    <t>amandatoyy</t>
  </si>
  <si>
    <t>AhmedALSharef2</t>
  </si>
  <si>
    <t>aswagalmal</t>
  </si>
  <si>
    <t>haciosmanoglue</t>
  </si>
  <si>
    <t>InsideWithPsaki</t>
  </si>
  <si>
    <t>LizCrokin</t>
  </si>
  <si>
    <t>fushinsya</t>
  </si>
  <si>
    <t>YosoyPedrero</t>
  </si>
  <si>
    <t>communi3_io</t>
  </si>
  <si>
    <t>zeinialitaleb</t>
  </si>
  <si>
    <t>GiancarloChaux</t>
  </si>
  <si>
    <t>euribor_com_es</t>
  </si>
  <si>
    <t>runwayml</t>
  </si>
  <si>
    <t>TheCryptoExpres</t>
  </si>
  <si>
    <t>OfficialJadaKai</t>
  </si>
  <si>
    <t>SHomburg</t>
  </si>
  <si>
    <t>futbol_fantasy</t>
  </si>
  <si>
    <t>voxboxmag</t>
  </si>
  <si>
    <t>SaeedHafezi631</t>
  </si>
  <si>
    <t>mdaza_abogado</t>
  </si>
  <si>
    <t>Alghamdi97</t>
  </si>
  <si>
    <t>petergyang</t>
  </si>
  <si>
    <t>terebi_sub</t>
  </si>
  <si>
    <t>ikbldrs</t>
  </si>
  <si>
    <t>akhynl1nks</t>
  </si>
  <si>
    <t>gala_nft2</t>
  </si>
  <si>
    <t>bayswap</t>
  </si>
  <si>
    <t>ZattarRafael</t>
  </si>
  <si>
    <t>FightOut_</t>
  </si>
  <si>
    <t>gamzetascier</t>
  </si>
  <si>
    <t>art_tariq</t>
  </si>
  <si>
    <t>BrittanyVenti</t>
  </si>
  <si>
    <t>jogalshailaja</t>
  </si>
  <si>
    <t>ReyLaMadrid</t>
  </si>
  <si>
    <t>slipnft</t>
  </si>
  <si>
    <t>yourcubano</t>
  </si>
  <si>
    <t>satsuki_mei816</t>
  </si>
  <si>
    <t>eeveefrost</t>
  </si>
  <si>
    <t>alomar66664</t>
  </si>
  <si>
    <t>VegasOnlyVegas</t>
  </si>
  <si>
    <t>Gayatri_Raguram</t>
  </si>
  <si>
    <t>beomgyupng</t>
  </si>
  <si>
    <t>Snow_White__y</t>
  </si>
  <si>
    <t>AhmadAlamir1</t>
  </si>
  <si>
    <t>HistCotidianas</t>
  </si>
  <si>
    <t>naif_cy</t>
  </si>
  <si>
    <t>callum_ilott</t>
  </si>
  <si>
    <t>plasmaclusterha</t>
  </si>
  <si>
    <t>MouseWait</t>
  </si>
  <si>
    <t>KeyaMorgan</t>
  </si>
  <si>
    <t>bakuagecoin</t>
  </si>
  <si>
    <t>ValuedMerchants</t>
  </si>
  <si>
    <t>nikospappas16</t>
  </si>
  <si>
    <t>suzunonerena</t>
  </si>
  <si>
    <t>milkteus</t>
  </si>
  <si>
    <t>casusbellii</t>
  </si>
  <si>
    <t>tsunacos</t>
  </si>
  <si>
    <t>eayodele_</t>
  </si>
  <si>
    <t>Tonpin1234</t>
  </si>
  <si>
    <t>A_ALMUQBIL</t>
  </si>
  <si>
    <t>Naif_Saqer</t>
  </si>
  <si>
    <t>t_atarou</t>
  </si>
  <si>
    <t>imeltinyourmouf</t>
  </si>
  <si>
    <t>reyuf511</t>
  </si>
  <si>
    <t>gunsou_spider</t>
  </si>
  <si>
    <t>unicodeveloper</t>
  </si>
  <si>
    <t>khanarambanglon</t>
  </si>
  <si>
    <t>kamikitafutago</t>
  </si>
  <si>
    <t>nocontexthuzun</t>
  </si>
  <si>
    <t>TradeWars_10</t>
  </si>
  <si>
    <t>MustafaRMC</t>
  </si>
  <si>
    <t>Emediastar</t>
  </si>
  <si>
    <t>Marriedstr8</t>
  </si>
  <si>
    <t>BOLOPakistann</t>
  </si>
  <si>
    <t>McLad84</t>
  </si>
  <si>
    <t>LouiseLeeXXX1</t>
  </si>
  <si>
    <t>19moose9six</t>
  </si>
  <si>
    <t>UplandMe</t>
  </si>
  <si>
    <t>_ME__A_</t>
  </si>
  <si>
    <t>sakamukeman</t>
  </si>
  <si>
    <t>quarterlift</t>
  </si>
  <si>
    <t>pambikpiremses_</t>
  </si>
  <si>
    <t>AliAtaliEnerji</t>
  </si>
  <si>
    <t>aditya_kondawar</t>
  </si>
  <si>
    <t>betterjobsearch</t>
  </si>
  <si>
    <t>DramaAlert</t>
  </si>
  <si>
    <t>davido_global</t>
  </si>
  <si>
    <t>b___d15</t>
  </si>
  <si>
    <t>mazin99oman</t>
  </si>
  <si>
    <t>Panda_Airdrop24</t>
  </si>
  <si>
    <t>TheeBastianSass</t>
  </si>
  <si>
    <t>DDestiny_Diaz</t>
  </si>
  <si>
    <t>theeheavenlee1</t>
  </si>
  <si>
    <t>TiaBurbuja</t>
  </si>
  <si>
    <t>Love_Arabic2</t>
  </si>
  <si>
    <t>BasedMikeLee</t>
  </si>
  <si>
    <t>EPBResearch</t>
  </si>
  <si>
    <t>raninimanini</t>
  </si>
  <si>
    <t>tr_biriilerivar</t>
  </si>
  <si>
    <t>MohammedH_1991</t>
  </si>
  <si>
    <t>LeadershipHausa</t>
  </si>
  <si>
    <t>MohamoudGaildon</t>
  </si>
  <si>
    <t>awwbuts</t>
  </si>
  <si>
    <t>machoflix</t>
  </si>
  <si>
    <t>HelloTelos</t>
  </si>
  <si>
    <t>jakehillx</t>
  </si>
  <si>
    <t>Abrahamchase09</t>
  </si>
  <si>
    <t>DrAlmudeer</t>
  </si>
  <si>
    <t>5ka9com</t>
  </si>
  <si>
    <t>Yucca_yusa</t>
  </si>
  <si>
    <t>Farmaenfurecida</t>
  </si>
  <si>
    <t>TheVineetMittal</t>
  </si>
  <si>
    <t>ahmed_kindi</t>
  </si>
  <si>
    <t>KYSdane</t>
  </si>
  <si>
    <t>chloesanchezX</t>
  </si>
  <si>
    <t>Tororo_family</t>
  </si>
  <si>
    <t>shivon</t>
  </si>
  <si>
    <t>nabilnrv</t>
  </si>
  <si>
    <t>heyblake</t>
  </si>
  <si>
    <t>BisnisAnakMuda</t>
  </si>
  <si>
    <t>hx_750</t>
  </si>
  <si>
    <t>vikergames</t>
  </si>
  <si>
    <t>BinCevann</t>
  </si>
  <si>
    <t>PiperJackson_xx</t>
  </si>
  <si>
    <t>monguchitakuya</t>
  </si>
  <si>
    <t>BestDealsinIND</t>
  </si>
  <si>
    <t>CANOP_s</t>
  </si>
  <si>
    <t>MythinformedMKE</t>
  </si>
  <si>
    <t>EmmaWillGrace</t>
  </si>
  <si>
    <t>BestPromosBr</t>
  </si>
  <si>
    <t>ShkulaZadran</t>
  </si>
  <si>
    <t>AdahorX</t>
  </si>
  <si>
    <t>ko_yu0312</t>
  </si>
  <si>
    <t>DjCoachrsa</t>
  </si>
  <si>
    <t>TAKIGAWAKEIBA</t>
  </si>
  <si>
    <t>toktin_zq</t>
  </si>
  <si>
    <t>ipansu</t>
  </si>
  <si>
    <t>ofertitas</t>
  </si>
  <si>
    <t>itsjuststephfox</t>
  </si>
  <si>
    <t>LeilaHormozi</t>
  </si>
  <si>
    <t>JoeNYLaw</t>
  </si>
  <si>
    <t>afila_zukai</t>
  </si>
  <si>
    <t>transtweets69</t>
  </si>
  <si>
    <t>h75388</t>
  </si>
  <si>
    <t>e_fnan</t>
  </si>
  <si>
    <t>hussamnasri</t>
  </si>
  <si>
    <t>pakistan_untold</t>
  </si>
  <si>
    <t>ho5II</t>
  </si>
  <si>
    <t>NofilterKaise</t>
  </si>
  <si>
    <t>elPYON</t>
  </si>
  <si>
    <t>uniofwarwick</t>
  </si>
  <si>
    <t>Minervity</t>
  </si>
  <si>
    <t>ViVA__SPORT</t>
  </si>
  <si>
    <t>TickerChart</t>
  </si>
  <si>
    <t>meh_danni</t>
  </si>
  <si>
    <t>SFC_1957</t>
  </si>
  <si>
    <t>3jBi</t>
  </si>
  <si>
    <t>TheMorrisLand</t>
  </si>
  <si>
    <t>sillakimovies</t>
  </si>
  <si>
    <t>EspanolPrimexbt</t>
  </si>
  <si>
    <t>zalehm</t>
  </si>
  <si>
    <t>HamadAlMajidi</t>
  </si>
  <si>
    <t>NAN_DINI_</t>
  </si>
  <si>
    <t>tvtop_es</t>
  </si>
  <si>
    <t>MillerStream</t>
  </si>
  <si>
    <t>FiercePharma</t>
  </si>
  <si>
    <t>Jollztv</t>
  </si>
  <si>
    <t>oishiakiko</t>
  </si>
  <si>
    <t>BadMaryBand</t>
  </si>
  <si>
    <t>iwasakifarm</t>
  </si>
  <si>
    <t>letlovelesslive</t>
  </si>
  <si>
    <t>taiseinouen</t>
  </si>
  <si>
    <t>raccosdesu</t>
  </si>
  <si>
    <t>LOCgameio</t>
  </si>
  <si>
    <t>itscelinasmith</t>
  </si>
  <si>
    <t>lemon____butter</t>
  </si>
  <si>
    <t>Dmailofficial</t>
  </si>
  <si>
    <t>harrypetsanis</t>
  </si>
  <si>
    <t>nncc</t>
  </si>
  <si>
    <t>robertterkla</t>
  </si>
  <si>
    <t>MisrraVT</t>
  </si>
  <si>
    <t>ShaykhSulaiman</t>
  </si>
  <si>
    <t>ThePosieParker</t>
  </si>
  <si>
    <t>binancezh</t>
  </si>
  <si>
    <t>iBsnsa</t>
  </si>
  <si>
    <t>wakenjaketv</t>
  </si>
  <si>
    <t>JeanBamanisa</t>
  </si>
  <si>
    <t>LFGTheMoon</t>
  </si>
  <si>
    <t>BenFisherXXX</t>
  </si>
  <si>
    <t>CuartaParedCine</t>
  </si>
  <si>
    <t>twtbullshid</t>
  </si>
  <si>
    <t>princessjas25</t>
  </si>
  <si>
    <t>KIDataApp</t>
  </si>
  <si>
    <t>shyamsek</t>
  </si>
  <si>
    <t>barrettjoneill</t>
  </si>
  <si>
    <t>OrgullosoculeES</t>
  </si>
  <si>
    <t>coldplaying</t>
  </si>
  <si>
    <t>MirovichMedia</t>
  </si>
  <si>
    <t>hunterorrell</t>
  </si>
  <si>
    <t>mesh3al_1983</t>
  </si>
  <si>
    <t>aselsaqladi</t>
  </si>
  <si>
    <t>positiveshikibu</t>
  </si>
  <si>
    <t>_steelwire</t>
  </si>
  <si>
    <t>domislivenews</t>
  </si>
  <si>
    <t>ErfanSabeti</t>
  </si>
  <si>
    <t>petermriya</t>
  </si>
  <si>
    <t>UmbertoArte</t>
  </si>
  <si>
    <t>NikkiJadeTaylor</t>
  </si>
  <si>
    <t>ATATURKSUN</t>
  </si>
  <si>
    <t>GregAtkinson</t>
  </si>
  <si>
    <t>BattleBeaver</t>
  </si>
  <si>
    <t>ginasavagexi</t>
  </si>
  <si>
    <t>BSteingraeber</t>
  </si>
  <si>
    <t>fahad_barabaa</t>
  </si>
  <si>
    <t>Nova_Ethh</t>
  </si>
  <si>
    <t>VesperVioletxxx</t>
  </si>
  <si>
    <t>LuciliaDiniz</t>
  </si>
  <si>
    <t>astroeleanor</t>
  </si>
  <si>
    <t>2016khald</t>
  </si>
  <si>
    <t>BlackNews</t>
  </si>
  <si>
    <t>ciacsports</t>
  </si>
  <si>
    <t>JennieDCGallery</t>
  </si>
  <si>
    <t>RedPill78</t>
  </si>
  <si>
    <t>pyquantnews</t>
  </si>
  <si>
    <t>JodyField</t>
  </si>
  <si>
    <t>Tactical_Times</t>
  </si>
  <si>
    <t>YotYotam</t>
  </si>
  <si>
    <t>iAalkhalaf</t>
  </si>
  <si>
    <t>parallelecinico</t>
  </si>
  <si>
    <t>drdishbball</t>
  </si>
  <si>
    <t>supah_kakey</t>
  </si>
  <si>
    <t>mlktraore</t>
  </si>
  <si>
    <t>Updateboyx</t>
  </si>
  <si>
    <t>3bi1_</t>
  </si>
  <si>
    <t>3kinthejungle</t>
  </si>
  <si>
    <t>njde8</t>
  </si>
  <si>
    <t>PaulCharchian</t>
  </si>
  <si>
    <t>gomezdelpozuelo</t>
  </si>
  <si>
    <t>KarolNoboa1</t>
  </si>
  <si>
    <t>JimmySportPicks</t>
  </si>
  <si>
    <t>MengTo</t>
  </si>
  <si>
    <t>BorsaPadisahi</t>
  </si>
  <si>
    <t>inoibiza</t>
  </si>
  <si>
    <t>PiperrrAnne</t>
  </si>
  <si>
    <t>Architectolder</t>
  </si>
  <si>
    <t>MakinaYT</t>
  </si>
  <si>
    <t>hiromichimizuno</t>
  </si>
  <si>
    <t>b_ysabri</t>
  </si>
  <si>
    <t>deanthebard</t>
  </si>
  <si>
    <t>staderlabs</t>
  </si>
  <si>
    <t>sirhottest</t>
  </si>
  <si>
    <t>duntaamazin</t>
  </si>
  <si>
    <t>Mutayir</t>
  </si>
  <si>
    <t>rochaperiodista</t>
  </si>
  <si>
    <t>mosqueteiro1910</t>
  </si>
  <si>
    <t>Hn5oo</t>
  </si>
  <si>
    <t>cointr</t>
  </si>
  <si>
    <t>ndeemalwejd</t>
  </si>
  <si>
    <t>UnSrdeBarcelona</t>
  </si>
  <si>
    <t>umaduravideo_</t>
  </si>
  <si>
    <t>lkQDSNT1BhrOCHd</t>
  </si>
  <si>
    <t>glblbg_0</t>
  </si>
  <si>
    <t>ProGamesTM</t>
  </si>
  <si>
    <t>OnebookofMAG</t>
  </si>
  <si>
    <t>FiverrSupport</t>
  </si>
  <si>
    <t>Lanarose2020</t>
  </si>
  <si>
    <t>Pixelania</t>
  </si>
  <si>
    <t>Mitch___Picks</t>
  </si>
  <si>
    <t>SalmanAldahlous</t>
  </si>
  <si>
    <t>Barbiemfslut</t>
  </si>
  <si>
    <t>the_x2y2</t>
  </si>
  <si>
    <t>CassiieMeLinda</t>
  </si>
  <si>
    <t>ol_mahonanoka</t>
  </si>
  <si>
    <t>Q__RNAS</t>
  </si>
  <si>
    <t>BambiVixen</t>
  </si>
  <si>
    <t>Carscoop</t>
  </si>
  <si>
    <t>oze_0</t>
  </si>
  <si>
    <t>makibacs</t>
  </si>
  <si>
    <t>SollyzSundyz</t>
  </si>
  <si>
    <t>rondeaulivia</t>
  </si>
  <si>
    <t>proselector123</t>
  </si>
  <si>
    <t>RawRuria</t>
  </si>
  <si>
    <t>blockchainrptr</t>
  </si>
  <si>
    <t>cctip_com</t>
  </si>
  <si>
    <t>JLC_TV</t>
  </si>
  <si>
    <t>awwwfluffy</t>
  </si>
  <si>
    <t>kylielebeau</t>
  </si>
  <si>
    <t>Alsuhaimy_net</t>
  </si>
  <si>
    <t>chung0u0</t>
  </si>
  <si>
    <t>LarrySchweikart</t>
  </si>
  <si>
    <t>AdoraNwodo</t>
  </si>
  <si>
    <t>edebiyatcephesi</t>
  </si>
  <si>
    <t>mypuppyisjeno</t>
  </si>
  <si>
    <t>oldnbatweetz</t>
  </si>
  <si>
    <t>zidappcom</t>
  </si>
  <si>
    <t>NursetoluX</t>
  </si>
  <si>
    <t>SpikeReacts_</t>
  </si>
  <si>
    <t>SafemoonWarrior</t>
  </si>
  <si>
    <t>swilkinsonbc</t>
  </si>
  <si>
    <t>abu_crypto1</t>
  </si>
  <si>
    <t>GazaNownews</t>
  </si>
  <si>
    <t>negociosyempren</t>
  </si>
  <si>
    <t>1_09_i</t>
  </si>
  <si>
    <t>tarou_tanaka00</t>
  </si>
  <si>
    <t>DiamondCnfts</t>
  </si>
  <si>
    <t>haideraljabri2</t>
  </si>
  <si>
    <t>Man_fjuo</t>
  </si>
  <si>
    <t>fahad6151</t>
  </si>
  <si>
    <t>josepeguero</t>
  </si>
  <si>
    <t>mars4_me</t>
  </si>
  <si>
    <t>asimbawe</t>
  </si>
  <si>
    <t>archlootOS</t>
  </si>
  <si>
    <t>iyaboawokoya</t>
  </si>
  <si>
    <t>SuiPadxyz</t>
  </si>
  <si>
    <t>pinkecosystem</t>
  </si>
  <si>
    <t>JraissatiJorge</t>
  </si>
  <si>
    <t>kaylarossi_</t>
  </si>
  <si>
    <t>fajrnon</t>
  </si>
  <si>
    <t>streetclientele</t>
  </si>
  <si>
    <t>IsraelWarRoom</t>
  </si>
  <si>
    <t>maryoakleysan</t>
  </si>
  <si>
    <t>Veteran4Trump</t>
  </si>
  <si>
    <t>OBEYDGJ</t>
  </si>
  <si>
    <t>Fisher85M</t>
  </si>
  <si>
    <t>s</t>
  </si>
  <si>
    <t>azoz6670</t>
  </si>
  <si>
    <t>kathylienfx</t>
  </si>
  <si>
    <t>xmisskrisxx</t>
  </si>
  <si>
    <t>HollyyLive</t>
  </si>
  <si>
    <t>cryptokingkongs</t>
  </si>
  <si>
    <t>ulanburki</t>
  </si>
  <si>
    <t>zzyzoom</t>
  </si>
  <si>
    <t>RainhoeVT</t>
  </si>
  <si>
    <t>liisad</t>
  </si>
  <si>
    <t>romi_hoshino</t>
  </si>
  <si>
    <t>StarBlazersGame</t>
  </si>
  <si>
    <t>istatistikvean1</t>
  </si>
  <si>
    <t>mmagonewild</t>
  </si>
  <si>
    <t>pastortedwilson</t>
  </si>
  <si>
    <t>lakithianicole</t>
  </si>
  <si>
    <t>ScotchInformer</t>
  </si>
  <si>
    <t>mwgyam</t>
  </si>
  <si>
    <t>_4seasonstravel</t>
  </si>
  <si>
    <t>cjd_karen</t>
  </si>
  <si>
    <t>MERO_AQUA</t>
  </si>
  <si>
    <t>welovejennalove</t>
  </si>
  <si>
    <t>DonnaChaffins</t>
  </si>
  <si>
    <t>ProfessorPromos</t>
  </si>
  <si>
    <t>injazcolor1</t>
  </si>
  <si>
    <t>Olivia75279035</t>
  </si>
  <si>
    <t>MichelMoto1</t>
  </si>
  <si>
    <t>realsandycandy</t>
  </si>
  <si>
    <t>zukazuka_info</t>
  </si>
  <si>
    <t>siamblockchain</t>
  </si>
  <si>
    <t>Standard_Wealth</t>
  </si>
  <si>
    <t>itsTarH</t>
  </si>
  <si>
    <t>XakPuckett</t>
  </si>
  <si>
    <t>JBT_86</t>
  </si>
  <si>
    <t>SolanaStatus</t>
  </si>
  <si>
    <t>Empressofnudity</t>
  </si>
  <si>
    <t>juanpabloswett</t>
  </si>
  <si>
    <t>CFC4World</t>
  </si>
  <si>
    <t>al_wakeel_</t>
  </si>
  <si>
    <t>sadieslime</t>
  </si>
  <si>
    <t>maj3_d</t>
  </si>
  <si>
    <t>OmarSpahi</t>
  </si>
  <si>
    <t>cr7raprhymes</t>
  </si>
  <si>
    <t>__l6l</t>
  </si>
  <si>
    <t>InfoBillieBR</t>
  </si>
  <si>
    <t>Gameszm</t>
  </si>
  <si>
    <t>ikikelamtiwit</t>
  </si>
  <si>
    <t>sasalilith</t>
  </si>
  <si>
    <t>ohtweet</t>
  </si>
  <si>
    <t>midfootstrike2</t>
  </si>
  <si>
    <t>RealSuzzane</t>
  </si>
  <si>
    <t>fawaz_alrahimi</t>
  </si>
  <si>
    <t>ethereum_yyds</t>
  </si>
  <si>
    <t>TAKAHIRO_UENO_</t>
  </si>
  <si>
    <t>sr2111</t>
  </si>
  <si>
    <t>crypto_masxh</t>
  </si>
  <si>
    <t>LeilaniLeiXxX</t>
  </si>
  <si>
    <t>kriptokrali_</t>
  </si>
  <si>
    <t>ShelbyGems</t>
  </si>
  <si>
    <t>_AbdullahAw</t>
  </si>
  <si>
    <t>Q8Three</t>
  </si>
  <si>
    <t>FoxBittrade</t>
  </si>
  <si>
    <t>a83d8</t>
  </si>
  <si>
    <t>alfaexprees</t>
  </si>
  <si>
    <t>sandman_AP</t>
  </si>
  <si>
    <t>MetaTdex</t>
  </si>
  <si>
    <t>duygudemirdag</t>
  </si>
  <si>
    <t>shadowanaliysis</t>
  </si>
  <si>
    <t>cyborg_75</t>
  </si>
  <si>
    <t>sa___h</t>
  </si>
  <si>
    <t>Falleraaa</t>
  </si>
  <si>
    <t>jeffkagan</t>
  </si>
  <si>
    <t>David__Osland</t>
  </si>
  <si>
    <t>Intuitivempress</t>
  </si>
  <si>
    <t>Kimberlynh24</t>
  </si>
  <si>
    <t>milliebbrownbrs</t>
  </si>
  <si>
    <t>DEXToolsApp</t>
  </si>
  <si>
    <t>CelynLabuyo</t>
  </si>
  <si>
    <t>8manpro</t>
  </si>
  <si>
    <t>crisdemarchii</t>
  </si>
  <si>
    <t>RangersProtocol</t>
  </si>
  <si>
    <t>soycamarero</t>
  </si>
  <si>
    <t>JoseValdezSV</t>
  </si>
  <si>
    <t>Mogamikawa</t>
  </si>
  <si>
    <t>_Francis_co_Art</t>
  </si>
  <si>
    <t>77BitOfficial</t>
  </si>
  <si>
    <t>sihamalharthy</t>
  </si>
  <si>
    <t>BeatrizValleM</t>
  </si>
  <si>
    <t>ankorinclan</t>
  </si>
  <si>
    <t>Umar_Hasibuan__</t>
  </si>
  <si>
    <t>ProPakistaniPK</t>
  </si>
  <si>
    <t>A1modrj</t>
  </si>
  <si>
    <t>fashionfaguette</t>
  </si>
  <si>
    <t>ikramwiese</t>
  </si>
  <si>
    <t>Ahmed_1e</t>
  </si>
  <si>
    <t>avaligul</t>
  </si>
  <si>
    <t>boshnab86</t>
  </si>
  <si>
    <t>dklineii</t>
  </si>
  <si>
    <t>MichaelaIsizzu1</t>
  </si>
  <si>
    <t>blackvaultcom</t>
  </si>
  <si>
    <t>Nawaf_NM</t>
  </si>
  <si>
    <t>Tnadek8</t>
  </si>
  <si>
    <t>ls66i</t>
  </si>
  <si>
    <t>yirmiocakorg</t>
  </si>
  <si>
    <t>MissPoirot07</t>
  </si>
  <si>
    <t>BTC521</t>
  </si>
  <si>
    <t>Afia_Dimple</t>
  </si>
  <si>
    <t>orie0421</t>
  </si>
  <si>
    <t>yusuke_horie</t>
  </si>
  <si>
    <t>Khalid_aljulyel</t>
  </si>
  <si>
    <t>AlbumTalksHQ</t>
  </si>
  <si>
    <t>tweettruth2me</t>
  </si>
  <si>
    <t>DtimesJP</t>
  </si>
  <si>
    <t>FSonnenberg</t>
  </si>
  <si>
    <t>joepraize</t>
  </si>
  <si>
    <t>mpmb7</t>
  </si>
  <si>
    <t>RobertoCarlo14</t>
  </si>
  <si>
    <t>helloim6foot4</t>
  </si>
  <si>
    <t>physis_2016</t>
  </si>
  <si>
    <t>i3z_06</t>
  </si>
  <si>
    <t>FrontendMasters</t>
  </si>
  <si>
    <t>ADVANCEDgg</t>
  </si>
  <si>
    <t>mattsouleSR5</t>
  </si>
  <si>
    <t>livepv</t>
  </si>
  <si>
    <t>EG_spy</t>
  </si>
  <si>
    <t>zeynep_camci</t>
  </si>
  <si>
    <t>xolittlelady6</t>
  </si>
  <si>
    <t>SyedkBaatein</t>
  </si>
  <si>
    <t>ebklegacy</t>
  </si>
  <si>
    <t>Jmitzz</t>
  </si>
  <si>
    <t>JCOLET</t>
  </si>
  <si>
    <t>m2060mk</t>
  </si>
  <si>
    <t>GarlandNixon</t>
  </si>
  <si>
    <t>viamirror</t>
  </si>
  <si>
    <t>alijitaa</t>
  </si>
  <si>
    <t>Freelovetown01</t>
  </si>
  <si>
    <t>poligrama_mx</t>
  </si>
  <si>
    <t>letsannouncepad</t>
  </si>
  <si>
    <t>SpencerFernando</t>
  </si>
  <si>
    <t>aa_1a</t>
  </si>
  <si>
    <t>Veryansin_Tv</t>
  </si>
  <si>
    <t>serizawaroom</t>
  </si>
  <si>
    <t>AstrologSara</t>
  </si>
  <si>
    <t>no_itsmyturn</t>
  </si>
  <si>
    <t>Goddess_CIeo</t>
  </si>
  <si>
    <t>momsreview4you</t>
  </si>
  <si>
    <t>ibrahimmuaaz1</t>
  </si>
  <si>
    <t>sakiATG</t>
  </si>
  <si>
    <t>mayumani2</t>
  </si>
  <si>
    <t>Trad_West_Art</t>
  </si>
  <si>
    <t>hibashookari</t>
  </si>
  <si>
    <t>DigitalDoka</t>
  </si>
  <si>
    <t>pedrugo</t>
  </si>
  <si>
    <t>MaruWins</t>
  </si>
  <si>
    <t>n3ll41</t>
  </si>
  <si>
    <t>MeatChurch</t>
  </si>
  <si>
    <t>ChainLeak</t>
  </si>
  <si>
    <t>MikeDirty</t>
  </si>
  <si>
    <t>maskz_bandz</t>
  </si>
  <si>
    <t>arwaa_7amdy</t>
  </si>
  <si>
    <t>bukkenfan</t>
  </si>
  <si>
    <t>0n1Force</t>
  </si>
  <si>
    <t>bigxoidy</t>
  </si>
  <si>
    <t>4golfonline</t>
  </si>
  <si>
    <t>666_alhlwan</t>
  </si>
  <si>
    <t>Jadethejaguar</t>
  </si>
  <si>
    <t>NaturallyFTW</t>
  </si>
  <si>
    <t>ibraahimoruc</t>
  </si>
  <si>
    <t>Tobie_Kayumbi</t>
  </si>
  <si>
    <t>lwayslate</t>
  </si>
  <si>
    <t>tsurista_yudai</t>
  </si>
  <si>
    <t>DrunkAubie</t>
  </si>
  <si>
    <t>CKellyUAP</t>
  </si>
  <si>
    <t>QasrSaif</t>
  </si>
  <si>
    <t>ISAZULETA</t>
  </si>
  <si>
    <t>abojomanah2431</t>
  </si>
  <si>
    <t>irvdiy</t>
  </si>
  <si>
    <t>DTP_Transit</t>
  </si>
  <si>
    <t>jefftimmer</t>
  </si>
  <si>
    <t>CryptoTea_</t>
  </si>
  <si>
    <t>mypethooligan</t>
  </si>
  <si>
    <t>Jd_jded</t>
  </si>
  <si>
    <t>BurimiRKS</t>
  </si>
  <si>
    <t>fukku7010gmail1</t>
  </si>
  <si>
    <t>AAlsharafii</t>
  </si>
  <si>
    <t>mkaradeniz0</t>
  </si>
  <si>
    <t>AlppIsik</t>
  </si>
  <si>
    <t>_harleyhunter</t>
  </si>
  <si>
    <t>nirajbadhwar</t>
  </si>
  <si>
    <t>KindraInChrist</t>
  </si>
  <si>
    <t>touken_yorozuya</t>
  </si>
  <si>
    <t>0o20_</t>
  </si>
  <si>
    <t>Nikita_Kering</t>
  </si>
  <si>
    <t>Club1984_</t>
  </si>
  <si>
    <t>Sports_Doctor2</t>
  </si>
  <si>
    <t>as6666a</t>
  </si>
  <si>
    <t>TodoNegativo</t>
  </si>
  <si>
    <t>papikaaash</t>
  </si>
  <si>
    <t>OperHealAmerica</t>
  </si>
  <si>
    <t>Blackdotmandy</t>
  </si>
  <si>
    <t>ntbrener</t>
  </si>
  <si>
    <t>SalahAlarbawi</t>
  </si>
  <si>
    <t>StevieStacks84</t>
  </si>
  <si>
    <t>yellowpantherx</t>
  </si>
  <si>
    <t>SerenaMalyon</t>
  </si>
  <si>
    <t>junya_ikeda2710</t>
  </si>
  <si>
    <t>epic_imai</t>
  </si>
  <si>
    <t>RayTanSY</t>
  </si>
  <si>
    <t>zipzapkkk</t>
  </si>
  <si>
    <t>matori_syoten</t>
  </si>
  <si>
    <t>oden_biz</t>
  </si>
  <si>
    <t>MarajadeS1th</t>
  </si>
  <si>
    <t>tuiterdokaio</t>
  </si>
  <si>
    <t>0xgaut</t>
  </si>
  <si>
    <t>mckekeneurotico</t>
  </si>
  <si>
    <t>Hz_666V</t>
  </si>
  <si>
    <t>GurusDeportivos</t>
  </si>
  <si>
    <t>yomoda_yomo</t>
  </si>
  <si>
    <t>LoveLiberty_2</t>
  </si>
  <si>
    <t>akibablog</t>
  </si>
  <si>
    <t>mishtal</t>
  </si>
  <si>
    <t>seanfeucht</t>
  </si>
  <si>
    <t>BundesInsider</t>
  </si>
  <si>
    <t>iradah2007</t>
  </si>
  <si>
    <t>nelsonpaffi</t>
  </si>
  <si>
    <t>dryosefalhasany</t>
  </si>
  <si>
    <t>emekliborsaci</t>
  </si>
  <si>
    <t>daiffahd</t>
  </si>
  <si>
    <t>CoachBechler</t>
  </si>
  <si>
    <t>SoySonyMejia</t>
  </si>
  <si>
    <t>lilpwnjh</t>
  </si>
  <si>
    <t>Tiwari_Sintu999</t>
  </si>
  <si>
    <t>EngineISpirit</t>
  </si>
  <si>
    <t>khayalacom</t>
  </si>
  <si>
    <t>sono_miyako</t>
  </si>
  <si>
    <t>ne_kadarolduTR</t>
  </si>
  <si>
    <t>mizahgastesi</t>
  </si>
  <si>
    <t>Thinke</t>
  </si>
  <si>
    <t>tenkichi1212</t>
  </si>
  <si>
    <t>mrblaccwood</t>
  </si>
  <si>
    <t>Gamiumcorp</t>
  </si>
  <si>
    <t>ScottyHuss</t>
  </si>
  <si>
    <t>hemnseyedi</t>
  </si>
  <si>
    <t>AndyJackson_UK</t>
  </si>
  <si>
    <t>feminicidio</t>
  </si>
  <si>
    <t>insecure__o0</t>
  </si>
  <si>
    <t>benmustafa81</t>
  </si>
  <si>
    <t>Ufuksonmezx</t>
  </si>
  <si>
    <t>FewchaWallet</t>
  </si>
  <si>
    <t>coookwithchris</t>
  </si>
  <si>
    <t>orlybarlev</t>
  </si>
  <si>
    <t>GusevLife</t>
  </si>
  <si>
    <t>thesexdoll</t>
  </si>
  <si>
    <t>REjercitos</t>
  </si>
  <si>
    <t>spotgamma</t>
  </si>
  <si>
    <t>jakubwiech</t>
  </si>
  <si>
    <t>carpetasFCB</t>
  </si>
  <si>
    <t>ashumadan4</t>
  </si>
  <si>
    <t>AmandaEnsing</t>
  </si>
  <si>
    <t>kripto_fenomen</t>
  </si>
  <si>
    <t>Tr724TV</t>
  </si>
  <si>
    <t>qdhi888</t>
  </si>
  <si>
    <t>forgottenrunes</t>
  </si>
  <si>
    <t>ErasTourResell</t>
  </si>
  <si>
    <t>kango_jyuken</t>
  </si>
  <si>
    <t>furkancerkes</t>
  </si>
  <si>
    <t>tednaiman</t>
  </si>
  <si>
    <t>TheBlueSkyNFT</t>
  </si>
  <si>
    <t>DoctorTro</t>
  </si>
  <si>
    <t>furkanhareketi</t>
  </si>
  <si>
    <t>zxc77133</t>
  </si>
  <si>
    <t>sekiguchiaimi</t>
  </si>
  <si>
    <t>LudmillaCentral</t>
  </si>
  <si>
    <t>revistapolemon</t>
  </si>
  <si>
    <t>Travis_Kling</t>
  </si>
  <si>
    <t>mandytsune</t>
  </si>
  <si>
    <t>OxyaOrigin</t>
  </si>
  <si>
    <t>Messilizer</t>
  </si>
  <si>
    <t>mspaigebauer</t>
  </si>
  <si>
    <t>RileyAnn120</t>
  </si>
  <si>
    <t>NomaSapienX</t>
  </si>
  <si>
    <t>dalincosplay</t>
  </si>
  <si>
    <t>jarzoombek</t>
  </si>
  <si>
    <t>flutivi</t>
  </si>
  <si>
    <t>gorecenter_com</t>
  </si>
  <si>
    <t>JacobCanfield</t>
  </si>
  <si>
    <t>ST0NEHENGE</t>
  </si>
  <si>
    <t>Iamsabbag</t>
  </si>
  <si>
    <t>TenzilaMazhar</t>
  </si>
  <si>
    <t>LILPLAYBOIII</t>
  </si>
  <si>
    <t>Islam_for_life</t>
  </si>
  <si>
    <t>l9cc</t>
  </si>
  <si>
    <t>tang__kira</t>
  </si>
  <si>
    <t>GabbyStoneVIP</t>
  </si>
  <si>
    <t>OrcadeOfficial</t>
  </si>
  <si>
    <t>jamesseodesk</t>
  </si>
  <si>
    <t>Moha001_Onyango</t>
  </si>
  <si>
    <t>PARABOLIT</t>
  </si>
  <si>
    <t>aaaa3936</t>
  </si>
  <si>
    <t>votalhada</t>
  </si>
  <si>
    <t>RinRinYikes</t>
  </si>
  <si>
    <t>hashpalette</t>
  </si>
  <si>
    <t>orca_so</t>
  </si>
  <si>
    <t>SomPundit</t>
  </si>
  <si>
    <t>DukoNews</t>
  </si>
  <si>
    <t>ORIGYNTech</t>
  </si>
  <si>
    <t>sheraz_me</t>
  </si>
  <si>
    <t>ALLFORJIMIN_KOR</t>
  </si>
  <si>
    <t>cabreloatips</t>
  </si>
  <si>
    <t>danku_r</t>
  </si>
  <si>
    <t>OficialJoao</t>
  </si>
  <si>
    <t>andradebryan</t>
  </si>
  <si>
    <t>JuanGZuluaga</t>
  </si>
  <si>
    <t>IanCrossland</t>
  </si>
  <si>
    <t>dampedspring</t>
  </si>
  <si>
    <t>Catlin_Tucker</t>
  </si>
  <si>
    <t>bartije</t>
  </si>
  <si>
    <t>bradixon93</t>
  </si>
  <si>
    <t>Rob_Kimbell</t>
  </si>
  <si>
    <t>FKYz_</t>
  </si>
  <si>
    <t>imstephondupree</t>
  </si>
  <si>
    <t>emiokok</t>
  </si>
  <si>
    <t>TomrisHatun27</t>
  </si>
  <si>
    <t>BenBuckwalter</t>
  </si>
  <si>
    <t>moashoor</t>
  </si>
  <si>
    <t>MattFUTTrading</t>
  </si>
  <si>
    <t>EngSalem09</t>
  </si>
  <si>
    <t>mystockedge</t>
  </si>
  <si>
    <t>bci_</t>
  </si>
  <si>
    <t>calistevenj</t>
  </si>
  <si>
    <t>D_B_Harrison</t>
  </si>
  <si>
    <t>TotalKelseyR</t>
  </si>
  <si>
    <t>StockMarketNerd</t>
  </si>
  <si>
    <t>Auth3MetaMirror</t>
  </si>
  <si>
    <t>ahamad__0</t>
  </si>
  <si>
    <t>yalinalpay</t>
  </si>
  <si>
    <t>M3sseG</t>
  </si>
  <si>
    <t>gnuman1979</t>
  </si>
  <si>
    <t>ZanoMind</t>
  </si>
  <si>
    <t>IAMCREEPSONE_</t>
  </si>
  <si>
    <t>chihiroayaka1</t>
  </si>
  <si>
    <t>dailynewstz</t>
  </si>
  <si>
    <t>Venomous_dolly</t>
  </si>
  <si>
    <t>daguitovaldes</t>
  </si>
  <si>
    <t>CuriosidadesBRL</t>
  </si>
  <si>
    <t>JrocJarvis</t>
  </si>
  <si>
    <t>UMA_0126</t>
  </si>
  <si>
    <t>summerfromearth</t>
  </si>
  <si>
    <t>theburnxngwolf</t>
  </si>
  <si>
    <t>_sm7b</t>
  </si>
  <si>
    <t>CFCMamo</t>
  </si>
  <si>
    <t>CryptObjektiff</t>
  </si>
  <si>
    <t>DCHomos</t>
  </si>
  <si>
    <t>yukarimmz</t>
  </si>
  <si>
    <t>Pd_pallad</t>
  </si>
  <si>
    <t>RechazoChileno</t>
  </si>
  <si>
    <t>khalid365</t>
  </si>
  <si>
    <t>gsarayruhu1905</t>
  </si>
  <si>
    <t>CryptoHunterTR</t>
  </si>
  <si>
    <t>secimtr2023</t>
  </si>
  <si>
    <t>satoshiisland</t>
  </si>
  <si>
    <t>tonymontanaATH</t>
  </si>
  <si>
    <t>Perpetualmaniac</t>
  </si>
  <si>
    <t>Lucaswebb105</t>
  </si>
  <si>
    <t>silverguru22</t>
  </si>
  <si>
    <t>_georgemoller</t>
  </si>
  <si>
    <t>LucaMartinii</t>
  </si>
  <si>
    <t>xxxhollyday</t>
  </si>
  <si>
    <t>RaphaFigueredo</t>
  </si>
  <si>
    <t>daisyarabellaxo</t>
  </si>
  <si>
    <t>ImAmberHahn</t>
  </si>
  <si>
    <t>mhrs01</t>
  </si>
  <si>
    <t>Ichigo_Crown_</t>
  </si>
  <si>
    <t>LinuxHandbook</t>
  </si>
  <si>
    <t>Marcus2braids</t>
  </si>
  <si>
    <t>csgobig</t>
  </si>
  <si>
    <t>JThakers</t>
  </si>
  <si>
    <t>cryptowoof_</t>
  </si>
  <si>
    <t>AnsiChan</t>
  </si>
  <si>
    <t>skinclubmedia</t>
  </si>
  <si>
    <t>dulber</t>
  </si>
  <si>
    <t>TurkeyPrimeXBT</t>
  </si>
  <si>
    <t>ferya_3</t>
  </si>
  <si>
    <t>hazan</t>
  </si>
  <si>
    <t>TommieJoBabe</t>
  </si>
  <si>
    <t>TerryTyler4</t>
  </si>
  <si>
    <t>SybilStallone</t>
  </si>
  <si>
    <t>dupontmarieest1</t>
  </si>
  <si>
    <t>infoGRESIK</t>
  </si>
  <si>
    <t>DannyLoPriore</t>
  </si>
  <si>
    <t>LeonNft87</t>
  </si>
  <si>
    <t>chiko_roko</t>
  </si>
  <si>
    <t>FronteraSpacial</t>
  </si>
  <si>
    <t>gabrielfoley</t>
  </si>
  <si>
    <t>daytradertelugu</t>
  </si>
  <si>
    <t>Demaigi</t>
  </si>
  <si>
    <t>Metaline001</t>
  </si>
  <si>
    <t>xoaustinsummers</t>
  </si>
  <si>
    <t>LxckTV</t>
  </si>
  <si>
    <t>biconomy</t>
  </si>
  <si>
    <t>karanpukhtoon</t>
  </si>
  <si>
    <t>SosyalBedevi27</t>
  </si>
  <si>
    <t>f4gsXXX</t>
  </si>
  <si>
    <t>Popgoes6</t>
  </si>
  <si>
    <t>MasterJax69</t>
  </si>
  <si>
    <t>WYBthaifans</t>
  </si>
  <si>
    <t>Irrael</t>
  </si>
  <si>
    <t>QueenHolly11</t>
  </si>
  <si>
    <t>CryptoProject6</t>
  </si>
  <si>
    <t>AL7_adith</t>
  </si>
  <si>
    <t>SubToOptimus</t>
  </si>
  <si>
    <t>WordOnFire</t>
  </si>
  <si>
    <t>almohannad_ali</t>
  </si>
  <si>
    <t>draecomino</t>
  </si>
  <si>
    <t>dicesmx</t>
  </si>
  <si>
    <t>EmphyZ</t>
  </si>
  <si>
    <t>manal____62</t>
  </si>
  <si>
    <t>wildkateee</t>
  </si>
  <si>
    <t>bookieboo</t>
  </si>
  <si>
    <t>Waspapping_</t>
  </si>
  <si>
    <t>ZAIDAZIZpk</t>
  </si>
  <si>
    <t>alzubaidi_sami</t>
  </si>
  <si>
    <t>AmarraPatel</t>
  </si>
  <si>
    <t>PBInvesting</t>
  </si>
  <si>
    <t>ekaki_inaba</t>
  </si>
  <si>
    <t>GameAnalyst3</t>
  </si>
  <si>
    <t>atsu361</t>
  </si>
  <si>
    <t>Mode55489648</t>
  </si>
  <si>
    <t>KriptoHulk</t>
  </si>
  <si>
    <t>ostonox</t>
  </si>
  <si>
    <t>garudatvnews</t>
  </si>
  <si>
    <t>chartaddicts</t>
  </si>
  <si>
    <t>thejad3x</t>
  </si>
  <si>
    <t>BlueNoteTokyo</t>
  </si>
  <si>
    <t>valecarruyo</t>
  </si>
  <si>
    <t>hellomitz3</t>
  </si>
  <si>
    <t>BoDe_Gamer</t>
  </si>
  <si>
    <t>inalcikhalil</t>
  </si>
  <si>
    <t>MayuIwatani</t>
  </si>
  <si>
    <t>Mariamistan</t>
  </si>
  <si>
    <t>messyjessie58</t>
  </si>
  <si>
    <t>NwcPublic</t>
  </si>
  <si>
    <t>SexySammieHW</t>
  </si>
  <si>
    <t>MacConwell</t>
  </si>
  <si>
    <t>bubuxing</t>
  </si>
  <si>
    <t>saaaafer2210</t>
  </si>
  <si>
    <t>sfh5440</t>
  </si>
  <si>
    <t>NinWire</t>
  </si>
  <si>
    <t>KanekoEJ</t>
  </si>
  <si>
    <t>RobbazTube</t>
  </si>
  <si>
    <t>smithhmackenzie</t>
  </si>
  <si>
    <t>FBUcamp</t>
  </si>
  <si>
    <t>SWinstonWolkoff</t>
  </si>
  <si>
    <t>McBetss</t>
  </si>
  <si>
    <t>TeomanKadioglu</t>
  </si>
  <si>
    <t>RealJasonNelson</t>
  </si>
  <si>
    <t>papacthulu</t>
  </si>
  <si>
    <t>FreeStateNH</t>
  </si>
  <si>
    <t>illllllest</t>
  </si>
  <si>
    <t>Chairoikoguma_5</t>
  </si>
  <si>
    <t>bolisetti_satya</t>
  </si>
  <si>
    <t>kamaleffendi</t>
  </si>
  <si>
    <t>wrzl</t>
  </si>
  <si>
    <t>digitarou</t>
  </si>
  <si>
    <t>MohamedHaidari</t>
  </si>
  <si>
    <t>esatozzcan</t>
  </si>
  <si>
    <t>vintagefantasy_</t>
  </si>
  <si>
    <t>Justsiva123</t>
  </si>
  <si>
    <t>twofoeradio</t>
  </si>
  <si>
    <t>malikejder47</t>
  </si>
  <si>
    <t>TheKingsTopTips</t>
  </si>
  <si>
    <t>n9z</t>
  </si>
  <si>
    <t>AL__malaki__7</t>
  </si>
  <si>
    <t>stephie_martine</t>
  </si>
  <si>
    <t>Liinowitsch</t>
  </si>
  <si>
    <t>globalhlthtwit</t>
  </si>
  <si>
    <t>TACTICPRO_</t>
  </si>
  <si>
    <t>starheal</t>
  </si>
  <si>
    <t>PreachGaming</t>
  </si>
  <si>
    <t>luffyinutoken</t>
  </si>
  <si>
    <t>unalive_aspen</t>
  </si>
  <si>
    <t>naiko_notgirl</t>
  </si>
  <si>
    <t>SpeechUnion</t>
  </si>
  <si>
    <t>StarfireCodes</t>
  </si>
  <si>
    <t>brxndsNFT</t>
  </si>
  <si>
    <t>radaristanbul</t>
  </si>
  <si>
    <t>hormonedietdoc</t>
  </si>
  <si>
    <t>nextjs</t>
  </si>
  <si>
    <t>YUNInvest</t>
  </si>
  <si>
    <t>TheRealEstateG6</t>
  </si>
  <si>
    <t>OEnvy_Us</t>
  </si>
  <si>
    <t>clarensrenois</t>
  </si>
  <si>
    <t>smile2jannah</t>
  </si>
  <si>
    <t>wesker1025s</t>
  </si>
  <si>
    <t>xevtfm</t>
  </si>
  <si>
    <t>gothbatty</t>
  </si>
  <si>
    <t>engalialbady</t>
  </si>
  <si>
    <t>Mike_Matei</t>
  </si>
  <si>
    <t>brillbabesxxx</t>
  </si>
  <si>
    <t>PiNetworkMarket</t>
  </si>
  <si>
    <t>rachelcubmike</t>
  </si>
  <si>
    <t>PkmnMasterHolly</t>
  </si>
  <si>
    <t>francoisedegois</t>
  </si>
  <si>
    <t>kkk011102</t>
  </si>
  <si>
    <t>LanceUSA70</t>
  </si>
  <si>
    <t>realChainDoctor</t>
  </si>
  <si>
    <t>im_imx</t>
  </si>
  <si>
    <t>mojoatelier</t>
  </si>
  <si>
    <t>HashimotoKotoe</t>
  </si>
  <si>
    <t>TechNative</t>
  </si>
  <si>
    <t>arquinancho</t>
  </si>
  <si>
    <t>nickfloats</t>
  </si>
  <si>
    <t>prpaulomarcelo</t>
  </si>
  <si>
    <t>DataCommunitySA</t>
  </si>
  <si>
    <t>nfr_podcast</t>
  </si>
  <si>
    <t>Ifsingnico</t>
  </si>
  <si>
    <t>LTRBTtwt</t>
  </si>
  <si>
    <t>khamisnews</t>
  </si>
  <si>
    <t>Arsilex</t>
  </si>
  <si>
    <t>11_chiico</t>
  </si>
  <si>
    <t>biphakathi</t>
  </si>
  <si>
    <t>MtzCrypto</t>
  </si>
  <si>
    <t>lutherPr1nce</t>
  </si>
  <si>
    <t>LogHaber</t>
  </si>
  <si>
    <t>AdrianBarrosrw</t>
  </si>
  <si>
    <t>mrsalnews</t>
  </si>
  <si>
    <t>scaberix</t>
  </si>
  <si>
    <t>ScotMcKay</t>
  </si>
  <si>
    <t>emmadouyon</t>
  </si>
  <si>
    <t>openseapro</t>
  </si>
  <si>
    <t>hiiragi_magne</t>
  </si>
  <si>
    <t>SrNaninho</t>
  </si>
  <si>
    <t>ootani_eiti</t>
  </si>
  <si>
    <t>FrancePrimexbt</t>
  </si>
  <si>
    <t>face2facesad</t>
  </si>
  <si>
    <t>fuwa_shop</t>
  </si>
  <si>
    <t>Dareentweets</t>
  </si>
  <si>
    <t>retsamms</t>
  </si>
  <si>
    <t>sweatsntopknots</t>
  </si>
  <si>
    <t>Linkmon99</t>
  </si>
  <si>
    <t>DasaniDemi</t>
  </si>
  <si>
    <t>13saeed</t>
  </si>
  <si>
    <t>roouoo7</t>
  </si>
  <si>
    <t>MsLizSchmitt</t>
  </si>
  <si>
    <t>lulu_chan92</t>
  </si>
  <si>
    <t>omid_dana</t>
  </si>
  <si>
    <t>knife900</t>
  </si>
  <si>
    <t>TheDrIman</t>
  </si>
  <si>
    <t>knivesout_news</t>
  </si>
  <si>
    <t>ghazi_alghannam</t>
  </si>
  <si>
    <t>StockSwingAlert</t>
  </si>
  <si>
    <t>atc8877</t>
  </si>
  <si>
    <t>Basem_Ganani</t>
  </si>
  <si>
    <t>amnakhani123</t>
  </si>
  <si>
    <t>wokarider</t>
  </si>
  <si>
    <t>tanesarki</t>
  </si>
  <si>
    <t>SangaMamiya</t>
  </si>
  <si>
    <t>manato_web3</t>
  </si>
  <si>
    <t>matingpress09</t>
  </si>
  <si>
    <t>valormental</t>
  </si>
  <si>
    <t>Neverty7</t>
  </si>
  <si>
    <t>BPUnion</t>
  </si>
  <si>
    <t>statsjamie</t>
  </si>
  <si>
    <t>milu_ouo</t>
  </si>
  <si>
    <t>TomLondon6</t>
  </si>
  <si>
    <t>koinefendisi</t>
  </si>
  <si>
    <t>LisaDavisMusic</t>
  </si>
  <si>
    <t>hiRavenCrypto</t>
  </si>
  <si>
    <t>CryptoSays</t>
  </si>
  <si>
    <t>ayakatakeuchi56</t>
  </si>
  <si>
    <t>bballforever_</t>
  </si>
  <si>
    <t>Deep0Sleep</t>
  </si>
  <si>
    <t>Prophitcy</t>
  </si>
  <si>
    <t>KabilaOlive</t>
  </si>
  <si>
    <t>crt_bot2</t>
  </si>
  <si>
    <t>ElmerYuen</t>
  </si>
  <si>
    <t>222ayaneru</t>
  </si>
  <si>
    <t>Skinport</t>
  </si>
  <si>
    <t>IndiaCinepolis</t>
  </si>
  <si>
    <t>Infinitians1</t>
  </si>
  <si>
    <t>miiitan_n</t>
  </si>
  <si>
    <t>GhostGCom</t>
  </si>
  <si>
    <t>CemilTokpinar</t>
  </si>
  <si>
    <t>betcheswildin</t>
  </si>
  <si>
    <t>Dario_Madrid_F</t>
  </si>
  <si>
    <t>MelonieDodaro</t>
  </si>
  <si>
    <t>AlexisLoad</t>
  </si>
  <si>
    <t>NYGDaily</t>
  </si>
  <si>
    <t>DMushTV</t>
  </si>
  <si>
    <t>KennedyMarksen</t>
  </si>
  <si>
    <t>Penser_Lislam</t>
  </si>
  <si>
    <t>FoxesSui</t>
  </si>
  <si>
    <t>NFF15</t>
  </si>
  <si>
    <t>tokenterminal</t>
  </si>
  <si>
    <t>OfficialOPLive</t>
  </si>
  <si>
    <t>hodlonaut</t>
  </si>
  <si>
    <t>heatherhabura</t>
  </si>
  <si>
    <t>LeeGimenez</t>
  </si>
  <si>
    <t>fireship_dev</t>
  </si>
  <si>
    <t>Fern_Ferrari</t>
  </si>
  <si>
    <t>abricalistaa</t>
  </si>
  <si>
    <t>NurseDee3</t>
  </si>
  <si>
    <t>rebeccajade83</t>
  </si>
  <si>
    <t>theo_crypto99</t>
  </si>
  <si>
    <t>GeishaNextDoor</t>
  </si>
  <si>
    <t>melancholytiago</t>
  </si>
  <si>
    <t>OMGSERV</t>
  </si>
  <si>
    <t>aaa3706</t>
  </si>
  <si>
    <t>BettingHub</t>
  </si>
  <si>
    <t>q8_3020</t>
  </si>
  <si>
    <t>david_r_morgan</t>
  </si>
  <si>
    <t>Best_Ticket</t>
  </si>
  <si>
    <t>MichelleMoist</t>
  </si>
  <si>
    <t>mervetasskin</t>
  </si>
  <si>
    <t>hugh_mankind</t>
  </si>
  <si>
    <t>carla_ponti</t>
  </si>
  <si>
    <t>HayleyDoll_</t>
  </si>
  <si>
    <t>intrntbaee</t>
  </si>
  <si>
    <t>MikeyOver1</t>
  </si>
  <si>
    <t>muku_apupop</t>
  </si>
  <si>
    <t>bonni3gg</t>
  </si>
  <si>
    <t>tokyoartmuseum</t>
  </si>
  <si>
    <t>Tseday</t>
  </si>
  <si>
    <t>CherryMouseST</t>
  </si>
  <si>
    <t>_1f</t>
  </si>
  <si>
    <t>arifaajakia</t>
  </si>
  <si>
    <t>Ninonlontsi</t>
  </si>
  <si>
    <t>Nayakone</t>
  </si>
  <si>
    <t>ELSiEiSY</t>
  </si>
  <si>
    <t>5eniorDeveloper</t>
  </si>
  <si>
    <t>sell_poems</t>
  </si>
  <si>
    <t>AliAwanPTI</t>
  </si>
  <si>
    <t>Eja52_</t>
  </si>
  <si>
    <t>PolynomialFi</t>
  </si>
  <si>
    <t>Shm__501</t>
  </si>
  <si>
    <t>bspined</t>
  </si>
  <si>
    <t>binsaeed</t>
  </si>
  <si>
    <t>PRCA_ProRodeo</t>
  </si>
  <si>
    <t>SachTakNo1</t>
  </si>
  <si>
    <t>fun_bo</t>
  </si>
  <si>
    <t>AmbireAdEx</t>
  </si>
  <si>
    <t>sultanbnwassam</t>
  </si>
  <si>
    <t>hfr_city1</t>
  </si>
  <si>
    <t>KacSatOldu</t>
  </si>
  <si>
    <t>RayComfort</t>
  </si>
  <si>
    <t>its_deelz</t>
  </si>
  <si>
    <t>Daft_widow</t>
  </si>
  <si>
    <t>gordonavarasp</t>
  </si>
  <si>
    <t>bbyskyeee</t>
  </si>
  <si>
    <t>worryforme</t>
  </si>
  <si>
    <t>nazca_k</t>
  </si>
  <si>
    <t>LordFootyTips</t>
  </si>
  <si>
    <t>MissHeatherbby</t>
  </si>
  <si>
    <t>M2jed966</t>
  </si>
  <si>
    <t>agniveer</t>
  </si>
  <si>
    <t>nakamura_tvtv</t>
  </si>
  <si>
    <t>AgramyQ8</t>
  </si>
  <si>
    <t>SappySealsNFT</t>
  </si>
  <si>
    <t>nijimen</t>
  </si>
  <si>
    <t>OctaviaXRed</t>
  </si>
  <si>
    <t>AilePlatformuTR</t>
  </si>
  <si>
    <t>ASAHIFEEDS</t>
  </si>
  <si>
    <t>SelimAtalayNY</t>
  </si>
  <si>
    <t>oman_league</t>
  </si>
  <si>
    <t>hannahhaysxxx</t>
  </si>
  <si>
    <t>Somany_thingx</t>
  </si>
  <si>
    <t>kyo_zip</t>
  </si>
  <si>
    <t>stbaasch</t>
  </si>
  <si>
    <t>zenmarket_fr</t>
  </si>
  <si>
    <t>COYS_com</t>
  </si>
  <si>
    <t>NikitaReznikova</t>
  </si>
  <si>
    <t>Sabbaggh1</t>
  </si>
  <si>
    <t>MAsgharAfghan</t>
  </si>
  <si>
    <t>Komi_AItest</t>
  </si>
  <si>
    <t>7kiso_nakiso</t>
  </si>
  <si>
    <t>Iraq9Ali</t>
  </si>
  <si>
    <t>browserpplub</t>
  </si>
  <si>
    <t>novaruu_</t>
  </si>
  <si>
    <t>TheDIS</t>
  </si>
  <si>
    <t>babushkavibes</t>
  </si>
  <si>
    <t>LiosdeVecinos</t>
  </si>
  <si>
    <t>omard134</t>
  </si>
  <si>
    <t>FabiusMercurius</t>
  </si>
  <si>
    <t>hilaly_1377</t>
  </si>
  <si>
    <t>toniribas</t>
  </si>
  <si>
    <t>nayupettan</t>
  </si>
  <si>
    <t>_Mordacious_</t>
  </si>
  <si>
    <t>BEYOOOOONDS_</t>
  </si>
  <si>
    <t>solelunastro</t>
  </si>
  <si>
    <t>hlaal56</t>
  </si>
  <si>
    <t>nyxx_muse</t>
  </si>
  <si>
    <t>AllezLesLions</t>
  </si>
  <si>
    <t>gem_detecter</t>
  </si>
  <si>
    <t>BunnyMadisonXXX</t>
  </si>
  <si>
    <t>ItsFleeceKing</t>
  </si>
  <si>
    <t>FaFeMr</t>
  </si>
  <si>
    <t>TheJigarThakkar</t>
  </si>
  <si>
    <t>AkiffKULU</t>
  </si>
  <si>
    <t>CensoredMen</t>
  </si>
  <si>
    <t>StairwayFreedom</t>
  </si>
  <si>
    <t>EROC_SA</t>
  </si>
  <si>
    <t>DegendsLabs</t>
  </si>
  <si>
    <t>AskMOH5</t>
  </si>
  <si>
    <t>NolaAngelMedium</t>
  </si>
  <si>
    <t>OSWALDORIOSM</t>
  </si>
  <si>
    <t>cathsimard_</t>
  </si>
  <si>
    <t>drsevdasarikaya</t>
  </si>
  <si>
    <t>ImNathanR7</t>
  </si>
  <si>
    <t>SCHA_Oficial</t>
  </si>
  <si>
    <t>cricspectator</t>
  </si>
  <si>
    <t>Drhudsongarrett</t>
  </si>
  <si>
    <t>Jules31415</t>
  </si>
  <si>
    <t>barqnewskw</t>
  </si>
  <si>
    <t>TikTits</t>
  </si>
  <si>
    <t>VOICE__FACTORY</t>
  </si>
  <si>
    <t>surumelock</t>
  </si>
  <si>
    <t>LUCKYY10P</t>
  </si>
  <si>
    <t>iskultur</t>
  </si>
  <si>
    <t>gslicapitano</t>
  </si>
  <si>
    <t>PlanetOfKing</t>
  </si>
  <si>
    <t>hackernoon</t>
  </si>
  <si>
    <t>Sorani___Ao</t>
  </si>
  <si>
    <t>SamAdamsPDX</t>
  </si>
  <si>
    <t>BennySings</t>
  </si>
  <si>
    <t>Talaxkd</t>
  </si>
  <si>
    <t>r_muqlan</t>
  </si>
  <si>
    <t>NATERERUN</t>
  </si>
  <si>
    <t>dao_lm</t>
  </si>
  <si>
    <t>avemrahk</t>
  </si>
  <si>
    <t>moca_cosme</t>
  </si>
  <si>
    <t>PeterObiUSA</t>
  </si>
  <si>
    <t>UploadJuliette</t>
  </si>
  <si>
    <t>WuzzamSupa</t>
  </si>
  <si>
    <t>RKOTOfficial</t>
  </si>
  <si>
    <t>IndiePromoLive</t>
  </si>
  <si>
    <t>SImranshafqat</t>
  </si>
  <si>
    <t>miear_98</t>
  </si>
  <si>
    <t>updatesplug247</t>
  </si>
  <si>
    <t>thedulab</t>
  </si>
  <si>
    <t>AL_waaaj1</t>
  </si>
  <si>
    <t>Teradeportes</t>
  </si>
  <si>
    <t>Rajibsingha_</t>
  </si>
  <si>
    <t>TeslaAIBot</t>
  </si>
  <si>
    <t>saudiexpat</t>
  </si>
  <si>
    <t>aleealcatraz</t>
  </si>
  <si>
    <t>badratkhaier</t>
  </si>
  <si>
    <t>VioletDoll</t>
  </si>
  <si>
    <t>Raccoon_21C</t>
  </si>
  <si>
    <t>wabdoteth</t>
  </si>
  <si>
    <t>fatheragent</t>
  </si>
  <si>
    <t>haze0x</t>
  </si>
  <si>
    <t>Jimmysmackss</t>
  </si>
  <si>
    <t>GRPress</t>
  </si>
  <si>
    <t>PaolaSaulino</t>
  </si>
  <si>
    <t>EngineMode11</t>
  </si>
  <si>
    <t>TheCoachJournal</t>
  </si>
  <si>
    <t>p_duval</t>
  </si>
  <si>
    <t>DANJURO_HAKUEN</t>
  </si>
  <si>
    <t>turisargentina</t>
  </si>
  <si>
    <t>kyliestixxx</t>
  </si>
  <si>
    <t>TammyReynoldsOF</t>
  </si>
  <si>
    <t>wiwsport</t>
  </si>
  <si>
    <t>FIFAntastic</t>
  </si>
  <si>
    <t>riliv_app</t>
  </si>
  <si>
    <t>smartertrader</t>
  </si>
  <si>
    <t>Brian_Stoffel_</t>
  </si>
  <si>
    <t>Deepcoolglobal</t>
  </si>
  <si>
    <t>Ekoanalizz</t>
  </si>
  <si>
    <t>JimStoppani</t>
  </si>
  <si>
    <t>Duband_Media</t>
  </si>
  <si>
    <t>satyabhanja</t>
  </si>
  <si>
    <t>benzou_R18</t>
  </si>
  <si>
    <t>Remarks</t>
  </si>
  <si>
    <t>diazpol</t>
  </si>
  <si>
    <t>JannetIncosplay</t>
  </si>
  <si>
    <t>Kellyrei007</t>
  </si>
  <si>
    <t>taritariblog</t>
  </si>
  <si>
    <t>samnode_</t>
  </si>
  <si>
    <t>saudbinkhaled11</t>
  </si>
  <si>
    <t>CanSelcuki</t>
  </si>
  <si>
    <t>wasabitool</t>
  </si>
  <si>
    <t>JRobFromMN</t>
  </si>
  <si>
    <t>UnchainedYtb</t>
  </si>
  <si>
    <t>YangNft_</t>
  </si>
  <si>
    <t>Odyne_LaFee</t>
  </si>
  <si>
    <t>hashime_tony</t>
  </si>
  <si>
    <t>liatrueba</t>
  </si>
  <si>
    <t>Belblondie1</t>
  </si>
  <si>
    <t>frazettagirls</t>
  </si>
  <si>
    <t>0nePieceNews_</t>
  </si>
  <si>
    <t>CoinnCorner</t>
  </si>
  <si>
    <t>ChinaPumpCN</t>
  </si>
  <si>
    <t>HekmahOrg</t>
  </si>
  <si>
    <t>bizdeal_net</t>
  </si>
  <si>
    <t>yokomizoyuri</t>
  </si>
  <si>
    <t>MileyUpdates</t>
  </si>
  <si>
    <t>darknessdfm</t>
  </si>
  <si>
    <t>fx16news</t>
  </si>
  <si>
    <t>Adrenaline</t>
  </si>
  <si>
    <t>jaustinsike</t>
  </si>
  <si>
    <t>RSH0555</t>
  </si>
  <si>
    <t>Shag14_</t>
  </si>
  <si>
    <t>vemutlu</t>
  </si>
  <si>
    <t>TraderBroo</t>
  </si>
  <si>
    <t>Nervarieno</t>
  </si>
  <si>
    <t>keibron</t>
  </si>
  <si>
    <t>relientkenny</t>
  </si>
  <si>
    <t>nmaaaaa</t>
  </si>
  <si>
    <t>Ahmad_Almisnid</t>
  </si>
  <si>
    <t>pangolindex</t>
  </si>
  <si>
    <t>Footy_Tipsters</t>
  </si>
  <si>
    <t>NETFLU</t>
  </si>
  <si>
    <t>AltcoinWorldcom</t>
  </si>
  <si>
    <t>sporundibicom</t>
  </si>
  <si>
    <t>1WOOOD</t>
  </si>
  <si>
    <t>RealGeorgeWebb1</t>
  </si>
  <si>
    <t>hicsevilmedimki</t>
  </si>
  <si>
    <t>HabibAkram</t>
  </si>
  <si>
    <t>LucasxFrost</t>
  </si>
  <si>
    <t>ArabRM_twt</t>
  </si>
  <si>
    <t>Baconcatsmx</t>
  </si>
  <si>
    <t>HumanEvents</t>
  </si>
  <si>
    <t>DiziciBagyan</t>
  </si>
  <si>
    <t>fukasawamidori</t>
  </si>
  <si>
    <t>Wealthy_Brains</t>
  </si>
  <si>
    <t>m_gajan</t>
  </si>
  <si>
    <t>KarasuFt</t>
  </si>
  <si>
    <t>shaynaughtyone</t>
  </si>
  <si>
    <t>Lembo006</t>
  </si>
  <si>
    <t>guildxyz</t>
  </si>
  <si>
    <t>B404_</t>
  </si>
  <si>
    <t>aquariusssoul</t>
  </si>
  <si>
    <t>NawafOsaimi</t>
  </si>
  <si>
    <t>justinaversano</t>
  </si>
  <si>
    <t>Salman_966</t>
  </si>
  <si>
    <t>AarmyAlhilal</t>
  </si>
  <si>
    <t>menglish222</t>
  </si>
  <si>
    <t>DesignReviewed</t>
  </si>
  <si>
    <t>GemsFinderr</t>
  </si>
  <si>
    <t>toptravesti</t>
  </si>
  <si>
    <t>MartinLitwak</t>
  </si>
  <si>
    <t>FromValue</t>
  </si>
  <si>
    <t>rik0ring</t>
  </si>
  <si>
    <t>Heather_Poole</t>
  </si>
  <si>
    <t>simonwhite</t>
  </si>
  <si>
    <t>ERAZNOYLACHOKO</t>
  </si>
  <si>
    <t>AliTheCFO</t>
  </si>
  <si>
    <t>Jaaythompson_</t>
  </si>
  <si>
    <t>deepaliranaa</t>
  </si>
  <si>
    <t>Solomon_Buchi</t>
  </si>
  <si>
    <t>hamoodalnoofli</t>
  </si>
  <si>
    <t>3gab_almuhayya</t>
  </si>
  <si>
    <t>SamantaSainzXX</t>
  </si>
  <si>
    <t>suicidalpixel</t>
  </si>
  <si>
    <t>lalafitover50</t>
  </si>
  <si>
    <t>pvtjokerus</t>
  </si>
  <si>
    <t>Yoour_Gift</t>
  </si>
  <si>
    <t>DBATTAGLIAYtube</t>
  </si>
  <si>
    <t>rapalert6</t>
  </si>
  <si>
    <t>ylm5573</t>
  </si>
  <si>
    <t>emediasn</t>
  </si>
  <si>
    <t>50NuancesDeNBA</t>
  </si>
  <si>
    <t>HuarenNews</t>
  </si>
  <si>
    <t>AcessoJulietteR</t>
  </si>
  <si>
    <t>hyperspacexyz</t>
  </si>
  <si>
    <t>Faytuks</t>
  </si>
  <si>
    <t>alk3aam</t>
  </si>
  <si>
    <t>0nlyzza</t>
  </si>
  <si>
    <t>fujizarashi</t>
  </si>
  <si>
    <t>laura_7771</t>
  </si>
  <si>
    <t>GeromanAT</t>
  </si>
  <si>
    <t>kangpromos</t>
  </si>
  <si>
    <t>5Pillarsuk</t>
  </si>
  <si>
    <t>AlchemyPlatform</t>
  </si>
  <si>
    <t>touch_lab</t>
  </si>
  <si>
    <t>nmuri</t>
  </si>
  <si>
    <t>vitoquiles</t>
  </si>
  <si>
    <t>mythoughtfood</t>
  </si>
  <si>
    <t>philrtaylor</t>
  </si>
  <si>
    <t>niTanConde</t>
  </si>
  <si>
    <t>RBT_sng</t>
  </si>
  <si>
    <t>VintagePornKing</t>
  </si>
  <si>
    <t>Maxouks</t>
  </si>
  <si>
    <t>Muhannad_aseri</t>
  </si>
  <si>
    <t>LinaSeiche</t>
  </si>
  <si>
    <t>AlpacaFinance</t>
  </si>
  <si>
    <t>Spanish_Revo</t>
  </si>
  <si>
    <t>hurrtrackerapp</t>
  </si>
  <si>
    <t>ultra_io</t>
  </si>
  <si>
    <t>flipherrrr</t>
  </si>
  <si>
    <t>RadioGuatapuri</t>
  </si>
  <si>
    <t>chhlss</t>
  </si>
  <si>
    <t>relativityspace</t>
  </si>
  <si>
    <t>__Shelvonna</t>
  </si>
  <si>
    <t>darkwebcrypto</t>
  </si>
  <si>
    <t>ProjectYinYang</t>
  </si>
  <si>
    <t>msarefbn</t>
  </si>
  <si>
    <t>arnoldkarskens</t>
  </si>
  <si>
    <t>CrimsonKaiserin</t>
  </si>
  <si>
    <t>Terrorpuetic</t>
  </si>
  <si>
    <t>stanbicug</t>
  </si>
  <si>
    <t>jaeyoungsgf</t>
  </si>
  <si>
    <t>ourboy83</t>
  </si>
  <si>
    <t>MayaWoulfe</t>
  </si>
  <si>
    <t>moonstrikenft</t>
  </si>
  <si>
    <t>TeamKiccha</t>
  </si>
  <si>
    <t>BlueWaterDays</t>
  </si>
  <si>
    <t>SonAlperen007</t>
  </si>
  <si>
    <t>fogaonet</t>
  </si>
  <si>
    <t>realwuzhe</t>
  </si>
  <si>
    <t>EricWorre</t>
  </si>
  <si>
    <t>ChinoMaron</t>
  </si>
  <si>
    <t>cdesetfree</t>
  </si>
  <si>
    <t>archivedilfs</t>
  </si>
  <si>
    <t>JrokezFTW</t>
  </si>
  <si>
    <t>my_oldblue</t>
  </si>
  <si>
    <t>MAC_Arms</t>
  </si>
  <si>
    <t>MaxFillsUrMom</t>
  </si>
  <si>
    <t>TopVideosOnly</t>
  </si>
  <si>
    <t>Tudduls</t>
  </si>
  <si>
    <t>AdemAtbash</t>
  </si>
  <si>
    <t>ksntoken</t>
  </si>
  <si>
    <t>Carlos_Vassan</t>
  </si>
  <si>
    <t>KHKLI_Platformu</t>
  </si>
  <si>
    <t>5S570</t>
  </si>
  <si>
    <t>NewListingCom</t>
  </si>
  <si>
    <t>MrBradleyHays</t>
  </si>
  <si>
    <t>MartaVerse</t>
  </si>
  <si>
    <t>NOFSpodcast</t>
  </si>
  <si>
    <t>lilverrby</t>
  </si>
  <si>
    <t>miasorety</t>
  </si>
  <si>
    <t>Charliem015</t>
  </si>
  <si>
    <t>PrimexbtItalian</t>
  </si>
  <si>
    <t>1_v2</t>
  </si>
  <si>
    <t>VipersSC</t>
  </si>
  <si>
    <t>CineChitChat</t>
  </si>
  <si>
    <t>EmirMalte</t>
  </si>
  <si>
    <t>medreyata</t>
  </si>
  <si>
    <t>CSSJustice</t>
  </si>
  <si>
    <t>fahed_alhaddad</t>
  </si>
  <si>
    <t>wajahatmasood</t>
  </si>
  <si>
    <t>AydinDere</t>
  </si>
  <si>
    <t>jeREGUEZANDO</t>
  </si>
  <si>
    <t>miacsosa</t>
  </si>
  <si>
    <t>ramunesan22</t>
  </si>
  <si>
    <t>Instagr55264780</t>
  </si>
  <si>
    <t>mericanaf7</t>
  </si>
  <si>
    <t>serifvaroltr</t>
  </si>
  <si>
    <t>just_Aaaa</t>
  </si>
  <si>
    <t>econmeshal</t>
  </si>
  <si>
    <t>shiokojii</t>
  </si>
  <si>
    <t>Nodereal_io</t>
  </si>
  <si>
    <t>merissahansen17</t>
  </si>
  <si>
    <t>HermanoGONZS</t>
  </si>
  <si>
    <t>missbuscemi3</t>
  </si>
  <si>
    <t>iam_m1h</t>
  </si>
  <si>
    <t>DrArafah</t>
  </si>
  <si>
    <t>LosLatinosDicen</t>
  </si>
  <si>
    <t>waheifreiz</t>
  </si>
  <si>
    <t>ventsmagazine</t>
  </si>
  <si>
    <t>foundersfund</t>
  </si>
  <si>
    <t>StephenKanitz</t>
  </si>
  <si>
    <t>DaisyDillon_</t>
  </si>
  <si>
    <t>kagawayusaku</t>
  </si>
  <si>
    <t>letsgossiptt</t>
  </si>
  <si>
    <t>LaydenRobinson</t>
  </si>
  <si>
    <t>RitalinFairy</t>
  </si>
  <si>
    <t>the_scholar1</t>
  </si>
  <si>
    <t>erotao</t>
  </si>
  <si>
    <t>KriptoBaykusV2</t>
  </si>
  <si>
    <t>lovecallie11</t>
  </si>
  <si>
    <t>sushiEgao</t>
  </si>
  <si>
    <t>sachibudou</t>
  </si>
  <si>
    <t>SoMetroRadio</t>
  </si>
  <si>
    <t>DylanBurns1776</t>
  </si>
  <si>
    <t>OnPointMMA</t>
  </si>
  <si>
    <t>ohboy_27</t>
  </si>
  <si>
    <t>Dr_alrahili</t>
  </si>
  <si>
    <t>PostyXBT</t>
  </si>
  <si>
    <t>TomthunkitsMind</t>
  </si>
  <si>
    <t>South24_net</t>
  </si>
  <si>
    <t>gbhoney3</t>
  </si>
  <si>
    <t>HazarTandogan</t>
  </si>
  <si>
    <t>travisstevenz</t>
  </si>
  <si>
    <t>TheFootieGuys</t>
  </si>
  <si>
    <t>e_akkaya</t>
  </si>
  <si>
    <t>bitcicomtr</t>
  </si>
  <si>
    <t>C345Sam</t>
  </si>
  <si>
    <t>subhash_kak</t>
  </si>
  <si>
    <t>animeunitedBR</t>
  </si>
  <si>
    <t>BasmtakApp</t>
  </si>
  <si>
    <t>ChantLFC</t>
  </si>
  <si>
    <t>PiperThread</t>
  </si>
  <si>
    <t>musicisdigital</t>
  </si>
  <si>
    <t>WikiLeaksUS</t>
  </si>
  <si>
    <t>Mansor_Ash</t>
  </si>
  <si>
    <t>freenbeckynews</t>
  </si>
  <si>
    <t>arbitrumbridge</t>
  </si>
  <si>
    <t>Ninacrypto_</t>
  </si>
  <si>
    <t>hidetoshitwitt</t>
  </si>
  <si>
    <t>Tngchkecchap</t>
  </si>
  <si>
    <t>simon_ekpa</t>
  </si>
  <si>
    <t>DefendDark</t>
  </si>
  <si>
    <t>carv_official</t>
  </si>
  <si>
    <t>more_sneakers</t>
  </si>
  <si>
    <t>ElRam0ne</t>
  </si>
  <si>
    <t>ead</t>
  </si>
  <si>
    <t>MisterRedefined</t>
  </si>
  <si>
    <t>ParamountPlusMX</t>
  </si>
  <si>
    <t>filbfilb</t>
  </si>
  <si>
    <t>masindeonyango</t>
  </si>
  <si>
    <t>mnaralrajhi</t>
  </si>
  <si>
    <t>buzz_g</t>
  </si>
  <si>
    <t>CryptoSavingExp</t>
  </si>
  <si>
    <t>sl_dosri</t>
  </si>
  <si>
    <t>Haru57928031</t>
  </si>
  <si>
    <t>ambassadorCxO</t>
  </si>
  <si>
    <t>turki_alwaily</t>
  </si>
  <si>
    <t>chicohakim</t>
  </si>
  <si>
    <t>ChristinaBound</t>
  </si>
  <si>
    <t>MW2CODHub</t>
  </si>
  <si>
    <t>ScienceWDrDoug</t>
  </si>
  <si>
    <t>RTElice_</t>
  </si>
  <si>
    <t>GeneracionXbox</t>
  </si>
  <si>
    <t>alnzaili_</t>
  </si>
  <si>
    <t>kamechan7407</t>
  </si>
  <si>
    <t>HatemBenArdaa</t>
  </si>
  <si>
    <t>hazelrosedee</t>
  </si>
  <si>
    <t>uranus_hani</t>
  </si>
  <si>
    <t>partimuda</t>
  </si>
  <si>
    <t>mrbrown_nft</t>
  </si>
  <si>
    <t>streetsoftrnto</t>
  </si>
  <si>
    <t>AutumnRhodess</t>
  </si>
  <si>
    <t>Love_Peace_0214</t>
  </si>
  <si>
    <t>DonCryptoDraper</t>
  </si>
  <si>
    <t>MNageswarRaoIPS</t>
  </si>
  <si>
    <t>Hakan_gundogar</t>
  </si>
  <si>
    <t>DrPhiltill</t>
  </si>
  <si>
    <t>turkerkilic</t>
  </si>
  <si>
    <t>imurswathinaidu</t>
  </si>
  <si>
    <t>Raldossary</t>
  </si>
  <si>
    <t>silverbeauty_xo</t>
  </si>
  <si>
    <t>JanetCBrennan</t>
  </si>
  <si>
    <t>NevzatKaya73</t>
  </si>
  <si>
    <t>KSA_2530</t>
  </si>
  <si>
    <t>ProjectMili</t>
  </si>
  <si>
    <t>CertifiedOdds</t>
  </si>
  <si>
    <t>ribz_rb</t>
  </si>
  <si>
    <t>horselong818</t>
  </si>
  <si>
    <t>My_Liberty_</t>
  </si>
  <si>
    <t>MicheeMulumba_</t>
  </si>
  <si>
    <t>MajedAlEnizi</t>
  </si>
  <si>
    <t>bvchfvce</t>
  </si>
  <si>
    <t>punk9059</t>
  </si>
  <si>
    <t>HatoETH</t>
  </si>
  <si>
    <t>guvencdagustun</t>
  </si>
  <si>
    <t>ahmed_aljaffal</t>
  </si>
  <si>
    <t>aleexmelu_</t>
  </si>
  <si>
    <t>lesbocine</t>
  </si>
  <si>
    <t>demarkegaming</t>
  </si>
  <si>
    <t>Aziz_SF_AlSaud</t>
  </si>
  <si>
    <t>ssrama_sa</t>
  </si>
  <si>
    <t>_Ebnthamer</t>
  </si>
  <si>
    <t>USACarry</t>
  </si>
  <si>
    <t>cgledhill</t>
  </si>
  <si>
    <t>yasiuae</t>
  </si>
  <si>
    <t>ugume3732</t>
  </si>
  <si>
    <t>Warchillect</t>
  </si>
  <si>
    <t>alnasser_ksa9</t>
  </si>
  <si>
    <t>SummerColxoxo</t>
  </si>
  <si>
    <t>bitcoinara</t>
  </si>
  <si>
    <t>lucasivanjunes</t>
  </si>
  <si>
    <t>KingsLeaguestat</t>
  </si>
  <si>
    <t>drasmartinez</t>
  </si>
  <si>
    <t>swacinta</t>
  </si>
  <si>
    <t>TrueGameData</t>
  </si>
  <si>
    <t>TaskForceNews</t>
  </si>
  <si>
    <t>MortyNFTs</t>
  </si>
  <si>
    <t>curry_and_rice4</t>
  </si>
  <si>
    <t>the_greeksavage</t>
  </si>
  <si>
    <t>Rybson__</t>
  </si>
  <si>
    <t>hayakawagomi</t>
  </si>
  <si>
    <t>sawadafood</t>
  </si>
  <si>
    <t>BuffetTracker</t>
  </si>
  <si>
    <t>GallitoVip</t>
  </si>
  <si>
    <t>trapezoynta61</t>
  </si>
  <si>
    <t>bic12XXX</t>
  </si>
  <si>
    <t>priceinaction</t>
  </si>
  <si>
    <t>nakisyozyo</t>
  </si>
  <si>
    <t>AntiShubohat</t>
  </si>
  <si>
    <t>mertgormus53</t>
  </si>
  <si>
    <t>naughteahot</t>
  </si>
  <si>
    <t>GirlgroupsBR</t>
  </si>
  <si>
    <t>Mike_Oviedo</t>
  </si>
  <si>
    <t>leatherbykarina</t>
  </si>
  <si>
    <t>SanaaTauseef</t>
  </si>
  <si>
    <t>pastagotsauce</t>
  </si>
  <si>
    <t>SpecialSitsNews</t>
  </si>
  <si>
    <t>kuroseP</t>
  </si>
  <si>
    <t>nitroleaguegame</t>
  </si>
  <si>
    <t>tiktokhottwinks</t>
  </si>
  <si>
    <t>_shirowo_</t>
  </si>
  <si>
    <t>Myesha_Boulton</t>
  </si>
  <si>
    <t>souriano</t>
  </si>
  <si>
    <t>coin_artist</t>
  </si>
  <si>
    <t>Nkololotz</t>
  </si>
  <si>
    <t>YuKaedeno</t>
  </si>
  <si>
    <t>PoojaBofficial</t>
  </si>
  <si>
    <t>bilirkisi_geldi</t>
  </si>
  <si>
    <t>orc_arastirma</t>
  </si>
  <si>
    <t>FreelanceOwl</t>
  </si>
  <si>
    <t>iiii_98r</t>
  </si>
  <si>
    <t>DataChaz</t>
  </si>
  <si>
    <t>Nouf_being</t>
  </si>
  <si>
    <t>IntrovertDear</t>
  </si>
  <si>
    <t>HOooooZY</t>
  </si>
  <si>
    <t>binaasorya</t>
  </si>
  <si>
    <t>erdalqurbuz</t>
  </si>
  <si>
    <t>Itiel</t>
  </si>
  <si>
    <t>stxxboy2</t>
  </si>
  <si>
    <t>onikano_haruka</t>
  </si>
  <si>
    <t>livecam_db</t>
  </si>
  <si>
    <t>DisTrackers</t>
  </si>
  <si>
    <t>DrSyedHaider</t>
  </si>
  <si>
    <t>0iSakura</t>
  </si>
  <si>
    <t>sabanew_</t>
  </si>
  <si>
    <t>mofmof_investor</t>
  </si>
  <si>
    <t>NikkiFetish</t>
  </si>
  <si>
    <t>zknsdomains</t>
  </si>
  <si>
    <t>RappersPlug</t>
  </si>
  <si>
    <t>BayramMeral</t>
  </si>
  <si>
    <t>cceoficialmx</t>
  </si>
  <si>
    <t>khalidalsahli6</t>
  </si>
  <si>
    <t>Ms_Jmk</t>
  </si>
  <si>
    <t>BeastHash</t>
  </si>
  <si>
    <t>momoka_saotome</t>
  </si>
  <si>
    <t>djMemphis10</t>
  </si>
  <si>
    <t>DelmiroDeBarrio</t>
  </si>
  <si>
    <t>ClintBond</t>
  </si>
  <si>
    <t>mahmoudsalem310</t>
  </si>
  <si>
    <t>CricketTimesHQ</t>
  </si>
  <si>
    <t>thecreativepenn</t>
  </si>
  <si>
    <t>BigFoltz</t>
  </si>
  <si>
    <t>ColliderCraft</t>
  </si>
  <si>
    <t>jibril</t>
  </si>
  <si>
    <t>Living_Lou</t>
  </si>
  <si>
    <t>hopexfal</t>
  </si>
  <si>
    <t>TylerSCrypto</t>
  </si>
  <si>
    <t>resumorn</t>
  </si>
  <si>
    <t>forurbody</t>
  </si>
  <si>
    <t>lama5577</t>
  </si>
  <si>
    <t>thelibrary4</t>
  </si>
  <si>
    <t>OilsandsAction</t>
  </si>
  <si>
    <t>ceosonson</t>
  </si>
  <si>
    <t>fukwitslick</t>
  </si>
  <si>
    <t>focopanama</t>
  </si>
  <si>
    <t>nonomiyamika</t>
  </si>
  <si>
    <t>___Cavus__Esra_</t>
  </si>
  <si>
    <t>FNProgress</t>
  </si>
  <si>
    <t>areallyweakguy</t>
  </si>
  <si>
    <t>InterClubIndo</t>
  </si>
  <si>
    <t>GloryFinanceio</t>
  </si>
  <si>
    <t>realikramnasim</t>
  </si>
  <si>
    <t>NajamBajwaa</t>
  </si>
  <si>
    <t>MilitaryFuckers</t>
  </si>
  <si>
    <t>MoonieMooIO</t>
  </si>
  <si>
    <t>realsaraharabic</t>
  </si>
  <si>
    <t>Lippy_nsy</t>
  </si>
  <si>
    <t>_STADINK</t>
  </si>
  <si>
    <t>XummWallet</t>
  </si>
  <si>
    <t>WazhmaAyoubi</t>
  </si>
  <si>
    <t>BlazePittz</t>
  </si>
  <si>
    <t>wildflowerdaysi</t>
  </si>
  <si>
    <t>sonerji</t>
  </si>
  <si>
    <t>HollyShand</t>
  </si>
  <si>
    <t>JewishSharp</t>
  </si>
  <si>
    <t>FazeSharif</t>
  </si>
  <si>
    <t>jodymuscle</t>
  </si>
  <si>
    <t>Soxux_</t>
  </si>
  <si>
    <t>JebraFaushay</t>
  </si>
  <si>
    <t>toonarmy_com</t>
  </si>
  <si>
    <t>thedailymanc</t>
  </si>
  <si>
    <t>tebowfoundation</t>
  </si>
  <si>
    <t>alissa__foxy</t>
  </si>
  <si>
    <t>_mittiii</t>
  </si>
  <si>
    <t>Naseem_khera</t>
  </si>
  <si>
    <t>Grocerjy</t>
  </si>
  <si>
    <t>beyonceaccess</t>
  </si>
  <si>
    <t>STRMNFT</t>
  </si>
  <si>
    <t>MarvelSupport</t>
  </si>
  <si>
    <t>Cukur_arb</t>
  </si>
  <si>
    <t>yahman6630</t>
  </si>
  <si>
    <t>NautPoso</t>
  </si>
  <si>
    <t>kanna0kyun</t>
  </si>
  <si>
    <t>Yumekaho5680</t>
  </si>
  <si>
    <t>thisism1n</t>
  </si>
  <si>
    <t>JunoNetwork</t>
  </si>
  <si>
    <t>SimonOsamoh</t>
  </si>
  <si>
    <t>AnibelcaRosario</t>
  </si>
  <si>
    <t>History_DAO</t>
  </si>
  <si>
    <t>Asakkke</t>
  </si>
  <si>
    <t>websierranevada</t>
  </si>
  <si>
    <t>MarzBarGaming</t>
  </si>
  <si>
    <t>harleenann19</t>
  </si>
  <si>
    <t>GoHealthHero</t>
  </si>
  <si>
    <t>marcdecaria</t>
  </si>
  <si>
    <t>Blondiebombxxx</t>
  </si>
  <si>
    <t>droutofcontext1</t>
  </si>
  <si>
    <t>YRadianto</t>
  </si>
  <si>
    <t>AlecchiMan</t>
  </si>
  <si>
    <t>Juangayasalom</t>
  </si>
  <si>
    <t>PicturesUssr</t>
  </si>
  <si>
    <t>ExpoRecruits</t>
  </si>
  <si>
    <t>SilverTalkie</t>
  </si>
  <si>
    <t>SuJ_0</t>
  </si>
  <si>
    <t>amiamihobbynews</t>
  </si>
  <si>
    <t>LuisMiguelValue</t>
  </si>
  <si>
    <t>mohd_hudaib</t>
  </si>
  <si>
    <t>mersin_bld</t>
  </si>
  <si>
    <t>ADAB550</t>
  </si>
  <si>
    <t>EduardoZanchi</t>
  </si>
  <si>
    <t>BrianDunning</t>
  </si>
  <si>
    <t>taigateatime</t>
  </si>
  <si>
    <t>noonecares_u</t>
  </si>
  <si>
    <t>FRM87</t>
  </si>
  <si>
    <t>DerrickEvans_WV</t>
  </si>
  <si>
    <t>raghd369</t>
  </si>
  <si>
    <t>WorldOfMercek</t>
  </si>
  <si>
    <t>blulo_goods</t>
  </si>
  <si>
    <t>ALsaamat1</t>
  </si>
  <si>
    <t>reika2011</t>
  </si>
  <si>
    <t>Bn3aQooLQ8</t>
  </si>
  <si>
    <t>thelexigrey</t>
  </si>
  <si>
    <t>NicoliBlanco2</t>
  </si>
  <si>
    <t>Stateman_KSA</t>
  </si>
  <si>
    <t>DEG_2020</t>
  </si>
  <si>
    <t>yoroyrobin</t>
  </si>
  <si>
    <t>leahculver</t>
  </si>
  <si>
    <t>ElAguijon_</t>
  </si>
  <si>
    <t>SagittarianMind</t>
  </si>
  <si>
    <t>shivaiyar</t>
  </si>
  <si>
    <t>nabdi_q</t>
  </si>
  <si>
    <t>_d_r_u_m_</t>
  </si>
  <si>
    <t>wanwan_english</t>
  </si>
  <si>
    <t>PolygonDaily</t>
  </si>
  <si>
    <t>ThinkingBitmex</t>
  </si>
  <si>
    <t>hisato_takeya</t>
  </si>
  <si>
    <t>masked_investor</t>
  </si>
  <si>
    <t>thegallowboob</t>
  </si>
  <si>
    <t>kirurehikui</t>
  </si>
  <si>
    <t>Ssongg2_</t>
  </si>
  <si>
    <t>irl_princ3ss</t>
  </si>
  <si>
    <t>CurvaJ</t>
  </si>
  <si>
    <t>ThatWasEpic11</t>
  </si>
  <si>
    <t>suareez7</t>
  </si>
  <si>
    <t>lanaanggel</t>
  </si>
  <si>
    <t>keffiy</t>
  </si>
  <si>
    <t>elmeridiano_co</t>
  </si>
  <si>
    <t>NargisBano70</t>
  </si>
  <si>
    <t>SpartanPsyche</t>
  </si>
  <si>
    <t>JohnBlaqMusic</t>
  </si>
  <si>
    <t>sultanwasmi</t>
  </si>
  <si>
    <t>MastMario</t>
  </si>
  <si>
    <t>sogitani_baigie</t>
  </si>
  <si>
    <t>alswelm2030</t>
  </si>
  <si>
    <t>socialstartnow1</t>
  </si>
  <si>
    <t>mtqln</t>
  </si>
  <si>
    <t>amahara4</t>
  </si>
  <si>
    <t>Rankingsio</t>
  </si>
  <si>
    <t>StephLRodriguez</t>
  </si>
  <si>
    <t>asianparadiseee</t>
  </si>
  <si>
    <t>kazu_xvx</t>
  </si>
  <si>
    <t>sadiyalove_</t>
  </si>
  <si>
    <t>Kabamur_Taygeta</t>
  </si>
  <si>
    <t>LilyStarfirex</t>
  </si>
  <si>
    <t>AgilePeter</t>
  </si>
  <si>
    <t>Gann540</t>
  </si>
  <si>
    <t>cryptogems77</t>
  </si>
  <si>
    <t>itscharlottyfam</t>
  </si>
  <si>
    <t>AL_SAALEH</t>
  </si>
  <si>
    <t>sugimotosyla</t>
  </si>
  <si>
    <t>drmariolama</t>
  </si>
  <si>
    <t>realhouseofrock</t>
  </si>
  <si>
    <t>KATRINAREALEY</t>
  </si>
  <si>
    <t>chibayou09421</t>
  </si>
  <si>
    <t>D_Infiltrator</t>
  </si>
  <si>
    <t>lacomadritaof_</t>
  </si>
  <si>
    <t>MizukaNayuki</t>
  </si>
  <si>
    <t>andy8052</t>
  </si>
  <si>
    <t>rexteo_upstairs</t>
  </si>
  <si>
    <t>yasinozbek_</t>
  </si>
  <si>
    <t>alnsr_1375</t>
  </si>
  <si>
    <t>EnglishStudy</t>
  </si>
  <si>
    <t>7747yuzu</t>
  </si>
  <si>
    <t>kuytulhoca</t>
  </si>
  <si>
    <t>jredh_q8</t>
  </si>
  <si>
    <t>Samiharthi_MD</t>
  </si>
  <si>
    <t>DJJNICE</t>
  </si>
  <si>
    <t>ParcManther_3</t>
  </si>
  <si>
    <t>mannythehitman</t>
  </si>
  <si>
    <t>BritMartinez</t>
  </si>
  <si>
    <t>VisitGraceland</t>
  </si>
  <si>
    <t>bmurphypointman</t>
  </si>
  <si>
    <t>RealJGBanks</t>
  </si>
  <si>
    <t>TraderOtto_</t>
  </si>
  <si>
    <t>astrojoc</t>
  </si>
  <si>
    <t>FILTHY_KINGS</t>
  </si>
  <si>
    <t>LMT978</t>
  </si>
  <si>
    <t>SuperlativeSS</t>
  </si>
  <si>
    <t>AgeOfGodsnet</t>
  </si>
  <si>
    <t>FiSavvy</t>
  </si>
  <si>
    <t>heyyguido</t>
  </si>
  <si>
    <t>bdracm_</t>
  </si>
  <si>
    <t>pharaujo85</t>
  </si>
  <si>
    <t>sambodhi</t>
  </si>
  <si>
    <t>qawows</t>
  </si>
  <si>
    <t>3ziz_676</t>
  </si>
  <si>
    <t>mamahartx</t>
  </si>
  <si>
    <t>ClutchPage</t>
  </si>
  <si>
    <t>paraswap</t>
  </si>
  <si>
    <t>HendySetiono</t>
  </si>
  <si>
    <t>Luxy_io</t>
  </si>
  <si>
    <t>Texzl</t>
  </si>
  <si>
    <t>falah_hussein72</t>
  </si>
  <si>
    <t>hanoglu_hakan</t>
  </si>
  <si>
    <t>itsmelolamarie</t>
  </si>
  <si>
    <t>hellmayuge</t>
  </si>
  <si>
    <t>arrotu</t>
  </si>
  <si>
    <t>kanzi30855</t>
  </si>
  <si>
    <t>Les_Repliques</t>
  </si>
  <si>
    <t>imjustbaloo</t>
  </si>
  <si>
    <t>moro918</t>
  </si>
  <si>
    <t>taksitlialtin</t>
  </si>
  <si>
    <t>DegenerateNews</t>
  </si>
  <si>
    <t>AsiaEnhypen</t>
  </si>
  <si>
    <t>razam58327315</t>
  </si>
  <si>
    <t>BurodeCreditoMX</t>
  </si>
  <si>
    <t>Alnefaie_Ab</t>
  </si>
  <si>
    <t>_TimSwain_</t>
  </si>
  <si>
    <t>developer_dao</t>
  </si>
  <si>
    <t>senaniua</t>
  </si>
  <si>
    <t>SkurpySocial</t>
  </si>
  <si>
    <t>TecScience_</t>
  </si>
  <si>
    <t>hachi_duchi</t>
  </si>
  <si>
    <t>AnandsahuIndia</t>
  </si>
  <si>
    <t>etmaam2</t>
  </si>
  <si>
    <t>TMmeditation</t>
  </si>
  <si>
    <t>HustlerAcademy_</t>
  </si>
  <si>
    <t>Medievalists</t>
  </si>
  <si>
    <t>SievaKozinsky</t>
  </si>
  <si>
    <t>Wanawannn</t>
  </si>
  <si>
    <t>JorgeRoHe</t>
  </si>
  <si>
    <t>nurajirou</t>
  </si>
  <si>
    <t>cbngov_akin1</t>
  </si>
  <si>
    <t>BelleHopeDayne</t>
  </si>
  <si>
    <t>AlshoubTv</t>
  </si>
  <si>
    <t>_friedciken</t>
  </si>
  <si>
    <t>GoIntoTheStory</t>
  </si>
  <si>
    <t>aboalezz198</t>
  </si>
  <si>
    <t>vxgameplay</t>
  </si>
  <si>
    <t>KlydeWarrenPark</t>
  </si>
  <si>
    <t>saharalqatan</t>
  </si>
  <si>
    <t>newsinigami184</t>
  </si>
  <si>
    <t>LastBearStandng</t>
  </si>
  <si>
    <t>BTnewsroom</t>
  </si>
  <si>
    <t>AyyappanPkr</t>
  </si>
  <si>
    <t>almelhany3</t>
  </si>
  <si>
    <t>ibn_badys</t>
  </si>
  <si>
    <t>KittyBaby_Cam</t>
  </si>
  <si>
    <t>0xdemetsh</t>
  </si>
  <si>
    <t>sole202022</t>
  </si>
  <si>
    <t>fukuroumori</t>
  </si>
  <si>
    <t>AlphLukau</t>
  </si>
  <si>
    <t>hillglazier</t>
  </si>
  <si>
    <t>aoi_233</t>
  </si>
  <si>
    <t>LexiLove</t>
  </si>
  <si>
    <t>JuicyFruityyy</t>
  </si>
  <si>
    <t>MrTradeer</t>
  </si>
  <si>
    <t>OfficeOfMike</t>
  </si>
  <si>
    <t>dijitalgastecom</t>
  </si>
  <si>
    <t>PastorYPJ</t>
  </si>
  <si>
    <t>iitsredwaan</t>
  </si>
  <si>
    <t>DrOlubamiji</t>
  </si>
  <si>
    <t>Tanzer</t>
  </si>
  <si>
    <t>salaciouspeachy</t>
  </si>
  <si>
    <t>_wlww</t>
  </si>
  <si>
    <t>VirtualLand_</t>
  </si>
  <si>
    <t>JeSuis_Faith</t>
  </si>
  <si>
    <t>AmizaelCastro</t>
  </si>
  <si>
    <t>SanataniPurnima</t>
  </si>
  <si>
    <t>BassRebels</t>
  </si>
  <si>
    <t>Time_and_Trade</t>
  </si>
  <si>
    <t>saravofcl</t>
  </si>
  <si>
    <t>GavinPrestonMD</t>
  </si>
  <si>
    <t>ongehoordnedtv</t>
  </si>
  <si>
    <t>m69mf</t>
  </si>
  <si>
    <t>vitorvenancio_</t>
  </si>
  <si>
    <t>MinLona_</t>
  </si>
  <si>
    <t>asimmakhdom</t>
  </si>
  <si>
    <t>MFairchild_Fans</t>
  </si>
  <si>
    <t>CreativeSergii</t>
  </si>
  <si>
    <t>Versailles_Farm</t>
  </si>
  <si>
    <t>AlalawiAlZhrani</t>
  </si>
  <si>
    <t>tropicalupdate</t>
  </si>
  <si>
    <t>aydiiss</t>
  </si>
  <si>
    <t>Lorenz_rossetti</t>
  </si>
  <si>
    <t>FilmLadd</t>
  </si>
  <si>
    <t>derrick_byron</t>
  </si>
  <si>
    <t>arsitag</t>
  </si>
  <si>
    <t>masabakarim</t>
  </si>
  <si>
    <t>irem_cicek</t>
  </si>
  <si>
    <t>ScottyBeamIO</t>
  </si>
  <si>
    <t>turkguzeller_</t>
  </si>
  <si>
    <t>Attractions</t>
  </si>
  <si>
    <t>TylerSaintReal</t>
  </si>
  <si>
    <t>mrpaluvets</t>
  </si>
  <si>
    <t>sportcapitalec</t>
  </si>
  <si>
    <t>anamitra</t>
  </si>
  <si>
    <t>Mo7md_686</t>
  </si>
  <si>
    <t>EzzyDraws</t>
  </si>
  <si>
    <t>mail3dao</t>
  </si>
  <si>
    <t>suzu3939</t>
  </si>
  <si>
    <t>DtimesDream</t>
  </si>
  <si>
    <t>SatoshiStBets</t>
  </si>
  <si>
    <t>flirtyfitblonde</t>
  </si>
  <si>
    <t>Michael_Yon</t>
  </si>
  <si>
    <t>qklxsqf</t>
  </si>
  <si>
    <t>loveforleggings</t>
  </si>
  <si>
    <t>Boholaiga</t>
  </si>
  <si>
    <t>IPFS</t>
  </si>
  <si>
    <t>cosupa_tabi</t>
  </si>
  <si>
    <t>pinkmariekelley</t>
  </si>
  <si>
    <t>asagiyuna</t>
  </si>
  <si>
    <t>Drbaghdadi2006</t>
  </si>
  <si>
    <t>MikeParrySt</t>
  </si>
  <si>
    <t>EvelineDellai1</t>
  </si>
  <si>
    <t>TAZ3HFC</t>
  </si>
  <si>
    <t>yhazony</t>
  </si>
  <si>
    <t>ElieJarrougeMD</t>
  </si>
  <si>
    <t>hulkordie</t>
  </si>
  <si>
    <t>RadarHits</t>
  </si>
  <si>
    <t>taylorwane69</t>
  </si>
  <si>
    <t>getkoinx</t>
  </si>
  <si>
    <t>AedanRayne</t>
  </si>
  <si>
    <t>_YU_SEN</t>
  </si>
  <si>
    <t>xFibii</t>
  </si>
  <si>
    <t>JOMMJOM</t>
  </si>
  <si>
    <t>itSnap_media</t>
  </si>
  <si>
    <t>MelissaDawsonDD</t>
  </si>
  <si>
    <t>PoppyEvans</t>
  </si>
  <si>
    <t>callmePNK</t>
  </si>
  <si>
    <t>SizeChad</t>
  </si>
  <si>
    <t>sunguralpesat</t>
  </si>
  <si>
    <t>aheaheeeeeeeee</t>
  </si>
  <si>
    <t>caritoalaparato</t>
  </si>
  <si>
    <t>ArtradeApp</t>
  </si>
  <si>
    <t>BascllyHomeless</t>
  </si>
  <si>
    <t>0xtuba</t>
  </si>
  <si>
    <t>NovelAI_moto</t>
  </si>
  <si>
    <t>looterzx</t>
  </si>
  <si>
    <t>PsicoanalisisF</t>
  </si>
  <si>
    <t>dunyadanborsa</t>
  </si>
  <si>
    <t>sertacabi0</t>
  </si>
  <si>
    <t>ducati8686</t>
  </si>
  <si>
    <t>jramospadilla</t>
  </si>
  <si>
    <t>karinamichelin</t>
  </si>
  <si>
    <t>iMaLik74</t>
  </si>
  <si>
    <t>vip_k_w</t>
  </si>
  <si>
    <t>tdinh_me</t>
  </si>
  <si>
    <t>askjeddh</t>
  </si>
  <si>
    <t>classicallyabby</t>
  </si>
  <si>
    <t>marktenenholtz</t>
  </si>
  <si>
    <t>Authoralexp</t>
  </si>
  <si>
    <t>CFarmeur</t>
  </si>
  <si>
    <t>General_Oluchi</t>
  </si>
  <si>
    <t>Tyler_Rex85</t>
  </si>
  <si>
    <t>saudibus111</t>
  </si>
  <si>
    <t>Magaska19</t>
  </si>
  <si>
    <t>akintollgate</t>
  </si>
  <si>
    <t>ActressTrisha</t>
  </si>
  <si>
    <t>yourblacknews</t>
  </si>
  <si>
    <t>fferbr</t>
  </si>
  <si>
    <t>mao_DBmiyuki</t>
  </si>
  <si>
    <t>callmelilieth</t>
  </si>
  <si>
    <t>FunkoPopHunters</t>
  </si>
  <si>
    <t>ipoduje</t>
  </si>
  <si>
    <t>babyluanee_</t>
  </si>
  <si>
    <t>FlowUPofficiel</t>
  </si>
  <si>
    <t>onefelij</t>
  </si>
  <si>
    <t>stuckinadryer</t>
  </si>
  <si>
    <t>adorableinNE</t>
  </si>
  <si>
    <t>HorcusCSGO</t>
  </si>
  <si>
    <t>i3bodM</t>
  </si>
  <si>
    <t>KriptoEfsanesi</t>
  </si>
  <si>
    <t>sharkpartyqq</t>
  </si>
  <si>
    <t>BARSEISUI</t>
  </si>
  <si>
    <t>bdr_viip</t>
  </si>
  <si>
    <t>doreixxx3</t>
  </si>
  <si>
    <t>mdenaxa</t>
  </si>
  <si>
    <t>adaralovexxx</t>
  </si>
  <si>
    <t>aldarei_group</t>
  </si>
  <si>
    <t>ems_v_sa</t>
  </si>
  <si>
    <t>Epatica</t>
  </si>
  <si>
    <t>SGCBarbierian</t>
  </si>
  <si>
    <t>ku_sunok1</t>
  </si>
  <si>
    <t>TLxxTL</t>
  </si>
  <si>
    <t>DaveCosmonaut</t>
  </si>
  <si>
    <t>MaximeVerhagen</t>
  </si>
  <si>
    <t>KasimGillani</t>
  </si>
  <si>
    <t>SOUKUN_OFFICIAL</t>
  </si>
  <si>
    <t>koba4ko</t>
  </si>
  <si>
    <t>elifguveyler85</t>
  </si>
  <si>
    <t>sergiooliveiram</t>
  </si>
  <si>
    <t>hindustanse</t>
  </si>
  <si>
    <t>RingCentralDevs</t>
  </si>
  <si>
    <t>maxotte_says</t>
  </si>
  <si>
    <t>Actu17</t>
  </si>
  <si>
    <t>Cadence4Trump</t>
  </si>
  <si>
    <t>banthebbc</t>
  </si>
  <si>
    <t>tszzl</t>
  </si>
  <si>
    <t>Ravi_Riskmgmt</t>
  </si>
  <si>
    <t>ElenaBerberana</t>
  </si>
  <si>
    <t>TheEricGraham</t>
  </si>
  <si>
    <t>kametan_jun</t>
  </si>
  <si>
    <t>Europe_50</t>
  </si>
  <si>
    <t>BillBateman1</t>
  </si>
  <si>
    <t>PSGhub</t>
  </si>
  <si>
    <t>ksaschoold</t>
  </si>
  <si>
    <t>DreadBong0</t>
  </si>
  <si>
    <t>BluesDank</t>
  </si>
  <si>
    <t>AxieAur</t>
  </si>
  <si>
    <t>mrlurvy</t>
  </si>
  <si>
    <t>acielumumba</t>
  </si>
  <si>
    <t>dayoisrael</t>
  </si>
  <si>
    <t>Succes_MASRA</t>
  </si>
  <si>
    <t>Investor_Mohit</t>
  </si>
  <si>
    <t>nishuang</t>
  </si>
  <si>
    <t>olive_is_a</t>
  </si>
  <si>
    <t>instovdr</t>
  </si>
  <si>
    <t>soonergridiron</t>
  </si>
  <si>
    <t>TurkceMuzik</t>
  </si>
  <si>
    <t>koolkaryn</t>
  </si>
  <si>
    <t>Adam_DelDuca</t>
  </si>
  <si>
    <t>mw3ada</t>
  </si>
  <si>
    <t>smitaparikh2</t>
  </si>
  <si>
    <t>DailyExcelsior1</t>
  </si>
  <si>
    <t>CrimeWatchMpls</t>
  </si>
  <si>
    <t>KStarry</t>
  </si>
  <si>
    <t>loloinnylons</t>
  </si>
  <si>
    <t>KeyennaBella</t>
  </si>
  <si>
    <t>Cryptogemsguru</t>
  </si>
  <si>
    <t>tmtmtmx</t>
  </si>
  <si>
    <t>ProjectFootball</t>
  </si>
  <si>
    <t>crackconnoisser</t>
  </si>
  <si>
    <t>DZDDAO</t>
  </si>
  <si>
    <t>Sisi_Yemmie</t>
  </si>
  <si>
    <t>ch1nachi</t>
  </si>
  <si>
    <t>thepatmazza</t>
  </si>
  <si>
    <t>saudaltowim</t>
  </si>
  <si>
    <t>abdourami</t>
  </si>
  <si>
    <t>davimenescal</t>
  </si>
  <si>
    <t>PeriPhantom</t>
  </si>
  <si>
    <t>aomuro</t>
  </si>
  <si>
    <t>crestalmoony</t>
  </si>
  <si>
    <t>SpookyGothLoser</t>
  </si>
  <si>
    <t>GianniPalermo</t>
  </si>
  <si>
    <t>sofiasivan</t>
  </si>
  <si>
    <t>notiseis360pr</t>
  </si>
  <si>
    <t>elosanta</t>
  </si>
  <si>
    <t>ArbitrumNewsDAO</t>
  </si>
  <si>
    <t>gabosalazar21</t>
  </si>
  <si>
    <t>Honeygain_App</t>
  </si>
  <si>
    <t>LovelyEla_YT</t>
  </si>
  <si>
    <t>OzanOnen</t>
  </si>
  <si>
    <t>iamagco</t>
  </si>
  <si>
    <t>XPPEN</t>
  </si>
  <si>
    <t>frhn88809</t>
  </si>
  <si>
    <t>dr_Nasser_k</t>
  </si>
  <si>
    <t>PutinDirect</t>
  </si>
  <si>
    <t>mpkaptan</t>
  </si>
  <si>
    <t>Ktown4u_main</t>
  </si>
  <si>
    <t>amedskofficial</t>
  </si>
  <si>
    <t>CinchGaming</t>
  </si>
  <si>
    <t>ahmed9639</t>
  </si>
  <si>
    <t>oasys_games</t>
  </si>
  <si>
    <t>Overwatch2_NEWS</t>
  </si>
  <si>
    <t>SmartPlaysDaily</t>
  </si>
  <si>
    <t>wanjunxie</t>
  </si>
  <si>
    <t>asshole_wii</t>
  </si>
  <si>
    <t>_yousef13</t>
  </si>
  <si>
    <t>mhrpolat</t>
  </si>
  <si>
    <t>theglutegod</t>
  </si>
  <si>
    <t>thehexhypoxia</t>
  </si>
  <si>
    <t>ACGWORLDS_META</t>
  </si>
  <si>
    <t>Demiiy_Na</t>
  </si>
  <si>
    <t>beautybynaa</t>
  </si>
  <si>
    <t>s_schuckman</t>
  </si>
  <si>
    <t>AidanWgmi</t>
  </si>
  <si>
    <t>lilyganados</t>
  </si>
  <si>
    <t>MH82222</t>
  </si>
  <si>
    <t>FUTSPY</t>
  </si>
  <si>
    <t>mrcrisgreen</t>
  </si>
  <si>
    <t>Resist_05</t>
  </si>
  <si>
    <t>LedaLotharia</t>
  </si>
  <si>
    <t>Gamersenft</t>
  </si>
  <si>
    <t>QueensLeague</t>
  </si>
  <si>
    <t>ProximityM</t>
  </si>
  <si>
    <t>coinexactly</t>
  </si>
  <si>
    <t>FacesOfHaiti_</t>
  </si>
  <si>
    <t>IAPolls2022</t>
  </si>
  <si>
    <t>miyabi02294470</t>
  </si>
  <si>
    <t>JReyesPeralta</t>
  </si>
  <si>
    <t>iranwire</t>
  </si>
  <si>
    <t>iRaiSaqib</t>
  </si>
  <si>
    <t>akifallkan</t>
  </si>
  <si>
    <t>propsdotcash</t>
  </si>
  <si>
    <t>ClothingDealsGB</t>
  </si>
  <si>
    <t>LingLingBBW</t>
  </si>
  <si>
    <t>kuroi0</t>
  </si>
  <si>
    <t>NineNewsNancy</t>
  </si>
  <si>
    <t>kanikun_com</t>
  </si>
  <si>
    <t>swim_shu</t>
  </si>
  <si>
    <t>ManusxMachina</t>
  </si>
  <si>
    <t>MajdaJS</t>
  </si>
  <si>
    <t>DJChiChiLaRue</t>
  </si>
  <si>
    <t>ozelimkal</t>
  </si>
  <si>
    <t>camomi_camomi</t>
  </si>
  <si>
    <t>Miss_kiing_kong</t>
  </si>
  <si>
    <t>Buttergirlll</t>
  </si>
  <si>
    <t>yekvucutcom</t>
  </si>
  <si>
    <t>shipwreckedcrew</t>
  </si>
  <si>
    <t>debuluj</t>
  </si>
  <si>
    <t>AquaFPSgaming</t>
  </si>
  <si>
    <t>bharatbeniwal_</t>
  </si>
  <si>
    <t>scottmhughes</t>
  </si>
  <si>
    <t>ManuelConecta</t>
  </si>
  <si>
    <t>luvluvvox</t>
  </si>
  <si>
    <t>sirDukeDevin</t>
  </si>
  <si>
    <t>OwlphaNFT</t>
  </si>
  <si>
    <t>TASOKARE_HOTEL</t>
  </si>
  <si>
    <t>SaadBinShflot</t>
  </si>
  <si>
    <t>KaptivateTV</t>
  </si>
  <si>
    <t>A1988KSA</t>
  </si>
  <si>
    <t>imMAK02</t>
  </si>
  <si>
    <t>tarihivideolar</t>
  </si>
  <si>
    <t>SocialistVoice</t>
  </si>
  <si>
    <t>ScottBarrettDFB</t>
  </si>
  <si>
    <t>AlbuqmiFaisal</t>
  </si>
  <si>
    <t>TheFestiveOwl</t>
  </si>
  <si>
    <t>xsnation</t>
  </si>
  <si>
    <t>ekhbareeat</t>
  </si>
  <si>
    <t>littlestuffbyme</t>
  </si>
  <si>
    <t>GMRCenter</t>
  </si>
  <si>
    <t>Mansorryaan</t>
  </si>
  <si>
    <t>shadowsovari</t>
  </si>
  <si>
    <t>SecretCFO</t>
  </si>
  <si>
    <t>YMHstudios</t>
  </si>
  <si>
    <t>IvyBangkok</t>
  </si>
  <si>
    <t>JoseColinaP</t>
  </si>
  <si>
    <t>nekokatu0112</t>
  </si>
  <si>
    <t>ASwe7l</t>
  </si>
  <si>
    <t>Amoudi_Co_Ltd</t>
  </si>
  <si>
    <t>pantynectar9</t>
  </si>
  <si>
    <t>Senpaidotcom_</t>
  </si>
  <si>
    <t>headBONDmeLWJ</t>
  </si>
  <si>
    <t>whatonnetflix</t>
  </si>
  <si>
    <t>housecor</t>
  </si>
  <si>
    <t>_txts_</t>
  </si>
  <si>
    <t>jlbraga</t>
  </si>
  <si>
    <t>TDRColorado</t>
  </si>
  <si>
    <t>SarahLancsUK</t>
  </si>
  <si>
    <t>AlvaroNFLMartin</t>
  </si>
  <si>
    <t>Sylvie_b10</t>
  </si>
  <si>
    <t>Bader_allami</t>
  </si>
  <si>
    <t>salehaltwijri</t>
  </si>
  <si>
    <t>altugozturk</t>
  </si>
  <si>
    <t>jonwu_</t>
  </si>
  <si>
    <t>annvandersteel</t>
  </si>
  <si>
    <t>TFN_official_</t>
  </si>
  <si>
    <t>aalghatreef</t>
  </si>
  <si>
    <t>emojixox</t>
  </si>
  <si>
    <t>forex</t>
  </si>
  <si>
    <t>LouisD_26</t>
  </si>
  <si>
    <t>ViriMrkd</t>
  </si>
  <si>
    <t>btysonmd</t>
  </si>
  <si>
    <t>Bellomatawalle1</t>
  </si>
  <si>
    <t>AbAlburiki</t>
  </si>
  <si>
    <t>ppl_iR</t>
  </si>
  <si>
    <t>GennaBain</t>
  </si>
  <si>
    <t>hammeringhankk</t>
  </si>
  <si>
    <t>popomacha</t>
  </si>
  <si>
    <t>Abdullah_AL3</t>
  </si>
  <si>
    <t>NFTLabz_</t>
  </si>
  <si>
    <t>xBenJamminx</t>
  </si>
  <si>
    <t>SaishuMirai</t>
  </si>
  <si>
    <t>DjAludah</t>
  </si>
  <si>
    <t>LangmanVince</t>
  </si>
  <si>
    <t>Senti_official</t>
  </si>
  <si>
    <t>SonOfShaeed</t>
  </si>
  <si>
    <t>Pismo_B</t>
  </si>
  <si>
    <t>naoyaman</t>
  </si>
  <si>
    <t>hmtvnewslive</t>
  </si>
  <si>
    <t>johnnyxbrown</t>
  </si>
  <si>
    <t>r5d</t>
  </si>
  <si>
    <t>BVoltaire</t>
  </si>
  <si>
    <t>YT_Chills</t>
  </si>
  <si>
    <t>PocketStarscom</t>
  </si>
  <si>
    <t>erojolene</t>
  </si>
  <si>
    <t>Caamil8</t>
  </si>
  <si>
    <t>q_aljohra2</t>
  </si>
  <si>
    <t>thisisjessdx</t>
  </si>
  <si>
    <t>ArslanSdarslnn</t>
  </si>
  <si>
    <t>alhabib_shop</t>
  </si>
  <si>
    <t>Fiskantes</t>
  </si>
  <si>
    <t>OGBENI_BAMBAM</t>
  </si>
  <si>
    <t>fatmayavuz08</t>
  </si>
  <si>
    <t>ahmed_rshedd</t>
  </si>
  <si>
    <t>Lady_FanAccount</t>
  </si>
  <si>
    <t>AntonyBotting</t>
  </si>
  <si>
    <t>Maprization</t>
  </si>
  <si>
    <t>snackyfn</t>
  </si>
  <si>
    <t>jerry_banfield</t>
  </si>
  <si>
    <t>richesnft</t>
  </si>
  <si>
    <t>GroveToken</t>
  </si>
  <si>
    <t>TravelAndLove</t>
  </si>
  <si>
    <t>Colbyknoxxx1</t>
  </si>
  <si>
    <t>lunalto</t>
  </si>
  <si>
    <t>LordJurrd</t>
  </si>
  <si>
    <t>TechNinjaTodd</t>
  </si>
  <si>
    <t>ErebetaD</t>
  </si>
  <si>
    <t>Turkic_States</t>
  </si>
  <si>
    <t>NBA_University</t>
  </si>
  <si>
    <t>XUrbanSimsX</t>
  </si>
  <si>
    <t>NextGenPlayer</t>
  </si>
  <si>
    <t>obkatiekat</t>
  </si>
  <si>
    <t>Nickthepicker</t>
  </si>
  <si>
    <t>thereclaimparty</t>
  </si>
  <si>
    <t>ymt3d</t>
  </si>
  <si>
    <t>OnzeMondial</t>
  </si>
  <si>
    <t>RoyalDickie</t>
  </si>
  <si>
    <t>kvn_akuseru</t>
  </si>
  <si>
    <t>SoldierKnowBest</t>
  </si>
  <si>
    <t>applemix_ion</t>
  </si>
  <si>
    <t>sazanamimio</t>
  </si>
  <si>
    <t>laabdon</t>
  </si>
  <si>
    <t>rjmark_verasity</t>
  </si>
  <si>
    <t>maria_drutska</t>
  </si>
  <si>
    <t>drcihanyilmaz</t>
  </si>
  <si>
    <t>AveryCarriere2</t>
  </si>
  <si>
    <t>Nasserna_News</t>
  </si>
  <si>
    <t>redraider30</t>
  </si>
  <si>
    <t>Harinani_</t>
  </si>
  <si>
    <t>caparveensharma</t>
  </si>
  <si>
    <t>imsefaunal</t>
  </si>
  <si>
    <t>thim3108</t>
  </si>
  <si>
    <t>AnthonyKongphan</t>
  </si>
  <si>
    <t>DeadSquirrelLiv</t>
  </si>
  <si>
    <t>CHUPITAOficial</t>
  </si>
  <si>
    <t>jupiter_rad_2</t>
  </si>
  <si>
    <t>ericwhiteback</t>
  </si>
  <si>
    <t>DeletedTweetsDE</t>
  </si>
  <si>
    <t>LoneStockTrader</t>
  </si>
  <si>
    <t>markbarnes19</t>
  </si>
  <si>
    <t>paulbarrontv</t>
  </si>
  <si>
    <t>WhoIsFatal</t>
  </si>
  <si>
    <t>ai_1124at_</t>
  </si>
  <si>
    <t>AjiHaaan</t>
  </si>
  <si>
    <t>PIO_FC</t>
  </si>
  <si>
    <t>BobbyPiton3</t>
  </si>
  <si>
    <t>Soykarolvip</t>
  </si>
  <si>
    <t>meteb_alnofay</t>
  </si>
  <si>
    <t>KIRIKOU43870948</t>
  </si>
  <si>
    <t>PriapusIQ</t>
  </si>
  <si>
    <t>onossopalestra</t>
  </si>
  <si>
    <t>Ashok4salon</t>
  </si>
  <si>
    <t>RealisticPoetry</t>
  </si>
  <si>
    <t>StandForBetter</t>
  </si>
  <si>
    <t>joerodjacks</t>
  </si>
  <si>
    <t>Investeraren</t>
  </si>
  <si>
    <t>LyeGaia</t>
  </si>
  <si>
    <t>kashatodays</t>
  </si>
  <si>
    <t>omalumparti</t>
  </si>
  <si>
    <t>CryptKeeperBTC</t>
  </si>
  <si>
    <t>jamesfromcourt</t>
  </si>
  <si>
    <t>CultMTL</t>
  </si>
  <si>
    <t>cocollabo</t>
  </si>
  <si>
    <t>ASKA_Pop_ASKA</t>
  </si>
  <si>
    <t>josephabondy</t>
  </si>
  <si>
    <t>UKRunChat</t>
  </si>
  <si>
    <t>antonin_org</t>
  </si>
  <si>
    <t>muscat_land</t>
  </si>
  <si>
    <t>gregorystenson</t>
  </si>
  <si>
    <t>AccessTheAnimus</t>
  </si>
  <si>
    <t>DrJimFan</t>
  </si>
  <si>
    <t>c_challengers</t>
  </si>
  <si>
    <t>ammarkhanyasir</t>
  </si>
  <si>
    <t>FederalPremium</t>
  </si>
  <si>
    <t>InkedDudeTo</t>
  </si>
  <si>
    <t>ThnxCya</t>
  </si>
  <si>
    <t>lancewallnau</t>
  </si>
  <si>
    <t>michaelsnelling</t>
  </si>
  <si>
    <t>starsoftarot</t>
  </si>
  <si>
    <t>NetworkKw</t>
  </si>
  <si>
    <t>Kelvin_Alaneme</t>
  </si>
  <si>
    <t>fgautier26</t>
  </si>
  <si>
    <t>TheAsiaDrake</t>
  </si>
  <si>
    <t>CourtsideFilms</t>
  </si>
  <si>
    <t>jamesjpdrake</t>
  </si>
  <si>
    <t>NomuraShuya</t>
  </si>
  <si>
    <t>NCAAFNation247</t>
  </si>
  <si>
    <t>davidsontouss</t>
  </si>
  <si>
    <t>Travelersnavi</t>
  </si>
  <si>
    <t>frikileria</t>
  </si>
  <si>
    <t>RollbitRewards</t>
  </si>
  <si>
    <t>ErcXspace</t>
  </si>
  <si>
    <t>SneakerAlertHD</t>
  </si>
  <si>
    <t>DamianCatanzaro</t>
  </si>
  <si>
    <t>elteatrocdmx</t>
  </si>
  <si>
    <t>FBForL</t>
  </si>
  <si>
    <t>Fame21Moore</t>
  </si>
  <si>
    <t>DonaLuciaHexa</t>
  </si>
  <si>
    <t>AmerksHockey</t>
  </si>
  <si>
    <t>TechFlowPost</t>
  </si>
  <si>
    <t>0xjaime</t>
  </si>
  <si>
    <t>qruppo</t>
  </si>
  <si>
    <t>Markus_Krall</t>
  </si>
  <si>
    <t>abo_Turki1010</t>
  </si>
  <si>
    <t>dhartEsq</t>
  </si>
  <si>
    <t>ABC87791035</t>
  </si>
  <si>
    <t>ByTecniPlus</t>
  </si>
  <si>
    <t>Lauritagarza77</t>
  </si>
  <si>
    <t>DoutorMaravilha</t>
  </si>
  <si>
    <t>kortizart</t>
  </si>
  <si>
    <t>RwinShow</t>
  </si>
  <si>
    <t>Bubblebathgirl</t>
  </si>
  <si>
    <t>starsmoonandsun</t>
  </si>
  <si>
    <t>RealWalkAway</t>
  </si>
  <si>
    <t>GENJI2C</t>
  </si>
  <si>
    <t>RuslanLeviev</t>
  </si>
  <si>
    <t>juniormelorn_</t>
  </si>
  <si>
    <t>LifePointsPanel</t>
  </si>
  <si>
    <t>edutorresr</t>
  </si>
  <si>
    <t>LynnThoman</t>
  </si>
  <si>
    <t>ukedchat</t>
  </si>
  <si>
    <t>Sound_Alive_Rec</t>
  </si>
  <si>
    <t>ShelbyKStewart</t>
  </si>
  <si>
    <t>FlIosofia</t>
  </si>
  <si>
    <t>sureshkamatchi</t>
  </si>
  <si>
    <t>playchronoforge</t>
  </si>
  <si>
    <t>PabloSemmartin</t>
  </si>
  <si>
    <t>dokuota_akkie</t>
  </si>
  <si>
    <t>TTakaaki0221</t>
  </si>
  <si>
    <t>Pharmdca</t>
  </si>
  <si>
    <t>KLVeritas</t>
  </si>
  <si>
    <t>islamidotco</t>
  </si>
  <si>
    <t>huahuayjy</t>
  </si>
  <si>
    <t>catoletters</t>
  </si>
  <si>
    <t>saudbsb</t>
  </si>
  <si>
    <t>haruyuki031</t>
  </si>
  <si>
    <t>mahou_michi</t>
  </si>
  <si>
    <t>calebsroom69</t>
  </si>
  <si>
    <t>Zamoshvik</t>
  </si>
  <si>
    <t>TWlegion</t>
  </si>
  <si>
    <t>JacoboElnecave</t>
  </si>
  <si>
    <t>DonTee512</t>
  </si>
  <si>
    <t>HerroCrypto</t>
  </si>
  <si>
    <t>CryptoStache</t>
  </si>
  <si>
    <t>KingdomXGame</t>
  </si>
  <si>
    <t>daveexplosm</t>
  </si>
  <si>
    <t>dr_l_alexandre</t>
  </si>
  <si>
    <t>Chris_Montz</t>
  </si>
  <si>
    <t>mattysino</t>
  </si>
  <si>
    <t>s3hel</t>
  </si>
  <si>
    <t>1Royelle</t>
  </si>
  <si>
    <t>ekab1415</t>
  </si>
  <si>
    <t>matsuiwhisky</t>
  </si>
  <si>
    <t>NawafosaimiPro</t>
  </si>
  <si>
    <t>10KTFshop</t>
  </si>
  <si>
    <t>DBSChronicles</t>
  </si>
  <si>
    <t>LaurelCoons</t>
  </si>
  <si>
    <t>mosidik</t>
  </si>
  <si>
    <t>trevorjonesart</t>
  </si>
  <si>
    <t>CemCUzan</t>
  </si>
  <si>
    <t>JAGANBRS</t>
  </si>
  <si>
    <t>noatea</t>
  </si>
  <si>
    <t>TheFuturesNFT</t>
  </si>
  <si>
    <t>rektdogs</t>
  </si>
  <si>
    <t>Hackatao</t>
  </si>
  <si>
    <t>q8osaimi</t>
  </si>
  <si>
    <t>tapandegan</t>
  </si>
  <si>
    <t>feliperaytyson</t>
  </si>
  <si>
    <t>KnowledgeArchiv</t>
  </si>
  <si>
    <t>Voulnet</t>
  </si>
  <si>
    <t>EchoGuild</t>
  </si>
  <si>
    <t>TheMdogShow</t>
  </si>
  <si>
    <t>saudifield</t>
  </si>
  <si>
    <t>ImranRyazKhn</t>
  </si>
  <si>
    <t>DrKellyVictory</t>
  </si>
  <si>
    <t>Maaylen</t>
  </si>
  <si>
    <t>ronaldskelton</t>
  </si>
  <si>
    <t>bpinspiracion</t>
  </si>
  <si>
    <t>Dr_mozna</t>
  </si>
  <si>
    <t>crnst</t>
  </si>
  <si>
    <t>malcony999</t>
  </si>
  <si>
    <t>KatlegoMaseng1</t>
  </si>
  <si>
    <t>tylerxhobbs</t>
  </si>
  <si>
    <t>jeannehopkins</t>
  </si>
  <si>
    <t>falih_448</t>
  </si>
  <si>
    <t>Zulfi_VIP</t>
  </si>
  <si>
    <t>oficialbolafora</t>
  </si>
  <si>
    <t>DrHassanRashidi</t>
  </si>
  <si>
    <t>xSRx1</t>
  </si>
  <si>
    <t>CinnamonAnarchy</t>
  </si>
  <si>
    <t>takeiyusuke</t>
  </si>
  <si>
    <t>pearl_sage</t>
  </si>
  <si>
    <t>strainerjp</t>
  </si>
  <si>
    <t>news_Kmovies</t>
  </si>
  <si>
    <t>kpoppingcom</t>
  </si>
  <si>
    <t>abukarsh2018</t>
  </si>
  <si>
    <t>KimberliHull</t>
  </si>
  <si>
    <t>DeFi_Brian</t>
  </si>
  <si>
    <t>blckbxnews</t>
  </si>
  <si>
    <t>ccooperuk</t>
  </si>
  <si>
    <t>TurismoCity</t>
  </si>
  <si>
    <t>agingerprince1</t>
  </si>
  <si>
    <t>Thaboew_Zikhali</t>
  </si>
  <si>
    <t>MathiasPierre00</t>
  </si>
  <si>
    <t>onlyemmiex</t>
  </si>
  <si>
    <t>Qiratmuneer5</t>
  </si>
  <si>
    <t>osha022</t>
  </si>
  <si>
    <t>0xNathalia</t>
  </si>
  <si>
    <t>redshadowpr</t>
  </si>
  <si>
    <t>Alyauae2</t>
  </si>
  <si>
    <t>drmohamadalhdla</t>
  </si>
  <si>
    <t>eri_ayamune</t>
  </si>
  <si>
    <t>CoachingManual</t>
  </si>
  <si>
    <t>pierrejovanovic</t>
  </si>
  <si>
    <t>paulobilynskyj1</t>
  </si>
  <si>
    <t>Nasr_Amer1</t>
  </si>
  <si>
    <t>8lements</t>
  </si>
  <si>
    <t>qahtani_s1</t>
  </si>
  <si>
    <t>Apichard10</t>
  </si>
  <si>
    <t>trentshredzz</t>
  </si>
  <si>
    <t>rstuhlmann</t>
  </si>
  <si>
    <t>ryvkaraynbeaux</t>
  </si>
  <si>
    <t>aptlearn_io</t>
  </si>
  <si>
    <t>MamaPeachXoXo</t>
  </si>
  <si>
    <t>JASONDOLLAS</t>
  </si>
  <si>
    <t>bradjrr</t>
  </si>
  <si>
    <t>THEESirCLOUD</t>
  </si>
  <si>
    <t>MingoAirdrop</t>
  </si>
  <si>
    <t>paparosso60</t>
  </si>
  <si>
    <t>MrSollozzo</t>
  </si>
  <si>
    <t>gametheorizing</t>
  </si>
  <si>
    <t>fray_foto</t>
  </si>
  <si>
    <t>LaTangelaFay</t>
  </si>
  <si>
    <t>Pavia_io</t>
  </si>
  <si>
    <t>VanWyldexxx</t>
  </si>
  <si>
    <t>yohtaro007</t>
  </si>
  <si>
    <t>ibroxrocks</t>
  </si>
  <si>
    <t>paultutiven</t>
  </si>
  <si>
    <t>Bay_ecom</t>
  </si>
  <si>
    <t>AlexJQuigley</t>
  </si>
  <si>
    <t>santiagobucaram</t>
  </si>
  <si>
    <t>GeorgeBeatsSA</t>
  </si>
  <si>
    <t>fortworthchris</t>
  </si>
  <si>
    <t>Qsed2</t>
  </si>
  <si>
    <t>Only1EZM</t>
  </si>
  <si>
    <t>Crypto__emily</t>
  </si>
  <si>
    <t>MulletDragon</t>
  </si>
  <si>
    <t>hatem_ali</t>
  </si>
  <si>
    <t>Tinder09652108</t>
  </si>
  <si>
    <t>gayenurdmr</t>
  </si>
  <si>
    <t>melonstars</t>
  </si>
  <si>
    <t>kurosirodesu77</t>
  </si>
  <si>
    <t>AriadnaLorenza1</t>
  </si>
  <si>
    <t>mister_ade5</t>
  </si>
  <si>
    <t>NuttaaBow</t>
  </si>
  <si>
    <t>mucahitmuglu</t>
  </si>
  <si>
    <t>conmomma</t>
  </si>
  <si>
    <t>Alshamarik</t>
  </si>
  <si>
    <t>cryptofangz</t>
  </si>
  <si>
    <t>TD_Investor</t>
  </si>
  <si>
    <t>TheRubPR</t>
  </si>
  <si>
    <t>Elioknightxxx</t>
  </si>
  <si>
    <t>omadaalithias</t>
  </si>
  <si>
    <t>saedalsaleh1</t>
  </si>
  <si>
    <t>sevincozarslan</t>
  </si>
  <si>
    <t>Deoxz</t>
  </si>
  <si>
    <t>idhivyasrivasan</t>
  </si>
  <si>
    <t>khal3ofi</t>
  </si>
  <si>
    <t>Sanjay_Seth1</t>
  </si>
  <si>
    <t>M_A_paintman</t>
  </si>
  <si>
    <t>yenercanisik</t>
  </si>
  <si>
    <t>ApeDurden</t>
  </si>
  <si>
    <t>BenHolfeld</t>
  </si>
  <si>
    <t>xKatlyne</t>
  </si>
  <si>
    <t>oman_sport</t>
  </si>
  <si>
    <t>eieiyongswim</t>
  </si>
  <si>
    <t>rfdzw</t>
  </si>
  <si>
    <t>GroupLawyer</t>
  </si>
  <si>
    <t>printingguns</t>
  </si>
  <si>
    <t>Fit_For_Golf</t>
  </si>
  <si>
    <t>The_Real_Neon</t>
  </si>
  <si>
    <t>Zoom_eco</t>
  </si>
  <si>
    <t>FurkanunIu0</t>
  </si>
  <si>
    <t>yokumoku_jp</t>
  </si>
  <si>
    <t>Tentkotta</t>
  </si>
  <si>
    <t>GerritWGong</t>
  </si>
  <si>
    <t>DollarVigilante</t>
  </si>
  <si>
    <t>SalvOasi</t>
  </si>
  <si>
    <t>luansdaily</t>
  </si>
  <si>
    <t>binsaad34</t>
  </si>
  <si>
    <t>NewBlackMan</t>
  </si>
  <si>
    <t>madostaff</t>
  </si>
  <si>
    <t>ChibiReviews</t>
  </si>
  <si>
    <t>zafar_mirzo</t>
  </si>
  <si>
    <t>KNDTheStandard</t>
  </si>
  <si>
    <t>fawaz5alotibi</t>
  </si>
  <si>
    <t>Queen_Keylolo</t>
  </si>
  <si>
    <t>AlmutairiAwad</t>
  </si>
  <si>
    <t>GodlessturtleTr</t>
  </si>
  <si>
    <t>cemcemiladam</t>
  </si>
  <si>
    <t>jonrappoport</t>
  </si>
  <si>
    <t>democrazymedia</t>
  </si>
  <si>
    <t>blkgirllostkeys</t>
  </si>
  <si>
    <t>Leo_Fit</t>
  </si>
  <si>
    <t>FenixAmmunition</t>
  </si>
  <si>
    <t>kubratw1</t>
  </si>
  <si>
    <t>politicalmath</t>
  </si>
  <si>
    <t>NotifiNetwork</t>
  </si>
  <si>
    <t>ValidGuru</t>
  </si>
  <si>
    <t>Shm50011</t>
  </si>
  <si>
    <t>_h_e_r_o_i_n_</t>
  </si>
  <si>
    <t>alamirh10</t>
  </si>
  <si>
    <t>VijayBeniwal_</t>
  </si>
  <si>
    <t>CryptoHelinss</t>
  </si>
  <si>
    <t>NicoleDiretora</t>
  </si>
  <si>
    <t>NFTJapanDAO</t>
  </si>
  <si>
    <t>MindsDB</t>
  </si>
  <si>
    <t>elchapuzas</t>
  </si>
  <si>
    <t>guntrust</t>
  </si>
  <si>
    <t>k_k698</t>
  </si>
  <si>
    <t>StuartAllenTSPC</t>
  </si>
  <si>
    <t>altcoinbear1</t>
  </si>
  <si>
    <t>makelibtardsmad</t>
  </si>
  <si>
    <t>MerGarza</t>
  </si>
  <si>
    <t>gekke_petertje</t>
  </si>
  <si>
    <t>horror4kids</t>
  </si>
  <si>
    <t>serhatgucer</t>
  </si>
  <si>
    <t>kafiradikalis</t>
  </si>
  <si>
    <t>arisu_archive</t>
  </si>
  <si>
    <t>4s11111</t>
  </si>
  <si>
    <t>quinn420xxx</t>
  </si>
  <si>
    <t>ohnightss</t>
  </si>
  <si>
    <t>TheLovelyIsla</t>
  </si>
  <si>
    <t>thenerdynatasha</t>
  </si>
  <si>
    <t>digiborg</t>
  </si>
  <si>
    <t>Sultan1391M</t>
  </si>
  <si>
    <t>Kenmani2</t>
  </si>
  <si>
    <t>sissydreama</t>
  </si>
  <si>
    <t>BheeshmaTalks</t>
  </si>
  <si>
    <t>osita_chidoka</t>
  </si>
  <si>
    <t>Aussieboy_j</t>
  </si>
  <si>
    <t>khaledhawy</t>
  </si>
  <si>
    <t>khobar_history</t>
  </si>
  <si>
    <t>NTDNews</t>
  </si>
  <si>
    <t>Josh_Young_1</t>
  </si>
  <si>
    <t>MTS_Music</t>
  </si>
  <si>
    <t>pyonkichi11011</t>
  </si>
  <si>
    <t>FathersBack_</t>
  </si>
  <si>
    <t>AaliyahMilannn</t>
  </si>
  <si>
    <t>TwBookClub</t>
  </si>
  <si>
    <t>matheustomoto</t>
  </si>
  <si>
    <t>AngelEduJr</t>
  </si>
  <si>
    <t>NekonaviJP</t>
  </si>
  <si>
    <t>SolanaMummy</t>
  </si>
  <si>
    <t>icgcworldwide</t>
  </si>
  <si>
    <t>virtuallylewd</t>
  </si>
  <si>
    <t>1GllG</t>
  </si>
  <si>
    <t>hamed4343</t>
  </si>
  <si>
    <t>NSSF</t>
  </si>
  <si>
    <t>abudllahshergaw</t>
  </si>
  <si>
    <t>nweeki</t>
  </si>
  <si>
    <t>SportsCubuklu</t>
  </si>
  <si>
    <t>ManLyNFT</t>
  </si>
  <si>
    <t>Morsi44</t>
  </si>
  <si>
    <t>harrylafranc</t>
  </si>
  <si>
    <t>iamlauwolff</t>
  </si>
  <si>
    <t>sashna111</t>
  </si>
  <si>
    <t>NFLRookieWatxh</t>
  </si>
  <si>
    <t>AyudaMaestros</t>
  </si>
  <si>
    <t>PabloGilTrader</t>
  </si>
  <si>
    <t>lnekSaban</t>
  </si>
  <si>
    <t>BonnieTriyana</t>
  </si>
  <si>
    <t>tarobaumu0413</t>
  </si>
  <si>
    <t>nagi_37se</t>
  </si>
  <si>
    <t>BlackheartSora</t>
  </si>
  <si>
    <t>CryptoGodfatha</t>
  </si>
  <si>
    <t>Bnari2277</t>
  </si>
  <si>
    <t>oluwapundittt</t>
  </si>
  <si>
    <t>GazeteKarinca</t>
  </si>
  <si>
    <t>ArrowheadLive</t>
  </si>
  <si>
    <t>ghoroos</t>
  </si>
  <si>
    <t>alexandr_wang</t>
  </si>
  <si>
    <t>Kpaxs</t>
  </si>
  <si>
    <t>alhurra_news</t>
  </si>
  <si>
    <t>Glorious716</t>
  </si>
  <si>
    <t>DevreKesici</t>
  </si>
  <si>
    <t>thetradingchick</t>
  </si>
  <si>
    <t>YnRMC</t>
  </si>
  <si>
    <t>3_foldcord</t>
  </si>
  <si>
    <t>KollyPrime</t>
  </si>
  <si>
    <t>UrbanKaoboy</t>
  </si>
  <si>
    <t>P2_a_lz</t>
  </si>
  <si>
    <t>Phastidio</t>
  </si>
  <si>
    <t>alahsekaer</t>
  </si>
  <si>
    <t>bonobonodesuyo</t>
  </si>
  <si>
    <t>Defina_Official</t>
  </si>
  <si>
    <t>kalthani</t>
  </si>
  <si>
    <t>M_A_AlQassim</t>
  </si>
  <si>
    <t>AldoSterone111</t>
  </si>
  <si>
    <t>PrezLives2022</t>
  </si>
  <si>
    <t>onipro</t>
  </si>
  <si>
    <t>ffffakkkke</t>
  </si>
  <si>
    <t>yaphro_dite</t>
  </si>
  <si>
    <t>davidcadiz</t>
  </si>
  <si>
    <t>raelynnrileyxx</t>
  </si>
  <si>
    <t>SecretoDruidas</t>
  </si>
  <si>
    <t>pasabist</t>
  </si>
  <si>
    <t>Amal_Al_Kathiri</t>
  </si>
  <si>
    <t>Alexander_mufc</t>
  </si>
  <si>
    <t>A_alomari5200</t>
  </si>
  <si>
    <t>KoiAnimations</t>
  </si>
  <si>
    <t>Teamgrassroots_</t>
  </si>
  <si>
    <t>PLnewstoday</t>
  </si>
  <si>
    <t>StatCity</t>
  </si>
  <si>
    <t>pop_o_cIock</t>
  </si>
  <si>
    <t>next_china</t>
  </si>
  <si>
    <t>Fernando5x1</t>
  </si>
  <si>
    <t>realXRPwhale</t>
  </si>
  <si>
    <t>Diya_AnitaAnand</t>
  </si>
  <si>
    <t>udonalium</t>
  </si>
  <si>
    <t>gammainks</t>
  </si>
  <si>
    <t>jawal_logy</t>
  </si>
  <si>
    <t>NIPCS</t>
  </si>
  <si>
    <t>CartlandDavid</t>
  </si>
  <si>
    <t>graciehartie</t>
  </si>
  <si>
    <t>teteatete2021</t>
  </si>
  <si>
    <t>Cachazeiros</t>
  </si>
  <si>
    <t>k_marudashi</t>
  </si>
  <si>
    <t>alsafi_husien</t>
  </si>
  <si>
    <t>Hijiri_Honoka</t>
  </si>
  <si>
    <t>dradils</t>
  </si>
  <si>
    <t>seedxapp</t>
  </si>
  <si>
    <t>mohanna457</t>
  </si>
  <si>
    <t>reicannon</t>
  </si>
  <si>
    <t>foxplushy</t>
  </si>
  <si>
    <t>19keys_</t>
  </si>
  <si>
    <t>MED_Projects</t>
  </si>
  <si>
    <t>secondtierpod</t>
  </si>
  <si>
    <t>NakEDalterego</t>
  </si>
  <si>
    <t>mero_mmd</t>
  </si>
  <si>
    <t>MistressLHush</t>
  </si>
  <si>
    <t>tadano_ryu</t>
  </si>
  <si>
    <t>Apollyon_abyss</t>
  </si>
  <si>
    <t>sondesix</t>
  </si>
  <si>
    <t>Dr_Hayfaa</t>
  </si>
  <si>
    <t>TorosdelEste</t>
  </si>
  <si>
    <t>nachiketa_sinha</t>
  </si>
  <si>
    <t>nobeta_staff_jp</t>
  </si>
  <si>
    <t>kotarotatsumi</t>
  </si>
  <si>
    <t>fatemahbusiness</t>
  </si>
  <si>
    <t>SamanthaPostman</t>
  </si>
  <si>
    <t>cryptovoxels</t>
  </si>
  <si>
    <t>Greg_Palast</t>
  </si>
  <si>
    <t>swoph</t>
  </si>
  <si>
    <t>kitsunesama2021</t>
  </si>
  <si>
    <t>haz_sab</t>
  </si>
  <si>
    <t>ISuperbody</t>
  </si>
  <si>
    <t>katandromeoo</t>
  </si>
  <si>
    <t>AlternatNews</t>
  </si>
  <si>
    <t>cubalondra</t>
  </si>
  <si>
    <t>MeghanEMurphy</t>
  </si>
  <si>
    <t>firearmblog</t>
  </si>
  <si>
    <t>GetKalao</t>
  </si>
  <si>
    <t>yongfook</t>
  </si>
  <si>
    <t>cesarbsantos13</t>
  </si>
  <si>
    <t>ahmedassaf000</t>
  </si>
  <si>
    <t>MrrChapter</t>
  </si>
  <si>
    <t>beomzzi</t>
  </si>
  <si>
    <t>bloxlink</t>
  </si>
  <si>
    <t>BobEUnlimited</t>
  </si>
  <si>
    <t>Ashsukamakan</t>
  </si>
  <si>
    <t>paradigmafilm</t>
  </si>
  <si>
    <t>powerstore_</t>
  </si>
  <si>
    <t>gluup_eu</t>
  </si>
  <si>
    <t>seka_t_eco</t>
  </si>
  <si>
    <t>Kuzzat_Altay</t>
  </si>
  <si>
    <t>yotsuba_coltd</t>
  </si>
  <si>
    <t>thefathereffect</t>
  </si>
  <si>
    <t>dotiryaki</t>
  </si>
  <si>
    <t>SolMintDaily</t>
  </si>
  <si>
    <t>aeTaladro</t>
  </si>
  <si>
    <t>KhawajaSheikh0</t>
  </si>
  <si>
    <t>nanano_wabisen</t>
  </si>
  <si>
    <t>CarlosDLeon_</t>
  </si>
  <si>
    <t>KalebKevins</t>
  </si>
  <si>
    <t>drawing_account</t>
  </si>
  <si>
    <t>jsngr</t>
  </si>
  <si>
    <t>pechacek_amy</t>
  </si>
  <si>
    <t>elmadafaku</t>
  </si>
  <si>
    <t>jeremy_bsm</t>
  </si>
  <si>
    <t>hrs10011</t>
  </si>
  <si>
    <t>karthikgnath</t>
  </si>
  <si>
    <t>ArsenalBuzzCom</t>
  </si>
  <si>
    <t>xrefrizalyudha</t>
  </si>
  <si>
    <t>Jorraptor</t>
  </si>
  <si>
    <t>mizm_spn</t>
  </si>
  <si>
    <t>EllyVtuber</t>
  </si>
  <si>
    <t>Spaceprogrammer</t>
  </si>
  <si>
    <t>sarabimaraj</t>
  </si>
  <si>
    <t>YasLovesTech</t>
  </si>
  <si>
    <t>XxxSeka</t>
  </si>
  <si>
    <t>LivUni</t>
  </si>
  <si>
    <t>hoshino_Arlly</t>
  </si>
  <si>
    <t>kuii_80</t>
  </si>
  <si>
    <t>b_judah</t>
  </si>
  <si>
    <t>gustaxoficial</t>
  </si>
  <si>
    <t>LoveAmyPond</t>
  </si>
  <si>
    <t>coffee_unity</t>
  </si>
  <si>
    <t>RealMona_</t>
  </si>
  <si>
    <t>infoyatirim</t>
  </si>
  <si>
    <t>ChiakiTokai</t>
  </si>
  <si>
    <t>rumdarjun</t>
  </si>
  <si>
    <t>NewToTheStreet</t>
  </si>
  <si>
    <t>haraajukku</t>
  </si>
  <si>
    <t>KatjaUncensored</t>
  </si>
  <si>
    <t>moacirsalvatore</t>
  </si>
  <si>
    <t>verde_rosamult</t>
  </si>
  <si>
    <t>ZHRANCO</t>
  </si>
  <si>
    <t>MissCourtneyM</t>
  </si>
  <si>
    <t>KajEmbren</t>
  </si>
  <si>
    <t>aviationbrk</t>
  </si>
  <si>
    <t>borsa_hastasi2</t>
  </si>
  <si>
    <t>Khaliid_05</t>
  </si>
  <si>
    <t>JagerArtist</t>
  </si>
  <si>
    <t>AfamDeluxo</t>
  </si>
  <si>
    <t>alghada_33</t>
  </si>
  <si>
    <t>eyupkaanyoksu</t>
  </si>
  <si>
    <t>F1GP_ManUtd</t>
  </si>
  <si>
    <t>UltMostoles</t>
  </si>
  <si>
    <t>MysteryRetros</t>
  </si>
  <si>
    <t>animals_story01</t>
  </si>
  <si>
    <t>a_kareem_sh</t>
  </si>
  <si>
    <t>sorry_art</t>
  </si>
  <si>
    <t>Cheetah341</t>
  </si>
  <si>
    <t>f_al36awi</t>
  </si>
  <si>
    <t>SharifeCooper</t>
  </si>
  <si>
    <t>kaneyarts</t>
  </si>
  <si>
    <t>stillsafe</t>
  </si>
  <si>
    <t>FieldsofMistria</t>
  </si>
  <si>
    <t>bombapatchgeo</t>
  </si>
  <si>
    <t>babyaphrodite04</t>
  </si>
  <si>
    <t>AdamHODL</t>
  </si>
  <si>
    <t>HEJAB_TaYa</t>
  </si>
  <si>
    <t>Poesiaitalia</t>
  </si>
  <si>
    <t>Nin_Nin_Game</t>
  </si>
  <si>
    <t>teraoka_natsumi</t>
  </si>
  <si>
    <t>matrixmika</t>
  </si>
  <si>
    <t>Lilywhite_Rose</t>
  </si>
  <si>
    <t>PSLetsPlayDE</t>
  </si>
  <si>
    <t>Agathadolly2</t>
  </si>
  <si>
    <t>TonyStarkMeta</t>
  </si>
  <si>
    <t>BifrostFinance</t>
  </si>
  <si>
    <t>NFTcryptoAcdemy</t>
  </si>
  <si>
    <t>Aristos_Revenge</t>
  </si>
  <si>
    <t>vonchiri</t>
  </si>
  <si>
    <t>inthemeadow</t>
  </si>
  <si>
    <t>qahtan_tribe</t>
  </si>
  <si>
    <t>fengtianxiaoyan</t>
  </si>
  <si>
    <t>NBAFirstBasket</t>
  </si>
  <si>
    <t>Insharamin</t>
  </si>
  <si>
    <t>bozopotamya</t>
  </si>
  <si>
    <t>nawafssa28</t>
  </si>
  <si>
    <t>bbcslutwife4u_2</t>
  </si>
  <si>
    <t>RareBirdAlertUK</t>
  </si>
  <si>
    <t>PROMO1GR</t>
  </si>
  <si>
    <t>BasharFMasri</t>
  </si>
  <si>
    <t>JamesTheFAM</t>
  </si>
  <si>
    <t>HoySeBebe</t>
  </si>
  <si>
    <t>Nice_Dreams2</t>
  </si>
  <si>
    <t>scralyzadaaa</t>
  </si>
  <si>
    <t>YoshikiChannel</t>
  </si>
  <si>
    <t>bounce_finance</t>
  </si>
  <si>
    <t>doom__days</t>
  </si>
  <si>
    <t>RiyaSar03813484</t>
  </si>
  <si>
    <t>KriptoCapris</t>
  </si>
  <si>
    <t>Official_Tvmp</t>
  </si>
  <si>
    <t>pompom625tn</t>
  </si>
  <si>
    <t>arkeolojihaber</t>
  </si>
  <si>
    <t>ultrAslanLISE</t>
  </si>
  <si>
    <t>sovereignbrah</t>
  </si>
  <si>
    <t>cristiannmillo</t>
  </si>
  <si>
    <t>TheAjibolaGrey</t>
  </si>
  <si>
    <t>unwithBW</t>
  </si>
  <si>
    <t>_higetter_</t>
  </si>
  <si>
    <t>RapFavorites</t>
  </si>
  <si>
    <t>gundesbakir</t>
  </si>
  <si>
    <t>MarinaRoseQDNA</t>
  </si>
  <si>
    <t>salarejehan</t>
  </si>
  <si>
    <t>CenkNFTs</t>
  </si>
  <si>
    <t>Crypto_Crib_</t>
  </si>
  <si>
    <t>Rhabby_V</t>
  </si>
  <si>
    <t>HowlGG</t>
  </si>
  <si>
    <t>alamm89</t>
  </si>
  <si>
    <t>the_river_jp</t>
  </si>
  <si>
    <t>Lawyer__Ahmed</t>
  </si>
  <si>
    <t>endocrinorosero</t>
  </si>
  <si>
    <t>R4InyFN</t>
  </si>
  <si>
    <t>mitomi_emon</t>
  </si>
  <si>
    <t>writerraj</t>
  </si>
  <si>
    <t>LakersEmpire</t>
  </si>
  <si>
    <t>kudasai_japan</t>
  </si>
  <si>
    <t>xZyfe</t>
  </si>
  <si>
    <t>ThisISSameet</t>
  </si>
  <si>
    <t>sn_g21</t>
  </si>
  <si>
    <t>tommyrojas_</t>
  </si>
  <si>
    <t>enterprimal</t>
  </si>
  <si>
    <t>TechShopKSA</t>
  </si>
  <si>
    <t>shumation_0309</t>
  </si>
  <si>
    <t>SonYaziciTR</t>
  </si>
  <si>
    <t>Bam2gyu_</t>
  </si>
  <si>
    <t>Forgewalfhammer</t>
  </si>
  <si>
    <t>AlmahriahTV</t>
  </si>
  <si>
    <t>ABDELDJALIL224</t>
  </si>
  <si>
    <t>snowmantastic</t>
  </si>
  <si>
    <t>Historia_BSC</t>
  </si>
  <si>
    <t>CarlosLealMx</t>
  </si>
  <si>
    <t>RealBossKo</t>
  </si>
  <si>
    <t>Osmanunsal58</t>
  </si>
  <si>
    <t>n_0530_</t>
  </si>
  <si>
    <t>gyutei_4koma</t>
  </si>
  <si>
    <t>GreenFlashBeer</t>
  </si>
  <si>
    <t>lexkze</t>
  </si>
  <si>
    <t>Khanstillday</t>
  </si>
  <si>
    <t>Qusay_itfc</t>
  </si>
  <si>
    <t>PessimistsArc</t>
  </si>
  <si>
    <t>Vera_Special</t>
  </si>
  <si>
    <t>PARA_UNO</t>
  </si>
  <si>
    <t>kinkycat3d</t>
  </si>
  <si>
    <t>fightvideos__</t>
  </si>
  <si>
    <t>SupportProphetM</t>
  </si>
  <si>
    <t>s9sb</t>
  </si>
  <si>
    <t>madzadev</t>
  </si>
  <si>
    <t>Mix_3G</t>
  </si>
  <si>
    <t>unfetteredgame</t>
  </si>
  <si>
    <t>ainyrockstar</t>
  </si>
  <si>
    <t>indian_stockss</t>
  </si>
  <si>
    <t>JeanmarcKabunda</t>
  </si>
  <si>
    <t>THETOPICisCOOL</t>
  </si>
  <si>
    <t>mojtabapourbakh</t>
  </si>
  <si>
    <t>Tunomandas</t>
  </si>
  <si>
    <t>CFC_TheRealMood</t>
  </si>
  <si>
    <t>ams_kh</t>
  </si>
  <si>
    <t>LibertyLockPod</t>
  </si>
  <si>
    <t>Graham__san</t>
  </si>
  <si>
    <t>AlshrkhAlolah</t>
  </si>
  <si>
    <t>politicususa</t>
  </si>
  <si>
    <t>thsp4wn</t>
  </si>
  <si>
    <t>hounori</t>
  </si>
  <si>
    <t>GGBreakingPoint</t>
  </si>
  <si>
    <t>sadatabuk</t>
  </si>
  <si>
    <t>MistressKarina</t>
  </si>
  <si>
    <t>withzhastrology</t>
  </si>
  <si>
    <t>TSwithKCR</t>
  </si>
  <si>
    <t>onurumkaplan</t>
  </si>
  <si>
    <t>X_Jpeter</t>
  </si>
  <si>
    <t>TheAnuragTyagi</t>
  </si>
  <si>
    <t>madwar_siba</t>
  </si>
  <si>
    <t>olumuae</t>
  </si>
  <si>
    <t>eveforamerica</t>
  </si>
  <si>
    <t>fmq333</t>
  </si>
  <si>
    <t>Sam_Lulli</t>
  </si>
  <si>
    <t>nelvaldez</t>
  </si>
  <si>
    <t>DisneyColorsJp</t>
  </si>
  <si>
    <t>salehalshadi</t>
  </si>
  <si>
    <t>ClassyCrypto_</t>
  </si>
  <si>
    <t>Alshamsi789</t>
  </si>
  <si>
    <t>DageTheEvil</t>
  </si>
  <si>
    <t>ItsMyRayeRaye</t>
  </si>
  <si>
    <t>ElectBlue2024</t>
  </si>
  <si>
    <t>ABDULLAH_0026</t>
  </si>
  <si>
    <t>alescoulier</t>
  </si>
  <si>
    <t>RennoGuil</t>
  </si>
  <si>
    <t>ministerio1</t>
  </si>
  <si>
    <t>alice_cran</t>
  </si>
  <si>
    <t>lemiscate</t>
  </si>
  <si>
    <t>ishverduzco</t>
  </si>
  <si>
    <t>jah_vinny_23</t>
  </si>
  <si>
    <t>dalil_com</t>
  </si>
  <si>
    <t>late_bloomer29</t>
  </si>
  <si>
    <t>perpprotocol</t>
  </si>
  <si>
    <t>FUTCoinShop</t>
  </si>
  <si>
    <t>mi2_yes</t>
  </si>
  <si>
    <t>herkesicinBTH</t>
  </si>
  <si>
    <t>hussmanjp</t>
  </si>
  <si>
    <t>davidwcovington</t>
  </si>
  <si>
    <t>Kubecoin_</t>
  </si>
  <si>
    <t>GaneshBot</t>
  </si>
  <si>
    <t>UpwardNewsHQ</t>
  </si>
  <si>
    <t>realRubenSim</t>
  </si>
  <si>
    <t>phtevenstrong</t>
  </si>
  <si>
    <t>HUNAADEN1</t>
  </si>
  <si>
    <t>web3Yio</t>
  </si>
  <si>
    <t>nomizuiori</t>
  </si>
  <si>
    <t>Young_Castro1</t>
  </si>
  <si>
    <t>ridotto_io</t>
  </si>
  <si>
    <t>aigkenham</t>
  </si>
  <si>
    <t>TheDolceDiet</t>
  </si>
  <si>
    <t>seancannell</t>
  </si>
  <si>
    <t>DeepakNandaVC</t>
  </si>
  <si>
    <t>caliskanerh</t>
  </si>
  <si>
    <t>ouhaj_line</t>
  </si>
  <si>
    <t>kazki_arhai</t>
  </si>
  <si>
    <t>AORUSLATAM</t>
  </si>
  <si>
    <t>madhoney01</t>
  </si>
  <si>
    <t>SiguemeyRTs</t>
  </si>
  <si>
    <t>xsavannaxx_</t>
  </si>
  <si>
    <t>enjiGEN</t>
  </si>
  <si>
    <t>NWTO0</t>
  </si>
  <si>
    <t>WombatExchange</t>
  </si>
  <si>
    <t>hackxcreate</t>
  </si>
  <si>
    <t>carlacartas</t>
  </si>
  <si>
    <t>halalhomer_</t>
  </si>
  <si>
    <t>hamhsui</t>
  </si>
  <si>
    <t>missyPersiana94</t>
  </si>
  <si>
    <t>Dr_FIFA98</t>
  </si>
  <si>
    <t>5ll5</t>
  </si>
  <si>
    <t>0xCurva</t>
  </si>
  <si>
    <t>acidigital</t>
  </si>
  <si>
    <t>nonfungibles</t>
  </si>
  <si>
    <t>produkcowoo</t>
  </si>
  <si>
    <t>DominicDAgosti2</t>
  </si>
  <si>
    <t>TitterDaily</t>
  </si>
  <si>
    <t>ReadinWakil</t>
  </si>
  <si>
    <t>KirstenKaye_</t>
  </si>
  <si>
    <t>LosMeconios</t>
  </si>
  <si>
    <t>CarlowWeather</t>
  </si>
  <si>
    <t>TheFirstMint</t>
  </si>
  <si>
    <t>KYVENetwork</t>
  </si>
  <si>
    <t>BigGameBoomer</t>
  </si>
  <si>
    <t>ericnuttall</t>
  </si>
  <si>
    <t>JasonCryptoFTW</t>
  </si>
  <si>
    <t>watan_alnhhar</t>
  </si>
  <si>
    <t>IsabelleDeltaIX</t>
  </si>
  <si>
    <t>BLUs_crew</t>
  </si>
  <si>
    <t>DrFranckClarot</t>
  </si>
  <si>
    <t>polyjuicemar</t>
  </si>
  <si>
    <t>fadhlalesaeiy</t>
  </si>
  <si>
    <t>Mufarre7</t>
  </si>
  <si>
    <t>Cherry01_</t>
  </si>
  <si>
    <t>MajeedAlsolime</t>
  </si>
  <si>
    <t>DrMarcosFalcao</t>
  </si>
  <si>
    <t>mrarslanoglu</t>
  </si>
  <si>
    <t>cozyu_</t>
  </si>
  <si>
    <t>vibeforvids</t>
  </si>
  <si>
    <t>playarabbit</t>
  </si>
  <si>
    <t>HawksightCo</t>
  </si>
  <si>
    <t>g_diets_</t>
  </si>
  <si>
    <t>Its_RabiaSays</t>
  </si>
  <si>
    <t>giveawaywoman</t>
  </si>
  <si>
    <t>rednecknation</t>
  </si>
  <si>
    <t>_Genzin</t>
  </si>
  <si>
    <t>TT_owo_R</t>
  </si>
  <si>
    <t>emilynschromm</t>
  </si>
  <si>
    <t>TheGoblinnn</t>
  </si>
  <si>
    <t>alfairoz_</t>
  </si>
  <si>
    <t>CryptoDefiLord</t>
  </si>
  <si>
    <t>playWAM</t>
  </si>
  <si>
    <t>Frknwar</t>
  </si>
  <si>
    <t>keresfordxxx</t>
  </si>
  <si>
    <t>AirCoinreal</t>
  </si>
  <si>
    <t>northxtarot</t>
  </si>
  <si>
    <t>sukinahhassan</t>
  </si>
  <si>
    <t>NickyPham_HC</t>
  </si>
  <si>
    <t>_discontent</t>
  </si>
  <si>
    <t>omgits_justina</t>
  </si>
  <si>
    <t>DiretoDaAmerica</t>
  </si>
  <si>
    <t>geishakyd</t>
  </si>
  <si>
    <t>AfrikInfo</t>
  </si>
  <si>
    <t>bindureddy</t>
  </si>
  <si>
    <t>aabhapaul</t>
  </si>
  <si>
    <t>Tatarigami_UA</t>
  </si>
  <si>
    <t>McClellanOsc</t>
  </si>
  <si>
    <t>firestarter_fi</t>
  </si>
  <si>
    <t>shermie_cos</t>
  </si>
  <si>
    <t>victorfyt</t>
  </si>
  <si>
    <t>TeamSmokie</t>
  </si>
  <si>
    <t>xobigtittyqueen</t>
  </si>
  <si>
    <t>Its_Roddie</t>
  </si>
  <si>
    <t>DribbleDesigner</t>
  </si>
  <si>
    <t>diankickz</t>
  </si>
  <si>
    <t>KANKAN_sava</t>
  </si>
  <si>
    <t>rsg</t>
  </si>
  <si>
    <t>lovestephanie22</t>
  </si>
  <si>
    <t>Pamuk_Miya</t>
  </si>
  <si>
    <t>DominaSnow</t>
  </si>
  <si>
    <t>v14_2</t>
  </si>
  <si>
    <t>nekomega</t>
  </si>
  <si>
    <t>al_afndee</t>
  </si>
  <si>
    <t>barakat539</t>
  </si>
  <si>
    <t>DonFutboI</t>
  </si>
  <si>
    <t>BuffaloRising</t>
  </si>
  <si>
    <t>Prism_eth</t>
  </si>
  <si>
    <t>FrazzleMyGimp</t>
  </si>
  <si>
    <t>superbeyinsiz</t>
  </si>
  <si>
    <t>Coach2Bless</t>
  </si>
  <si>
    <t>JustinAHorwitz</t>
  </si>
  <si>
    <t>jiaochun8</t>
  </si>
  <si>
    <t>BlogdoSaoPaulo</t>
  </si>
  <si>
    <t>daktilock</t>
  </si>
  <si>
    <t>DItsdone23</t>
  </si>
  <si>
    <t>AbuOmar_FCB</t>
  </si>
  <si>
    <t>Ami0Amii</t>
  </si>
  <si>
    <t>PokemonTCGDrops</t>
  </si>
  <si>
    <t>Saudiipinterest</t>
  </si>
  <si>
    <t>0runo</t>
  </si>
  <si>
    <t>hakluke</t>
  </si>
  <si>
    <t>Jokernejad</t>
  </si>
  <si>
    <t>toyamap</t>
  </si>
  <si>
    <t>dpe01</t>
  </si>
  <si>
    <t>320Bandar</t>
  </si>
  <si>
    <t>madaznfootballr</t>
  </si>
  <si>
    <t>aleynaozsann</t>
  </si>
  <si>
    <t>envy_anne_nsfw</t>
  </si>
  <si>
    <t>JorgeAldanaB</t>
  </si>
  <si>
    <t>kacdnp91</t>
  </si>
  <si>
    <t>Abdulla_Albader</t>
  </si>
  <si>
    <t>niepd_edu</t>
  </si>
  <si>
    <t>sumthnaboutlish</t>
  </si>
  <si>
    <t>bkartistSA</t>
  </si>
  <si>
    <t>AniquiladoresFC</t>
  </si>
  <si>
    <t>yr_booking</t>
  </si>
  <si>
    <t>QUEENP0P</t>
  </si>
  <si>
    <t>kuizy_net</t>
  </si>
  <si>
    <t>570_105</t>
  </si>
  <si>
    <t>bhannington</t>
  </si>
  <si>
    <t>isachiller</t>
  </si>
  <si>
    <t>paw_space</t>
  </si>
  <si>
    <t>m2jr</t>
  </si>
  <si>
    <t>itslanabee</t>
  </si>
  <si>
    <t>Starboy2079</t>
  </si>
  <si>
    <t>arrogantkei</t>
  </si>
  <si>
    <t>xreetanx</t>
  </si>
  <si>
    <t>teknikyolcusu</t>
  </si>
  <si>
    <t>Slim_Thanos</t>
  </si>
  <si>
    <t>gazetekritik</t>
  </si>
  <si>
    <t>ThePME</t>
  </si>
  <si>
    <t>AhmedMousa_1</t>
  </si>
  <si>
    <t>Al_hadathh</t>
  </si>
  <si>
    <t>coachingfutbol</t>
  </si>
  <si>
    <t>OfficialVizeh</t>
  </si>
  <si>
    <t>Aanxaa</t>
  </si>
  <si>
    <t>RDNTCapital</t>
  </si>
  <si>
    <t>Ka000OO</t>
  </si>
  <si>
    <t>CAChirag</t>
  </si>
  <si>
    <t>forvalentineboy</t>
  </si>
  <si>
    <t>_ym00x</t>
  </si>
  <si>
    <t>umi_xx_73</t>
  </si>
  <si>
    <t>OY88U</t>
  </si>
  <si>
    <t>Wallibear</t>
  </si>
  <si>
    <t>lucyanaah</t>
  </si>
  <si>
    <t>pokosan_subaru</t>
  </si>
  <si>
    <t>SubboorAhmad</t>
  </si>
  <si>
    <t>asuleymanarslan</t>
  </si>
  <si>
    <t>piovincenzo_</t>
  </si>
  <si>
    <t>HalilOzturk60</t>
  </si>
  <si>
    <t>Narcobling</t>
  </si>
  <si>
    <t>abidsensibull</t>
  </si>
  <si>
    <t>jaya2016maha</t>
  </si>
  <si>
    <t>DiyetAsistan</t>
  </si>
  <si>
    <t>dope_as_yola_</t>
  </si>
  <si>
    <t>Fatma_Barbaros</t>
  </si>
  <si>
    <t>AnimeoNews</t>
  </si>
  <si>
    <t>RosaChemical</t>
  </si>
  <si>
    <t>ManLikeIcey</t>
  </si>
  <si>
    <t>QHbrcht</t>
  </si>
  <si>
    <t>JorgeRivasRS</t>
  </si>
  <si>
    <t>LucieSHIB</t>
  </si>
  <si>
    <t>_AdrianSnchz</t>
  </si>
  <si>
    <t>MoonieNFT</t>
  </si>
  <si>
    <t>alnahdanews_lb</t>
  </si>
  <si>
    <t>bedelboseli</t>
  </si>
  <si>
    <t>_mw6n</t>
  </si>
  <si>
    <t>davepperlmutter</t>
  </si>
  <si>
    <t>blazzegray</t>
  </si>
  <si>
    <t>jorgeerrazuriz</t>
  </si>
  <si>
    <t>Rustyofc</t>
  </si>
  <si>
    <t>Br4zeniko</t>
  </si>
  <si>
    <t>UsmanZannaah</t>
  </si>
  <si>
    <t>drAzizAlrehaili</t>
  </si>
  <si>
    <t>Squishiverse</t>
  </si>
  <si>
    <t>kitty_bit_games</t>
  </si>
  <si>
    <t>krisspax</t>
  </si>
  <si>
    <t>qgda30</t>
  </si>
  <si>
    <t>Pacemaker_NFT</t>
  </si>
  <si>
    <t>SpecTheGhost</t>
  </si>
  <si>
    <t>ailoviutl</t>
  </si>
  <si>
    <t>Rayan_alquwayi</t>
  </si>
  <si>
    <t>Hibakiyumi</t>
  </si>
  <si>
    <t>LACoScanner</t>
  </si>
  <si>
    <t>Lady__Jenna</t>
  </si>
  <si>
    <t>imhyali</t>
  </si>
  <si>
    <t>creo_engine</t>
  </si>
  <si>
    <t>celebsinparis</t>
  </si>
  <si>
    <t>_RapMinute</t>
  </si>
  <si>
    <t>Blitz_Burgh</t>
  </si>
  <si>
    <t>lapone_info</t>
  </si>
  <si>
    <t>Natsecjeff</t>
  </si>
  <si>
    <t>3i__qi</t>
  </si>
  <si>
    <t>lovelyalchemist</t>
  </si>
  <si>
    <t>alshbabeh</t>
  </si>
  <si>
    <t>raymondh</t>
  </si>
  <si>
    <t>grave_kk</t>
  </si>
  <si>
    <t>hashnode</t>
  </si>
  <si>
    <t>Betting_Buddha</t>
  </si>
  <si>
    <t>ClintEhrlich</t>
  </si>
  <si>
    <t>salla_de_yj</t>
  </si>
  <si>
    <t>WHIKO_LAND</t>
  </si>
  <si>
    <t>comay_nar</t>
  </si>
  <si>
    <t>momoseshizuka</t>
  </si>
  <si>
    <t>joseyou1</t>
  </si>
  <si>
    <t>FabricaMadrid</t>
  </si>
  <si>
    <t>3jack23</t>
  </si>
  <si>
    <t>Jordan__Lindsey</t>
  </si>
  <si>
    <t>kale_abe</t>
  </si>
  <si>
    <t>GamerHashCom</t>
  </si>
  <si>
    <t>wymmv</t>
  </si>
  <si>
    <t>mojacookie</t>
  </si>
  <si>
    <t>RealCarlVernon</t>
  </si>
  <si>
    <t>MikeO_TrashLife</t>
  </si>
  <si>
    <t>vampshyde66</t>
  </si>
  <si>
    <t>_The72</t>
  </si>
  <si>
    <t>rblommestijn</t>
  </si>
  <si>
    <t>like07211</t>
  </si>
  <si>
    <t>Alghamdi_AA</t>
  </si>
  <si>
    <t>sahabatganjar</t>
  </si>
  <si>
    <t>TheTrentCrimm</t>
  </si>
  <si>
    <t>Thapz__</t>
  </si>
  <si>
    <t>RunnerBliss</t>
  </si>
  <si>
    <t>its_michelle_j</t>
  </si>
  <si>
    <t>HappyGoLuckyPyr</t>
  </si>
  <si>
    <t>jeddahalyoum</t>
  </si>
  <si>
    <t>thegreatola</t>
  </si>
  <si>
    <t>FilmFoodFunFact</t>
  </si>
  <si>
    <t>halil_ibrahimer</t>
  </si>
  <si>
    <t>k70G_</t>
  </si>
  <si>
    <t>chelseablonde__</t>
  </si>
  <si>
    <t>OnChainWizard</t>
  </si>
  <si>
    <t>JamesonCamp</t>
  </si>
  <si>
    <t>Mr_RyanGuillory</t>
  </si>
  <si>
    <t>JSKGopi</t>
  </si>
  <si>
    <t>mentoradilyldrm</t>
  </si>
  <si>
    <t>OkisFN</t>
  </si>
  <si>
    <t>Sdm__92</t>
  </si>
  <si>
    <t>MoMAFilm</t>
  </si>
  <si>
    <t>vidadenfermeiro</t>
  </si>
  <si>
    <t>yusabx</t>
  </si>
  <si>
    <t>mitibata1</t>
  </si>
  <si>
    <t>AnthonyBrownCEO</t>
  </si>
  <si>
    <t>key_one397</t>
  </si>
  <si>
    <t>LintongQuotes</t>
  </si>
  <si>
    <t>RealDealAxelrod</t>
  </si>
  <si>
    <t>3rateman</t>
  </si>
  <si>
    <t>artyfact_game</t>
  </si>
  <si>
    <t>editoranewpop</t>
  </si>
  <si>
    <t>akoposipopoyy</t>
  </si>
  <si>
    <t>Dahuzi_eth</t>
  </si>
  <si>
    <t>Gary_Gaz_Gazzy</t>
  </si>
  <si>
    <t>gayriresmihesap</t>
  </si>
  <si>
    <t>zukky33</t>
  </si>
  <si>
    <t>aykutetci</t>
  </si>
  <si>
    <t>TheyCallMeDoc1</t>
  </si>
  <si>
    <t>Blonde_RiderXXX</t>
  </si>
  <si>
    <t>GersainZavala</t>
  </si>
  <si>
    <t>Agamalgam</t>
  </si>
  <si>
    <t>jardelito</t>
  </si>
  <si>
    <t>MrsValentinaXXX</t>
  </si>
  <si>
    <t>AfricanConserve</t>
  </si>
  <si>
    <t>walyamy911</t>
  </si>
  <si>
    <t>NonExternal</t>
  </si>
  <si>
    <t>carod2015</t>
  </si>
  <si>
    <t>Siecledigital</t>
  </si>
  <si>
    <t>buqueinsignia4</t>
  </si>
  <si>
    <t>ErkanYaziciTR</t>
  </si>
  <si>
    <t>TheRealRoyKent</t>
  </si>
  <si>
    <t>koji_campus</t>
  </si>
  <si>
    <t>letrasdemorado</t>
  </si>
  <si>
    <t>chrispavlovski</t>
  </si>
  <si>
    <t>cryptonary</t>
  </si>
  <si>
    <t>Defence24pl</t>
  </si>
  <si>
    <t>programZDupy</t>
  </si>
  <si>
    <t>mattturck</t>
  </si>
  <si>
    <t>Kburg305</t>
  </si>
  <si>
    <t>AlinOzinian</t>
  </si>
  <si>
    <t>TheRealDudja</t>
  </si>
  <si>
    <t>Takiiseed_1835</t>
  </si>
  <si>
    <t>keplrwallet</t>
  </si>
  <si>
    <t>Baraa_Alem</t>
  </si>
  <si>
    <t>BKK_POST</t>
  </si>
  <si>
    <t>AccessProtocol</t>
  </si>
  <si>
    <t>almadani_k</t>
  </si>
  <si>
    <t>eggworld_sui</t>
  </si>
  <si>
    <t>EvansvilleWatch</t>
  </si>
  <si>
    <t>cfromhertz</t>
  </si>
  <si>
    <t>Urfav_rema</t>
  </si>
  <si>
    <t>toma7373</t>
  </si>
  <si>
    <t>konkeitedkris</t>
  </si>
  <si>
    <t>AuxGod_</t>
  </si>
  <si>
    <t>hocanindibi</t>
  </si>
  <si>
    <t>DeFi_Tycoon</t>
  </si>
  <si>
    <t>MahletKS</t>
  </si>
  <si>
    <t>Sietan_dolllove</t>
  </si>
  <si>
    <t>Dentagama</t>
  </si>
  <si>
    <t>mattyxb</t>
  </si>
  <si>
    <t>TheAakashavaani</t>
  </si>
  <si>
    <t>Yusaisback</t>
  </si>
  <si>
    <t>knivesoutlab</t>
  </si>
  <si>
    <t>bigbunnycrypto</t>
  </si>
  <si>
    <t>FH_Affiliate</t>
  </si>
  <si>
    <t>therealzOh</t>
  </si>
  <si>
    <t>leikya_</t>
  </si>
  <si>
    <t>davidnicolassss</t>
  </si>
  <si>
    <t>futbolverileri</t>
  </si>
  <si>
    <t>mikeaglover1</t>
  </si>
  <si>
    <t>realjuliasong</t>
  </si>
  <si>
    <t>ko_suke_asuma</t>
  </si>
  <si>
    <t>Insperity</t>
  </si>
  <si>
    <t>monicataher</t>
  </si>
  <si>
    <t>notEezzy</t>
  </si>
  <si>
    <t>ArseneF5</t>
  </si>
  <si>
    <t>MrigendraSpeaks</t>
  </si>
  <si>
    <t>tohdamikio</t>
  </si>
  <si>
    <t>tiffanyandsadie</t>
  </si>
  <si>
    <t>foodlier_pr</t>
  </si>
  <si>
    <t>zeitms</t>
  </si>
  <si>
    <t>bakaudondon</t>
  </si>
  <si>
    <t>TheBakaArts</t>
  </si>
  <si>
    <t>violetgonda</t>
  </si>
  <si>
    <t>lemyawn</t>
  </si>
  <si>
    <t>Pinky__neco</t>
  </si>
  <si>
    <t>xxdreamworlldxx</t>
  </si>
  <si>
    <t>drtorresprado</t>
  </si>
  <si>
    <t>CalamariNetwork</t>
  </si>
  <si>
    <t>CryptoPNZ</t>
  </si>
  <si>
    <t>MahipalMahla</t>
  </si>
  <si>
    <t>trisberrybliss</t>
  </si>
  <si>
    <t>ValoraAnalitik</t>
  </si>
  <si>
    <t>_TheNFTDaily</t>
  </si>
  <si>
    <t>kundukundu</t>
  </si>
  <si>
    <t>aseprite</t>
  </si>
  <si>
    <t>DrallNFT</t>
  </si>
  <si>
    <t>Anc_Aesthetics</t>
  </si>
  <si>
    <t>aoi_aoi_saku</t>
  </si>
  <si>
    <t>TraderDaink</t>
  </si>
  <si>
    <t>robaawi</t>
  </si>
  <si>
    <t>Saattaidurai</t>
  </si>
  <si>
    <t>denissemalebran</t>
  </si>
  <si>
    <t>FlossyCarter</t>
  </si>
  <si>
    <t>CODIGO_NEGROMX</t>
  </si>
  <si>
    <t>selyayincilik</t>
  </si>
  <si>
    <t>sameenrana</t>
  </si>
  <si>
    <t>AlTaghierTV</t>
  </si>
  <si>
    <t>eliant_capital</t>
  </si>
  <si>
    <t>SwappedFinance</t>
  </si>
  <si>
    <t>mandstoledo</t>
  </si>
  <si>
    <t>NovawChi</t>
  </si>
  <si>
    <t>keita0ceo1</t>
  </si>
  <si>
    <t>Denissagov_</t>
  </si>
  <si>
    <t>danielbaquerom</t>
  </si>
  <si>
    <t>UltraLinx</t>
  </si>
  <si>
    <t>Cacho_tw</t>
  </si>
  <si>
    <t>janenaughtymom</t>
  </si>
  <si>
    <t>ape_g4ng</t>
  </si>
  <si>
    <t>PULVEREX</t>
  </si>
  <si>
    <t>WalesInter</t>
  </si>
  <si>
    <t>_CesarNotes_</t>
  </si>
  <si>
    <t>hanon548</t>
  </si>
  <si>
    <t>rusencenter</t>
  </si>
  <si>
    <t>gad_rogers</t>
  </si>
  <si>
    <t>DrMom_Cooks</t>
  </si>
  <si>
    <t>law_forensic</t>
  </si>
  <si>
    <t>Tabletalk</t>
  </si>
  <si>
    <t>GeekVibesNation</t>
  </si>
  <si>
    <t>LeviRietveld</t>
  </si>
  <si>
    <t>LeNationalHaiti</t>
  </si>
  <si>
    <t>pocomi_chi</t>
  </si>
  <si>
    <t>Bitcoinbeach</t>
  </si>
  <si>
    <t>FaresALhemyari</t>
  </si>
  <si>
    <t>SpaceMisfits</t>
  </si>
  <si>
    <t>conseilsmkg</t>
  </si>
  <si>
    <t>SoccerDataVEN</t>
  </si>
  <si>
    <t>1024updates</t>
  </si>
  <si>
    <t>porurin0</t>
  </si>
  <si>
    <t>yuzuyuzudesu1</t>
  </si>
  <si>
    <t>FT__Trading</t>
  </si>
  <si>
    <t>saranormous</t>
  </si>
  <si>
    <t>laofeiyyds</t>
  </si>
  <si>
    <t>hansvantelling</t>
  </si>
  <si>
    <t>TheGeneral_0</t>
  </si>
  <si>
    <t>HinduEcosystem_</t>
  </si>
  <si>
    <t>MasterPandaWu</t>
  </si>
  <si>
    <t>andrerobitaille</t>
  </si>
  <si>
    <t>Trabajarmundo</t>
  </si>
  <si>
    <t>CarlosTorresF_</t>
  </si>
  <si>
    <t>DrWilfredoBello</t>
  </si>
  <si>
    <t>ultimatefifa</t>
  </si>
  <si>
    <t>_m12ki</t>
  </si>
  <si>
    <t>ProblemSniper</t>
  </si>
  <si>
    <t>JulietteFInfos</t>
  </si>
  <si>
    <t>av_turgayozcan</t>
  </si>
  <si>
    <t>marklewismd</t>
  </si>
  <si>
    <t>wublockchain12</t>
  </si>
  <si>
    <t>TomoChainANN</t>
  </si>
  <si>
    <t>bookwithyasmine</t>
  </si>
  <si>
    <t>Daramgaria</t>
  </si>
  <si>
    <t>SonjaHaze</t>
  </si>
  <si>
    <t>cikolatlikayisi</t>
  </si>
  <si>
    <t>beautypearls85</t>
  </si>
  <si>
    <t>NJSykesMusic</t>
  </si>
  <si>
    <t>maxcolodro</t>
  </si>
  <si>
    <t>BlackHannity</t>
  </si>
  <si>
    <t>xwpajq</t>
  </si>
  <si>
    <t>talal0_v</t>
  </si>
  <si>
    <t>yukanyun_jugmuf</t>
  </si>
  <si>
    <t>RupaliChadhaMD</t>
  </si>
  <si>
    <t>1yungceo</t>
  </si>
  <si>
    <t>yuksek_kamuran</t>
  </si>
  <si>
    <t>NatyYifru</t>
  </si>
  <si>
    <t>FAULB91</t>
  </si>
  <si>
    <t>JacobAcostaxx</t>
  </si>
  <si>
    <t>asukakitorabb</t>
  </si>
  <si>
    <t>adventistnews</t>
  </si>
  <si>
    <t>WezG</t>
  </si>
  <si>
    <t>XRP_Airdrops</t>
  </si>
  <si>
    <t>JoblifeEsport</t>
  </si>
  <si>
    <t>BloombergNRG</t>
  </si>
  <si>
    <t>oreegal</t>
  </si>
  <si>
    <t>brand_amendra</t>
  </si>
  <si>
    <t>lucianlampdefi</t>
  </si>
  <si>
    <t>TAKNbySTORM</t>
  </si>
  <si>
    <t>Khushi_Ambedkar</t>
  </si>
  <si>
    <t>PegasysDEX</t>
  </si>
  <si>
    <t>redwan811</t>
  </si>
  <si>
    <t>DailylofV</t>
  </si>
  <si>
    <t>NekiasNBA</t>
  </si>
  <si>
    <t>Cachorro1337</t>
  </si>
  <si>
    <t>TsLindsayPrat</t>
  </si>
  <si>
    <t>PhoneArena</t>
  </si>
  <si>
    <t>iGreenGod</t>
  </si>
  <si>
    <t>lasamilu</t>
  </si>
  <si>
    <t>EndemolShineIND</t>
  </si>
  <si>
    <t>DigimentalLDN</t>
  </si>
  <si>
    <t>clashcomnery</t>
  </si>
  <si>
    <t>FridayBeersNFT</t>
  </si>
  <si>
    <t>Q8_ALjahra</t>
  </si>
  <si>
    <t>ampleswap</t>
  </si>
  <si>
    <t>hhsamaraa</t>
  </si>
  <si>
    <t>LVT_sng</t>
  </si>
  <si>
    <t>editionofc</t>
  </si>
  <si>
    <t>Bhizzzi</t>
  </si>
  <si>
    <t>outland_art</t>
  </si>
  <si>
    <t>OOkina8</t>
  </si>
  <si>
    <t>TheDMVDaily</t>
  </si>
  <si>
    <t>AngelicTheGame</t>
  </si>
  <si>
    <t>daikiteasy</t>
  </si>
  <si>
    <t>getnakedwithjoy</t>
  </si>
  <si>
    <t>ChartsBtc</t>
  </si>
  <si>
    <t>hentaiavenger66</t>
  </si>
  <si>
    <t>meadowlaunch</t>
  </si>
  <si>
    <t>TheFirstonTV</t>
  </si>
  <si>
    <t>JourMajesty</t>
  </si>
  <si>
    <t>NatashaNixx</t>
  </si>
  <si>
    <t>CultonScovia</t>
  </si>
  <si>
    <t>losapala</t>
  </si>
  <si>
    <t>itzjdblackstone</t>
  </si>
  <si>
    <t>Deep_Blue507</t>
  </si>
  <si>
    <t>MrMekzy_</t>
  </si>
  <si>
    <t>21Missnewnew</t>
  </si>
  <si>
    <t>t_f_kitchen</t>
  </si>
  <si>
    <t>_Checkmatey_</t>
  </si>
  <si>
    <t>aotech6</t>
  </si>
  <si>
    <t>thumb_tani</t>
  </si>
  <si>
    <t>b22tt</t>
  </si>
  <si>
    <t>PhoFinance</t>
  </si>
  <si>
    <t>_L_U_N_A_P_I</t>
  </si>
  <si>
    <t>MadiBoity</t>
  </si>
  <si>
    <t>CryptoSarelf</t>
  </si>
  <si>
    <t>KingCreamz</t>
  </si>
  <si>
    <t>PAG_ANI</t>
  </si>
  <si>
    <t>mckaywrigley</t>
  </si>
  <si>
    <t>investmattallen</t>
  </si>
  <si>
    <t>SaraStClairxxx</t>
  </si>
  <si>
    <t>SamJundi</t>
  </si>
  <si>
    <t>SamuelXeus</t>
  </si>
  <si>
    <t>creamiyabi_0303</t>
  </si>
  <si>
    <t>mpakiiprince</t>
  </si>
  <si>
    <t>globalstreetart</t>
  </si>
  <si>
    <t>ayase_maiko</t>
  </si>
  <si>
    <t>ElitFinans</t>
  </si>
  <si>
    <t>qahtaan</t>
  </si>
  <si>
    <t>RealThunder402</t>
  </si>
  <si>
    <t>Flor_JIN1204</t>
  </si>
  <si>
    <t>kevinpramudya_</t>
  </si>
  <si>
    <t>SabianNFT</t>
  </si>
  <si>
    <t>ThroatSeeker</t>
  </si>
  <si>
    <t>asiankittenxo</t>
  </si>
  <si>
    <t>ALMUGHAMES1</t>
  </si>
  <si>
    <t>NorthstarCharts</t>
  </si>
  <si>
    <t>Zaloran</t>
  </si>
  <si>
    <t>KHMBZ</t>
  </si>
  <si>
    <t>JamileDavies</t>
  </si>
  <si>
    <t>dr_dhafez</t>
  </si>
  <si>
    <t>paramorebrasil</t>
  </si>
  <si>
    <t>Milan926_</t>
  </si>
  <si>
    <t>Sultanthobaiti1</t>
  </si>
  <si>
    <t>Goku_Research</t>
  </si>
  <si>
    <t>ItsThomasHaynes</t>
  </si>
  <si>
    <t>kpininimemes</t>
  </si>
  <si>
    <t>lingualandjp</t>
  </si>
  <si>
    <t>WahalaRoom</t>
  </si>
  <si>
    <t>TedPillows</t>
  </si>
  <si>
    <t>smhosglobal</t>
  </si>
  <si>
    <t>mattreddingtonx</t>
  </si>
  <si>
    <t>RepublicaNow</t>
  </si>
  <si>
    <t>W_Z_4</t>
  </si>
  <si>
    <t>rycunni</t>
  </si>
  <si>
    <t>AlmajdKids</t>
  </si>
  <si>
    <t>cannabishub</t>
  </si>
  <si>
    <t>thrice_greatest</t>
  </si>
  <si>
    <t>bluueygooey</t>
  </si>
  <si>
    <t>StatusCoup</t>
  </si>
  <si>
    <t>MuseumofCrypto</t>
  </si>
  <si>
    <t>SlavaUk30722777</t>
  </si>
  <si>
    <t>damskotrades</t>
  </si>
  <si>
    <t>watch_union</t>
  </si>
  <si>
    <t>Yuuna_cha_n</t>
  </si>
  <si>
    <t>lamasbelga</t>
  </si>
  <si>
    <t>blemoul</t>
  </si>
  <si>
    <t>TheAstornia</t>
  </si>
  <si>
    <t>1RAWAYIE</t>
  </si>
  <si>
    <t>fujitaenamel</t>
  </si>
  <si>
    <t>fenixny</t>
  </si>
  <si>
    <t>AndresCamiloHR</t>
  </si>
  <si>
    <t>MostafaHussinMH</t>
  </si>
  <si>
    <t>ToffeeTVEFC</t>
  </si>
  <si>
    <t>livepixelart</t>
  </si>
  <si>
    <t>tibo_maker</t>
  </si>
  <si>
    <t>occult_isis</t>
  </si>
  <si>
    <t>alnor88088</t>
  </si>
  <si>
    <t>bitchvalentiny</t>
  </si>
  <si>
    <t>Jockulusss</t>
  </si>
  <si>
    <t>Avocadoguild</t>
  </si>
  <si>
    <t>emerzou</t>
  </si>
  <si>
    <t>butdecouplefr</t>
  </si>
  <si>
    <t>_JAPANmemory</t>
  </si>
  <si>
    <t>AngelictheVirgo</t>
  </si>
  <si>
    <t>HMA033</t>
  </si>
  <si>
    <t>t_kotobuki</t>
  </si>
  <si>
    <t>kalakkalcinema</t>
  </si>
  <si>
    <t>chghussain</t>
  </si>
  <si>
    <t>tudosisdeamor</t>
  </si>
  <si>
    <t>WarsZ</t>
  </si>
  <si>
    <t>Redfairylee</t>
  </si>
  <si>
    <t>soutalrabe3a</t>
  </si>
  <si>
    <t>Somhiseremfcb</t>
  </si>
  <si>
    <t>TravelPakistan_</t>
  </si>
  <si>
    <t>Hajri88</t>
  </si>
  <si>
    <t>alifezao</t>
  </si>
  <si>
    <t>iLLPeTiLL</t>
  </si>
  <si>
    <t>ElRonceroDelFCB</t>
  </si>
  <si>
    <t>VavvetiUsha</t>
  </si>
  <si>
    <t>letsDiscoverke</t>
  </si>
  <si>
    <t>kacissendromu</t>
  </si>
  <si>
    <t>portfolioglobal</t>
  </si>
  <si>
    <t>S1Tm7</t>
  </si>
  <si>
    <t>usa_miharu_</t>
  </si>
  <si>
    <t>oCalebSol</t>
  </si>
  <si>
    <t>chaseathompson</t>
  </si>
  <si>
    <t>AcervoCharts</t>
  </si>
  <si>
    <t>___Happy_moment</t>
  </si>
  <si>
    <t>deborista</t>
  </si>
  <si>
    <t>MaxxChewning</t>
  </si>
  <si>
    <t>EddieJaye</t>
  </si>
  <si>
    <t>erturklab</t>
  </si>
  <si>
    <t>_onlyfanmodelRT</t>
  </si>
  <si>
    <t>therantinggola</t>
  </si>
  <si>
    <t>db_clip</t>
  </si>
  <si>
    <t>5don_KUN</t>
  </si>
  <si>
    <t>Reformed_Trader</t>
  </si>
  <si>
    <t>apariciocarlos_</t>
  </si>
  <si>
    <t>luhdeety</t>
  </si>
  <si>
    <t>amateur_tv</t>
  </si>
  <si>
    <t>itscom_official</t>
  </si>
  <si>
    <t>hni666</t>
  </si>
  <si>
    <t>t_uni9</t>
  </si>
  <si>
    <t>nekurodayo</t>
  </si>
  <si>
    <t>haruhara</t>
  </si>
  <si>
    <t>StarWraith</t>
  </si>
  <si>
    <t>haedmastarr</t>
  </si>
  <si>
    <t>StarLinkETH</t>
  </si>
  <si>
    <t>LtWallet</t>
  </si>
  <si>
    <t>Drututt</t>
  </si>
  <si>
    <t>DJDarrenAnthony</t>
  </si>
  <si>
    <t>miguelceballo</t>
  </si>
  <si>
    <t>msvetov</t>
  </si>
  <si>
    <t>tetsu_yoone</t>
  </si>
  <si>
    <t>WrestlingWCC</t>
  </si>
  <si>
    <t>SuiGoats</t>
  </si>
  <si>
    <t>eeemiliano</t>
  </si>
  <si>
    <t>LedgeNFTs</t>
  </si>
  <si>
    <t>rahla22</t>
  </si>
  <si>
    <t>SharpPickss</t>
  </si>
  <si>
    <t>frfielpareja</t>
  </si>
  <si>
    <t>Basket_Infos</t>
  </si>
  <si>
    <t>Fit_lolamontez</t>
  </si>
  <si>
    <t>JapzSoul</t>
  </si>
  <si>
    <t>ladyelocin</t>
  </si>
  <si>
    <t>jewellesx</t>
  </si>
  <si>
    <t>PPPPPPAPPPPP</t>
  </si>
  <si>
    <t>JordanElizabeth</t>
  </si>
  <si>
    <t>teambrian2016</t>
  </si>
  <si>
    <t>Stanikzaiii</t>
  </si>
  <si>
    <t>ssslnnn098</t>
  </si>
  <si>
    <t>vampletteslewd</t>
  </si>
  <si>
    <t>PillowFightCo</t>
  </si>
  <si>
    <t>gabiciddeleon</t>
  </si>
  <si>
    <t>RogerioSanchesC</t>
  </si>
  <si>
    <t>michelletandler</t>
  </si>
  <si>
    <t>ArgaamUAE</t>
  </si>
  <si>
    <t>ifyouneedmeida1</t>
  </si>
  <si>
    <t>pomu_iyashi</t>
  </si>
  <si>
    <t>iAkankshaP</t>
  </si>
  <si>
    <t>ghaziusama</t>
  </si>
  <si>
    <t>gummibear737</t>
  </si>
  <si>
    <t>hankunESP</t>
  </si>
  <si>
    <t>ay77n</t>
  </si>
  <si>
    <t>yuzin333</t>
  </si>
  <si>
    <t>warriorwoman91</t>
  </si>
  <si>
    <t>sambahflex</t>
  </si>
  <si>
    <t>koiiroharemoyou</t>
  </si>
  <si>
    <t>thesensualjane</t>
  </si>
  <si>
    <t>ArayaFinance</t>
  </si>
  <si>
    <t>blondierhii</t>
  </si>
  <si>
    <t>faatiihx</t>
  </si>
  <si>
    <t>HowleyReporter</t>
  </si>
  <si>
    <t>jgmacleodauthor</t>
  </si>
  <si>
    <t>BruceVenture</t>
  </si>
  <si>
    <t>Pars_Pluss</t>
  </si>
  <si>
    <t>Guntalk</t>
  </si>
  <si>
    <t>FIFACareerGems</t>
  </si>
  <si>
    <t>Realistqx</t>
  </si>
  <si>
    <t>DrEvaChaniago</t>
  </si>
  <si>
    <t>johanspelaez</t>
  </si>
  <si>
    <t>GuillaumeBarucq</t>
  </si>
  <si>
    <t>Zuleyma_Zablah</t>
  </si>
  <si>
    <t>NickHudsonCT</t>
  </si>
  <si>
    <t>btc_charlie</t>
  </si>
  <si>
    <t>triplescosmos</t>
  </si>
  <si>
    <t>kaalabhairava7</t>
  </si>
  <si>
    <t>nooralfaraj77</t>
  </si>
  <si>
    <t>otonomempire1</t>
  </si>
  <si>
    <t>malvarezvargas</t>
  </si>
  <si>
    <t>as1g</t>
  </si>
  <si>
    <t>yosistamp</t>
  </si>
  <si>
    <t>SheSaved</t>
  </si>
  <si>
    <t>JMEESHOP</t>
  </si>
  <si>
    <t>MooncatzNFT</t>
  </si>
  <si>
    <t>haaruu2021</t>
  </si>
  <si>
    <t>kikuragetom</t>
  </si>
  <si>
    <t>BHVannessa</t>
  </si>
  <si>
    <t>JWalkaway</t>
  </si>
  <si>
    <t>brunablince</t>
  </si>
  <si>
    <t>DIFTEA</t>
  </si>
  <si>
    <t>MocaverseNFT</t>
  </si>
  <si>
    <t>Holtfrerich</t>
  </si>
  <si>
    <t>ae3li</t>
  </si>
  <si>
    <t>anderslindberg</t>
  </si>
  <si>
    <t>tennis365</t>
  </si>
  <si>
    <t>siluv3r</t>
  </si>
  <si>
    <t>airkeson1998</t>
  </si>
  <si>
    <t>pabloysebas</t>
  </si>
  <si>
    <t>alyaphd</t>
  </si>
  <si>
    <t>SiPalingMarvel</t>
  </si>
  <si>
    <t>real_farmacist</t>
  </si>
  <si>
    <t>broadwatermgmt</t>
  </si>
  <si>
    <t>niqita11</t>
  </si>
  <si>
    <t>WZStatsGG</t>
  </si>
  <si>
    <t>donnahup</t>
  </si>
  <si>
    <t>FireTigerBand</t>
  </si>
  <si>
    <t>prertonkohler</t>
  </si>
  <si>
    <t>Beastlyorion</t>
  </si>
  <si>
    <t>TheJasonDiaz</t>
  </si>
  <si>
    <t>hidetomitanaka</t>
  </si>
  <si>
    <t>Alisa_Ake</t>
  </si>
  <si>
    <t>jwalkermobile</t>
  </si>
  <si>
    <t>TNC404</t>
  </si>
  <si>
    <t>BurggrabenH</t>
  </si>
  <si>
    <t>system76</t>
  </si>
  <si>
    <t>PAWXS</t>
  </si>
  <si>
    <t>PyeparFaisal</t>
  </si>
  <si>
    <t>Phzinfps1</t>
  </si>
  <si>
    <t>huseyinbozan</t>
  </si>
  <si>
    <t>hasolidit</t>
  </si>
  <si>
    <t>IranNovinParty</t>
  </si>
  <si>
    <t>iyi1psikoloji</t>
  </si>
  <si>
    <t>KatalinNovakMP</t>
  </si>
  <si>
    <t>Shanassty</t>
  </si>
  <si>
    <t>AlTamam</t>
  </si>
  <si>
    <t>GulizarBicer</t>
  </si>
  <si>
    <t>MrSinha_</t>
  </si>
  <si>
    <t>rashidraja55</t>
  </si>
  <si>
    <t>saud1j</t>
  </si>
  <si>
    <t>Meoaofficial</t>
  </si>
  <si>
    <t>Mohd_k2010</t>
  </si>
  <si>
    <t>WarBlogle</t>
  </si>
  <si>
    <t>niw</t>
  </si>
  <si>
    <t>Teeird</t>
  </si>
  <si>
    <t>omar_12334</t>
  </si>
  <si>
    <t>XFenaux</t>
  </si>
  <si>
    <t>abf_alhajeri</t>
  </si>
  <si>
    <t>DeletedCornTwt</t>
  </si>
  <si>
    <t>firstsight_jk</t>
  </si>
  <si>
    <t>Billy_Cox</t>
  </si>
  <si>
    <t>SmallerFishGAA</t>
  </si>
  <si>
    <t>Mamba_Insider</t>
  </si>
  <si>
    <t>BBGVisualData</t>
  </si>
  <si>
    <t>outdoor69x</t>
  </si>
  <si>
    <t>BBrxndon_</t>
  </si>
  <si>
    <t>jdbarker</t>
  </si>
  <si>
    <t>TheXclusiveAce</t>
  </si>
  <si>
    <t>SaadetOzkanEfe</t>
  </si>
  <si>
    <t>ray4tesla</t>
  </si>
  <si>
    <t>jameslavish</t>
  </si>
  <si>
    <t>_ClaudiaCiccone</t>
  </si>
  <si>
    <t>Sarah_Clayton81</t>
  </si>
  <si>
    <t>sa_9_mi</t>
  </si>
  <si>
    <t>ReaganWorld</t>
  </si>
  <si>
    <t>abodsaad13</t>
  </si>
  <si>
    <t>majyokkorei</t>
  </si>
  <si>
    <t>1EntreProNegro</t>
  </si>
  <si>
    <t>shun_sasahara</t>
  </si>
  <si>
    <t>asherbajwa</t>
  </si>
  <si>
    <t>pumlhealthio</t>
  </si>
  <si>
    <t>FunJunkies</t>
  </si>
  <si>
    <t>_buildspace</t>
  </si>
  <si>
    <t>cryptowoetoe</t>
  </si>
  <si>
    <t>wolff_ernst</t>
  </si>
  <si>
    <t>RuthlessFocus_</t>
  </si>
  <si>
    <t>SirAleks_</t>
  </si>
  <si>
    <t>Me1me1A</t>
  </si>
  <si>
    <t>misoshiru110</t>
  </si>
  <si>
    <t>Meddyonly</t>
  </si>
  <si>
    <t>DergahYay</t>
  </si>
  <si>
    <t>ultimora_pol</t>
  </si>
  <si>
    <t>lily_alcott</t>
  </si>
  <si>
    <t>Baijuen_Umebosi</t>
  </si>
  <si>
    <t>AlfaBetaJuega</t>
  </si>
  <si>
    <t>KKa_na__</t>
  </si>
  <si>
    <t>samo_cha</t>
  </si>
  <si>
    <t>lnfosSeriesFR</t>
  </si>
  <si>
    <t>mangomarkets</t>
  </si>
  <si>
    <t>VekaDuncan</t>
  </si>
  <si>
    <t>ThePollLady</t>
  </si>
  <si>
    <t>TraderAmogh</t>
  </si>
  <si>
    <t>sheldon_cameron</t>
  </si>
  <si>
    <t>kumiko_shiraki</t>
  </si>
  <si>
    <t>surskity</t>
  </si>
  <si>
    <t>cartainterna</t>
  </si>
  <si>
    <t>ixbaran</t>
  </si>
  <si>
    <t>GrandpaBen3</t>
  </si>
  <si>
    <t>CricInformer</t>
  </si>
  <si>
    <t>Malaysiachansan</t>
  </si>
  <si>
    <t>Arwaia</t>
  </si>
  <si>
    <t>bamafan246</t>
  </si>
  <si>
    <t>kahincryptocu</t>
  </si>
  <si>
    <t>HomamAgeel</t>
  </si>
  <si>
    <t>popLOCKEdropit</t>
  </si>
  <si>
    <t>alex_avoigt</t>
  </si>
  <si>
    <t>thetoyman1</t>
  </si>
  <si>
    <t>idriskardas</t>
  </si>
  <si>
    <t>vacancymailsa</t>
  </si>
  <si>
    <t>ri_dy</t>
  </si>
  <si>
    <t>trocchia_ines</t>
  </si>
  <si>
    <t>_devrimozkan</t>
  </si>
  <si>
    <t>sifan198964</t>
  </si>
  <si>
    <t>sandwiz</t>
  </si>
  <si>
    <t>YAASssiir</t>
  </si>
  <si>
    <t>HeatheredEffect</t>
  </si>
  <si>
    <t>EscritosEn</t>
  </si>
  <si>
    <t>POIKATSU_OTAKE</t>
  </si>
  <si>
    <t>RamonBecerra</t>
  </si>
  <si>
    <t>cameralab21</t>
  </si>
  <si>
    <t>sabet</t>
  </si>
  <si>
    <t>alexlobaloba</t>
  </si>
  <si>
    <t>HlaaLY10</t>
  </si>
  <si>
    <t>nftboi_</t>
  </si>
  <si>
    <t>MasonThisis</t>
  </si>
  <si>
    <t>dcfgod</t>
  </si>
  <si>
    <t>Blueliberals</t>
  </si>
  <si>
    <t>_HumHindustani</t>
  </si>
  <si>
    <t>LDN_3</t>
  </si>
  <si>
    <t>WeinsteinEdu</t>
  </si>
  <si>
    <t>gmgiray</t>
  </si>
  <si>
    <t>Drez_ETH99</t>
  </si>
  <si>
    <t>InkedSophiie</t>
  </si>
  <si>
    <t>fukuzawaaaaa</t>
  </si>
  <si>
    <t>MuzamilFageir</t>
  </si>
  <si>
    <t>Oluomoofderby</t>
  </si>
  <si>
    <t>FilFoundation</t>
  </si>
  <si>
    <t>perlindvall</t>
  </si>
  <si>
    <t>salvadorcosio1</t>
  </si>
  <si>
    <t>salamyemen2</t>
  </si>
  <si>
    <t>kemalayca</t>
  </si>
  <si>
    <t>ConstrWorld</t>
  </si>
  <si>
    <t>MichaelAYoussef</t>
  </si>
  <si>
    <t>clutchfans</t>
  </si>
  <si>
    <t>MinosTV_</t>
  </si>
  <si>
    <t>EstablishTheRun</t>
  </si>
  <si>
    <t>Alsmoo_news</t>
  </si>
  <si>
    <t>beniyamiyake</t>
  </si>
  <si>
    <t>bakindalganiza</t>
  </si>
  <si>
    <t>VicCervantes3</t>
  </si>
  <si>
    <t>BigBullCap</t>
  </si>
  <si>
    <t>hannagrace482</t>
  </si>
  <si>
    <t>JaneFucknRogers</t>
  </si>
  <si>
    <t>xpmexchange</t>
  </si>
  <si>
    <t>spi_bot_william</t>
  </si>
  <si>
    <t>BitcoinTina</t>
  </si>
  <si>
    <t>numi_r</t>
  </si>
  <si>
    <t>H___km3</t>
  </si>
  <si>
    <t>touchtightcoach</t>
  </si>
  <si>
    <t>NokhbahNews</t>
  </si>
  <si>
    <t>amir_nourdine</t>
  </si>
  <si>
    <t>BIGPLAY</t>
  </si>
  <si>
    <t>TheReaderChild</t>
  </si>
  <si>
    <t>mosaic_night</t>
  </si>
  <si>
    <t>smvrkumpanya</t>
  </si>
  <si>
    <t>lilaoshizuikeai</t>
  </si>
  <si>
    <t>coppamagz</t>
  </si>
  <si>
    <t>fn_6rb</t>
  </si>
  <si>
    <t>brand_gifts1</t>
  </si>
  <si>
    <t>FlareAIO</t>
  </si>
  <si>
    <t>SafaiDarya</t>
  </si>
  <si>
    <t>Meta_Galaxyy</t>
  </si>
  <si>
    <t>PoddarVaishali</t>
  </si>
  <si>
    <t>drmaadhavareddy</t>
  </si>
  <si>
    <t>pilotspeaker</t>
  </si>
  <si>
    <t>funkofinderz</t>
  </si>
  <si>
    <t>GENSHIN_ES</t>
  </si>
  <si>
    <t>glamgeckooo</t>
  </si>
  <si>
    <t>BoazGolan</t>
  </si>
  <si>
    <t>kenzenchan18</t>
  </si>
  <si>
    <t>CryptoChihiro</t>
  </si>
  <si>
    <t>_FANGDANGLER_</t>
  </si>
  <si>
    <t>KittyBrat13</t>
  </si>
  <si>
    <t>Maddy_Dychtwald</t>
  </si>
  <si>
    <t>AviFelman</t>
  </si>
  <si>
    <t>chem_112</t>
  </si>
  <si>
    <t>ibharbi</t>
  </si>
  <si>
    <t>probookedits</t>
  </si>
  <si>
    <t>benefitea_jp</t>
  </si>
  <si>
    <t>YourSpicyDragon</t>
  </si>
  <si>
    <t>The_GaryBro</t>
  </si>
  <si>
    <t>poapxyz</t>
  </si>
  <si>
    <t>Svwang1</t>
  </si>
  <si>
    <t>zenzai_atk</t>
  </si>
  <si>
    <t>PlanItCoach</t>
  </si>
  <si>
    <t>DylanHartman</t>
  </si>
  <si>
    <t>Meow8922004</t>
  </si>
  <si>
    <t>PTIKhurshidAlam</t>
  </si>
  <si>
    <t>RoseDCgallery</t>
  </si>
  <si>
    <t>carlosetabosa</t>
  </si>
  <si>
    <t>ladymarketok</t>
  </si>
  <si>
    <t>LizBitcoin</t>
  </si>
  <si>
    <t>TylerHillXXX</t>
  </si>
  <si>
    <t>thippy69</t>
  </si>
  <si>
    <t>tamaraeidelman</t>
  </si>
  <si>
    <t>nev_in_color</t>
  </si>
  <si>
    <t>davincifn_</t>
  </si>
  <si>
    <t>luvcoregfxo</t>
  </si>
  <si>
    <t>PokmiHQ</t>
  </si>
  <si>
    <t>MagicbusYT</t>
  </si>
  <si>
    <t>kevinweil</t>
  </si>
  <si>
    <t>dr_zayedalamri</t>
  </si>
  <si>
    <t>hafezalfaleh</t>
  </si>
  <si>
    <t>rezo_nodwes</t>
  </si>
  <si>
    <t>hoffmanpaula2</t>
  </si>
  <si>
    <t>Minai_mosa</t>
  </si>
  <si>
    <t>KameBeam</t>
  </si>
  <si>
    <t>Mammy_Fateemah</t>
  </si>
  <si>
    <t>IMGIZELLEDABODY</t>
  </si>
  <si>
    <t>stacey_wallen</t>
  </si>
  <si>
    <t>6ixbuzztv</t>
  </si>
  <si>
    <t>traderomercan</t>
  </si>
  <si>
    <t>wannabekraze</t>
  </si>
  <si>
    <t>StopSocialists</t>
  </si>
  <si>
    <t>JuvenileCrime</t>
  </si>
  <si>
    <t>SneakerAccess1</t>
  </si>
  <si>
    <t>SirMaza</t>
  </si>
  <si>
    <t>IAmPascio</t>
  </si>
  <si>
    <t>MCbets__</t>
  </si>
  <si>
    <t>txsalth2o</t>
  </si>
  <si>
    <t>BackwoodsLife</t>
  </si>
  <si>
    <t>MHiesboeck</t>
  </si>
  <si>
    <t>_xmemes</t>
  </si>
  <si>
    <t>10delBarca</t>
  </si>
  <si>
    <t>sportstv</t>
  </si>
  <si>
    <t>sanmarcocoffee</t>
  </si>
  <si>
    <t>borahe777</t>
  </si>
  <si>
    <t>worldofmann</t>
  </si>
  <si>
    <t>hafarcity1</t>
  </si>
  <si>
    <t>DichJasmin</t>
  </si>
  <si>
    <t>cronicas_ciudad</t>
  </si>
  <si>
    <t>nuanxiaoyuan</t>
  </si>
  <si>
    <t>chrisemdin</t>
  </si>
  <si>
    <t>ogashej</t>
  </si>
  <si>
    <t>frtfps</t>
  </si>
  <si>
    <t>DrAntisaad</t>
  </si>
  <si>
    <t>MathieuHauguel</t>
  </si>
  <si>
    <t>TheGrayRider</t>
  </si>
  <si>
    <t>defichain</t>
  </si>
  <si>
    <t>sultan_kgn</t>
  </si>
  <si>
    <t>haiji_doctor</t>
  </si>
  <si>
    <t>yumeyua0314</t>
  </si>
  <si>
    <t>hazaaa_22</t>
  </si>
  <si>
    <t>ancapsu</t>
  </si>
  <si>
    <t>gorilladrama</t>
  </si>
  <si>
    <t>federicoalves</t>
  </si>
  <si>
    <t>jaigauxx</t>
  </si>
  <si>
    <t>konumuolmayan</t>
  </si>
  <si>
    <t>oytun86</t>
  </si>
  <si>
    <t>fuadalahmadi</t>
  </si>
  <si>
    <t>alsmariABD</t>
  </si>
  <si>
    <t>azraceliktr</t>
  </si>
  <si>
    <t>PeterRHann1</t>
  </si>
  <si>
    <t>CoachDanCasey</t>
  </si>
  <si>
    <t>deneblog</t>
  </si>
  <si>
    <t>Phil_Johnson_</t>
  </si>
  <si>
    <t>tTukablythe</t>
  </si>
  <si>
    <t>PsyFaerie</t>
  </si>
  <si>
    <t>Carlos_Eth99</t>
  </si>
  <si>
    <t>GLISTEN_J</t>
  </si>
  <si>
    <t>TodoJingles</t>
  </si>
  <si>
    <t>Aryprasetyo85</t>
  </si>
  <si>
    <t>iherb_4u</t>
  </si>
  <si>
    <t>ImChloeCaroline</t>
  </si>
  <si>
    <t>afilasite</t>
  </si>
  <si>
    <t>DanielBurrus</t>
  </si>
  <si>
    <t>holareserve</t>
  </si>
  <si>
    <t>sadaqatkhan_95</t>
  </si>
  <si>
    <t>DrRJKavanagh</t>
  </si>
  <si>
    <t>cloncast</t>
  </si>
  <si>
    <t>NinelBordel</t>
  </si>
  <si>
    <t>ki9nosukemaru</t>
  </si>
  <si>
    <t>Nanopro_sa</t>
  </si>
  <si>
    <t>LeoSweetwood</t>
  </si>
  <si>
    <t>AHMAD__ALGHMDI</t>
  </si>
  <si>
    <t>a1stprinciple</t>
  </si>
  <si>
    <t>misteriomundo</t>
  </si>
  <si>
    <t>KurultayiTurk</t>
  </si>
  <si>
    <t>ZNiitaka</t>
  </si>
  <si>
    <t>tayyabaraja_</t>
  </si>
  <si>
    <t>pythianism</t>
  </si>
  <si>
    <t>TheChanelCamryn</t>
  </si>
  <si>
    <t>yoshikun</t>
  </si>
  <si>
    <t>5StarIDO</t>
  </si>
  <si>
    <t>whatdotcd</t>
  </si>
  <si>
    <t>Fitcheekzs</t>
  </si>
  <si>
    <t>DeDotFi</t>
  </si>
  <si>
    <t>aozukikawasemi</t>
  </si>
  <si>
    <t>ghazali077</t>
  </si>
  <si>
    <t>AprilNicoleinVA</t>
  </si>
  <si>
    <t>philoversea2019</t>
  </si>
  <si>
    <t>xX521Xx</t>
  </si>
  <si>
    <t>ryanpropz</t>
  </si>
  <si>
    <t>Steez0147</t>
  </si>
  <si>
    <t>ETH_FOUNDATlON</t>
  </si>
  <si>
    <t>Q6fSao0</t>
  </si>
  <si>
    <t>belkidardayim</t>
  </si>
  <si>
    <t>offcos_circle</t>
  </si>
  <si>
    <t>DavidLesch</t>
  </si>
  <si>
    <t>NftRamo</t>
  </si>
  <si>
    <t>EtherPOAP</t>
  </si>
  <si>
    <t>browsercompany</t>
  </si>
  <si>
    <t>iGreedZz</t>
  </si>
  <si>
    <t>AsitKumarrModi</t>
  </si>
  <si>
    <t>xbeamxbabyx</t>
  </si>
  <si>
    <t>eqanbar</t>
  </si>
  <si>
    <t>Lothbrok29</t>
  </si>
  <si>
    <t>Street_Insider</t>
  </si>
  <si>
    <t>kodiak149</t>
  </si>
  <si>
    <t>soulosaint</t>
  </si>
  <si>
    <t>coolcars_kirei</t>
  </si>
  <si>
    <t>simoncalzadilla</t>
  </si>
  <si>
    <t>McrFinest</t>
  </si>
  <si>
    <t>__o0nan</t>
  </si>
  <si>
    <t>Naomikibandi</t>
  </si>
  <si>
    <t>emredayioglu07</t>
  </si>
  <si>
    <t>TsunamiFinance_</t>
  </si>
  <si>
    <t>Failwhip</t>
  </si>
  <si>
    <t>EnronChairman</t>
  </si>
  <si>
    <t>sponichiannex</t>
  </si>
  <si>
    <t>T7lelkom</t>
  </si>
  <si>
    <t>ugurfakii</t>
  </si>
  <si>
    <t>Eminitybaba_</t>
  </si>
  <si>
    <t>AH112205</t>
  </si>
  <si>
    <t>easya_app</t>
  </si>
  <si>
    <t>LaRochelle_a1</t>
  </si>
  <si>
    <t>Xun_Chen</t>
  </si>
  <si>
    <t>wagmisaurus</t>
  </si>
  <si>
    <t>yusukesaitou13</t>
  </si>
  <si>
    <t>mswaterifunasty</t>
  </si>
  <si>
    <t>neroclub01</t>
  </si>
  <si>
    <t>the_bmatt</t>
  </si>
  <si>
    <t>csFLP2</t>
  </si>
  <si>
    <t>Billkin_Ent</t>
  </si>
  <si>
    <t>LiuZhongjing</t>
  </si>
  <si>
    <t>cwebbonline</t>
  </si>
  <si>
    <t>8rkooo</t>
  </si>
  <si>
    <t>MarioLunaNK</t>
  </si>
  <si>
    <t>gersongomes</t>
  </si>
  <si>
    <t>ZiadAlHarthy0</t>
  </si>
  <si>
    <t>Nabatani_kinoko</t>
  </si>
  <si>
    <t>peachylanaxo</t>
  </si>
  <si>
    <t>NJSLYR</t>
  </si>
  <si>
    <t>wanwan_majin</t>
  </si>
  <si>
    <t>KsuColt</t>
  </si>
  <si>
    <t>DopeOxide</t>
  </si>
  <si>
    <t>radwanziadeh</t>
  </si>
  <si>
    <t>Saad82398647</t>
  </si>
  <si>
    <t>BrandonPerna</t>
  </si>
  <si>
    <t>AcedTips</t>
  </si>
  <si>
    <t>TheSDHotel</t>
  </si>
  <si>
    <t>generalcatalyst</t>
  </si>
  <si>
    <t>thamireshauch</t>
  </si>
  <si>
    <t>bashirtash</t>
  </si>
  <si>
    <t>ur_boy_js25</t>
  </si>
  <si>
    <t>GAMEWAVE</t>
  </si>
  <si>
    <t>ALRaShaiDa</t>
  </si>
  <si>
    <t>muasaidu</t>
  </si>
  <si>
    <t>BoomLandGames</t>
  </si>
  <si>
    <t>EHClothing</t>
  </si>
  <si>
    <t>MadelonVos__</t>
  </si>
  <si>
    <t>MurdockInvest</t>
  </si>
  <si>
    <t>maikagari_life</t>
  </si>
  <si>
    <t>JasonLRobinson</t>
  </si>
  <si>
    <t>ChristinaShine_</t>
  </si>
  <si>
    <t>wwwingrids</t>
  </si>
  <si>
    <t>ShamsTabrezQ</t>
  </si>
  <si>
    <t>AIPADTECH</t>
  </si>
  <si>
    <t>ElLuis_8</t>
  </si>
  <si>
    <t>aprilcali84</t>
  </si>
  <si>
    <t>maktb717</t>
  </si>
  <si>
    <t>HSYNYILMAZ09</t>
  </si>
  <si>
    <t>murrhauser</t>
  </si>
  <si>
    <t>MACANAMAN1</t>
  </si>
  <si>
    <t>peckshield</t>
  </si>
  <si>
    <t>AlmightySonoxo</t>
  </si>
  <si>
    <t>EbrahemAlshref</t>
  </si>
  <si>
    <t>FATHYBETTIPS</t>
  </si>
  <si>
    <t>Proserpinasb</t>
  </si>
  <si>
    <t>Ziggy_Diver1</t>
  </si>
  <si>
    <t>Dziredlol</t>
  </si>
  <si>
    <t>ShwetaKukreja_</t>
  </si>
  <si>
    <t>ouji_fay</t>
  </si>
  <si>
    <t>ManjaroLinux</t>
  </si>
  <si>
    <t>DrProudman</t>
  </si>
  <si>
    <t>iManasArora</t>
  </si>
  <si>
    <t>harbisports</t>
  </si>
  <si>
    <t>PrismAIO</t>
  </si>
  <si>
    <t>gamiworld</t>
  </si>
  <si>
    <t>bujsem</t>
  </si>
  <si>
    <t>EmreEfser</t>
  </si>
  <si>
    <t>SSGPrinceVegeta</t>
  </si>
  <si>
    <t>OceanXksa</t>
  </si>
  <si>
    <t>Psykow__</t>
  </si>
  <si>
    <t>ahmadaleim</t>
  </si>
  <si>
    <t>Societatcc</t>
  </si>
  <si>
    <t>polker_PKR</t>
  </si>
  <si>
    <t>BreakthroughSSK</t>
  </si>
  <si>
    <t>_hs116</t>
  </si>
  <si>
    <t>rmindler</t>
  </si>
  <si>
    <t>smwpofficial</t>
  </si>
  <si>
    <t>AdrianNormanDC</t>
  </si>
  <si>
    <t>cryptobrass</t>
  </si>
  <si>
    <t>ipo_agarwal</t>
  </si>
  <si>
    <t>FTMInvest</t>
  </si>
  <si>
    <t>blossommartins</t>
  </si>
  <si>
    <t>maxiprotocol</t>
  </si>
  <si>
    <t>HimidMao</t>
  </si>
  <si>
    <t>samerwins</t>
  </si>
  <si>
    <t>xeetechcare</t>
  </si>
  <si>
    <t>KaratDAO</t>
  </si>
  <si>
    <t>EliteAsses3</t>
  </si>
  <si>
    <t>LanceRoberts</t>
  </si>
  <si>
    <t>AngelMonagas</t>
  </si>
  <si>
    <t>iEx_ec</t>
  </si>
  <si>
    <t>EddieKoen</t>
  </si>
  <si>
    <t>lmnylmz</t>
  </si>
  <si>
    <t>Trendswoodcom</t>
  </si>
  <si>
    <t>kentanahashi</t>
  </si>
  <si>
    <t>ahhmd1230</t>
  </si>
  <si>
    <t>alifalrashed</t>
  </si>
  <si>
    <t>alertarojanot</t>
  </si>
  <si>
    <t>NFD_gg</t>
  </si>
  <si>
    <t>KojoForex</t>
  </si>
  <si>
    <t>clarablockchain</t>
  </si>
  <si>
    <t>aubernutter</t>
  </si>
  <si>
    <t>UnitedPeoplesTV</t>
  </si>
  <si>
    <t>WithstandWeight</t>
  </si>
  <si>
    <t>TigerKindheart</t>
  </si>
  <si>
    <t>SexMattersOrg</t>
  </si>
  <si>
    <t>RevolAimar</t>
  </si>
  <si>
    <t>qat_music</t>
  </si>
  <si>
    <t>NftSimon4</t>
  </si>
  <si>
    <t>anwaltsgelaber</t>
  </si>
  <si>
    <t>KHANTHEONLY</t>
  </si>
  <si>
    <t>Sheneedslonniee</t>
  </si>
  <si>
    <t>RKTCapital9</t>
  </si>
  <si>
    <t>choidot</t>
  </si>
  <si>
    <t>cmswire</t>
  </si>
  <si>
    <t>moukon_genius</t>
  </si>
  <si>
    <t>itssbrittg</t>
  </si>
  <si>
    <t>juventibus</t>
  </si>
  <si>
    <t>xdefi_wallet</t>
  </si>
  <si>
    <t>WolfOfWeedST</t>
  </si>
  <si>
    <t>86bam86</t>
  </si>
  <si>
    <t>datadevrblx</t>
  </si>
  <si>
    <t>diegoschueng</t>
  </si>
  <si>
    <t>iamyesyouareno</t>
  </si>
  <si>
    <t>toho15th_JP</t>
  </si>
  <si>
    <t>TribunaVigila</t>
  </si>
  <si>
    <t>gcsbtc</t>
  </si>
  <si>
    <t>kasey_storm</t>
  </si>
  <si>
    <t>Runiktv</t>
  </si>
  <si>
    <t>SuiGatorz</t>
  </si>
  <si>
    <t>elizabeth_rage</t>
  </si>
  <si>
    <t>NewsIndiaTweets</t>
  </si>
  <si>
    <t>ChanMacy3</t>
  </si>
  <si>
    <t>JamesStanly</t>
  </si>
  <si>
    <t>GiraffeNeckMarc</t>
  </si>
  <si>
    <t>KarelBecerra</t>
  </si>
  <si>
    <t>A_S_Nassir</t>
  </si>
  <si>
    <t>WargarW</t>
  </si>
  <si>
    <t>ATSNFT</t>
  </si>
  <si>
    <t>SBGU_</t>
  </si>
  <si>
    <t>wolviyim</t>
  </si>
  <si>
    <t>OmniX_NFT</t>
  </si>
  <si>
    <t>lSuper_</t>
  </si>
  <si>
    <t>OfficialSakKro</t>
  </si>
  <si>
    <t>aginnt</t>
  </si>
  <si>
    <t>burhancanterzii</t>
  </si>
  <si>
    <t>2vvvo</t>
  </si>
  <si>
    <t>PolkastarterGG</t>
  </si>
  <si>
    <t>realDonaldJNews</t>
  </si>
  <si>
    <t>moliterarios</t>
  </si>
  <si>
    <t>AndrewSteinwold</t>
  </si>
  <si>
    <t>ittipat_tv</t>
  </si>
  <si>
    <t>illusionisthina</t>
  </si>
  <si>
    <t>vijayashanthi_m</t>
  </si>
  <si>
    <t>tokyophonline</t>
  </si>
  <si>
    <t>crypto_caesar1</t>
  </si>
  <si>
    <t>vtmetaverse</t>
  </si>
  <si>
    <t>CryptoMize</t>
  </si>
  <si>
    <t>sora_413_</t>
  </si>
  <si>
    <t>SuiOkayBears</t>
  </si>
  <si>
    <t>brewerov</t>
  </si>
  <si>
    <t>_tallassgirl</t>
  </si>
  <si>
    <t>OrlandoRPN</t>
  </si>
  <si>
    <t>ViantyTJP</t>
  </si>
  <si>
    <t>tomtolkien</t>
  </si>
  <si>
    <t>CohereAI</t>
  </si>
  <si>
    <t>insightfactorTZ</t>
  </si>
  <si>
    <t>PureGreenX</t>
  </si>
  <si>
    <t>57salha1</t>
  </si>
  <si>
    <t>hiddensociety</t>
  </si>
  <si>
    <t>mshimfujin</t>
  </si>
  <si>
    <t>You3_JP</t>
  </si>
  <si>
    <t>nicksdjohnson</t>
  </si>
  <si>
    <t>AYYJAYYRL</t>
  </si>
  <si>
    <t>NBAGunlukleri</t>
  </si>
  <si>
    <t>TotalWorld1</t>
  </si>
  <si>
    <t>cheers_land</t>
  </si>
  <si>
    <t>naifsmq</t>
  </si>
  <si>
    <t>Gift_Makoti_</t>
  </si>
  <si>
    <t>aStatesman</t>
  </si>
  <si>
    <t>MehmetEminAktar</t>
  </si>
  <si>
    <t>GraduatedBen</t>
  </si>
  <si>
    <t>EncoreDuRap</t>
  </si>
  <si>
    <t>PueblaenLinea</t>
  </si>
  <si>
    <t>GucciStocks</t>
  </si>
  <si>
    <t>a_altamimi11</t>
  </si>
  <si>
    <t>fernandoestime</t>
  </si>
  <si>
    <t>TurkUnlulers</t>
  </si>
  <si>
    <t>VotersTomorrow</t>
  </si>
  <si>
    <t>TeamAssaultGG</t>
  </si>
  <si>
    <t>ujjwalscript</t>
  </si>
  <si>
    <t>nonoka199148</t>
  </si>
  <si>
    <t>52kskew</t>
  </si>
  <si>
    <t>kh_alshimmari</t>
  </si>
  <si>
    <t>nextlevelbb</t>
  </si>
  <si>
    <t>TracyBethHoeg</t>
  </si>
  <si>
    <t>TheFudHound</t>
  </si>
  <si>
    <t>Mizzimie</t>
  </si>
  <si>
    <t>winterraynexo</t>
  </si>
  <si>
    <t>fuckgetschwifty</t>
  </si>
  <si>
    <t>StarSymphony_io</t>
  </si>
  <si>
    <t>misyune123</t>
  </si>
  <si>
    <t>staunovo</t>
  </si>
  <si>
    <t>GamingApeClub</t>
  </si>
  <si>
    <t>jahrends</t>
  </si>
  <si>
    <t>pjbarquero</t>
  </si>
  <si>
    <t>RealOllieBall</t>
  </si>
  <si>
    <t>KrissyVictory</t>
  </si>
  <si>
    <t>akihikokondosk</t>
  </si>
  <si>
    <t>AlchemixFi</t>
  </si>
  <si>
    <t>scullather</t>
  </si>
  <si>
    <t>hirokoFR</t>
  </si>
  <si>
    <t>ekozlov</t>
  </si>
  <si>
    <t>aannalsaud</t>
  </si>
  <si>
    <t>Tomojidien</t>
  </si>
  <si>
    <t>Web3_Protocol</t>
  </si>
  <si>
    <t>sakichi1007</t>
  </si>
  <si>
    <t>Nas_i0</t>
  </si>
  <si>
    <t>ALBATHALIVE</t>
  </si>
  <si>
    <t>FatihSK87</t>
  </si>
  <si>
    <t>guipadme</t>
  </si>
  <si>
    <t>AbdullahFairouz</t>
  </si>
  <si>
    <t>sniffiesapp</t>
  </si>
  <si>
    <t>IDGoonerscom</t>
  </si>
  <si>
    <t>mota97fm</t>
  </si>
  <si>
    <t>HamadaElzaeem10</t>
  </si>
  <si>
    <t>lp880cqk</t>
  </si>
  <si>
    <t>tsjasjasmin</t>
  </si>
  <si>
    <t>Al7lhh223</t>
  </si>
  <si>
    <t>TheSWPrincess</t>
  </si>
  <si>
    <t>rupid791</t>
  </si>
  <si>
    <t>kayratarot</t>
  </si>
  <si>
    <t>Pastore1314</t>
  </si>
  <si>
    <t>officialeduhaer</t>
  </si>
  <si>
    <t>HBAR_foundation</t>
  </si>
  <si>
    <t>SynFuturesDefi</t>
  </si>
  <si>
    <t>josefprusa</t>
  </si>
  <si>
    <t>leopard243</t>
  </si>
  <si>
    <t>mars_protocol</t>
  </si>
  <si>
    <t>imarlenequinto</t>
  </si>
  <si>
    <t>RussianQoS</t>
  </si>
  <si>
    <t>BenqiFinance</t>
  </si>
  <si>
    <t>EthereumPoW</t>
  </si>
  <si>
    <t>wdmorrisjr</t>
  </si>
  <si>
    <t>ItsStaySloppy</t>
  </si>
  <si>
    <t>xdark_skies</t>
  </si>
  <si>
    <t>AskChefDennis</t>
  </si>
  <si>
    <t>gecelerinkontu</t>
  </si>
  <si>
    <t>Vitale_Justice</t>
  </si>
  <si>
    <t>KNSKashmir</t>
  </si>
  <si>
    <t>Wakeandbake14</t>
  </si>
  <si>
    <t>yukselodabasi</t>
  </si>
  <si>
    <t>PedroKonductaz</t>
  </si>
  <si>
    <t>maeurnsmiles</t>
  </si>
  <si>
    <t>KrantiRedkar</t>
  </si>
  <si>
    <t>aburasha58</t>
  </si>
  <si>
    <t>caenhillcc</t>
  </si>
  <si>
    <t>TomMaloneJr</t>
  </si>
  <si>
    <t>tracied51</t>
  </si>
  <si>
    <t>dr_majeeed60</t>
  </si>
  <si>
    <t>Radio_Metronome</t>
  </si>
  <si>
    <t>akezanet</t>
  </si>
  <si>
    <t>matoxley</t>
  </si>
  <si>
    <t>CaptainCrypto06</t>
  </si>
  <si>
    <t>MarkMeets</t>
  </si>
  <si>
    <t>duncansaint00</t>
  </si>
  <si>
    <t>ric_callmeric</t>
  </si>
  <si>
    <t>ihsanbuhulaiga</t>
  </si>
  <si>
    <t>CesarXes</t>
  </si>
  <si>
    <t>idreau_</t>
  </si>
  <si>
    <t>UAEkick</t>
  </si>
  <si>
    <t>lynn_goddesss</t>
  </si>
  <si>
    <t>myless2022</t>
  </si>
  <si>
    <t>alefitpiu</t>
  </si>
  <si>
    <t>Rahul_J_Mathur</t>
  </si>
  <si>
    <t>ThePatriotOasis</t>
  </si>
  <si>
    <t>Vikram_Sood</t>
  </si>
  <si>
    <t>Mikey_Satoshi</t>
  </si>
  <si>
    <t>itsmeltymochi</t>
  </si>
  <si>
    <t>axxxxa140</t>
  </si>
  <si>
    <t>Nature_and_Race</t>
  </si>
  <si>
    <t>Nnahl2</t>
  </si>
  <si>
    <t>Baseballism</t>
  </si>
  <si>
    <t>MichaelKantro</t>
  </si>
  <si>
    <t>cynicarea</t>
  </si>
  <si>
    <t>victoriavixoxo</t>
  </si>
  <si>
    <t>utbuffett</t>
  </si>
  <si>
    <t>Paristeamfr</t>
  </si>
  <si>
    <t>AI_Angels_</t>
  </si>
  <si>
    <t>emoff</t>
  </si>
  <si>
    <t>ZimHuyai</t>
  </si>
  <si>
    <t>Thmlh_</t>
  </si>
  <si>
    <t>NTDChinese</t>
  </si>
  <si>
    <t>JohnPompliano</t>
  </si>
  <si>
    <t>mistercrypto28</t>
  </si>
  <si>
    <t>Pinki_O64</t>
  </si>
  <si>
    <t>Nabauti88</t>
  </si>
  <si>
    <t>M_MaDHi</t>
  </si>
  <si>
    <t>ABlackPolitical</t>
  </si>
  <si>
    <t>WPDevTeam</t>
  </si>
  <si>
    <t>rr_wan0</t>
  </si>
  <si>
    <t>MaheenFaisal20</t>
  </si>
  <si>
    <t>alkaabi66661</t>
  </si>
  <si>
    <t>RobertIDK</t>
  </si>
  <si>
    <t>JDunlap1974</t>
  </si>
  <si>
    <t>65IIIO8</t>
  </si>
  <si>
    <t>copykatrecipes</t>
  </si>
  <si>
    <t>touken_2_5chaya</t>
  </si>
  <si>
    <t>criticalthreats</t>
  </si>
  <si>
    <t>LuksLargo</t>
  </si>
  <si>
    <t>alabdleNEWS</t>
  </si>
  <si>
    <t>Ahmedmalfifi</t>
  </si>
  <si>
    <t>PRC_Roblox</t>
  </si>
  <si>
    <t>yourLoliipop</t>
  </si>
  <si>
    <t>s_m_alasaker</t>
  </si>
  <si>
    <t>siete_letras</t>
  </si>
  <si>
    <t>RocklandUSA</t>
  </si>
  <si>
    <t>Manafa_co</t>
  </si>
  <si>
    <t>GarethADaviesDT</t>
  </si>
  <si>
    <t>mizi_wahid</t>
  </si>
  <si>
    <t>onlywila</t>
  </si>
  <si>
    <t>nurse84_memo</t>
  </si>
  <si>
    <t>__Ramholkar</t>
  </si>
  <si>
    <t>OfficiaIDevour</t>
  </si>
  <si>
    <t>Beeper9999</t>
  </si>
  <si>
    <t>LUFCDATA</t>
  </si>
  <si>
    <t>japandealworld</t>
  </si>
  <si>
    <t>mark_cullen</t>
  </si>
  <si>
    <t>buffbttm</t>
  </si>
  <si>
    <t>Falmuwaizri</t>
  </si>
  <si>
    <t>cinacio06</t>
  </si>
  <si>
    <t>Ashe_lz</t>
  </si>
  <si>
    <t>sarahalmulhem</t>
  </si>
  <si>
    <t>ElViejonAgrio</t>
  </si>
  <si>
    <t>tahsincimentc</t>
  </si>
  <si>
    <t>Arabic_Group</t>
  </si>
  <si>
    <t>KLGLASS2</t>
  </si>
  <si>
    <t>Clanopath</t>
  </si>
  <si>
    <t>Linny_Hill</t>
  </si>
  <si>
    <t>djjazzyd</t>
  </si>
  <si>
    <t>AeAsiaVIP</t>
  </si>
  <si>
    <t>yowapeda_DR</t>
  </si>
  <si>
    <t>hadathkw</t>
  </si>
  <si>
    <t>DarqueCity</t>
  </si>
  <si>
    <t>AnastasiaPierce</t>
  </si>
  <si>
    <t>madelezabeth</t>
  </si>
  <si>
    <t>nakanoalma6</t>
  </si>
  <si>
    <t>MumbaichaDon</t>
  </si>
  <si>
    <t>AwrasMedia</t>
  </si>
  <si>
    <t>feezius_</t>
  </si>
  <si>
    <t>TheSharpPlays</t>
  </si>
  <si>
    <t>kajalsihag1</t>
  </si>
  <si>
    <t>FezzikSports</t>
  </si>
  <si>
    <t>WGMImedia</t>
  </si>
  <si>
    <t>coinkafasi</t>
  </si>
  <si>
    <t>CryptoHornHairs</t>
  </si>
  <si>
    <t>pibesdesistemas</t>
  </si>
  <si>
    <t>anlosito</t>
  </si>
  <si>
    <t>puellaok</t>
  </si>
  <si>
    <t>vivahoje99</t>
  </si>
  <si>
    <t>xman69783459</t>
  </si>
  <si>
    <t>ShujaGandhi</t>
  </si>
  <si>
    <t>iamtomnash</t>
  </si>
  <si>
    <t>sgmusluman</t>
  </si>
  <si>
    <t>Noynvlr</t>
  </si>
  <si>
    <t>sporundibinet</t>
  </si>
  <si>
    <t>MrJoeBanks</t>
  </si>
  <si>
    <t>soccerrq8</t>
  </si>
  <si>
    <t>ANMO_Sugoi</t>
  </si>
  <si>
    <t>syedewa</t>
  </si>
  <si>
    <t>missteencrypto</t>
  </si>
  <si>
    <t>Albadar40</t>
  </si>
  <si>
    <t>MAliuludag_</t>
  </si>
  <si>
    <t>5Forty3</t>
  </si>
  <si>
    <t>itazuraoumu</t>
  </si>
  <si>
    <t>Shaykay1717</t>
  </si>
  <si>
    <t>BittrexGlobal</t>
  </si>
  <si>
    <t>chinoalphawolf</t>
  </si>
  <si>
    <t>DanMcKernan</t>
  </si>
  <si>
    <t>CiovaccoCapital</t>
  </si>
  <si>
    <t>JulyB_Lucille</t>
  </si>
  <si>
    <t>ChrisGames_</t>
  </si>
  <si>
    <t>izumiyuhina</t>
  </si>
  <si>
    <t>abhijatav07</t>
  </si>
  <si>
    <t>orkatoon</t>
  </si>
  <si>
    <t>jstaestt</t>
  </si>
  <si>
    <t>97NISAIURS</t>
  </si>
  <si>
    <t>IDCorinthiana</t>
  </si>
  <si>
    <t>abomt3bb2</t>
  </si>
  <si>
    <t>TheRedactedInc</t>
  </si>
  <si>
    <t>laiksokrates</t>
  </si>
  <si>
    <t>proff_g</t>
  </si>
  <si>
    <t>NorthEastTweets</t>
  </si>
  <si>
    <t>MoaiGr</t>
  </si>
  <si>
    <t>doktorkafali</t>
  </si>
  <si>
    <t>RandyResist</t>
  </si>
  <si>
    <t>PlasticPollutes</t>
  </si>
  <si>
    <t>worIdmagazine</t>
  </si>
  <si>
    <t>JoJodieJodes</t>
  </si>
  <si>
    <t>baapofchart</t>
  </si>
  <si>
    <t>shrar_s</t>
  </si>
  <si>
    <t>_ABYstyle</t>
  </si>
  <si>
    <t>sjredmond</t>
  </si>
  <si>
    <t>KiaEspana</t>
  </si>
  <si>
    <t>InternetMuseo</t>
  </si>
  <si>
    <t>Rene_Ryugasaki</t>
  </si>
  <si>
    <t>DrYumekuiBaku</t>
  </si>
  <si>
    <t>osakana_p_p</t>
  </si>
  <si>
    <t>VailshireCap</t>
  </si>
  <si>
    <t>AyoBankole</t>
  </si>
  <si>
    <t>JO0sthSYpVRt2hn</t>
  </si>
  <si>
    <t>katokato</t>
  </si>
  <si>
    <t>PatoAviador</t>
  </si>
  <si>
    <t>INMATE212</t>
  </si>
  <si>
    <t>missjustinetx</t>
  </si>
  <si>
    <t>AmuTelevision</t>
  </si>
  <si>
    <t>alhujairat</t>
  </si>
  <si>
    <t>kwiozsn</t>
  </si>
  <si>
    <t>ALWARAQAT</t>
  </si>
  <si>
    <t>starlightNPJ</t>
  </si>
  <si>
    <t>austin_visual</t>
  </si>
  <si>
    <t>cinemuach</t>
  </si>
  <si>
    <t>PaulMitchell_AB</t>
  </si>
  <si>
    <t>TeddyWilderXXX</t>
  </si>
  <si>
    <t>sogoshoshaman</t>
  </si>
  <si>
    <t>gionlexi</t>
  </si>
  <si>
    <t>bobbylaneuk</t>
  </si>
  <si>
    <t>RileyTwitch</t>
  </si>
  <si>
    <t>emekpartisi</t>
  </si>
  <si>
    <t>wshayaz</t>
  </si>
  <si>
    <t>Sassy_Soul_</t>
  </si>
  <si>
    <t>MarcoPolo501c3</t>
  </si>
  <si>
    <t>Dr_Profit_</t>
  </si>
  <si>
    <t>txtdaritng</t>
  </si>
  <si>
    <t>MohamedSelh</t>
  </si>
  <si>
    <t>hasuroot</t>
  </si>
  <si>
    <t>bushinohuji</t>
  </si>
  <si>
    <t>objktcom</t>
  </si>
  <si>
    <t>The1975_Tour</t>
  </si>
  <si>
    <t>UniLend_Finance</t>
  </si>
  <si>
    <t>BadVibesMemes</t>
  </si>
  <si>
    <t>yokokamioo</t>
  </si>
  <si>
    <t>teamfranktakeo</t>
  </si>
  <si>
    <t>Antiwarcom</t>
  </si>
  <si>
    <t>boomscar</t>
  </si>
  <si>
    <t>oncyber</t>
  </si>
  <si>
    <t>AIMWITHPRIDE</t>
  </si>
  <si>
    <t>HELIX_Metaverse</t>
  </si>
  <si>
    <t>suzuchan316</t>
  </si>
  <si>
    <t>ladevita12</t>
  </si>
  <si>
    <t>FlviaLeo16</t>
  </si>
  <si>
    <t>Juliadeluciax</t>
  </si>
  <si>
    <t>SBareebe</t>
  </si>
  <si>
    <t>major_pawan</t>
  </si>
  <si>
    <t>solelyserenity</t>
  </si>
  <si>
    <t>SolSneakyNinja</t>
  </si>
  <si>
    <t>iam_kenito</t>
  </si>
  <si>
    <t>not_zerosumgame</t>
  </si>
  <si>
    <t>kaigo_akaruku</t>
  </si>
  <si>
    <t>TheHeyTonyTV</t>
  </si>
  <si>
    <t>ElenaaETH</t>
  </si>
  <si>
    <t>TutsakBebekler</t>
  </si>
  <si>
    <t>bigbossmaccow</t>
  </si>
  <si>
    <t>JdotHamilton</t>
  </si>
  <si>
    <t>jackdcoulson</t>
  </si>
  <si>
    <t>AnaRent</t>
  </si>
  <si>
    <t>Utoday_en</t>
  </si>
  <si>
    <t>BrianWy06772606</t>
  </si>
  <si>
    <t>AMNotify</t>
  </si>
  <si>
    <t>JamesEsses</t>
  </si>
  <si>
    <t>Chanse_M</t>
  </si>
  <si>
    <t>honeyclarke_</t>
  </si>
  <si>
    <t>KhaledAlhuqail</t>
  </si>
  <si>
    <t>DominiqLaya</t>
  </si>
  <si>
    <t>Ulisses__Soares</t>
  </si>
  <si>
    <t>nanasemeruchi</t>
  </si>
  <si>
    <t>Yucong_yaa</t>
  </si>
  <si>
    <t>iimfahima</t>
  </si>
  <si>
    <t>BestOfVideoo</t>
  </si>
  <si>
    <t>nocc420</t>
  </si>
  <si>
    <t>QuebeboVillegas</t>
  </si>
  <si>
    <t>YoungboySnippet</t>
  </si>
  <si>
    <t>leesherwhy</t>
  </si>
  <si>
    <t>arab_lw</t>
  </si>
  <si>
    <t>CanadaImmigra20</t>
  </si>
  <si>
    <t>Caleb721</t>
  </si>
  <si>
    <t>arrahmah</t>
  </si>
  <si>
    <t>captaincrypto21</t>
  </si>
  <si>
    <t>truthstreamnews</t>
  </si>
  <si>
    <t>TarizSolis</t>
  </si>
  <si>
    <t>thisladyblogs</t>
  </si>
  <si>
    <t>PSierraR</t>
  </si>
  <si>
    <t>gii360</t>
  </si>
  <si>
    <t>CharityParkerso</t>
  </si>
  <si>
    <t>Hxtspot</t>
  </si>
  <si>
    <t>yaqeeninstitute</t>
  </si>
  <si>
    <t>tiabitcoin</t>
  </si>
  <si>
    <t>sandywild69</t>
  </si>
  <si>
    <t>cuquemar</t>
  </si>
  <si>
    <t>info09002</t>
  </si>
  <si>
    <t>Muhajjid</t>
  </si>
  <si>
    <t>KaofangArea</t>
  </si>
  <si>
    <t>_22522_</t>
  </si>
  <si>
    <t>3zooozYT</t>
  </si>
  <si>
    <t>JanRomes</t>
  </si>
  <si>
    <t>vip__2013</t>
  </si>
  <si>
    <t>altamimi14</t>
  </si>
  <si>
    <t>nocontextreceh</t>
  </si>
  <si>
    <t>stratrade_</t>
  </si>
  <si>
    <t>bobfine</t>
  </si>
  <si>
    <t>katerino</t>
  </si>
  <si>
    <t>BekirAbiniz</t>
  </si>
  <si>
    <t>XRPLLabs</t>
  </si>
  <si>
    <t>sabrinoca</t>
  </si>
  <si>
    <t>teardowntitan</t>
  </si>
  <si>
    <t>qualityatbats</t>
  </si>
  <si>
    <t>suryanandannet</t>
  </si>
  <si>
    <t>Hilali_1515</t>
  </si>
  <si>
    <t>kingprotennis</t>
  </si>
  <si>
    <t>TheTeawrex</t>
  </si>
  <si>
    <t>SaudiNewsFR</t>
  </si>
  <si>
    <t>Jimmymichaelsx</t>
  </si>
  <si>
    <t>KadunaResident</t>
  </si>
  <si>
    <t>goktughana</t>
  </si>
  <si>
    <t>hashemdigital</t>
  </si>
  <si>
    <t>jeffcharlesjr</t>
  </si>
  <si>
    <t>tradeit_gg</t>
  </si>
  <si>
    <t>CourtNewsUK</t>
  </si>
  <si>
    <t>ovencomer</t>
  </si>
  <si>
    <t>_the_macedonian</t>
  </si>
  <si>
    <t>scott_lew_is</t>
  </si>
  <si>
    <t>DogginTrump</t>
  </si>
  <si>
    <t>my3monkees</t>
  </si>
  <si>
    <t>game_collection</t>
  </si>
  <si>
    <t>mi6rogue</t>
  </si>
  <si>
    <t>SneakyninjaNFTs</t>
  </si>
  <si>
    <t>opulousapp</t>
  </si>
  <si>
    <t>OkCodeTV</t>
  </si>
  <si>
    <t>TheAlinaAliXXX</t>
  </si>
  <si>
    <t>giraldeo</t>
  </si>
  <si>
    <t>USAPat4DJT</t>
  </si>
  <si>
    <t>AmericanoMedia</t>
  </si>
  <si>
    <t>KaysarRidha</t>
  </si>
  <si>
    <t>harryyeh</t>
  </si>
  <si>
    <t>Global_LoD</t>
  </si>
  <si>
    <t>Regardeleciel1</t>
  </si>
  <si>
    <t>amanz</t>
  </si>
  <si>
    <t>naruasuku</t>
  </si>
  <si>
    <t>dwainmcfarland</t>
  </si>
  <si>
    <t>getpaidwrite</t>
  </si>
  <si>
    <t>PLTNMPrimates</t>
  </si>
  <si>
    <t>trader_hashang</t>
  </si>
  <si>
    <t>xxxdeleon</t>
  </si>
  <si>
    <t>BerriBunie</t>
  </si>
  <si>
    <t>NicholasCoriano</t>
  </si>
  <si>
    <t>MuhammaddNawaz</t>
  </si>
  <si>
    <t>HolaEnfermera_</t>
  </si>
  <si>
    <t>BabakTaghvaee</t>
  </si>
  <si>
    <t>KaiyokoStar</t>
  </si>
  <si>
    <t>ESPNDallas</t>
  </si>
  <si>
    <t>theragex</t>
  </si>
  <si>
    <t>SlabsNRaw</t>
  </si>
  <si>
    <t>LuxubuVBS</t>
  </si>
  <si>
    <t>RoyaleAPI</t>
  </si>
  <si>
    <t>luceil_hime</t>
  </si>
  <si>
    <t>HarryHunsicker</t>
  </si>
  <si>
    <t>bozzie_t</t>
  </si>
  <si>
    <t>Aza_x_x</t>
  </si>
  <si>
    <t>tokyotengu</t>
  </si>
  <si>
    <t>ZlatKonchikov</t>
  </si>
  <si>
    <t>agustinromm</t>
  </si>
  <si>
    <t>kouji777gan</t>
  </si>
  <si>
    <t>HoliHurricane</t>
  </si>
  <si>
    <t>LanaLokteff</t>
  </si>
  <si>
    <t>Nissafitt</t>
  </si>
  <si>
    <t>TSprincessRose</t>
  </si>
  <si>
    <t>Viking4Eth</t>
  </si>
  <si>
    <t>PrattyNFT</t>
  </si>
  <si>
    <t>Plandemic3Movie</t>
  </si>
  <si>
    <t>heyjoeyjustice</t>
  </si>
  <si>
    <t>EODomecq</t>
  </si>
  <si>
    <t>vozdelfanatico</t>
  </si>
  <si>
    <t>SAGAPLANETS</t>
  </si>
  <si>
    <t>RENGA_inc</t>
  </si>
  <si>
    <t>Adnan_mo7</t>
  </si>
  <si>
    <t>thatbritishg1rl</t>
  </si>
  <si>
    <t>WivineMoleka</t>
  </si>
  <si>
    <t>safety_promo</t>
  </si>
  <si>
    <t>LogoArchive</t>
  </si>
  <si>
    <t>degerysn</t>
  </si>
  <si>
    <t>LinesofLogic</t>
  </si>
  <si>
    <t>meiridaluandou1</t>
  </si>
  <si>
    <t>RaveFootage</t>
  </si>
  <si>
    <t>smzinho</t>
  </si>
  <si>
    <t>virtual__lady</t>
  </si>
  <si>
    <t>0khalodi0</t>
  </si>
  <si>
    <t>badcharts1</t>
  </si>
  <si>
    <t>Mohammad_Adawi</t>
  </si>
  <si>
    <t>des_ask</t>
  </si>
  <si>
    <t>JayLaInc</t>
  </si>
  <si>
    <t>Itx_Wahab123</t>
  </si>
  <si>
    <t>Tstanu21</t>
  </si>
  <si>
    <t>Freedom2713</t>
  </si>
  <si>
    <t>Dungeonlust</t>
  </si>
  <si>
    <t>sasaki666</t>
  </si>
  <si>
    <t>1_filsan</t>
  </si>
  <si>
    <t>MacopeninSUTABA</t>
  </si>
  <si>
    <t>GabySillerP</t>
  </si>
  <si>
    <t>kintoretokei</t>
  </si>
  <si>
    <t>Cephii1</t>
  </si>
  <si>
    <t>Jkasr</t>
  </si>
  <si>
    <t>Turuncugunleer</t>
  </si>
  <si>
    <t>obaid_alazmi</t>
  </si>
  <si>
    <t>iammuhammadafaq</t>
  </si>
  <si>
    <t>PREMAPlatform</t>
  </si>
  <si>
    <t>RazorFishGaming</t>
  </si>
  <si>
    <t>100xShaman</t>
  </si>
  <si>
    <t>SignalArnaques</t>
  </si>
  <si>
    <t>justplanes</t>
  </si>
  <si>
    <t>mashaheerkwt</t>
  </si>
  <si>
    <t>zak999931</t>
  </si>
  <si>
    <t>gile_77</t>
  </si>
  <si>
    <t>_Gabri3llaa</t>
  </si>
  <si>
    <t>Alsubaie_Nsa</t>
  </si>
  <si>
    <t>Liveriyadh011</t>
  </si>
  <si>
    <t>Koffi0lomide</t>
  </si>
  <si>
    <t>nana_SevenSword</t>
  </si>
  <si>
    <t>Jduntrades</t>
  </si>
  <si>
    <t>WomenandWeapons</t>
  </si>
  <si>
    <t>UMAprotocol</t>
  </si>
  <si>
    <t>RXCEEGXRL</t>
  </si>
  <si>
    <t>SSS92210</t>
  </si>
  <si>
    <t>daralrafidain</t>
  </si>
  <si>
    <t>naser_alesayi</t>
  </si>
  <si>
    <t>Courtsaawan</t>
  </si>
  <si>
    <t>themarvlee</t>
  </si>
  <si>
    <t>dsndrndeli</t>
  </si>
  <si>
    <t>OneJoblessBoy</t>
  </si>
  <si>
    <t>NativeScript</t>
  </si>
  <si>
    <t>Brad_Setser</t>
  </si>
  <si>
    <t>IKE_Packers</t>
  </si>
  <si>
    <t>wael_alemam</t>
  </si>
  <si>
    <t>NikhilGuptaID</t>
  </si>
  <si>
    <t>alnmasi22</t>
  </si>
  <si>
    <t>BreederDAO</t>
  </si>
  <si>
    <t>kalyansingh0777</t>
  </si>
  <si>
    <t>JamalPaisley</t>
  </si>
  <si>
    <t>hideto_sa</t>
  </si>
  <si>
    <t>arabq8news</t>
  </si>
  <si>
    <t>MN_CRIME</t>
  </si>
  <si>
    <t>Mellooow3</t>
  </si>
  <si>
    <t>AHMADALAZMI74</t>
  </si>
  <si>
    <t>saras76</t>
  </si>
  <si>
    <t>ChineseAffairs</t>
  </si>
  <si>
    <t>dannypostmaa</t>
  </si>
  <si>
    <t>kriptomete_</t>
  </si>
  <si>
    <t>_Goalpoint</t>
  </si>
  <si>
    <t>redditstatus</t>
  </si>
  <si>
    <t>MissFluo1</t>
  </si>
  <si>
    <t>katwildeatl</t>
  </si>
  <si>
    <t>TylerJordan</t>
  </si>
  <si>
    <t>therealerilla</t>
  </si>
  <si>
    <t>jasonrspencer</t>
  </si>
  <si>
    <t>amanda__goff</t>
  </si>
  <si>
    <t>sojuuxv</t>
  </si>
  <si>
    <t>LokyMann</t>
  </si>
  <si>
    <t>metahorseunity</t>
  </si>
  <si>
    <t>aanidani</t>
  </si>
  <si>
    <t>MasudAKhan6</t>
  </si>
  <si>
    <t>hiiragi_yuka530</t>
  </si>
  <si>
    <t>comculturaearte</t>
  </si>
  <si>
    <t>BluPhirre</t>
  </si>
  <si>
    <t>shupeiman</t>
  </si>
  <si>
    <t>JvMarxx</t>
  </si>
  <si>
    <t>paynomi</t>
  </si>
  <si>
    <t>A7as70</t>
  </si>
  <si>
    <t>Mazamer_For8an</t>
  </si>
  <si>
    <t>yoyodexnews</t>
  </si>
  <si>
    <t>seikeibakuro</t>
  </si>
  <si>
    <t>AntifaWatch2</t>
  </si>
  <si>
    <t>CarlosGuzmanPV</t>
  </si>
  <si>
    <t>PovertykillerB</t>
  </si>
  <si>
    <t>uehara_sato4</t>
  </si>
  <si>
    <t>FredckBenitez</t>
  </si>
  <si>
    <t>DARIOOWEN1</t>
  </si>
  <si>
    <t>mtrainier2020</t>
  </si>
  <si>
    <t>servotechraman</t>
  </si>
  <si>
    <t>okeydon</t>
  </si>
  <si>
    <t>CricSamraj</t>
  </si>
  <si>
    <t>6elq4</t>
  </si>
  <si>
    <t>justintrimble</t>
  </si>
  <si>
    <t>SallyTiger</t>
  </si>
  <si>
    <t>MwangoCapital</t>
  </si>
  <si>
    <t>ErikaXstacy</t>
  </si>
  <si>
    <t>Daytobehappy</t>
  </si>
  <si>
    <t>sarkigunluguu</t>
  </si>
  <si>
    <t>Jerryalphanft</t>
  </si>
  <si>
    <t>amgadalghonimy</t>
  </si>
  <si>
    <t>nftcody_3</t>
  </si>
  <si>
    <t>NatetheLawyer</t>
  </si>
  <si>
    <t>chickpeansfw</t>
  </si>
  <si>
    <t>RealSUPREME_G</t>
  </si>
  <si>
    <t>maliomu</t>
  </si>
  <si>
    <t>newjk225</t>
  </si>
  <si>
    <t>energywebx</t>
  </si>
  <si>
    <t>StocksCall_</t>
  </si>
  <si>
    <t>KristenHanesss</t>
  </si>
  <si>
    <t>mbmehmetbarut</t>
  </si>
  <si>
    <t>condesatv1</t>
  </si>
  <si>
    <t>Anniesehar1</t>
  </si>
  <si>
    <t>SauceRouge</t>
  </si>
  <si>
    <t>OttLegalRebels</t>
  </si>
  <si>
    <t>No_464</t>
  </si>
  <si>
    <t>Gazzettino</t>
  </si>
  <si>
    <t>kenwgmi</t>
  </si>
  <si>
    <t>AngelinaDDD2</t>
  </si>
  <si>
    <t>82_yagi</t>
  </si>
  <si>
    <t>OculusProxies</t>
  </si>
  <si>
    <t>Conste11ation</t>
  </si>
  <si>
    <t>PavelNovotnak</t>
  </si>
  <si>
    <t>ice_blockchain</t>
  </si>
  <si>
    <t>naw_178</t>
  </si>
  <si>
    <t>laurenpixie_</t>
  </si>
  <si>
    <t>CardioFixer</t>
  </si>
  <si>
    <t>Kuraimibank</t>
  </si>
  <si>
    <t>AaronBlaiseArt</t>
  </si>
  <si>
    <t>AlexCaruso</t>
  </si>
  <si>
    <t>kxnkyliv</t>
  </si>
  <si>
    <t>domdyer70</t>
  </si>
  <si>
    <t>PS5Deutschland</t>
  </si>
  <si>
    <t>enesbecerikli21</t>
  </si>
  <si>
    <t>are_cruzmaltina</t>
  </si>
  <si>
    <t>futuristufuk</t>
  </si>
  <si>
    <t>chgroenhuijsen</t>
  </si>
  <si>
    <t>thecryptomars</t>
  </si>
  <si>
    <t>Peter_Nimitz</t>
  </si>
  <si>
    <t>PyData</t>
  </si>
  <si>
    <t>shinramen_app</t>
  </si>
  <si>
    <t>yousof966</t>
  </si>
  <si>
    <t>wakashin</t>
  </si>
  <si>
    <t>Waltersilva_</t>
  </si>
  <si>
    <t>lilililmlililil</t>
  </si>
  <si>
    <t>coindar_</t>
  </si>
  <si>
    <t>MeLivetobeau</t>
  </si>
  <si>
    <t>GALBALITTI</t>
  </si>
  <si>
    <t>WordswithSteph</t>
  </si>
  <si>
    <t>Latika_Jha_xxx</t>
  </si>
  <si>
    <t>ELSaNTo_Q8</t>
  </si>
  <si>
    <t>NABiLA66_</t>
  </si>
  <si>
    <t>kevinnbass</t>
  </si>
  <si>
    <t>astrosohbet</t>
  </si>
  <si>
    <t>blacksatino</t>
  </si>
  <si>
    <t>itsbritneyquinn</t>
  </si>
  <si>
    <t>AuthorJFuller</t>
  </si>
  <si>
    <t>Canal90</t>
  </si>
  <si>
    <t>Drewbinsky</t>
  </si>
  <si>
    <t>had14040</t>
  </si>
  <si>
    <t>CBDivaHealth</t>
  </si>
  <si>
    <t>rebanhodamm</t>
  </si>
  <si>
    <t>SpotterBrett</t>
  </si>
  <si>
    <t>FlashBrownxxx</t>
  </si>
  <si>
    <t>AlmuhanadSA</t>
  </si>
  <si>
    <t>3lCofla</t>
  </si>
  <si>
    <t>P_droMenezes</t>
  </si>
  <si>
    <t>BeSensibull</t>
  </si>
  <si>
    <t>CoinDelisi</t>
  </si>
  <si>
    <t>lceys</t>
  </si>
  <si>
    <t>tsangelastone</t>
  </si>
  <si>
    <t>URGuide</t>
  </si>
  <si>
    <t>miidasnft</t>
  </si>
  <si>
    <t>spacecatch_io</t>
  </si>
  <si>
    <t>Fahad_Algathami</t>
  </si>
  <si>
    <t>30swagg</t>
  </si>
  <si>
    <t>NCCIberoamerica</t>
  </si>
  <si>
    <t>federicapacela</t>
  </si>
  <si>
    <t>iPuneetSharma</t>
  </si>
  <si>
    <t>Lamire_Vrc</t>
  </si>
  <si>
    <t>MHoqail</t>
  </si>
  <si>
    <t>ColorcleO</t>
  </si>
  <si>
    <t>NeckarValue</t>
  </si>
  <si>
    <t>osmanoglu_79</t>
  </si>
  <si>
    <t>chimairaband</t>
  </si>
  <si>
    <t>tabbrizi</t>
  </si>
  <si>
    <t>teksasorg</t>
  </si>
  <si>
    <t>kunisport</t>
  </si>
  <si>
    <t>OscarMagud</t>
  </si>
  <si>
    <t>Ask_Coins</t>
  </si>
  <si>
    <t>m86v</t>
  </si>
  <si>
    <t>DanielTNiles</t>
  </si>
  <si>
    <t>CopThese</t>
  </si>
  <si>
    <t>housewifeswag</t>
  </si>
  <si>
    <t>ashlynnwrong</t>
  </si>
  <si>
    <t>Ahmedm94m</t>
  </si>
  <si>
    <t>cranky_yankee</t>
  </si>
  <si>
    <t>redideo</t>
  </si>
  <si>
    <t>SucceededMind</t>
  </si>
  <si>
    <t>Bitislands_</t>
  </si>
  <si>
    <t>CoronavirusNewv</t>
  </si>
  <si>
    <t>profdrcetiner</t>
  </si>
  <si>
    <t>razsherzad1000</t>
  </si>
  <si>
    <t>ATabarrok</t>
  </si>
  <si>
    <t>HARUKES</t>
  </si>
  <si>
    <t>matazoooooon</t>
  </si>
  <si>
    <t>TheActualCC</t>
  </si>
  <si>
    <t>iMilfsOnly</t>
  </si>
  <si>
    <t>NFTCarterFN</t>
  </si>
  <si>
    <t>APartridgeQOTD</t>
  </si>
  <si>
    <t>veryvirology</t>
  </si>
  <si>
    <t>mu3alj</t>
  </si>
  <si>
    <t>kuronyan9628</t>
  </si>
  <si>
    <t>m7rak</t>
  </si>
  <si>
    <t>fujita_azusa</t>
  </si>
  <si>
    <t>hamzz</t>
  </si>
  <si>
    <t>fahd541</t>
  </si>
  <si>
    <t>10anj10</t>
  </si>
  <si>
    <t>StacyHopeSmall</t>
  </si>
  <si>
    <t>AchAnkurArya</t>
  </si>
  <si>
    <t>GertvanLagen</t>
  </si>
  <si>
    <t>Qban_Linx</t>
  </si>
  <si>
    <t>Nora26820818</t>
  </si>
  <si>
    <t>skyenicolas</t>
  </si>
  <si>
    <t>The_SmartMoney</t>
  </si>
  <si>
    <t>claztik17</t>
  </si>
  <si>
    <t>paladinbhutia</t>
  </si>
  <si>
    <t>Greenkungz</t>
  </si>
  <si>
    <t>MehmetTanselY</t>
  </si>
  <si>
    <t>haber1910</t>
  </si>
  <si>
    <t>SarahsWorldX3</t>
  </si>
  <si>
    <t>Hondada</t>
  </si>
  <si>
    <t>Ten1sion</t>
  </si>
  <si>
    <t>alrazni</t>
  </si>
  <si>
    <t>HadiNasrallah</t>
  </si>
  <si>
    <t>CCPool_Daniel</t>
  </si>
  <si>
    <t>jietienming</t>
  </si>
  <si>
    <t>EarnForexBlog</t>
  </si>
  <si>
    <t>Blanchier27</t>
  </si>
  <si>
    <t>BotCheckerCL</t>
  </si>
  <si>
    <t>CesarHercul</t>
  </si>
  <si>
    <t>miranowhere</t>
  </si>
  <si>
    <t>lola_fontaine87</t>
  </si>
  <si>
    <t>anthony1756666</t>
  </si>
  <si>
    <t>OldRowSports</t>
  </si>
  <si>
    <t>HEXGO_NFT</t>
  </si>
  <si>
    <t>PMudakikwa</t>
  </si>
  <si>
    <t>MatanHodorov</t>
  </si>
  <si>
    <t>Helytahot</t>
  </si>
  <si>
    <t>defaultz_17</t>
  </si>
  <si>
    <t>NelleBuzzin</t>
  </si>
  <si>
    <t>emilybridgesxo</t>
  </si>
  <si>
    <t>drhamedidrissi</t>
  </si>
  <si>
    <t>almsult</t>
  </si>
  <si>
    <t>almoosastore</t>
  </si>
  <si>
    <t>CinemaCalendar</t>
  </si>
  <si>
    <t>drfaisalsaud</t>
  </si>
  <si>
    <t>BusinessGreen</t>
  </si>
  <si>
    <t>GeekHeloisa</t>
  </si>
  <si>
    <t>schlaf</t>
  </si>
  <si>
    <t>mountainwisdom_</t>
  </si>
  <si>
    <t>turkan_elci</t>
  </si>
  <si>
    <t>anas11l</t>
  </si>
  <si>
    <t>toastpunk</t>
  </si>
  <si>
    <t>CelebMiddleEast</t>
  </si>
  <si>
    <t>TweetsbyCoachP</t>
  </si>
  <si>
    <t>JrMoneyGetting</t>
  </si>
  <si>
    <t>America1stLegal</t>
  </si>
  <si>
    <t>TuncElibol</t>
  </si>
  <si>
    <t>Clarievia</t>
  </si>
  <si>
    <t>MysteryFootba11</t>
  </si>
  <si>
    <t>victorricciardi</t>
  </si>
  <si>
    <t>YoroiWallet</t>
  </si>
  <si>
    <t>KyleSeraphin</t>
  </si>
  <si>
    <t>damianekf</t>
  </si>
  <si>
    <t>lafihmud</t>
  </si>
  <si>
    <t>PeshK319</t>
  </si>
  <si>
    <t>tomoyafujino</t>
  </si>
  <si>
    <t>Eurekablog</t>
  </si>
  <si>
    <t>quinrex</t>
  </si>
  <si>
    <t>FantasticFour</t>
  </si>
  <si>
    <t>TheBirbNest</t>
  </si>
  <si>
    <t>Nayed511</t>
  </si>
  <si>
    <t>FPL_Heisenberg</t>
  </si>
  <si>
    <t>MoonrunnersNFT</t>
  </si>
  <si>
    <t>PaulSkallas</t>
  </si>
  <si>
    <t>ShehryarReal</t>
  </si>
  <si>
    <t>soapcentral</t>
  </si>
  <si>
    <t>alhaji_news</t>
  </si>
  <si>
    <t>flipper_zero</t>
  </si>
  <si>
    <t>TrustSwap</t>
  </si>
  <si>
    <t>dwbarlow</t>
  </si>
  <si>
    <t>EvanAKilgore</t>
  </si>
  <si>
    <t>TipsterDevil</t>
  </si>
  <si>
    <t>HammadiAD</t>
  </si>
  <si>
    <t>FWPlayboy</t>
  </si>
  <si>
    <t>ALDAHAM_WATCHES</t>
  </si>
  <si>
    <t>3LandersNFT</t>
  </si>
  <si>
    <t>CelebrityChefs1</t>
  </si>
  <si>
    <t>aronets</t>
  </si>
  <si>
    <t>Jay21871836</t>
  </si>
  <si>
    <t>marcosgoianoX</t>
  </si>
  <si>
    <t>DontaeIvory</t>
  </si>
  <si>
    <t>deaflibertarian</t>
  </si>
  <si>
    <t>ocurioso</t>
  </si>
  <si>
    <t>SoCaam</t>
  </si>
  <si>
    <t>lubi1666</t>
  </si>
  <si>
    <t>NFT_BOYKA</t>
  </si>
  <si>
    <t>corylegendre</t>
  </si>
  <si>
    <t>cmttat</t>
  </si>
  <si>
    <t>efinityio</t>
  </si>
  <si>
    <t>QuienEsGerman</t>
  </si>
  <si>
    <t>Togetherdec</t>
  </si>
  <si>
    <t>valentineozigbo</t>
  </si>
  <si>
    <t>FormulaTurkiye</t>
  </si>
  <si>
    <t>kenzlieeNSFW</t>
  </si>
  <si>
    <t>IzzieBabe96_</t>
  </si>
  <si>
    <t>Smart_NFT_News</t>
  </si>
  <si>
    <t>TonyCashHD</t>
  </si>
  <si>
    <t>kylepdotco</t>
  </si>
  <si>
    <t>rose_k01</t>
  </si>
  <si>
    <t>trustfiorg</t>
  </si>
  <si>
    <t>koyakky1219</t>
  </si>
  <si>
    <t>CardPurchaser</t>
  </si>
  <si>
    <t>NancyMiami</t>
  </si>
  <si>
    <t>fumm31051</t>
  </si>
  <si>
    <t>realfightsnow</t>
  </si>
  <si>
    <t>le0deniro</t>
  </si>
  <si>
    <t>JohnnyFocal</t>
  </si>
  <si>
    <t>0mysky</t>
  </si>
  <si>
    <t>lll_QC</t>
  </si>
  <si>
    <t>iwaki_houseware</t>
  </si>
  <si>
    <t>odaradeverdade</t>
  </si>
  <si>
    <t>plnacional_</t>
  </si>
  <si>
    <t>GrimzYoutube</t>
  </si>
  <si>
    <t>HRSuccessGuide</t>
  </si>
  <si>
    <t>TheSuspect500</t>
  </si>
  <si>
    <t>Kelliepanther_4</t>
  </si>
  <si>
    <t>thebuffessor</t>
  </si>
  <si>
    <t>SteveTimoney</t>
  </si>
  <si>
    <t>studio_anshin</t>
  </si>
  <si>
    <t>JpCointelegraph</t>
  </si>
  <si>
    <t>KhalidALbakr</t>
  </si>
  <si>
    <t>sm_hn</t>
  </si>
  <si>
    <t>ConnorIGL_</t>
  </si>
  <si>
    <t>jyxdi</t>
  </si>
  <si>
    <t>the_solaverse</t>
  </si>
  <si>
    <t>txtbuaya</t>
  </si>
  <si>
    <t>techcampuscom</t>
  </si>
  <si>
    <t>Hoopztarot</t>
  </si>
  <si>
    <t>ModiBharosa</t>
  </si>
  <si>
    <t>ABCNoticiasMX</t>
  </si>
  <si>
    <t>PrimeApePlanet</t>
  </si>
  <si>
    <t>CoinGapeMedia</t>
  </si>
  <si>
    <t>McGregorRousey</t>
  </si>
  <si>
    <t>JudgeJoeBrownTV</t>
  </si>
  <si>
    <t>oyuki_gms</t>
  </si>
  <si>
    <t>jojo_wiki</t>
  </si>
  <si>
    <t>mizuki_fuuka_</t>
  </si>
  <si>
    <t>AronFlam</t>
  </si>
  <si>
    <t>RawdyReales</t>
  </si>
  <si>
    <t>AMIClubwear</t>
  </si>
  <si>
    <t>joaorock</t>
  </si>
  <si>
    <t>ufukergin</t>
  </si>
  <si>
    <t>Fekah_</t>
  </si>
  <si>
    <t>pay_cashless</t>
  </si>
  <si>
    <t>kuzzeyderler</t>
  </si>
  <si>
    <t>elgallad7</t>
  </si>
  <si>
    <t>ShaunaGames</t>
  </si>
  <si>
    <t>RealKKBundy</t>
  </si>
  <si>
    <t>TrustedSec</t>
  </si>
  <si>
    <t>BenBadler</t>
  </si>
  <si>
    <t>Gustavo_p4</t>
  </si>
  <si>
    <t>huyde12</t>
  </si>
  <si>
    <t>ninjasquadnft</t>
  </si>
  <si>
    <t>ProfAtak</t>
  </si>
  <si>
    <t>abe_belnon</t>
  </si>
  <si>
    <t>onyanpi</t>
  </si>
  <si>
    <t>almusaedsa</t>
  </si>
  <si>
    <t>dfwknight</t>
  </si>
  <si>
    <t>DrJaber85</t>
  </si>
  <si>
    <t>tanyarajhans7</t>
  </si>
  <si>
    <t>PokeGetInfoMain</t>
  </si>
  <si>
    <t>miisho_2</t>
  </si>
  <si>
    <t>GBPdaily</t>
  </si>
  <si>
    <t>kabu_kabuki</t>
  </si>
  <si>
    <t>zoro_hub</t>
  </si>
  <si>
    <t>vanegascortazar</t>
  </si>
  <si>
    <t>Synchro2021</t>
  </si>
  <si>
    <t>DarlingAxe</t>
  </si>
  <si>
    <t>Makerspaces_com</t>
  </si>
  <si>
    <t>CryptoIRELAND1</t>
  </si>
  <si>
    <t>yonex_jp</t>
  </si>
  <si>
    <t>OldSchoolBoston</t>
  </si>
  <si>
    <t>psikolojimoyle</t>
  </si>
  <si>
    <t>leiane1</t>
  </si>
  <si>
    <t>wicktarot</t>
  </si>
  <si>
    <t>GloriaCeballos7</t>
  </si>
  <si>
    <t>xoturkii</t>
  </si>
  <si>
    <t>gianpromotes</t>
  </si>
  <si>
    <t>waleid_b</t>
  </si>
  <si>
    <t>ChelHellbunny</t>
  </si>
  <si>
    <t>InterSystems</t>
  </si>
  <si>
    <t>MaryanneChisho2</t>
  </si>
  <si>
    <t>tcmundondo</t>
  </si>
  <si>
    <t>mhaankq8</t>
  </si>
  <si>
    <t>Fmsaa7</t>
  </si>
  <si>
    <t>sab_magic</t>
  </si>
  <si>
    <t>RebootRoyale</t>
  </si>
  <si>
    <t>AdeebALomary</t>
  </si>
  <si>
    <t>Degentraland</t>
  </si>
  <si>
    <t>amiiboAlerts</t>
  </si>
  <si>
    <t>al_waleed_2016</t>
  </si>
  <si>
    <t>ADELALSHAREEF</t>
  </si>
  <si>
    <t>yuto_nothing</t>
  </si>
  <si>
    <t>BballCoachMac</t>
  </si>
  <si>
    <t>manoj_begu</t>
  </si>
  <si>
    <t>OnlyGioFans</t>
  </si>
  <si>
    <t>ConservativeTht</t>
  </si>
  <si>
    <t>AlbayScofield</t>
  </si>
  <si>
    <t>Kare_Huang</t>
  </si>
  <si>
    <t>Stock_Precision</t>
  </si>
  <si>
    <t>ALKIMwrite</t>
  </si>
  <si>
    <t>IsmaeelAhmedB</t>
  </si>
  <si>
    <t>itslittlelianna</t>
  </si>
  <si>
    <t>BabyFaceTreyy</t>
  </si>
  <si>
    <t>ZubairSabirPTI</t>
  </si>
  <si>
    <t>DAVIDO_STATS</t>
  </si>
  <si>
    <t>cambeserious</t>
  </si>
  <si>
    <t>CarefreeLewisG</t>
  </si>
  <si>
    <t>nehanagarr</t>
  </si>
  <si>
    <t>TaiwanAlerts</t>
  </si>
  <si>
    <t>audazlive</t>
  </si>
  <si>
    <t>Poche77085714</t>
  </si>
  <si>
    <t>cetinlimonboy</t>
  </si>
  <si>
    <t>RoofusH</t>
  </si>
  <si>
    <t>hwtnv</t>
  </si>
  <si>
    <t>_CarlosHoy</t>
  </si>
  <si>
    <t>FeraSY1</t>
  </si>
  <si>
    <t>Hamoodjlwy</t>
  </si>
  <si>
    <t>CaleCrypto</t>
  </si>
  <si>
    <t>Daisuke_F369</t>
  </si>
  <si>
    <t>sjadad1</t>
  </si>
  <si>
    <t>Desiluted</t>
  </si>
  <si>
    <t>QPoker_io</t>
  </si>
  <si>
    <t>drjenwolkin</t>
  </si>
  <si>
    <t>JihadAbuMustafa</t>
  </si>
  <si>
    <t>iskra_world</t>
  </si>
  <si>
    <t>profnfenton</t>
  </si>
  <si>
    <t>McDogernaut</t>
  </si>
  <si>
    <t>GO13151</t>
  </si>
  <si>
    <t>thatredheadskye</t>
  </si>
  <si>
    <t>LaBelgrana</t>
  </si>
  <si>
    <t>kaansolmaaz</t>
  </si>
  <si>
    <t>10000NFT</t>
  </si>
  <si>
    <t>rad_milk</t>
  </si>
  <si>
    <t>R18udon</t>
  </si>
  <si>
    <t>nft_io</t>
  </si>
  <si>
    <t>CarlosEguiaUno</t>
  </si>
  <si>
    <t>fatihcitlak</t>
  </si>
  <si>
    <t>AroundTurin</t>
  </si>
  <si>
    <t>ThePrimeagen</t>
  </si>
  <si>
    <t>ChainersNFT</t>
  </si>
  <si>
    <t>Explosif_io</t>
  </si>
  <si>
    <t>The_Beacon_GG</t>
  </si>
  <si>
    <t>roundbee08</t>
  </si>
  <si>
    <t>AlqhtanyTurkey</t>
  </si>
  <si>
    <t>Evans_Crypto</t>
  </si>
  <si>
    <t>WeAreNeoni</t>
  </si>
  <si>
    <t>andst7</t>
  </si>
  <si>
    <t>readingradio</t>
  </si>
  <si>
    <t>IAmMyBestToday</t>
  </si>
  <si>
    <t>cristiannabad</t>
  </si>
  <si>
    <t>onlyyouiii</t>
  </si>
  <si>
    <t>HistoryCell</t>
  </si>
  <si>
    <t>_ApexStatus</t>
  </si>
  <si>
    <t>DominiqueReynie</t>
  </si>
  <si>
    <t>beinggurudotcom</t>
  </si>
  <si>
    <t>mc_lively_</t>
  </si>
  <si>
    <t>kikusui_sangyo</t>
  </si>
  <si>
    <t>Smusaiteer</t>
  </si>
  <si>
    <t>MattPaulsonSD</t>
  </si>
  <si>
    <t>E2Villiers</t>
  </si>
  <si>
    <t>unidadecrista_</t>
  </si>
  <si>
    <t>GreenPaperProd</t>
  </si>
  <si>
    <t>NOTSATISFYlNG</t>
  </si>
  <si>
    <t>4orrr</t>
  </si>
  <si>
    <t>1AEPHOTOS</t>
  </si>
  <si>
    <t>gounixgaming</t>
  </si>
  <si>
    <t>0xHamz</t>
  </si>
  <si>
    <t>MaidahMuhammad</t>
  </si>
  <si>
    <t>Chesschick01</t>
  </si>
  <si>
    <t>__htny__</t>
  </si>
  <si>
    <t>tomferry</t>
  </si>
  <si>
    <t>ritinhasafs</t>
  </si>
  <si>
    <t>danielgross</t>
  </si>
  <si>
    <t>lilaabed</t>
  </si>
  <si>
    <t>CAPTAINKCX</t>
  </si>
  <si>
    <t>hassellof</t>
  </si>
  <si>
    <t>joelpatrck</t>
  </si>
  <si>
    <t>MikeBellafiore</t>
  </si>
  <si>
    <t>5ACTION_tv</t>
  </si>
  <si>
    <t>HunterGaylor</t>
  </si>
  <si>
    <t>a7m3dov</t>
  </si>
  <si>
    <t>sm_socercoach</t>
  </si>
  <si>
    <t>Mr_Usama59</t>
  </si>
  <si>
    <t>GmorganJr</t>
  </si>
  <si>
    <t>PesUniverse</t>
  </si>
  <si>
    <t>allandospanos</t>
  </si>
  <si>
    <t>toycrazykatie</t>
  </si>
  <si>
    <t>naaazzzs</t>
  </si>
  <si>
    <t>Chicary_high</t>
  </si>
  <si>
    <t>ookamiriru</t>
  </si>
  <si>
    <t>offBharathiraja</t>
  </si>
  <si>
    <t>KlimaDAO</t>
  </si>
  <si>
    <t>2610october</t>
  </si>
  <si>
    <t>razacodes</t>
  </si>
  <si>
    <t>mo7medalwahibi</t>
  </si>
  <si>
    <t>CSMR786</t>
  </si>
  <si>
    <t>TrendsAlluArjun</t>
  </si>
  <si>
    <t>IttihadnaNews</t>
  </si>
  <si>
    <t>kriptoparahaber</t>
  </si>
  <si>
    <t>TiffanyRoussoxx</t>
  </si>
  <si>
    <t>phrysm</t>
  </si>
  <si>
    <t>qbking77</t>
  </si>
  <si>
    <t>ahmad0001616</t>
  </si>
  <si>
    <t>iceuve</t>
  </si>
  <si>
    <t>BSCsuper1000X</t>
  </si>
  <si>
    <t>C_01_Project</t>
  </si>
  <si>
    <t>cooolrims</t>
  </si>
  <si>
    <t>IYCChhattisgarh</t>
  </si>
  <si>
    <t>HuseyinCakir0</t>
  </si>
  <si>
    <t>PART7Confirmed</t>
  </si>
  <si>
    <t>uncrate</t>
  </si>
  <si>
    <t>khx_khx</t>
  </si>
  <si>
    <t>MikeStoklasa</t>
  </si>
  <si>
    <t>FrankiLoveMusic</t>
  </si>
  <si>
    <t>bin_zumaie</t>
  </si>
  <si>
    <t>Yassir_Sulayman</t>
  </si>
  <si>
    <t>PeckShieldAlert</t>
  </si>
  <si>
    <t>yys87495867</t>
  </si>
  <si>
    <t>ajaymaurya536</t>
  </si>
  <si>
    <t>dismaidenart</t>
  </si>
  <si>
    <t>konusisco</t>
  </si>
  <si>
    <t>MrCuchilla</t>
  </si>
  <si>
    <t>CirrusNFT</t>
  </si>
  <si>
    <t>GoVols247</t>
  </si>
  <si>
    <t>hexakush</t>
  </si>
  <si>
    <t>MoreOfMie</t>
  </si>
  <si>
    <t>floyxcom</t>
  </si>
  <si>
    <t>escoladepress1</t>
  </si>
  <si>
    <t>Severete</t>
  </si>
  <si>
    <t>nanako_aizawa</t>
  </si>
  <si>
    <t>Aelion_Draws</t>
  </si>
  <si>
    <t>noukatu</t>
  </si>
  <si>
    <t>Joe_Sanfelippo</t>
  </si>
  <si>
    <t>kafeore1059</t>
  </si>
  <si>
    <t>USATRUMPMAN1</t>
  </si>
  <si>
    <t>BridgingNews_</t>
  </si>
  <si>
    <t>snq84</t>
  </si>
  <si>
    <t>1m2_h</t>
  </si>
  <si>
    <t>Sreliata</t>
  </si>
  <si>
    <t>BrailleSkate</t>
  </si>
  <si>
    <t>BibleCafe</t>
  </si>
  <si>
    <t>chrisboettcher9</t>
  </si>
  <si>
    <t>NedaaAlkhamis</t>
  </si>
  <si>
    <t>SoldiersWhisper</t>
  </si>
  <si>
    <t>CryptoGiggle</t>
  </si>
  <si>
    <t>hilaryroberts</t>
  </si>
  <si>
    <t>kabutotomoni</t>
  </si>
  <si>
    <t>AHMED_ALSABAI</t>
  </si>
  <si>
    <t>idumirei</t>
  </si>
  <si>
    <t>nedimhazar</t>
  </si>
  <si>
    <t>infomichaelniyi</t>
  </si>
  <si>
    <t>Beard_Vet</t>
  </si>
  <si>
    <t>StockmoneyL</t>
  </si>
  <si>
    <t>Celeb_Sexual</t>
  </si>
  <si>
    <t>RenneDang</t>
  </si>
  <si>
    <t>GitHubEducation</t>
  </si>
  <si>
    <t>Bad__redhead</t>
  </si>
  <si>
    <t>onemankind_</t>
  </si>
  <si>
    <t>_supapeach</t>
  </si>
  <si>
    <t>ralphyperdomo</t>
  </si>
  <si>
    <t>GUNSANDCRAYONS</t>
  </si>
  <si>
    <t>jordimassivexxx</t>
  </si>
  <si>
    <t>LawSelfDefense</t>
  </si>
  <si>
    <t>1alemikelam</t>
  </si>
  <si>
    <t>dmitricherniak</t>
  </si>
  <si>
    <t>RocketElijah</t>
  </si>
  <si>
    <t>kyo_macaron</t>
  </si>
  <si>
    <t>darumanNFT</t>
  </si>
  <si>
    <t>AbuNaifAlAbdli</t>
  </si>
  <si>
    <t>MrWhiteMAGA</t>
  </si>
  <si>
    <t>kriptoxi</t>
  </si>
  <si>
    <t>feramuzustun</t>
  </si>
  <si>
    <t>antoniogambinox</t>
  </si>
  <si>
    <t>fantomstarter</t>
  </si>
  <si>
    <t>Shivbeerbjp</t>
  </si>
  <si>
    <t>FUCT</t>
  </si>
  <si>
    <t>chucky</t>
  </si>
  <si>
    <t>nateliason</t>
  </si>
  <si>
    <t>thesquatingdog</t>
  </si>
  <si>
    <t>Bukosky</t>
  </si>
  <si>
    <t>onuregaga</t>
  </si>
  <si>
    <t>MrOverpaid</t>
  </si>
  <si>
    <t>Muslim01233</t>
  </si>
  <si>
    <t>AbkaFitzHenley</t>
  </si>
  <si>
    <t>PsychoYP</t>
  </si>
  <si>
    <t>TheOfficialACM</t>
  </si>
  <si>
    <t>xp_p4</t>
  </si>
  <si>
    <t>LinaflexXX</t>
  </si>
  <si>
    <t>RevolveGamesio</t>
  </si>
  <si>
    <t>_hudsonc</t>
  </si>
  <si>
    <t>NoFaceFreak_18</t>
  </si>
  <si>
    <t>goldencharryy</t>
  </si>
  <si>
    <t>TraceyMcR</t>
  </si>
  <si>
    <t>hazelbondxxx</t>
  </si>
  <si>
    <t>chiIIum</t>
  </si>
  <si>
    <t>murthaburke</t>
  </si>
  <si>
    <t>bikerumor</t>
  </si>
  <si>
    <t>Naif_OvO</t>
  </si>
  <si>
    <t>tom4ta</t>
  </si>
  <si>
    <t>sexlikereal</t>
  </si>
  <si>
    <t>ismaildenizors</t>
  </si>
  <si>
    <t>ehriyn</t>
  </si>
  <si>
    <t>CanalRapRJ</t>
  </si>
  <si>
    <t>hackerFiscalia</t>
  </si>
  <si>
    <t>ItsMichaelVegas</t>
  </si>
  <si>
    <t>OzilThings</t>
  </si>
  <si>
    <t>moeko_takemo</t>
  </si>
  <si>
    <t>HavaSosyalMedya</t>
  </si>
  <si>
    <t>MichaelSalla</t>
  </si>
  <si>
    <t>TayRosiee</t>
  </si>
  <si>
    <t>borraskkaaa</t>
  </si>
  <si>
    <t>LineChuuu</t>
  </si>
  <si>
    <t>surnell</t>
  </si>
  <si>
    <t>Aenalhagegah</t>
  </si>
  <si>
    <t>iwataiki</t>
  </si>
  <si>
    <t>BAlmansoour</t>
  </si>
  <si>
    <t>ClaudiaSpadaro</t>
  </si>
  <si>
    <t>XuZeyu_Philip</t>
  </si>
  <si>
    <t>lakhinathan</t>
  </si>
  <si>
    <t>ashlybthorn</t>
  </si>
  <si>
    <t>R__SPORT</t>
  </si>
  <si>
    <t>XaviercMiller</t>
  </si>
  <si>
    <t>myESMO</t>
  </si>
  <si>
    <t>dubslife1</t>
  </si>
  <si>
    <t>BlgasemAlshreef</t>
  </si>
  <si>
    <t>mo7mad11221</t>
  </si>
  <si>
    <t>kumano_excel</t>
  </si>
  <si>
    <t>InvisiblePetNFT</t>
  </si>
  <si>
    <t>crossway</t>
  </si>
  <si>
    <t>OWL_YORUHOSHI</t>
  </si>
  <si>
    <t>CruxInvestor</t>
  </si>
  <si>
    <t>TheNFTCircle</t>
  </si>
  <si>
    <t>TheSiliconHill</t>
  </si>
  <si>
    <t>Mary1Kathy</t>
  </si>
  <si>
    <t>therealrukshan</t>
  </si>
  <si>
    <t>HDPgencmeclis</t>
  </si>
  <si>
    <t>AndrewPetcash</t>
  </si>
  <si>
    <t>AlexKittoe</t>
  </si>
  <si>
    <t>ssighcopath</t>
  </si>
  <si>
    <t>moonsuedo</t>
  </si>
  <si>
    <t>Marc_life_</t>
  </si>
  <si>
    <t>depmariomotta</t>
  </si>
  <si>
    <t>Loore_S2</t>
  </si>
  <si>
    <t>3re3raorg</t>
  </si>
  <si>
    <t>ForumStrategic</t>
  </si>
  <si>
    <t>PortSwiggerRes</t>
  </si>
  <si>
    <t>bahoro09</t>
  </si>
  <si>
    <t>LL_0109</t>
  </si>
  <si>
    <t>FameAdventura</t>
  </si>
  <si>
    <t>ixlix7_</t>
  </si>
  <si>
    <t>Jcsbeatpage</t>
  </si>
  <si>
    <t>kawa683</t>
  </si>
  <si>
    <t>LOCKN3SSMONST3R</t>
  </si>
  <si>
    <t>8TURN_official</t>
  </si>
  <si>
    <t>Ericashorrorpod</t>
  </si>
  <si>
    <t>7sn_iphone</t>
  </si>
  <si>
    <t>FriedrichPieter</t>
  </si>
  <si>
    <t>KMutisi</t>
  </si>
  <si>
    <t>larrypareigis</t>
  </si>
  <si>
    <t>OhHaiAndy</t>
  </si>
  <si>
    <t>REESI2CAPITAL</t>
  </si>
  <si>
    <t>BluWaves89</t>
  </si>
  <si>
    <t>alnajdi1</t>
  </si>
  <si>
    <t>akareynmen</t>
  </si>
  <si>
    <t>anilevci_</t>
  </si>
  <si>
    <t>KPOPvotestudio</t>
  </si>
  <si>
    <t>jmolaizola</t>
  </si>
  <si>
    <t>bradgosse</t>
  </si>
  <si>
    <t>DaleStarkA10</t>
  </si>
  <si>
    <t>GroomyNFT</t>
  </si>
  <si>
    <t>TheBitcoinNews</t>
  </si>
  <si>
    <t>TriggerTrades</t>
  </si>
  <si>
    <t>itscrypto_news</t>
  </si>
  <si>
    <t>PaulEDawson</t>
  </si>
  <si>
    <t>LEXISTONE0423</t>
  </si>
  <si>
    <t>SolanaPrincess</t>
  </si>
  <si>
    <t>mistress_mika_</t>
  </si>
  <si>
    <t>Squirrel_Dad12</t>
  </si>
  <si>
    <t>pp_hhj</t>
  </si>
  <si>
    <t>TFVUnion</t>
  </si>
  <si>
    <t>absqtr86</t>
  </si>
  <si>
    <t>Ibrahimayacoub</t>
  </si>
  <si>
    <t>TachiraProtesta</t>
  </si>
  <si>
    <t>orichan0809</t>
  </si>
  <si>
    <t>EURUSDsenmon</t>
  </si>
  <si>
    <t>littlebuffbabe</t>
  </si>
  <si>
    <t>1CrypticPoet</t>
  </si>
  <si>
    <t>ChefGibson</t>
  </si>
  <si>
    <t>qq_q4</t>
  </si>
  <si>
    <t>DocAhmadMalik</t>
  </si>
  <si>
    <t>joypics</t>
  </si>
  <si>
    <t>ddl_vid1</t>
  </si>
  <si>
    <t>WombexFinance</t>
  </si>
  <si>
    <t>K3Kingdoms</t>
  </si>
  <si>
    <t>Aqaar_ksa1</t>
  </si>
  <si>
    <t>charlruto</t>
  </si>
  <si>
    <t>manuel_rodb</t>
  </si>
  <si>
    <t>tonyukuk222</t>
  </si>
  <si>
    <t>HOOOOJICHA</t>
  </si>
  <si>
    <t>Jamesposition</t>
  </si>
  <si>
    <t>wakamusya_eigyo</t>
  </si>
  <si>
    <t>gorillaphent</t>
  </si>
  <si>
    <t>shadow0506</t>
  </si>
  <si>
    <t>StevenMcinerney</t>
  </si>
  <si>
    <t>VEMPStudios</t>
  </si>
  <si>
    <t>SummerVixxxen</t>
  </si>
  <si>
    <t>t3dotgg</t>
  </si>
  <si>
    <t>johnnystonecb</t>
  </si>
  <si>
    <t>mriom_e</t>
  </si>
  <si>
    <t>illogics</t>
  </si>
  <si>
    <t>BrownstonesTBE</t>
  </si>
  <si>
    <t>madridistatvYT</t>
  </si>
  <si>
    <t>RYOMA_0108_</t>
  </si>
  <si>
    <t>itsRickysRoom</t>
  </si>
  <si>
    <t>Ol_TimeFootball</t>
  </si>
  <si>
    <t>thebakerygg</t>
  </si>
  <si>
    <t>TottenhamTiers</t>
  </si>
  <si>
    <t>KingFrench23</t>
  </si>
  <si>
    <t>AltafHussain_90</t>
  </si>
  <si>
    <t>TheVivekSinghal</t>
  </si>
  <si>
    <t>shinwari_mosam</t>
  </si>
  <si>
    <t>Step_Agency</t>
  </si>
  <si>
    <t>delpynews</t>
  </si>
  <si>
    <t>NFT3com</t>
  </si>
  <si>
    <t>Adam4d</t>
  </si>
  <si>
    <t>ListenToGordon</t>
  </si>
  <si>
    <t>recyou1</t>
  </si>
  <si>
    <t>Y44Kl</t>
  </si>
  <si>
    <t>migosaur</t>
  </si>
  <si>
    <t>GTABase</t>
  </si>
  <si>
    <t>saiteuuu</t>
  </si>
  <si>
    <t>theelliotfinn</t>
  </si>
  <si>
    <t>Namtanlita24</t>
  </si>
  <si>
    <t>NLwartracker</t>
  </si>
  <si>
    <t>SymoneBeez</t>
  </si>
  <si>
    <t>tyahuditoplumu</t>
  </si>
  <si>
    <t>BluegrassPundit</t>
  </si>
  <si>
    <t>hamakei</t>
  </si>
  <si>
    <t>Cryptocito</t>
  </si>
  <si>
    <t>Beamswapio</t>
  </si>
  <si>
    <t>midiasep</t>
  </si>
  <si>
    <t>MazinAlEshaiker</t>
  </si>
  <si>
    <t>Thierry_Ngogang</t>
  </si>
  <si>
    <t>Ssempijjastanle</t>
  </si>
  <si>
    <t>assayyaratcom</t>
  </si>
  <si>
    <t>KIRAR_TAMANEGI</t>
  </si>
  <si>
    <t>SirStevoTimothy</t>
  </si>
  <si>
    <t>PeImeniPusha</t>
  </si>
  <si>
    <t>otgyana</t>
  </si>
  <si>
    <t>Majed_algahtany</t>
  </si>
  <si>
    <t>NFTMoneta</t>
  </si>
  <si>
    <t>ilkoyhareketi</t>
  </si>
  <si>
    <t>Pikaclicks</t>
  </si>
  <si>
    <t>beni_carnelian</t>
  </si>
  <si>
    <t>MachinesPicks</t>
  </si>
  <si>
    <t>jonbilous</t>
  </si>
  <si>
    <t>CdsAyeon</t>
  </si>
  <si>
    <t>otozakikenta</t>
  </si>
  <si>
    <t>itsmisskl</t>
  </si>
  <si>
    <t>tonyashai</t>
  </si>
  <si>
    <t>SonoiyaLawrence</t>
  </si>
  <si>
    <t>carlosazaustre</t>
  </si>
  <si>
    <t>evrenalankus</t>
  </si>
  <si>
    <t>Tasooma1998</t>
  </si>
  <si>
    <t>1_rpy</t>
  </si>
  <si>
    <t>synesis_one</t>
  </si>
  <si>
    <t>Saidler</t>
  </si>
  <si>
    <t>lilacfables</t>
  </si>
  <si>
    <t>Villa_rreall1</t>
  </si>
  <si>
    <t>Renatad65549362</t>
  </si>
  <si>
    <t>addict_snkrs27</t>
  </si>
  <si>
    <t>ksa_food_drinks</t>
  </si>
  <si>
    <t>GGFN_</t>
  </si>
  <si>
    <t>LindaRaschke</t>
  </si>
  <si>
    <t>CoachFHM</t>
  </si>
  <si>
    <t>DannaPaolaToday</t>
  </si>
  <si>
    <t>oomercavdar</t>
  </si>
  <si>
    <t>iKarachiwala</t>
  </si>
  <si>
    <t>seksek</t>
  </si>
  <si>
    <t>alaska_game</t>
  </si>
  <si>
    <t>flanacaovvp</t>
  </si>
  <si>
    <t>Mr_Derivatives</t>
  </si>
  <si>
    <t>ZAKE_8081</t>
  </si>
  <si>
    <t>Nassir_Alrajhi</t>
  </si>
  <si>
    <t>NirvanaAngel1</t>
  </si>
  <si>
    <t>thogo777</t>
  </si>
  <si>
    <t>JoeVargas</t>
  </si>
  <si>
    <t>miyu_ku</t>
  </si>
  <si>
    <t>R_Bartonicek</t>
  </si>
  <si>
    <t>EarlOfEnough</t>
  </si>
  <si>
    <t>CPITTIS</t>
  </si>
  <si>
    <t>ireteeh</t>
  </si>
  <si>
    <t>ds_nakajima</t>
  </si>
  <si>
    <t>NaughtyJoJo1</t>
  </si>
  <si>
    <t>MyolLife</t>
  </si>
  <si>
    <t>wlwl</t>
  </si>
  <si>
    <t>RealYungG</t>
  </si>
  <si>
    <t>bindgether</t>
  </si>
  <si>
    <t>odaguchiya_net</t>
  </si>
  <si>
    <t>PatrickE_Vegas</t>
  </si>
  <si>
    <t>iDifficult</t>
  </si>
  <si>
    <t>OpenLogic88</t>
  </si>
  <si>
    <t>bahlongo_eMbo</t>
  </si>
  <si>
    <t>APWeatherman96</t>
  </si>
  <si>
    <t>KimReynolds</t>
  </si>
  <si>
    <t>NOON588</t>
  </si>
  <si>
    <t>Mr_MbulaziSA</t>
  </si>
  <si>
    <t>hc_capital</t>
  </si>
  <si>
    <t>amusvision</t>
  </si>
  <si>
    <t>SabaNewsye</t>
  </si>
  <si>
    <t>MonkeDAO</t>
  </si>
  <si>
    <t>Juanosorioa</t>
  </si>
  <si>
    <t>LytosOfficial</t>
  </si>
  <si>
    <t>pewpiece</t>
  </si>
  <si>
    <t>PS5RadarDE</t>
  </si>
  <si>
    <t>yayastar15</t>
  </si>
  <si>
    <t>dumbuni_</t>
  </si>
  <si>
    <t>CreationsRoss</t>
  </si>
  <si>
    <t>creatureworld</t>
  </si>
  <si>
    <t>FaizanMalikPTI_</t>
  </si>
  <si>
    <t>bananabreaa</t>
  </si>
  <si>
    <t>thecryptocactus</t>
  </si>
  <si>
    <t>Lina_nftt</t>
  </si>
  <si>
    <t>kurcenli34</t>
  </si>
  <si>
    <t>TrisSeductress</t>
  </si>
  <si>
    <t>NickNFTn</t>
  </si>
  <si>
    <t>ForjOfficial</t>
  </si>
  <si>
    <t>infovlogger36</t>
  </si>
  <si>
    <t>99jj00</t>
  </si>
  <si>
    <t>josephdelong</t>
  </si>
  <si>
    <t>ValueResearch</t>
  </si>
  <si>
    <t>PeachMilky_Cos</t>
  </si>
  <si>
    <t>HeatNationCom</t>
  </si>
  <si>
    <t>robertjlundberg</t>
  </si>
  <si>
    <t>SeeSaudi_</t>
  </si>
  <si>
    <t>jesusverdeL</t>
  </si>
  <si>
    <t>turankislakci</t>
  </si>
  <si>
    <t>SorunsalElliTon</t>
  </si>
  <si>
    <t>EpicVideosOnly</t>
  </si>
  <si>
    <t>MiquelGimenezG1</t>
  </si>
  <si>
    <t>officialSDxxx</t>
  </si>
  <si>
    <t>playnsportsplus</t>
  </si>
  <si>
    <t>alperrrrrrrrr</t>
  </si>
  <si>
    <t>fahad_h_alassaf</t>
  </si>
  <si>
    <t>MagazineJimbere</t>
  </si>
  <si>
    <t>Famous_CFC</t>
  </si>
  <si>
    <t>OhMyGoalUS</t>
  </si>
  <si>
    <t>MADRlDISTAS</t>
  </si>
  <si>
    <t>weaboveofficial</t>
  </si>
  <si>
    <t>DreOshun</t>
  </si>
  <si>
    <t>CensorReports</t>
  </si>
  <si>
    <t>allthecitizens</t>
  </si>
  <si>
    <t>jocee201405</t>
  </si>
  <si>
    <t>yonedatomomizu</t>
  </si>
  <si>
    <t>mobdaboss</t>
  </si>
  <si>
    <t>byunstore_</t>
  </si>
  <si>
    <t>harmonybyday</t>
  </si>
  <si>
    <t>bioreconstruct</t>
  </si>
  <si>
    <t>CoachKurtHines</t>
  </si>
  <si>
    <t>AsyncArt</t>
  </si>
  <si>
    <t>StarLaunchSOL</t>
  </si>
  <si>
    <t>NFT_advertiseme</t>
  </si>
  <si>
    <t>bashmel_salem</t>
  </si>
  <si>
    <t>esthercrawford</t>
  </si>
  <si>
    <t>francexmachina</t>
  </si>
  <si>
    <t>rayhigdon</t>
  </si>
  <si>
    <t>texaschriss9</t>
  </si>
  <si>
    <t>jacksonpbn</t>
  </si>
  <si>
    <t>ALWAFA_Party</t>
  </si>
  <si>
    <t>DrKarlynB</t>
  </si>
  <si>
    <t>jillrgunter</t>
  </si>
  <si>
    <t>NickSaurus11</t>
  </si>
  <si>
    <t>CheemsInu</t>
  </si>
  <si>
    <t>unscriptedmike</t>
  </si>
  <si>
    <t>infoAstronomy</t>
  </si>
  <si>
    <t>U_FUN1</t>
  </si>
  <si>
    <t>FredAugustoInfo</t>
  </si>
  <si>
    <t>AnnPettifor</t>
  </si>
  <si>
    <t>lavagrll</t>
  </si>
  <si>
    <t>senzakimakoto</t>
  </si>
  <si>
    <t>MasculineSage</t>
  </si>
  <si>
    <t>f_shukatsu25</t>
  </si>
  <si>
    <t>cwundef</t>
  </si>
  <si>
    <t>mar3e</t>
  </si>
  <si>
    <t>UnkleAyo</t>
  </si>
  <si>
    <t>BenBergquam</t>
  </si>
  <si>
    <t>ElseVerseWorld</t>
  </si>
  <si>
    <t>VWP_virtual</t>
  </si>
  <si>
    <t>s24horas</t>
  </si>
  <si>
    <t>kotonari</t>
  </si>
  <si>
    <t>laneige_sapporo</t>
  </si>
  <si>
    <t>koraybirand</t>
  </si>
  <si>
    <t>PortalRanu</t>
  </si>
  <si>
    <t>mymasterwar</t>
  </si>
  <si>
    <t>RushGamingJP</t>
  </si>
  <si>
    <t>Du3ae1</t>
  </si>
  <si>
    <t>robertlufkinmd</t>
  </si>
  <si>
    <t>vip9tasi</t>
  </si>
  <si>
    <t>suropurokitsune</t>
  </si>
  <si>
    <t>qurappe</t>
  </si>
  <si>
    <t>Ramakuwela</t>
  </si>
  <si>
    <t>olly_mcfly</t>
  </si>
  <si>
    <t>rauwgalleg</t>
  </si>
  <si>
    <t>RohanChaubey4</t>
  </si>
  <si>
    <t>Alejo_Alize</t>
  </si>
  <si>
    <t>austinbelcak</t>
  </si>
  <si>
    <t>TMM0802</t>
  </si>
  <si>
    <t>valorantzonegg</t>
  </si>
  <si>
    <t>Chelita_NI</t>
  </si>
  <si>
    <t>GvCnoy</t>
  </si>
  <si>
    <t>NadesOutHere</t>
  </si>
  <si>
    <t>Flats_OW</t>
  </si>
  <si>
    <t>2highpodcasttv</t>
  </si>
  <si>
    <t>Jo_AnneCM</t>
  </si>
  <si>
    <t>mazukolabs</t>
  </si>
  <si>
    <t>Nishi8maru</t>
  </si>
  <si>
    <t>TsabihAli</t>
  </si>
  <si>
    <t>RickyDoggin</t>
  </si>
  <si>
    <t>morfinliwotka</t>
  </si>
  <si>
    <t>xLe_oLx</t>
  </si>
  <si>
    <t>TXMCtrades</t>
  </si>
  <si>
    <t>AmirAdnani</t>
  </si>
  <si>
    <t>strangethrift</t>
  </si>
  <si>
    <t>hujinon</t>
  </si>
  <si>
    <t>_cos_y</t>
  </si>
  <si>
    <t>mshr2f</t>
  </si>
  <si>
    <t>danigirl866</t>
  </si>
  <si>
    <t>ALBERTOPPERALTA</t>
  </si>
  <si>
    <t>LailaMickelwait</t>
  </si>
  <si>
    <t>alramz0</t>
  </si>
  <si>
    <t>NotPaulGG</t>
  </si>
  <si>
    <t>hsntalal_tiwana</t>
  </si>
  <si>
    <t>ebloch</t>
  </si>
  <si>
    <t>Towrituka</t>
  </si>
  <si>
    <t>hamadamiku01</t>
  </si>
  <si>
    <t>CSojourner</t>
  </si>
  <si>
    <t>heartlle</t>
  </si>
  <si>
    <t>fahad_s_alzaid</t>
  </si>
  <si>
    <t>DGAECARE</t>
  </si>
  <si>
    <t>abhishek</t>
  </si>
  <si>
    <t>ArvindSumara</t>
  </si>
  <si>
    <t>hisiya1112</t>
  </si>
  <si>
    <t>SailorMikkah</t>
  </si>
  <si>
    <t>noribros</t>
  </si>
  <si>
    <t>IAmLilRico</t>
  </si>
  <si>
    <t>DJKristopherE</t>
  </si>
  <si>
    <t>TheMoonMidas</t>
  </si>
  <si>
    <t>JasonNFTs_</t>
  </si>
  <si>
    <t>darkweb0fficial</t>
  </si>
  <si>
    <t>fener_habers</t>
  </si>
  <si>
    <t>bitcoinagile</t>
  </si>
  <si>
    <t>UkraineAidOps</t>
  </si>
  <si>
    <t>new_branches</t>
  </si>
  <si>
    <t>MortonBalthus</t>
  </si>
  <si>
    <t>_BBOPEEP</t>
  </si>
  <si>
    <t>keitoyo</t>
  </si>
  <si>
    <t>purchasable</t>
  </si>
  <si>
    <t>WrestleClips</t>
  </si>
  <si>
    <t>TheNoahSunday</t>
  </si>
  <si>
    <t>zachhomol_</t>
  </si>
  <si>
    <t>BodkheShilpa</t>
  </si>
  <si>
    <t>Ahsh_220</t>
  </si>
  <si>
    <t>Thetaiwo69</t>
  </si>
  <si>
    <t>EricPauseArt</t>
  </si>
  <si>
    <t>d7oom4cars</t>
  </si>
  <si>
    <t>Galipilhaner</t>
  </si>
  <si>
    <t>Zeliscii</t>
  </si>
  <si>
    <t>JustSoHarsh</t>
  </si>
  <si>
    <t>0xFreezy</t>
  </si>
  <si>
    <t>OffchainLabs</t>
  </si>
  <si>
    <t>SmartGuyT</t>
  </si>
  <si>
    <t>XBrianDennis</t>
  </si>
  <si>
    <t>ImamKariye</t>
  </si>
  <si>
    <t>VentFinance</t>
  </si>
  <si>
    <t>erjinxia</t>
  </si>
  <si>
    <t>lovell_lola</t>
  </si>
  <si>
    <t>N46lovers</t>
  </si>
  <si>
    <t>RoseXrp</t>
  </si>
  <si>
    <t>NasserALQuwaie</t>
  </si>
  <si>
    <t>lordanx88</t>
  </si>
  <si>
    <t>alejandrabuiar</t>
  </si>
  <si>
    <t>TrTekYurekk</t>
  </si>
  <si>
    <t>umuco_digital</t>
  </si>
  <si>
    <t>TeamSaath</t>
  </si>
  <si>
    <t>astrofalls</t>
  </si>
  <si>
    <t>parsiq_net</t>
  </si>
  <si>
    <t>AntiqueFootball</t>
  </si>
  <si>
    <t>GarzaaMF</t>
  </si>
  <si>
    <t>sunnydecree</t>
  </si>
  <si>
    <t>UnidefGlobal</t>
  </si>
  <si>
    <t>MutlaqHPM</t>
  </si>
  <si>
    <t>RacingManiacos</t>
  </si>
  <si>
    <t>ajaylwals</t>
  </si>
  <si>
    <t>Srimukhi_02offl</t>
  </si>
  <si>
    <t>sultan8822</t>
  </si>
  <si>
    <t>YannisEst</t>
  </si>
  <si>
    <t>TweetByThapz</t>
  </si>
  <si>
    <t>themaddymeadows</t>
  </si>
  <si>
    <t>m_metwally78</t>
  </si>
  <si>
    <t>Risemelbourne</t>
  </si>
  <si>
    <t>nofe111</t>
  </si>
  <si>
    <t>CorinneReverbel</t>
  </si>
  <si>
    <t>MalavikaBJP</t>
  </si>
  <si>
    <t>UrotaRe</t>
  </si>
  <si>
    <t>alihaydarfirat</t>
  </si>
  <si>
    <t>bisekai1</t>
  </si>
  <si>
    <t>X4LKingBoogs</t>
  </si>
  <si>
    <t>JesusCoronelD</t>
  </si>
  <si>
    <t>RedWingGrips</t>
  </si>
  <si>
    <t>0630_miyu_</t>
  </si>
  <si>
    <t>eternalfiregg</t>
  </si>
  <si>
    <t>saditya10p</t>
  </si>
  <si>
    <t>TamithaSkov</t>
  </si>
  <si>
    <t>nora_ito</t>
  </si>
  <si>
    <t>cantongo</t>
  </si>
  <si>
    <t>farzyness</t>
  </si>
  <si>
    <t>Official_Shiu</t>
  </si>
  <si>
    <t>marketwirenews</t>
  </si>
  <si>
    <t>MayKhreich</t>
  </si>
  <si>
    <t>Ricka168</t>
  </si>
  <si>
    <t>BusingyeJose</t>
  </si>
  <si>
    <t>hotetige</t>
  </si>
  <si>
    <t>hatchedboy</t>
  </si>
  <si>
    <t>kemar74</t>
  </si>
  <si>
    <t>bis_web</t>
  </si>
  <si>
    <t>ispolink</t>
  </si>
  <si>
    <t>AliAlsh3hri</t>
  </si>
  <si>
    <t>narkosun</t>
  </si>
  <si>
    <t>estadoisrael</t>
  </si>
  <si>
    <t>eschadiol</t>
  </si>
  <si>
    <t>worawisut</t>
  </si>
  <si>
    <t>Koi_Erotica</t>
  </si>
  <si>
    <t>UFOSightings101</t>
  </si>
  <si>
    <t>short_stats</t>
  </si>
  <si>
    <t>riqfreire</t>
  </si>
  <si>
    <t>fervarelahn</t>
  </si>
  <si>
    <t>vikaskumarmodi</t>
  </si>
  <si>
    <t>rebunxx</t>
  </si>
  <si>
    <t>dagorenouf</t>
  </si>
  <si>
    <t>Agovukuro</t>
  </si>
  <si>
    <t>sagemommy_69</t>
  </si>
  <si>
    <t>vandersonauthor</t>
  </si>
  <si>
    <t>O_voltz_san</t>
  </si>
  <si>
    <t>mjackson</t>
  </si>
  <si>
    <t>Sedefci</t>
  </si>
  <si>
    <t>LeBlorstOfTimes</t>
  </si>
  <si>
    <t>rickiredbone2</t>
  </si>
  <si>
    <t>t_msar</t>
  </si>
  <si>
    <t>Milkcubus</t>
  </si>
  <si>
    <t>NikkiStone808</t>
  </si>
  <si>
    <t>EmodiaBenjamin</t>
  </si>
  <si>
    <t>ShowtimePro4</t>
  </si>
  <si>
    <t>canselkemiksiz</t>
  </si>
  <si>
    <t>shreyasgroup</t>
  </si>
  <si>
    <t>TahirMirzaPTI</t>
  </si>
  <si>
    <t>MoosePeterson</t>
  </si>
  <si>
    <t>walinjom</t>
  </si>
  <si>
    <t>xushnudbeck</t>
  </si>
  <si>
    <t>ElmiyaChannel</t>
  </si>
  <si>
    <t>Dakzilog69</t>
  </si>
  <si>
    <t>1276tsuzuki</t>
  </si>
  <si>
    <t>marcelprivxt</t>
  </si>
  <si>
    <t>RefindLabs</t>
  </si>
  <si>
    <t>Hsawaei</t>
  </si>
  <si>
    <t>Africa4Pal</t>
  </si>
  <si>
    <t>IamTabakYT</t>
  </si>
  <si>
    <t>matrixnomundo</t>
  </si>
  <si>
    <t>FiveTool</t>
  </si>
  <si>
    <t>PeterKolchinsky</t>
  </si>
  <si>
    <t>Matmenpodcast</t>
  </si>
  <si>
    <t>Paranormal_Bass</t>
  </si>
  <si>
    <t>mayamixon</t>
  </si>
  <si>
    <t>Jakeywakey0</t>
  </si>
  <si>
    <t>MattMonge</t>
  </si>
  <si>
    <t>TheAlphaThought</t>
  </si>
  <si>
    <t>TurkiGoblan</t>
  </si>
  <si>
    <t>tsamXXX</t>
  </si>
  <si>
    <t>PlayaRiviera</t>
  </si>
  <si>
    <t>NkayiCenter</t>
  </si>
  <si>
    <t>yoStax</t>
  </si>
  <si>
    <t>Ness_Graphics</t>
  </si>
  <si>
    <t>SolRarity_</t>
  </si>
  <si>
    <t>GrantMaloySmith</t>
  </si>
  <si>
    <t>SikhForTruth</t>
  </si>
  <si>
    <t>NumskullDesigns</t>
  </si>
  <si>
    <t>TOYSCABIN</t>
  </si>
  <si>
    <t>Jay3OW</t>
  </si>
  <si>
    <t>isseicanada</t>
  </si>
  <si>
    <t>krus_chiki</t>
  </si>
  <si>
    <t>abhi1thakur</t>
  </si>
  <si>
    <t>SWAGGA_Meta</t>
  </si>
  <si>
    <t>BarbaraLeeForCA</t>
  </si>
  <si>
    <t>TamaraGraceReal</t>
  </si>
  <si>
    <t>considercosmos</t>
  </si>
  <si>
    <t>maureen_bannon</t>
  </si>
  <si>
    <t>LinaFerruccio</t>
  </si>
  <si>
    <t>BlueGamingSA</t>
  </si>
  <si>
    <t>WellBuiltStyle</t>
  </si>
  <si>
    <t>ayseucar5</t>
  </si>
  <si>
    <t>MuscleService</t>
  </si>
  <si>
    <t>bruh_bears</t>
  </si>
  <si>
    <t>dr_yukito</t>
  </si>
  <si>
    <t>Ngabo_Karegeya</t>
  </si>
  <si>
    <t>DoctorLoops</t>
  </si>
  <si>
    <t>ninaxkatrina</t>
  </si>
  <si>
    <t>Lustgard_</t>
  </si>
  <si>
    <t>ButtCrackSports</t>
  </si>
  <si>
    <t>medicalce</t>
  </si>
  <si>
    <t>TrantorDAO</t>
  </si>
  <si>
    <t>mmonroenfts</t>
  </si>
  <si>
    <t>Jefferson_MFG</t>
  </si>
  <si>
    <t>mmilktaeboba</t>
  </si>
  <si>
    <t>ilblog</t>
  </si>
  <si>
    <t>goando</t>
  </si>
  <si>
    <t>qingtinghuayu</t>
  </si>
  <si>
    <t>PReedXXX</t>
  </si>
  <si>
    <t>erendoruk61</t>
  </si>
  <si>
    <t>FabweltToken</t>
  </si>
  <si>
    <t>Pvalleyupdates</t>
  </si>
  <si>
    <t>bpsms_</t>
  </si>
  <si>
    <t>fkadev</t>
  </si>
  <si>
    <t>Indiwulf</t>
  </si>
  <si>
    <t>sergiosotoazua</t>
  </si>
  <si>
    <t>komeo15</t>
  </si>
  <si>
    <t>OnomyProtocol</t>
  </si>
  <si>
    <t>RevolutionFVC</t>
  </si>
  <si>
    <t>Omvrk11</t>
  </si>
  <si>
    <t>IshigakiT</t>
  </si>
  <si>
    <t>AlObayyd</t>
  </si>
  <si>
    <t>JewhadiTM</t>
  </si>
  <si>
    <t>FishwickDavid</t>
  </si>
  <si>
    <t>Hankusun</t>
  </si>
  <si>
    <t>_GIFN</t>
  </si>
  <si>
    <t>realDaveFeldman</t>
  </si>
  <si>
    <t>SocialMediaMNM</t>
  </si>
  <si>
    <t>pandemona</t>
  </si>
  <si>
    <t>MrDiamondhandz1</t>
  </si>
  <si>
    <t>TheGearJunkie</t>
  </si>
  <si>
    <t>cliingy</t>
  </si>
  <si>
    <t>Suzyroxx</t>
  </si>
  <si>
    <t>3az_01</t>
  </si>
  <si>
    <t>dondekojo</t>
  </si>
  <si>
    <t>SaulNutri</t>
  </si>
  <si>
    <t>drademozkan</t>
  </si>
  <si>
    <t>PatrickAlphaC</t>
  </si>
  <si>
    <t>nico_raffo</t>
  </si>
  <si>
    <t>UAESoccer</t>
  </si>
  <si>
    <t>mnicoletos</t>
  </si>
  <si>
    <t>iMezyad</t>
  </si>
  <si>
    <t>QARAR_KSA</t>
  </si>
  <si>
    <t>_OmarAlomar</t>
  </si>
  <si>
    <t>Clique2046</t>
  </si>
  <si>
    <t>TradeHawk</t>
  </si>
  <si>
    <t>reviewchoey</t>
  </si>
  <si>
    <t>sul_1b</t>
  </si>
  <si>
    <t>socialwebcafe</t>
  </si>
  <si>
    <t>dilemasclasicos</t>
  </si>
  <si>
    <t>cassiee1919</t>
  </si>
  <si>
    <t>itheum</t>
  </si>
  <si>
    <t>simplyelwin</t>
  </si>
  <si>
    <t>MustacheTommy</t>
  </si>
  <si>
    <t>arielchaser_ra</t>
  </si>
  <si>
    <t>_HalaUmutVar_</t>
  </si>
  <si>
    <t>kriptoaress</t>
  </si>
  <si>
    <t>leonnoel</t>
  </si>
  <si>
    <t>cozyhippy</t>
  </si>
  <si>
    <t>Deepakkhatri812</t>
  </si>
  <si>
    <t>zakri_r</t>
  </si>
  <si>
    <t>HlIIHII</t>
  </si>
  <si>
    <t>Mel_7158</t>
  </si>
  <si>
    <t>ThePopTingz</t>
  </si>
  <si>
    <t>Gemie_Official</t>
  </si>
  <si>
    <t>ceo_01music</t>
  </si>
  <si>
    <t>abba_kyaude</t>
  </si>
  <si>
    <t>mandiocaalol</t>
  </si>
  <si>
    <t>danielgotskillz</t>
  </si>
  <si>
    <t>MookieBarbu</t>
  </si>
  <si>
    <t>LeeAnnStar23</t>
  </si>
  <si>
    <t>GVRCALLS</t>
  </si>
  <si>
    <t>MinisterOfNFTs</t>
  </si>
  <si>
    <t>AgletApp</t>
  </si>
  <si>
    <t>esilacSynohtnA</t>
  </si>
  <si>
    <t>pharfaite_1223</t>
  </si>
  <si>
    <t>abdullahsultan</t>
  </si>
  <si>
    <t>medyahabertvv</t>
  </si>
  <si>
    <t>alex_estebaranz</t>
  </si>
  <si>
    <t>ZEEGAMES8</t>
  </si>
  <si>
    <t>kotsubo48</t>
  </si>
  <si>
    <t>Ezad_Amir</t>
  </si>
  <si>
    <t>Toxicsugga</t>
  </si>
  <si>
    <t>Kelvingts_yt</t>
  </si>
  <si>
    <t>MetarunGame</t>
  </si>
  <si>
    <t>NoCoFunCpl</t>
  </si>
  <si>
    <t>Legend_Legolas</t>
  </si>
  <si>
    <t>aikawa_kozue</t>
  </si>
  <si>
    <t>furunavi_PR</t>
  </si>
  <si>
    <t>Ahmadbudastour</t>
  </si>
  <si>
    <t>RiiSkiYT</t>
  </si>
  <si>
    <t>AirdropUltemate</t>
  </si>
  <si>
    <t>c7alil</t>
  </si>
  <si>
    <t>rere7re</t>
  </si>
  <si>
    <t>Al_ghamri</t>
  </si>
  <si>
    <t>NatashaxKaur</t>
  </si>
  <si>
    <t>piyopiyobiyou</t>
  </si>
  <si>
    <t>usawithin1</t>
  </si>
  <si>
    <t>salehalageel1</t>
  </si>
  <si>
    <t>Mrgunsngear</t>
  </si>
  <si>
    <t>lisa_iannattone</t>
  </si>
  <si>
    <t>AI_Solzhenitsyn</t>
  </si>
  <si>
    <t>sahwa_yemen</t>
  </si>
  <si>
    <t>ArmyoftheChrist</t>
  </si>
  <si>
    <t>tipitoenojado</t>
  </si>
  <si>
    <t>AboMoubark_</t>
  </si>
  <si>
    <t>palettefm_bot</t>
  </si>
  <si>
    <t>iamazrasu</t>
  </si>
  <si>
    <t>AbuTaymiyyahMJ</t>
  </si>
  <si>
    <t>whalesorg</t>
  </si>
  <si>
    <t>awongfl</t>
  </si>
  <si>
    <t>ziberiaI</t>
  </si>
  <si>
    <t>umBayan20</t>
  </si>
  <si>
    <t>abutorki73</t>
  </si>
  <si>
    <t>PHPInstitute_PR</t>
  </si>
  <si>
    <t>cryptofatguy2</t>
  </si>
  <si>
    <t>splinterlands</t>
  </si>
  <si>
    <t>choga_don</t>
  </si>
  <si>
    <t>literaryebooks</t>
  </si>
  <si>
    <t>EmberBlakeBBW</t>
  </si>
  <si>
    <t>DuoNFTs</t>
  </si>
  <si>
    <t>aLDaaNa1110</t>
  </si>
  <si>
    <t>BitcoinCom</t>
  </si>
  <si>
    <t>GrahamWardle</t>
  </si>
  <si>
    <t>ZeldaDungeon</t>
  </si>
  <si>
    <t>abdullatiffawzy</t>
  </si>
  <si>
    <t>crushedpixel9</t>
  </si>
  <si>
    <t>BuzzingPop</t>
  </si>
  <si>
    <t>alnourradio</t>
  </si>
  <si>
    <t>bander_bedaiwi</t>
  </si>
  <si>
    <t>aya_jinnji</t>
  </si>
  <si>
    <t>realJoelFischer</t>
  </si>
  <si>
    <t>NoemieBilas</t>
  </si>
  <si>
    <t>BadRobloxTikTok</t>
  </si>
  <si>
    <t>bagshaw2112</t>
  </si>
  <si>
    <t>kng_503</t>
  </si>
  <si>
    <t>aagsportscom</t>
  </si>
  <si>
    <t>p8stie</t>
  </si>
  <si>
    <t>DrDoyleSays</t>
  </si>
  <si>
    <t>ElExtrabase</t>
  </si>
  <si>
    <t>ConnextNetwork</t>
  </si>
  <si>
    <t>DannoActon</t>
  </si>
  <si>
    <t>zayd280</t>
  </si>
  <si>
    <t>gg_koki69</t>
  </si>
  <si>
    <t>TheMichaelNast</t>
  </si>
  <si>
    <t>mrgreen</t>
  </si>
  <si>
    <t>syrupchan0</t>
  </si>
  <si>
    <t>gex_xp</t>
  </si>
  <si>
    <t>mdjunaidap</t>
  </si>
  <si>
    <t>muratasik_</t>
  </si>
  <si>
    <t>Xboxygen</t>
  </si>
  <si>
    <t>LottieOfficial</t>
  </si>
  <si>
    <t>TheRalphRetort</t>
  </si>
  <si>
    <t>DjStavo</t>
  </si>
  <si>
    <t>PaulFerris_Gla</t>
  </si>
  <si>
    <t>seerutkchawla</t>
  </si>
  <si>
    <t>landforce</t>
  </si>
  <si>
    <t>LetzKeepItReal</t>
  </si>
  <si>
    <t>Afenblockchain</t>
  </si>
  <si>
    <t>wutingzy</t>
  </si>
  <si>
    <t>shannonmmiller</t>
  </si>
  <si>
    <t>XXXMorgasmXXX</t>
  </si>
  <si>
    <t>london_Akan</t>
  </si>
  <si>
    <t>altamiranoMLG</t>
  </si>
  <si>
    <t>cmsintern</t>
  </si>
  <si>
    <t>WojPawelczyk</t>
  </si>
  <si>
    <t>chicagodesign</t>
  </si>
  <si>
    <t>ms853sm</t>
  </si>
  <si>
    <t>ImClique_</t>
  </si>
  <si>
    <t>nawaraseem</t>
  </si>
  <si>
    <t>AlasiriMansour</t>
  </si>
  <si>
    <t>ttcoinofficial</t>
  </si>
  <si>
    <t>MikeZillionaire</t>
  </si>
  <si>
    <t>CardanoFeed</t>
  </si>
  <si>
    <t>europe_ah</t>
  </si>
  <si>
    <t>LakersSpin</t>
  </si>
  <si>
    <t>o_n_i_k_u_</t>
  </si>
  <si>
    <t>fbsavasciruhu</t>
  </si>
  <si>
    <t>DanielObajtek</t>
  </si>
  <si>
    <t>Steve8708</t>
  </si>
  <si>
    <t>IamLanceWiggins</t>
  </si>
  <si>
    <t>callmehhaleyx</t>
  </si>
  <si>
    <t>StarCityGames</t>
  </si>
  <si>
    <t>ofertasjuegoses</t>
  </si>
  <si>
    <t>aliabdulwahedd</t>
  </si>
  <si>
    <t>naf_alnassr</t>
  </si>
  <si>
    <t>jollygreenmoney</t>
  </si>
  <si>
    <t>rvillanueval</t>
  </si>
  <si>
    <t>info07com</t>
  </si>
  <si>
    <t>faststocknewss</t>
  </si>
  <si>
    <t>hw188u</t>
  </si>
  <si>
    <t>cradlesio</t>
  </si>
  <si>
    <t>SpaceRiders_NFT</t>
  </si>
  <si>
    <t>alan771124</t>
  </si>
  <si>
    <t>EvanKail</t>
  </si>
  <si>
    <t>abisswalker8</t>
  </si>
  <si>
    <t>jam_th_official</t>
  </si>
  <si>
    <t>koinoya_mai</t>
  </si>
  <si>
    <t>Array_Protocol</t>
  </si>
  <si>
    <t>technician_cars</t>
  </si>
  <si>
    <t>ONEMINNFT</t>
  </si>
  <si>
    <t>iidatetsunari</t>
  </si>
  <si>
    <t>maheenghani_</t>
  </si>
  <si>
    <t>PoKaChip2</t>
  </si>
  <si>
    <t>takasumayatu</t>
  </si>
  <si>
    <t>TV7SPORT1</t>
  </si>
  <si>
    <t>STEMLearningUK</t>
  </si>
  <si>
    <t>dumativa</t>
  </si>
  <si>
    <t>AminShaheedi</t>
  </si>
  <si>
    <t>rayatalshaab1</t>
  </si>
  <si>
    <t>morite2toeic</t>
  </si>
  <si>
    <t>Suzyqfit4u</t>
  </si>
  <si>
    <t>Enter_Realm</t>
  </si>
  <si>
    <t>AirdropAnalytic</t>
  </si>
  <si>
    <t>p_ferragu</t>
  </si>
  <si>
    <t>LullabyWeb3</t>
  </si>
  <si>
    <t>falenzaman</t>
  </si>
  <si>
    <t>harriswcalvin</t>
  </si>
  <si>
    <t>perfiliev</t>
  </si>
  <si>
    <t>chainbreakeer</t>
  </si>
  <si>
    <t>missnatoshi</t>
  </si>
  <si>
    <t>cns__dmr__</t>
  </si>
  <si>
    <t>web3games</t>
  </si>
  <si>
    <t>ReemBinSaddik</t>
  </si>
  <si>
    <t>franklin_tissa</t>
  </si>
  <si>
    <t>PaikCapital</t>
  </si>
  <si>
    <t>euMarinaMamede</t>
  </si>
  <si>
    <t>Jimmyjude13</t>
  </si>
  <si>
    <t>izaatreh</t>
  </si>
  <si>
    <t>Elaqaar</t>
  </si>
  <si>
    <t>IsisIntrepid</t>
  </si>
  <si>
    <t>selynndraws</t>
  </si>
  <si>
    <t>jaaysart</t>
  </si>
  <si>
    <t>SophiaTruee</t>
  </si>
  <si>
    <t>ZitoFN_</t>
  </si>
  <si>
    <t>oguzgibibiri</t>
  </si>
  <si>
    <t>andresnavarrog</t>
  </si>
  <si>
    <t>Muneccimbasi</t>
  </si>
  <si>
    <t>HathorNetwork</t>
  </si>
  <si>
    <t>LaBlooshi</t>
  </si>
  <si>
    <t>mecchaJP</t>
  </si>
  <si>
    <t>GuyBoneXXX</t>
  </si>
  <si>
    <t>KhaledElAhmad</t>
  </si>
  <si>
    <t>A1e_3</t>
  </si>
  <si>
    <t>k_y_jp27</t>
  </si>
  <si>
    <t>LeslyCanoM</t>
  </si>
  <si>
    <t>saidalammahsud</t>
  </si>
  <si>
    <t>ddiosatetona</t>
  </si>
  <si>
    <t>intradaygeeks</t>
  </si>
  <si>
    <t>clementmor1</t>
  </si>
  <si>
    <t>bluecellophane</t>
  </si>
  <si>
    <t>firstbank_t</t>
  </si>
  <si>
    <t>ayeshamwattoo</t>
  </si>
  <si>
    <t>tabuk1news</t>
  </si>
  <si>
    <t>AnthonyCrudele</t>
  </si>
  <si>
    <t>MikeCompton</t>
  </si>
  <si>
    <t>AscendantPower</t>
  </si>
  <si>
    <t>mervegndz29</t>
  </si>
  <si>
    <t>RyanWatkins_</t>
  </si>
  <si>
    <t>lilpolishangel</t>
  </si>
  <si>
    <t>ForexxMachine</t>
  </si>
  <si>
    <t>najeebullah2024</t>
  </si>
  <si>
    <t>merlynsie</t>
  </si>
  <si>
    <t>CollinDueno</t>
  </si>
  <si>
    <t>Celtic1967_com</t>
  </si>
  <si>
    <t>tzervoudakis</t>
  </si>
  <si>
    <t>BenjaminSolNFT</t>
  </si>
  <si>
    <t>Nance726</t>
  </si>
  <si>
    <t>Diplomaticqatar</t>
  </si>
  <si>
    <t>mpickle</t>
  </si>
  <si>
    <t>RealCynicalFox</t>
  </si>
  <si>
    <t>TypicalRBLX</t>
  </si>
  <si>
    <t>dodottn</t>
  </si>
  <si>
    <t>PPKrit_Ent</t>
  </si>
  <si>
    <t>drakefjustin</t>
  </si>
  <si>
    <t>AI7OA</t>
  </si>
  <si>
    <t>HusinShihab</t>
  </si>
  <si>
    <t>MusicNewsWeb</t>
  </si>
  <si>
    <t>Lillie0071</t>
  </si>
  <si>
    <t>trunksRM</t>
  </si>
  <si>
    <t>mas_que_pelotas</t>
  </si>
  <si>
    <t>antiputler_news</t>
  </si>
  <si>
    <t>CoinLejyon</t>
  </si>
  <si>
    <t>RyanWesleySmith</t>
  </si>
  <si>
    <t>stalled_trade</t>
  </si>
  <si>
    <t>LLP_Le_Vrai</t>
  </si>
  <si>
    <t>ludumdare</t>
  </si>
  <si>
    <t>cezarykrysztopa</t>
  </si>
  <si>
    <t>striver_79</t>
  </si>
  <si>
    <t>youremotions_</t>
  </si>
  <si>
    <t>Hugobie</t>
  </si>
  <si>
    <t>Rknhome_</t>
  </si>
  <si>
    <t>DacxiCoin</t>
  </si>
  <si>
    <t>TreyRatcliff</t>
  </si>
  <si>
    <t>iKureiji</t>
  </si>
  <si>
    <t>highbrow_nobrow</t>
  </si>
  <si>
    <t>Metalmike3</t>
  </si>
  <si>
    <t>stablechen</t>
  </si>
  <si>
    <t>EvaAnde84775897</t>
  </si>
  <si>
    <t>MovieTalkies</t>
  </si>
  <si>
    <t>canonrumorsguy</t>
  </si>
  <si>
    <t>KFU_D1</t>
  </si>
  <si>
    <t>AGDSalihTURHAN</t>
  </si>
  <si>
    <t>MrMikeInvesting</t>
  </si>
  <si>
    <t>jonathansnow</t>
  </si>
  <si>
    <t>lpolovets</t>
  </si>
  <si>
    <t>vlad_mihalcea</t>
  </si>
  <si>
    <t>UK_Daniel_Card</t>
  </si>
  <si>
    <t>Trbwy2030</t>
  </si>
  <si>
    <t>jiayaoqi</t>
  </si>
  <si>
    <t>surf_ta3581</t>
  </si>
  <si>
    <t>ObiDientTvHQ</t>
  </si>
  <si>
    <t>FelixSchlang</t>
  </si>
  <si>
    <t>SmythsNFT</t>
  </si>
  <si>
    <t>Chief117Br</t>
  </si>
  <si>
    <t>GayPatriot</t>
  </si>
  <si>
    <t>MonsterNfts</t>
  </si>
  <si>
    <t>Haezurath</t>
  </si>
  <si>
    <t>A9_4</t>
  </si>
  <si>
    <t>Evanit0</t>
  </si>
  <si>
    <t>necocafe_lili</t>
  </si>
  <si>
    <t>Murfski_</t>
  </si>
  <si>
    <t>zakkamart</t>
  </si>
  <si>
    <t>Terror_Alarm</t>
  </si>
  <si>
    <t>Naim_Lamine</t>
  </si>
  <si>
    <t>Hayess5178</t>
  </si>
  <si>
    <t>Ferhatarslandr</t>
  </si>
  <si>
    <t>ChapitoApuestas</t>
  </si>
  <si>
    <t>brightalways56</t>
  </si>
  <si>
    <t>CryptoLaunchTM</t>
  </si>
  <si>
    <t>djtito</t>
  </si>
  <si>
    <t>SA_arch1</t>
  </si>
  <si>
    <t>Dir_dsk</t>
  </si>
  <si>
    <t>ryoyano0701</t>
  </si>
  <si>
    <t>ikidumi</t>
  </si>
  <si>
    <t>iPaulCanada</t>
  </si>
  <si>
    <t>Keith_Wasserman</t>
  </si>
  <si>
    <t>ArtsPro</t>
  </si>
  <si>
    <t>qasimibrahim</t>
  </si>
  <si>
    <t>AdeleacheH</t>
  </si>
  <si>
    <t>tasrif2030</t>
  </si>
  <si>
    <t>CryptoXPromo</t>
  </si>
  <si>
    <t>mtmalinen</t>
  </si>
  <si>
    <t>r____6665</t>
  </si>
  <si>
    <t>milithub</t>
  </si>
  <si>
    <t>amtvmedia</t>
  </si>
  <si>
    <t>DasherLogistics</t>
  </si>
  <si>
    <t>M_Noumura</t>
  </si>
  <si>
    <t>SaturnyenAstro</t>
  </si>
  <si>
    <t>rainbowdotme</t>
  </si>
  <si>
    <t>KeviSkillz</t>
  </si>
  <si>
    <t>Trendmyfriends</t>
  </si>
  <si>
    <t>m_crouton</t>
  </si>
  <si>
    <t>annaisapeach</t>
  </si>
  <si>
    <t>elhamali85</t>
  </si>
  <si>
    <t>Phoeyu1</t>
  </si>
  <si>
    <t>_ALslat_</t>
  </si>
  <si>
    <t>Tch0m</t>
  </si>
  <si>
    <t>lTTlHAD99</t>
  </si>
  <si>
    <t>zenithchain_co</t>
  </si>
  <si>
    <t>Dishasatra</t>
  </si>
  <si>
    <t>gameswirtschaft</t>
  </si>
  <si>
    <t>alqayim</t>
  </si>
  <si>
    <t>copacetichearts</t>
  </si>
  <si>
    <t>bytesdotdev</t>
  </si>
  <si>
    <t>SlayzKiana</t>
  </si>
  <si>
    <t>boriquagato</t>
  </si>
  <si>
    <t>BrrayPR</t>
  </si>
  <si>
    <t>claymates</t>
  </si>
  <si>
    <t>MaddisonFox_</t>
  </si>
  <si>
    <t>jmangues</t>
  </si>
  <si>
    <t>LogFitz6</t>
  </si>
  <si>
    <t>MevlanaKonya</t>
  </si>
  <si>
    <t>punk4762</t>
  </si>
  <si>
    <t>LouLouandKit</t>
  </si>
  <si>
    <t>JohnBasham</t>
  </si>
  <si>
    <t>ellenwhite</t>
  </si>
  <si>
    <t>enafox_official</t>
  </si>
  <si>
    <t>ranjha001</t>
  </si>
  <si>
    <t>RealityTVBliss</t>
  </si>
  <si>
    <t>mayaceros</t>
  </si>
  <si>
    <t>EdmundOris</t>
  </si>
  <si>
    <t>shino_nome22</t>
  </si>
  <si>
    <t>NOnurkuru</t>
  </si>
  <si>
    <t>malmarzooqi16</t>
  </si>
  <si>
    <t>TrCe_Journal</t>
  </si>
  <si>
    <t>NinaUnrated</t>
  </si>
  <si>
    <t>BungeeExchange</t>
  </si>
  <si>
    <t>aftermathvids</t>
  </si>
  <si>
    <t>ishmohit1</t>
  </si>
  <si>
    <t>hobbylink</t>
  </si>
  <si>
    <t>EMerfalen</t>
  </si>
  <si>
    <t>MattHalloran_</t>
  </si>
  <si>
    <t>dunyadanturkler</t>
  </si>
  <si>
    <t>LivePhish</t>
  </si>
  <si>
    <t>MasoodUsmani5</t>
  </si>
  <si>
    <t>majjjed0</t>
  </si>
  <si>
    <t>ChipDowning</t>
  </si>
  <si>
    <t>saoud_alrukaibi</t>
  </si>
  <si>
    <t>StudioT_ppp</t>
  </si>
  <si>
    <t>KennyNwokoye</t>
  </si>
  <si>
    <t>xxx0403xx</t>
  </si>
  <si>
    <t>Ayme_official</t>
  </si>
  <si>
    <t>TheDirtySports</t>
  </si>
  <si>
    <t>uiuxadrian</t>
  </si>
  <si>
    <t>baruchdom</t>
  </si>
  <si>
    <t>RealComedyKing</t>
  </si>
  <si>
    <t>mbduvalier</t>
  </si>
  <si>
    <t>el_XoX34</t>
  </si>
  <si>
    <t>IBNJALA8607</t>
  </si>
  <si>
    <t>exerciseworks</t>
  </si>
  <si>
    <t>fuwafuwa_35</t>
  </si>
  <si>
    <t>HannahDCox</t>
  </si>
  <si>
    <t>ERIC_1A</t>
  </si>
  <si>
    <t>JOSHPBK</t>
  </si>
  <si>
    <t>CryptoNagato</t>
  </si>
  <si>
    <t>kamisukimifu</t>
  </si>
  <si>
    <t>peter_szilagyi</t>
  </si>
  <si>
    <t>Aldh75</t>
  </si>
  <si>
    <t>Web3Capital</t>
  </si>
  <si>
    <t>ProTrader_Mike</t>
  </si>
  <si>
    <t>fkapica</t>
  </si>
  <si>
    <t>guinee360</t>
  </si>
  <si>
    <t>pristine_n1</t>
  </si>
  <si>
    <t>BitcoinTech5</t>
  </si>
  <si>
    <t>DigitalMixComp</t>
  </si>
  <si>
    <t>betulzer</t>
  </si>
  <si>
    <t>hanisunitan</t>
  </si>
  <si>
    <t>xdaoapp</t>
  </si>
  <si>
    <t>ALmadacc</t>
  </si>
  <si>
    <t>the_VinayDubey</t>
  </si>
  <si>
    <t>Francelli_R</t>
  </si>
  <si>
    <t>alazmi_3del</t>
  </si>
  <si>
    <t>ikaruga_29</t>
  </si>
  <si>
    <t>al_qarhi</t>
  </si>
  <si>
    <t>Wrl61</t>
  </si>
  <si>
    <t>pedradalu4</t>
  </si>
  <si>
    <t>mooodibabe</t>
  </si>
  <si>
    <t>VivaceHub</t>
  </si>
  <si>
    <t>NikNocturnal</t>
  </si>
  <si>
    <t>Herohero_illust</t>
  </si>
  <si>
    <t>stephabaldeon</t>
  </si>
  <si>
    <t>si_xs9</t>
  </si>
  <si>
    <t>ricburton</t>
  </si>
  <si>
    <t>liacrespo</t>
  </si>
  <si>
    <t>Consortiumnews</t>
  </si>
  <si>
    <t>SMB_Attorney</t>
  </si>
  <si>
    <t>Arastirma</t>
  </si>
  <si>
    <t>yuki_shuri_0</t>
  </si>
  <si>
    <t>ericsports</t>
  </si>
  <si>
    <t>ArjunB9591</t>
  </si>
  <si>
    <t>JiNxBeatz</t>
  </si>
  <si>
    <t>cutexezra</t>
  </si>
  <si>
    <t>KukSalih</t>
  </si>
  <si>
    <t>HighersideChats</t>
  </si>
  <si>
    <t>TheGuySwann</t>
  </si>
  <si>
    <t>memenist_</t>
  </si>
  <si>
    <t>itstylersays</t>
  </si>
  <si>
    <t>UpstairsNFT</t>
  </si>
  <si>
    <t>OlivierBabeau</t>
  </si>
  <si>
    <t>SmallCapScience</t>
  </si>
  <si>
    <t>point_town</t>
  </si>
  <si>
    <t>dukezfn</t>
  </si>
  <si>
    <t>bdebaixarenda</t>
  </si>
  <si>
    <t>DatosAlbos</t>
  </si>
  <si>
    <t>hybender</t>
  </si>
  <si>
    <t>usakosaan</t>
  </si>
  <si>
    <t>solidaridad_esp</t>
  </si>
  <si>
    <t>lijiuer1</t>
  </si>
  <si>
    <t>ferdiidemirr</t>
  </si>
  <si>
    <t>AiBreakfast</t>
  </si>
  <si>
    <t>michaeldohertyx</t>
  </si>
  <si>
    <t>SocialDog_JP</t>
  </si>
  <si>
    <t>maphumanintent</t>
  </si>
  <si>
    <t>ShidoGlobal</t>
  </si>
  <si>
    <t>smr0301_</t>
  </si>
  <si>
    <t>ShinraiSensei</t>
  </si>
  <si>
    <t>svt_performer</t>
  </si>
  <si>
    <t>lawrence_wray</t>
  </si>
  <si>
    <t>SAUDALmUQHIm</t>
  </si>
  <si>
    <t>akmalkhanMNA</t>
  </si>
  <si>
    <t>Kong408</t>
  </si>
  <si>
    <t>intenseCA</t>
  </si>
  <si>
    <t>EricNelson</t>
  </si>
  <si>
    <t>geniexyz</t>
  </si>
  <si>
    <t>COOLMODcom</t>
  </si>
  <si>
    <t>BusinessFamous</t>
  </si>
  <si>
    <t>amunra__</t>
  </si>
  <si>
    <t>Mukhlef</t>
  </si>
  <si>
    <t>l11i__</t>
  </si>
  <si>
    <t>DoctorMbitcoin</t>
  </si>
  <si>
    <t>_KayyKrueger</t>
  </si>
  <si>
    <t>KickStreamsLive</t>
  </si>
  <si>
    <t>Charlieleduff</t>
  </si>
  <si>
    <t>madworldink</t>
  </si>
  <si>
    <t>doshisha_marche</t>
  </si>
  <si>
    <t>shield2protocol</t>
  </si>
  <si>
    <t>moreloveforjm</t>
  </si>
  <si>
    <t>Princeboy103</t>
  </si>
  <si>
    <t>MagaisLife</t>
  </si>
  <si>
    <t>wangecike_</t>
  </si>
  <si>
    <t>worqas</t>
  </si>
  <si>
    <t>BassistFX_Kou</t>
  </si>
  <si>
    <t>BeldexCoin</t>
  </si>
  <si>
    <t>Kandesuuu</t>
  </si>
  <si>
    <t>AnthropicAI</t>
  </si>
  <si>
    <t>bakanihakaten35</t>
  </si>
  <si>
    <t>Chris_1791</t>
  </si>
  <si>
    <t>TheresaTekenah</t>
  </si>
  <si>
    <t>copydeincognito</t>
  </si>
  <si>
    <t>lambaq8</t>
  </si>
  <si>
    <t>Prettybusy_KR</t>
  </si>
  <si>
    <t>txloverboi</t>
  </si>
  <si>
    <t>ShahzadShafi007</t>
  </si>
  <si>
    <t>martinyeza</t>
  </si>
  <si>
    <t>Fredgeoart</t>
  </si>
  <si>
    <t>3_ui2</t>
  </si>
  <si>
    <t>AVIANNAHELISE</t>
  </si>
  <si>
    <t>JCKahele</t>
  </si>
  <si>
    <t>danilopacastro</t>
  </si>
  <si>
    <t>k_20_30</t>
  </si>
  <si>
    <t>Eu_simplesment</t>
  </si>
  <si>
    <t>jyusouken_jp</t>
  </si>
  <si>
    <t>PlayShareStar</t>
  </si>
  <si>
    <t>MarieHotWifeFu1</t>
  </si>
  <si>
    <t>solanamobile</t>
  </si>
  <si>
    <t>JordanFWhite</t>
  </si>
  <si>
    <t>kpak82</t>
  </si>
  <si>
    <t>syedibrahimbabl</t>
  </si>
  <si>
    <t>nusi_quero</t>
  </si>
  <si>
    <t>LaboransS</t>
  </si>
  <si>
    <t>guispacca</t>
  </si>
  <si>
    <t>naeemzarrar</t>
  </si>
  <si>
    <t>Teenasharma_77</t>
  </si>
  <si>
    <t>TruthMedia123</t>
  </si>
  <si>
    <t>TattoosandSass</t>
  </si>
  <si>
    <t>paramount_ads</t>
  </si>
  <si>
    <t>shukei_CO</t>
  </si>
  <si>
    <t>Prett__200</t>
  </si>
  <si>
    <t>BurningOnAndOn</t>
  </si>
  <si>
    <t>DemiCassiani</t>
  </si>
  <si>
    <t>Sibylart</t>
  </si>
  <si>
    <t>M7moUD_MokhtaR</t>
  </si>
  <si>
    <t>ZadrugaOfficial</t>
  </si>
  <si>
    <t>imranioon</t>
  </si>
  <si>
    <t>zyadzn</t>
  </si>
  <si>
    <t>peggylane</t>
  </si>
  <si>
    <t>NoodweerBenelux</t>
  </si>
  <si>
    <t>PrivacyKuwait</t>
  </si>
  <si>
    <t>MediaMuseum</t>
  </si>
  <si>
    <t>TheAlertNation</t>
  </si>
  <si>
    <t>Asad_Ashah</t>
  </si>
  <si>
    <t>munekkit</t>
  </si>
  <si>
    <t>bitcoinsistemi</t>
  </si>
  <si>
    <t>KhalidaTasneem</t>
  </si>
  <si>
    <t>_FLEX4U</t>
  </si>
  <si>
    <t>gomaki19531</t>
  </si>
  <si>
    <t>SidBakaria</t>
  </si>
  <si>
    <t>Jalminha_</t>
  </si>
  <si>
    <t>cleartechtoday</t>
  </si>
  <si>
    <t>FrancoVRinaldi</t>
  </si>
  <si>
    <t>NeslihanKoca29</t>
  </si>
  <si>
    <t>RunwayGirl</t>
  </si>
  <si>
    <t>Governor_Val</t>
  </si>
  <si>
    <t>jawatannkosong</t>
  </si>
  <si>
    <t>abhishekrajaram</t>
  </si>
  <si>
    <t>oldguy_steve</t>
  </si>
  <si>
    <t>indemaio</t>
  </si>
  <si>
    <t>RealSupDucks</t>
  </si>
  <si>
    <t>venda_guy2</t>
  </si>
  <si>
    <t>CodeyXXXSteele</t>
  </si>
  <si>
    <t>kagu_sen2_</t>
  </si>
  <si>
    <t>bilim_up</t>
  </si>
  <si>
    <t>AmmadYousaf</t>
  </si>
  <si>
    <t>keiba____</t>
  </si>
  <si>
    <t>bediuzzamannn</t>
  </si>
  <si>
    <t>alphapeebs</t>
  </si>
  <si>
    <t>TheB1M</t>
  </si>
  <si>
    <t>bloomstarbms</t>
  </si>
  <si>
    <t>Otamarquez</t>
  </si>
  <si>
    <t>ZSiddiki</t>
  </si>
  <si>
    <t>PatrickWalker56</t>
  </si>
  <si>
    <t>sakinlesnolur</t>
  </si>
  <si>
    <t>CultureMapATX</t>
  </si>
  <si>
    <t>cestmirstrakaty</t>
  </si>
  <si>
    <t>DionMulya</t>
  </si>
  <si>
    <t>sincezada_</t>
  </si>
  <si>
    <t>Doutor_Doc</t>
  </si>
  <si>
    <t>311Aikarin</t>
  </si>
  <si>
    <t>fr12nl</t>
  </si>
  <si>
    <t>itsOrba</t>
  </si>
  <si>
    <t>taktikmania</t>
  </si>
  <si>
    <t>Gabriel_gunner2</t>
  </si>
  <si>
    <t>QuintonJamesxxx</t>
  </si>
  <si>
    <t>stevenvoiceover</t>
  </si>
  <si>
    <t>shohei_k0414</t>
  </si>
  <si>
    <t>elliotlfg</t>
  </si>
  <si>
    <t>komorebi_daiki</t>
  </si>
  <si>
    <t>ScanGaming</t>
  </si>
  <si>
    <t>RDog861</t>
  </si>
  <si>
    <t>AzizBinHamid</t>
  </si>
  <si>
    <t>ElimikaWikiendi</t>
  </si>
  <si>
    <t>mikumo_hk</t>
  </si>
  <si>
    <t>AWESOMEPIECE</t>
  </si>
  <si>
    <t>jorgeseifjunior</t>
  </si>
  <si>
    <t>_Deashay</t>
  </si>
  <si>
    <t>Ozdemirfikret</t>
  </si>
  <si>
    <t>BrasilTurnover</t>
  </si>
  <si>
    <t>Josh_Bersin</t>
  </si>
  <si>
    <t>hihin_hihin1218</t>
  </si>
  <si>
    <t>LukeARenner</t>
  </si>
  <si>
    <t>dareiainfo</t>
  </si>
  <si>
    <t>RawDogg209</t>
  </si>
  <si>
    <t>ChristopherIsak</t>
  </si>
  <si>
    <t>JS_Khairen</t>
  </si>
  <si>
    <t>DekmarTrades</t>
  </si>
  <si>
    <t>KUWAITALSABQ</t>
  </si>
  <si>
    <t>TheDeskDotNet</t>
  </si>
  <si>
    <t>SurpriseShirts</t>
  </si>
  <si>
    <t>MN__alhajeri</t>
  </si>
  <si>
    <t>ekremeditoglu</t>
  </si>
  <si>
    <t>STNArabic</t>
  </si>
  <si>
    <t>flakashula001</t>
  </si>
  <si>
    <t>SolangeSunx1</t>
  </si>
  <si>
    <t>g_10i</t>
  </si>
  <si>
    <t>LaEncuesta_Mx</t>
  </si>
  <si>
    <t>ProHeed</t>
  </si>
  <si>
    <t>Lemon0517ch</t>
  </si>
  <si>
    <t>Adeltayeb</t>
  </si>
  <si>
    <t>HDaMonsta</t>
  </si>
  <si>
    <t>jonsson_henrik</t>
  </si>
  <si>
    <t>Dr_NaifAlEnazi</t>
  </si>
  <si>
    <t>cornuldo</t>
  </si>
  <si>
    <t>esam5505</t>
  </si>
  <si>
    <t>TheShortBear</t>
  </si>
  <si>
    <t>orchidpoison</t>
  </si>
  <si>
    <t>mctkra</t>
  </si>
  <si>
    <t>Iamumaa</t>
  </si>
  <si>
    <t>bhawnakohli5</t>
  </si>
  <si>
    <t>denoizm</t>
  </si>
  <si>
    <t>ai__pub</t>
  </si>
  <si>
    <t>Yazan_Aladel</t>
  </si>
  <si>
    <t>Visit_NL</t>
  </si>
  <si>
    <t>JesseOlson</t>
  </si>
  <si>
    <t>RachaelWaxTaber</t>
  </si>
  <si>
    <t>alodhaib1972</t>
  </si>
  <si>
    <t>PhilippeMurer</t>
  </si>
  <si>
    <t>shaykhhasanali</t>
  </si>
  <si>
    <t>saltimes</t>
  </si>
  <si>
    <t>MihrThakar</t>
  </si>
  <si>
    <t>Berelitav</t>
  </si>
  <si>
    <t>divinaprofana_</t>
  </si>
  <si>
    <t>kittygrande69</t>
  </si>
  <si>
    <t>hka_art</t>
  </si>
  <si>
    <t>alxberman</t>
  </si>
  <si>
    <t>jazxangelic</t>
  </si>
  <si>
    <t>HabitHustler_</t>
  </si>
  <si>
    <t>SalahAlArjani</t>
  </si>
  <si>
    <t>DarrenPlymouth</t>
  </si>
  <si>
    <t>aziz1986sa</t>
  </si>
  <si>
    <t>__LordPenguin</t>
  </si>
  <si>
    <t>ArbswapOfficial</t>
  </si>
  <si>
    <t>abdool_moh</t>
  </si>
  <si>
    <t>STGEAR_CELL</t>
  </si>
  <si>
    <t>railman_nakai</t>
  </si>
  <si>
    <t>theblondebroker</t>
  </si>
  <si>
    <t>TheLostOgle</t>
  </si>
  <si>
    <t>dakheellaw</t>
  </si>
  <si>
    <t>LauraMex</t>
  </si>
  <si>
    <t>SpacePi_Com</t>
  </si>
  <si>
    <t>unsfrau</t>
  </si>
  <si>
    <t>LowTiierGod</t>
  </si>
  <si>
    <t>Kana_De_7</t>
  </si>
  <si>
    <t>ApothekerDer</t>
  </si>
  <si>
    <t>uwuimatofu</t>
  </si>
  <si>
    <t>GobernArteMx</t>
  </si>
  <si>
    <t>historydailypix</t>
  </si>
  <si>
    <t>MatthewWielicki</t>
  </si>
  <si>
    <t>AnimeUproar</t>
  </si>
  <si>
    <t>nstweetfr</t>
  </si>
  <si>
    <t>BGleafsheet</t>
  </si>
  <si>
    <t>saastr</t>
  </si>
  <si>
    <t>JamesGavsie</t>
  </si>
  <si>
    <t>AskRubyAnything</t>
  </si>
  <si>
    <t>LiveSuccessDail</t>
  </si>
  <si>
    <t>SiddikArslan</t>
  </si>
  <si>
    <t>itsNikkiSweet</t>
  </si>
  <si>
    <t>Mohxmmad</t>
  </si>
  <si>
    <t>micheleboldrin</t>
  </si>
  <si>
    <t>cansu_arap</t>
  </si>
  <si>
    <t>gadotgifs</t>
  </si>
  <si>
    <t>jynxzi</t>
  </si>
  <si>
    <t>mansionmania</t>
  </si>
  <si>
    <t>GlobalMatrixAI</t>
  </si>
  <si>
    <t>EvanHafer</t>
  </si>
  <si>
    <t>Diditaihuttu</t>
  </si>
  <si>
    <t>LeJeanX3</t>
  </si>
  <si>
    <t>CarrollStandard</t>
  </si>
  <si>
    <t>DailyRacingForm</t>
  </si>
  <si>
    <t>HarliLotts</t>
  </si>
  <si>
    <t>zge_saygn</t>
  </si>
  <si>
    <t>RoamResearch</t>
  </si>
  <si>
    <t>yasamdiyarbakir</t>
  </si>
  <si>
    <t>EricCanete</t>
  </si>
  <si>
    <t>Chava_SD</t>
  </si>
  <si>
    <t>stu_guide</t>
  </si>
  <si>
    <t>RashmikaTrends</t>
  </si>
  <si>
    <t>Umi_babe</t>
  </si>
  <si>
    <t>eloscarale</t>
  </si>
  <si>
    <t>RyanHussie</t>
  </si>
  <si>
    <t>Brsharma_In</t>
  </si>
  <si>
    <t>donjnz_</t>
  </si>
  <si>
    <t>edel_tea</t>
  </si>
  <si>
    <t>investforever</t>
  </si>
  <si>
    <t>tyler_nixon</t>
  </si>
  <si>
    <t>mBTCPiz</t>
  </si>
  <si>
    <t>JLeague_Iseki</t>
  </si>
  <si>
    <t>Congreso_HND</t>
  </si>
  <si>
    <t>saucysava</t>
  </si>
  <si>
    <t>jaminball</t>
  </si>
  <si>
    <t>coreyfishes</t>
  </si>
  <si>
    <t>teddyafromuzika</t>
  </si>
  <si>
    <t>kike_moris</t>
  </si>
  <si>
    <t>iamdoomling</t>
  </si>
  <si>
    <t>Mr_Milyani</t>
  </si>
  <si>
    <t>TomEgger</t>
  </si>
  <si>
    <t>afash7777</t>
  </si>
  <si>
    <t>Dr_Khan</t>
  </si>
  <si>
    <t>TheSummerrMayy</t>
  </si>
  <si>
    <t>dan_azzi</t>
  </si>
  <si>
    <t>edward_farina</t>
  </si>
  <si>
    <t>chuntk4</t>
  </si>
  <si>
    <t>homegardenlist</t>
  </si>
  <si>
    <t>atauni1957</t>
  </si>
  <si>
    <t>latitiofi</t>
  </si>
  <si>
    <t>_Urkann</t>
  </si>
  <si>
    <t>Grtitude</t>
  </si>
  <si>
    <t>AlirezaAkhondi</t>
  </si>
  <si>
    <t>caiocezarfp</t>
  </si>
  <si>
    <t>CryptoMo</t>
  </si>
  <si>
    <t>Zogoro</t>
  </si>
  <si>
    <t>LAfaliq</t>
  </si>
  <si>
    <t>Fcaries__</t>
  </si>
  <si>
    <t>ArtisticCrypto</t>
  </si>
  <si>
    <t>AmitChaudhryGBN</t>
  </si>
  <si>
    <t>FTI_emerging</t>
  </si>
  <si>
    <t>BhanwarBorana</t>
  </si>
  <si>
    <t>evergrowcoinEGC</t>
  </si>
  <si>
    <t>odakdunyam</t>
  </si>
  <si>
    <t>mrdoob</t>
  </si>
  <si>
    <t>TetonGravity</t>
  </si>
  <si>
    <t>Ssaniya_</t>
  </si>
  <si>
    <t>cindyzzheng</t>
  </si>
  <si>
    <t>Lewactwo</t>
  </si>
  <si>
    <t>lepslair</t>
  </si>
  <si>
    <t>realsound_b</t>
  </si>
  <si>
    <t>stanceit</t>
  </si>
  <si>
    <t>janm_uiux</t>
  </si>
  <si>
    <t>suivivors</t>
  </si>
  <si>
    <t>RogersHistory</t>
  </si>
  <si>
    <t>LuchaLibreYYa</t>
  </si>
  <si>
    <t>SkyNfc1</t>
  </si>
  <si>
    <t>fridgeintheopen</t>
  </si>
  <si>
    <t>Maru_ccy</t>
  </si>
  <si>
    <t>omair_alghamdi</t>
  </si>
  <si>
    <t>tunebubble</t>
  </si>
  <si>
    <t>KeychronMK</t>
  </si>
  <si>
    <t>RimmuCrypto</t>
  </si>
  <si>
    <t>Paigemackyy</t>
  </si>
  <si>
    <t>Survation</t>
  </si>
  <si>
    <t>cat_barnes30</t>
  </si>
  <si>
    <t>Abo_Meshary11</t>
  </si>
  <si>
    <t>BounPrem_TH_OFC</t>
  </si>
  <si>
    <t>Valisserra</t>
  </si>
  <si>
    <t>Gabrieeeeeelzin</t>
  </si>
  <si>
    <t>hind_a_alsaud</t>
  </si>
  <si>
    <t>007Sa7ar</t>
  </si>
  <si>
    <t>Ilegvm</t>
  </si>
  <si>
    <t>cultbeauty</t>
  </si>
  <si>
    <t>TariqAlMulhim</t>
  </si>
  <si>
    <t>ssaamaa3</t>
  </si>
  <si>
    <t>polkadex</t>
  </si>
  <si>
    <t>TCKTwitch</t>
  </si>
  <si>
    <t>kankeri02</t>
  </si>
  <si>
    <t>amerALshehri6</t>
  </si>
  <si>
    <t>BScomunidad__</t>
  </si>
  <si>
    <t>ItsJonesii__Bby</t>
  </si>
  <si>
    <t>baldridgecpa</t>
  </si>
  <si>
    <t>0xBrando</t>
  </si>
  <si>
    <t>ElVarCentral</t>
  </si>
  <si>
    <t>propagandopolis</t>
  </si>
  <si>
    <t>StudentFilmMag</t>
  </si>
  <si>
    <t>KittyPromote</t>
  </si>
  <si>
    <t>Zahrahmusa</t>
  </si>
  <si>
    <t>hotgirlindex</t>
  </si>
  <si>
    <t>Nevzlin</t>
  </si>
  <si>
    <t>GoldFeverGame</t>
  </si>
  <si>
    <t>InvestorAmnesia</t>
  </si>
  <si>
    <t>HustlingForever</t>
  </si>
  <si>
    <t>ElZeeRN</t>
  </si>
  <si>
    <t>saeedaagh3</t>
  </si>
  <si>
    <t>newera_japan</t>
  </si>
  <si>
    <t>TastyBlackvibes</t>
  </si>
  <si>
    <t>hirozaki2020</t>
  </si>
  <si>
    <t>SchrodingrsBrat</t>
  </si>
  <si>
    <t>_ulllc</t>
  </si>
  <si>
    <t>RalGhanmi</t>
  </si>
  <si>
    <t>maryann_3040</t>
  </si>
  <si>
    <t>fitfan777</t>
  </si>
  <si>
    <t>alzawraasc</t>
  </si>
  <si>
    <t>corymuscara</t>
  </si>
  <si>
    <t>torikarasokuhou</t>
  </si>
  <si>
    <t>ShahbazTaseer</t>
  </si>
  <si>
    <t>cr0ssETH</t>
  </si>
  <si>
    <t>dr_omaraljehani</t>
  </si>
  <si>
    <t>cstrieter</t>
  </si>
  <si>
    <t>NFTAxel_01</t>
  </si>
  <si>
    <t>aavish_bilal</t>
  </si>
  <si>
    <t>theblackspiderm</t>
  </si>
  <si>
    <t>FrontPopOff</t>
  </si>
  <si>
    <t>AlexMaeseJ</t>
  </si>
  <si>
    <t>Amit_Jeswani1</t>
  </si>
  <si>
    <t>dreamfallart</t>
  </si>
  <si>
    <t>kabutociti</t>
  </si>
  <si>
    <t>CEO_of_Booty_</t>
  </si>
  <si>
    <t>jazzrider</t>
  </si>
  <si>
    <t>TankussArt</t>
  </si>
  <si>
    <t>Mobyhaque1</t>
  </si>
  <si>
    <t>SeedOilDsrspctr</t>
  </si>
  <si>
    <t>LatamData</t>
  </si>
  <si>
    <t>izzysaek0</t>
  </si>
  <si>
    <t>fuji25_2501</t>
  </si>
  <si>
    <t>EAlzobedi</t>
  </si>
  <si>
    <t>FictionPress</t>
  </si>
  <si>
    <t>Topdsecret</t>
  </si>
  <si>
    <t>saad_Alhowemil</t>
  </si>
  <si>
    <t>av0lve</t>
  </si>
  <si>
    <t>BSewehli</t>
  </si>
  <si>
    <t>khbaddies</t>
  </si>
  <si>
    <t>mr_thamer</t>
  </si>
  <si>
    <t>shm1324</t>
  </si>
  <si>
    <t>BTLvid</t>
  </si>
  <si>
    <t>Lyanah_Lenkoe</t>
  </si>
  <si>
    <t>sunyuchentron</t>
  </si>
  <si>
    <t>orangemorangee</t>
  </si>
  <si>
    <t>uaq42</t>
  </si>
  <si>
    <t>bxyzz_</t>
  </si>
  <si>
    <t>Fream</t>
  </si>
  <si>
    <t>kofi_button</t>
  </si>
  <si>
    <t>BTCHabercom</t>
  </si>
  <si>
    <t>MyFemdomRules</t>
  </si>
  <si>
    <t>sckiler</t>
  </si>
  <si>
    <t>danrobinson</t>
  </si>
  <si>
    <t>BryanQuinn</t>
  </si>
  <si>
    <t>23ricoy</t>
  </si>
  <si>
    <t>IsraelGuebo</t>
  </si>
  <si>
    <t>AngelinaBronze1</t>
  </si>
  <si>
    <t>SalvadoranPride</t>
  </si>
  <si>
    <t>NewTimesTZ</t>
  </si>
  <si>
    <t>TheJay___</t>
  </si>
  <si>
    <t>Elizabethofyou</t>
  </si>
  <si>
    <t>jameshaning</t>
  </si>
  <si>
    <t>HaroldLifeC</t>
  </si>
  <si>
    <t>Rosana_Fava</t>
  </si>
  <si>
    <t>nyetengale</t>
  </si>
  <si>
    <t>onlykapuson</t>
  </si>
  <si>
    <t>HowToNoodle</t>
  </si>
  <si>
    <t>TOKYO_AKUMA11</t>
  </si>
  <si>
    <t>iAgua</t>
  </si>
  <si>
    <t>ThrasherDan</t>
  </si>
  <si>
    <t>turingou</t>
  </si>
  <si>
    <t>tbzzzam</t>
  </si>
  <si>
    <t>Isa_Yusibov</t>
  </si>
  <si>
    <t>GenoBonnalie</t>
  </si>
  <si>
    <t>ONLYinDADE</t>
  </si>
  <si>
    <t>ImtiazMadmood</t>
  </si>
  <si>
    <t>QitmeerNetwork</t>
  </si>
  <si>
    <t>RmrkApp</t>
  </si>
  <si>
    <t>Roopa_iofficial</t>
  </si>
  <si>
    <t>Evan_Promoter</t>
  </si>
  <si>
    <t>dolsuke</t>
  </si>
  <si>
    <t>x4Eileen</t>
  </si>
  <si>
    <t>RatteGame</t>
  </si>
  <si>
    <t>LevinaNeythiri</t>
  </si>
  <si>
    <t>ToscaAusten</t>
  </si>
  <si>
    <t>GiveawaysRaw</t>
  </si>
  <si>
    <t>AnujBajpai_</t>
  </si>
  <si>
    <t>lofioriginals</t>
  </si>
  <si>
    <t>RohaLee2434</t>
  </si>
  <si>
    <t>candysqz</t>
  </si>
  <si>
    <t>RadisIrradie</t>
  </si>
  <si>
    <t>VirkSh786</t>
  </si>
  <si>
    <t>namataik_</t>
  </si>
  <si>
    <t>toxic_mary_</t>
  </si>
  <si>
    <t>kyarik0</t>
  </si>
  <si>
    <t>krkrkr32</t>
  </si>
  <si>
    <t>zacbowden</t>
  </si>
  <si>
    <t>MementoMoriXO</t>
  </si>
  <si>
    <t>aprvip</t>
  </si>
  <si>
    <t>NJM_ID</t>
  </si>
  <si>
    <t>Hanamaruki_PR</t>
  </si>
  <si>
    <t>1Lady_Crypto</t>
  </si>
  <si>
    <t>yatmz</t>
  </si>
  <si>
    <t>sifootballcamps</t>
  </si>
  <si>
    <t>GoddessMandy21</t>
  </si>
  <si>
    <t>SantosMakonha</t>
  </si>
  <si>
    <t>dim0kq</t>
  </si>
  <si>
    <t>AltStarMagic</t>
  </si>
  <si>
    <t>ScouserChrisLFC</t>
  </si>
  <si>
    <t>guidoprincesa</t>
  </si>
  <si>
    <t>vnp719</t>
  </si>
  <si>
    <t>Saitabao</t>
  </si>
  <si>
    <t>TatianaVentose</t>
  </si>
  <si>
    <t>secgron</t>
  </si>
  <si>
    <t>Jamestradex</t>
  </si>
  <si>
    <t>PatrioticWsi</t>
  </si>
  <si>
    <t>carolemadge</t>
  </si>
  <si>
    <t>EngRiyadh44</t>
  </si>
  <si>
    <t>HussleForever</t>
  </si>
  <si>
    <t>wojfinance</t>
  </si>
  <si>
    <t>Dr_Francisco_</t>
  </si>
  <si>
    <t>KimmieGang</t>
  </si>
  <si>
    <t>angelina_alexon</t>
  </si>
  <si>
    <t>BitcoinErrorLog</t>
  </si>
  <si>
    <t>M_ALJABBARI</t>
  </si>
  <si>
    <t>Underdog__NFL</t>
  </si>
  <si>
    <t>hatsthatgohard</t>
  </si>
  <si>
    <t>victormatara</t>
  </si>
  <si>
    <t>hasanise</t>
  </si>
  <si>
    <t>Ahmedasherif21</t>
  </si>
  <si>
    <t>Destinylove12_</t>
  </si>
  <si>
    <t>BlancaRios_7</t>
  </si>
  <si>
    <t>DDayCobra</t>
  </si>
  <si>
    <t>abdullahalskety</t>
  </si>
  <si>
    <t>DrByronCHayes1</t>
  </si>
  <si>
    <t>NaughtyBunzXxX</t>
  </si>
  <si>
    <t>ThatGuyBets</t>
  </si>
  <si>
    <t>abdullaahi451</t>
  </si>
  <si>
    <t>utdpix</t>
  </si>
  <si>
    <t>Mini_Tradez</t>
  </si>
  <si>
    <t>medinti</t>
  </si>
  <si>
    <t>SaffinaEllahi1</t>
  </si>
  <si>
    <t>_Islamicat</t>
  </si>
  <si>
    <t>Hashira_14</t>
  </si>
  <si>
    <t>newthinking_mag</t>
  </si>
  <si>
    <t>aono</t>
  </si>
  <si>
    <t>m_m35mj</t>
  </si>
  <si>
    <t>Kw0337</t>
  </si>
  <si>
    <t>mamari_official</t>
  </si>
  <si>
    <t>tendenciaporque</t>
  </si>
  <si>
    <t>kun_purich</t>
  </si>
  <si>
    <t>BenQAmerica</t>
  </si>
  <si>
    <t>okadapaisenn</t>
  </si>
  <si>
    <t>colorcle_</t>
  </si>
  <si>
    <t>TheSabiRadio</t>
  </si>
  <si>
    <t>alghamdi575</t>
  </si>
  <si>
    <t>dr_fuadbadani</t>
  </si>
  <si>
    <t>KrystalogyTV</t>
  </si>
  <si>
    <t>jarshail</t>
  </si>
  <si>
    <t>TheRealDjShow</t>
  </si>
  <si>
    <t>Maarsoom</t>
  </si>
  <si>
    <t>Gus_Raharjo</t>
  </si>
  <si>
    <t>tjhinfar</t>
  </si>
  <si>
    <t>pymnts</t>
  </si>
  <si>
    <t>JaylaDream</t>
  </si>
  <si>
    <t>BfiCoin</t>
  </si>
  <si>
    <t>alttheatarot</t>
  </si>
  <si>
    <t>supargon</t>
  </si>
  <si>
    <t>LaMeraFiera</t>
  </si>
  <si>
    <t>RoenschCapital</t>
  </si>
  <si>
    <t>IsysSs</t>
  </si>
  <si>
    <t>PostDisclosure</t>
  </si>
  <si>
    <t>grafikherif</t>
  </si>
  <si>
    <t>WeAreCavsNation</t>
  </si>
  <si>
    <t>YaserAbdulrahim</t>
  </si>
  <si>
    <t>JAZ_DID</t>
  </si>
  <si>
    <t>timeuncovered</t>
  </si>
  <si>
    <t>Boo_Iro</t>
  </si>
  <si>
    <t>EpochTimesChina</t>
  </si>
  <si>
    <t>PTRUMPFORTX2020</t>
  </si>
  <si>
    <t>PEAKDEFI</t>
  </si>
  <si>
    <t>nikitaiyaki</t>
  </si>
  <si>
    <t>TOYO_Loose</t>
  </si>
  <si>
    <t>lincolnmjay</t>
  </si>
  <si>
    <t>E_Turkistan</t>
  </si>
  <si>
    <t>Rever1s</t>
  </si>
  <si>
    <t>tiffanyanaa</t>
  </si>
  <si>
    <t>Dywayne_Thomas</t>
  </si>
  <si>
    <t>BlondeNerd</t>
  </si>
  <si>
    <t>alsaud_t</t>
  </si>
  <si>
    <t>wahiko94</t>
  </si>
  <si>
    <t>Raqach</t>
  </si>
  <si>
    <t>Bint_Saeed7</t>
  </si>
  <si>
    <t>hyougatanaka</t>
  </si>
  <si>
    <t>YaarDabestaani</t>
  </si>
  <si>
    <t>mercato75</t>
  </si>
  <si>
    <t>Worship_Emma</t>
  </si>
  <si>
    <t>airtattoo</t>
  </si>
  <si>
    <t>aTeXan575</t>
  </si>
  <si>
    <t>TheAriaCarson</t>
  </si>
  <si>
    <t>developedbyed</t>
  </si>
  <si>
    <t>DonShelby_</t>
  </si>
  <si>
    <t>icna</t>
  </si>
  <si>
    <t>MoonMarket_</t>
  </si>
  <si>
    <t>MrCreepyPasta0</t>
  </si>
  <si>
    <t>MirYanaSY</t>
  </si>
  <si>
    <t>Sota_Web3</t>
  </si>
  <si>
    <t>TimcastNews</t>
  </si>
  <si>
    <t>loopprotocol</t>
  </si>
  <si>
    <t>HTR_Group</t>
  </si>
  <si>
    <t>boredgentleman</t>
  </si>
  <si>
    <t>yvgal</t>
  </si>
  <si>
    <t>Jikkyleaks</t>
  </si>
  <si>
    <t>prvkhvr</t>
  </si>
  <si>
    <t>MarkWoodXXX</t>
  </si>
  <si>
    <t>marcwalton</t>
  </si>
  <si>
    <t>AliceVachet</t>
  </si>
  <si>
    <t>AdinUpdatess</t>
  </si>
  <si>
    <t>julesrprecious</t>
  </si>
  <si>
    <t>rohitprabhakar</t>
  </si>
  <si>
    <t>qq1ea</t>
  </si>
  <si>
    <t>FishinWithFlair</t>
  </si>
  <si>
    <t>jiamiying</t>
  </si>
  <si>
    <t>al_ahssa2016</t>
  </si>
  <si>
    <t>MrsRazorRuddock</t>
  </si>
  <si>
    <t>lilbigbb</t>
  </si>
  <si>
    <t>hxnris</t>
  </si>
  <si>
    <t>cinemovieas</t>
  </si>
  <si>
    <t>OldRowRadChicks</t>
  </si>
  <si>
    <t>SpoonOfZeke</t>
  </si>
  <si>
    <t>BlodvyBabe</t>
  </si>
  <si>
    <t>likepada</t>
  </si>
  <si>
    <t>yuriymatso</t>
  </si>
  <si>
    <t>komeo1144</t>
  </si>
  <si>
    <t>rfraidy5000</t>
  </si>
  <si>
    <t>fatihbaskaya0</t>
  </si>
  <si>
    <t>summerlynnhart7</t>
  </si>
  <si>
    <t>tradeanilist</t>
  </si>
  <si>
    <t>MriyaReport</t>
  </si>
  <si>
    <t>dogfuji15</t>
  </si>
  <si>
    <t>sahin</t>
  </si>
  <si>
    <t>AliDegismis</t>
  </si>
  <si>
    <t>MaSilenaOvalle</t>
  </si>
  <si>
    <t>JavedHashmiJH</t>
  </si>
  <si>
    <t>TPJ44</t>
  </si>
  <si>
    <t>startonpole</t>
  </si>
  <si>
    <t>GozGozTv</t>
  </si>
  <si>
    <t>NOWPayments_io</t>
  </si>
  <si>
    <t>IfeanyiAniagoh</t>
  </si>
  <si>
    <t>ia7mdc</t>
  </si>
  <si>
    <t>BLOCKBEATSCEO</t>
  </si>
  <si>
    <t>Mysteryofcrypt</t>
  </si>
  <si>
    <t>aminorewards</t>
  </si>
  <si>
    <t>luv_and</t>
  </si>
  <si>
    <t>steverichards14</t>
  </si>
  <si>
    <t>Elevated_Growth</t>
  </si>
  <si>
    <t>usagitensai</t>
  </si>
  <si>
    <t>Syroh_Flatpaddy</t>
  </si>
  <si>
    <t>TheMW2SalesPlug</t>
  </si>
  <si>
    <t>misteriouspavao</t>
  </si>
  <si>
    <t>chelseahartisme</t>
  </si>
  <si>
    <t>Curvyllama</t>
  </si>
  <si>
    <t>0xRoronoaZoro</t>
  </si>
  <si>
    <t>Losfinancieros</t>
  </si>
  <si>
    <t>cosplay_110</t>
  </si>
  <si>
    <t>TorontoMet</t>
  </si>
  <si>
    <t>LuaGraskii</t>
  </si>
  <si>
    <t>Universal_C_xxx</t>
  </si>
  <si>
    <t>Yukifunese</t>
  </si>
  <si>
    <t>treize013</t>
  </si>
  <si>
    <t>diamondeyze</t>
  </si>
  <si>
    <t>MileHigherPod</t>
  </si>
  <si>
    <t>Sinsei_Aroe</t>
  </si>
  <si>
    <t>insanedickride</t>
  </si>
  <si>
    <t>BenLesh</t>
  </si>
  <si>
    <t>chantel024tv</t>
  </si>
  <si>
    <t>SusieHatter</t>
  </si>
  <si>
    <t>ShapeDays</t>
  </si>
  <si>
    <t>LeanDesign_</t>
  </si>
  <si>
    <t>yaarb_3fwk</t>
  </si>
  <si>
    <t>bountyrush3048</t>
  </si>
  <si>
    <t>0x_zakib</t>
  </si>
  <si>
    <t>ochiaishohei</t>
  </si>
  <si>
    <t>IAmSteveHarris</t>
  </si>
  <si>
    <t>AsPicks1</t>
  </si>
  <si>
    <t>Cardanians_io</t>
  </si>
  <si>
    <t>CepniCihangir</t>
  </si>
  <si>
    <t>koinly</t>
  </si>
  <si>
    <t>CSaizar</t>
  </si>
  <si>
    <t>bonunzabonus</t>
  </si>
  <si>
    <t>5haledaldosari</t>
  </si>
  <si>
    <t>akasayiigaremus</t>
  </si>
  <si>
    <t>SakuyaTsuitachi</t>
  </si>
  <si>
    <t>miguelgane</t>
  </si>
  <si>
    <t>Adzfitness</t>
  </si>
  <si>
    <t>aimi_feti</t>
  </si>
  <si>
    <t>aokibosai</t>
  </si>
  <si>
    <t>mnktrader</t>
  </si>
  <si>
    <t>mannyd0g</t>
  </si>
  <si>
    <t>thedropnft</t>
  </si>
  <si>
    <t>otfdoodielo</t>
  </si>
  <si>
    <t>dhjs_0010</t>
  </si>
  <si>
    <t>TravisBryantNYC</t>
  </si>
  <si>
    <t>natsupo_cos</t>
  </si>
  <si>
    <t>SZXBT</t>
  </si>
  <si>
    <t>Kamu_Sen</t>
  </si>
  <si>
    <t>0xc06</t>
  </si>
  <si>
    <t>YasserEljuboori</t>
  </si>
  <si>
    <t>DefinedByChoice</t>
  </si>
  <si>
    <t>psb_dc</t>
  </si>
  <si>
    <t>misslucy0</t>
  </si>
  <si>
    <t>mhall55nine</t>
  </si>
  <si>
    <t>drscott_atlanta</t>
  </si>
  <si>
    <t>cindyBO23</t>
  </si>
  <si>
    <t>darbounah</t>
  </si>
  <si>
    <t>Trunk</t>
  </si>
  <si>
    <t>ticket_71</t>
  </si>
  <si>
    <t>TexasEDMFamily</t>
  </si>
  <si>
    <t>jcniyomugabo</t>
  </si>
  <si>
    <t>voteforpjm</t>
  </si>
  <si>
    <t>HighImpact01</t>
  </si>
  <si>
    <t>IGSMX</t>
  </si>
  <si>
    <t>vetv7esports</t>
  </si>
  <si>
    <t>EasyEatsBodega</t>
  </si>
  <si>
    <t>MerceyMercedeez</t>
  </si>
  <si>
    <t>hoskytoken</t>
  </si>
  <si>
    <t>famous_dyl</t>
  </si>
  <si>
    <t>0xDanielWeb3</t>
  </si>
  <si>
    <t>Risk2Earn</t>
  </si>
  <si>
    <t>HeptonL3</t>
  </si>
  <si>
    <t>_bethanyrose</t>
  </si>
  <si>
    <t>bumilangit</t>
  </si>
  <si>
    <t>salltweets</t>
  </si>
  <si>
    <t>robinmonotti</t>
  </si>
  <si>
    <t>ciarruh</t>
  </si>
  <si>
    <t>ian_matveev</t>
  </si>
  <si>
    <t>hyuki</t>
  </si>
  <si>
    <t>chinapumprocket</t>
  </si>
  <si>
    <t>rhinofi</t>
  </si>
  <si>
    <t>dappOS_com</t>
  </si>
  <si>
    <t>Steven1_994</t>
  </si>
  <si>
    <t>khalafalawagj</t>
  </si>
  <si>
    <t>HyperchargeGame</t>
  </si>
  <si>
    <t>ZtrkHamdullah</t>
  </si>
  <si>
    <t>classpmyers</t>
  </si>
  <si>
    <t>AfkaryExpo</t>
  </si>
  <si>
    <t>thebarbieporter</t>
  </si>
  <si>
    <t>smartechdaily</t>
  </si>
  <si>
    <t>overtonerhine</t>
  </si>
  <si>
    <t>onlyswan</t>
  </si>
  <si>
    <t>MaameAmaAdoma</t>
  </si>
  <si>
    <t>ChihiroSAKURADA</t>
  </si>
  <si>
    <t>oct_network</t>
  </si>
  <si>
    <t>diletante36</t>
  </si>
  <si>
    <t>statiskicks</t>
  </si>
  <si>
    <t>denroyceR</t>
  </si>
  <si>
    <t>Chinita_Lohan</t>
  </si>
  <si>
    <t>Slicklmfao</t>
  </si>
  <si>
    <t>kwt7b</t>
  </si>
  <si>
    <t>CarnivalousWalt</t>
  </si>
  <si>
    <t>ZuryxGuate</t>
  </si>
  <si>
    <t>ScottFish24</t>
  </si>
  <si>
    <t>ahmadaldobyany</t>
  </si>
  <si>
    <t>JozephAsa</t>
  </si>
  <si>
    <t>NorthAbhor</t>
  </si>
  <si>
    <t>BRASILTotalNews</t>
  </si>
  <si>
    <t>yajnshri</t>
  </si>
  <si>
    <t>MPFinanzas</t>
  </si>
  <si>
    <t>spfcpics</t>
  </si>
  <si>
    <t>illustrarch</t>
  </si>
  <si>
    <t>RustoriaServers</t>
  </si>
  <si>
    <t>SpeculatorArt</t>
  </si>
  <si>
    <t>NF_English1</t>
  </si>
  <si>
    <t>mukuraimu1</t>
  </si>
  <si>
    <t>webradioverdao</t>
  </si>
  <si>
    <t>gulshankunda</t>
  </si>
  <si>
    <t>to_to2ni</t>
  </si>
  <si>
    <t>fxmacro</t>
  </si>
  <si>
    <t>ocafezinho</t>
  </si>
  <si>
    <t>lil_ryoga</t>
  </si>
  <si>
    <t>CerfiaFoot</t>
  </si>
  <si>
    <t>timeimmemorial_</t>
  </si>
  <si>
    <t>aljawzi</t>
  </si>
  <si>
    <t>iamwillcannon</t>
  </si>
  <si>
    <t>FBITricolor</t>
  </si>
  <si>
    <t>koutaso_0415</t>
  </si>
  <si>
    <t>TheBrokeAgent</t>
  </si>
  <si>
    <t>TheEvaDeVil</t>
  </si>
  <si>
    <t>LeonidasNFT</t>
  </si>
  <si>
    <t>oiemare</t>
  </si>
  <si>
    <t>wldrjal1</t>
  </si>
  <si>
    <t>makatib_0</t>
  </si>
  <si>
    <t>WhosBreezyUK</t>
  </si>
  <si>
    <t>ttalahmari</t>
  </si>
  <si>
    <t>JulieKusma</t>
  </si>
  <si>
    <t>JonnyCruzzz</t>
  </si>
  <si>
    <t>Octo8gaming</t>
  </si>
  <si>
    <t>ilk_57</t>
  </si>
  <si>
    <t>steamcapper1</t>
  </si>
  <si>
    <t>OfficialJVenom</t>
  </si>
  <si>
    <t>SmartContract</t>
  </si>
  <si>
    <t>ArturoErdely</t>
  </si>
  <si>
    <t>Luffy__10</t>
  </si>
  <si>
    <t>ajans1905</t>
  </si>
  <si>
    <t>CoinClubQuincy</t>
  </si>
  <si>
    <t>grandpashabetz</t>
  </si>
  <si>
    <t>flopdesign</t>
  </si>
  <si>
    <t>AlgerianFooty</t>
  </si>
  <si>
    <t>Sharqiaah</t>
  </si>
  <si>
    <t>alpha_pls</t>
  </si>
  <si>
    <t>OfficialApeXdex</t>
  </si>
  <si>
    <t>iujjawaltrivedi</t>
  </si>
  <si>
    <t>Loveran_Event_</t>
  </si>
  <si>
    <t>theskinnylgd</t>
  </si>
  <si>
    <t>dokumandarin</t>
  </si>
  <si>
    <t>teiji_oriental</t>
  </si>
  <si>
    <t>xireezi</t>
  </si>
  <si>
    <t>ByViral24</t>
  </si>
  <si>
    <t>aljahane</t>
  </si>
  <si>
    <t>Baraah_Queen</t>
  </si>
  <si>
    <t>Abohadi431</t>
  </si>
  <si>
    <t>acerseverr</t>
  </si>
  <si>
    <t>AtypicalTeve</t>
  </si>
  <si>
    <t>aviacionline</t>
  </si>
  <si>
    <t>Rodriguinhoofc7</t>
  </si>
  <si>
    <t>sushijiro6</t>
  </si>
  <si>
    <t>CountJuggs</t>
  </si>
  <si>
    <t>BigChonis</t>
  </si>
  <si>
    <t>kasimkaradas</t>
  </si>
  <si>
    <t>damonimani</t>
  </si>
  <si>
    <t>Bruxocris</t>
  </si>
  <si>
    <t>ZuberMedia</t>
  </si>
  <si>
    <t>valuewalk</t>
  </si>
  <si>
    <t>HighImpactFlix</t>
  </si>
  <si>
    <t>cikicikupawpaw</t>
  </si>
  <si>
    <t>AdharaGE</t>
  </si>
  <si>
    <t>Adhamghamdi</t>
  </si>
  <si>
    <t>wambraEc</t>
  </si>
  <si>
    <t>iine_piroshiki</t>
  </si>
  <si>
    <t>rachelbovard</t>
  </si>
  <si>
    <t>KolHaolam</t>
  </si>
  <si>
    <t>PabloSabbatella</t>
  </si>
  <si>
    <t>TheCoinMonitor_</t>
  </si>
  <si>
    <t>AssalaLamaa</t>
  </si>
  <si>
    <t>theakaleina</t>
  </si>
  <si>
    <t>SolomonMKassa</t>
  </si>
  <si>
    <t>jojobabie</t>
  </si>
  <si>
    <t>FrknKy44</t>
  </si>
  <si>
    <t>mashal_53</t>
  </si>
  <si>
    <t>potato7192</t>
  </si>
  <si>
    <t>AngelKhalil</t>
  </si>
  <si>
    <t>xtrends</t>
  </si>
  <si>
    <t>everjjkpjm</t>
  </si>
  <si>
    <t>RenukaJain6</t>
  </si>
  <si>
    <t>paschamo</t>
  </si>
  <si>
    <t>CustomsBlog</t>
  </si>
  <si>
    <t>mohm_ff</t>
  </si>
  <si>
    <t>softtail65</t>
  </si>
  <si>
    <t>gittanart</t>
  </si>
  <si>
    <t>EGaraad_</t>
  </si>
  <si>
    <t>JOSTAR_PRODUCER</t>
  </si>
  <si>
    <t>Barisikmurat</t>
  </si>
  <si>
    <t>wiki_2030</t>
  </si>
  <si>
    <t>rtfindom</t>
  </si>
  <si>
    <t>abins300</t>
  </si>
  <si>
    <t>pannatic</t>
  </si>
  <si>
    <t>Jatt9785</t>
  </si>
  <si>
    <t>arqhtn</t>
  </si>
  <si>
    <t>fahadq6r6</t>
  </si>
  <si>
    <t>tsuyurieri1228</t>
  </si>
  <si>
    <t>ItsJeffHudson</t>
  </si>
  <si>
    <t>Sigmanauts</t>
  </si>
  <si>
    <t>SaraWahedi</t>
  </si>
  <si>
    <t>TraderEda</t>
  </si>
  <si>
    <t>dimash_official</t>
  </si>
  <si>
    <t>APO_PLUS_</t>
  </si>
  <si>
    <t>BeepBoopBotz</t>
  </si>
  <si>
    <t>KING_D3G3N</t>
  </si>
  <si>
    <t>mmmehasen</t>
  </si>
  <si>
    <t>DebbieAAldrich</t>
  </si>
  <si>
    <t>prett__hannah</t>
  </si>
  <si>
    <t>RealMoneyMakker</t>
  </si>
  <si>
    <t>barsoomiana</t>
  </si>
  <si>
    <t>KennethFCrowe1</t>
  </si>
  <si>
    <t>_____KlLlC_____</t>
  </si>
  <si>
    <t>DanielCara</t>
  </si>
  <si>
    <t>ScorpionFund</t>
  </si>
  <si>
    <t>JayModeling</t>
  </si>
  <si>
    <t>ginzo_tcg</t>
  </si>
  <si>
    <t>capcityhiphop_</t>
  </si>
  <si>
    <t>AlexMonahan100</t>
  </si>
  <si>
    <t>alngmmm</t>
  </si>
  <si>
    <t>coldplayxtra</t>
  </si>
  <si>
    <t>oml_tv</t>
  </si>
  <si>
    <t>Sinisacvija</t>
  </si>
  <si>
    <t>_scute</t>
  </si>
  <si>
    <t>Yorluis_mc</t>
  </si>
  <si>
    <t>cryptoxfire</t>
  </si>
  <si>
    <t>kuroitsune</t>
  </si>
  <si>
    <t>foxydaji_</t>
  </si>
  <si>
    <t>tipofthespear42</t>
  </si>
  <si>
    <t>larmmy</t>
  </si>
  <si>
    <t>realCCrump</t>
  </si>
  <si>
    <t>obai1d</t>
  </si>
  <si>
    <t>SardarAZ_kh</t>
  </si>
  <si>
    <t>Fans4Me_</t>
  </si>
  <si>
    <t>WhalenMona</t>
  </si>
  <si>
    <t>LordToken_off</t>
  </si>
  <si>
    <t>JTS_Global</t>
  </si>
  <si>
    <t>SatCouch</t>
  </si>
  <si>
    <t>DomOnChain</t>
  </si>
  <si>
    <t>indraroy</t>
  </si>
  <si>
    <t>genXretrogirl</t>
  </si>
  <si>
    <t>PulteDaily</t>
  </si>
  <si>
    <t>ArchCordileone</t>
  </si>
  <si>
    <t>acikistihbarat</t>
  </si>
  <si>
    <t>pNauticExpress</t>
  </si>
  <si>
    <t>MilanNews_Ar</t>
  </si>
  <si>
    <t>CharlotteEmmaUK</t>
  </si>
  <si>
    <t>kikikiringring</t>
  </si>
  <si>
    <t>StephenCFU_</t>
  </si>
  <si>
    <t>VersHeroes</t>
  </si>
  <si>
    <t>chocomaaashu</t>
  </si>
  <si>
    <t>PJMedia_com</t>
  </si>
  <si>
    <t>Halkhulaifi45</t>
  </si>
  <si>
    <t>Cryptoholic_boy</t>
  </si>
  <si>
    <t>pelincini</t>
  </si>
  <si>
    <t>hijan_lawyer</t>
  </si>
  <si>
    <t>join_royal</t>
  </si>
  <si>
    <t>alejandrozradio</t>
  </si>
  <si>
    <t>dtnoorkhan</t>
  </si>
  <si>
    <t>Eloseeoh</t>
  </si>
  <si>
    <t>PopularFront_</t>
  </si>
  <si>
    <t>PanParagraf</t>
  </si>
  <si>
    <t>TraderNJ1</t>
  </si>
  <si>
    <t>WolfTOP8</t>
  </si>
  <si>
    <t>YOUandGsendai</t>
  </si>
  <si>
    <t>410ywiiiiii</t>
  </si>
  <si>
    <t>alibuhara</t>
  </si>
  <si>
    <t>bizarrahoneey</t>
  </si>
  <si>
    <t>chagenabe</t>
  </si>
  <si>
    <t>yua93756525</t>
  </si>
  <si>
    <t>Kirschtort3</t>
  </si>
  <si>
    <t>maigoyaki</t>
  </si>
  <si>
    <t>stockplaymaker1</t>
  </si>
  <si>
    <t>chaseshaco</t>
  </si>
  <si>
    <t>bertie_lakeland</t>
  </si>
  <si>
    <t>DiogoForjaz</t>
  </si>
  <si>
    <t>wrestlelamia</t>
  </si>
  <si>
    <t>jp_shibainu</t>
  </si>
  <si>
    <t>haelovelychan</t>
  </si>
  <si>
    <t>k_altawhed</t>
  </si>
  <si>
    <t>TN90803803</t>
  </si>
  <si>
    <t>eliasmunshya</t>
  </si>
  <si>
    <t>sarthakgh</t>
  </si>
  <si>
    <t>RealHousewifeMi</t>
  </si>
  <si>
    <t>alduhaymi</t>
  </si>
  <si>
    <t>XterioUpdates</t>
  </si>
  <si>
    <t>zyclw</t>
  </si>
  <si>
    <t>HungAladdin</t>
  </si>
  <si>
    <t>Daehyung_Yi_0</t>
  </si>
  <si>
    <t>rebeccaseals</t>
  </si>
  <si>
    <t>asdfg1397</t>
  </si>
  <si>
    <t>AriaNina_</t>
  </si>
  <si>
    <t>MrRChaudhary</t>
  </si>
  <si>
    <t>Fhd0fi</t>
  </si>
  <si>
    <t>ZoodStudios</t>
  </si>
  <si>
    <t>RodolpheSteffan</t>
  </si>
  <si>
    <t>MarkVHansen</t>
  </si>
  <si>
    <t>mwlorg_id</t>
  </si>
  <si>
    <t>Marvin_Inu</t>
  </si>
  <si>
    <t>1110A7bk</t>
  </si>
  <si>
    <t>KaranExclusive</t>
  </si>
  <si>
    <t>Shinpoi_OTOKU</t>
  </si>
  <si>
    <t>thedamondice</t>
  </si>
  <si>
    <t>BirdPerson_22</t>
  </si>
  <si>
    <t>sondatos_noop</t>
  </si>
  <si>
    <t>AbgegrieftHD</t>
  </si>
  <si>
    <t>bnc_corporativo</t>
  </si>
  <si>
    <t>FarmerNash_</t>
  </si>
  <si>
    <t>lilbbybratxxx</t>
  </si>
  <si>
    <t>puyocha_brio</t>
  </si>
  <si>
    <t>SteadyCompound</t>
  </si>
  <si>
    <t>EtherealLoveBug</t>
  </si>
  <si>
    <t>MostVpromotions</t>
  </si>
  <si>
    <t>zkerravala</t>
  </si>
  <si>
    <t>hitozumakoyuki</t>
  </si>
  <si>
    <t>billtheinvestor</t>
  </si>
  <si>
    <t>KulikovUNIATF</t>
  </si>
  <si>
    <t>dar_kalemat</t>
  </si>
  <si>
    <t>ulangelihlee</t>
  </si>
  <si>
    <t>depression2019</t>
  </si>
  <si>
    <t>djane_neeby</t>
  </si>
  <si>
    <t>ManosVoularinos</t>
  </si>
  <si>
    <t>saedosry</t>
  </si>
  <si>
    <t>zinedineblc</t>
  </si>
  <si>
    <t>mukuba_charity</t>
  </si>
  <si>
    <t>goricame_jp</t>
  </si>
  <si>
    <t>iAmFroggyFresh</t>
  </si>
  <si>
    <t>bblisacross</t>
  </si>
  <si>
    <t>LoftedLearning</t>
  </si>
  <si>
    <t>decubate</t>
  </si>
  <si>
    <t>BnBLoverss</t>
  </si>
  <si>
    <t>mondoragdoll</t>
  </si>
  <si>
    <t>DesmondDreckett</t>
  </si>
  <si>
    <t>DecNFT</t>
  </si>
  <si>
    <t>hana_ka_77</t>
  </si>
  <si>
    <t>SweetboyHTX</t>
  </si>
  <si>
    <t>DoraSakio</t>
  </si>
  <si>
    <t>BetMalone</t>
  </si>
  <si>
    <t>narug0d</t>
  </si>
  <si>
    <t>alqefari1</t>
  </si>
  <si>
    <t>RealVeezyy</t>
  </si>
  <si>
    <t>Web3_Shot</t>
  </si>
  <si>
    <t>A2bosh</t>
  </si>
  <si>
    <t>queenlina_</t>
  </si>
  <si>
    <t>morisobo242070</t>
  </si>
  <si>
    <t>segalian</t>
  </si>
  <si>
    <t>marfa11111</t>
  </si>
  <si>
    <t>NoDemLeftBehind</t>
  </si>
  <si>
    <t>Seseren_kr</t>
  </si>
  <si>
    <t>f_es</t>
  </si>
  <si>
    <t>masoudkazemi81</t>
  </si>
  <si>
    <t>mha93</t>
  </si>
  <si>
    <t>teclyechristy</t>
  </si>
  <si>
    <t>morphis_network</t>
  </si>
  <si>
    <t>Kuwaitonly_1</t>
  </si>
  <si>
    <t>huaidanyuan</t>
  </si>
  <si>
    <t>clebermasson</t>
  </si>
  <si>
    <t>KashsCorner</t>
  </si>
  <si>
    <t>BioStocks</t>
  </si>
  <si>
    <t>abuomar36261</t>
  </si>
  <si>
    <t>NealGardner_</t>
  </si>
  <si>
    <t>mina_cha_0</t>
  </si>
  <si>
    <t>Butamaru_Butako</t>
  </si>
  <si>
    <t>realHenryBoys</t>
  </si>
  <si>
    <t>juliarivington1</t>
  </si>
  <si>
    <t>GOLD_OIL</t>
  </si>
  <si>
    <t>Zoom1out</t>
  </si>
  <si>
    <t>__saud__1</t>
  </si>
  <si>
    <t>risklayer</t>
  </si>
  <si>
    <t>figuregot</t>
  </si>
  <si>
    <t>agentredgirl</t>
  </si>
  <si>
    <t>mmAlbarami</t>
  </si>
  <si>
    <t>davidlee</t>
  </si>
  <si>
    <t>dos__Zingco</t>
  </si>
  <si>
    <t>wallet_guard</t>
  </si>
  <si>
    <t>EmreCanDurmazim</t>
  </si>
  <si>
    <t>RakanH911</t>
  </si>
  <si>
    <t>BADBAT01TOKYO</t>
  </si>
  <si>
    <t>TheCryptoBlade</t>
  </si>
  <si>
    <t>cordelll</t>
  </si>
  <si>
    <t>salabdali1976</t>
  </si>
  <si>
    <t>XRPCryptoManiac</t>
  </si>
  <si>
    <t>NedalAlzhrani</t>
  </si>
  <si>
    <t>buroazz</t>
  </si>
  <si>
    <t>TFMetals</t>
  </si>
  <si>
    <t>izez73</t>
  </si>
  <si>
    <t>bengaljims_BTR</t>
  </si>
  <si>
    <t>MegallyPeter</t>
  </si>
  <si>
    <t>peoplemattertv</t>
  </si>
  <si>
    <t>presimorado</t>
  </si>
  <si>
    <t>TheWeedBlog</t>
  </si>
  <si>
    <t>CasseCool</t>
  </si>
  <si>
    <t>k_arasum_i</t>
  </si>
  <si>
    <t>girlmeetsNG</t>
  </si>
  <si>
    <t>vdare</t>
  </si>
  <si>
    <t>sirajraval</t>
  </si>
  <si>
    <t>abcdeaabcz</t>
  </si>
  <si>
    <t>0Strict</t>
  </si>
  <si>
    <t>annarbornews</t>
  </si>
  <si>
    <t>alwasatengnews</t>
  </si>
  <si>
    <t>will1us</t>
  </si>
  <si>
    <t>LoveOfDivine</t>
  </si>
  <si>
    <t>MicahDaGr8</t>
  </si>
  <si>
    <t>toke_shi</t>
  </si>
  <si>
    <t>libs920</t>
  </si>
  <si>
    <t>marywana_</t>
  </si>
  <si>
    <t>MediaMan2009</t>
  </si>
  <si>
    <t>FLVoiceNews</t>
  </si>
  <si>
    <t>ElleLeexxx</t>
  </si>
  <si>
    <t>mcksiaze</t>
  </si>
  <si>
    <t>workhead1</t>
  </si>
  <si>
    <t>SophieLawson_x</t>
  </si>
  <si>
    <t>baneraicevic</t>
  </si>
  <si>
    <t>La_Pollice</t>
  </si>
  <si>
    <t>annabel_xo_</t>
  </si>
  <si>
    <t>Man_na01</t>
  </si>
  <si>
    <t>Dr_BaderAlOmair</t>
  </si>
  <si>
    <t>BunyTuber</t>
  </si>
  <si>
    <t>ErikRichardsUSA</t>
  </si>
  <si>
    <t>Umair2023_</t>
  </si>
  <si>
    <t>A1617M</t>
  </si>
  <si>
    <t>nba2kio</t>
  </si>
  <si>
    <t>previaxd</t>
  </si>
  <si>
    <t>GermanosPeter</t>
  </si>
  <si>
    <t>sonerkuru</t>
  </si>
  <si>
    <t>MinswapDEX</t>
  </si>
  <si>
    <t>MagicalEurope</t>
  </si>
  <si>
    <t>Shtreetwear</t>
  </si>
  <si>
    <t>brtrendss</t>
  </si>
  <si>
    <t>ahmdi_org</t>
  </si>
  <si>
    <t>Reqarni1</t>
  </si>
  <si>
    <t>rickross10</t>
  </si>
  <si>
    <t>kemalsimsek</t>
  </si>
  <si>
    <t>poshzilla</t>
  </si>
  <si>
    <t>centrifuge</t>
  </si>
  <si>
    <t>XboxStudio</t>
  </si>
  <si>
    <t>bebenosyumiyou</t>
  </si>
  <si>
    <t>psicoxico</t>
  </si>
  <si>
    <t>seleena_625</t>
  </si>
  <si>
    <t>CryptoCafeio</t>
  </si>
  <si>
    <t>elizashorny</t>
  </si>
  <si>
    <t>rockdeNIRVANA</t>
  </si>
  <si>
    <t>Omerta_officiel</t>
  </si>
  <si>
    <t>AqsaMosq</t>
  </si>
  <si>
    <t>mrgoudreauxxx</t>
  </si>
  <si>
    <t>JohnDeters</t>
  </si>
  <si>
    <t>tutorjax</t>
  </si>
  <si>
    <t>Urrmi_</t>
  </si>
  <si>
    <t>becca_faye66</t>
  </si>
  <si>
    <t>Izemanass</t>
  </si>
  <si>
    <t>kalikwest</t>
  </si>
  <si>
    <t>ContraGodarria</t>
  </si>
  <si>
    <t>HeyItsMeTheDev</t>
  </si>
  <si>
    <t>saitou1218</t>
  </si>
  <si>
    <t>TruNoom</t>
  </si>
  <si>
    <t>sulaiman_am0</t>
  </si>
  <si>
    <t>DevounYT</t>
  </si>
  <si>
    <t>VivienneBlackx</t>
  </si>
  <si>
    <t>slottermatome_s</t>
  </si>
  <si>
    <t>ListenFlavor</t>
  </si>
  <si>
    <t>DuquesaDetax</t>
  </si>
  <si>
    <t>muneefar</t>
  </si>
  <si>
    <t>aften_opal</t>
  </si>
  <si>
    <t>RyutaroIchimura</t>
  </si>
  <si>
    <t>meiya_key</t>
  </si>
  <si>
    <t>bethhill2829</t>
  </si>
  <si>
    <t>lawyeralighamdi</t>
  </si>
  <si>
    <t>taku_michelle</t>
  </si>
  <si>
    <t>aalhusaini</t>
  </si>
  <si>
    <t>mcfw</t>
  </si>
  <si>
    <t>huhi_1211</t>
  </si>
  <si>
    <t>wmd4x</t>
  </si>
  <si>
    <t>mazhar_jafri</t>
  </si>
  <si>
    <t>techbubble</t>
  </si>
  <si>
    <t>azizoman555</t>
  </si>
  <si>
    <t>BoeNYCxxx</t>
  </si>
  <si>
    <t>XPOSEDMAGAZINE</t>
  </si>
  <si>
    <t>belegend_rs</t>
  </si>
  <si>
    <t>rioxsurvival</t>
  </si>
  <si>
    <t>AlbertConCorona</t>
  </si>
  <si>
    <t>Cheelee_Tweet</t>
  </si>
  <si>
    <t>MarceloLarin1</t>
  </si>
  <si>
    <t>BoopNL_</t>
  </si>
  <si>
    <t>KATADATAcoid</t>
  </si>
  <si>
    <t>gurman_timurhan</t>
  </si>
  <si>
    <t>GailAlfarATX</t>
  </si>
  <si>
    <t>NP_Recruiting</t>
  </si>
  <si>
    <t>bokhari50</t>
  </si>
  <si>
    <t>alwardit</t>
  </si>
  <si>
    <t>tutumiya_com</t>
  </si>
  <si>
    <t>PulseOfUkraine</t>
  </si>
  <si>
    <t>hsh_0</t>
  </si>
  <si>
    <t>joe_exotic</t>
  </si>
  <si>
    <t>Wyrwal</t>
  </si>
  <si>
    <t>DanaMinodora</t>
  </si>
  <si>
    <t>agrsoumamae</t>
  </si>
  <si>
    <t>MK_Online</t>
  </si>
  <si>
    <t>InbarCohen13</t>
  </si>
  <si>
    <t>HatemKameli</t>
  </si>
  <si>
    <t>Yatirim101</t>
  </si>
  <si>
    <t>Polytrade_fin</t>
  </si>
  <si>
    <t>ARTGRAVIA</t>
  </si>
  <si>
    <t>Gameta_Official</t>
  </si>
  <si>
    <t>bradmillscan</t>
  </si>
  <si>
    <t>sv3tlanna</t>
  </si>
  <si>
    <t>BigImpactHumans</t>
  </si>
  <si>
    <t>sudangelenesek</t>
  </si>
  <si>
    <t>NWPinPDX</t>
  </si>
  <si>
    <t>JamiUwUs</t>
  </si>
  <si>
    <t>m_rjoseph</t>
  </si>
  <si>
    <t>niconatv</t>
  </si>
  <si>
    <t>AlAhlyModarg</t>
  </si>
  <si>
    <t>CryptoEights</t>
  </si>
  <si>
    <t>falehqasham</t>
  </si>
  <si>
    <t>astekz</t>
  </si>
  <si>
    <t>numbaonegod</t>
  </si>
  <si>
    <t>SitaDivari</t>
  </si>
  <si>
    <t>AltMtRainier</t>
  </si>
  <si>
    <t>PaddyG96</t>
  </si>
  <si>
    <t>kasegu_master</t>
  </si>
  <si>
    <t>iDragmire</t>
  </si>
  <si>
    <t>GaiminIo</t>
  </si>
  <si>
    <t>iirmll</t>
  </si>
  <si>
    <t>DeadAnthro</t>
  </si>
  <si>
    <t>pbs_insight</t>
  </si>
  <si>
    <t>haru101834</t>
  </si>
  <si>
    <t>LeisureMeta_LM</t>
  </si>
  <si>
    <t>senthazalravi</t>
  </si>
  <si>
    <t>basquetplus</t>
  </si>
  <si>
    <t>PBDBigBustyStar</t>
  </si>
  <si>
    <t>humankindArt</t>
  </si>
  <si>
    <t>djgbroficial</t>
  </si>
  <si>
    <t>TheArchitectNBC</t>
  </si>
  <si>
    <t>UMXStudio</t>
  </si>
  <si>
    <t>gununyalanlari</t>
  </si>
  <si>
    <t>JeremyyNFT</t>
  </si>
  <si>
    <t>kameyama66</t>
  </si>
  <si>
    <t>dillonbaheri</t>
  </si>
  <si>
    <t>TheSteveRizzo</t>
  </si>
  <si>
    <t>qa6b</t>
  </si>
  <si>
    <t>sum109</t>
  </si>
  <si>
    <t>yoojpls</t>
  </si>
  <si>
    <t>Malatawi55</t>
  </si>
  <si>
    <t>kashima_saki555</t>
  </si>
  <si>
    <t>JeffNadu</t>
  </si>
  <si>
    <t>Sudhirhalakhndi</t>
  </si>
  <si>
    <t>NekonoMECafe</t>
  </si>
  <si>
    <t>LABELMENSWEAR</t>
  </si>
  <si>
    <t>capimemojaras</t>
  </si>
  <si>
    <t>StarTvPak</t>
  </si>
  <si>
    <t>AStramezzi</t>
  </si>
  <si>
    <t>jpmasespanol</t>
  </si>
  <si>
    <t>TweetFrmPkmn</t>
  </si>
  <si>
    <t>nayanezani</t>
  </si>
  <si>
    <t>mafune_kana</t>
  </si>
  <si>
    <t>valriquelme</t>
  </si>
  <si>
    <t>Tamadogecoin</t>
  </si>
  <si>
    <t>merlinouwww</t>
  </si>
  <si>
    <t>NayantharaLive</t>
  </si>
  <si>
    <t>JDanboru1182</t>
  </si>
  <si>
    <t>RobAurelius</t>
  </si>
  <si>
    <t>CatsterClub</t>
  </si>
  <si>
    <t>DPMaker_</t>
  </si>
  <si>
    <t>han_gate</t>
  </si>
  <si>
    <t>harto_fr</t>
  </si>
  <si>
    <t>ogzhn_uyg</t>
  </si>
  <si>
    <t>OYO031</t>
  </si>
  <si>
    <t>ASCoC</t>
  </si>
  <si>
    <t>AlexMackXXX</t>
  </si>
  <si>
    <t>7ww</t>
  </si>
  <si>
    <t>lilbabymjxo</t>
  </si>
  <si>
    <t>LightningLockz</t>
  </si>
  <si>
    <t>saionao_</t>
  </si>
  <si>
    <t>MAlBaiz</t>
  </si>
  <si>
    <t>ntdiario</t>
  </si>
  <si>
    <t>caissesdegreve</t>
  </si>
  <si>
    <t>annalisawagner</t>
  </si>
  <si>
    <t>womeninGH</t>
  </si>
  <si>
    <t>LeeraMthethwa</t>
  </si>
  <si>
    <t>Kolokodess</t>
  </si>
  <si>
    <t>Eduporium</t>
  </si>
  <si>
    <t>LeviWrangler2</t>
  </si>
  <si>
    <t>LitterboxComics</t>
  </si>
  <si>
    <t>Theopulenceman</t>
  </si>
  <si>
    <t>splinetool</t>
  </si>
  <si>
    <t>AAlshawoosh</t>
  </si>
  <si>
    <t>TrovatoMOk</t>
  </si>
  <si>
    <t>WhiteholeFi</t>
  </si>
  <si>
    <t>TeeLopes</t>
  </si>
  <si>
    <t>Lawyer_MLAk</t>
  </si>
  <si>
    <t>sekihara_d</t>
  </si>
  <si>
    <t>oscarbalmen</t>
  </si>
  <si>
    <t>UgochukwuCFR</t>
  </si>
  <si>
    <t>loolyholyy</t>
  </si>
  <si>
    <t>fdragoni</t>
  </si>
  <si>
    <t>CsrKsa</t>
  </si>
  <si>
    <t>dinidinda</t>
  </si>
  <si>
    <t>FlatEarthZone</t>
  </si>
  <si>
    <t>fares_alkheal</t>
  </si>
  <si>
    <t>manchesterey_20</t>
  </si>
  <si>
    <t>KrystalWallet</t>
  </si>
  <si>
    <t>rugpullfinder</t>
  </si>
  <si>
    <t>sameanko</t>
  </si>
  <si>
    <t>SedefErken</t>
  </si>
  <si>
    <t>briandecosta</t>
  </si>
  <si>
    <t>RealNickiBandz</t>
  </si>
  <si>
    <t>banper0122</t>
  </si>
  <si>
    <t>SaraFCBi</t>
  </si>
  <si>
    <t>allabha</t>
  </si>
  <si>
    <t>zaidalamr</t>
  </si>
  <si>
    <t>finansuzmanin</t>
  </si>
  <si>
    <t>asalwafia</t>
  </si>
  <si>
    <t>EricHoRaw</t>
  </si>
  <si>
    <t>Lovers4TheNight</t>
  </si>
  <si>
    <t>angamsh</t>
  </si>
  <si>
    <t>27A72</t>
  </si>
  <si>
    <t>SebastianTeti</t>
  </si>
  <si>
    <t>773ao</t>
  </si>
  <si>
    <t>DonnieDarkened</t>
  </si>
  <si>
    <t>6markStart</t>
  </si>
  <si>
    <t>mbeNFT</t>
  </si>
  <si>
    <t>ask_jizan_</t>
  </si>
  <si>
    <t>memo5paper</t>
  </si>
  <si>
    <t>MiyukiVA_ASMRs</t>
  </si>
  <si>
    <t>Mariinovember</t>
  </si>
  <si>
    <t>Suffragent_</t>
  </si>
  <si>
    <t>saud_amr</t>
  </si>
  <si>
    <t>QuesseSmoke</t>
  </si>
  <si>
    <t>sonofmallah</t>
  </si>
  <si>
    <t>El_Enigma</t>
  </si>
  <si>
    <t>halesfyi</t>
  </si>
  <si>
    <t>miguelsantos12</t>
  </si>
  <si>
    <t>uguisujyo_KCCo</t>
  </si>
  <si>
    <t>badmintonupdate</t>
  </si>
  <si>
    <t>ChadCaff</t>
  </si>
  <si>
    <t>_6liz</t>
  </si>
  <si>
    <t>daleljeddah</t>
  </si>
  <si>
    <t>KillemAllCoop</t>
  </si>
  <si>
    <t>amencavill</t>
  </si>
  <si>
    <t>MelBertoja</t>
  </si>
  <si>
    <t>lu__gaitan</t>
  </si>
  <si>
    <t>AstroCounselVik</t>
  </si>
  <si>
    <t>themacint0sh</t>
  </si>
  <si>
    <t>qeocs</t>
  </si>
  <si>
    <t>mondoir</t>
  </si>
  <si>
    <t>RajputMalika</t>
  </si>
  <si>
    <t>rezoshm</t>
  </si>
  <si>
    <t>Artur_Micek</t>
  </si>
  <si>
    <t>sixthleafclover</t>
  </si>
  <si>
    <t>DekkeEide</t>
  </si>
  <si>
    <t>Krystalniles1</t>
  </si>
  <si>
    <t>UKMsLuciWhite</t>
  </si>
  <si>
    <t>Neechavelli</t>
  </si>
  <si>
    <t>_InteractWith</t>
  </si>
  <si>
    <t>naif313</t>
  </si>
  <si>
    <t>yousef_400</t>
  </si>
  <si>
    <t>LNHofficiel</t>
  </si>
  <si>
    <t>yukimin_2525</t>
  </si>
  <si>
    <t>lazypopa</t>
  </si>
  <si>
    <t>doc_mahmoudsaad</t>
  </si>
  <si>
    <t>standmonitor</t>
  </si>
  <si>
    <t>soyespiritual</t>
  </si>
  <si>
    <t>fearnfts</t>
  </si>
  <si>
    <t>karrum88</t>
  </si>
  <si>
    <t>KopekSorunu</t>
  </si>
  <si>
    <t>mans00o</t>
  </si>
  <si>
    <t>tourscotland</t>
  </si>
  <si>
    <t>MauroBianchi24</t>
  </si>
  <si>
    <t>TeamDelirium</t>
  </si>
  <si>
    <t>Altcoin1hunter</t>
  </si>
  <si>
    <t>solaadio</t>
  </si>
  <si>
    <t>ahmetkonanc</t>
  </si>
  <si>
    <t>Somalia_Arabic_</t>
  </si>
  <si>
    <t>reverse_frog</t>
  </si>
  <si>
    <t>AhmaaddHamed</t>
  </si>
  <si>
    <t>TiffanyFong_</t>
  </si>
  <si>
    <t>Nara_lalana</t>
  </si>
  <si>
    <t>BilalLatif2_</t>
  </si>
  <si>
    <t>TwoAForever</t>
  </si>
  <si>
    <t>transmissions11</t>
  </si>
  <si>
    <t>kayzywizzzy</t>
  </si>
  <si>
    <t>iluminatipick</t>
  </si>
  <si>
    <t>DoanSubasi</t>
  </si>
  <si>
    <t>0ka0k</t>
  </si>
  <si>
    <t>raftarot</t>
  </si>
  <si>
    <t>AshtonNFTs</t>
  </si>
  <si>
    <t>Astronomer_Mark</t>
  </si>
  <si>
    <t>Bslth</t>
  </si>
  <si>
    <t>HISGLORYME</t>
  </si>
  <si>
    <t>WulffJones</t>
  </si>
  <si>
    <t>hassaskonu</t>
  </si>
  <si>
    <t>CharlieMunger00</t>
  </si>
  <si>
    <t>OmarAgag6</t>
  </si>
  <si>
    <t>PSwal807</t>
  </si>
  <si>
    <t>WarriorsMuse</t>
  </si>
  <si>
    <t>GTAWiseGuy</t>
  </si>
  <si>
    <t>PowerDrift</t>
  </si>
  <si>
    <t>ij5____</t>
  </si>
  <si>
    <t>DNR_CREW</t>
  </si>
  <si>
    <t>abu2030g</t>
  </si>
  <si>
    <t>bjdnet</t>
  </si>
  <si>
    <t>LupitaLB</t>
  </si>
  <si>
    <t>goolammv</t>
  </si>
  <si>
    <t>Clashofnft</t>
  </si>
  <si>
    <t>TroverseNFT</t>
  </si>
  <si>
    <t>normonics</t>
  </si>
  <si>
    <t>MrsMADDlE</t>
  </si>
  <si>
    <t>mandarinjer</t>
  </si>
  <si>
    <t>l__feel</t>
  </si>
  <si>
    <t>KINGstarSLIM</t>
  </si>
  <si>
    <t>Mudit__Gupta</t>
  </si>
  <si>
    <t>WorldNfts</t>
  </si>
  <si>
    <t>MESHKATI_SA</t>
  </si>
  <si>
    <t>chartians</t>
  </si>
  <si>
    <t>jakexbateman</t>
  </si>
  <si>
    <t>Clutchy_io</t>
  </si>
  <si>
    <t>zakkfps</t>
  </si>
  <si>
    <t>xjennyan</t>
  </si>
  <si>
    <t>MalakaOfficial</t>
  </si>
  <si>
    <t>clickondetroit</t>
  </si>
  <si>
    <t>GbemiDennis</t>
  </si>
  <si>
    <t>RyanShead</t>
  </si>
  <si>
    <t>Antara_OM</t>
  </si>
  <si>
    <t>leonelzab</t>
  </si>
  <si>
    <t>ArthuLanches</t>
  </si>
  <si>
    <t>ThalaLabs</t>
  </si>
  <si>
    <t>pauldixtweets</t>
  </si>
  <si>
    <t>KKAlThani</t>
  </si>
  <si>
    <t>smilew_sa</t>
  </si>
  <si>
    <t>3083r</t>
  </si>
  <si>
    <t>MarceloAguiarOF</t>
  </si>
  <si>
    <t>sabah_al</t>
  </si>
  <si>
    <t>tsudashin</t>
  </si>
  <si>
    <t>glenngabe</t>
  </si>
  <si>
    <t>zbeiyoyo</t>
  </si>
  <si>
    <t>alialjabiri</t>
  </si>
  <si>
    <t>aricherababy</t>
  </si>
  <si>
    <t>Crypto_Abo</t>
  </si>
  <si>
    <t>HillaryTaylorVI</t>
  </si>
  <si>
    <t>az_36_</t>
  </si>
  <si>
    <t>Archthrones</t>
  </si>
  <si>
    <t>AlshehriLive</t>
  </si>
  <si>
    <t>kawaisouni_info</t>
  </si>
  <si>
    <t>JiyuOh2434</t>
  </si>
  <si>
    <t>SergeZaka</t>
  </si>
  <si>
    <t>cloudwhiteNFT</t>
  </si>
  <si>
    <t>trader_tony1</t>
  </si>
  <si>
    <t>Dreamoonsan</t>
  </si>
  <si>
    <t>RenecBlockchain</t>
  </si>
  <si>
    <t>JerryFequiere</t>
  </si>
  <si>
    <t>Freddie_UK</t>
  </si>
  <si>
    <t>AHR_tato</t>
  </si>
  <si>
    <t>jpgstoreNFT</t>
  </si>
  <si>
    <t>FamousFoxFed</t>
  </si>
  <si>
    <t>SMSerup</t>
  </si>
  <si>
    <t>mochilerostv</t>
  </si>
  <si>
    <t>CascadiaSystems</t>
  </si>
  <si>
    <t>CryptosLaowai</t>
  </si>
  <si>
    <t>Praiseakinlami</t>
  </si>
  <si>
    <t>Semerkandradyo</t>
  </si>
  <si>
    <t>insiliconot</t>
  </si>
  <si>
    <t>MrKovalenko</t>
  </si>
  <si>
    <t>smahal1</t>
  </si>
  <si>
    <t>Disciplerecs</t>
  </si>
  <si>
    <t>WomenWriters</t>
  </si>
  <si>
    <t>Loverdesart</t>
  </si>
  <si>
    <t>averajdigital</t>
  </si>
  <si>
    <t>ICANdecide</t>
  </si>
  <si>
    <t>bryce</t>
  </si>
  <si>
    <t>cxixnxdxyx</t>
  </si>
  <si>
    <t>TCryptomonnaies</t>
  </si>
  <si>
    <t>GalaReport_</t>
  </si>
  <si>
    <t>vypehouston</t>
  </si>
  <si>
    <t>FlossObama</t>
  </si>
  <si>
    <t>SchwiftyStudios</t>
  </si>
  <si>
    <t>Abubaseer123</t>
  </si>
  <si>
    <t>beeeee_DFT</t>
  </si>
  <si>
    <t>ProjectSupremee</t>
  </si>
  <si>
    <t>AprendoKabbalah</t>
  </si>
  <si>
    <t>chivassolis</t>
  </si>
  <si>
    <t>WaddySolomon</t>
  </si>
  <si>
    <t>batuhanulkr</t>
  </si>
  <si>
    <t>SabLokTantra</t>
  </si>
  <si>
    <t>OliviaWinsome</t>
  </si>
  <si>
    <t>naiivememe</t>
  </si>
  <si>
    <t>MeroStation</t>
  </si>
  <si>
    <t>kneesovertoesg</t>
  </si>
  <si>
    <t>nature_forum</t>
  </si>
  <si>
    <t>TimesAlgebraIND</t>
  </si>
  <si>
    <t>MELD_Defi</t>
  </si>
  <si>
    <t>churumuri</t>
  </si>
  <si>
    <t>RaionArt</t>
  </si>
  <si>
    <t>sweetheartomns</t>
  </si>
  <si>
    <t>suzumar36</t>
  </si>
  <si>
    <t>SuleimanHashi</t>
  </si>
  <si>
    <t>mtruzmanp</t>
  </si>
  <si>
    <t>armesillaconde</t>
  </si>
  <si>
    <t>LivePDDave1</t>
  </si>
  <si>
    <t>iEliteShot</t>
  </si>
  <si>
    <t>AntAntixx</t>
  </si>
  <si>
    <t>chocolateSeijin</t>
  </si>
  <si>
    <t>kusaannanora</t>
  </si>
  <si>
    <t>Konvy</t>
  </si>
  <si>
    <t>F0sterLancaster</t>
  </si>
  <si>
    <t>lightingstoress</t>
  </si>
  <si>
    <t>VehicleLegends</t>
  </si>
  <si>
    <t>ivangarcia</t>
  </si>
  <si>
    <t>saribayrak</t>
  </si>
  <si>
    <t>Madridiario</t>
  </si>
  <si>
    <t>a7mad_k_</t>
  </si>
  <si>
    <t>matumo_b</t>
  </si>
  <si>
    <t>Japetos</t>
  </si>
  <si>
    <t>beautiiVSbootii</t>
  </si>
  <si>
    <t>abraomeron</t>
  </si>
  <si>
    <t>isesuma_hc</t>
  </si>
  <si>
    <t>mr_abo_ali_2</t>
  </si>
  <si>
    <t>shivsakhuja</t>
  </si>
  <si>
    <t>Bakutan_bot1</t>
  </si>
  <si>
    <t>liqwidfinance</t>
  </si>
  <si>
    <t>al3aish7</t>
  </si>
  <si>
    <t>bilimarsivi</t>
  </si>
  <si>
    <t>Hojuzat_AlAlam</t>
  </si>
  <si>
    <t>0xAA_Science</t>
  </si>
  <si>
    <t>Tunaipeks</t>
  </si>
  <si>
    <t>Issam_W_Zaid</t>
  </si>
  <si>
    <t>this_bad_biitch</t>
  </si>
  <si>
    <t>dream7city</t>
  </si>
  <si>
    <t>chicagoalerts</t>
  </si>
  <si>
    <t>WildAmethystt</t>
  </si>
  <si>
    <t>Gmdsgk</t>
  </si>
  <si>
    <t>saAlzbn</t>
  </si>
  <si>
    <t>cihatkomut</t>
  </si>
  <si>
    <t>nutlope</t>
  </si>
  <si>
    <t>Mobala_</t>
  </si>
  <si>
    <t>SimonWby</t>
  </si>
  <si>
    <t>Zaush</t>
  </si>
  <si>
    <t>QuaiGenesis</t>
  </si>
  <si>
    <t>Prince_Dayveed</t>
  </si>
  <si>
    <t>KitaKettu</t>
  </si>
  <si>
    <t>haelhusaini</t>
  </si>
  <si>
    <t>realgatopreto</t>
  </si>
  <si>
    <t>Unlockd_Finance</t>
  </si>
  <si>
    <t>WritingSpirit</t>
  </si>
  <si>
    <t>ten989</t>
  </si>
  <si>
    <t>5ayzan</t>
  </si>
  <si>
    <t>BrianWilkinsonG</t>
  </si>
  <si>
    <t>HasanANKATR</t>
  </si>
  <si>
    <t>BasiilLeaf</t>
  </si>
  <si>
    <t>WagerTalk</t>
  </si>
  <si>
    <t>aquariusjjh</t>
  </si>
  <si>
    <t>HMaximillian</t>
  </si>
  <si>
    <t>brianwatson80</t>
  </si>
  <si>
    <t>TripDawg</t>
  </si>
  <si>
    <t>TheSoleWomens</t>
  </si>
  <si>
    <t>ProjectLovi</t>
  </si>
  <si>
    <t>ilker_kocael</t>
  </si>
  <si>
    <t>dusunbildergisi</t>
  </si>
  <si>
    <t>karyn_nishi</t>
  </si>
  <si>
    <t>ProjectDegis</t>
  </si>
  <si>
    <t>CrucialJapan</t>
  </si>
  <si>
    <t>galinaslesar</t>
  </si>
  <si>
    <t>Dannespinoo</t>
  </si>
  <si>
    <t>amber_rj</t>
  </si>
  <si>
    <t>Jhonny21Plus</t>
  </si>
  <si>
    <t>TheTweetOfMC</t>
  </si>
  <si>
    <t>luciahoff</t>
  </si>
  <si>
    <t>nazeningemi</t>
  </si>
  <si>
    <t>hiroshi2ndsub</t>
  </si>
  <si>
    <t>MilsteinFF</t>
  </si>
  <si>
    <t>AmerangelLorenz</t>
  </si>
  <si>
    <t>syriahr</t>
  </si>
  <si>
    <t>mufidareal</t>
  </si>
  <si>
    <t>EdwardTerrant</t>
  </si>
  <si>
    <t>DailyforJK</t>
  </si>
  <si>
    <t>ShopMoso</t>
  </si>
  <si>
    <t>JavierCordura</t>
  </si>
  <si>
    <t>yadithvaldez</t>
  </si>
  <si>
    <t>jhski</t>
  </si>
  <si>
    <t>honeybunny_BA</t>
  </si>
  <si>
    <t>khushbookadri</t>
  </si>
  <si>
    <t>godi_dj</t>
  </si>
  <si>
    <t>MistressVixen</t>
  </si>
  <si>
    <t>LifeSite</t>
  </si>
  <si>
    <t>BaddiesOnline</t>
  </si>
  <si>
    <t>bleepthabastard</t>
  </si>
  <si>
    <t>sentientist</t>
  </si>
  <si>
    <t>smbcapital</t>
  </si>
  <si>
    <t>adil68aa</t>
  </si>
  <si>
    <t>97Vercetti</t>
  </si>
  <si>
    <t>Crypticsmma</t>
  </si>
  <si>
    <t>GavinWax</t>
  </si>
  <si>
    <t>JOSEESCAURIZA</t>
  </si>
  <si>
    <t>VGORefsgg</t>
  </si>
  <si>
    <t>ganchimeg6163</t>
  </si>
  <si>
    <t>AdvogadosOacb</t>
  </si>
  <si>
    <t>_MLFootball</t>
  </si>
  <si>
    <t>worthyfn</t>
  </si>
  <si>
    <t>egeroberts</t>
  </si>
  <si>
    <t>DrStrangeEthan</t>
  </si>
  <si>
    <t>PR24_pl</t>
  </si>
  <si>
    <t>itsbrandonde</t>
  </si>
  <si>
    <t>615_zip_</t>
  </si>
  <si>
    <t>masa_counselor</t>
  </si>
  <si>
    <t>sbarnettARK</t>
  </si>
  <si>
    <t>Barneylo</t>
  </si>
  <si>
    <t>YucelOfc</t>
  </si>
  <si>
    <t>DrAhmedAlShehri</t>
  </si>
  <si>
    <t>GemsOfCopywood</t>
  </si>
  <si>
    <t>AR15COM</t>
  </si>
  <si>
    <t>DrJoeNyangon</t>
  </si>
  <si>
    <t>TheMuppethShow</t>
  </si>
  <si>
    <t>MrExplainerNG</t>
  </si>
  <si>
    <t>YBurundi</t>
  </si>
  <si>
    <t>mehmetcek06</t>
  </si>
  <si>
    <t>Dr_Ahmad_Nabeel</t>
  </si>
  <si>
    <t>borsa_ben</t>
  </si>
  <si>
    <t>LimitlessKing_</t>
  </si>
  <si>
    <t>EdgarCortesG18</t>
  </si>
  <si>
    <t>HogeFinance</t>
  </si>
  <si>
    <t>Willjum1</t>
  </si>
  <si>
    <t>S4vitar</t>
  </si>
  <si>
    <t>DaniVitalTW</t>
  </si>
  <si>
    <t>3_bu_2525</t>
  </si>
  <si>
    <t>thevickiejay</t>
  </si>
  <si>
    <t>BrutalCams</t>
  </si>
  <si>
    <t>DEBORAHKAHAN1</t>
  </si>
  <si>
    <t>trendnews_24</t>
  </si>
  <si>
    <t>nokai</t>
  </si>
  <si>
    <t>DJQUICKSILVA</t>
  </si>
  <si>
    <t>A_k_allgawa</t>
  </si>
  <si>
    <t>pendulum_chain</t>
  </si>
  <si>
    <t>alexardenti</t>
  </si>
  <si>
    <t>HorizonLandMeta</t>
  </si>
  <si>
    <t>AnthonyEclipse</t>
  </si>
  <si>
    <t>Abdulmalik_fr</t>
  </si>
  <si>
    <t>Areliannn</t>
  </si>
  <si>
    <t>er34aopyonn</t>
  </si>
  <si>
    <t>eaebraz</t>
  </si>
  <si>
    <t>briinic</t>
  </si>
  <si>
    <t>Gina_Milf_</t>
  </si>
  <si>
    <t>UncleHotep</t>
  </si>
  <si>
    <t>MayaSpielman</t>
  </si>
  <si>
    <t>GamioNFT</t>
  </si>
  <si>
    <t>Just_Carlisha</t>
  </si>
  <si>
    <t>sergenyalcins</t>
  </si>
  <si>
    <t>jxysoul</t>
  </si>
  <si>
    <t>jessicasmw</t>
  </si>
  <si>
    <t>Nailiejp</t>
  </si>
  <si>
    <t>Savysummer</t>
  </si>
  <si>
    <t>KamalFaridi</t>
  </si>
  <si>
    <t>cnxt_nozomu</t>
  </si>
  <si>
    <t>News_Of_Alpha</t>
  </si>
  <si>
    <t>E_eiga</t>
  </si>
  <si>
    <t>Abu_Turki__333</t>
  </si>
  <si>
    <t>ihtishamViews</t>
  </si>
  <si>
    <t>Omsara_755</t>
  </si>
  <si>
    <t>LloydLegalist</t>
  </si>
  <si>
    <t>yuunagi_dan</t>
  </si>
  <si>
    <t>alzallal2</t>
  </si>
  <si>
    <t>FP2030Global</t>
  </si>
  <si>
    <t>rierioto</t>
  </si>
  <si>
    <t>BHBlendz</t>
  </si>
  <si>
    <t>Jackexclusivex</t>
  </si>
  <si>
    <t>MiaBleem</t>
  </si>
  <si>
    <t>Dutchwouter777</t>
  </si>
  <si>
    <t>harshubh</t>
  </si>
  <si>
    <t>sunoos_fool</t>
  </si>
  <si>
    <t>vkfkssns</t>
  </si>
  <si>
    <t>kirsipiha</t>
  </si>
  <si>
    <t>soren_iverson</t>
  </si>
  <si>
    <t>Luwero_Rwenzori</t>
  </si>
  <si>
    <t>icymiOfficial</t>
  </si>
  <si>
    <t>Iamanirudhsethi</t>
  </si>
  <si>
    <t>SinghSwaiman</t>
  </si>
  <si>
    <t>isasbenz</t>
  </si>
  <si>
    <t>AbstractSweater</t>
  </si>
  <si>
    <t>LeverNews</t>
  </si>
  <si>
    <t>hoflolz</t>
  </si>
  <si>
    <t>taokun91</t>
  </si>
  <si>
    <t>Marc_Doyer</t>
  </si>
  <si>
    <t>malia_wakatsuki</t>
  </si>
  <si>
    <t>TaikeinCooper</t>
  </si>
  <si>
    <t>HypemanAntman</t>
  </si>
  <si>
    <t>Teaching_Crypto</t>
  </si>
  <si>
    <t>TheDieline</t>
  </si>
  <si>
    <t>99Benek</t>
  </si>
  <si>
    <t>DesLucrece</t>
  </si>
  <si>
    <t>jayjuniorrrr</t>
  </si>
  <si>
    <t>faizalassegaf</t>
  </si>
  <si>
    <t>yemeknet</t>
  </si>
  <si>
    <t>ThatsOurWaldo</t>
  </si>
  <si>
    <t>sevimlicerenli</t>
  </si>
  <si>
    <t>STK4</t>
  </si>
  <si>
    <t>alejoceo</t>
  </si>
  <si>
    <t>FullOnCinema</t>
  </si>
  <si>
    <t>shynu_mash</t>
  </si>
  <si>
    <t>XcelDefi</t>
  </si>
  <si>
    <t>prwtrs</t>
  </si>
  <si>
    <t>HighyieldHarry</t>
  </si>
  <si>
    <t>TuDineroFacil</t>
  </si>
  <si>
    <t>DastageerMuska</t>
  </si>
  <si>
    <t>gokalpicer</t>
  </si>
  <si>
    <t>AkkasNabashi</t>
  </si>
  <si>
    <t>brlamaani</t>
  </si>
  <si>
    <t>StarrAngel57</t>
  </si>
  <si>
    <t>Cryptosis9_OKX</t>
  </si>
  <si>
    <t>DefiyantlyFree</t>
  </si>
  <si>
    <t>APBsayin</t>
  </si>
  <si>
    <t>YaserAlamoodi</t>
  </si>
  <si>
    <t>GulfIntlForum</t>
  </si>
  <si>
    <t>KenCharts</t>
  </si>
  <si>
    <t>i_66d</t>
  </si>
  <si>
    <t>ReduxxMag</t>
  </si>
  <si>
    <t>mmamas1973</t>
  </si>
  <si>
    <t>tuyu_ha28</t>
  </si>
  <si>
    <t>AndreaKuoni</t>
  </si>
  <si>
    <t>PABL0_1989</t>
  </si>
  <si>
    <t>warriors_bra</t>
  </si>
  <si>
    <t>elimikatrust</t>
  </si>
  <si>
    <t>TheBongGuy</t>
  </si>
  <si>
    <t>limitbreak</t>
  </si>
  <si>
    <t>MrKeithMahon</t>
  </si>
  <si>
    <t>deus_vulv</t>
  </si>
  <si>
    <t>nano_nanon_7</t>
  </si>
  <si>
    <t>mo__04</t>
  </si>
  <si>
    <t>Niall_Boylan</t>
  </si>
  <si>
    <t>SEFATUBA3</t>
  </si>
  <si>
    <t>DailyWireNews</t>
  </si>
  <si>
    <t>KiraQueenlife</t>
  </si>
  <si>
    <t>sarahbeth345</t>
  </si>
  <si>
    <t>simphunterrr</t>
  </si>
  <si>
    <t>RingOfFireMedia</t>
  </si>
  <si>
    <t>jerryteixeira</t>
  </si>
  <si>
    <t>TFT_Morocco</t>
  </si>
  <si>
    <t>NarvijayYadav</t>
  </si>
  <si>
    <t>CienciaDelCope</t>
  </si>
  <si>
    <t>TIPsWorlds</t>
  </si>
  <si>
    <t>notmalkinego</t>
  </si>
  <si>
    <t>iQueCabr0n</t>
  </si>
  <si>
    <t>SmoothDeliveryy</t>
  </si>
  <si>
    <t>gingatrain814</t>
  </si>
  <si>
    <t>marifcinter</t>
  </si>
  <si>
    <t>SALATAME_media</t>
  </si>
  <si>
    <t>ramah_adawi</t>
  </si>
  <si>
    <t>megirish2001</t>
  </si>
  <si>
    <t>nate_postlethwt</t>
  </si>
  <si>
    <t>iPhonemods</t>
  </si>
  <si>
    <t>djcandyboy</t>
  </si>
  <si>
    <t>dannydedoge</t>
  </si>
  <si>
    <t>_KiraCoco_</t>
  </si>
  <si>
    <t>arpaofficial</t>
  </si>
  <si>
    <t>muath_almosallm</t>
  </si>
  <si>
    <t>DALElyJournal</t>
  </si>
  <si>
    <t>love_haikin</t>
  </si>
  <si>
    <t>BiKingex</t>
  </si>
  <si>
    <t>Elitspors</t>
  </si>
  <si>
    <t>SMA220_</t>
  </si>
  <si>
    <t>NinjjamtsL</t>
  </si>
  <si>
    <t>Priyansh_31Dec</t>
  </si>
  <si>
    <t>vip280vip</t>
  </si>
  <si>
    <t>OL__Plus</t>
  </si>
  <si>
    <t>0628marika</t>
  </si>
  <si>
    <t>SUPERZOMGBBQ</t>
  </si>
  <si>
    <t>Aslanozyar</t>
  </si>
  <si>
    <t>bjfogg</t>
  </si>
  <si>
    <t>final_audio</t>
  </si>
  <si>
    <t>LoveDaniLane</t>
  </si>
  <si>
    <t>sillyslutmuffin</t>
  </si>
  <si>
    <t>mimitan090909</t>
  </si>
  <si>
    <t>TierOneshibuya</t>
  </si>
  <si>
    <t>NasserALsaeed</t>
  </si>
  <si>
    <t>srdrmrtsn</t>
  </si>
  <si>
    <t>CanaryXtoken</t>
  </si>
  <si>
    <t>kamchatka_es</t>
  </si>
  <si>
    <t>WealthNation__</t>
  </si>
  <si>
    <t>PerseusLeGrand</t>
  </si>
  <si>
    <t>assfinance</t>
  </si>
  <si>
    <t>ClevelandMag</t>
  </si>
  <si>
    <t>minkyungsa</t>
  </si>
  <si>
    <t>Akira_OX004</t>
  </si>
  <si>
    <t>OzarkNFT</t>
  </si>
  <si>
    <t>JordanBPXXX</t>
  </si>
  <si>
    <t>leekomaki</t>
  </si>
  <si>
    <t>Balciaswag</t>
  </si>
  <si>
    <t>HaniALshalan1</t>
  </si>
  <si>
    <t>ASHENKei</t>
  </si>
  <si>
    <t>Putri_Mutiara_1</t>
  </si>
  <si>
    <t>KillerNay</t>
  </si>
  <si>
    <t>B_BabyGodFather</t>
  </si>
  <si>
    <t>amha_ec</t>
  </si>
  <si>
    <t>WraithFightz</t>
  </si>
  <si>
    <t>HAJAMYDEENNKS</t>
  </si>
  <si>
    <t>gasoline_xyz</t>
  </si>
  <si>
    <t>unfollowerstats</t>
  </si>
  <si>
    <t>SkylineETH</t>
  </si>
  <si>
    <t>vudhibhong</t>
  </si>
  <si>
    <t>FredHassen</t>
  </si>
  <si>
    <t>ianzelbo</t>
  </si>
  <si>
    <t>NaifAlsahli_</t>
  </si>
  <si>
    <t>pipapipa57</t>
  </si>
  <si>
    <t>fmb_monkiti</t>
  </si>
  <si>
    <t>atarundesu_jp</t>
  </si>
  <si>
    <t>BigThingShow</t>
  </si>
  <si>
    <t>al3aalamy</t>
  </si>
  <si>
    <t>Betting_gurru</t>
  </si>
  <si>
    <t>inancyakupcolak</t>
  </si>
  <si>
    <t>HanefeldMarc</t>
  </si>
  <si>
    <t>oddiinohin</t>
  </si>
  <si>
    <t>RobosFUT</t>
  </si>
  <si>
    <t>kkkkkkaique</t>
  </si>
  <si>
    <t>jaseembalochi</t>
  </si>
  <si>
    <t>lexx_kami</t>
  </si>
  <si>
    <t>portalcadista</t>
  </si>
  <si>
    <t>Simonblox</t>
  </si>
  <si>
    <t>sinicynr</t>
  </si>
  <si>
    <t>abdulazizEidan</t>
  </si>
  <si>
    <t>me3jely</t>
  </si>
  <si>
    <t>Rafi_AAA</t>
  </si>
  <si>
    <t>EnglandGolf</t>
  </si>
  <si>
    <t>TahirAshrafi</t>
  </si>
  <si>
    <t>PatyBacelis</t>
  </si>
  <si>
    <t>OfficialEraNft</t>
  </si>
  <si>
    <t>BORSAA</t>
  </si>
  <si>
    <t>missbitcoin_mai</t>
  </si>
  <si>
    <t>MariaDeCotis</t>
  </si>
  <si>
    <t>rhja22r</t>
  </si>
  <si>
    <t>ICTEvangelist</t>
  </si>
  <si>
    <t>houdaifa1990</t>
  </si>
  <si>
    <t>NikhilChandwani</t>
  </si>
  <si>
    <t>itsalexiagrace</t>
  </si>
  <si>
    <t>rStellaFantasy</t>
  </si>
  <si>
    <t>playboysecrets</t>
  </si>
  <si>
    <t>carzzone</t>
  </si>
  <si>
    <t>Makurdi4</t>
  </si>
  <si>
    <t>maurobonna</t>
  </si>
  <si>
    <t>everstrongever</t>
  </si>
  <si>
    <t>jakethedegen</t>
  </si>
  <si>
    <t>NextUpRecruits</t>
  </si>
  <si>
    <t>CandiceKlossX</t>
  </si>
  <si>
    <t>Lunatico2024</t>
  </si>
  <si>
    <t>NoticiaeGuerra</t>
  </si>
  <si>
    <t>secprint_sa</t>
  </si>
  <si>
    <t>BOHE_BABE</t>
  </si>
  <si>
    <t>KevorkAlmassian</t>
  </si>
  <si>
    <t>liberta___depre</t>
  </si>
  <si>
    <t>canalespiadinha</t>
  </si>
  <si>
    <t>bitmexsen</t>
  </si>
  <si>
    <t>MarvinToken</t>
  </si>
  <si>
    <t>NETINHOOFICIAL3</t>
  </si>
  <si>
    <t>okazakiemon</t>
  </si>
  <si>
    <t>112Adel</t>
  </si>
  <si>
    <t>23alshaibani</t>
  </si>
  <si>
    <t>ParasHQ</t>
  </si>
  <si>
    <t>ClaireJardin1</t>
  </si>
  <si>
    <t>turbatn</t>
  </si>
  <si>
    <t>KeneAkers</t>
  </si>
  <si>
    <t>KelleyCabbana</t>
  </si>
  <si>
    <t>John_Colascione</t>
  </si>
  <si>
    <t>jobAlAhssa</t>
  </si>
  <si>
    <t>CelalGoger21</t>
  </si>
  <si>
    <t>Koreansecretary</t>
  </si>
  <si>
    <t>TheyAlreadyKnew</t>
  </si>
  <si>
    <t>V2Cinemas</t>
  </si>
  <si>
    <t>TheWaliRahmani</t>
  </si>
  <si>
    <t>amg201068</t>
  </si>
  <si>
    <t>bonescoffeeco</t>
  </si>
  <si>
    <t>michaela_nft</t>
  </si>
  <si>
    <t>Waleedalmakhlef</t>
  </si>
  <si>
    <t>ShillCentral</t>
  </si>
  <si>
    <t>BlockchainBoyy</t>
  </si>
  <si>
    <t>nymproject</t>
  </si>
  <si>
    <t>xcxniel</t>
  </si>
  <si>
    <t>RaelleLogan1</t>
  </si>
  <si>
    <t>itsmackoy</t>
  </si>
  <si>
    <t>SoySuperDayan</t>
  </si>
  <si>
    <t>fiksyenshasha</t>
  </si>
  <si>
    <t>danmartell</t>
  </si>
  <si>
    <t>wokesocieties</t>
  </si>
  <si>
    <t>Paris4a_Knight</t>
  </si>
  <si>
    <t>AlnuaimiNasser1</t>
  </si>
  <si>
    <t>iwawotobuneko</t>
  </si>
  <si>
    <t>Abdulrahmanleme</t>
  </si>
  <si>
    <t>drsaeedassiri</t>
  </si>
  <si>
    <t>TooAthletic</t>
  </si>
  <si>
    <t>umitkarabuluttt</t>
  </si>
  <si>
    <t>blazecombr</t>
  </si>
  <si>
    <t>JustJydn</t>
  </si>
  <si>
    <t>waarif_</t>
  </si>
  <si>
    <t>penmarkjp</t>
  </si>
  <si>
    <t>Fake_SteveJobs1</t>
  </si>
  <si>
    <t>CryptoBeastGems</t>
  </si>
  <si>
    <t>a_____zizi</t>
  </si>
  <si>
    <t>itzbasito</t>
  </si>
  <si>
    <t>BrazilianDawson</t>
  </si>
  <si>
    <t>neurosurgery</t>
  </si>
  <si>
    <t>contrarian8888</t>
  </si>
  <si>
    <t>hangoutDao_</t>
  </si>
  <si>
    <t>LadyDivine139</t>
  </si>
  <si>
    <t>los_muertosNFT</t>
  </si>
  <si>
    <t>ksd991</t>
  </si>
  <si>
    <t>FelixLlerenaCUB</t>
  </si>
  <si>
    <t>jordanbrak</t>
  </si>
  <si>
    <t>martyethy</t>
  </si>
  <si>
    <t>bastiausberlin</t>
  </si>
  <si>
    <t>DrPippaM</t>
  </si>
  <si>
    <t>AGRA_Africa</t>
  </si>
  <si>
    <t>MyBookie</t>
  </si>
  <si>
    <t>ashrobinqt</t>
  </si>
  <si>
    <t>DBossTrends</t>
  </si>
  <si>
    <t>Belinda71555585</t>
  </si>
  <si>
    <t>NatG_Arabic</t>
  </si>
  <si>
    <t>equinties</t>
  </si>
  <si>
    <t>Esmeral42507697</t>
  </si>
  <si>
    <t>DIFX_io</t>
  </si>
  <si>
    <t>SpreadOffense</t>
  </si>
  <si>
    <t>osamafilm</t>
  </si>
  <si>
    <t>maalaliz</t>
  </si>
  <si>
    <t>imdatfeminist</t>
  </si>
  <si>
    <t>nabesaoripuyo</t>
  </si>
  <si>
    <t>allianceblock</t>
  </si>
  <si>
    <t>ItsKoil</t>
  </si>
  <si>
    <t>BaleineFR</t>
  </si>
  <si>
    <t>FoundersPodcast</t>
  </si>
  <si>
    <t>take_yukimi</t>
  </si>
  <si>
    <t>SwaggDinero</t>
  </si>
  <si>
    <t>realnikohouse</t>
  </si>
  <si>
    <t>keyplayers</t>
  </si>
  <si>
    <t>AL___9999</t>
  </si>
  <si>
    <t>RealVoxFinance</t>
  </si>
  <si>
    <t>ramnikmann</t>
  </si>
  <si>
    <t>underground</t>
  </si>
  <si>
    <t>baddybackup</t>
  </si>
  <si>
    <t>GoddessTaylorK</t>
  </si>
  <si>
    <t>rebarbill</t>
  </si>
  <si>
    <t>MarJennings</t>
  </si>
  <si>
    <t>LuciaFernandz</t>
  </si>
  <si>
    <t>NathanRichHGDW</t>
  </si>
  <si>
    <t>FauzKhalid</t>
  </si>
  <si>
    <t>alshehri_dr</t>
  </si>
  <si>
    <t>__Verlaine__</t>
  </si>
  <si>
    <t>hatuganookome</t>
  </si>
  <si>
    <t>DrAndyGalpin</t>
  </si>
  <si>
    <t>eee4eee3</t>
  </si>
  <si>
    <t>jessica_xls</t>
  </si>
  <si>
    <t>UgaUgaofc</t>
  </si>
  <si>
    <t>sameer20_20</t>
  </si>
  <si>
    <t>muhabbitcom</t>
  </si>
  <si>
    <t>YKaraca1907</t>
  </si>
  <si>
    <t>ORamosBets</t>
  </si>
  <si>
    <t>SkylerMcKayXXX</t>
  </si>
  <si>
    <t>CXCreator</t>
  </si>
  <si>
    <t>kasoken_onna</t>
  </si>
  <si>
    <t>akinci55</t>
  </si>
  <si>
    <t>Al3uny</t>
  </si>
  <si>
    <t>Roknarr</t>
  </si>
  <si>
    <t>BrooklynSV_</t>
  </si>
  <si>
    <t>sourabhsiso19</t>
  </si>
  <si>
    <t>osaruproducer</t>
  </si>
  <si>
    <t>jcokechukwu</t>
  </si>
  <si>
    <t>Rhevolver</t>
  </si>
  <si>
    <t>metekalin</t>
  </si>
  <si>
    <t>hartgroup_org</t>
  </si>
  <si>
    <t>VinayChandraLal</t>
  </si>
  <si>
    <t>OnderKahveci</t>
  </si>
  <si>
    <t>Superful_xyz</t>
  </si>
  <si>
    <t>nomadcapitalist</t>
  </si>
  <si>
    <t>WhatsTheStatus</t>
  </si>
  <si>
    <t>bobbynasution_</t>
  </si>
  <si>
    <t>GaveEmmanuelle</t>
  </si>
  <si>
    <t>SNIPERHX</t>
  </si>
  <si>
    <t>yuzuna_hiyo</t>
  </si>
  <si>
    <t>JosalsalE</t>
  </si>
  <si>
    <t>enelcamarin</t>
  </si>
  <si>
    <t>Ibentel_nile</t>
  </si>
  <si>
    <t>BlockchainBobbs</t>
  </si>
  <si>
    <t>cryptoforcex</t>
  </si>
  <si>
    <t>GUnderground_TV</t>
  </si>
  <si>
    <t>webdevMason</t>
  </si>
  <si>
    <t>MNUTD4</t>
  </si>
  <si>
    <t>Mizar_com</t>
  </si>
  <si>
    <t>El_Traslador</t>
  </si>
  <si>
    <t>hourlymalaytwt</t>
  </si>
  <si>
    <t>frescaboy</t>
  </si>
  <si>
    <t>GloriaLAmour</t>
  </si>
  <si>
    <t>Wajihahilal1</t>
  </si>
  <si>
    <t>theSNKRZ</t>
  </si>
  <si>
    <t>j_sato</t>
  </si>
  <si>
    <t>credit_cards_sa</t>
  </si>
  <si>
    <t>samxfrank</t>
  </si>
  <si>
    <t>YahyaGolMoham</t>
  </si>
  <si>
    <t>BRDGAMER_</t>
  </si>
  <si>
    <t>proyuvraaj</t>
  </si>
  <si>
    <t>nickgerli1</t>
  </si>
  <si>
    <t>matipniewski</t>
  </si>
  <si>
    <t>Higashiji</t>
  </si>
  <si>
    <t>covid_parent</t>
  </si>
  <si>
    <t>eczcananucar</t>
  </si>
  <si>
    <t>markflowchatter</t>
  </si>
  <si>
    <t>Rush11FULLBLITZ</t>
  </si>
  <si>
    <t>MiamiBruce</t>
  </si>
  <si>
    <t>SLP4sdy</t>
  </si>
  <si>
    <t>iammoshow</t>
  </si>
  <si>
    <t>Cloudcloset2023</t>
  </si>
  <si>
    <t>masonbo</t>
  </si>
  <si>
    <t>yutori_melty</t>
  </si>
  <si>
    <t>AstroBackyard</t>
  </si>
  <si>
    <t>TRUCICI</t>
  </si>
  <si>
    <t>LaraOneLove123</t>
  </si>
  <si>
    <t>pierrepinna</t>
  </si>
  <si>
    <t>The_SheenaMarie</t>
  </si>
  <si>
    <t>PS_OfficialTH</t>
  </si>
  <si>
    <t>PolloFritoso</t>
  </si>
  <si>
    <t>TvMasterchef</t>
  </si>
  <si>
    <t>aljarmaqnet</t>
  </si>
  <si>
    <t>etomiho</t>
  </si>
  <si>
    <t>frenchplvg</t>
  </si>
  <si>
    <t>TheLilyStoner</t>
  </si>
  <si>
    <t>Elec_plum</t>
  </si>
  <si>
    <t>ETHGlobal</t>
  </si>
  <si>
    <t>kinkygayincest</t>
  </si>
  <si>
    <t>classewig</t>
  </si>
  <si>
    <t>cacoteo</t>
  </si>
  <si>
    <t>FonsMans</t>
  </si>
  <si>
    <t>Pashteenidrees1</t>
  </si>
  <si>
    <t>kutiekittenxo</t>
  </si>
  <si>
    <t>FRONTPAGE4L</t>
  </si>
  <si>
    <t>AHMAD_ALHADIAN</t>
  </si>
  <si>
    <t>Tthker0</t>
  </si>
  <si>
    <t>AlJawfiAmin</t>
  </si>
  <si>
    <t>RakshithaPrem</t>
  </si>
  <si>
    <t>im_trashleyyy</t>
  </si>
  <si>
    <t>ginei_rondo</t>
  </si>
  <si>
    <t>DoctorTampa</t>
  </si>
  <si>
    <t>engsadam417</t>
  </si>
  <si>
    <t>MaryBlog32</t>
  </si>
  <si>
    <t>kathyschrock</t>
  </si>
  <si>
    <t>financewsharan</t>
  </si>
  <si>
    <t>Pniiam_</t>
  </si>
  <si>
    <t>TheFtXMaestro2</t>
  </si>
  <si>
    <t>tgirlpisthebest</t>
  </si>
  <si>
    <t>Sfigatto</t>
  </si>
  <si>
    <t>Mulavih</t>
  </si>
  <si>
    <t>sakurazaka_herj</t>
  </si>
  <si>
    <t>GeeklikOtesine</t>
  </si>
  <si>
    <t>AttilaKoksal</t>
  </si>
  <si>
    <t>invertiresvivir</t>
  </si>
  <si>
    <t>in_6ss</t>
  </si>
  <si>
    <t>FoudehAlbadr</t>
  </si>
  <si>
    <t>Teacloc</t>
  </si>
  <si>
    <t>Claude_XXX</t>
  </si>
  <si>
    <t>deBridgeFinance</t>
  </si>
  <si>
    <t>saikatc</t>
  </si>
  <si>
    <t>LeninUGReal</t>
  </si>
  <si>
    <t>conteudoformen</t>
  </si>
  <si>
    <t>QBHitList</t>
  </si>
  <si>
    <t>hirameki_mame</t>
  </si>
  <si>
    <t>zackvoell</t>
  </si>
  <si>
    <t>laylamarlene</t>
  </si>
  <si>
    <t>TheKingOfWeird</t>
  </si>
  <si>
    <t>shawnbolz</t>
  </si>
  <si>
    <t>dkrauthammer</t>
  </si>
  <si>
    <t>H_Dh_Alshehri</t>
  </si>
  <si>
    <t>HashedFate</t>
  </si>
  <si>
    <t>TPMbathaa</t>
  </si>
  <si>
    <t>tolgacute</t>
  </si>
  <si>
    <t>kimkomando</t>
  </si>
  <si>
    <t>LaFaarah</t>
  </si>
  <si>
    <t>aesthetes_art</t>
  </si>
  <si>
    <t>FantomMaker</t>
  </si>
  <si>
    <t>ulkucubaskent</t>
  </si>
  <si>
    <t>larrybrauner</t>
  </si>
  <si>
    <t>BhavikaKapoor5</t>
  </si>
  <si>
    <t>PavelFischer</t>
  </si>
  <si>
    <t>Dr_Hmood</t>
  </si>
  <si>
    <t>KiraCorpHQ</t>
  </si>
  <si>
    <t>JordyAri</t>
  </si>
  <si>
    <t>socialpilot_co</t>
  </si>
  <si>
    <t>1borsamuhendisi</t>
  </si>
  <si>
    <t>yoshihama_t</t>
  </si>
  <si>
    <t>1G1M3</t>
  </si>
  <si>
    <t>Kokuin250</t>
  </si>
  <si>
    <t>realDerekUtley</t>
  </si>
  <si>
    <t>KhalkeionGenos</t>
  </si>
  <si>
    <t>kacsaatoldutrk</t>
  </si>
  <si>
    <t>MiniTruckMommy</t>
  </si>
  <si>
    <t>AL_HOWGEL</t>
  </si>
  <si>
    <t>IngridMattson</t>
  </si>
  <si>
    <t>RealScreenGeek</t>
  </si>
  <si>
    <t>mewhyun</t>
  </si>
  <si>
    <t>CodyDalton93</t>
  </si>
  <si>
    <t>LindaIzKing</t>
  </si>
  <si>
    <t>_velow</t>
  </si>
  <si>
    <t>CanesPR</t>
  </si>
  <si>
    <t>antonioccosta_</t>
  </si>
  <si>
    <t>NickNPattiWhack</t>
  </si>
  <si>
    <t>bursa_kwt</t>
  </si>
  <si>
    <t>NabTheDentist</t>
  </si>
  <si>
    <t>victorlledo</t>
  </si>
  <si>
    <t>FantasyAlarm</t>
  </si>
  <si>
    <t>ayylostinhentai</t>
  </si>
  <si>
    <t>EliBraden</t>
  </si>
  <si>
    <t>xEP_Network</t>
  </si>
  <si>
    <t>heygentlewhale</t>
  </si>
  <si>
    <t>IIII1I</t>
  </si>
  <si>
    <t>KaroulSahil</t>
  </si>
  <si>
    <t>mgn_eq</t>
  </si>
  <si>
    <t>forexbilgii</t>
  </si>
  <si>
    <t>RealOlaudah</t>
  </si>
  <si>
    <t>zadravecmarija1</t>
  </si>
  <si>
    <t>OsusumeSweets</t>
  </si>
  <si>
    <t>R6BRatualizado</t>
  </si>
  <si>
    <t>lxli77</t>
  </si>
  <si>
    <t>ahdamo12</t>
  </si>
  <si>
    <t>TheRealNasa00</t>
  </si>
  <si>
    <t>Tryhardsio</t>
  </si>
  <si>
    <t>QmallExchange</t>
  </si>
  <si>
    <t>QPVArsene</t>
  </si>
  <si>
    <t>OPChoudhary_Ind</t>
  </si>
  <si>
    <t>tuyungNG</t>
  </si>
  <si>
    <t>dhinchcliffe</t>
  </si>
  <si>
    <t>football_papi</t>
  </si>
  <si>
    <t>4bdah</t>
  </si>
  <si>
    <t>DrNasseralajmi1</t>
  </si>
  <si>
    <t>FansVoiceJP</t>
  </si>
  <si>
    <t>9kq</t>
  </si>
  <si>
    <t>CinsDergi</t>
  </si>
  <si>
    <t>THump</t>
  </si>
  <si>
    <t>johnhackerla</t>
  </si>
  <si>
    <t>RoadsideMasters</t>
  </si>
  <si>
    <t>ihteshamit</t>
  </si>
  <si>
    <t>SergioEsquerra</t>
  </si>
  <si>
    <t>AlhazmiFaisal</t>
  </si>
  <si>
    <t>JEHYSONGUZMAN</t>
  </si>
  <si>
    <t>blanc0981</t>
  </si>
  <si>
    <t>JNambeshe</t>
  </si>
  <si>
    <t>eevblog</t>
  </si>
  <si>
    <t>ALPaacino_1</t>
  </si>
  <si>
    <t>Snugglist</t>
  </si>
  <si>
    <t>SirDecka</t>
  </si>
  <si>
    <t>gaybrasil</t>
  </si>
  <si>
    <t>ChokoPublisher</t>
  </si>
  <si>
    <t>Bitcoinhabebe</t>
  </si>
  <si>
    <t>drmiketodorovic</t>
  </si>
  <si>
    <t>FreshByCaddy</t>
  </si>
  <si>
    <t>somayyaganainy</t>
  </si>
  <si>
    <t>WomenReadWomen</t>
  </si>
  <si>
    <t>DaveAtherton20</t>
  </si>
  <si>
    <t>FierceHealth</t>
  </si>
  <si>
    <t>NeilBahal</t>
  </si>
  <si>
    <t>uraniuminsider</t>
  </si>
  <si>
    <t>karimanesr</t>
  </si>
  <si>
    <t>apollumia</t>
  </si>
  <si>
    <t>ZogiLabs</t>
  </si>
  <si>
    <t>CarrieVerse</t>
  </si>
  <si>
    <t>NFT_French</t>
  </si>
  <si>
    <t>agosashford</t>
  </si>
  <si>
    <t>DrWaleedAlyahya</t>
  </si>
  <si>
    <t>appmarkelabo</t>
  </si>
  <si>
    <t>Tina_bhuru</t>
  </si>
  <si>
    <t>social_m_tweep</t>
  </si>
  <si>
    <t>JobbytheHong</t>
  </si>
  <si>
    <t>AliKhosravani7</t>
  </si>
  <si>
    <t>matchaxyz</t>
  </si>
  <si>
    <t>fla_infos</t>
  </si>
  <si>
    <t>LiamWinter</t>
  </si>
  <si>
    <t>DelfonteDiamond</t>
  </si>
  <si>
    <t>isaurabhbjp</t>
  </si>
  <si>
    <t>investmentpanda</t>
  </si>
  <si>
    <t>DogRightGirl</t>
  </si>
  <si>
    <t>reachright</t>
  </si>
  <si>
    <t>SocialGood_Inc</t>
  </si>
  <si>
    <t>ProtonXPR</t>
  </si>
  <si>
    <t>levelupdub</t>
  </si>
  <si>
    <t>InstitutoCato</t>
  </si>
  <si>
    <t>AliGhamdi2</t>
  </si>
  <si>
    <t>blockchaincap</t>
  </si>
  <si>
    <t>byan_alsamaa</t>
  </si>
  <si>
    <t>k_almusharraf</t>
  </si>
  <si>
    <t>JesseJBradley</t>
  </si>
  <si>
    <t>PranjalCh23</t>
  </si>
  <si>
    <t>gymgamergirl</t>
  </si>
  <si>
    <t>marcrosexxx</t>
  </si>
  <si>
    <t>xhervas</t>
  </si>
  <si>
    <t>AviSchiffmann</t>
  </si>
  <si>
    <t>casalsbate</t>
  </si>
  <si>
    <t>chicagobars</t>
  </si>
  <si>
    <t>AbdulrahmanEdah</t>
  </si>
  <si>
    <t>naika_hashikure</t>
  </si>
  <si>
    <t>rockreef12</t>
  </si>
  <si>
    <t>aki_rina</t>
  </si>
  <si>
    <t>taytawanfc</t>
  </si>
  <si>
    <t>uasjIXnhk29YhVz</t>
  </si>
  <si>
    <t>Overdose_AI</t>
  </si>
  <si>
    <t>NaSera2434</t>
  </si>
  <si>
    <t>dwr</t>
  </si>
  <si>
    <t>rekishichosadan</t>
  </si>
  <si>
    <t>bigdlatin</t>
  </si>
  <si>
    <t>pmddomingos</t>
  </si>
  <si>
    <t>ChZamurradPTI</t>
  </si>
  <si>
    <t>StockyDudesCom</t>
  </si>
  <si>
    <t>dr_s3b</t>
  </si>
  <si>
    <t>Almoutaz_bellah</t>
  </si>
  <si>
    <t>ModestPelican</t>
  </si>
  <si>
    <t>rileaked</t>
  </si>
  <si>
    <t>waheebalhamdi</t>
  </si>
  <si>
    <t>the_dadchef</t>
  </si>
  <si>
    <t>WW2Today</t>
  </si>
  <si>
    <t>Letk__m3i</t>
  </si>
  <si>
    <t>gnosischain</t>
  </si>
  <si>
    <t>fozisidd</t>
  </si>
  <si>
    <t>sitedomau</t>
  </si>
  <si>
    <t>WineFolly</t>
  </si>
  <si>
    <t>SoyNaucalpan</t>
  </si>
  <si>
    <t>TO</t>
  </si>
  <si>
    <t>MBKnowerMag</t>
  </si>
  <si>
    <t>okmaggr</t>
  </si>
  <si>
    <t>ganselgrettel</t>
  </si>
  <si>
    <t>Thomas_Binder</t>
  </si>
  <si>
    <t>loaiabid</t>
  </si>
  <si>
    <t>lenfried_now</t>
  </si>
  <si>
    <t>AwayDaySleepers</t>
  </si>
  <si>
    <t>SavanGunay</t>
  </si>
  <si>
    <t>mizukitama</t>
  </si>
  <si>
    <t>MohammedGogandy</t>
  </si>
  <si>
    <t>DavidKPiano</t>
  </si>
  <si>
    <t>RandallKanna</t>
  </si>
  <si>
    <t>n525f</t>
  </si>
  <si>
    <t>zwzp7</t>
  </si>
  <si>
    <t>ChadRobo</t>
  </si>
  <si>
    <t>MichaelAArouet</t>
  </si>
  <si>
    <t>Fer_Caso</t>
  </si>
  <si>
    <t>IndiGG_DAO</t>
  </si>
  <si>
    <t>MrRogelioG</t>
  </si>
  <si>
    <t>Jack31415926000</t>
  </si>
  <si>
    <t>majidalameri3</t>
  </si>
  <si>
    <t>Sonozaki_mie</t>
  </si>
  <si>
    <t>GlitzVision_USA</t>
  </si>
  <si>
    <t>tendenciasposta</t>
  </si>
  <si>
    <t>colin_myers42</t>
  </si>
  <si>
    <t>_Yasser_Al7arbi</t>
  </si>
  <si>
    <t>Mashstartup</t>
  </si>
  <si>
    <t>APAGunion</t>
  </si>
  <si>
    <t>periodismoperu</t>
  </si>
  <si>
    <t>ZENINEWS</t>
  </si>
  <si>
    <t>MysteriousArie</t>
  </si>
  <si>
    <t>Kryptoria</t>
  </si>
  <si>
    <t>cesivanzavala</t>
  </si>
  <si>
    <t>gadgetKaeru</t>
  </si>
  <si>
    <t>onuraydin_</t>
  </si>
  <si>
    <t>blvffs</t>
  </si>
  <si>
    <t>hema_y_a</t>
  </si>
  <si>
    <t>ZeusOfAimAssist</t>
  </si>
  <si>
    <t>mtvkay</t>
  </si>
  <si>
    <t>imranarainpp</t>
  </si>
  <si>
    <t>lunzelle</t>
  </si>
  <si>
    <t>loverofbbcporn</t>
  </si>
  <si>
    <t>Pachecoalfredoo</t>
  </si>
  <si>
    <t>Hameess</t>
  </si>
  <si>
    <t>0x</t>
  </si>
  <si>
    <t>nilovalii</t>
  </si>
  <si>
    <t>AsShaaban</t>
  </si>
  <si>
    <t>NaughtyNDC</t>
  </si>
  <si>
    <t>MKBUOBAID</t>
  </si>
  <si>
    <t>FEGASG</t>
  </si>
  <si>
    <t>RichardMcCrackn</t>
  </si>
  <si>
    <t>Football_Senzo</t>
  </si>
  <si>
    <t>IanJaeger29</t>
  </si>
  <si>
    <t>Besiktasin_sesi</t>
  </si>
  <si>
    <t>Aloisiochulapa_</t>
  </si>
  <si>
    <t>realfevr</t>
  </si>
  <si>
    <t>MasterTomTheDom</t>
  </si>
  <si>
    <t>lcheeryart</t>
  </si>
  <si>
    <t>uncutmagazine</t>
  </si>
  <si>
    <t>genymets</t>
  </si>
  <si>
    <t>1drhazem</t>
  </si>
  <si>
    <t>LisaBritton</t>
  </si>
  <si>
    <t>OlumideIDOWU</t>
  </si>
  <si>
    <t>ui8uii</t>
  </si>
  <si>
    <t>brunoclz</t>
  </si>
  <si>
    <t>LAguilarOficial</t>
  </si>
  <si>
    <t>Daninseries</t>
  </si>
  <si>
    <t>UnknownCo123</t>
  </si>
  <si>
    <t>Jamal_Atamimi</t>
  </si>
  <si>
    <t>vertex_protocol</t>
  </si>
  <si>
    <t>x45chanx</t>
  </si>
  <si>
    <t>Bchat_official</t>
  </si>
  <si>
    <t>liquidhomezim</t>
  </si>
  <si>
    <t>theSuiPunks</t>
  </si>
  <si>
    <t>Influencive</t>
  </si>
  <si>
    <t>esatoshiclub</t>
  </si>
  <si>
    <t>LandsknechtPike</t>
  </si>
  <si>
    <t>Liz_ORiordan</t>
  </si>
  <si>
    <t>msarimakhtar</t>
  </si>
  <si>
    <t>Jomi_Cruz</t>
  </si>
  <si>
    <t>ellipalwallet</t>
  </si>
  <si>
    <t>luchalibreonlin</t>
  </si>
  <si>
    <t>Ringsel1</t>
  </si>
  <si>
    <t>QiraRose2</t>
  </si>
  <si>
    <t>bubeestore</t>
  </si>
  <si>
    <t>HealthyVoyager</t>
  </si>
  <si>
    <t>Wh0kev</t>
  </si>
  <si>
    <t>nidcom_gov</t>
  </si>
  <si>
    <t>DoIgorukov</t>
  </si>
  <si>
    <t>Wavymafia</t>
  </si>
  <si>
    <t>evrimkuran</t>
  </si>
  <si>
    <t>kaleab_nega</t>
  </si>
  <si>
    <t>haseo0409</t>
  </si>
  <si>
    <t>AngelDavidSardi</t>
  </si>
  <si>
    <t>iiiheba__</t>
  </si>
  <si>
    <t>yaseru_hanako</t>
  </si>
  <si>
    <t>SherlineMiss</t>
  </si>
  <si>
    <t>oneforisrael</t>
  </si>
  <si>
    <t>ZevShalev</t>
  </si>
  <si>
    <t>LiamVoiceboy</t>
  </si>
  <si>
    <t>PantherQuant</t>
  </si>
  <si>
    <t>OnChainCollege</t>
  </si>
  <si>
    <t>NinaPinkxo</t>
  </si>
  <si>
    <t>Kall_essy</t>
  </si>
  <si>
    <t>auuqueen</t>
  </si>
  <si>
    <t>peachhes_sg</t>
  </si>
  <si>
    <t>Fanyramosof</t>
  </si>
  <si>
    <t>ibrahimqshops</t>
  </si>
  <si>
    <t>nonia55555</t>
  </si>
  <si>
    <t>PuxiPussy</t>
  </si>
  <si>
    <t>wshm_7</t>
  </si>
  <si>
    <t>IamSteveSanchez</t>
  </si>
  <si>
    <t>MiceChat</t>
  </si>
  <si>
    <t>dralrahlah</t>
  </si>
  <si>
    <t>RadioUdeG</t>
  </si>
  <si>
    <t>FreeNFT</t>
  </si>
  <si>
    <t>Democratic_AC</t>
  </si>
  <si>
    <t>Megu_rikka</t>
  </si>
  <si>
    <t>moon_mro</t>
  </si>
  <si>
    <t>DavidASifuentes</t>
  </si>
  <si>
    <t>LanaToro21</t>
  </si>
  <si>
    <t>hubboyslove</t>
  </si>
  <si>
    <t>UniCrypto_World</t>
  </si>
  <si>
    <t>LogarCrypto</t>
  </si>
  <si>
    <t>Ruftaj</t>
  </si>
  <si>
    <t>bwill1130</t>
  </si>
  <si>
    <t>tomgoom</t>
  </si>
  <si>
    <t>TwinsFifaHD</t>
  </si>
  <si>
    <t>sarahfergusonOF</t>
  </si>
  <si>
    <t>Kaalateetham</t>
  </si>
  <si>
    <t>Sammon_scene</t>
  </si>
  <si>
    <t>Shirastweet</t>
  </si>
  <si>
    <t>ADNANALAMERiTV</t>
  </si>
  <si>
    <t>voided</t>
  </si>
  <si>
    <t>NWischoff</t>
  </si>
  <si>
    <t>doamuslims</t>
  </si>
  <si>
    <t>uish_o</t>
  </si>
  <si>
    <t>Syriatvnews</t>
  </si>
  <si>
    <t>Yassun0222K</t>
  </si>
  <si>
    <t>RugDocIO</t>
  </si>
  <si>
    <t>ethalimd</t>
  </si>
  <si>
    <t>cinefiliacult</t>
  </si>
  <si>
    <t>alikuwaity3</t>
  </si>
  <si>
    <t>rachels_44</t>
  </si>
  <si>
    <t>Jackaroo_Trades</t>
  </si>
  <si>
    <t>AbemOfficiel</t>
  </si>
  <si>
    <t>ImToddChristian</t>
  </si>
  <si>
    <t>albertdmcat</t>
  </si>
  <si>
    <t>goniha528</t>
  </si>
  <si>
    <t>shinjukusaboten</t>
  </si>
  <si>
    <t>Fasffy</t>
  </si>
  <si>
    <t>Martin_Moder</t>
  </si>
  <si>
    <t>GipsyGastello</t>
  </si>
  <si>
    <t>REBNY</t>
  </si>
  <si>
    <t>inthesetimesmag</t>
  </si>
  <si>
    <t>pioko_b</t>
  </si>
  <si>
    <t>VofBalochistan</t>
  </si>
  <si>
    <t>Yayvo</t>
  </si>
  <si>
    <t>VijayThk</t>
  </si>
  <si>
    <t>100bviking</t>
  </si>
  <si>
    <t>BBGRichie</t>
  </si>
  <si>
    <t>zuricht94</t>
  </si>
  <si>
    <t>naa9988</t>
  </si>
  <si>
    <t>otkalem</t>
  </si>
  <si>
    <t>ethanseekof</t>
  </si>
  <si>
    <t>juandiazdelgado</t>
  </si>
  <si>
    <t>SadafJadran</t>
  </si>
  <si>
    <t>manaf12hassan</t>
  </si>
  <si>
    <t>alattas2000</t>
  </si>
  <si>
    <t>RotoWire</t>
  </si>
  <si>
    <t>Olive_EvansNZ</t>
  </si>
  <si>
    <t>soufiataloni</t>
  </si>
  <si>
    <t>alrjl_alhkym</t>
  </si>
  <si>
    <t>ScrumDan</t>
  </si>
  <si>
    <t>YungPueblo</t>
  </si>
  <si>
    <t>eric_kavanagh</t>
  </si>
  <si>
    <t>HoopDirt</t>
  </si>
  <si>
    <t>interpoldefi</t>
  </si>
  <si>
    <t>MzShibaBaby</t>
  </si>
  <si>
    <t>JusticeMayorW</t>
  </si>
  <si>
    <t>benbybit</t>
  </si>
  <si>
    <t>KuentinLoL</t>
  </si>
  <si>
    <t>salimhezam</t>
  </si>
  <si>
    <t>hahnscratch</t>
  </si>
  <si>
    <t>mollie_don</t>
  </si>
  <si>
    <t>AltugYucel</t>
  </si>
  <si>
    <t>charter_97</t>
  </si>
  <si>
    <t>Thegabyortega</t>
  </si>
  <si>
    <t>TakaTakaPig</t>
  </si>
  <si>
    <t>OkenyuriEsther</t>
  </si>
  <si>
    <t>engltrawy</t>
  </si>
  <si>
    <t>seokayf</t>
  </si>
  <si>
    <t>shreif_aouf</t>
  </si>
  <si>
    <t>politikyol</t>
  </si>
  <si>
    <t>lavidaNOTA</t>
  </si>
  <si>
    <t>msangijeff</t>
  </si>
  <si>
    <t>Antisocial_GG</t>
  </si>
  <si>
    <t>channyun</t>
  </si>
  <si>
    <t>charmmanicio</t>
  </si>
  <si>
    <t>heyKevD</t>
  </si>
  <si>
    <t>Kurrco</t>
  </si>
  <si>
    <t>svt_fashion3</t>
  </si>
  <si>
    <t>bob00965</t>
  </si>
  <si>
    <t>brealt</t>
  </si>
  <si>
    <t>drronstrand</t>
  </si>
  <si>
    <t>Dr_KID_</t>
  </si>
  <si>
    <t>camillejourdain</t>
  </si>
  <si>
    <t>AdrianaFigueroa</t>
  </si>
  <si>
    <t>IamKrus</t>
  </si>
  <si>
    <t>yazzauceda</t>
  </si>
  <si>
    <t>sayakodayo4649</t>
  </si>
  <si>
    <t>LibreQg</t>
  </si>
  <si>
    <t>thisha_omuhle</t>
  </si>
  <si>
    <t>tomasomontanari</t>
  </si>
  <si>
    <t>KevinEmmilie4</t>
  </si>
  <si>
    <t>katanainu</t>
  </si>
  <si>
    <t>ma_a1391</t>
  </si>
  <si>
    <t>Shiro_Youduki</t>
  </si>
  <si>
    <t>sendr0ck</t>
  </si>
  <si>
    <t>nada9sa</t>
  </si>
  <si>
    <t>AlkolukBaskan</t>
  </si>
  <si>
    <t>directus</t>
  </si>
  <si>
    <t>omega_alpha_nft</t>
  </si>
  <si>
    <t>vatcharee_</t>
  </si>
  <si>
    <t>PLAGUE3000</t>
  </si>
  <si>
    <t>AnnahjRadio</t>
  </si>
  <si>
    <t>Guille_Nicieza</t>
  </si>
  <si>
    <t>shiniwaifu</t>
  </si>
  <si>
    <t>gogon_illust</t>
  </si>
  <si>
    <t>hrgr_jwbb</t>
  </si>
  <si>
    <t>YousefJR</t>
  </si>
  <si>
    <t>StraightLineAd</t>
  </si>
  <si>
    <t>Param_eth</t>
  </si>
  <si>
    <t>WiJupiter</t>
  </si>
  <si>
    <t>thekoreanvegan</t>
  </si>
  <si>
    <t>morewless</t>
  </si>
  <si>
    <t>_non_smoker_</t>
  </si>
  <si>
    <t>mq__16</t>
  </si>
  <si>
    <t>Vijendrasdia</t>
  </si>
  <si>
    <t>ckayacanan</t>
  </si>
  <si>
    <t>TMathSports</t>
  </si>
  <si>
    <t>trollove1</t>
  </si>
  <si>
    <t>circlys</t>
  </si>
  <si>
    <t>VirgOGoddess915</t>
  </si>
  <si>
    <t>Jallgone</t>
  </si>
  <si>
    <t>ChanPerco</t>
  </si>
  <si>
    <t>sousyou13</t>
  </si>
  <si>
    <t>TheRealTara</t>
  </si>
  <si>
    <t>QQ7__</t>
  </si>
  <si>
    <t>EricJorgenson</t>
  </si>
  <si>
    <t>MasiNayyem</t>
  </si>
  <si>
    <t>satobtc</t>
  </si>
  <si>
    <t>Pragmatismo_</t>
  </si>
  <si>
    <t>jarrettcartersr</t>
  </si>
  <si>
    <t>pottermaniajp</t>
  </si>
  <si>
    <t>adnm_live</t>
  </si>
  <si>
    <t>HeroesChained</t>
  </si>
  <si>
    <t>RizzaIslam</t>
  </si>
  <si>
    <t>TheHaleyBaby</t>
  </si>
  <si>
    <t>WJacky101</t>
  </si>
  <si>
    <t>ilanna_rx</t>
  </si>
  <si>
    <t>ValueStockGeek</t>
  </si>
  <si>
    <t>FavorGrace90</t>
  </si>
  <si>
    <t>shimarisudou</t>
  </si>
  <si>
    <t>CrowdFJ</t>
  </si>
  <si>
    <t>DJohnson_CPA</t>
  </si>
  <si>
    <t>i_Deef</t>
  </si>
  <si>
    <t>RM7KSa</t>
  </si>
  <si>
    <t>8f1</t>
  </si>
  <si>
    <t>donnelly_brent</t>
  </si>
  <si>
    <t>Ortskraefte_D</t>
  </si>
  <si>
    <t>monsterstocks1</t>
  </si>
  <si>
    <t>la_abogada_</t>
  </si>
  <si>
    <t>MRelhuseyni</t>
  </si>
  <si>
    <t>lollylarry1</t>
  </si>
  <si>
    <t>SupportPets</t>
  </si>
  <si>
    <t>0xWeb3Ali</t>
  </si>
  <si>
    <t>TakuyaRena34567</t>
  </si>
  <si>
    <t>BCLatino</t>
  </si>
  <si>
    <t>CryptoFaibik</t>
  </si>
  <si>
    <t>PlayerOdds</t>
  </si>
  <si>
    <t>USStockhanako</t>
  </si>
  <si>
    <t>TheOneATG</t>
  </si>
  <si>
    <t>towsaad</t>
  </si>
  <si>
    <t>cn666bot</t>
  </si>
  <si>
    <t>SimplySammy_d</t>
  </si>
  <si>
    <t>petecashmore</t>
  </si>
  <si>
    <t>medyasdakika</t>
  </si>
  <si>
    <t>real_defender</t>
  </si>
  <si>
    <t>saeeed9697</t>
  </si>
  <si>
    <t>Veskinho</t>
  </si>
  <si>
    <t>FarmingUK</t>
  </si>
  <si>
    <t>whitememejesus</t>
  </si>
  <si>
    <t>pkmncast</t>
  </si>
  <si>
    <t>uma_tanaca</t>
  </si>
  <si>
    <t>rigelprotocol</t>
  </si>
  <si>
    <t>BahatiRemmy</t>
  </si>
  <si>
    <t>NzamaLindor</t>
  </si>
  <si>
    <t>NiKiTa_32156</t>
  </si>
  <si>
    <t>OsamahAlsalman</t>
  </si>
  <si>
    <t>bautiagnone</t>
  </si>
  <si>
    <t>MysteryFootyco</t>
  </si>
  <si>
    <t>KinelRyan</t>
  </si>
  <si>
    <t>menlobear</t>
  </si>
  <si>
    <t>RyanStMichael</t>
  </si>
  <si>
    <t>SchmittJunior</t>
  </si>
  <si>
    <t>KRY_official_</t>
  </si>
  <si>
    <t>739ra</t>
  </si>
  <si>
    <t>us_stock_invest</t>
  </si>
  <si>
    <t>MINGJUNBJ</t>
  </si>
  <si>
    <t>FukBidens</t>
  </si>
  <si>
    <t>waverchocs</t>
  </si>
  <si>
    <t>m566b</t>
  </si>
  <si>
    <t>iLLNESSDEAD</t>
  </si>
  <si>
    <t>TrevorBell_</t>
  </si>
  <si>
    <t>StephenPunwasi</t>
  </si>
  <si>
    <t>glimpse_nft</t>
  </si>
  <si>
    <t>ichihi_</t>
  </si>
  <si>
    <t>eutrulywise</t>
  </si>
  <si>
    <t>ToxicGirlow</t>
  </si>
  <si>
    <t>ThInvestForum</t>
  </si>
  <si>
    <t>Ninja50Fan</t>
  </si>
  <si>
    <t>noahchi100</t>
  </si>
  <si>
    <t>ayaka_moon_</t>
  </si>
  <si>
    <t>domoarigathanks</t>
  </si>
  <si>
    <t>xMBGx</t>
  </si>
  <si>
    <t>ZiadElsayede</t>
  </si>
  <si>
    <t>kidshreds</t>
  </si>
  <si>
    <t>GameBoyNFTs</t>
  </si>
  <si>
    <t>zanbrum</t>
  </si>
  <si>
    <t>hiphoph0f</t>
  </si>
  <si>
    <t>lovesjennie3000</t>
  </si>
  <si>
    <t>fatkidzblue</t>
  </si>
  <si>
    <t>brockperryxxx</t>
  </si>
  <si>
    <t>TheAnkurTyagi</t>
  </si>
  <si>
    <t>takao_shinji</t>
  </si>
  <si>
    <t>MuftiAsjadRaza</t>
  </si>
  <si>
    <t>nueco</t>
  </si>
  <si>
    <t>Khaledathoughts</t>
  </si>
  <si>
    <t>cryptomusclejoe</t>
  </si>
  <si>
    <t>SamiAlmaghlouth</t>
  </si>
  <si>
    <t>CGWjp</t>
  </si>
  <si>
    <t>curryNOprince</t>
  </si>
  <si>
    <t>JigokunoEmy</t>
  </si>
  <si>
    <t>AgencyQuatro</t>
  </si>
  <si>
    <t>redicetv</t>
  </si>
  <si>
    <t>drip_haus</t>
  </si>
  <si>
    <t>MikybullCrypto</t>
  </si>
  <si>
    <t>seevua</t>
  </si>
  <si>
    <t>glitterxmatter</t>
  </si>
  <si>
    <t>ARLnowDOTcom</t>
  </si>
  <si>
    <t>BetalyticsInc</t>
  </si>
  <si>
    <t>Stevoptweets</t>
  </si>
  <si>
    <t>kharjhome1</t>
  </si>
  <si>
    <t>markbroumand</t>
  </si>
  <si>
    <t>shug_boo</t>
  </si>
  <si>
    <t>hypebot</t>
  </si>
  <si>
    <t>Fahad_1j</t>
  </si>
  <si>
    <t>AaronOzee</t>
  </si>
  <si>
    <t>DrLateNightNews</t>
  </si>
  <si>
    <t>rileynicole_x</t>
  </si>
  <si>
    <t>KhatibiOfficial</t>
  </si>
  <si>
    <t>theattackwagon</t>
  </si>
  <si>
    <t>KfBran</t>
  </si>
  <si>
    <t>Crash_Azarel</t>
  </si>
  <si>
    <t>Barndog_Solana</t>
  </si>
  <si>
    <t>Mariko_sata</t>
  </si>
  <si>
    <t>NoMaminBlue</t>
  </si>
  <si>
    <t>al3gaaar</t>
  </si>
  <si>
    <t>IIICapital</t>
  </si>
  <si>
    <t>chrisxmunn</t>
  </si>
  <si>
    <t>heshamfut</t>
  </si>
  <si>
    <t>peruenlanoticia</t>
  </si>
  <si>
    <t>bbourque</t>
  </si>
  <si>
    <t>FxRumasan</t>
  </si>
  <si>
    <t>Tuvecinoelguapo</t>
  </si>
  <si>
    <t>mohammmed_quhim</t>
  </si>
  <si>
    <t>7alpress</t>
  </si>
  <si>
    <t>mathunrua</t>
  </si>
  <si>
    <t>xiomilovrrr</t>
  </si>
  <si>
    <t>SimmiAhuja_</t>
  </si>
  <si>
    <t>lifanxianren</t>
  </si>
  <si>
    <t>Partisan_O</t>
  </si>
  <si>
    <t>a_do5y</t>
  </si>
  <si>
    <t>m2o196</t>
  </si>
  <si>
    <t>LaLibertadMedia</t>
  </si>
  <si>
    <t>ajhlma3anak</t>
  </si>
  <si>
    <t>KyleJamesHoward</t>
  </si>
  <si>
    <t>AstroAmigo</t>
  </si>
  <si>
    <t>YosukeYou</t>
  </si>
  <si>
    <t>Trend_MD</t>
  </si>
  <si>
    <t>katalogpromosi</t>
  </si>
  <si>
    <t>jobsregion</t>
  </si>
  <si>
    <t>TMHC_Official</t>
  </si>
  <si>
    <t>ChartGuys</t>
  </si>
  <si>
    <t>JawakOfficial</t>
  </si>
  <si>
    <t>takasuzuki1123</t>
  </si>
  <si>
    <t>Curvybrunette23</t>
  </si>
  <si>
    <t>goodside</t>
  </si>
  <si>
    <t>tinyastroNFT</t>
  </si>
  <si>
    <t>alexmaleev</t>
  </si>
  <si>
    <t>Linasuke0508</t>
  </si>
  <si>
    <t>PMunozIturrieta</t>
  </si>
  <si>
    <t>mr_internet</t>
  </si>
  <si>
    <t>GamingCypher</t>
  </si>
  <si>
    <t>0xHustlepedia</t>
  </si>
  <si>
    <t>iamkamyabuch</t>
  </si>
  <si>
    <t>animationjobs</t>
  </si>
  <si>
    <t>freedomspeech50</t>
  </si>
  <si>
    <t>yuurimaina</t>
  </si>
  <si>
    <t>BREN0RJ</t>
  </si>
  <si>
    <t>paykhar</t>
  </si>
  <si>
    <t>LaGrifeStore</t>
  </si>
  <si>
    <t>realmo7md</t>
  </si>
  <si>
    <t>g_d_c</t>
  </si>
  <si>
    <t>WeSoUnderRated</t>
  </si>
  <si>
    <t>evantan</t>
  </si>
  <si>
    <t>KidDr1ft</t>
  </si>
  <si>
    <t>GizayDulkadir</t>
  </si>
  <si>
    <t>CaseyDill22</t>
  </si>
  <si>
    <t>alowais_a1</t>
  </si>
  <si>
    <t>SyndicateDAO</t>
  </si>
  <si>
    <t>jmacdonald</t>
  </si>
  <si>
    <t>HonMutasingwa</t>
  </si>
  <si>
    <t>dudleywbrown</t>
  </si>
  <si>
    <t>DAMIANOLIVERXXX</t>
  </si>
  <si>
    <t>RelateOks</t>
  </si>
  <si>
    <t>syedjamal_agha</t>
  </si>
  <si>
    <t>DavidSolomonEU</t>
  </si>
  <si>
    <t>ChamppXXX</t>
  </si>
  <si>
    <t>Rated</t>
  </si>
  <si>
    <t>CrypNuevo</t>
  </si>
  <si>
    <t>thejessydubai</t>
  </si>
  <si>
    <t>HajirFT</t>
  </si>
  <si>
    <t>AZWS</t>
  </si>
  <si>
    <t>arbipadcom</t>
  </si>
  <si>
    <t>XryptoWolfe</t>
  </si>
  <si>
    <t>rosiorozco</t>
  </si>
  <si>
    <t>GeorgeAnagli</t>
  </si>
  <si>
    <t>GovernorHobbs</t>
  </si>
  <si>
    <t>QCImx</t>
  </si>
  <si>
    <t>YuuchanKouya</t>
  </si>
  <si>
    <t>JULIA_2ndid</t>
  </si>
  <si>
    <t>ssssskull_03</t>
  </si>
  <si>
    <t>ZONEofTECH</t>
  </si>
  <si>
    <t>KevinJacksonTBS</t>
  </si>
  <si>
    <t>duoticket</t>
  </si>
  <si>
    <t>rajeshpalviya</t>
  </si>
  <si>
    <t>thacheatxcode</t>
  </si>
  <si>
    <t>UmutDemirBorsa</t>
  </si>
  <si>
    <t>holly_treats</t>
  </si>
  <si>
    <t>_BCT_</t>
  </si>
  <si>
    <t>SidusMaster</t>
  </si>
  <si>
    <t>ahsfx_br</t>
  </si>
  <si>
    <t>ikeay</t>
  </si>
  <si>
    <t>MelissalM</t>
  </si>
  <si>
    <t>thewinlos</t>
  </si>
  <si>
    <t>tradinglord</t>
  </si>
  <si>
    <t>hussein_bn_atef</t>
  </si>
  <si>
    <t>tugce_kazaz1</t>
  </si>
  <si>
    <t>a_long9</t>
  </si>
  <si>
    <t>Kanthan2030</t>
  </si>
  <si>
    <t>kri0063</t>
  </si>
  <si>
    <t>AG__Original</t>
  </si>
  <si>
    <t>PhyzixMw</t>
  </si>
  <si>
    <t>NateGotKeys</t>
  </si>
  <si>
    <t>k</t>
  </si>
  <si>
    <t>YOUTH_LUV_BTS</t>
  </si>
  <si>
    <t>noah_marufuji_</t>
  </si>
  <si>
    <t>ZoK3R</t>
  </si>
  <si>
    <t>SandeepMall</t>
  </si>
  <si>
    <t>onlinekpss</t>
  </si>
  <si>
    <t>charechii</t>
  </si>
  <si>
    <t>Sixth9351</t>
  </si>
  <si>
    <t>itoum</t>
  </si>
  <si>
    <t>WillLisil</t>
  </si>
  <si>
    <t>AswangTribe</t>
  </si>
  <si>
    <t>robottfn</t>
  </si>
  <si>
    <t>witchomelo</t>
  </si>
  <si>
    <t>SensoToken</t>
  </si>
  <si>
    <t>doorhrd</t>
  </si>
  <si>
    <t>stepanhlinka</t>
  </si>
  <si>
    <t>kemionline</t>
  </si>
  <si>
    <t>NeetuGarg6</t>
  </si>
  <si>
    <t>souaspect</t>
  </si>
  <si>
    <t>FairdeskGlobal</t>
  </si>
  <si>
    <t>mmsoriano</t>
  </si>
  <si>
    <t>YardieboizProd</t>
  </si>
  <si>
    <t>juanluiseth</t>
  </si>
  <si>
    <t>omokehinde___</t>
  </si>
  <si>
    <t>ERI_SHOPPE</t>
  </si>
  <si>
    <t>raimingfox</t>
  </si>
  <si>
    <t>Haejin_Crypto</t>
  </si>
  <si>
    <t>LSD122070</t>
  </si>
  <si>
    <t>SugioNIDS</t>
  </si>
  <si>
    <t>smoothsale</t>
  </si>
  <si>
    <t>AdrianZidaritz</t>
  </si>
  <si>
    <t>bohy11</t>
  </si>
  <si>
    <t>javimacshow</t>
  </si>
  <si>
    <t>fendymojoo</t>
  </si>
  <si>
    <t>valueandtime</t>
  </si>
  <si>
    <t>manojkrs29</t>
  </si>
  <si>
    <t>CarlosPenard</t>
  </si>
  <si>
    <t>BTCwukong</t>
  </si>
  <si>
    <t>jennahoskins</t>
  </si>
  <si>
    <t>hassanabdalnabi</t>
  </si>
  <si>
    <t>darudarudaruiko</t>
  </si>
  <si>
    <t>odanielscott</t>
  </si>
  <si>
    <t>bashmaru_bashtv</t>
  </si>
  <si>
    <t>moodiesbyhanuka</t>
  </si>
  <si>
    <t>fe9al966</t>
  </si>
  <si>
    <t>LastLoay</t>
  </si>
  <si>
    <t>Psyk323</t>
  </si>
  <si>
    <t>Charlie_Raexxxx</t>
  </si>
  <si>
    <t>IoniaScience</t>
  </si>
  <si>
    <t>NickyGee44</t>
  </si>
  <si>
    <t>XXXVideoEditor</t>
  </si>
  <si>
    <t>padamecour</t>
  </si>
  <si>
    <t>realeddmoo</t>
  </si>
  <si>
    <t>Challenger_ST</t>
  </si>
  <si>
    <t>turkialsahli</t>
  </si>
  <si>
    <t>kennethdavid</t>
  </si>
  <si>
    <t>elmonx_official</t>
  </si>
  <si>
    <t>TheTradingChamp</t>
  </si>
  <si>
    <t>rohitchauhan</t>
  </si>
  <si>
    <t>saudtu</t>
  </si>
  <si>
    <t>LittleMixBR</t>
  </si>
  <si>
    <t>A1Cargo</t>
  </si>
  <si>
    <t>eywaprotocol</t>
  </si>
  <si>
    <t>mfq2411</t>
  </si>
  <si>
    <t>Soleil_stasi</t>
  </si>
  <si>
    <t>narcoinsfc</t>
  </si>
  <si>
    <t>UrSideboyfriend</t>
  </si>
  <si>
    <t>jreentertain</t>
  </si>
  <si>
    <t>peterjwacks</t>
  </si>
  <si>
    <t>Saaed536</t>
  </si>
  <si>
    <t>ad81109</t>
  </si>
  <si>
    <t>AviateAddict</t>
  </si>
  <si>
    <t>EzadaSinn</t>
  </si>
  <si>
    <t>almtar_</t>
  </si>
  <si>
    <t>Aubrey_Senyolo</t>
  </si>
  <si>
    <t>CamBogle</t>
  </si>
  <si>
    <t>ContraInvest</t>
  </si>
  <si>
    <t>jharitesh_rj</t>
  </si>
  <si>
    <t>appmedia_sekai</t>
  </si>
  <si>
    <t>KaiDezzy</t>
  </si>
  <si>
    <t>bokumazda</t>
  </si>
  <si>
    <t>1KingPrime</t>
  </si>
  <si>
    <t>Libras_Society</t>
  </si>
  <si>
    <t>zaro</t>
  </si>
  <si>
    <t>AYYANWORLD</t>
  </si>
  <si>
    <t>keto_dr</t>
  </si>
  <si>
    <t>lilinbaba_</t>
  </si>
  <si>
    <t>pureswann</t>
  </si>
  <si>
    <t>knpiharis</t>
  </si>
  <si>
    <t>thehellolabs</t>
  </si>
  <si>
    <t>gachi_kuji</t>
  </si>
  <si>
    <t>proudsinner6</t>
  </si>
  <si>
    <t>SociableBarely</t>
  </si>
  <si>
    <t>hakasikci</t>
  </si>
  <si>
    <t>1_1ver</t>
  </si>
  <si>
    <t>hezamalasad</t>
  </si>
  <si>
    <t>tsutaco25</t>
  </si>
  <si>
    <t>hgetson</t>
  </si>
  <si>
    <t>conte_kun</t>
  </si>
  <si>
    <t>Meteovilles</t>
  </si>
  <si>
    <t>lewdicy</t>
  </si>
  <si>
    <t>PattieWalker4</t>
  </si>
  <si>
    <t>CryptoMories</t>
  </si>
  <si>
    <t>vowtz</t>
  </si>
  <si>
    <t>alonso_dm</t>
  </si>
  <si>
    <t>LiveCleoPatra</t>
  </si>
  <si>
    <t>CCqiulu1</t>
  </si>
  <si>
    <t>massive_gg</t>
  </si>
  <si>
    <t>Algoblockstrade</t>
  </si>
  <si>
    <t>Politics_co_uk</t>
  </si>
  <si>
    <t>DuangritBunnag</t>
  </si>
  <si>
    <t>MemesChennai</t>
  </si>
  <si>
    <t>UniverseTwenty</t>
  </si>
  <si>
    <t>TheLostLandNFT</t>
  </si>
  <si>
    <t>PhilMcCrackin44</t>
  </si>
  <si>
    <t>aaltheeb75</t>
  </si>
  <si>
    <t>FMilanessi</t>
  </si>
  <si>
    <t>loweyrm</t>
  </si>
  <si>
    <t>ALSALHAN</t>
  </si>
  <si>
    <t>MaddieSpringsx</t>
  </si>
  <si>
    <t>AnastaxiaLynn</t>
  </si>
  <si>
    <t>kyledoops</t>
  </si>
  <si>
    <t>KhainsawCosplay</t>
  </si>
  <si>
    <t>mikegstowe</t>
  </si>
  <si>
    <t>superman_naked</t>
  </si>
  <si>
    <t>akiba_sayaka</t>
  </si>
  <si>
    <t>Nation3DAO</t>
  </si>
  <si>
    <t>SWTigray</t>
  </si>
  <si>
    <t>_mokotomoko_</t>
  </si>
  <si>
    <t>AGAndrewBailey</t>
  </si>
  <si>
    <t>chetootv</t>
  </si>
  <si>
    <t>chasedenton_</t>
  </si>
  <si>
    <t>SissyStephaniex</t>
  </si>
  <si>
    <t>WONDER__MARK</t>
  </si>
  <si>
    <t>mikhail_menn</t>
  </si>
  <si>
    <t>chipsgg</t>
  </si>
  <si>
    <t>Spaicy_Project</t>
  </si>
  <si>
    <t>OstAnatoliy</t>
  </si>
  <si>
    <t>Tancerca_</t>
  </si>
  <si>
    <t>tadmorerez48</t>
  </si>
  <si>
    <t>CenterNFT</t>
  </si>
  <si>
    <t>adrianzenz</t>
  </si>
  <si>
    <t>DazhongDaily</t>
  </si>
  <si>
    <t>DrStevePerry</t>
  </si>
  <si>
    <t>CamblyK</t>
  </si>
  <si>
    <t>ShandellDaSingr</t>
  </si>
  <si>
    <t>Quakeprediction</t>
  </si>
  <si>
    <t>Blackdaddy_Dick</t>
  </si>
  <si>
    <t>CosmicValues</t>
  </si>
  <si>
    <t>1xbet_Register</t>
  </si>
  <si>
    <t>CryptoShilllz</t>
  </si>
  <si>
    <t>realbitcoinlord</t>
  </si>
  <si>
    <t>C4Dbeginner</t>
  </si>
  <si>
    <t>majidAlnetou</t>
  </si>
  <si>
    <t>MwanaHabariNews</t>
  </si>
  <si>
    <t>maid1515</t>
  </si>
  <si>
    <t>BaderAlAjeyan</t>
  </si>
  <si>
    <t>bethmoreno</t>
  </si>
  <si>
    <t>tamalauncher</t>
  </si>
  <si>
    <t>smolverse</t>
  </si>
  <si>
    <t>ipekozkal</t>
  </si>
  <si>
    <t>DocHollywoodArt</t>
  </si>
  <si>
    <t>ground_guru</t>
  </si>
  <si>
    <t>yevaleva</t>
  </si>
  <si>
    <t>SteveKim323</t>
  </si>
  <si>
    <t>akshay_pachaar</t>
  </si>
  <si>
    <t>sultanalrosan</t>
  </si>
  <si>
    <t>CosmicWonderYT</t>
  </si>
  <si>
    <t>wonwooful0717</t>
  </si>
  <si>
    <t>MilaDnu</t>
  </si>
  <si>
    <t>alpha_defense</t>
  </si>
  <si>
    <t>CuriosMexicano</t>
  </si>
  <si>
    <t>famesoundss</t>
  </si>
  <si>
    <t>Krabs_Bets</t>
  </si>
  <si>
    <t>titsqueen7</t>
  </si>
  <si>
    <t>msevilalexanova</t>
  </si>
  <si>
    <t>0xBitChad</t>
  </si>
  <si>
    <t>abdullahqa7tani</t>
  </si>
  <si>
    <t>bzkagaming</t>
  </si>
  <si>
    <t>HybridPanda</t>
  </si>
  <si>
    <t>DougMDSueRN</t>
  </si>
  <si>
    <t>SoyacitySV</t>
  </si>
  <si>
    <t>nyokiclub</t>
  </si>
  <si>
    <t>tiketXid</t>
  </si>
  <si>
    <t>scarlettexmae</t>
  </si>
  <si>
    <t>alshaeer_bh</t>
  </si>
  <si>
    <t>RHR30</t>
  </si>
  <si>
    <t>hauharu2828</t>
  </si>
  <si>
    <t>uncutcountry</t>
  </si>
  <si>
    <t>OnlyAllSites</t>
  </si>
  <si>
    <t>eralpbuyukaslan</t>
  </si>
  <si>
    <t>galaxyarena_io</t>
  </si>
  <si>
    <t>CMZGG</t>
  </si>
  <si>
    <t>parkropreview</t>
  </si>
  <si>
    <t>ALcomHuntsville</t>
  </si>
  <si>
    <t>OZgaming0</t>
  </si>
  <si>
    <t>GenesisUnivers</t>
  </si>
  <si>
    <t>FahadZirarAhmad</t>
  </si>
  <si>
    <t>Abdulrhman555</t>
  </si>
  <si>
    <t>KarinHart</t>
  </si>
  <si>
    <t>_RaeRadford</t>
  </si>
  <si>
    <t>abo_faisal01</t>
  </si>
  <si>
    <t>TsRen3</t>
  </si>
  <si>
    <t>bluemartinez_</t>
  </si>
  <si>
    <t>SeroChp</t>
  </si>
  <si>
    <t>Pr_AlexandreGon</t>
  </si>
  <si>
    <t>knowthenation</t>
  </si>
  <si>
    <t>abdullahclkll</t>
  </si>
  <si>
    <t>finds_crypto</t>
  </si>
  <si>
    <t>yao_alma_tw</t>
  </si>
  <si>
    <t>BishopPOEvang</t>
  </si>
  <si>
    <t>evancrypt</t>
  </si>
  <si>
    <t>HeyStani</t>
  </si>
  <si>
    <t>iremtarot</t>
  </si>
  <si>
    <t>RealMelissaRiso</t>
  </si>
  <si>
    <t>nancylee2016</t>
  </si>
  <si>
    <t>NasserAwadQ</t>
  </si>
  <si>
    <t>Juveactivist</t>
  </si>
  <si>
    <t>hayrodayi</t>
  </si>
  <si>
    <t>syukatuhack</t>
  </si>
  <si>
    <t>amagi_coro7</t>
  </si>
  <si>
    <t>BabaCugs</t>
  </si>
  <si>
    <t>amuse_bacon</t>
  </si>
  <si>
    <t>TheFLZone</t>
  </si>
  <si>
    <t>TiptonEdits</t>
  </si>
  <si>
    <t>j2us_greece</t>
  </si>
  <si>
    <t>Bluefrok</t>
  </si>
  <si>
    <t>riii0815a_r</t>
  </si>
  <si>
    <t>hindumunnaniorg</t>
  </si>
  <si>
    <t>liora1219</t>
  </si>
  <si>
    <t>HarryWangEra</t>
  </si>
  <si>
    <t>LucyWhiteUK</t>
  </si>
  <si>
    <t>BigFlock187</t>
  </si>
  <si>
    <t>m02chandesu</t>
  </si>
  <si>
    <t>KazuhiroKakida</t>
  </si>
  <si>
    <t>MeloBlox</t>
  </si>
  <si>
    <t>reesuhhh</t>
  </si>
  <si>
    <t>alfa138slot</t>
  </si>
  <si>
    <t>MatthewCoast</t>
  </si>
  <si>
    <t>TXT_BR</t>
  </si>
  <si>
    <t>NewsAlmirantee</t>
  </si>
  <si>
    <t>basratoday__1</t>
  </si>
  <si>
    <t>ANoNakamoto</t>
  </si>
  <si>
    <t>BySophiaSakuna</t>
  </si>
  <si>
    <t>zipcharlie</t>
  </si>
  <si>
    <t>ZeekiHodl</t>
  </si>
  <si>
    <t>peterhreynolds</t>
  </si>
  <si>
    <t>manuel_llamas</t>
  </si>
  <si>
    <t>ANTHONYBLOGAN</t>
  </si>
  <si>
    <t>kinoppirx78</t>
  </si>
  <si>
    <t>Otaibaah</t>
  </si>
  <si>
    <t>YukiTake_life</t>
  </si>
  <si>
    <t>wakigafinal</t>
  </si>
  <si>
    <t>Navcoin</t>
  </si>
  <si>
    <t>owenbroadcast</t>
  </si>
  <si>
    <t>DoriaYoga</t>
  </si>
  <si>
    <t>k_b_th</t>
  </si>
  <si>
    <t>OfficialKarinaV</t>
  </si>
  <si>
    <t>oliviercantin</t>
  </si>
  <si>
    <t>StodehTV</t>
  </si>
  <si>
    <t>i6aliyah</t>
  </si>
  <si>
    <t>MsVixen</t>
  </si>
  <si>
    <t>Tsu_ku_ru_san</t>
  </si>
  <si>
    <t>ravirin_channel</t>
  </si>
  <si>
    <t>diegoefectivo</t>
  </si>
  <si>
    <t>21Kyokuto</t>
  </si>
  <si>
    <t>NFTZerk</t>
  </si>
  <si>
    <t>concertleaks</t>
  </si>
  <si>
    <t>Eil_Thia</t>
  </si>
  <si>
    <t>KevinBasham</t>
  </si>
  <si>
    <t>p_nikumar</t>
  </si>
  <si>
    <t>CryptoDadsNFT</t>
  </si>
  <si>
    <t>JAlhdawi</t>
  </si>
  <si>
    <t>bvd911</t>
  </si>
  <si>
    <t>seandsweeney</t>
  </si>
  <si>
    <t>Hinterlaces</t>
  </si>
  <si>
    <t>oortech</t>
  </si>
  <si>
    <t>WorldLatinHoney</t>
  </si>
  <si>
    <t>Mohamed41127289</t>
  </si>
  <si>
    <t>alhamalhu</t>
  </si>
  <si>
    <t>Sunhunterm</t>
  </si>
  <si>
    <t>XFLSeaDragons</t>
  </si>
  <si>
    <t>jontaoht</t>
  </si>
  <si>
    <t>amolina_oficial</t>
  </si>
  <si>
    <t>THorror_Lover_</t>
  </si>
  <si>
    <t>PLLBet</t>
  </si>
  <si>
    <t>joinrepublic</t>
  </si>
  <si>
    <t>yomikakisan</t>
  </si>
  <si>
    <t>HolyCitySinner</t>
  </si>
  <si>
    <t>shackyworld</t>
  </si>
  <si>
    <t>p_rousseff</t>
  </si>
  <si>
    <t>boode_m</t>
  </si>
  <si>
    <t>DRaALTHANI</t>
  </si>
  <si>
    <t>volodarik</t>
  </si>
  <si>
    <t>DrRalphNap</t>
  </si>
  <si>
    <t>takuyasensei</t>
  </si>
  <si>
    <t>Shirosense_</t>
  </si>
  <si>
    <t>Alshehritv</t>
  </si>
  <si>
    <t>alala97146454</t>
  </si>
  <si>
    <t>roberta_bastoss</t>
  </si>
  <si>
    <t>CoreumOfficial</t>
  </si>
  <si>
    <t>MT_FiveM</t>
  </si>
  <si>
    <t>CameronRitz</t>
  </si>
  <si>
    <t>lindathomas102</t>
  </si>
  <si>
    <t>kyuyokaitori</t>
  </si>
  <si>
    <t>ormanclark</t>
  </si>
  <si>
    <t>RespectIsVital</t>
  </si>
  <si>
    <t>RedactieD8</t>
  </si>
  <si>
    <t>yatoyato112233</t>
  </si>
  <si>
    <t>Yusha_Tatsumaru</t>
  </si>
  <si>
    <t>KANEMAN_nico</t>
  </si>
  <si>
    <t>__AnakKolong</t>
  </si>
  <si>
    <t>Lamya_alhaj</t>
  </si>
  <si>
    <t>RaufAtillaPolat</t>
  </si>
  <si>
    <t>yuyucocco_</t>
  </si>
  <si>
    <t>ukrainer</t>
  </si>
  <si>
    <t>papa_woody21</t>
  </si>
  <si>
    <t>gagadailyplus</t>
  </si>
  <si>
    <t>flyairpeace</t>
  </si>
  <si>
    <t>OzolinsJanis</t>
  </si>
  <si>
    <t>gaborgurbacs</t>
  </si>
  <si>
    <t>fbazzi4</t>
  </si>
  <si>
    <t>omaral3jmi</t>
  </si>
  <si>
    <t>Meral_Akcay</t>
  </si>
  <si>
    <t>alphacharts365</t>
  </si>
  <si>
    <t>lilkittyjadee</t>
  </si>
  <si>
    <t>S_Ozdemir_</t>
  </si>
  <si>
    <t>CryptoLego0311</t>
  </si>
  <si>
    <t>GoonsNft</t>
  </si>
  <si>
    <t>erinpaixao</t>
  </si>
  <si>
    <t>reseaucitadelle</t>
  </si>
  <si>
    <t>ClothesUndrCost</t>
  </si>
  <si>
    <t>merosabor</t>
  </si>
  <si>
    <t>UndrTheCosh</t>
  </si>
  <si>
    <t>thedollbella</t>
  </si>
  <si>
    <t>LimitGGs</t>
  </si>
  <si>
    <t>goodalexander</t>
  </si>
  <si>
    <t>WolfofCryptoBLV</t>
  </si>
  <si>
    <t>_Hector_Mtz</t>
  </si>
  <si>
    <t>pilatesdev</t>
  </si>
  <si>
    <t>only1intheearth</t>
  </si>
  <si>
    <t>saifalnofli9</t>
  </si>
  <si>
    <t>ClubRegista</t>
  </si>
  <si>
    <t>Paltiwest</t>
  </si>
  <si>
    <t>ahier</t>
  </si>
  <si>
    <t>letsgaab_</t>
  </si>
  <si>
    <t>SubQueryNetwork</t>
  </si>
  <si>
    <t>pia_pounds</t>
  </si>
  <si>
    <t>RichardHanania</t>
  </si>
  <si>
    <t>BrightInsight6</t>
  </si>
  <si>
    <t>boredape93</t>
  </si>
  <si>
    <t>TurkSavunmaTesk</t>
  </si>
  <si>
    <t>TBPEnglish</t>
  </si>
  <si>
    <t>mikevandergoot</t>
  </si>
  <si>
    <t>t333tm</t>
  </si>
  <si>
    <t>decimated_game</t>
  </si>
  <si>
    <t>BrendaMtambo</t>
  </si>
  <si>
    <t>DrTAlazmi</t>
  </si>
  <si>
    <t>P2ENewsOfficial</t>
  </si>
  <si>
    <t>Ayman_Basha1</t>
  </si>
  <si>
    <t>Z_6qq</t>
  </si>
  <si>
    <t>sexopedia_</t>
  </si>
  <si>
    <t>RailwayMuseum</t>
  </si>
  <si>
    <t>piskiartist</t>
  </si>
  <si>
    <t>ahmed552727</t>
  </si>
  <si>
    <t>bangladeslioglu</t>
  </si>
  <si>
    <t>TheGiovanniV</t>
  </si>
  <si>
    <t>thekhuongeth</t>
  </si>
  <si>
    <t>ThorDeplorable</t>
  </si>
  <si>
    <t>Dr_Buhzz</t>
  </si>
  <si>
    <t>BiafranTweets</t>
  </si>
  <si>
    <t>its_hammadrabiu</t>
  </si>
  <si>
    <t>IrreverentesCol</t>
  </si>
  <si>
    <t>adonis_ZH</t>
  </si>
  <si>
    <t>boluokupe</t>
  </si>
  <si>
    <t>GFAL_Official</t>
  </si>
  <si>
    <t>CanPerimcek</t>
  </si>
  <si>
    <t>KatTheKunt</t>
  </si>
  <si>
    <t>3dFrankenPunks</t>
  </si>
  <si>
    <t>Rugged_Legacy</t>
  </si>
  <si>
    <t>meidiamond</t>
  </si>
  <si>
    <t>ersanbarkinn</t>
  </si>
  <si>
    <t>ParleyGlobal</t>
  </si>
  <si>
    <t>GrowintoGods</t>
  </si>
  <si>
    <t>annamalai_chap2</t>
  </si>
  <si>
    <t>LeindeckerTarot</t>
  </si>
  <si>
    <t>losslessdefi</t>
  </si>
  <si>
    <t>M_bnmadhi</t>
  </si>
  <si>
    <t>koklonis</t>
  </si>
  <si>
    <t>nihontoshiconsa</t>
  </si>
  <si>
    <t>ChrisSmiiic</t>
  </si>
  <si>
    <t>altaelim2030</t>
  </si>
  <si>
    <t>lostsls</t>
  </si>
  <si>
    <t>myAlphaDrops</t>
  </si>
  <si>
    <t>NokhbaHadramout</t>
  </si>
  <si>
    <t>leosiqueirabr</t>
  </si>
  <si>
    <t>__DXB35ZUMRUT__</t>
  </si>
  <si>
    <t>Filisgg</t>
  </si>
  <si>
    <t>Ask__Tabuk</t>
  </si>
  <si>
    <t>soy_takii</t>
  </si>
  <si>
    <t>NdukaubaYT</t>
  </si>
  <si>
    <t>jimithekewl</t>
  </si>
  <si>
    <t>forthbox</t>
  </si>
  <si>
    <t>CAIRNational</t>
  </si>
  <si>
    <t>MiRichan_mm</t>
  </si>
  <si>
    <t>animegame_kt</t>
  </si>
  <si>
    <t>nitinmeshram_</t>
  </si>
  <si>
    <t>davidbelle_</t>
  </si>
  <si>
    <t>Nananblogblog</t>
  </si>
  <si>
    <t>CA_Divorce</t>
  </si>
  <si>
    <t>SinaOsivand</t>
  </si>
  <si>
    <t>amritat</t>
  </si>
  <si>
    <t>AHMED_ALMEARAJ</t>
  </si>
  <si>
    <t>ValidLs</t>
  </si>
  <si>
    <t>50TysonOfficial</t>
  </si>
  <si>
    <t>rodrigoponcioni</t>
  </si>
  <si>
    <t>Adnan_hamad62</t>
  </si>
  <si>
    <t>marceloguilay</t>
  </si>
  <si>
    <t>SeanVr1</t>
  </si>
  <si>
    <t>888_abady</t>
  </si>
  <si>
    <t>MelRoseMichaels</t>
  </si>
  <si>
    <t>FergleGibson</t>
  </si>
  <si>
    <t>geraldbitok</t>
  </si>
  <si>
    <t>katswet1</t>
  </si>
  <si>
    <t>DonYaser</t>
  </si>
  <si>
    <t>SECShorts</t>
  </si>
  <si>
    <t>play_too_much_</t>
  </si>
  <si>
    <t>Nickyshearsby22</t>
  </si>
  <si>
    <t>MasejatM</t>
  </si>
  <si>
    <t>wwlake</t>
  </si>
  <si>
    <t>GIRL_AFR</t>
  </si>
  <si>
    <t>CalvariaP2E</t>
  </si>
  <si>
    <t>Abdulla_ElKaabi</t>
  </si>
  <si>
    <t>pdjbj</t>
  </si>
  <si>
    <t>BlackCraftCult</t>
  </si>
  <si>
    <t>DoYouJusticeXXX</t>
  </si>
  <si>
    <t>MonticeHarmon</t>
  </si>
  <si>
    <t>matsumotoclinic</t>
  </si>
  <si>
    <t>Amici1914</t>
  </si>
  <si>
    <t>kurosaki_coco</t>
  </si>
  <si>
    <t>nevinipekk</t>
  </si>
  <si>
    <t>FaireEnsembleEM</t>
  </si>
  <si>
    <t>koumonka_doctor</t>
  </si>
  <si>
    <t>RICOGabriel</t>
  </si>
  <si>
    <t>nonet911</t>
  </si>
  <si>
    <t>Ethos_io</t>
  </si>
  <si>
    <t>BreezeAIO</t>
  </si>
  <si>
    <t>blocmatesdotcom</t>
  </si>
  <si>
    <t>onefussyone</t>
  </si>
  <si>
    <t>rickiestickie_</t>
  </si>
  <si>
    <t>neodurr</t>
  </si>
  <si>
    <t>MistressReal</t>
  </si>
  <si>
    <t>sakalligazeteci</t>
  </si>
  <si>
    <t>KHD_8</t>
  </si>
  <si>
    <t>crissibeth</t>
  </si>
  <si>
    <t>SHIN_20161224</t>
  </si>
  <si>
    <t>INFLUENCERandre</t>
  </si>
  <si>
    <t>RenaldoGouws</t>
  </si>
  <si>
    <t>dilannpolatt</t>
  </si>
  <si>
    <t>TiaDress</t>
  </si>
  <si>
    <t>KitsumonWorld</t>
  </si>
  <si>
    <t>SchaumburgLippe</t>
  </si>
  <si>
    <t>junokuno</t>
  </si>
  <si>
    <t>KateJones_teach</t>
  </si>
  <si>
    <t>bald_adnan</t>
  </si>
  <si>
    <t>aswathiguna</t>
  </si>
  <si>
    <t>MyGreatest11</t>
  </si>
  <si>
    <t>CanalCurta</t>
  </si>
  <si>
    <t>MelissaTweets</t>
  </si>
  <si>
    <t>KmSaravag</t>
  </si>
  <si>
    <t>MuntuMosi</t>
  </si>
  <si>
    <t>IamLiaLovely</t>
  </si>
  <si>
    <t>room335</t>
  </si>
  <si>
    <t>7b_30</t>
  </si>
  <si>
    <t>ult_setsuko</t>
  </si>
  <si>
    <t>blackpool_tv</t>
  </si>
  <si>
    <t>MrHeavnly</t>
  </si>
  <si>
    <t>mrblocktw</t>
  </si>
  <si>
    <t>ElCryptoDoc</t>
  </si>
  <si>
    <t>SachinRamje</t>
  </si>
  <si>
    <t>ayakaigasaki</t>
  </si>
  <si>
    <t>CKumacom</t>
  </si>
  <si>
    <t>kriptomajors</t>
  </si>
  <si>
    <t>baskaydinsen</t>
  </si>
  <si>
    <t>EDinCali</t>
  </si>
  <si>
    <t>orendikun</t>
  </si>
  <si>
    <t>nutayobami</t>
  </si>
  <si>
    <t>tagimlm77</t>
  </si>
  <si>
    <t>GCXEvent</t>
  </si>
  <si>
    <t>mythmenmen</t>
  </si>
  <si>
    <t>compound248</t>
  </si>
  <si>
    <t>LogKa11</t>
  </si>
  <si>
    <t>getvindictive</t>
  </si>
  <si>
    <t>upnextboys</t>
  </si>
  <si>
    <t>postcoleonmain</t>
  </si>
  <si>
    <t>hardmob_promo</t>
  </si>
  <si>
    <t>adinascozylife</t>
  </si>
  <si>
    <t>TimGCarterSEEK</t>
  </si>
  <si>
    <t>DanielCameronAG</t>
  </si>
  <si>
    <t>jappleby</t>
  </si>
  <si>
    <t>DaoOeg</t>
  </si>
  <si>
    <t>aslicelikay</t>
  </si>
  <si>
    <t>mochamanko</t>
  </si>
  <si>
    <t>KashifSabir</t>
  </si>
  <si>
    <t>CEVDETTKAVLAK</t>
  </si>
  <si>
    <t>hc_trades</t>
  </si>
  <si>
    <t>quirkiesnft</t>
  </si>
  <si>
    <t>brodamike07</t>
  </si>
  <si>
    <t>srullaa</t>
  </si>
  <si>
    <t>RainierBrent</t>
  </si>
  <si>
    <t>toki_ship8</t>
  </si>
  <si>
    <t>Shigeo808</t>
  </si>
  <si>
    <t>BrnMetaverse</t>
  </si>
  <si>
    <t>WolfMS_</t>
  </si>
  <si>
    <t>alduwaser1</t>
  </si>
  <si>
    <t>AisarCrypto</t>
  </si>
  <si>
    <t>tvbzify</t>
  </si>
  <si>
    <t>salthuniyyan</t>
  </si>
  <si>
    <t>SteelersNetwork</t>
  </si>
  <si>
    <t>almo6ma2na</t>
  </si>
  <si>
    <t>KdeKovaK</t>
  </si>
  <si>
    <t>XXXbonnieNclyde</t>
  </si>
  <si>
    <t>YAPIMARU_GAMES</t>
  </si>
  <si>
    <t>BasakIrmak1</t>
  </si>
  <si>
    <t>Queensaraiii</t>
  </si>
  <si>
    <t>ClubSTEPHENKING</t>
  </si>
  <si>
    <t>CricSuperFan</t>
  </si>
  <si>
    <t>saeedshpl</t>
  </si>
  <si>
    <t>orderally</t>
  </si>
  <si>
    <t>alaskanman907</t>
  </si>
  <si>
    <t>paultoo</t>
  </si>
  <si>
    <t>NortenaCatrina</t>
  </si>
  <si>
    <t>topmixtapescom</t>
  </si>
  <si>
    <t>TrnElsa</t>
  </si>
  <si>
    <t>cosmicstellaa</t>
  </si>
  <si>
    <t>_SmartLiquidity</t>
  </si>
  <si>
    <t>ali_s_mk</t>
  </si>
  <si>
    <t>StefMariuss</t>
  </si>
  <si>
    <t>NTRFanTrends</t>
  </si>
  <si>
    <t>dragonseller88</t>
  </si>
  <si>
    <t>Marzzzzzy</t>
  </si>
  <si>
    <t>ps514514</t>
  </si>
  <si>
    <t>AlphaInsiders</t>
  </si>
  <si>
    <t>busraeth</t>
  </si>
  <si>
    <t>edwinhayward</t>
  </si>
  <si>
    <t>SesoHQ</t>
  </si>
  <si>
    <t>_ErkanG</t>
  </si>
  <si>
    <t>Aimztruly</t>
  </si>
  <si>
    <t>AnneWalbring</t>
  </si>
  <si>
    <t>LLCulture</t>
  </si>
  <si>
    <t>StupidlygeniusK</t>
  </si>
  <si>
    <t>sarah_bahowerth</t>
  </si>
  <si>
    <t>Animalia_games</t>
  </si>
  <si>
    <t>FutureJurvetson</t>
  </si>
  <si>
    <t>igorhenrique</t>
  </si>
  <si>
    <t>LionHearted76</t>
  </si>
  <si>
    <t>LetsFaceItCare</t>
  </si>
  <si>
    <t>Banuhoca35</t>
  </si>
  <si>
    <t>ameen20123</t>
  </si>
  <si>
    <t>HQH00231</t>
  </si>
  <si>
    <t>BrissioMauro</t>
  </si>
  <si>
    <t>DerrickJaxn</t>
  </si>
  <si>
    <t>ivanorangecopy</t>
  </si>
  <si>
    <t>TheMegaVentures</t>
  </si>
  <si>
    <t>Funkfeend</t>
  </si>
  <si>
    <t>WomenriseNFT</t>
  </si>
  <si>
    <t>rakantime</t>
  </si>
  <si>
    <t>REMASCULATE</t>
  </si>
  <si>
    <t>maltiq</t>
  </si>
  <si>
    <t>TXFrogMomma</t>
  </si>
  <si>
    <t>LaInventada_</t>
  </si>
  <si>
    <t>Franc_Ysco</t>
  </si>
  <si>
    <t>Serenityin24</t>
  </si>
  <si>
    <t>ApostateProphet</t>
  </si>
  <si>
    <t>BobbyakaMr511</t>
  </si>
  <si>
    <t>ismailbabelli</t>
  </si>
  <si>
    <t>JohalMiles</t>
  </si>
  <si>
    <t>pixiemgmt</t>
  </si>
  <si>
    <t>GameRiotArmy</t>
  </si>
  <si>
    <t>Khaled_Alodily</t>
  </si>
  <si>
    <t>iamstevecruz</t>
  </si>
  <si>
    <t>TheMikelCrump</t>
  </si>
  <si>
    <t>portalcamilabr</t>
  </si>
  <si>
    <t>kon1r</t>
  </si>
  <si>
    <t>anetproduction</t>
  </si>
  <si>
    <t>Mesh_Jaz</t>
  </si>
  <si>
    <t>_hamutar_</t>
  </si>
  <si>
    <t>AmiriLover</t>
  </si>
  <si>
    <t>Jampzer</t>
  </si>
  <si>
    <t>JoshuaDuerksen1</t>
  </si>
  <si>
    <t>crypto_boss12</t>
  </si>
  <si>
    <t>NFTsAreNice</t>
  </si>
  <si>
    <t>AQtee</t>
  </si>
  <si>
    <t>Numa_identity</t>
  </si>
  <si>
    <t>NajranWeather</t>
  </si>
  <si>
    <t>CryptoMafia420</t>
  </si>
  <si>
    <t>gazetepencere</t>
  </si>
  <si>
    <t>dancohens</t>
  </si>
  <si>
    <t>effizzzyy</t>
  </si>
  <si>
    <t>willreyner</t>
  </si>
  <si>
    <t>DidierBudimbu</t>
  </si>
  <si>
    <t>IraqSurveys</t>
  </si>
  <si>
    <t>EducatedMoron</t>
  </si>
  <si>
    <t>Engr_Naveed111</t>
  </si>
  <si>
    <t>Brent_Huffman</t>
  </si>
  <si>
    <t>dd20666400</t>
  </si>
  <si>
    <t>abwnayf36368167</t>
  </si>
  <si>
    <t>DixonBeats</t>
  </si>
  <si>
    <t>SWOConnell</t>
  </si>
  <si>
    <t>SureGoahead</t>
  </si>
  <si>
    <t>DiscoverSelf</t>
  </si>
  <si>
    <t>Mrbeaucoeur</t>
  </si>
  <si>
    <t>Snap_Tokyo_</t>
  </si>
  <si>
    <t>8Bro_</t>
  </si>
  <si>
    <t>HA20NI</t>
  </si>
  <si>
    <t>LeaksBlockchain</t>
  </si>
  <si>
    <t>MetaApesGame</t>
  </si>
  <si>
    <t>Ztai5a9ma</t>
  </si>
  <si>
    <t>realmichaelseif</t>
  </si>
  <si>
    <t>brithotwife</t>
  </si>
  <si>
    <t>CRYPTOKRALI3</t>
  </si>
  <si>
    <t>tainya0501</t>
  </si>
  <si>
    <t>shlllllw</t>
  </si>
  <si>
    <t>711HFC</t>
  </si>
  <si>
    <t>REBEL_BOTS</t>
  </si>
  <si>
    <t>Solve_Care</t>
  </si>
  <si>
    <t>CentralDoCAM</t>
  </si>
  <si>
    <t>Summer_Blonde16</t>
  </si>
  <si>
    <t>FAHAD__ALJARBA</t>
  </si>
  <si>
    <t>fahdobeed</t>
  </si>
  <si>
    <t>eviesunsett</t>
  </si>
  <si>
    <t>derinanaliz2023</t>
  </si>
  <si>
    <t>PIINK73</t>
  </si>
  <si>
    <t>keeneland</t>
  </si>
  <si>
    <t>GkhanGnes8</t>
  </si>
  <si>
    <t>ters__e</t>
  </si>
  <si>
    <t>MassimoGiordani</t>
  </si>
  <si>
    <t>NFTLucas_</t>
  </si>
  <si>
    <t>kriptoberra</t>
  </si>
  <si>
    <t>eyeofscottie</t>
  </si>
  <si>
    <t>Mario_HSA</t>
  </si>
  <si>
    <t>SOS6_</t>
  </si>
  <si>
    <t>yubo_app</t>
  </si>
  <si>
    <t>Squ_2013</t>
  </si>
  <si>
    <t>BashaDesta</t>
  </si>
  <si>
    <t>SyedMusaGillani</t>
  </si>
  <si>
    <t>radhialjammaz</t>
  </si>
  <si>
    <t>Mohakhu</t>
  </si>
  <si>
    <t>thecolbykultgen</t>
  </si>
  <si>
    <t>Apapell</t>
  </si>
  <si>
    <t>RagingVentures</t>
  </si>
  <si>
    <t>Ibrahimamaigaa</t>
  </si>
  <si>
    <t>SuiAlphaBears</t>
  </si>
  <si>
    <t>PilyVarmoran</t>
  </si>
  <si>
    <t>aziz_grz</t>
  </si>
  <si>
    <t>faisal_7043</t>
  </si>
  <si>
    <t>NeilJacobs</t>
  </si>
  <si>
    <t>kushal_mehra</t>
  </si>
  <si>
    <t>TamiloreAdewuyi</t>
  </si>
  <si>
    <t>Israa_Hakeem</t>
  </si>
  <si>
    <t>StrongerSources</t>
  </si>
  <si>
    <t>bandar_aaz</t>
  </si>
  <si>
    <t>iainmacwhirter</t>
  </si>
  <si>
    <t>Nikki_deboer</t>
  </si>
  <si>
    <t>MyNamesBrian</t>
  </si>
  <si>
    <t>MarcelDeneuve</t>
  </si>
  <si>
    <t>yilmazkoleoglu_</t>
  </si>
  <si>
    <t>angela4LNCChair</t>
  </si>
  <si>
    <t>gomenassat</t>
  </si>
  <si>
    <t>Abby419e</t>
  </si>
  <si>
    <t>athome_cafe</t>
  </si>
  <si>
    <t>rowlinglibrary</t>
  </si>
  <si>
    <t>jisatu01</t>
  </si>
  <si>
    <t>total_woke_</t>
  </si>
  <si>
    <t>GeoConfirmed</t>
  </si>
  <si>
    <t>sgtmilesxxx</t>
  </si>
  <si>
    <t>TitforTatShow</t>
  </si>
  <si>
    <t>DMacRadio</t>
  </si>
  <si>
    <t>btschartstudio</t>
  </si>
  <si>
    <t>alajlan_asma</t>
  </si>
  <si>
    <t>lanuzatma</t>
  </si>
  <si>
    <t>dharmadispatch</t>
  </si>
  <si>
    <t>AmericaStore_Co</t>
  </si>
  <si>
    <t>alfize</t>
  </si>
  <si>
    <t>bboynourhummer</t>
  </si>
  <si>
    <t>albdralsaher</t>
  </si>
  <si>
    <t>alankdavenport</t>
  </si>
  <si>
    <t>burladerotv</t>
  </si>
  <si>
    <t>8R4NDO</t>
  </si>
  <si>
    <t>nongandah</t>
  </si>
  <si>
    <t>jarokrolewski</t>
  </si>
  <si>
    <t>malla_namrita</t>
  </si>
  <si>
    <t>IsabelTVC</t>
  </si>
  <si>
    <t>freshyuchiha</t>
  </si>
  <si>
    <t>Reckzo</t>
  </si>
  <si>
    <t>LinksGems</t>
  </si>
  <si>
    <t>ferasalsaeedd</t>
  </si>
  <si>
    <t>alfozane</t>
  </si>
  <si>
    <t>dexalotcom</t>
  </si>
  <si>
    <t>RebeccaMadison_</t>
  </si>
  <si>
    <t>ReigniteJP</t>
  </si>
  <si>
    <t>imweno_max</t>
  </si>
  <si>
    <t>futaba_ema_LIFE</t>
  </si>
  <si>
    <t>moz9_shinonome</t>
  </si>
  <si>
    <t>ElArteDeVivir__</t>
  </si>
  <si>
    <t>AbdulKhalidPTI</t>
  </si>
  <si>
    <t>qarieisa</t>
  </si>
  <si>
    <t>shuglisam</t>
  </si>
  <si>
    <t>Kral_Muzik</t>
  </si>
  <si>
    <t>VivaLaAmes11</t>
  </si>
  <si>
    <t>wvwcv</t>
  </si>
  <si>
    <t>zachweinberg</t>
  </si>
  <si>
    <t>according2_taz</t>
  </si>
  <si>
    <t>codyfight</t>
  </si>
  <si>
    <t>NikitaGordijn90</t>
  </si>
  <si>
    <t>S2i97</t>
  </si>
  <si>
    <t>MrMari0s</t>
  </si>
  <si>
    <t>livlivetme</t>
  </si>
  <si>
    <t>DraKarenRosale1</t>
  </si>
  <si>
    <t>AsooEmam</t>
  </si>
  <si>
    <t>osmyreal</t>
  </si>
  <si>
    <t>QueenieandBlue</t>
  </si>
  <si>
    <t>mayarassecret</t>
  </si>
  <si>
    <t>__gaciria</t>
  </si>
  <si>
    <t>XcelPayProtocol</t>
  </si>
  <si>
    <t>risesonline</t>
  </si>
  <si>
    <t>sdtiwari</t>
  </si>
  <si>
    <t>Maevaa_Sinaloa</t>
  </si>
  <si>
    <t>Uday_T2</t>
  </si>
  <si>
    <t>gabrielglezb</t>
  </si>
  <si>
    <t>RikOostenbroek</t>
  </si>
  <si>
    <t>NetworkMeson</t>
  </si>
  <si>
    <t>KWojczal</t>
  </si>
  <si>
    <t>METAPIXEL</t>
  </si>
  <si>
    <t>osmanaltintas</t>
  </si>
  <si>
    <t>pstionalplay</t>
  </si>
  <si>
    <t>grntmedia</t>
  </si>
  <si>
    <t>gyozanohitodesu</t>
  </si>
  <si>
    <t>ali_abdullah_aa</t>
  </si>
  <si>
    <t>SubTheGamer</t>
  </si>
  <si>
    <t>SriNithyananda</t>
  </si>
  <si>
    <t>santosbruno</t>
  </si>
  <si>
    <t>CocoaBreadFed</t>
  </si>
  <si>
    <t>Selvakumar_IN</t>
  </si>
  <si>
    <t>StargazeZone</t>
  </si>
  <si>
    <t>ThorHartvigsen</t>
  </si>
  <si>
    <t>MultiAnimeMX</t>
  </si>
  <si>
    <t>SkyrootA</t>
  </si>
  <si>
    <t>m_mwly</t>
  </si>
  <si>
    <t>OrdinaryGcon</t>
  </si>
  <si>
    <t>richkidofbtc</t>
  </si>
  <si>
    <t>RonStoeferle</t>
  </si>
  <si>
    <t>indiacharts</t>
  </si>
  <si>
    <t>CryptoThro</t>
  </si>
  <si>
    <t>kuwarimud</t>
  </si>
  <si>
    <t>RihannaOnlineBR</t>
  </si>
  <si>
    <t>KIRNEILL</t>
  </si>
  <si>
    <t>gobigrecruiting</t>
  </si>
  <si>
    <t>NewPointTop</t>
  </si>
  <si>
    <t>BostonStrong_34</t>
  </si>
  <si>
    <t>A_I_News</t>
  </si>
  <si>
    <t>hkunimitsu</t>
  </si>
  <si>
    <t>BrooklynGuy2021</t>
  </si>
  <si>
    <t>TivadarDanka</t>
  </si>
  <si>
    <t>The_Icky_Sticky</t>
  </si>
  <si>
    <t>Flauntweekly</t>
  </si>
  <si>
    <t>sport24tv_news</t>
  </si>
  <si>
    <t>trunarla</t>
  </si>
  <si>
    <t>EspacoGlorioso</t>
  </si>
  <si>
    <t>pachumtorres</t>
  </si>
  <si>
    <t>lilialemoine</t>
  </si>
  <si>
    <t>SherifOsmanClub</t>
  </si>
  <si>
    <t>Knutspild</t>
  </si>
  <si>
    <t>Freak4Salman</t>
  </si>
  <si>
    <t>1ETHFP</t>
  </si>
  <si>
    <t>iKnightscope</t>
  </si>
  <si>
    <t>uxlinks</t>
  </si>
  <si>
    <t>miguelfloro</t>
  </si>
  <si>
    <t>AlchemyLearn</t>
  </si>
  <si>
    <t>bloom_minority</t>
  </si>
  <si>
    <t>srkandic</t>
  </si>
  <si>
    <t>zayndominant</t>
  </si>
  <si>
    <t>BritneyTheStan</t>
  </si>
  <si>
    <t>s1f2s3r4</t>
  </si>
  <si>
    <t>Chewtoro</t>
  </si>
  <si>
    <t>hoss_crypto</t>
  </si>
  <si>
    <t>Posmodernia</t>
  </si>
  <si>
    <t>Uf8888</t>
  </si>
  <si>
    <t>nareshbahrain</t>
  </si>
  <si>
    <t>iamhbozz</t>
  </si>
  <si>
    <t>ChimpersNFT</t>
  </si>
  <si>
    <t>NxVenezuela</t>
  </si>
  <si>
    <t>FSELV</t>
  </si>
  <si>
    <t>iamakpunk</t>
  </si>
  <si>
    <t>HipHopHistoryGy</t>
  </si>
  <si>
    <t>FilmyBowl</t>
  </si>
  <si>
    <t>mayakemiatriz</t>
  </si>
  <si>
    <t>TheHaQa</t>
  </si>
  <si>
    <t>CentralBotafogo</t>
  </si>
  <si>
    <t>vxn_lifestyle</t>
  </si>
  <si>
    <t>rio_mizuiro</t>
  </si>
  <si>
    <t>J_E_F_F</t>
  </si>
  <si>
    <t>nyannyancosplay</t>
  </si>
  <si>
    <t>curryja</t>
  </si>
  <si>
    <t>THORmaximalist</t>
  </si>
  <si>
    <t>DominatrixIris</t>
  </si>
  <si>
    <t>telawatyasseer1</t>
  </si>
  <si>
    <t>vulfpeck</t>
  </si>
  <si>
    <t>DNN_MN</t>
  </si>
  <si>
    <t>PoisonTabitha</t>
  </si>
  <si>
    <t>OilandEnergy</t>
  </si>
  <si>
    <t>tki_21</t>
  </si>
  <si>
    <t>Gaon2434</t>
  </si>
  <si>
    <t>DschlopesIsBack</t>
  </si>
  <si>
    <t>JosephOnuorah</t>
  </si>
  <si>
    <t>ZMiST_Ua</t>
  </si>
  <si>
    <t>N_ALFALEH</t>
  </si>
  <si>
    <t>lilbih64</t>
  </si>
  <si>
    <t>jtwald</t>
  </si>
  <si>
    <t>phaithfuI</t>
  </si>
  <si>
    <t>zk_apes</t>
  </si>
  <si>
    <t>SharafatPTIReal</t>
  </si>
  <si>
    <t>Midnight_Tokyo</t>
  </si>
  <si>
    <t>nccyma</t>
  </si>
  <si>
    <t>DIAdata_org</t>
  </si>
  <si>
    <t>teshimanouen</t>
  </si>
  <si>
    <t>defiprime</t>
  </si>
  <si>
    <t>DtimesDelicious</t>
  </si>
  <si>
    <t>AmmarShata</t>
  </si>
  <si>
    <t>LudekStanek</t>
  </si>
  <si>
    <t>yurin_an_</t>
  </si>
  <si>
    <t>SajadNFT</t>
  </si>
  <si>
    <t>rayovirtual</t>
  </si>
  <si>
    <t>DrP_Principal</t>
  </si>
  <si>
    <t>lesjoiesducode</t>
  </si>
  <si>
    <t>afshineemrani</t>
  </si>
  <si>
    <t>kawakamiminoru</t>
  </si>
  <si>
    <t>WeaverFUT</t>
  </si>
  <si>
    <t>AhmedSAlhussain</t>
  </si>
  <si>
    <t>SBC2030</t>
  </si>
  <si>
    <t>Ethanhunk2023</t>
  </si>
  <si>
    <t>theabysswtf</t>
  </si>
  <si>
    <t>ManojDey23</t>
  </si>
  <si>
    <t>mamdouh4729</t>
  </si>
  <si>
    <t>RealThugesh</t>
  </si>
  <si>
    <t>HecticTKS</t>
  </si>
  <si>
    <t>RenaudCamus</t>
  </si>
  <si>
    <t>Showtime_xyz</t>
  </si>
  <si>
    <t>abosnad_1</t>
  </si>
  <si>
    <t>DoInkTweets</t>
  </si>
  <si>
    <t>canciceks</t>
  </si>
  <si>
    <t>BobaTrader</t>
  </si>
  <si>
    <t>Cabramaravilla</t>
  </si>
  <si>
    <t>slezisatoshi</t>
  </si>
  <si>
    <t>mw19830720</t>
  </si>
  <si>
    <t>marcio37</t>
  </si>
  <si>
    <t>museumnews_jp</t>
  </si>
  <si>
    <t>hiraa_says</t>
  </si>
  <si>
    <t>HanihussainL</t>
  </si>
  <si>
    <t>KIE22122</t>
  </si>
  <si>
    <t>jooniefighting</t>
  </si>
  <si>
    <t>AkemikunCosplay</t>
  </si>
  <si>
    <t>NOno_i831</t>
  </si>
  <si>
    <t>MaximusYuka</t>
  </si>
  <si>
    <t>MidnightMitch</t>
  </si>
  <si>
    <t>fabiosell</t>
  </si>
  <si>
    <t>elsathora</t>
  </si>
  <si>
    <t>Dityls</t>
  </si>
  <si>
    <t>DennBMcdougall</t>
  </si>
  <si>
    <t>KuzeyTarafi</t>
  </si>
  <si>
    <t>kadiryucelbas</t>
  </si>
  <si>
    <t>drecksuser</t>
  </si>
  <si>
    <t>SalehAlmakhdoum</t>
  </si>
  <si>
    <t>0xPolygon</t>
  </si>
  <si>
    <t>ActorVijayWorld</t>
  </si>
  <si>
    <t>swastika0015</t>
  </si>
  <si>
    <t>cnieuwhof</t>
  </si>
  <si>
    <t>Write2Fite</t>
  </si>
  <si>
    <t>CryptoWorldJosh</t>
  </si>
  <si>
    <t>pokebeach</t>
  </si>
  <si>
    <t>AestheticssGAWD</t>
  </si>
  <si>
    <t>TechDeals_16</t>
  </si>
  <si>
    <t>Mkar34</t>
  </si>
  <si>
    <t>syedotASMR</t>
  </si>
  <si>
    <t>CryptoFireAI</t>
  </si>
  <si>
    <t>a_aalkassem</t>
  </si>
  <si>
    <t>n1234sn</t>
  </si>
  <si>
    <t>conniechan</t>
  </si>
  <si>
    <t>UsmanJanjua01</t>
  </si>
  <si>
    <t>kenankaratas_</t>
  </si>
  <si>
    <t>FuturesTrader71</t>
  </si>
  <si>
    <t>SolJakey</t>
  </si>
  <si>
    <t>4for4football</t>
  </si>
  <si>
    <t>AndurandPierre</t>
  </si>
  <si>
    <t>Tawfeq369</t>
  </si>
  <si>
    <t>amothman</t>
  </si>
  <si>
    <t>ixfiworld</t>
  </si>
  <si>
    <t>Coach_fooz77</t>
  </si>
  <si>
    <t>zksk0422</t>
  </si>
  <si>
    <t>jason_meister</t>
  </si>
  <si>
    <t>SolAcik1907</t>
  </si>
  <si>
    <t>OnyxxMonopoly</t>
  </si>
  <si>
    <t>gnoble79</t>
  </si>
  <si>
    <t>nft_cryptogang</t>
  </si>
  <si>
    <t>rbalajoias</t>
  </si>
  <si>
    <t>DrMaanKattan</t>
  </si>
  <si>
    <t>sidis_samy</t>
  </si>
  <si>
    <t>SamiSsa745</t>
  </si>
  <si>
    <t>mrsmiathornton</t>
  </si>
  <si>
    <t>pdhernandezf</t>
  </si>
  <si>
    <t>TheJakeneutron</t>
  </si>
  <si>
    <t>alsafeersport</t>
  </si>
  <si>
    <t>agata_i0</t>
  </si>
  <si>
    <t>max_shcherbyna</t>
  </si>
  <si>
    <t>MathieuFlex</t>
  </si>
  <si>
    <t>satotin_yusuke</t>
  </si>
  <si>
    <t>KayQueenxxx</t>
  </si>
  <si>
    <t>NickSchmidt_</t>
  </si>
  <si>
    <t>bgttibz</t>
  </si>
  <si>
    <t>kgtdesuteni</t>
  </si>
  <si>
    <t>anadearmasdaily</t>
  </si>
  <si>
    <t>twinpale</t>
  </si>
  <si>
    <t>DirectoGol</t>
  </si>
  <si>
    <t>80_huelya</t>
  </si>
  <si>
    <t>AlphackStudios</t>
  </si>
  <si>
    <t>shahzaibnoshahi</t>
  </si>
  <si>
    <t>modern_rock</t>
  </si>
  <si>
    <t>StarcoinSTC</t>
  </si>
  <si>
    <t>Mt3balsultan2</t>
  </si>
  <si>
    <t>coin_milo</t>
  </si>
  <si>
    <t>wyonaf</t>
  </si>
  <si>
    <t>ChairosY</t>
  </si>
  <si>
    <t>summermercury_</t>
  </si>
  <si>
    <t>therealkwat</t>
  </si>
  <si>
    <t>LaysaIS2</t>
  </si>
  <si>
    <t>AltCoinAll</t>
  </si>
  <si>
    <t>Scomo843</t>
  </si>
  <si>
    <t>Attaqa2</t>
  </si>
  <si>
    <t>JessicaLBurbank</t>
  </si>
  <si>
    <t>dogan_kabak</t>
  </si>
  <si>
    <t>musleh_alalyani</t>
  </si>
  <si>
    <t>oliviaceline_</t>
  </si>
  <si>
    <t>PERPLAYofficial</t>
  </si>
  <si>
    <t>lpazosp</t>
  </si>
  <si>
    <t>Celticnewsnow</t>
  </si>
  <si>
    <t>mimojinojinsei</t>
  </si>
  <si>
    <t>kylamb8</t>
  </si>
  <si>
    <t>toadsports</t>
  </si>
  <si>
    <t>07th_official</t>
  </si>
  <si>
    <t>SilkLodhi</t>
  </si>
  <si>
    <t>LXXZENN</t>
  </si>
  <si>
    <t>2e6TecE0Kk5ADJz</t>
  </si>
  <si>
    <t>JudoSloth</t>
  </si>
  <si>
    <t>MarkChangizi</t>
  </si>
  <si>
    <t>novogazette</t>
  </si>
  <si>
    <t>gregoryhetzer</t>
  </si>
  <si>
    <t>Franklyn_Games</t>
  </si>
  <si>
    <t>pixiiecat</t>
  </si>
  <si>
    <t>moizali</t>
  </si>
  <si>
    <t>TaigaOverHeaven</t>
  </si>
  <si>
    <t>shaancheema</t>
  </si>
  <si>
    <t>geeksforgeeks</t>
  </si>
  <si>
    <t>KNOXDOL</t>
  </si>
  <si>
    <t>glukhovsky</t>
  </si>
  <si>
    <t>majedawad6</t>
  </si>
  <si>
    <t>DanCevette</t>
  </si>
  <si>
    <t>SCHIZO_FREQ</t>
  </si>
  <si>
    <t>GodPikasso</t>
  </si>
  <si>
    <t>LakhrajAwana</t>
  </si>
  <si>
    <t>Metacade_</t>
  </si>
  <si>
    <t>I1stl</t>
  </si>
  <si>
    <t>fate_prototypeB</t>
  </si>
  <si>
    <t>nevenmaguire</t>
  </si>
  <si>
    <t>MammothNationUS</t>
  </si>
  <si>
    <t>JeremyTate41</t>
  </si>
  <si>
    <t>matkafee</t>
  </si>
  <si>
    <t>Tokka_gekiyasu</t>
  </si>
  <si>
    <t>Beetcoin</t>
  </si>
  <si>
    <t>Nit0r</t>
  </si>
  <si>
    <t>1AhmedAlanazi</t>
  </si>
  <si>
    <t>RocRedWings</t>
  </si>
  <si>
    <t>Moms4Liberty</t>
  </si>
  <si>
    <t>Sandeep4Earth</t>
  </si>
  <si>
    <t>adamandeve</t>
  </si>
  <si>
    <t>MoneyRadar_FR</t>
  </si>
  <si>
    <t>LuixenS</t>
  </si>
  <si>
    <t>DawahNadheem</t>
  </si>
  <si>
    <t>XTigerHyperX2</t>
  </si>
  <si>
    <t>Okafor_SC</t>
  </si>
  <si>
    <t>PoliciaSXXI</t>
  </si>
  <si>
    <t>fatom_ksa_</t>
  </si>
  <si>
    <t>BwanaChris</t>
  </si>
  <si>
    <t>MmixX1</t>
  </si>
  <si>
    <t>ryocoryocoryoco</t>
  </si>
  <si>
    <t>littleukiyo</t>
  </si>
  <si>
    <t>JOHNCOSSEL</t>
  </si>
  <si>
    <t>TrichySuriyaBJP</t>
  </si>
  <si>
    <t>VOAYYH</t>
  </si>
  <si>
    <t>ProfNoorul</t>
  </si>
  <si>
    <t>looper</t>
  </si>
  <si>
    <t>DrP_MD</t>
  </si>
  <si>
    <t>Defi_Kraken</t>
  </si>
  <si>
    <t>eyeonannapolis</t>
  </si>
  <si>
    <t>RussLujan</t>
  </si>
  <si>
    <t>WGFdesocial</t>
  </si>
  <si>
    <t>fahadjjabri</t>
  </si>
  <si>
    <t>MktRegistrado</t>
  </si>
  <si>
    <t>1_F_I_R_S_T_1</t>
  </si>
  <si>
    <t>Rikamaomao</t>
  </si>
  <si>
    <t>hasmokaled</t>
  </si>
  <si>
    <t>BruceBourgoine</t>
  </si>
  <si>
    <t>macondo_town</t>
  </si>
  <si>
    <t>avstorm</t>
  </si>
  <si>
    <t>cryptohorses_gl</t>
  </si>
  <si>
    <t>madokameron</t>
  </si>
  <si>
    <t>SimpleSwap_io</t>
  </si>
  <si>
    <t>omerdemircrypto</t>
  </si>
  <si>
    <t>TheDeFinvestor</t>
  </si>
  <si>
    <t>7woyun</t>
  </si>
  <si>
    <t>labrujavolando</t>
  </si>
  <si>
    <t>krakenkeyboards</t>
  </si>
  <si>
    <t>natmiletic</t>
  </si>
  <si>
    <t>ActualIndia</t>
  </si>
  <si>
    <t>MSSP_oshirase</t>
  </si>
  <si>
    <t>FlashFilmNews</t>
  </si>
  <si>
    <t>onistudiosgg</t>
  </si>
  <si>
    <t>ATHARI_ALF</t>
  </si>
  <si>
    <t>krithikasivasw</t>
  </si>
  <si>
    <t>drtynycman</t>
  </si>
  <si>
    <t>cryptoamanclub</t>
  </si>
  <si>
    <t>Masabodo78</t>
  </si>
  <si>
    <t>roderix1966</t>
  </si>
  <si>
    <t>henryeppsjr</t>
  </si>
  <si>
    <t>soleilbanini</t>
  </si>
  <si>
    <t>theoneyin</t>
  </si>
  <si>
    <t>nancyduarte</t>
  </si>
  <si>
    <t>AbdullaYaseeen</t>
  </si>
  <si>
    <t>shelaat_mp3</t>
  </si>
  <si>
    <t>KeriosYT</t>
  </si>
  <si>
    <t>mawwl</t>
  </si>
  <si>
    <t>ragho_net</t>
  </si>
  <si>
    <t>zCloakNetwork</t>
  </si>
  <si>
    <t>DavaFoxx</t>
  </si>
  <si>
    <t>MiracleboyNFT</t>
  </si>
  <si>
    <t>KanikaTolver</t>
  </si>
  <si>
    <t>LexLevinrad</t>
  </si>
  <si>
    <t>Munnidevi_BJP</t>
  </si>
  <si>
    <t>cute_catse</t>
  </si>
  <si>
    <t>TerraAbdirizak</t>
  </si>
  <si>
    <t>BlockchainGavin</t>
  </si>
  <si>
    <t>RajeevRanjanDU</t>
  </si>
  <si>
    <t>thegoonsclub</t>
  </si>
  <si>
    <t>ss7rb</t>
  </si>
  <si>
    <t>mboe0253</t>
  </si>
  <si>
    <t>JolaBurnett</t>
  </si>
  <si>
    <t>rajeshsawhney</t>
  </si>
  <si>
    <t>BrendanDaGawd</t>
  </si>
  <si>
    <t>WallStSenpai</t>
  </si>
  <si>
    <t>TheHarvestGame</t>
  </si>
  <si>
    <t>RanaLudinA</t>
  </si>
  <si>
    <t>masanydayo</t>
  </si>
  <si>
    <t>selcukp58</t>
  </si>
  <si>
    <t>SalehAl_Shaikh</t>
  </si>
  <si>
    <t>ZRob4444</t>
  </si>
  <si>
    <t>MumbaiMetro01</t>
  </si>
  <si>
    <t>kenmogi</t>
  </si>
  <si>
    <t>inherbedroom</t>
  </si>
  <si>
    <t>OfficialAggro</t>
  </si>
  <si>
    <t>PastorMikeJr</t>
  </si>
  <si>
    <t>j5000j1</t>
  </si>
  <si>
    <t>NRFIalgorithm</t>
  </si>
  <si>
    <t>causalinf</t>
  </si>
  <si>
    <t>bcoban23</t>
  </si>
  <si>
    <t>IQContained</t>
  </si>
  <si>
    <t>ahmedalqahtani4</t>
  </si>
  <si>
    <t>moneymaverick</t>
  </si>
  <si>
    <t>mattariver1</t>
  </si>
  <si>
    <t>_chartitude</t>
  </si>
  <si>
    <t>danlok</t>
  </si>
  <si>
    <t>TheseKnivesOnly</t>
  </si>
  <si>
    <t>meansrain1</t>
  </si>
  <si>
    <t>miku1596</t>
  </si>
  <si>
    <t>MeasurableData</t>
  </si>
  <si>
    <t>Sabripsgourien</t>
  </si>
  <si>
    <t>abindawood88</t>
  </si>
  <si>
    <t>VRFridayMatinee</t>
  </si>
  <si>
    <t>Gprodaisuki</t>
  </si>
  <si>
    <t>legalvision_sa</t>
  </si>
  <si>
    <t>SouthYemen67</t>
  </si>
  <si>
    <t>Freya_Von_Doom</t>
  </si>
  <si>
    <t>plantsksa</t>
  </si>
  <si>
    <t>IAmJacobBush</t>
  </si>
  <si>
    <t>AHS_Source</t>
  </si>
  <si>
    <t>inkedwifelife21</t>
  </si>
  <si>
    <t>DrKissler</t>
  </si>
  <si>
    <t>tsubaere</t>
  </si>
  <si>
    <t>Jenshair1</t>
  </si>
  <si>
    <t>CarlosSimancas</t>
  </si>
  <si>
    <t>Stammy</t>
  </si>
  <si>
    <t>ladivademexico</t>
  </si>
  <si>
    <t>denverbitcoin</t>
  </si>
  <si>
    <t>kuroneblog</t>
  </si>
  <si>
    <t>HerrNewstime</t>
  </si>
  <si>
    <t>beincrypto</t>
  </si>
  <si>
    <t>TeamMobilityGG</t>
  </si>
  <si>
    <t>IFTWC</t>
  </si>
  <si>
    <t>ernealist</t>
  </si>
  <si>
    <t>ebrahimsharif</t>
  </si>
  <si>
    <t>Covalent_HQ</t>
  </si>
  <si>
    <t>AguirreDavid30</t>
  </si>
  <si>
    <t>MarkTomasovic</t>
  </si>
  <si>
    <t>agapetimbela</t>
  </si>
  <si>
    <t>moh13800</t>
  </si>
  <si>
    <t>natgeoafrica</t>
  </si>
  <si>
    <t>KenanGrace</t>
  </si>
  <si>
    <t>SHSHANK_GAURV</t>
  </si>
  <si>
    <t>SimpleFacks</t>
  </si>
  <si>
    <t>LokiJulianus</t>
  </si>
  <si>
    <t>Fahd_Alghofaili</t>
  </si>
  <si>
    <t>Rmad_911</t>
  </si>
  <si>
    <t>CPRGuv</t>
  </si>
  <si>
    <t>slttyvicky</t>
  </si>
  <si>
    <t>fumumunet</t>
  </si>
  <si>
    <t>YusufElmas</t>
  </si>
  <si>
    <t>pepesgrandma</t>
  </si>
  <si>
    <t>CEOdotcom</t>
  </si>
  <si>
    <t>dainty_waifu</t>
  </si>
  <si>
    <t>awax666</t>
  </si>
  <si>
    <t>Henrik_Palmgren</t>
  </si>
  <si>
    <t>Mylovanov</t>
  </si>
  <si>
    <t>ALEXLabBTC</t>
  </si>
  <si>
    <t>MarsalQatar_EN</t>
  </si>
  <si>
    <t>americozuniga</t>
  </si>
  <si>
    <t>Fareed66A</t>
  </si>
  <si>
    <t>austinvirts</t>
  </si>
  <si>
    <t>YunusYaziyor</t>
  </si>
  <si>
    <t>adamchernoff</t>
  </si>
  <si>
    <t>JesseP4Florida</t>
  </si>
  <si>
    <t>SkriceStudios</t>
  </si>
  <si>
    <t>RollingPlaness</t>
  </si>
  <si>
    <t>lucymuseuk</t>
  </si>
  <si>
    <t>uyjpn</t>
  </si>
  <si>
    <t>thealtlord</t>
  </si>
  <si>
    <t>_Leylaak_</t>
  </si>
  <si>
    <t>Aadnan_Rahaman</t>
  </si>
  <si>
    <t>TheGLabFrance</t>
  </si>
  <si>
    <t>AMCbiggums</t>
  </si>
  <si>
    <t>promoemxxx</t>
  </si>
  <si>
    <t>Athee2r2</t>
  </si>
  <si>
    <t>alhussai1</t>
  </si>
  <si>
    <t>ringoanu</t>
  </si>
  <si>
    <t>DJAyeTee</t>
  </si>
  <si>
    <t>44ProCustom</t>
  </si>
  <si>
    <t>davidrliu</t>
  </si>
  <si>
    <t>oo1x5</t>
  </si>
  <si>
    <t>chika_minase</t>
  </si>
  <si>
    <t>KendraLynnXXX</t>
  </si>
  <si>
    <t>project_navel</t>
  </si>
  <si>
    <t>GaziantepOlay</t>
  </si>
  <si>
    <t>azizbasha111</t>
  </si>
  <si>
    <t>ArchieNeko_</t>
  </si>
  <si>
    <t>xrpstik</t>
  </si>
  <si>
    <t>Mij_Europe</t>
  </si>
  <si>
    <t>zachmorri5</t>
  </si>
  <si>
    <t>huseyin_gokalp</t>
  </si>
  <si>
    <t>DPRIANarchive</t>
  </si>
  <si>
    <t>aaav889</t>
  </si>
  <si>
    <t>Awoodbeatz</t>
  </si>
  <si>
    <t>archiphoto</t>
  </si>
  <si>
    <t>hippojuicefilm</t>
  </si>
  <si>
    <t>CrypGalaxy</t>
  </si>
  <si>
    <t>one_snowball</t>
  </si>
  <si>
    <t>AMQ_studio</t>
  </si>
  <si>
    <t>MrFreshTime</t>
  </si>
  <si>
    <t>KarltinBankz</t>
  </si>
  <si>
    <t>otenkiyasan_</t>
  </si>
  <si>
    <t>Confetti</t>
  </si>
  <si>
    <t>TheDarkskinZeus</t>
  </si>
  <si>
    <t>MubarakHujailan</t>
  </si>
  <si>
    <t>RichardMunang</t>
  </si>
  <si>
    <t>xbtGBH</t>
  </si>
  <si>
    <t>albaralmgnas</t>
  </si>
  <si>
    <t>forsali1</t>
  </si>
  <si>
    <t>ari757</t>
  </si>
  <si>
    <t>KarthikS2206</t>
  </si>
  <si>
    <t>elitepredatorss</t>
  </si>
  <si>
    <t>RealMajorWood</t>
  </si>
  <si>
    <t>AloniniYb</t>
  </si>
  <si>
    <t>thiagodude</t>
  </si>
  <si>
    <t>dutchsheets</t>
  </si>
  <si>
    <t>hazzaalblushi95</t>
  </si>
  <si>
    <t>BadPachimari</t>
  </si>
  <si>
    <t>hsindi1</t>
  </si>
  <si>
    <t>ABDULLAHDHIDAN</t>
  </si>
  <si>
    <t>1103__com</t>
  </si>
  <si>
    <t>StaceytheGhost</t>
  </si>
  <si>
    <t>cherthedev</t>
  </si>
  <si>
    <t>fmbase</t>
  </si>
  <si>
    <t>metarace_io</t>
  </si>
  <si>
    <t>mittan211</t>
  </si>
  <si>
    <t>naif_abalaon</t>
  </si>
  <si>
    <t>shimapatobu</t>
  </si>
  <si>
    <t>anas_alghanim</t>
  </si>
  <si>
    <t>Hussam_shammaa</t>
  </si>
  <si>
    <t>EltonMayfield</t>
  </si>
  <si>
    <t>IamDrewCarlo</t>
  </si>
  <si>
    <t>flickeringmyth</t>
  </si>
  <si>
    <t>ampera_xyz</t>
  </si>
  <si>
    <t>TheSamuraiSaga</t>
  </si>
  <si>
    <t>Safwat_lmuhadib</t>
  </si>
  <si>
    <t>HindutvaWatchIn</t>
  </si>
  <si>
    <t>tohire_ng</t>
  </si>
  <si>
    <t>shoichirosm</t>
  </si>
  <si>
    <t>rmo1k</t>
  </si>
  <si>
    <t>EsenErmisErturk</t>
  </si>
  <si>
    <t>Sigmalivecom</t>
  </si>
  <si>
    <t>AlexioLaBestia</t>
  </si>
  <si>
    <t>OfficialKING_TV</t>
  </si>
  <si>
    <t>FORJJK7</t>
  </si>
  <si>
    <t>abade2108</t>
  </si>
  <si>
    <t>innehjoseph</t>
  </si>
  <si>
    <t>NFTcomofficial</t>
  </si>
  <si>
    <t>lysagna_DelRay</t>
  </si>
  <si>
    <t>skwgmi</t>
  </si>
  <si>
    <t>TheeHustleHouse</t>
  </si>
  <si>
    <t>KamranTessoriPk</t>
  </si>
  <si>
    <t>CRDBBankPlc</t>
  </si>
  <si>
    <t>deanlandstudios</t>
  </si>
  <si>
    <t>BBBonitao</t>
  </si>
  <si>
    <t>itseriknagel</t>
  </si>
  <si>
    <t>MadridTotal_</t>
  </si>
  <si>
    <t>kyballistics</t>
  </si>
  <si>
    <t>Curious_Indian_</t>
  </si>
  <si>
    <t>d_sau1</t>
  </si>
  <si>
    <t>TaeStillHumble</t>
  </si>
  <si>
    <t>hedooo1982</t>
  </si>
  <si>
    <t>Law360</t>
  </si>
  <si>
    <t>iouidan</t>
  </si>
  <si>
    <t>f_hamela</t>
  </si>
  <si>
    <t>Anonamos_701</t>
  </si>
  <si>
    <t>jricole</t>
  </si>
  <si>
    <t>viictorgoes</t>
  </si>
  <si>
    <t>AyeZeeCasino</t>
  </si>
  <si>
    <t>MeshariAw</t>
  </si>
  <si>
    <t>9876mel</t>
  </si>
  <si>
    <t>BakhtawarGillni</t>
  </si>
  <si>
    <t>HaranoTimes</t>
  </si>
  <si>
    <t>solflare_wallet</t>
  </si>
  <si>
    <t>clkhaber</t>
  </si>
  <si>
    <t>DrGodseRavi1</t>
  </si>
  <si>
    <t>Calman16910515</t>
  </si>
  <si>
    <t>zx623723</t>
  </si>
  <si>
    <t>DontezAkram</t>
  </si>
  <si>
    <t>HafedAlGhwell</t>
  </si>
  <si>
    <t>hannahvtuber</t>
  </si>
  <si>
    <t>ff3p_</t>
  </si>
  <si>
    <t>DangbanaRep_</t>
  </si>
  <si>
    <t>827js</t>
  </si>
  <si>
    <t>BotKenchiku</t>
  </si>
  <si>
    <t>RIPNDIP</t>
  </si>
  <si>
    <t>sammyrockss</t>
  </si>
  <si>
    <t>deccache</t>
  </si>
  <si>
    <t>Khulood_Almani</t>
  </si>
  <si>
    <t>comentadosuave</t>
  </si>
  <si>
    <t>ericbahn</t>
  </si>
  <si>
    <t>erin_bsn</t>
  </si>
  <si>
    <t>milkfactory_</t>
  </si>
  <si>
    <t>istanbul_EGM</t>
  </si>
  <si>
    <t>Mj25610</t>
  </si>
  <si>
    <t>decredproject</t>
  </si>
  <si>
    <t>FlexiSpot_JP</t>
  </si>
  <si>
    <t>RedEaglePatriot</t>
  </si>
  <si>
    <t>chris_herd</t>
  </si>
  <si>
    <t>mdefined</t>
  </si>
  <si>
    <t>DirectorsTalk</t>
  </si>
  <si>
    <t>TENzenter</t>
  </si>
  <si>
    <t>Alkyweec</t>
  </si>
  <si>
    <t>daiichisekken</t>
  </si>
  <si>
    <t>BullTradeFinder</t>
  </si>
  <si>
    <t>GabeeDoubleTake</t>
  </si>
  <si>
    <t>JJJewel2</t>
  </si>
  <si>
    <t>aamullanee</t>
  </si>
  <si>
    <t>DrMDMQ</t>
  </si>
  <si>
    <t>Cringlesz</t>
  </si>
  <si>
    <t>savagepapillon</t>
  </si>
  <si>
    <t>prjbcarvalho</t>
  </si>
  <si>
    <t>ETFOeducators</t>
  </si>
  <si>
    <t>SAT_EDU</t>
  </si>
  <si>
    <t>imskytrash</t>
  </si>
  <si>
    <t>VonMises14</t>
  </si>
  <si>
    <t>davidgcant</t>
  </si>
  <si>
    <t>VlKASPR0NAM0</t>
  </si>
  <si>
    <t>alanorwick</t>
  </si>
  <si>
    <t>CBD_Support</t>
  </si>
  <si>
    <t>CanadaAction</t>
  </si>
  <si>
    <t>ahmetay_</t>
  </si>
  <si>
    <t>Izumi_Yunohara</t>
  </si>
  <si>
    <t>LonelyOakRadio</t>
  </si>
  <si>
    <t>hinata_01280313</t>
  </si>
  <si>
    <t>austynmonroex</t>
  </si>
  <si>
    <t>myfirststock99</t>
  </si>
  <si>
    <t>JensGanman</t>
  </si>
  <si>
    <t>DanielSanin</t>
  </si>
  <si>
    <t>molotovmx</t>
  </si>
  <si>
    <t>senolgokner</t>
  </si>
  <si>
    <t>elmuanna</t>
  </si>
  <si>
    <t>Mhmterdenn</t>
  </si>
  <si>
    <t>geniuskender</t>
  </si>
  <si>
    <t>towatei</t>
  </si>
  <si>
    <t>jeanemariee</t>
  </si>
  <si>
    <t>AsSafirNet</t>
  </si>
  <si>
    <t>Klausitos</t>
  </si>
  <si>
    <t>mzed_9</t>
  </si>
  <si>
    <t>takumansaga</t>
  </si>
  <si>
    <t>Almoraibedh</t>
  </si>
  <si>
    <t>Nn84Naganatha</t>
  </si>
  <si>
    <t>tanolipak</t>
  </si>
  <si>
    <t>zachthesoundlad</t>
  </si>
  <si>
    <t>usdcpatron</t>
  </si>
  <si>
    <t>AntiMBrothers</t>
  </si>
  <si>
    <t>TalatkViews</t>
  </si>
  <si>
    <t>ShahzadmemonPPP</t>
  </si>
  <si>
    <t>social_savannah</t>
  </si>
  <si>
    <t>souobag</t>
  </si>
  <si>
    <t>KobeATL</t>
  </si>
  <si>
    <t>FRBlueMoon</t>
  </si>
  <si>
    <t>czabe</t>
  </si>
  <si>
    <t>karlsentk</t>
  </si>
  <si>
    <t>ZKasino_io</t>
  </si>
  <si>
    <t>Erdenbasgan</t>
  </si>
  <si>
    <t>AldiwanNet</t>
  </si>
  <si>
    <t>chatsandbets</t>
  </si>
  <si>
    <t>uncutjaymes</t>
  </si>
  <si>
    <t>BorekciAzmi</t>
  </si>
  <si>
    <t>adesiderocrypto</t>
  </si>
  <si>
    <t>rootthegamer</t>
  </si>
  <si>
    <t>Johnrap</t>
  </si>
  <si>
    <t>_salwashmi</t>
  </si>
  <si>
    <t>TenchyRodNYC</t>
  </si>
  <si>
    <t>1bakersavage</t>
  </si>
  <si>
    <t>mauriciotabe</t>
  </si>
  <si>
    <t>MISAO_FLUTE</t>
  </si>
  <si>
    <t>Mamia_Orio</t>
  </si>
  <si>
    <t>AviationCulture</t>
  </si>
  <si>
    <t>dinotv</t>
  </si>
  <si>
    <t>ardibhironx</t>
  </si>
  <si>
    <t>IvetteMurat</t>
  </si>
  <si>
    <t>kurorakudaaa</t>
  </si>
  <si>
    <t>Riley_Roxxx</t>
  </si>
  <si>
    <t>ikkmurugan</t>
  </si>
  <si>
    <t>nona5o2</t>
  </si>
  <si>
    <t>NtkPronos</t>
  </si>
  <si>
    <t>poroh25</t>
  </si>
  <si>
    <t>o_gabsferreira</t>
  </si>
  <si>
    <t>takechan0720</t>
  </si>
  <si>
    <t>CaliBrad_</t>
  </si>
  <si>
    <t>nicholasdeorio</t>
  </si>
  <si>
    <t>DevliegerErik</t>
  </si>
  <si>
    <t>ArkhamVideos</t>
  </si>
  <si>
    <t>UnidefTimes</t>
  </si>
  <si>
    <t>i_alaniis</t>
  </si>
  <si>
    <t>azharjavaiduk</t>
  </si>
  <si>
    <t>m_qahtany</t>
  </si>
  <si>
    <t>rayanjailor</t>
  </si>
  <si>
    <t>KidiIRL</t>
  </si>
  <si>
    <t>JaysRealityBlog</t>
  </si>
  <si>
    <t>InfinityWallet</t>
  </si>
  <si>
    <t>_aoi1826_</t>
  </si>
  <si>
    <t>Cobylefko</t>
  </si>
  <si>
    <t>CleopatraFitz05</t>
  </si>
  <si>
    <t>HuseyinArifckmk</t>
  </si>
  <si>
    <t>drcetiner</t>
  </si>
  <si>
    <t>RohunJauhar</t>
  </si>
  <si>
    <t>ChrisPalmerMD</t>
  </si>
  <si>
    <t>ElNecio_Cuba</t>
  </si>
  <si>
    <t>CoperoNews</t>
  </si>
  <si>
    <t>index9089</t>
  </si>
  <si>
    <t>JoshBobrowsky</t>
  </si>
  <si>
    <t>DeribitExchange</t>
  </si>
  <si>
    <t>ynotfestival</t>
  </si>
  <si>
    <t>Linknewskw</t>
  </si>
  <si>
    <t>louisebordeauxx</t>
  </si>
  <si>
    <t>USMortality</t>
  </si>
  <si>
    <t>Steadymahn</t>
  </si>
  <si>
    <t>HeatherofVegas</t>
  </si>
  <si>
    <t>farhanmasood</t>
  </si>
  <si>
    <t>malpani</t>
  </si>
  <si>
    <t>EthereumDenver</t>
  </si>
  <si>
    <t>samkalidi</t>
  </si>
  <si>
    <t>TradingduCoin</t>
  </si>
  <si>
    <t>ifrnb</t>
  </si>
  <si>
    <t>donkoclock</t>
  </si>
  <si>
    <t>Z62528229</t>
  </si>
  <si>
    <t>harhtRBLX</t>
  </si>
  <si>
    <t>Mofryky</t>
  </si>
  <si>
    <t>DevTobs</t>
  </si>
  <si>
    <t>eudtoxic</t>
  </si>
  <si>
    <t>ShipStreaming</t>
  </si>
  <si>
    <t>sexaflick</t>
  </si>
  <si>
    <t>show10shitade</t>
  </si>
  <si>
    <t>StrifeMagazine</t>
  </si>
  <si>
    <t>yotahen</t>
  </si>
  <si>
    <t>cityofguelph</t>
  </si>
  <si>
    <t>samtemp1e</t>
  </si>
  <si>
    <t>m_t_____zll</t>
  </si>
  <si>
    <t>TradingThomas3</t>
  </si>
  <si>
    <t>tsparadiseworld</t>
  </si>
  <si>
    <t>expatsunleashed</t>
  </si>
  <si>
    <t>CrysNickel</t>
  </si>
  <si>
    <t>Yisus</t>
  </si>
  <si>
    <t>LostRealmsXYZ</t>
  </si>
  <si>
    <t>pastoremase</t>
  </si>
  <si>
    <t>dedwardscasting</t>
  </si>
  <si>
    <t>theharveydean</t>
  </si>
  <si>
    <t>TaxationUpdates</t>
  </si>
  <si>
    <t>GemsbyKans</t>
  </si>
  <si>
    <t>pompomcoffee</t>
  </si>
  <si>
    <t>jaymmcdonald</t>
  </si>
  <si>
    <t>Steve_Perrault</t>
  </si>
  <si>
    <t>PrasanthVarma</t>
  </si>
  <si>
    <t>JoseErosa_</t>
  </si>
  <si>
    <t>taew2482</t>
  </si>
  <si>
    <t>Hataszz_CooL</t>
  </si>
  <si>
    <t>ShukryaA</t>
  </si>
  <si>
    <t>BSCCrypto_</t>
  </si>
  <si>
    <t>TAKALAKA_MASAKA</t>
  </si>
  <si>
    <t>Dogecoinupdate</t>
  </si>
  <si>
    <t>Seems3r</t>
  </si>
  <si>
    <t>RizaAkpolat</t>
  </si>
  <si>
    <t>JayneshKasliwal</t>
  </si>
  <si>
    <t>IsabellexJeremy</t>
  </si>
  <si>
    <t>JohnOSullivan36</t>
  </si>
  <si>
    <t>tayatatsu</t>
  </si>
  <si>
    <t>iraj_mesdaghi</t>
  </si>
  <si>
    <t>BennyHarmanID</t>
  </si>
  <si>
    <t>Lily0727K</t>
  </si>
  <si>
    <t>dumduzhaber</t>
  </si>
  <si>
    <t>moeruasia01</t>
  </si>
  <si>
    <t>sofia_siena</t>
  </si>
  <si>
    <t>Michigan__king</t>
  </si>
  <si>
    <t>Pomerium_space</t>
  </si>
  <si>
    <t>BrantlyMillegan</t>
  </si>
  <si>
    <t>necyryl</t>
  </si>
  <si>
    <t>Goes__x</t>
  </si>
  <si>
    <t>Abdquil</t>
  </si>
  <si>
    <t>VitoBandzyt</t>
  </si>
  <si>
    <t>ifixhearts</t>
  </si>
  <si>
    <t>OgaKnowledge</t>
  </si>
  <si>
    <t>beyazyakagiyer</t>
  </si>
  <si>
    <t>MeganCBarry</t>
  </si>
  <si>
    <t>TR_Shotz</t>
  </si>
  <si>
    <t>alirezakiani2</t>
  </si>
  <si>
    <t>brsyzgn</t>
  </si>
  <si>
    <t>MoniqueWorthy</t>
  </si>
  <si>
    <t>TronixTrx</t>
  </si>
  <si>
    <t>PolycarpHinga</t>
  </si>
  <si>
    <t>StepFinance_</t>
  </si>
  <si>
    <t>sadat_younis</t>
  </si>
  <si>
    <t>Aras_Ali_</t>
  </si>
  <si>
    <t>shardible</t>
  </si>
  <si>
    <t>japsalceda</t>
  </si>
  <si>
    <t>alexfeinberg1</t>
  </si>
  <si>
    <t>Nagarnia_art</t>
  </si>
  <si>
    <t>Mkhnews</t>
  </si>
  <si>
    <t>poison_sp</t>
  </si>
  <si>
    <t>Abderrr_</t>
  </si>
  <si>
    <t>hafilova</t>
  </si>
  <si>
    <t>HSFBscout</t>
  </si>
  <si>
    <t>OrlandoPerezEC</t>
  </si>
  <si>
    <t>RedRising11</t>
  </si>
  <si>
    <t>nakatafoods</t>
  </si>
  <si>
    <t>ITarunRathi</t>
  </si>
  <si>
    <t>vipvendor</t>
  </si>
  <si>
    <t>thepastimeco</t>
  </si>
  <si>
    <t>Toetal_Vixen</t>
  </si>
  <si>
    <t>ONTSpecialNeeds</t>
  </si>
  <si>
    <t>JamieYoungTV</t>
  </si>
  <si>
    <t>ordinalswallet</t>
  </si>
  <si>
    <t>juicy_honey</t>
  </si>
  <si>
    <t>allouush</t>
  </si>
  <si>
    <t>bustyambz</t>
  </si>
  <si>
    <t>RayRedacted</t>
  </si>
  <si>
    <t>the_moonxbtee</t>
  </si>
  <si>
    <t>XenGGs</t>
  </si>
  <si>
    <t>M_Strik_force</t>
  </si>
  <si>
    <t>mikequasar</t>
  </si>
  <si>
    <t>morellifit</t>
  </si>
  <si>
    <t>sneakermyth</t>
  </si>
  <si>
    <t>mennans</t>
  </si>
  <si>
    <t>Adrianabh_</t>
  </si>
  <si>
    <t>RBReddyHindu</t>
  </si>
  <si>
    <t>pantovisco</t>
  </si>
  <si>
    <t>agarwal__gaurav</t>
  </si>
  <si>
    <t>vlexdro</t>
  </si>
  <si>
    <t>Eisa_alfaife</t>
  </si>
  <si>
    <t>milamontexo</t>
  </si>
  <si>
    <t>Beardverse</t>
  </si>
  <si>
    <t>AestraAzure</t>
  </si>
  <si>
    <t>TNAKirsh</t>
  </si>
  <si>
    <t>Reflect_AR</t>
  </si>
  <si>
    <t>DotImJoe</t>
  </si>
  <si>
    <t>consnovvvv</t>
  </si>
  <si>
    <t>Gretchen_Ndou</t>
  </si>
  <si>
    <t>Fayez_Alorabi</t>
  </si>
  <si>
    <t>jarredsumner</t>
  </si>
  <si>
    <t>profe7925</t>
  </si>
  <si>
    <t>yomiya0918</t>
  </si>
  <si>
    <t>ichikaritokyo</t>
  </si>
  <si>
    <t>AnonimoSV503</t>
  </si>
  <si>
    <t>orjjorwel</t>
  </si>
  <si>
    <t>toney_joseph</t>
  </si>
  <si>
    <t>PoLa1021_</t>
  </si>
  <si>
    <t>FallenFeet</t>
  </si>
  <si>
    <t>FreeCredit_FBI</t>
  </si>
  <si>
    <t>runa22_chan</t>
  </si>
  <si>
    <t>3orovik</t>
  </si>
  <si>
    <t>GizliKatip</t>
  </si>
  <si>
    <t>abhishekshah173</t>
  </si>
  <si>
    <t>VaishaliPanditT</t>
  </si>
  <si>
    <t>ellipsi_music</t>
  </si>
  <si>
    <t>templeton_fdn</t>
  </si>
  <si>
    <t>hanisaadi2011</t>
  </si>
  <si>
    <t>lydialovexxx</t>
  </si>
  <si>
    <t>mushatrader</t>
  </si>
  <si>
    <t>ibou_001</t>
  </si>
  <si>
    <t>SolProfessor565</t>
  </si>
  <si>
    <t>FellowshipFans</t>
  </si>
  <si>
    <t>DeadHeadsNFT</t>
  </si>
  <si>
    <t>FerrumNetwork</t>
  </si>
  <si>
    <t>GoddessAliciax</t>
  </si>
  <si>
    <t>PlayWildcard</t>
  </si>
  <si>
    <t>MhrS4569</t>
  </si>
  <si>
    <t>alejobongio</t>
  </si>
  <si>
    <t>UmbNetwork</t>
  </si>
  <si>
    <t>safersaad1</t>
  </si>
  <si>
    <t>UtterNessie</t>
  </si>
  <si>
    <t>albinali_MD</t>
  </si>
  <si>
    <t>LaVr0v</t>
  </si>
  <si>
    <t>godessjny</t>
  </si>
  <si>
    <t>AwesemoDFS</t>
  </si>
  <si>
    <t>steelworkers</t>
  </si>
  <si>
    <t>realpressley</t>
  </si>
  <si>
    <t>Airdrop_Adv</t>
  </si>
  <si>
    <t>bowelcanceruk</t>
  </si>
  <si>
    <t>Unifrance</t>
  </si>
  <si>
    <t>UncleCCA</t>
  </si>
  <si>
    <t>SuppyColleen</t>
  </si>
  <si>
    <t>ReignTina</t>
  </si>
  <si>
    <t>dualecs</t>
  </si>
  <si>
    <t>degenheim</t>
  </si>
  <si>
    <t>minny_net</t>
  </si>
  <si>
    <t>turkkdunyasii</t>
  </si>
  <si>
    <t>CryptoUB</t>
  </si>
  <si>
    <t>racefi_io</t>
  </si>
  <si>
    <t>CIES_Football</t>
  </si>
  <si>
    <t>jnordvig</t>
  </si>
  <si>
    <t>0xstarkx</t>
  </si>
  <si>
    <t>harmongreg</t>
  </si>
  <si>
    <t>auki999</t>
  </si>
  <si>
    <t>tubarconews</t>
  </si>
  <si>
    <t>AlhadathAlakher</t>
  </si>
  <si>
    <t>mayunee_fem</t>
  </si>
  <si>
    <t>meshal_sh11</t>
  </si>
  <si>
    <t>Shweta7770</t>
  </si>
  <si>
    <t>HighOctaneCEO</t>
  </si>
  <si>
    <t>realdogen</t>
  </si>
  <si>
    <t>rj_pepino</t>
  </si>
  <si>
    <t>EddeRoger</t>
  </si>
  <si>
    <t>PervinChakar</t>
  </si>
  <si>
    <t>FollowingTrend</t>
  </si>
  <si>
    <t>ugoccie</t>
  </si>
  <si>
    <t>sulQAR</t>
  </si>
  <si>
    <t>__keepachris__</t>
  </si>
  <si>
    <t>AlexZayneSauce</t>
  </si>
  <si>
    <t>LaB6c</t>
  </si>
  <si>
    <t>khem_korea</t>
  </si>
  <si>
    <t>Sutoroa_</t>
  </si>
  <si>
    <t>_14moath</t>
  </si>
  <si>
    <t>PeterSchorschFL</t>
  </si>
  <si>
    <t>tomokity</t>
  </si>
  <si>
    <t>CosplayDeviants</t>
  </si>
  <si>
    <t>Iiii11i11</t>
  </si>
  <si>
    <t>haru0127x</t>
  </si>
  <si>
    <t>P__kw</t>
  </si>
  <si>
    <t>rawasekh</t>
  </si>
  <si>
    <t>rurarai26</t>
  </si>
  <si>
    <t>adab_77</t>
  </si>
  <si>
    <t>OddOwlClub</t>
  </si>
  <si>
    <t>fifteen_199</t>
  </si>
  <si>
    <t>AqeelHedeban</t>
  </si>
  <si>
    <t>IslandGrown11</t>
  </si>
  <si>
    <t>adrianratam</t>
  </si>
  <si>
    <t>jagadishBRS</t>
  </si>
  <si>
    <t>FAHD_M_A_</t>
  </si>
  <si>
    <t>po9gr</t>
  </si>
  <si>
    <t>DarinArmstrong</t>
  </si>
  <si>
    <t>rudang1313</t>
  </si>
  <si>
    <t>CoinwebOfficial</t>
  </si>
  <si>
    <t>The_Wooo</t>
  </si>
  <si>
    <t>mhmd_alshmlani</t>
  </si>
  <si>
    <t>Passengers_NFT</t>
  </si>
  <si>
    <t>yaletung</t>
  </si>
  <si>
    <t>manishie_</t>
  </si>
  <si>
    <t>silkybabi</t>
  </si>
  <si>
    <t>drodvik52</t>
  </si>
  <si>
    <t>theCorey</t>
  </si>
  <si>
    <t>Kirimaru_Ramen</t>
  </si>
  <si>
    <t>SolapeFinance</t>
  </si>
  <si>
    <t>SportsForceBB</t>
  </si>
  <si>
    <t>AnphatCAPITAL</t>
  </si>
  <si>
    <t>assist_wig</t>
  </si>
  <si>
    <t>Walad_shammar</t>
  </si>
  <si>
    <t>Jakelyneloiola_</t>
  </si>
  <si>
    <t>AljehaniLubna</t>
  </si>
  <si>
    <t>ShahedAlrawi</t>
  </si>
  <si>
    <t>ReaganNextDoor</t>
  </si>
  <si>
    <t>TheUCReport</t>
  </si>
  <si>
    <t>shirayuki_lila</t>
  </si>
  <si>
    <t>pumabin</t>
  </si>
  <si>
    <t>margot_foxx</t>
  </si>
  <si>
    <t>moka90x</t>
  </si>
  <si>
    <t>alqaryooti</t>
  </si>
  <si>
    <t>mans_37</t>
  </si>
  <si>
    <t>UNE_METAVERSE</t>
  </si>
  <si>
    <t>heema_saad</t>
  </si>
  <si>
    <t>hksh</t>
  </si>
  <si>
    <t>Gwadar_Pro</t>
  </si>
  <si>
    <t>Bret_Sears</t>
  </si>
  <si>
    <t>AndysBetClubUK</t>
  </si>
  <si>
    <t>Carissa1177</t>
  </si>
  <si>
    <t>DocAtCDI</t>
  </si>
  <si>
    <t>EKOTRADER1</t>
  </si>
  <si>
    <t>kobe_machiguide</t>
  </si>
  <si>
    <t>ArminNavabi</t>
  </si>
  <si>
    <t>3Stocksaday</t>
  </si>
  <si>
    <t>dominykas</t>
  </si>
  <si>
    <t>thegaywhostrayd</t>
  </si>
  <si>
    <t>king_000555</t>
  </si>
  <si>
    <t>dudasouzabh</t>
  </si>
  <si>
    <t>ThePiHut</t>
  </si>
  <si>
    <t>Asiansexxy</t>
  </si>
  <si>
    <t>a2487498</t>
  </si>
  <si>
    <t>orhanuslu27</t>
  </si>
  <si>
    <t>Sunnys_worldd</t>
  </si>
  <si>
    <t>City_Barca87</t>
  </si>
  <si>
    <t>geoshieldarabia</t>
  </si>
  <si>
    <t>ariyasu</t>
  </si>
  <si>
    <t>TaliaTayylor</t>
  </si>
  <si>
    <t>quejestovalee</t>
  </si>
  <si>
    <t>kougakuya_</t>
  </si>
  <si>
    <t>anwarhamadani</t>
  </si>
  <si>
    <t>ummulquraC</t>
  </si>
  <si>
    <t>iazoz91</t>
  </si>
  <si>
    <t>fcbusiness</t>
  </si>
  <si>
    <t>mizuki32k</t>
  </si>
  <si>
    <t>tomomiyamoto</t>
  </si>
  <si>
    <t>Dawgs247</t>
  </si>
  <si>
    <t>al_genteel</t>
  </si>
  <si>
    <t>LifeOfNapaul</t>
  </si>
  <si>
    <t>TheKimmieKaBoom</t>
  </si>
  <si>
    <t>domdom_pr</t>
  </si>
  <si>
    <t>gronkwizard</t>
  </si>
  <si>
    <t>weranaice</t>
  </si>
  <si>
    <t>ZafarJdc</t>
  </si>
  <si>
    <t>alejandroreyes</t>
  </si>
  <si>
    <t>Pogopedia</t>
  </si>
  <si>
    <t>BanglaRepublic</t>
  </si>
  <si>
    <t>alicialyttle</t>
  </si>
  <si>
    <t>bearwww</t>
  </si>
  <si>
    <t>itsrubyreign</t>
  </si>
  <si>
    <t>muratufan</t>
  </si>
  <si>
    <t>seymacakmak_</t>
  </si>
  <si>
    <t>jeffsutherland</t>
  </si>
  <si>
    <t>Tatarianaster_7</t>
  </si>
  <si>
    <t>sneaker4lifecom</t>
  </si>
  <si>
    <t>JonMilligan</t>
  </si>
  <si>
    <t>umutaydin</t>
  </si>
  <si>
    <t>MasterMonroe69</t>
  </si>
  <si>
    <t>rockerskating</t>
  </si>
  <si>
    <t>SkaterGains</t>
  </si>
  <si>
    <t>my_fc1</t>
  </si>
  <si>
    <t>ChrisPDyer</t>
  </si>
  <si>
    <t>Rafaelphillipe</t>
  </si>
  <si>
    <t>SpearmintVR</t>
  </si>
  <si>
    <t>xxxpornqueens</t>
  </si>
  <si>
    <t>VIP8888883</t>
  </si>
  <si>
    <t>damnimfinee</t>
  </si>
  <si>
    <t>dlongenecker1</t>
  </si>
  <si>
    <t>zukkun_poke</t>
  </si>
  <si>
    <t>ImpuestosyE</t>
  </si>
  <si>
    <t>recreathings</t>
  </si>
  <si>
    <t>MackBeckyComedy</t>
  </si>
  <si>
    <t>Ask_onaizah1</t>
  </si>
  <si>
    <t>KingJasmlne</t>
  </si>
  <si>
    <t>carpatos</t>
  </si>
  <si>
    <t>gyuuunyuuuc</t>
  </si>
  <si>
    <t>degen_betting</t>
  </si>
  <si>
    <t>openletteryt</t>
  </si>
  <si>
    <t>KayanaRich</t>
  </si>
  <si>
    <t>Sh9lm</t>
  </si>
  <si>
    <t>0xNefu</t>
  </si>
  <si>
    <t>Maubmarcon</t>
  </si>
  <si>
    <t>May17Movement</t>
  </si>
  <si>
    <t>beyzaalkoc</t>
  </si>
  <si>
    <t>DanisthaRandy</t>
  </si>
  <si>
    <t>jako_boke</t>
  </si>
  <si>
    <t>AltSchoolAfrica</t>
  </si>
  <si>
    <t>ats024</t>
  </si>
  <si>
    <t>tmgnrei</t>
  </si>
  <si>
    <t>alsahilnet</t>
  </si>
  <si>
    <t>CyberGuardNews</t>
  </si>
  <si>
    <t>Policy_Exchange</t>
  </si>
  <si>
    <t>tetsuwuoo</t>
  </si>
  <si>
    <t>makotokawazu</t>
  </si>
  <si>
    <t>FullyChargedShw</t>
  </si>
  <si>
    <t>IB5B5</t>
  </si>
  <si>
    <t>dust2_br</t>
  </si>
  <si>
    <t>Vijay_Gautamm</t>
  </si>
  <si>
    <t>PubSubs_on_sale</t>
  </si>
  <si>
    <t>News1Lead</t>
  </si>
  <si>
    <t>BisexualDeputy</t>
  </si>
  <si>
    <t>Only_kira_perez</t>
  </si>
  <si>
    <t>shaymaalshareef</t>
  </si>
  <si>
    <t>Izzyalright</t>
  </si>
  <si>
    <t>beckettcollect</t>
  </si>
  <si>
    <t>salma4ever16</t>
  </si>
  <si>
    <t>NFLHumor</t>
  </si>
  <si>
    <t>soulstealer_hs</t>
  </si>
  <si>
    <t>tweetwithashlee</t>
  </si>
  <si>
    <t>calder_walton</t>
  </si>
  <si>
    <t>Fahlwei</t>
  </si>
  <si>
    <t>MiaDeLeonXO</t>
  </si>
  <si>
    <t>JohnWRichKid</t>
  </si>
  <si>
    <t>scottshanle</t>
  </si>
  <si>
    <t>ELMATADORR092</t>
  </si>
  <si>
    <t>sech28</t>
  </si>
  <si>
    <t>yoheinakajima</t>
  </si>
  <si>
    <t>TeslaBoomerMama</t>
  </si>
  <si>
    <t>SamoBurja</t>
  </si>
  <si>
    <t>aburakan_vip</t>
  </si>
  <si>
    <t>PANewsCN</t>
  </si>
  <si>
    <t>Coachjv_</t>
  </si>
  <si>
    <t>beardmeatsfood</t>
  </si>
  <si>
    <t>fold_app</t>
  </si>
  <si>
    <t>emma_osaka</t>
  </si>
  <si>
    <t>polak_jasper</t>
  </si>
  <si>
    <t>Cryptoinfinitys</t>
  </si>
  <si>
    <t>xiao_ai_art</t>
  </si>
  <si>
    <t>theRCLblog</t>
  </si>
  <si>
    <t>slutbased</t>
  </si>
  <si>
    <t>Saadalttmeemie</t>
  </si>
  <si>
    <t>ocaiocabrera</t>
  </si>
  <si>
    <t>fatherz</t>
  </si>
  <si>
    <t>evangelina_cos</t>
  </si>
  <si>
    <t>behaviorgap</t>
  </si>
  <si>
    <t>MIXMARVELGAME</t>
  </si>
  <si>
    <t>eddypham</t>
  </si>
  <si>
    <t>MarkCranfield_</t>
  </si>
  <si>
    <t>ThipFIFA</t>
  </si>
  <si>
    <t>ALI8ALMAQBALI</t>
  </si>
  <si>
    <t>CryptoNTez</t>
  </si>
  <si>
    <t>TheFauxyHindi</t>
  </si>
  <si>
    <t>Abdulla_Adwani</t>
  </si>
  <si>
    <t>r__lcayirmeral</t>
  </si>
  <si>
    <t>ashanism</t>
  </si>
  <si>
    <t>AcrossProtocol</t>
  </si>
  <si>
    <t>bvenus</t>
  </si>
  <si>
    <t>Jeanna350</t>
  </si>
  <si>
    <t>macciudadano</t>
  </si>
  <si>
    <t>n_seitan</t>
  </si>
  <si>
    <t>storyverse_xyz</t>
  </si>
  <si>
    <t>AdamIvy</t>
  </si>
  <si>
    <t>AysLondonPromo</t>
  </si>
  <si>
    <t>sss_1415</t>
  </si>
  <si>
    <t>shababharb</t>
  </si>
  <si>
    <t>norah_e5</t>
  </si>
  <si>
    <t>comicomistudio</t>
  </si>
  <si>
    <t>qaqe1111</t>
  </si>
  <si>
    <t>PositiveCrypto</t>
  </si>
  <si>
    <t>sonercetin01</t>
  </si>
  <si>
    <t>DadyAhad</t>
  </si>
  <si>
    <t>K_trinaColt</t>
  </si>
  <si>
    <t>Chzemekcisi</t>
  </si>
  <si>
    <t>_shoma_official</t>
  </si>
  <si>
    <t>DynamicWebPaige</t>
  </si>
  <si>
    <t>jessewldn</t>
  </si>
  <si>
    <t>ZeeverseGame</t>
  </si>
  <si>
    <t>EM3Sarah</t>
  </si>
  <si>
    <t>dhrdean</t>
  </si>
  <si>
    <t>atownsquare</t>
  </si>
  <si>
    <t>Robert_Rose</t>
  </si>
  <si>
    <t>aumkeshavsharma</t>
  </si>
  <si>
    <t>Donmowery2021</t>
  </si>
  <si>
    <t>SergioFloresW</t>
  </si>
  <si>
    <t>MBARI_News</t>
  </si>
  <si>
    <t>FitCumPig</t>
  </si>
  <si>
    <t>gothamhiphop</t>
  </si>
  <si>
    <t>thirdweb</t>
  </si>
  <si>
    <t>austinahilton</t>
  </si>
  <si>
    <t>neha_aks</t>
  </si>
  <si>
    <t>olabocos</t>
  </si>
  <si>
    <t>postlo</t>
  </si>
  <si>
    <t>karenxcheng</t>
  </si>
  <si>
    <t>This_is_Kibande</t>
  </si>
  <si>
    <t>JessikaDommeUK</t>
  </si>
  <si>
    <t>qht6_</t>
  </si>
  <si>
    <t>FordJohnathan5</t>
  </si>
  <si>
    <t>ileonalonso</t>
  </si>
  <si>
    <t>DuncanAbigaba</t>
  </si>
  <si>
    <t>sunao709</t>
  </si>
  <si>
    <t>Taghavi1972</t>
  </si>
  <si>
    <t>Mocha_Kura</t>
  </si>
  <si>
    <t>Carwah_sa</t>
  </si>
  <si>
    <t>MBS_f911</t>
  </si>
  <si>
    <t>EuroBriefing</t>
  </si>
  <si>
    <t>Ichiro_SUMO</t>
  </si>
  <si>
    <t>screenshakes</t>
  </si>
  <si>
    <t>Joey_Gentile</t>
  </si>
  <si>
    <t>Duffytrader</t>
  </si>
  <si>
    <t>CoachBlake41</t>
  </si>
  <si>
    <t>GovindKarjol</t>
  </si>
  <si>
    <t>DARTSLIVE</t>
  </si>
  <si>
    <t>FrancoWarthon</t>
  </si>
  <si>
    <t>Pandora_Skye</t>
  </si>
  <si>
    <t>Abdulazizaalb</t>
  </si>
  <si>
    <t>mehmetucum</t>
  </si>
  <si>
    <t>NormanFPearl</t>
  </si>
  <si>
    <t>Kevin_McKernan</t>
  </si>
  <si>
    <t>hamasat1955</t>
  </si>
  <si>
    <t>GhamariPooyan</t>
  </si>
  <si>
    <t>JOHNBrachalliXX</t>
  </si>
  <si>
    <t>guntruth</t>
  </si>
  <si>
    <t>VideoCardz</t>
  </si>
  <si>
    <t>Vmin_951210</t>
  </si>
  <si>
    <t>israel_advocacy</t>
  </si>
  <si>
    <t>tadayumi</t>
  </si>
  <si>
    <t>AverageBlackMan</t>
  </si>
  <si>
    <t>culture_colors</t>
  </si>
  <si>
    <t>agroglobaltoken</t>
  </si>
  <si>
    <t>OpenZeppelin</t>
  </si>
  <si>
    <t>OliverFlynnVIP</t>
  </si>
  <si>
    <t>RedPillBM</t>
  </si>
  <si>
    <t>Caiodiser0</t>
  </si>
  <si>
    <t>BWC_Cuckold</t>
  </si>
  <si>
    <t>tweetMalena</t>
  </si>
  <si>
    <t>1PonceDeleioun</t>
  </si>
  <si>
    <t>silvioaquinog</t>
  </si>
  <si>
    <t>Exiit_2</t>
  </si>
  <si>
    <t>hekimsen</t>
  </si>
  <si>
    <t>PattyMeza8</t>
  </si>
  <si>
    <t>AyoubM_</t>
  </si>
  <si>
    <t>LauraraMonique</t>
  </si>
  <si>
    <t>YumiizCreations</t>
  </si>
  <si>
    <t>caligula_zmns</t>
  </si>
  <si>
    <t>bertcmiller</t>
  </si>
  <si>
    <t>NiiiSn</t>
  </si>
  <si>
    <t>shuji7771</t>
  </si>
  <si>
    <t>Misktvnet</t>
  </si>
  <si>
    <t>AARONCREATE</t>
  </si>
  <si>
    <t>AronBainXXX</t>
  </si>
  <si>
    <t>HiddenKittenCTY</t>
  </si>
  <si>
    <t>altcointurk</t>
  </si>
  <si>
    <t>sultanaeljoufi</t>
  </si>
  <si>
    <t>VitaInuCoin</t>
  </si>
  <si>
    <t>doctorkhamis22</t>
  </si>
  <si>
    <t>celilsadk</t>
  </si>
  <si>
    <t>mickvanwely</t>
  </si>
  <si>
    <t>ShibBPP</t>
  </si>
  <si>
    <t>MALHALWAN</t>
  </si>
  <si>
    <t>44vibeTV</t>
  </si>
  <si>
    <t>AXECeremonia</t>
  </si>
  <si>
    <t>AliKurtistanbul</t>
  </si>
  <si>
    <t>fc2inc</t>
  </si>
  <si>
    <t>jonbrosio</t>
  </si>
  <si>
    <t>xnfri_</t>
  </si>
  <si>
    <t>9l9601</t>
  </si>
  <si>
    <t>Lady_van_Cane</t>
  </si>
  <si>
    <t>GO_TO_INDONESIA</t>
  </si>
  <si>
    <t>J_RomanceWriter</t>
  </si>
  <si>
    <t>KyleLDavies</t>
  </si>
  <si>
    <t>Hevallo</t>
  </si>
  <si>
    <t>RyanReeves_</t>
  </si>
  <si>
    <t>HFI_Research</t>
  </si>
  <si>
    <t>CaptFender</t>
  </si>
  <si>
    <t>OTAIBI_LAW</t>
  </si>
  <si>
    <t>Autobuilder</t>
  </si>
  <si>
    <t>alex193a</t>
  </si>
  <si>
    <t>NAR_Handle</t>
  </si>
  <si>
    <t>shps_sa</t>
  </si>
  <si>
    <t>__alnoon_</t>
  </si>
  <si>
    <t>thetimesCL</t>
  </si>
  <si>
    <t>itsNICKSNIDER</t>
  </si>
  <si>
    <t>BosnianHistory</t>
  </si>
  <si>
    <t>optiondt</t>
  </si>
  <si>
    <t>PriscillaKayira</t>
  </si>
  <si>
    <t>goodboyxxx95</t>
  </si>
  <si>
    <t>ralrubian</t>
  </si>
  <si>
    <t>mohakmangal</t>
  </si>
  <si>
    <t>TopChefRon</t>
  </si>
  <si>
    <t>guatefut</t>
  </si>
  <si>
    <t>metro_medya</t>
  </si>
  <si>
    <t>ImTimTheTruth</t>
  </si>
  <si>
    <t>S_amir6</t>
  </si>
  <si>
    <t>EsmeeLaurent</t>
  </si>
  <si>
    <t>aliimumtaz</t>
  </si>
  <si>
    <t>ComicReliefUS</t>
  </si>
  <si>
    <t>TheAtlasSociety</t>
  </si>
  <si>
    <t>sa_alnaseeb</t>
  </si>
  <si>
    <t>rss3_</t>
  </si>
  <si>
    <t>onlymo01</t>
  </si>
  <si>
    <t>FUTD7_</t>
  </si>
  <si>
    <t>Omar_Castrejon</t>
  </si>
  <si>
    <t>amagicmantv</t>
  </si>
  <si>
    <t>8822l</t>
  </si>
  <si>
    <t>ropponginza</t>
  </si>
  <si>
    <t>INVESTMENTSHULK</t>
  </si>
  <si>
    <t>casansaar</t>
  </si>
  <si>
    <t>Omarel44</t>
  </si>
  <si>
    <t>MrBeast_Stats</t>
  </si>
  <si>
    <t>cansinmert</t>
  </si>
  <si>
    <t>2ndDgy</t>
  </si>
  <si>
    <t>SakaiVault</t>
  </si>
  <si>
    <t>Ramiro_Escoto</t>
  </si>
  <si>
    <t>freekmurze</t>
  </si>
  <si>
    <t>TETSUYA_STAFF</t>
  </si>
  <si>
    <t>FNcompReport</t>
  </si>
  <si>
    <t>Justice_forum</t>
  </si>
  <si>
    <t>TalhaUX</t>
  </si>
  <si>
    <t>blakecissel</t>
  </si>
  <si>
    <t>blucheckpending</t>
  </si>
  <si>
    <t>onaonaonami</t>
  </si>
  <si>
    <t>gokulr</t>
  </si>
  <si>
    <t>abotalal99911</t>
  </si>
  <si>
    <t>DreamClothingHQ</t>
  </si>
  <si>
    <t>cyberjapantv</t>
  </si>
  <si>
    <t>an_ranmaru0117</t>
  </si>
  <si>
    <t>kisaragi_turugi</t>
  </si>
  <si>
    <t>douglasnbraga</t>
  </si>
  <si>
    <t>ProudBator</t>
  </si>
  <si>
    <t>NaMo4TN</t>
  </si>
  <si>
    <t>usman_raja1977</t>
  </si>
  <si>
    <t>valkenburgh</t>
  </si>
  <si>
    <t>ohDotss</t>
  </si>
  <si>
    <t>PeabodyHitDev</t>
  </si>
  <si>
    <t>dustin_hazel</t>
  </si>
  <si>
    <t>thenoussa</t>
  </si>
  <si>
    <t>Q_Gaming14</t>
  </si>
  <si>
    <t>curtismorrison</t>
  </si>
  <si>
    <t>almo3ed9</t>
  </si>
  <si>
    <t>SubsocialChain</t>
  </si>
  <si>
    <t>RuniverseGame</t>
  </si>
  <si>
    <t>studiomatrix</t>
  </si>
  <si>
    <t>iDeputyy</t>
  </si>
  <si>
    <t>emrecemil35</t>
  </si>
  <si>
    <t>Lailaxvx</t>
  </si>
  <si>
    <t>Alec_Zeck</t>
  </si>
  <si>
    <t>AJKayWriter</t>
  </si>
  <si>
    <t>itsAntWright</t>
  </si>
  <si>
    <t>PanData19</t>
  </si>
  <si>
    <t>DiretoFront</t>
  </si>
  <si>
    <t>Thom_Wolf</t>
  </si>
  <si>
    <t>diosetta</t>
  </si>
  <si>
    <t>NftPinuts</t>
  </si>
  <si>
    <t>hirography_321</t>
  </si>
  <si>
    <t>skpNFT</t>
  </si>
  <si>
    <t>THEVENONPierri1</t>
  </si>
  <si>
    <t>Metaverse_HQ</t>
  </si>
  <si>
    <t>dicasdered</t>
  </si>
  <si>
    <t>MrStevenSteele</t>
  </si>
  <si>
    <t>davidadler</t>
  </si>
  <si>
    <t>abdurrahim_av</t>
  </si>
  <si>
    <t>KeiHirabayashi</t>
  </si>
  <si>
    <t>ahli_94</t>
  </si>
  <si>
    <t>s_janoob</t>
  </si>
  <si>
    <t>TenupNation</t>
  </si>
  <si>
    <t>ricopi_726</t>
  </si>
  <si>
    <t>jbqlaw</t>
  </si>
  <si>
    <t>serkanozcan1</t>
  </si>
  <si>
    <t>xxtaketomyxx</t>
  </si>
  <si>
    <t>Veganella_</t>
  </si>
  <si>
    <t>GiganhanjeongO</t>
  </si>
  <si>
    <t>KillerInkTattoo</t>
  </si>
  <si>
    <t>kevv_charles</t>
  </si>
  <si>
    <t>TerraRebels</t>
  </si>
  <si>
    <t>Katie_Roof</t>
  </si>
  <si>
    <t>evaldotrainer</t>
  </si>
  <si>
    <t>tomio_cz</t>
  </si>
  <si>
    <t>DearGovin</t>
  </si>
  <si>
    <t>saif_511_ssss</t>
  </si>
  <si>
    <t>docMJP</t>
  </si>
  <si>
    <t>RahulReply</t>
  </si>
  <si>
    <t>IRISHINSAFIAN</t>
  </si>
  <si>
    <t>fadouce</t>
  </si>
  <si>
    <t>Comicstorian</t>
  </si>
  <si>
    <t>IntisTelecom</t>
  </si>
  <si>
    <t>cruxxxsam</t>
  </si>
  <si>
    <t>kosyokoru</t>
  </si>
  <si>
    <t>kittycornisme</t>
  </si>
  <si>
    <t>dennotai</t>
  </si>
  <si>
    <t>Lumishare_Lumi</t>
  </si>
  <si>
    <t>Vegas1000</t>
  </si>
  <si>
    <t>dhef2022</t>
  </si>
  <si>
    <t>Kuchngeschmack</t>
  </si>
  <si>
    <t>Ls__collection</t>
  </si>
  <si>
    <t>NagameRin</t>
  </si>
  <si>
    <t>thisisNIVEA</t>
  </si>
  <si>
    <t>imgesel_1453</t>
  </si>
  <si>
    <t>DaveEDanna</t>
  </si>
  <si>
    <t>smahilqlf</t>
  </si>
  <si>
    <t>GiveawayBandit</t>
  </si>
  <si>
    <t>lendosaficos</t>
  </si>
  <si>
    <t>tmiyatake1</t>
  </si>
  <si>
    <t>reactive_dude</t>
  </si>
  <si>
    <t>uykumyook</t>
  </si>
  <si>
    <t>qb7</t>
  </si>
  <si>
    <t>valhalla</t>
  </si>
  <si>
    <t>MsibiGugumsibi8</t>
  </si>
  <si>
    <t>Madworldnft</t>
  </si>
  <si>
    <t>Rach_IC</t>
  </si>
  <si>
    <t>theNatalieByrne</t>
  </si>
  <si>
    <t>1_TADAWL</t>
  </si>
  <si>
    <t>citizens_sanity</t>
  </si>
  <si>
    <t>basketbllnews</t>
  </si>
  <si>
    <t>mokeysniper</t>
  </si>
  <si>
    <t>SB_737</t>
  </si>
  <si>
    <t>arievrahman</t>
  </si>
  <si>
    <t>melliottintl</t>
  </si>
  <si>
    <t>Transportemx</t>
  </si>
  <si>
    <t>dangotaso</t>
  </si>
  <si>
    <t>itslolag93</t>
  </si>
  <si>
    <t>samil3545</t>
  </si>
  <si>
    <t>TimpersHD</t>
  </si>
  <si>
    <t>davosmedya</t>
  </si>
  <si>
    <t>AliEdirect</t>
  </si>
  <si>
    <t>assiriama</t>
  </si>
  <si>
    <t>LauraMiers</t>
  </si>
  <si>
    <t>TheKiffness</t>
  </si>
  <si>
    <t>Saalbahri</t>
  </si>
  <si>
    <t>ibrahimae0</t>
  </si>
  <si>
    <t>PitcherList</t>
  </si>
  <si>
    <t>kaneichi2014</t>
  </si>
  <si>
    <t>digitalgift_jp</t>
  </si>
  <si>
    <t>saketreddy</t>
  </si>
  <si>
    <t>TotalProSports</t>
  </si>
  <si>
    <t>ian___woods</t>
  </si>
  <si>
    <t>Murat_mert06</t>
  </si>
  <si>
    <t>dokimaruArt</t>
  </si>
  <si>
    <t>bbolorerdenemn</t>
  </si>
  <si>
    <t>SeviYummy</t>
  </si>
  <si>
    <t>marubimo</t>
  </si>
  <si>
    <t>emanalkabee</t>
  </si>
  <si>
    <t>tatsuokoyama</t>
  </si>
  <si>
    <t>Tidex_Exchange</t>
  </si>
  <si>
    <t>coachkage</t>
  </si>
  <si>
    <t>UberTips</t>
  </si>
  <si>
    <t>FootballBoxes</t>
  </si>
  <si>
    <t>badgalblazed</t>
  </si>
  <si>
    <t>try2it</t>
  </si>
  <si>
    <t>jaimeberenguer</t>
  </si>
  <si>
    <t>MattMoscona</t>
  </si>
  <si>
    <t>SHP1225</t>
  </si>
  <si>
    <t>JudanAli</t>
  </si>
  <si>
    <t>almagharibia_tv</t>
  </si>
  <si>
    <t>Sophia32736369</t>
  </si>
  <si>
    <t>bibian_ct1203</t>
  </si>
  <si>
    <t>ocha_norma</t>
  </si>
  <si>
    <t>ElastosInfo</t>
  </si>
  <si>
    <t>CPSinghg</t>
  </si>
  <si>
    <t>LiquidGoth</t>
  </si>
  <si>
    <t>SprinkleFreak</t>
  </si>
  <si>
    <t>hannahkauthor</t>
  </si>
  <si>
    <t>AtomicHub</t>
  </si>
  <si>
    <t>RowanOdubhain</t>
  </si>
  <si>
    <t>PerolasdaNBA</t>
  </si>
  <si>
    <t>fequi90</t>
  </si>
  <si>
    <t>TurkicWorldCt</t>
  </si>
  <si>
    <t>shiukh11</t>
  </si>
  <si>
    <t>ErtugrulFilizay</t>
  </si>
  <si>
    <t>GNB_tachira</t>
  </si>
  <si>
    <t>alaanbaa</t>
  </si>
  <si>
    <t>aldoxitoo</t>
  </si>
  <si>
    <t>AffynOfficial</t>
  </si>
  <si>
    <t>McAdooGordon</t>
  </si>
  <si>
    <t>Defacedstudio</t>
  </si>
  <si>
    <t>whoissvlem</t>
  </si>
  <si>
    <t>klii00</t>
  </si>
  <si>
    <t>Saeidwaqitn</t>
  </si>
  <si>
    <t>JoshRileyUE</t>
  </si>
  <si>
    <t>adeel_azhar</t>
  </si>
  <si>
    <t>ShayarSalman</t>
  </si>
  <si>
    <t>KEN1HONMA</t>
  </si>
  <si>
    <t>Meria_Finance</t>
  </si>
  <si>
    <t>niccary</t>
  </si>
  <si>
    <t>jed_r_c</t>
  </si>
  <si>
    <t>elderofziyon</t>
  </si>
  <si>
    <t>dadmann_walking</t>
  </si>
  <si>
    <t>BelemNoticiass</t>
  </si>
  <si>
    <t>Ausmoon</t>
  </si>
  <si>
    <t>M_HAMAD1444</t>
  </si>
  <si>
    <t>UNEB_UG</t>
  </si>
  <si>
    <t>Crypto_Jerry705</t>
  </si>
  <si>
    <t>VisitAFG</t>
  </si>
  <si>
    <t>ThreeEarsBunny</t>
  </si>
  <si>
    <t>iHardikB</t>
  </si>
  <si>
    <t>findgg33</t>
  </si>
  <si>
    <t>EuSouLivres</t>
  </si>
  <si>
    <t>thatgayguymatty</t>
  </si>
  <si>
    <t>iF3F3</t>
  </si>
  <si>
    <t>thecryptobasic</t>
  </si>
  <si>
    <t>rajeshpadmar</t>
  </si>
  <si>
    <t>SportBusiness</t>
  </si>
  <si>
    <t>Ch_ShujatHusain</t>
  </si>
  <si>
    <t>sirakannnu</t>
  </si>
  <si>
    <t>tomitasyoten</t>
  </si>
  <si>
    <t>Jok3sta</t>
  </si>
  <si>
    <t>Love_Lady_Nina</t>
  </si>
  <si>
    <t>saad2574</t>
  </si>
  <si>
    <t>gulsahince</t>
  </si>
  <si>
    <t>Project_EHR</t>
  </si>
  <si>
    <t>pagusrendon</t>
  </si>
  <si>
    <t>maysideCEO</t>
  </si>
  <si>
    <t>rasees_net</t>
  </si>
  <si>
    <t>alzaidyshibl</t>
  </si>
  <si>
    <t>londonrosexxx</t>
  </si>
  <si>
    <t>rii2_4</t>
  </si>
  <si>
    <t>BillSpata</t>
  </si>
  <si>
    <t>salwa_mohmd</t>
  </si>
  <si>
    <t>cel_mates</t>
  </si>
  <si>
    <t>taylorawelch</t>
  </si>
  <si>
    <t>adelalrashidi5</t>
  </si>
  <si>
    <t>MAlhashmi77</t>
  </si>
  <si>
    <t>MaxEsportGG</t>
  </si>
  <si>
    <t>KimmieMisskim</t>
  </si>
  <si>
    <t>xincctnnq</t>
  </si>
  <si>
    <t>falanca</t>
  </si>
  <si>
    <t>fujikasa_79</t>
  </si>
  <si>
    <t>ims10200</t>
  </si>
  <si>
    <t>marquesenrique</t>
  </si>
  <si>
    <t>IamQDJ</t>
  </si>
  <si>
    <t>OlixYT</t>
  </si>
  <si>
    <t>VSGamingUSA</t>
  </si>
  <si>
    <t>pekertugce1</t>
  </si>
  <si>
    <t>EmmetPeppers</t>
  </si>
  <si>
    <t>LunaQueenCB</t>
  </si>
  <si>
    <t>SamuelBrownRBT</t>
  </si>
  <si>
    <t>Sareee_official</t>
  </si>
  <si>
    <t>catgirlcoin</t>
  </si>
  <si>
    <t>masanork</t>
  </si>
  <si>
    <t>QuiverQuant</t>
  </si>
  <si>
    <t>edufutirinhas</t>
  </si>
  <si>
    <t>RadarOmega</t>
  </si>
  <si>
    <t>GarudaPrakashan</t>
  </si>
  <si>
    <t>WaltsVault_NFT</t>
  </si>
  <si>
    <t>BuntyBains</t>
  </si>
  <si>
    <t>PinkyDaWitch</t>
  </si>
  <si>
    <t>ToddCefaratti_</t>
  </si>
  <si>
    <t>NewDiscourses</t>
  </si>
  <si>
    <t>Catinguento_Rj</t>
  </si>
  <si>
    <t>prowaasan</t>
  </si>
  <si>
    <t>egumisky</t>
  </si>
  <si>
    <t>cryptosamz</t>
  </si>
  <si>
    <t>KylieRose66</t>
  </si>
  <si>
    <t>minimonikku</t>
  </si>
  <si>
    <t>byvinci_io</t>
  </si>
  <si>
    <t>honey_xbt</t>
  </si>
  <si>
    <t>Prettyboi_Kean0</t>
  </si>
  <si>
    <t>AbuAminaElias</t>
  </si>
  <si>
    <t>TT_Rrkii</t>
  </si>
  <si>
    <t>theAleppoCatmen</t>
  </si>
  <si>
    <t>ockeghem</t>
  </si>
  <si>
    <t>MohanlalMFC</t>
  </si>
  <si>
    <t>BBSRBuzz</t>
  </si>
  <si>
    <t>yosoyMiaQueen</t>
  </si>
  <si>
    <t>Yargicharmankya</t>
  </si>
  <si>
    <t>avnrich</t>
  </si>
  <si>
    <t>LordCatoshi</t>
  </si>
  <si>
    <t>TweetsbyRex16</t>
  </si>
  <si>
    <t>yoongibam9793</t>
  </si>
  <si>
    <t>SteveWoda</t>
  </si>
  <si>
    <t>criticolombia</t>
  </si>
  <si>
    <t>WhopIO</t>
  </si>
  <si>
    <t>hongsuk0</t>
  </si>
  <si>
    <t>TeeTeePAWG</t>
  </si>
  <si>
    <t>StatChrisCotton</t>
  </si>
  <si>
    <t>AL7LMA</t>
  </si>
  <si>
    <t>nijimaarc</t>
  </si>
  <si>
    <t>twisted_twins</t>
  </si>
  <si>
    <t>bilalsonses</t>
  </si>
  <si>
    <t>dynamjp</t>
  </si>
  <si>
    <t>FredDiBiase247</t>
  </si>
  <si>
    <t>lawmroh</t>
  </si>
  <si>
    <t>DCEUMX</t>
  </si>
  <si>
    <t>TammyCamp</t>
  </si>
  <si>
    <t>SneakEnergy</t>
  </si>
  <si>
    <t>YamatoShuhei</t>
  </si>
  <si>
    <t>RevistaColorada</t>
  </si>
  <si>
    <t>microbetting</t>
  </si>
  <si>
    <t>Mwaka1804</t>
  </si>
  <si>
    <t>anuragdhanda</t>
  </si>
  <si>
    <t>Houkaigakuen</t>
  </si>
  <si>
    <t>NHSActivistRN</t>
  </si>
  <si>
    <t>MiercolesRepubl</t>
  </si>
  <si>
    <t>Senzahx</t>
  </si>
  <si>
    <t>tobi_emonts</t>
  </si>
  <si>
    <t>Resspect_RT</t>
  </si>
  <si>
    <t>nira0129</t>
  </si>
  <si>
    <t>hatasako_flag</t>
  </si>
  <si>
    <t>footwork_king1</t>
  </si>
  <si>
    <t>tamimhamad22</t>
  </si>
  <si>
    <t>mobileworldlive</t>
  </si>
  <si>
    <t>BTCGandalf</t>
  </si>
  <si>
    <t>cydwade</t>
  </si>
  <si>
    <t>borges_agroplay</t>
  </si>
  <si>
    <t>lamya_ae</t>
  </si>
  <si>
    <t>synqi</t>
  </si>
  <si>
    <t>rjs</t>
  </si>
  <si>
    <t>JeffKasser</t>
  </si>
  <si>
    <t>electron_sa</t>
  </si>
  <si>
    <t>danspena</t>
  </si>
  <si>
    <t>Owensboy2</t>
  </si>
  <si>
    <t>WorkTheSpace</t>
  </si>
  <si>
    <t>BlvckengineerTM</t>
  </si>
  <si>
    <t>Florescermistic</t>
  </si>
  <si>
    <t>tweeterbeez</t>
  </si>
  <si>
    <t>_August_skye</t>
  </si>
  <si>
    <t>STLBook_Club</t>
  </si>
  <si>
    <t>SyrioCrypto</t>
  </si>
  <si>
    <t>Cryptoskyrun</t>
  </si>
  <si>
    <t>braxton_mccoy</t>
  </si>
  <si>
    <t>WayneRayChavis</t>
  </si>
  <si>
    <t>GearboxProtocol</t>
  </si>
  <si>
    <t>kaykayOF</t>
  </si>
  <si>
    <t>FFTVofficial</t>
  </si>
  <si>
    <t>_kayav</t>
  </si>
  <si>
    <t>AbhaEskan</t>
  </si>
  <si>
    <t>beebree0</t>
  </si>
  <si>
    <t>MarioVannucci</t>
  </si>
  <si>
    <t>TACIRLERYATIRIM</t>
  </si>
  <si>
    <t>Nero_KW</t>
  </si>
  <si>
    <t>Derrickforreal8</t>
  </si>
  <si>
    <t>carlosgpinto</t>
  </si>
  <si>
    <t>BsebResult</t>
  </si>
  <si>
    <t>BlocksNThoughts</t>
  </si>
  <si>
    <t>PeterTarka</t>
  </si>
  <si>
    <t>Joshimpressions</t>
  </si>
  <si>
    <t>SoyCapi</t>
  </si>
  <si>
    <t>ElizaRae_XXX</t>
  </si>
  <si>
    <t>hammyindubai</t>
  </si>
  <si>
    <t>AntoineKaburahe</t>
  </si>
  <si>
    <t>hokuoh_kurashi</t>
  </si>
  <si>
    <t>htomufc</t>
  </si>
  <si>
    <t>FlagshipFYI</t>
  </si>
  <si>
    <t>az_alotaibi2</t>
  </si>
  <si>
    <t>cagrihoca</t>
  </si>
  <si>
    <t>iamcryptocastle</t>
  </si>
  <si>
    <t>bsc_trader</t>
  </si>
  <si>
    <t>FairyIchika</t>
  </si>
  <si>
    <t>ideorgtr</t>
  </si>
  <si>
    <t>ABO_FB</t>
  </si>
  <si>
    <t>JucoRecruiting</t>
  </si>
  <si>
    <t>ECNLgirls</t>
  </si>
  <si>
    <t>Anfieldbr</t>
  </si>
  <si>
    <t>miyata_shoji</t>
  </si>
  <si>
    <t>rulu_py</t>
  </si>
  <si>
    <t>hotdinners</t>
  </si>
  <si>
    <t>KurtisWolfe</t>
  </si>
  <si>
    <t>BBallImmersion</t>
  </si>
  <si>
    <t>KBM_ALNAHYAN</t>
  </si>
  <si>
    <t>ankarayaziyor</t>
  </si>
  <si>
    <t>ZafarDar</t>
  </si>
  <si>
    <t>a1uasr</t>
  </si>
  <si>
    <t>SpheriumFinance</t>
  </si>
  <si>
    <t>bavugar</t>
  </si>
  <si>
    <t>610_cos</t>
  </si>
  <si>
    <t>docadamsmith</t>
  </si>
  <si>
    <t>greenstocknews</t>
  </si>
  <si>
    <t>Dmj_dev</t>
  </si>
  <si>
    <t>DaKuan_</t>
  </si>
  <si>
    <t>theterracelife</t>
  </si>
  <si>
    <t>StableDiffusion</t>
  </si>
  <si>
    <t>AonoriwaKame</t>
  </si>
  <si>
    <t>_almansoursaleh</t>
  </si>
  <si>
    <t>InvestmentTalkk</t>
  </si>
  <si>
    <t>jmsexton_</t>
  </si>
  <si>
    <t>AzizAAQ</t>
  </si>
  <si>
    <t>SL__01</t>
  </si>
  <si>
    <t>BossHoggUSMC</t>
  </si>
  <si>
    <t>CharlesXAdkins</t>
  </si>
  <si>
    <t>BobbyMcIntyre2</t>
  </si>
  <si>
    <t>cellinrj</t>
  </si>
  <si>
    <t>absentable655</t>
  </si>
  <si>
    <t>Ksidiii</t>
  </si>
  <si>
    <t>N__HIL</t>
  </si>
  <si>
    <t>JUPITERMOVESME</t>
  </si>
  <si>
    <t>burnghostgames</t>
  </si>
  <si>
    <t>IranNewsNow</t>
  </si>
  <si>
    <t>AHayatu</t>
  </si>
  <si>
    <t>NaveenSankarS</t>
  </si>
  <si>
    <t>hempadao</t>
  </si>
  <si>
    <t>alpgenart</t>
  </si>
  <si>
    <t>KateandLouCast</t>
  </si>
  <si>
    <t>ViruPandey81</t>
  </si>
  <si>
    <t>ozgurerdemarici</t>
  </si>
  <si>
    <t>FarisHammadi</t>
  </si>
  <si>
    <t>EWoodhouse7</t>
  </si>
  <si>
    <t>lumabyskye</t>
  </si>
  <si>
    <t>tha_jerk2012</t>
  </si>
  <si>
    <t>xk_sal7</t>
  </si>
  <si>
    <t>Pak_Weather</t>
  </si>
  <si>
    <t>danmatteucci</t>
  </si>
  <si>
    <t>PhilGould15</t>
  </si>
  <si>
    <t>jasminjoy</t>
  </si>
  <si>
    <t>simplify_drugs</t>
  </si>
  <si>
    <t>alexandrosM</t>
  </si>
  <si>
    <t>dev903090</t>
  </si>
  <si>
    <t>Gutfoxx</t>
  </si>
  <si>
    <t>LWCnewswire</t>
  </si>
  <si>
    <t>Majedahaljarki</t>
  </si>
  <si>
    <t>CValley_</t>
  </si>
  <si>
    <t>fernandoplazap</t>
  </si>
  <si>
    <t>casualswinger</t>
  </si>
  <si>
    <t>BitBrawlio</t>
  </si>
  <si>
    <t>LilyfireTV</t>
  </si>
  <si>
    <t>SneakerVisionz</t>
  </si>
  <si>
    <t>ValensNtirenga2</t>
  </si>
  <si>
    <t>2QQ99</t>
  </si>
  <si>
    <t>heyOnuoha</t>
  </si>
  <si>
    <t>kasi_theatre</t>
  </si>
  <si>
    <t>RoseBacellar</t>
  </si>
  <si>
    <t>YieldApp</t>
  </si>
  <si>
    <t>TSOH_Investing</t>
  </si>
  <si>
    <t>GeSaleh</t>
  </si>
  <si>
    <t>iiMonkey_D</t>
  </si>
  <si>
    <t>etienecrauss</t>
  </si>
  <si>
    <t>30w40</t>
  </si>
  <si>
    <t>JJuicy</t>
  </si>
  <si>
    <t>MishkaNYC</t>
  </si>
  <si>
    <t>rashhn0a</t>
  </si>
  <si>
    <t>CamSodaGirls</t>
  </si>
  <si>
    <t>jas_r323</t>
  </si>
  <si>
    <t>Thefrugalgay11</t>
  </si>
  <si>
    <t>TynanSylvester</t>
  </si>
  <si>
    <t>fdestin</t>
  </si>
  <si>
    <t>CSpaceOfficial</t>
  </si>
  <si>
    <t>TOPDOGE007</t>
  </si>
  <si>
    <t>elfheal</t>
  </si>
  <si>
    <t>polkadotnews</t>
  </si>
  <si>
    <t>TaijiLabs</t>
  </si>
  <si>
    <t>0xdecaff</t>
  </si>
  <si>
    <t>mikeljanin</t>
  </si>
  <si>
    <t>modatas</t>
  </si>
  <si>
    <t>official_clev</t>
  </si>
  <si>
    <t>JimSTruthBTold</t>
  </si>
  <si>
    <t>MetaVerseRich</t>
  </si>
  <si>
    <t>bantyemen123</t>
  </si>
  <si>
    <t>karga_kafasi</t>
  </si>
  <si>
    <t>Twdeo</t>
  </si>
  <si>
    <t>reimanbledsoe</t>
  </si>
  <si>
    <t>N25Abdullah25</t>
  </si>
  <si>
    <t>asoutoru</t>
  </si>
  <si>
    <t>barbiesway</t>
  </si>
  <si>
    <t>taichi_shimizu_</t>
  </si>
  <si>
    <t>EWTNVatican</t>
  </si>
  <si>
    <t>ZuritaCarpio</t>
  </si>
  <si>
    <t>nivi</t>
  </si>
  <si>
    <t>barkhatrehan16</t>
  </si>
  <si>
    <t>Adululer</t>
  </si>
  <si>
    <t>FelNeMo3</t>
  </si>
  <si>
    <t>orange_8361</t>
  </si>
  <si>
    <t>ChrisAvellone</t>
  </si>
  <si>
    <t>_CynthiaThurlow</t>
  </si>
  <si>
    <t>MichelJeanDomi1</t>
  </si>
  <si>
    <t>TheSilvapr</t>
  </si>
  <si>
    <t>picks_goat</t>
  </si>
  <si>
    <t>KUSH23TV_</t>
  </si>
  <si>
    <t>ShadowverseRAGE</t>
  </si>
  <si>
    <t>Priyanka_s7</t>
  </si>
  <si>
    <t>rengoku56771</t>
  </si>
  <si>
    <t>lulu_tan__</t>
  </si>
  <si>
    <t>MayaMaibach</t>
  </si>
  <si>
    <t>rburhum</t>
  </si>
  <si>
    <t>shfaaaf</t>
  </si>
  <si>
    <t>iajaysingh4bjp</t>
  </si>
  <si>
    <t>bertrandgodin77</t>
  </si>
  <si>
    <t>missnerdydirty</t>
  </si>
  <si>
    <t>Alynfts</t>
  </si>
  <si>
    <t>The_Kitsman</t>
  </si>
  <si>
    <t>NerdAtCoolTable</t>
  </si>
  <si>
    <t>cryptohighnft</t>
  </si>
  <si>
    <t>braybraywoowoo</t>
  </si>
  <si>
    <t>_wii95</t>
  </si>
  <si>
    <t>DrRonHolt</t>
  </si>
  <si>
    <t>SAF_gg</t>
  </si>
  <si>
    <t>TNHTalk</t>
  </si>
  <si>
    <t>natashatushh</t>
  </si>
  <si>
    <t>brunoclash_</t>
  </si>
  <si>
    <t>EdOBrienCFB</t>
  </si>
  <si>
    <t>Coco__Bear</t>
  </si>
  <si>
    <t>a_lmalki1</t>
  </si>
  <si>
    <t>subachi__</t>
  </si>
  <si>
    <t>unatalmafer</t>
  </si>
  <si>
    <t>Kelseyswrldnft</t>
  </si>
  <si>
    <t>sfsalsharekh</t>
  </si>
  <si>
    <t>an_paci</t>
  </si>
  <si>
    <t>DRAFT5gg</t>
  </si>
  <si>
    <t>Abdiaaziiz</t>
  </si>
  <si>
    <t>TeddyDanielsTV</t>
  </si>
  <si>
    <t>ir9d_</t>
  </si>
  <si>
    <t>MalesOfReddit</t>
  </si>
  <si>
    <t>Chris1114_</t>
  </si>
  <si>
    <t>DRESPITFACTS</t>
  </si>
  <si>
    <t>thevaibhavag</t>
  </si>
  <si>
    <t>XekiHlongwane</t>
  </si>
  <si>
    <t>tesla_raj</t>
  </si>
  <si>
    <t>hinduacademy</t>
  </si>
  <si>
    <t>Markfry809</t>
  </si>
  <si>
    <t>fifiglover</t>
  </si>
  <si>
    <t>CelikBaskan06</t>
  </si>
  <si>
    <t>M___alotaibi511</t>
  </si>
  <si>
    <t>nicholadrummond</t>
  </si>
  <si>
    <t>carton_knight</t>
  </si>
  <si>
    <t>HayatMall</t>
  </si>
  <si>
    <t>alfageeh9</t>
  </si>
  <si>
    <t>mutab</t>
  </si>
  <si>
    <t>jiggedio</t>
  </si>
  <si>
    <t>tunaferith</t>
  </si>
  <si>
    <t>alexbosworth</t>
  </si>
  <si>
    <t>DavidBarboza2</t>
  </si>
  <si>
    <t>JaypeeGeneral</t>
  </si>
  <si>
    <t>saucynatt</t>
  </si>
  <si>
    <t>drlouisenewson</t>
  </si>
  <si>
    <t>JuanCaUpeguiV</t>
  </si>
  <si>
    <t>TheUnderDoge3</t>
  </si>
  <si>
    <t>V6_P6</t>
  </si>
  <si>
    <t>tightpixienurse</t>
  </si>
  <si>
    <t>DrKannanVish</t>
  </si>
  <si>
    <t>rt590</t>
  </si>
  <si>
    <t>Shalhoub88</t>
  </si>
  <si>
    <t>dikfutbol</t>
  </si>
  <si>
    <t>amedamahitotubu</t>
  </si>
  <si>
    <t>puneet_sahani</t>
  </si>
  <si>
    <t>abdulrahman5393</t>
  </si>
  <si>
    <t>9000N_</t>
  </si>
  <si>
    <t>NuanceBro</t>
  </si>
  <si>
    <t>AALMUDARRA</t>
  </si>
  <si>
    <t>MartinViecha</t>
  </si>
  <si>
    <t>acheinasho</t>
  </si>
  <si>
    <t>jaltma</t>
  </si>
  <si>
    <t>karine_yukari</t>
  </si>
  <si>
    <t>ratio_sa</t>
  </si>
  <si>
    <t>m_a_alshathry</t>
  </si>
  <si>
    <t>ahmadchhadeh_</t>
  </si>
  <si>
    <t>RNB_RADAR</t>
  </si>
  <si>
    <t>hodlcryptoguys</t>
  </si>
  <si>
    <t>RajaBanks</t>
  </si>
  <si>
    <t>instagramgirlss</t>
  </si>
  <si>
    <t>Only_rock_radio</t>
  </si>
  <si>
    <t>Hazwanrl</t>
  </si>
  <si>
    <t>AbuElbanaat</t>
  </si>
  <si>
    <t>MogollarOnline</t>
  </si>
  <si>
    <t>oxcoxa</t>
  </si>
  <si>
    <t>therealbethrona</t>
  </si>
  <si>
    <t>Levijameshere</t>
  </si>
  <si>
    <t>xsullo</t>
  </si>
  <si>
    <t>_portals_</t>
  </si>
  <si>
    <t>_ElieMerheb</t>
  </si>
  <si>
    <t>RitmoNba</t>
  </si>
  <si>
    <t>Prashantshah267</t>
  </si>
  <si>
    <t>admen_vc_2</t>
  </si>
  <si>
    <t>RealCathyOBrien</t>
  </si>
  <si>
    <t>marcaoblognejo</t>
  </si>
  <si>
    <t>Peeranhaio</t>
  </si>
  <si>
    <t>prime_protocol</t>
  </si>
  <si>
    <t>momo_diet_159</t>
  </si>
  <si>
    <t>prof_alexsilva</t>
  </si>
  <si>
    <t>pjhlaw</t>
  </si>
  <si>
    <t>TheDeFiPlug</t>
  </si>
  <si>
    <t>thamerwp</t>
  </si>
  <si>
    <t>Mahabadanter</t>
  </si>
  <si>
    <t>NephroP</t>
  </si>
  <si>
    <t>rinthemodel</t>
  </si>
  <si>
    <t>LiebermanAustin</t>
  </si>
  <si>
    <t>Tam30929</t>
  </si>
  <si>
    <t>playafar</t>
  </si>
  <si>
    <t>JABcomix</t>
  </si>
  <si>
    <t>real_alethea</t>
  </si>
  <si>
    <t>mumlaringizemi</t>
  </si>
  <si>
    <t>BonsensOrg</t>
  </si>
  <si>
    <t>m00hammad10</t>
  </si>
  <si>
    <t>1ifert</t>
  </si>
  <si>
    <t>scorerk002</t>
  </si>
  <si>
    <t>FrankLambeek</t>
  </si>
  <si>
    <t>otibi_law</t>
  </si>
  <si>
    <t>AndoAkihiro</t>
  </si>
  <si>
    <t>Horse_attack_</t>
  </si>
  <si>
    <t>missha_japan</t>
  </si>
  <si>
    <t>suhaildarraj</t>
  </si>
  <si>
    <t>drunkJournalist</t>
  </si>
  <si>
    <t>moshax9</t>
  </si>
  <si>
    <t>Ebubechi_GMI</t>
  </si>
  <si>
    <t>ShahidkhattakSk</t>
  </si>
  <si>
    <t>TeamSRKWarriors</t>
  </si>
  <si>
    <t>MSDNCNews</t>
  </si>
  <si>
    <t>MiOriente</t>
  </si>
  <si>
    <t>robxrp1</t>
  </si>
  <si>
    <t>JWepp</t>
  </si>
  <si>
    <t>jbondwagon</t>
  </si>
  <si>
    <t>2F4__</t>
  </si>
  <si>
    <t>ChifoiCristian</t>
  </si>
  <si>
    <t>OfficialXYO</t>
  </si>
  <si>
    <t>eniraka80</t>
  </si>
  <si>
    <t>saramills631</t>
  </si>
  <si>
    <t>Abd_alsharari_</t>
  </si>
  <si>
    <t>caleatoxic</t>
  </si>
  <si>
    <t>halimi1989</t>
  </si>
  <si>
    <t>alfredjoe80</t>
  </si>
  <si>
    <t>fuuta_fx_trader</t>
  </si>
  <si>
    <t>PupWilde</t>
  </si>
  <si>
    <t>muftisalman_</t>
  </si>
  <si>
    <t>aboutDent</t>
  </si>
  <si>
    <t>alshmali911</t>
  </si>
  <si>
    <t>comcomblue</t>
  </si>
  <si>
    <t>EfiweOfficial</t>
  </si>
  <si>
    <t>JordanCtweets</t>
  </si>
  <si>
    <t>wavywebsurf</t>
  </si>
  <si>
    <t>PUNDURIF</t>
  </si>
  <si>
    <t>travelwithpedro</t>
  </si>
  <si>
    <t>jhobbytv</t>
  </si>
  <si>
    <t>wakki131313</t>
  </si>
  <si>
    <t>VEtFeMaLE</t>
  </si>
  <si>
    <t>otaibp</t>
  </si>
  <si>
    <t>KTarologa</t>
  </si>
  <si>
    <t>mountaingirl369</t>
  </si>
  <si>
    <t>khalidaloraifi</t>
  </si>
  <si>
    <t>MAAljin</t>
  </si>
  <si>
    <t>Derameth</t>
  </si>
  <si>
    <t>Worldmoha1</t>
  </si>
  <si>
    <t>ABigThingBadly</t>
  </si>
  <si>
    <t>XavierHelgesen</t>
  </si>
  <si>
    <t>Charles_SEO</t>
  </si>
  <si>
    <t>ayylmaotv</t>
  </si>
  <si>
    <t>WDIVATULLALUANA</t>
  </si>
  <si>
    <t>_JUSTFANCY_</t>
  </si>
  <si>
    <t>P2istheName</t>
  </si>
  <si>
    <t>docramiro</t>
  </si>
  <si>
    <t>CoachShiffman</t>
  </si>
  <si>
    <t>StarSeedNFT</t>
  </si>
  <si>
    <t>spencerideas</t>
  </si>
  <si>
    <t>elon_alerts</t>
  </si>
  <si>
    <t>karigarciard</t>
  </si>
  <si>
    <t>Ahlawena</t>
  </si>
  <si>
    <t>whoisTMA</t>
  </si>
  <si>
    <t>8f8888</t>
  </si>
  <si>
    <t>raptor_biomed</t>
  </si>
  <si>
    <t>Affordance_ARMY</t>
  </si>
  <si>
    <t>Cadete1163</t>
  </si>
  <si>
    <t>FitzAdri</t>
  </si>
  <si>
    <t>kenty2525</t>
  </si>
  <si>
    <t>mundonamatrix</t>
  </si>
  <si>
    <t>Luke360</t>
  </si>
  <si>
    <t>_Chichine</t>
  </si>
  <si>
    <t>IGSS_gt</t>
  </si>
  <si>
    <t>TalkMullins</t>
  </si>
  <si>
    <t>OsoAcari</t>
  </si>
  <si>
    <t>solyman_95</t>
  </si>
  <si>
    <t>YuHelenYu</t>
  </si>
  <si>
    <t>AoiBtc</t>
  </si>
  <si>
    <t>LandoSoReal</t>
  </si>
  <si>
    <t>MascMillennial</t>
  </si>
  <si>
    <t>Shadd551</t>
  </si>
  <si>
    <t>JamesDeanNFT</t>
  </si>
  <si>
    <t>IAmDoctorDan</t>
  </si>
  <si>
    <t>webradiogalo</t>
  </si>
  <si>
    <t>AIC65</t>
  </si>
  <si>
    <t>9Anzal</t>
  </si>
  <si>
    <t>tlop444</t>
  </si>
  <si>
    <t>xijinpingzuzong</t>
  </si>
  <si>
    <t>alaidrooos</t>
  </si>
  <si>
    <t>Caramelo_ESP</t>
  </si>
  <si>
    <t>leilani_li</t>
  </si>
  <si>
    <t>MajidRoshdi_MKT</t>
  </si>
  <si>
    <t>Nagatan_0709_</t>
  </si>
  <si>
    <t>grcastleberry</t>
  </si>
  <si>
    <t>jcamargonyc</t>
  </si>
  <si>
    <t>CryptoNinja_NFT</t>
  </si>
  <si>
    <t>TheSevndeep</t>
  </si>
  <si>
    <t>AlphaSignalAI</t>
  </si>
  <si>
    <t>MacRoryy</t>
  </si>
  <si>
    <t>0xDestiny</t>
  </si>
  <si>
    <t>voiceofoverseas</t>
  </si>
  <si>
    <t>JonathanLittle</t>
  </si>
  <si>
    <t>yucodesign</t>
  </si>
  <si>
    <t>cryptosNF</t>
  </si>
  <si>
    <t>BombNFTs</t>
  </si>
  <si>
    <t>jasava7</t>
  </si>
  <si>
    <t>RacingAmerica</t>
  </si>
  <si>
    <t>MoffittNews</t>
  </si>
  <si>
    <t>SamiYousafzaii</t>
  </si>
  <si>
    <t>ByDebrey</t>
  </si>
  <si>
    <t>shark_cat8221</t>
  </si>
  <si>
    <t>GunDeaths</t>
  </si>
  <si>
    <t>nocontextjpg</t>
  </si>
  <si>
    <t>Canvas_by_Inst</t>
  </si>
  <si>
    <t>antgrasso_IT</t>
  </si>
  <si>
    <t>Cadem_cl</t>
  </si>
  <si>
    <t>TheDylansWorld</t>
  </si>
  <si>
    <t>waleed_1_975</t>
  </si>
  <si>
    <t>ThatBoyLegit</t>
  </si>
  <si>
    <t>RomeoTrades</t>
  </si>
  <si>
    <t>sitelaurenjbr</t>
  </si>
  <si>
    <t>Lupopo_cafe</t>
  </si>
  <si>
    <t>XelaDomains</t>
  </si>
  <si>
    <t>AkitaOnRails</t>
  </si>
  <si>
    <t>evrenbarisyavuz</t>
  </si>
  <si>
    <t>Typerium_io</t>
  </si>
  <si>
    <t>entropiadevalen</t>
  </si>
  <si>
    <t>AnaGarridoRamos</t>
  </si>
  <si>
    <t>ChristineSmoke</t>
  </si>
  <si>
    <t>Dubai_Coach_TAE</t>
  </si>
  <si>
    <t>GreyLady45</t>
  </si>
  <si>
    <t>Kylonfts</t>
  </si>
  <si>
    <t>NotBubbz</t>
  </si>
  <si>
    <t>TwitterWrite</t>
  </si>
  <si>
    <t>SilverChartist</t>
  </si>
  <si>
    <t>Englishpandaa</t>
  </si>
  <si>
    <t>am_alahmadi</t>
  </si>
  <si>
    <t>tan123</t>
  </si>
  <si>
    <t>GavinLee_lewis</t>
  </si>
  <si>
    <t>TheChanzo</t>
  </si>
  <si>
    <t>seoamigo</t>
  </si>
  <si>
    <t>miyasol12</t>
  </si>
  <si>
    <t>therealtblake</t>
  </si>
  <si>
    <t>montrealugirl</t>
  </si>
  <si>
    <t>Abu_RaaSeel22</t>
  </si>
  <si>
    <t>RobertDJobson</t>
  </si>
  <si>
    <t>yamatonadeshi5</t>
  </si>
  <si>
    <t>SlashCoins</t>
  </si>
  <si>
    <t>ianaLittle</t>
  </si>
  <si>
    <t>safaa__darwich</t>
  </si>
  <si>
    <t>ZokoYT</t>
  </si>
  <si>
    <t>DjsAviation</t>
  </si>
  <si>
    <t>benbabunga</t>
  </si>
  <si>
    <t>Lingames_</t>
  </si>
  <si>
    <t>MamaNouraKSA</t>
  </si>
  <si>
    <t>vip_2000_vip</t>
  </si>
  <si>
    <t>adoptwombat</t>
  </si>
  <si>
    <t>giuliomottola</t>
  </si>
  <si>
    <t>onlyrosec</t>
  </si>
  <si>
    <t>jamesm</t>
  </si>
  <si>
    <t>jackbergstrom</t>
  </si>
  <si>
    <t>HanadyGerges</t>
  </si>
  <si>
    <t>ksk_st</t>
  </si>
  <si>
    <t>Suidex_io</t>
  </si>
  <si>
    <t>Solcasinoio</t>
  </si>
  <si>
    <t>marieXdoll</t>
  </si>
  <si>
    <t>KrisZeeTee</t>
  </si>
  <si>
    <t>scispace_</t>
  </si>
  <si>
    <t>NFTInsider_io</t>
  </si>
  <si>
    <t>CoinEverest</t>
  </si>
  <si>
    <t>bugcat_capoo_tw</t>
  </si>
  <si>
    <t>jenirwinauthor</t>
  </si>
  <si>
    <t>missaka_</t>
  </si>
  <si>
    <t>indexcoop</t>
  </si>
  <si>
    <t>Inakotho1</t>
  </si>
  <si>
    <t>RediblesQW</t>
  </si>
  <si>
    <t>EidAlSulaiti</t>
  </si>
  <si>
    <t>kyonmap</t>
  </si>
  <si>
    <t>mochi_fxtrader</t>
  </si>
  <si>
    <t>museumofscience</t>
  </si>
  <si>
    <t>FireBabes3</t>
  </si>
  <si>
    <t>SophiaKianni</t>
  </si>
  <si>
    <t>LifeWithJohn</t>
  </si>
  <si>
    <t>dpjsc08</t>
  </si>
  <si>
    <t>BJdichter</t>
  </si>
  <si>
    <t>leotheli0nn</t>
  </si>
  <si>
    <t>kyootbot</t>
  </si>
  <si>
    <t>mackinprof</t>
  </si>
  <si>
    <t>ksalfaisal</t>
  </si>
  <si>
    <t>LotteOddities</t>
  </si>
  <si>
    <t>KJP</t>
  </si>
  <si>
    <t>secretframenft</t>
  </si>
  <si>
    <t>angeljdiazd</t>
  </si>
  <si>
    <t>HamidaKamerhe</t>
  </si>
  <si>
    <t>energi</t>
  </si>
  <si>
    <t>masyogirl19</t>
  </si>
  <si>
    <t>itsblaka74</t>
  </si>
  <si>
    <t>mulla11</t>
  </si>
  <si>
    <t>jllmisai</t>
  </si>
  <si>
    <t>Rtaghizade</t>
  </si>
  <si>
    <t>Nyulol1</t>
  </si>
  <si>
    <t>ResiEvilCentral</t>
  </si>
  <si>
    <t>TotalWine</t>
  </si>
  <si>
    <t>Greekdx</t>
  </si>
  <si>
    <t>Nicomijiu</t>
  </si>
  <si>
    <t>AbuKhadeejahSP</t>
  </si>
  <si>
    <t>sadiktanrikulu</t>
  </si>
  <si>
    <t>Bassam_13</t>
  </si>
  <si>
    <t>Aguno_</t>
  </si>
  <si>
    <t>DesignByHofmann</t>
  </si>
  <si>
    <t>Aoyama_book</t>
  </si>
  <si>
    <t>onlythepoetsuk</t>
  </si>
  <si>
    <t>astronalyst</t>
  </si>
  <si>
    <t>Khalilmyemen</t>
  </si>
  <si>
    <t>luchoforg1</t>
  </si>
  <si>
    <t>Persib_world</t>
  </si>
  <si>
    <t>official_aimsa</t>
  </si>
  <si>
    <t>memes_lmp</t>
  </si>
  <si>
    <t>FoxFairyProject</t>
  </si>
  <si>
    <t>DanAbrahams77</t>
  </si>
  <si>
    <t>PrudentSammy</t>
  </si>
  <si>
    <t>lynnhowlett</t>
  </si>
  <si>
    <t>leagebest</t>
  </si>
  <si>
    <t>deepwatersxyz</t>
  </si>
  <si>
    <t>mooncat2878</t>
  </si>
  <si>
    <t>Abonawafnology</t>
  </si>
  <si>
    <t>KWU_123</t>
  </si>
  <si>
    <t>mhamazni</t>
  </si>
  <si>
    <t>iori_chandesu</t>
  </si>
  <si>
    <t>Lordalkhobar</t>
  </si>
  <si>
    <t>PerfectQuran</t>
  </si>
  <si>
    <t>kriptokurduu</t>
  </si>
  <si>
    <t>jfjf000</t>
  </si>
  <si>
    <t>CryptoJobsList</t>
  </si>
  <si>
    <t>MitcheIl</t>
  </si>
  <si>
    <t>MoorishMovement</t>
  </si>
  <si>
    <t>AAAKKKIIIOOO</t>
  </si>
  <si>
    <t>DroneOn1</t>
  </si>
  <si>
    <t>IAmCryptoWolfy</t>
  </si>
  <si>
    <t>nkgw_yuuu</t>
  </si>
  <si>
    <t>MarindaVannoy1</t>
  </si>
  <si>
    <t>DanielCuraSalzr</t>
  </si>
  <si>
    <t>utdscope</t>
  </si>
  <si>
    <t>OERRBlog</t>
  </si>
  <si>
    <t>ayayciog</t>
  </si>
  <si>
    <t>joaquincuelho</t>
  </si>
  <si>
    <t>moot_sai</t>
  </si>
  <si>
    <t>statsofminaj</t>
  </si>
  <si>
    <t>gothixTV</t>
  </si>
  <si>
    <t>sharylxoxoo</t>
  </si>
  <si>
    <t>kevinbebak</t>
  </si>
  <si>
    <t>0xDecaArt</t>
  </si>
  <si>
    <t>HottieBabeGem</t>
  </si>
  <si>
    <t>sharyph_</t>
  </si>
  <si>
    <t>v_shis</t>
  </si>
  <si>
    <t>gCaptain</t>
  </si>
  <si>
    <t>m0ajed</t>
  </si>
  <si>
    <t>kemonono</t>
  </si>
  <si>
    <t>FCTan7</t>
  </si>
  <si>
    <t>RamySabrry</t>
  </si>
  <si>
    <t>jpizano69</t>
  </si>
  <si>
    <t>supalaiplc</t>
  </si>
  <si>
    <t>burakkarafx</t>
  </si>
  <si>
    <t>satyakumar_y</t>
  </si>
  <si>
    <t>SpaceOffshore</t>
  </si>
  <si>
    <t>0kaa0k</t>
  </si>
  <si>
    <t>COSProject</t>
  </si>
  <si>
    <t>doflaFR</t>
  </si>
  <si>
    <t>kingtartali</t>
  </si>
  <si>
    <t>SpoilAna</t>
  </si>
  <si>
    <t>RinaVirtual</t>
  </si>
  <si>
    <t>anarockoficial</t>
  </si>
  <si>
    <t>hikarin22</t>
  </si>
  <si>
    <t>GeneLingerfelt</t>
  </si>
  <si>
    <t>KURONOSklon</t>
  </si>
  <si>
    <t>rodmagaru</t>
  </si>
  <si>
    <t>LandonStarbuck</t>
  </si>
  <si>
    <t>shimizukendesu</t>
  </si>
  <si>
    <t>Dukheel_AL_Azmy</t>
  </si>
  <si>
    <t>AskHail_1</t>
  </si>
  <si>
    <t>CarlRamirezA</t>
  </si>
  <si>
    <t>saylahachey</t>
  </si>
  <si>
    <t>AlphaGodAlex</t>
  </si>
  <si>
    <t>mxstbr</t>
  </si>
  <si>
    <t>kkernttb</t>
  </si>
  <si>
    <t>Alkhaleejion</t>
  </si>
  <si>
    <t>BVBTC</t>
  </si>
  <si>
    <t>PlaymateMadison</t>
  </si>
  <si>
    <t>vivalasnoticias</t>
  </si>
  <si>
    <t>Olivia__Jaymes</t>
  </si>
  <si>
    <t>Taylora_art</t>
  </si>
  <si>
    <t>blackcoughee813</t>
  </si>
  <si>
    <t>CoverArtGuyy</t>
  </si>
  <si>
    <t>JanetNestor</t>
  </si>
  <si>
    <t>TheSwampsters</t>
  </si>
  <si>
    <t>guzmand</t>
  </si>
  <si>
    <t>TripInChina</t>
  </si>
  <si>
    <t>ThePlagueNFT</t>
  </si>
  <si>
    <t>wokeflix_</t>
  </si>
  <si>
    <t>cryptoskullx</t>
  </si>
  <si>
    <t>funghibull</t>
  </si>
  <si>
    <t>LeCritiqueur</t>
  </si>
  <si>
    <t>XboxArabs</t>
  </si>
  <si>
    <t>Nang_z1</t>
  </si>
  <si>
    <t>kireinote0915</t>
  </si>
  <si>
    <t>laughivore</t>
  </si>
  <si>
    <t>Charlie_Brake</t>
  </si>
  <si>
    <t>manuconsultants</t>
  </si>
  <si>
    <t>bakr_khallaf</t>
  </si>
  <si>
    <t>NFTPrada</t>
  </si>
  <si>
    <t>isralennt</t>
  </si>
  <si>
    <t>alghzi99</t>
  </si>
  <si>
    <t>BobbyLytes</t>
  </si>
  <si>
    <t>daralharf</t>
  </si>
  <si>
    <t>Satoshiverse_io</t>
  </si>
  <si>
    <t>ishimoto14</t>
  </si>
  <si>
    <t>i__HNNO</t>
  </si>
  <si>
    <t>jugokeshi</t>
  </si>
  <si>
    <t>enricomolinari</t>
  </si>
  <si>
    <t>marinastteele</t>
  </si>
  <si>
    <t>dzastr_eth</t>
  </si>
  <si>
    <t>TsStrokaxxx</t>
  </si>
  <si>
    <t>kodawari_ceo</t>
  </si>
  <si>
    <t>ovv_7</t>
  </si>
  <si>
    <t>LizSpecht</t>
  </si>
  <si>
    <t>usfngm</t>
  </si>
  <si>
    <t>themoodbook</t>
  </si>
  <si>
    <t>harapeco_app</t>
  </si>
  <si>
    <t>coinotag</t>
  </si>
  <si>
    <t>DavidLeeOrr</t>
  </si>
  <si>
    <t>DefSue3</t>
  </si>
  <si>
    <t>mostafasebae</t>
  </si>
  <si>
    <t>fh__5ll</t>
  </si>
  <si>
    <t>KatherineARR</t>
  </si>
  <si>
    <t>variantcomics</t>
  </si>
  <si>
    <t>theficouple</t>
  </si>
  <si>
    <t>eugyppius1</t>
  </si>
  <si>
    <t>tactiek88</t>
  </si>
  <si>
    <t>ManTripping</t>
  </si>
  <si>
    <t>kantarin_l</t>
  </si>
  <si>
    <t>spicagraph</t>
  </si>
  <si>
    <t>the49thstreet</t>
  </si>
  <si>
    <t>Iggy_Semmelweis</t>
  </si>
  <si>
    <t>SwftCoin</t>
  </si>
  <si>
    <t>cepkolik</t>
  </si>
  <si>
    <t>majed_ma_10</t>
  </si>
  <si>
    <t>libert_zlin</t>
  </si>
  <si>
    <t>mainbhiengineer</t>
  </si>
  <si>
    <t>Dr_Hajed</t>
  </si>
  <si>
    <t>MDNnewss</t>
  </si>
  <si>
    <t>ROGUEWEALTH</t>
  </si>
  <si>
    <t>leviathancrypto</t>
  </si>
  <si>
    <t>SayedFarouk</t>
  </si>
  <si>
    <t>ClarityToast</t>
  </si>
  <si>
    <t>onisor_diana_</t>
  </si>
  <si>
    <t>AnnieHarte21</t>
  </si>
  <si>
    <t>j_crypto_2015</t>
  </si>
  <si>
    <t>kingdomgate_ent</t>
  </si>
  <si>
    <t>Tnzpluggedin</t>
  </si>
  <si>
    <t>rashid_th</t>
  </si>
  <si>
    <t>near_insider</t>
  </si>
  <si>
    <t>DoomstarRecords</t>
  </si>
  <si>
    <t>MSc_Fahad</t>
  </si>
  <si>
    <t>xx77cam</t>
  </si>
  <si>
    <t>LibertyLucas26</t>
  </si>
  <si>
    <t>DrIbrahimhamdi</t>
  </si>
  <si>
    <t>lilnasxmajor</t>
  </si>
  <si>
    <t>AdrianRolo18</t>
  </si>
  <si>
    <t>OSV</t>
  </si>
  <si>
    <t>_shihoncake_</t>
  </si>
  <si>
    <t>ingabirehalima_</t>
  </si>
  <si>
    <t>HaberazziCOM</t>
  </si>
  <si>
    <t>C3PMeme</t>
  </si>
  <si>
    <t>RogueSharks</t>
  </si>
  <si>
    <t>otonajyojifuku</t>
  </si>
  <si>
    <t>Yoshi6054</t>
  </si>
  <si>
    <t>AnneNjom</t>
  </si>
  <si>
    <t>mhevery</t>
  </si>
  <si>
    <t>ELECTRIC__PRO</t>
  </si>
  <si>
    <t>SALOMgazetesi</t>
  </si>
  <si>
    <t>QueenRadioAMP</t>
  </si>
  <si>
    <t>Nsalarzai</t>
  </si>
  <si>
    <t>kionaoki2501</t>
  </si>
  <si>
    <t>LopezResists</t>
  </si>
  <si>
    <t>caputile</t>
  </si>
  <si>
    <t>cryptorangutang</t>
  </si>
  <si>
    <t>SalmanKNiazi1</t>
  </si>
  <si>
    <t>thega1nz</t>
  </si>
  <si>
    <t>missdior456</t>
  </si>
  <si>
    <t>Shatterpointgg</t>
  </si>
  <si>
    <t>apostamestre</t>
  </si>
  <si>
    <t>rongtail</t>
  </si>
  <si>
    <t>thecryptoc0up1e</t>
  </si>
  <si>
    <t>GossipGirliee</t>
  </si>
  <si>
    <t>MXB_GG</t>
  </si>
  <si>
    <t>informateperu</t>
  </si>
  <si>
    <t>sekfobidetected</t>
  </si>
  <si>
    <t>Bjpgsshyam</t>
  </si>
  <si>
    <t>HipHopAllDayy</t>
  </si>
  <si>
    <t>langeriuseth</t>
  </si>
  <si>
    <t>BoringProtocol</t>
  </si>
  <si>
    <t>BriLV</t>
  </si>
  <si>
    <t>cryptocasey</t>
  </si>
  <si>
    <t>osmanIiocakIari</t>
  </si>
  <si>
    <t>AlpargataTech</t>
  </si>
  <si>
    <t>NealEngelking</t>
  </si>
  <si>
    <t>realcarlfreer1</t>
  </si>
  <si>
    <t>JC_Zuniga</t>
  </si>
  <si>
    <t>SekibAvdagic</t>
  </si>
  <si>
    <t>tdtvhn</t>
  </si>
  <si>
    <t>ScrewedHumans</t>
  </si>
  <si>
    <t>voiceformenind</t>
  </si>
  <si>
    <t>QuackityBell</t>
  </si>
  <si>
    <t>goodfoodgal</t>
  </si>
  <si>
    <t>NeathenAlero</t>
  </si>
  <si>
    <t>bosersalseo</t>
  </si>
  <si>
    <t>foufou_marl</t>
  </si>
  <si>
    <t>N0RES</t>
  </si>
  <si>
    <t>f_aswadi</t>
  </si>
  <si>
    <t>mm6n11</t>
  </si>
  <si>
    <t>christinatshis</t>
  </si>
  <si>
    <t>HokeHustles</t>
  </si>
  <si>
    <t>CryptoLordH</t>
  </si>
  <si>
    <t>American555Girl</t>
  </si>
  <si>
    <t>ANZH_NEWS</t>
  </si>
  <si>
    <t>CryptoHipposNFT</t>
  </si>
  <si>
    <t>WeSulalat</t>
  </si>
  <si>
    <t>kei31</t>
  </si>
  <si>
    <t>PathDAO</t>
  </si>
  <si>
    <t>harpmuhendisii</t>
  </si>
  <si>
    <t>Swirgenetwork</t>
  </si>
  <si>
    <t>flaviocopes</t>
  </si>
  <si>
    <t>fsk123fsk</t>
  </si>
  <si>
    <t>SupercuteNFT</t>
  </si>
  <si>
    <t>akashibag</t>
  </si>
  <si>
    <t>The_IntelHub</t>
  </si>
  <si>
    <t>KageSpatz</t>
  </si>
  <si>
    <t>877_SHAHIN</t>
  </si>
  <si>
    <t>ICT_Concepts</t>
  </si>
  <si>
    <t>basso_tom</t>
  </si>
  <si>
    <t>SaniaAhmad1111</t>
  </si>
  <si>
    <t>bukm_pp70</t>
  </si>
  <si>
    <t>abdulcartech</t>
  </si>
  <si>
    <t>AlfredoAlvarezz</t>
  </si>
  <si>
    <t>Borealconserve</t>
  </si>
  <si>
    <t>omeryavascay</t>
  </si>
  <si>
    <t>SlothRoob</t>
  </si>
  <si>
    <t>LiquidInTech</t>
  </si>
  <si>
    <t>rafaelpatron</t>
  </si>
  <si>
    <t>The1Tab</t>
  </si>
  <si>
    <t>alashwaly1</t>
  </si>
  <si>
    <t>QuestSummers</t>
  </si>
  <si>
    <t>RStarUniverse</t>
  </si>
  <si>
    <t>ZimermanRicardo</t>
  </si>
  <si>
    <t>asmohimeed</t>
  </si>
  <si>
    <t>officialmisslex</t>
  </si>
  <si>
    <t>baianinhastream</t>
  </si>
  <si>
    <t>Totaalshehri507</t>
  </si>
  <si>
    <t>0a_W5</t>
  </si>
  <si>
    <t>Hber_iq</t>
  </si>
  <si>
    <t>ekkalundin</t>
  </si>
  <si>
    <t>GeorgeSilverman</t>
  </si>
  <si>
    <t>tk_lacari</t>
  </si>
  <si>
    <t>StellaPerks</t>
  </si>
  <si>
    <t>CirusFoundation</t>
  </si>
  <si>
    <t>JamesCPeters</t>
  </si>
  <si>
    <t>sbassrawi</t>
  </si>
  <si>
    <t>KingXXXKingX</t>
  </si>
  <si>
    <t>SOFT_ON_DEMAND</t>
  </si>
  <si>
    <t>galaxy_eggs</t>
  </si>
  <si>
    <t>nawaf442</t>
  </si>
  <si>
    <t>electraheartOF</t>
  </si>
  <si>
    <t>chirocrypto</t>
  </si>
  <si>
    <t>SSaab45</t>
  </si>
  <si>
    <t>cebiyusuff</t>
  </si>
  <si>
    <t>DHARI605</t>
  </si>
  <si>
    <t>pedrongomes_</t>
  </si>
  <si>
    <t>StarWarsNewsNet</t>
  </si>
  <si>
    <t>Krabbyyn</t>
  </si>
  <si>
    <t>OurSpace0</t>
  </si>
  <si>
    <t>Secured_Fi</t>
  </si>
  <si>
    <t>sesler_yurttan</t>
  </si>
  <si>
    <t>Winghahaven</t>
  </si>
  <si>
    <t>SuperRareRoses</t>
  </si>
  <si>
    <t>Fishing_Huuker</t>
  </si>
  <si>
    <t>JeremyCMorgan</t>
  </si>
  <si>
    <t>helenckh</t>
  </si>
  <si>
    <t>TT49R</t>
  </si>
  <si>
    <t>Rp_Sattawan</t>
  </si>
  <si>
    <t>Fancybirdsio</t>
  </si>
  <si>
    <t>cesarcidadedias</t>
  </si>
  <si>
    <t>cosgaya_emilio</t>
  </si>
  <si>
    <t>ALMANA2012</t>
  </si>
  <si>
    <t>_JIBBER_JABBER_</t>
  </si>
  <si>
    <t>thewinningdiff1</t>
  </si>
  <si>
    <t>BrandonMcCamey</t>
  </si>
  <si>
    <t>codythemarine</t>
  </si>
  <si>
    <t>ITA_Gladiator</t>
  </si>
  <si>
    <t>cantinazhakan</t>
  </si>
  <si>
    <t>HabitTrade</t>
  </si>
  <si>
    <t>MichiruF</t>
  </si>
  <si>
    <t>YutoPhotography</t>
  </si>
  <si>
    <t>paolabuzzone</t>
  </si>
  <si>
    <t>musasertv</t>
  </si>
  <si>
    <t>fin_literacy_jp</t>
  </si>
  <si>
    <t>kadokawastore</t>
  </si>
  <si>
    <t>TheCoachesZone</t>
  </si>
  <si>
    <t>TariqAlbuti</t>
  </si>
  <si>
    <t>MadamSuperTits</t>
  </si>
  <si>
    <t>yiqifacai</t>
  </si>
  <si>
    <t>mazinalhaif</t>
  </si>
  <si>
    <t>Enthusiasm_NFT</t>
  </si>
  <si>
    <t>carsonturner</t>
  </si>
  <si>
    <t>TheThe1776</t>
  </si>
  <si>
    <t>uhyoneko</t>
  </si>
  <si>
    <t>Cryptoboss2000</t>
  </si>
  <si>
    <t>AetherGamesInc</t>
  </si>
  <si>
    <t>JHartFlips</t>
  </si>
  <si>
    <t>dating_mentor</t>
  </si>
  <si>
    <t>ThreeDailey</t>
  </si>
  <si>
    <t>DTCGroup_</t>
  </si>
  <si>
    <t>za3ffran</t>
  </si>
  <si>
    <t>luna_baylee</t>
  </si>
  <si>
    <t>saudm511</t>
  </si>
  <si>
    <t>AphidAI</t>
  </si>
  <si>
    <t>abdullah_mohd9</t>
  </si>
  <si>
    <t>yazbunnyy</t>
  </si>
  <si>
    <t>tradeswift</t>
  </si>
  <si>
    <t>OS__FUT</t>
  </si>
  <si>
    <t>LaqiraProtocol</t>
  </si>
  <si>
    <t>hoodratchet_tv</t>
  </si>
  <si>
    <t>jackiearinda</t>
  </si>
  <si>
    <t>Piyanuch_Model</t>
  </si>
  <si>
    <t>SneakerCheaper</t>
  </si>
  <si>
    <t>Henkenbergen</t>
  </si>
  <si>
    <t>Dexsport_io</t>
  </si>
  <si>
    <t>GetsNatty</t>
  </si>
  <si>
    <t>tsubuyakifumika</t>
  </si>
  <si>
    <t>QQQ9K</t>
  </si>
  <si>
    <t>kbbyhoon</t>
  </si>
  <si>
    <t>terryleewhite</t>
  </si>
  <si>
    <t>ubastien</t>
  </si>
  <si>
    <t>TheInsiderTH</t>
  </si>
  <si>
    <t>YourFriendKyle_</t>
  </si>
  <si>
    <t>fifa_droid</t>
  </si>
  <si>
    <t>JohnnyTwuft</t>
  </si>
  <si>
    <t>canalCCore2</t>
  </si>
  <si>
    <t>1oweezy</t>
  </si>
  <si>
    <t>JoelWBerry</t>
  </si>
  <si>
    <t>MakotoHashimuki</t>
  </si>
  <si>
    <t>chain_port</t>
  </si>
  <si>
    <t>cathisamazing</t>
  </si>
  <si>
    <t>Nathan_Bronson</t>
  </si>
  <si>
    <t>VentureEcon</t>
  </si>
  <si>
    <t>Thrilluwu</t>
  </si>
  <si>
    <t>CFCErm</t>
  </si>
  <si>
    <t>Brodie_Bets</t>
  </si>
  <si>
    <t>besting_crypto</t>
  </si>
  <si>
    <t>divineanarchy</t>
  </si>
  <si>
    <t>LeonEconomista</t>
  </si>
  <si>
    <t>basedkarbon</t>
  </si>
  <si>
    <t>BiwaAmazake</t>
  </si>
  <si>
    <t>DannyShawNews</t>
  </si>
  <si>
    <t>HAYATALMASKEEN</t>
  </si>
  <si>
    <t>babacoxx</t>
  </si>
  <si>
    <t>InfiniteWaters</t>
  </si>
  <si>
    <t>missmercyy_</t>
  </si>
  <si>
    <t>memdotai</t>
  </si>
  <si>
    <t>shralpin</t>
  </si>
  <si>
    <t>mmuratcalik</t>
  </si>
  <si>
    <t>FruttiDino</t>
  </si>
  <si>
    <t>ibrahimselim</t>
  </si>
  <si>
    <t>megatlaw</t>
  </si>
  <si>
    <t>mekedarshinde</t>
  </si>
  <si>
    <t>buttonslives</t>
  </si>
  <si>
    <t>Eng_alig</t>
  </si>
  <si>
    <t>L0_Corner</t>
  </si>
  <si>
    <t>herrin_ladyanja</t>
  </si>
  <si>
    <t>ecomwithbrook</t>
  </si>
  <si>
    <t>HajimeRikuto</t>
  </si>
  <si>
    <t>Oopartzy</t>
  </si>
  <si>
    <t>kanchana_wij</t>
  </si>
  <si>
    <t>Lnonblonde</t>
  </si>
  <si>
    <t>HAlsammani</t>
  </si>
  <si>
    <t>CarlosNaderA</t>
  </si>
  <si>
    <t>3wineguys</t>
  </si>
  <si>
    <t>g_gr7</t>
  </si>
  <si>
    <t>DanielDumbrill</t>
  </si>
  <si>
    <t>Kharmi_</t>
  </si>
  <si>
    <t>azizoxy</t>
  </si>
  <si>
    <t>skrillascrooge1</t>
  </si>
  <si>
    <t>A7zhrani</t>
  </si>
  <si>
    <t>gt2dapoint</t>
  </si>
  <si>
    <t>lilsqueeb</t>
  </si>
  <si>
    <t>Steh_Papaiano</t>
  </si>
  <si>
    <t>SNCollabs</t>
  </si>
  <si>
    <t>janee_liuu</t>
  </si>
  <si>
    <t>StackInvesting</t>
  </si>
  <si>
    <t>edebiyaad</t>
  </si>
  <si>
    <t>seiun0005</t>
  </si>
  <si>
    <t>TWilsonOttawa</t>
  </si>
  <si>
    <t>_SahibzadaHamid</t>
  </si>
  <si>
    <t>jaconteiporJN</t>
  </si>
  <si>
    <t>Innyhandz</t>
  </si>
  <si>
    <t>RadharamnDas</t>
  </si>
  <si>
    <t>lms020</t>
  </si>
  <si>
    <t>clarkcrav</t>
  </si>
  <si>
    <t>Reki_Shock_</t>
  </si>
  <si>
    <t>Trolencio911_</t>
  </si>
  <si>
    <t>drhammed</t>
  </si>
  <si>
    <t>Dr_Khalghamdi</t>
  </si>
  <si>
    <t>_La_Poeta</t>
  </si>
  <si>
    <t>goldseek</t>
  </si>
  <si>
    <t>i4zu_</t>
  </si>
  <si>
    <t>gustmadu</t>
  </si>
  <si>
    <t>rightrelevance</t>
  </si>
  <si>
    <t>themirandaffect</t>
  </si>
  <si>
    <t>anadeaustria_</t>
  </si>
  <si>
    <t>UmQr</t>
  </si>
  <si>
    <t>ubifranklin1</t>
  </si>
  <si>
    <t>lucaspavanato</t>
  </si>
  <si>
    <t>natsunatsu_7722</t>
  </si>
  <si>
    <t>NazFX_Studios</t>
  </si>
  <si>
    <t>OfficialSOLI</t>
  </si>
  <si>
    <t>HaydnBlower</t>
  </si>
  <si>
    <t>UlasAydin</t>
  </si>
  <si>
    <t>prpr00000</t>
  </si>
  <si>
    <t>BabaMwita</t>
  </si>
  <si>
    <t>devonzuegel</t>
  </si>
  <si>
    <t>cinemascopetaml</t>
  </si>
  <si>
    <t>mesharyalharb1</t>
  </si>
  <si>
    <t>AnneHatfieldVO</t>
  </si>
  <si>
    <t>jeromegodefroy</t>
  </si>
  <si>
    <t>sul6an1_6</t>
  </si>
  <si>
    <t>BlaiseElise</t>
  </si>
  <si>
    <t>Contest_in</t>
  </si>
  <si>
    <t>TechnicalExec</t>
  </si>
  <si>
    <t>BeyondTrading07</t>
  </si>
  <si>
    <t>gentlethebloger</t>
  </si>
  <si>
    <t>huntinglife</t>
  </si>
  <si>
    <t>e_rtiqa</t>
  </si>
  <si>
    <t>prince____22</t>
  </si>
  <si>
    <t>HydroParlay</t>
  </si>
  <si>
    <t>rrr898</t>
  </si>
  <si>
    <t>voiders_world</t>
  </si>
  <si>
    <t>missandmisters9</t>
  </si>
  <si>
    <t>stormentv</t>
  </si>
  <si>
    <t>imtiazchandyo</t>
  </si>
  <si>
    <t>mikedemarais</t>
  </si>
  <si>
    <t>Engr_Series</t>
  </si>
  <si>
    <t>meghaverma_art</t>
  </si>
  <si>
    <t>Creditcoin</t>
  </si>
  <si>
    <t>Pansota1</t>
  </si>
  <si>
    <t>99alaamer</t>
  </si>
  <si>
    <t>ArabicMMA</t>
  </si>
  <si>
    <t>luxiboo</t>
  </si>
  <si>
    <t>Kristyann39</t>
  </si>
  <si>
    <t>h_sosolag987p</t>
  </si>
  <si>
    <t>AlecStapp</t>
  </si>
  <si>
    <t>StocksThatGo</t>
  </si>
  <si>
    <t>LittleLunarGirl</t>
  </si>
  <si>
    <t>srdeabo</t>
  </si>
  <si>
    <t>linaluxa_</t>
  </si>
  <si>
    <t>mukdadhumaidan2</t>
  </si>
  <si>
    <t>Kinaco_Inu</t>
  </si>
  <si>
    <t>BioRunUp</t>
  </si>
  <si>
    <t>CIP_KQ</t>
  </si>
  <si>
    <t>cameronmoll</t>
  </si>
  <si>
    <t>xNFT_Backpack</t>
  </si>
  <si>
    <t>PrescribedMyths</t>
  </si>
  <si>
    <t>Ahmedkabbash1</t>
  </si>
  <si>
    <t>asjadjui1</t>
  </si>
  <si>
    <t>Gady702</t>
  </si>
  <si>
    <t>TOKCityOfLights</t>
  </si>
  <si>
    <t>epetice</t>
  </si>
  <si>
    <t>P_Kallioniemi</t>
  </si>
  <si>
    <t>kenelestaff</t>
  </si>
  <si>
    <t>iJumpLikeJordan</t>
  </si>
  <si>
    <t>modaggig</t>
  </si>
  <si>
    <t>fandynsfw</t>
  </si>
  <si>
    <t>sagoman35</t>
  </si>
  <si>
    <t>shirleyzeyu</t>
  </si>
  <si>
    <t>Lyte_Games</t>
  </si>
  <si>
    <t>ICapeceMinutolo</t>
  </si>
  <si>
    <t>SMgestor</t>
  </si>
  <si>
    <t>kanikama25</t>
  </si>
  <si>
    <t>Bimaadii_</t>
  </si>
  <si>
    <t>zeydcarey</t>
  </si>
  <si>
    <t>ErayKemec</t>
  </si>
  <si>
    <t>WaQt_8</t>
  </si>
  <si>
    <t>tickethamstermx</t>
  </si>
  <si>
    <t>KatieTheRussian</t>
  </si>
  <si>
    <t>FitBryceAdams</t>
  </si>
  <si>
    <t>Cryptotalees</t>
  </si>
  <si>
    <t>LeGurky</t>
  </si>
  <si>
    <t>minori_contact</t>
  </si>
  <si>
    <t>DripxHalcy</t>
  </si>
  <si>
    <t>4thWaveAI</t>
  </si>
  <si>
    <t>DavidZabinsky</t>
  </si>
  <si>
    <t>SerajToon</t>
  </si>
  <si>
    <t>MFWitches</t>
  </si>
  <si>
    <t>skupor</t>
  </si>
  <si>
    <t>tsarianaxo</t>
  </si>
  <si>
    <t>mansur3m</t>
  </si>
  <si>
    <t>thephdstory</t>
  </si>
  <si>
    <t>WallStreet_WSC</t>
  </si>
  <si>
    <t>tenbyseven</t>
  </si>
  <si>
    <t>mobstudios_</t>
  </si>
  <si>
    <t>rikumukai</t>
  </si>
  <si>
    <t>flexkgermain</t>
  </si>
  <si>
    <t>otomachiuna</t>
  </si>
  <si>
    <t>mychanita</t>
  </si>
  <si>
    <t>AbsoluteWithE</t>
  </si>
  <si>
    <t>katepanda2</t>
  </si>
  <si>
    <t>ahlatci_yatirim</t>
  </si>
  <si>
    <t>sommecourt</t>
  </si>
  <si>
    <t>mocomocha_qlia</t>
  </si>
  <si>
    <t>Harishbjppali</t>
  </si>
  <si>
    <t>WillManidis</t>
  </si>
  <si>
    <t>tsunosame</t>
  </si>
  <si>
    <t>vecollen</t>
  </si>
  <si>
    <t>lagranaldea</t>
  </si>
  <si>
    <t>avidandiya</t>
  </si>
  <si>
    <t>mlkzepunheta</t>
  </si>
  <si>
    <t>NoiceGuy_</t>
  </si>
  <si>
    <t>TheTuringPost</t>
  </si>
  <si>
    <t>muhammed_vefaa</t>
  </si>
  <si>
    <t>PowerColor</t>
  </si>
  <si>
    <t>aspenft</t>
  </si>
  <si>
    <t>Xia_Ekavira</t>
  </si>
  <si>
    <t>prema_en</t>
  </si>
  <si>
    <t>JoshBuice</t>
  </si>
  <si>
    <t>talalmansour_</t>
  </si>
  <si>
    <t>WR4NYGov</t>
  </si>
  <si>
    <t>jennimfunes</t>
  </si>
  <si>
    <t>solomonstre</t>
  </si>
  <si>
    <t>NangoCine</t>
  </si>
  <si>
    <t>Jroo7_2015</t>
  </si>
  <si>
    <t>creditscom</t>
  </si>
  <si>
    <t>cesnoceodesu</t>
  </si>
  <si>
    <t>janninereid1</t>
  </si>
  <si>
    <t>mo27R</t>
  </si>
  <si>
    <t>HadokenExx</t>
  </si>
  <si>
    <t>huoshanNFT</t>
  </si>
  <si>
    <t>GTA_OOC</t>
  </si>
  <si>
    <t>vagueoud1</t>
  </si>
  <si>
    <t>counselmohamed</t>
  </si>
  <si>
    <t>infoNumber333</t>
  </si>
  <si>
    <t>contentosio</t>
  </si>
  <si>
    <t>o_1_inci</t>
  </si>
  <si>
    <t>MadMeerkatNFT</t>
  </si>
  <si>
    <t>siavash</t>
  </si>
  <si>
    <t>AlphaGPT_</t>
  </si>
  <si>
    <t>kinnikubanker</t>
  </si>
  <si>
    <t>DelilahxDay</t>
  </si>
  <si>
    <t>storm_rak</t>
  </si>
  <si>
    <t>yamap5586</t>
  </si>
  <si>
    <t>Fuji720x</t>
  </si>
  <si>
    <t>LEARLOCKS</t>
  </si>
  <si>
    <t>JoseReyna0329</t>
  </si>
  <si>
    <t>CorneliaCrisan1</t>
  </si>
  <si>
    <t>Tristit</t>
  </si>
  <si>
    <t>inuisekihiko</t>
  </si>
  <si>
    <t>yellowspoongirl</t>
  </si>
  <si>
    <t>Dinastars_</t>
  </si>
  <si>
    <t>Muva_BellzBissh</t>
  </si>
  <si>
    <t>hazar_buyuka</t>
  </si>
  <si>
    <t>elfoco_pe</t>
  </si>
  <si>
    <t>iizukakun</t>
  </si>
  <si>
    <t>PNMbah</t>
  </si>
  <si>
    <t>taiyodo_kampo</t>
  </si>
  <si>
    <t>minosetim</t>
  </si>
  <si>
    <t>amahisa</t>
  </si>
  <si>
    <t>StockzNCrypto</t>
  </si>
  <si>
    <t>Meliiabiniz</t>
  </si>
  <si>
    <t>redditmoonshots</t>
  </si>
  <si>
    <t>AlphinesNFTs</t>
  </si>
  <si>
    <t>Asma_Daimond</t>
  </si>
  <si>
    <t>ElizaEvesx</t>
  </si>
  <si>
    <t>amalmattu</t>
  </si>
  <si>
    <t>Couanne_CC</t>
  </si>
  <si>
    <t>BahlKanan</t>
  </si>
  <si>
    <t>BenMauroArt</t>
  </si>
  <si>
    <t>BFICBLove</t>
  </si>
  <si>
    <t>lucassspike</t>
  </si>
  <si>
    <t>bobbyong</t>
  </si>
  <si>
    <t>433GalatasarayI</t>
  </si>
  <si>
    <t>Ninus200009</t>
  </si>
  <si>
    <t>xqxd0923</t>
  </si>
  <si>
    <t>aneetta_joby_</t>
  </si>
  <si>
    <t>ZehraTrade</t>
  </si>
  <si>
    <t>nana_ykfg</t>
  </si>
  <si>
    <t>XrpYoda</t>
  </si>
  <si>
    <t>FarajAlmasaud</t>
  </si>
  <si>
    <t>sLoM506</t>
  </si>
  <si>
    <t>berkaygezginn</t>
  </si>
  <si>
    <t>DataTeve</t>
  </si>
  <si>
    <t>hooliganscz1999</t>
  </si>
  <si>
    <t>bit_castle</t>
  </si>
  <si>
    <t>coinsniper_net</t>
  </si>
  <si>
    <t>jaredpalmer</t>
  </si>
  <si>
    <t>SATANIC_ENT</t>
  </si>
  <si>
    <t>sifyro</t>
  </si>
  <si>
    <t>sahil_vi</t>
  </si>
  <si>
    <t>TopCheddarPicks</t>
  </si>
  <si>
    <t>OfficialEnvyy_</t>
  </si>
  <si>
    <t>FishyBlox</t>
  </si>
  <si>
    <t>0xKillTheWolf</t>
  </si>
  <si>
    <t>RayodeBarcelona</t>
  </si>
  <si>
    <t>camilaemiliasv</t>
  </si>
  <si>
    <t>EKryptowalut</t>
  </si>
  <si>
    <t>HollyClarkEdu</t>
  </si>
  <si>
    <t>EG_wicho</t>
  </si>
  <si>
    <t>greatstockpicks</t>
  </si>
  <si>
    <t>Slumppicks</t>
  </si>
  <si>
    <t>kisabiralinti</t>
  </si>
  <si>
    <t>dmAlowein</t>
  </si>
  <si>
    <t>ProspectWire</t>
  </si>
  <si>
    <t>malachiobrien</t>
  </si>
  <si>
    <t>max_agende</t>
  </si>
  <si>
    <t>ashrafmaldives</t>
  </si>
  <si>
    <t>flips4miles</t>
  </si>
  <si>
    <t>jasonclay</t>
  </si>
  <si>
    <t>tarunchitra</t>
  </si>
  <si>
    <t>SarahBireete</t>
  </si>
  <si>
    <t>SweetsVillage1</t>
  </si>
  <si>
    <t>marketplunger1</t>
  </si>
  <si>
    <t>erylmazfatih38</t>
  </si>
  <si>
    <t>ICPLAZA</t>
  </si>
  <si>
    <t>CristalSexyDoll</t>
  </si>
  <si>
    <t>CapitanAcido</t>
  </si>
  <si>
    <t>_79999</t>
  </si>
  <si>
    <t>zzzzzzpai</t>
  </si>
  <si>
    <t>DMBfangrl76</t>
  </si>
  <si>
    <t>arankomatsuzaki</t>
  </si>
  <si>
    <t>saekinaokitokyo</t>
  </si>
  <si>
    <t>MSMPakistan_</t>
  </si>
  <si>
    <t>ssthormess</t>
  </si>
  <si>
    <t>CSX</t>
  </si>
  <si>
    <t>WHITE_WHITE_KW</t>
  </si>
  <si>
    <t>JohnDCook</t>
  </si>
  <si>
    <t>KhaySleek</t>
  </si>
  <si>
    <t>sutevskid</t>
  </si>
  <si>
    <t>rahul19_rahul</t>
  </si>
  <si>
    <t>memories__86</t>
  </si>
  <si>
    <t>swswanxz</t>
  </si>
  <si>
    <t>BassemTH69</t>
  </si>
  <si>
    <t>GeoffreyHuntley</t>
  </si>
  <si>
    <t>maynaseric</t>
  </si>
  <si>
    <t>sqb27</t>
  </si>
  <si>
    <t>SamesVegasss</t>
  </si>
  <si>
    <t>elmalabq8</t>
  </si>
  <si>
    <t>WadeBarber</t>
  </si>
  <si>
    <t>SERAUQS</t>
  </si>
  <si>
    <t>Surya_BornToWin</t>
  </si>
  <si>
    <t>strahug</t>
  </si>
  <si>
    <t>Noelamadre</t>
  </si>
  <si>
    <t>moonspell_jp</t>
  </si>
  <si>
    <t>PROJECPROMOTER</t>
  </si>
  <si>
    <t>DjJWattsLive</t>
  </si>
  <si>
    <t>iRitupriya_</t>
  </si>
  <si>
    <t>som3thingwicked</t>
  </si>
  <si>
    <t>NFTradeOfficial</t>
  </si>
  <si>
    <t>seooptimizers</t>
  </si>
  <si>
    <t>FreddieRaynolds</t>
  </si>
  <si>
    <t>FlySkuad</t>
  </si>
  <si>
    <t>SeattleWa300</t>
  </si>
  <si>
    <t>skm_250</t>
  </si>
  <si>
    <t>ZahraAli_2</t>
  </si>
  <si>
    <t>SAYNTEI</t>
  </si>
  <si>
    <t>Morgan4xx</t>
  </si>
  <si>
    <t>CourierNewsroom</t>
  </si>
  <si>
    <t>CASINOMaKoT</t>
  </si>
  <si>
    <t>DcEnquirer</t>
  </si>
  <si>
    <t>Yusuf_Metatime</t>
  </si>
  <si>
    <t>EureFunny</t>
  </si>
  <si>
    <t>Sports_EmmaD</t>
  </si>
  <si>
    <t>ArdenWhalley</t>
  </si>
  <si>
    <t>AdultItaly</t>
  </si>
  <si>
    <t>Overlord_xyz</t>
  </si>
  <si>
    <t>HiddenPivots</t>
  </si>
  <si>
    <t>veronicaromm</t>
  </si>
  <si>
    <t>Amberological</t>
  </si>
  <si>
    <t>T_1qw</t>
  </si>
  <si>
    <t>VoiceOfLevant</t>
  </si>
  <si>
    <t>XU3F8wI1Csm5HQ2</t>
  </si>
  <si>
    <t>iamlirona</t>
  </si>
  <si>
    <t>nomura_xenon</t>
  </si>
  <si>
    <t>LittlelemonsNFT</t>
  </si>
  <si>
    <t>majan_saitou</t>
  </si>
  <si>
    <t>fakeifys</t>
  </si>
  <si>
    <t>UnhingedIntern</t>
  </si>
  <si>
    <t>11coalition</t>
  </si>
  <si>
    <t>tmv_crypto</t>
  </si>
  <si>
    <t>doppelNFTs</t>
  </si>
  <si>
    <t>StronbolYT</t>
  </si>
  <si>
    <t>Alex_TheAnalyst</t>
  </si>
  <si>
    <t>AsukaNFT</t>
  </si>
  <si>
    <t>giveusthegoss</t>
  </si>
  <si>
    <t>topdowncharts</t>
  </si>
  <si>
    <t>ShaikhSahab__</t>
  </si>
  <si>
    <t>NFcomtr</t>
  </si>
  <si>
    <t>Kristov_al</t>
  </si>
  <si>
    <t>GONENB1</t>
  </si>
  <si>
    <t>lexicgoldberg</t>
  </si>
  <si>
    <t>tinyworldgamefi</t>
  </si>
  <si>
    <t>white_neige</t>
  </si>
  <si>
    <t>ImanOracle</t>
  </si>
  <si>
    <t>stiiizy</t>
  </si>
  <si>
    <t>ppllhh309</t>
  </si>
  <si>
    <t>cryptodae22</t>
  </si>
  <si>
    <t>Rn_mf1</t>
  </si>
  <si>
    <t>LTppS1</t>
  </si>
  <si>
    <t>BlumeVentures</t>
  </si>
  <si>
    <t>Leemountjoy</t>
  </si>
  <si>
    <t>ProfHilmiDemir</t>
  </si>
  <si>
    <t>talljockdan</t>
  </si>
  <si>
    <t>SupremePSPK</t>
  </si>
  <si>
    <t>stevielouxxx</t>
  </si>
  <si>
    <t>AbuWalid22</t>
  </si>
  <si>
    <t>gekirock_shop</t>
  </si>
  <si>
    <t>selenastroye</t>
  </si>
  <si>
    <t>Bluemoon_io</t>
  </si>
  <si>
    <t>YourFireStory</t>
  </si>
  <si>
    <t>CKJCryptonews</t>
  </si>
  <si>
    <t>TopGirlKeiko</t>
  </si>
  <si>
    <t>MickeySportsVIP</t>
  </si>
  <si>
    <t>FCPSMaryland</t>
  </si>
  <si>
    <t>A_z_im</t>
  </si>
  <si>
    <t>Xranilec_Cars</t>
  </si>
  <si>
    <t>jakejfried</t>
  </si>
  <si>
    <t>prime_tracker</t>
  </si>
  <si>
    <t>DrKatrinaAdkins</t>
  </si>
  <si>
    <t>HotcoinGlobal</t>
  </si>
  <si>
    <t>AnimationFella</t>
  </si>
  <si>
    <t>Crypto_Philic01</t>
  </si>
  <si>
    <t>FreightAlley</t>
  </si>
  <si>
    <t>iyihisleer</t>
  </si>
  <si>
    <t>scubaryan_</t>
  </si>
  <si>
    <t>ZawiaNews</t>
  </si>
  <si>
    <t>Freas23Gaming</t>
  </si>
  <si>
    <t>T_shio_oishi</t>
  </si>
  <si>
    <t>blocktrainer</t>
  </si>
  <si>
    <t>oguzozat</t>
  </si>
  <si>
    <t>jamesfourm</t>
  </si>
  <si>
    <t>Sonmaster98</t>
  </si>
  <si>
    <t>TheIgboWolf</t>
  </si>
  <si>
    <t>BowTiedOx</t>
  </si>
  <si>
    <t>ErotiqueErotica</t>
  </si>
  <si>
    <t>RegimentGG</t>
  </si>
  <si>
    <t>Here_Maldives</t>
  </si>
  <si>
    <t>minimalist_sibu</t>
  </si>
  <si>
    <t>TheCyberHornets</t>
  </si>
  <si>
    <t>murrezsec</t>
  </si>
  <si>
    <t>lord_of_crypto_</t>
  </si>
  <si>
    <t>VSainement</t>
  </si>
  <si>
    <t>KeystoneWallet</t>
  </si>
  <si>
    <t>rizin_English</t>
  </si>
  <si>
    <t>BadrAlsabhan</t>
  </si>
  <si>
    <t>Itsallabouttim4</t>
  </si>
  <si>
    <t>winkelsdorf</t>
  </si>
  <si>
    <t>abalghazi</t>
  </si>
  <si>
    <t>zkEcosystem</t>
  </si>
  <si>
    <t>lalorosas</t>
  </si>
  <si>
    <t>StolenBR</t>
  </si>
  <si>
    <t>mujtahid_i</t>
  </si>
  <si>
    <t>shizukachan0701</t>
  </si>
  <si>
    <t>gonza_banda</t>
  </si>
  <si>
    <t>bettycriticonaa</t>
  </si>
  <si>
    <t>julipalacioc</t>
  </si>
  <si>
    <t>LumenSquare</t>
  </si>
  <si>
    <t>Dragonomi</t>
  </si>
  <si>
    <t>ayucharlottee</t>
  </si>
  <si>
    <t>ATSBB</t>
  </si>
  <si>
    <t>TheBreeMills</t>
  </si>
  <si>
    <t>CordCuttersNews</t>
  </si>
  <si>
    <t>soyjarochoxxx</t>
  </si>
  <si>
    <t>Q8___32</t>
  </si>
  <si>
    <t>NewtonOmache</t>
  </si>
  <si>
    <t>BLUETTI_JAPAN</t>
  </si>
  <si>
    <t>muslimdaily_</t>
  </si>
  <si>
    <t>Tej_AnanthKumar</t>
  </si>
  <si>
    <t>only1nft</t>
  </si>
  <si>
    <t>AmuletProtocol</t>
  </si>
  <si>
    <t>PlayTrivians</t>
  </si>
  <si>
    <t>theantonioreza</t>
  </si>
  <si>
    <t>JakeRudh</t>
  </si>
  <si>
    <t>DaftHero</t>
  </si>
  <si>
    <t>cdntradegrljenn</t>
  </si>
  <si>
    <t>shammriy19</t>
  </si>
  <si>
    <t>pheasants4ever</t>
  </si>
  <si>
    <t>IstTakipte</t>
  </si>
  <si>
    <t>NineMonsters</t>
  </si>
  <si>
    <t>rosenbusch_</t>
  </si>
  <si>
    <t>MisterFreaki</t>
  </si>
  <si>
    <t>NRFafg</t>
  </si>
  <si>
    <t>thekaipullai</t>
  </si>
  <si>
    <t>fm1111t</t>
  </si>
  <si>
    <t>k73gh</t>
  </si>
  <si>
    <t>BitGo</t>
  </si>
  <si>
    <t>JJDiazMachuca</t>
  </si>
  <si>
    <t>MrGMYT</t>
  </si>
  <si>
    <t>ahmedalshuhail</t>
  </si>
  <si>
    <t>pharma_clouds</t>
  </si>
  <si>
    <t>michioshusuke</t>
  </si>
  <si>
    <t>FawazsaudSa</t>
  </si>
  <si>
    <t>theep_999</t>
  </si>
  <si>
    <t>suupaanekopunch</t>
  </si>
  <si>
    <t>tannerlinsley</t>
  </si>
  <si>
    <t>filmvefilimler</t>
  </si>
  <si>
    <t>libidolism</t>
  </si>
  <si>
    <t>BoerBurgerB</t>
  </si>
  <si>
    <t>aureliabakerx</t>
  </si>
  <si>
    <t>Marcus_F_Nero</t>
  </si>
  <si>
    <t>Scholarshipscaf</t>
  </si>
  <si>
    <t>Smacktalks</t>
  </si>
  <si>
    <t>1437_MT8</t>
  </si>
  <si>
    <t>VioletsRiy</t>
  </si>
  <si>
    <t>TunerScene</t>
  </si>
  <si>
    <t>Nottinjpn</t>
  </si>
  <si>
    <t>kostekrol</t>
  </si>
  <si>
    <t>OritaRegresa</t>
  </si>
  <si>
    <t>TheCradleMedia</t>
  </si>
  <si>
    <t>Flynnjamm</t>
  </si>
  <si>
    <t>cutie_eth</t>
  </si>
  <si>
    <t>damengchen</t>
  </si>
  <si>
    <t>Lazooj</t>
  </si>
  <si>
    <t>_vlknylmz</t>
  </si>
  <si>
    <t>sada_Al_nassr</t>
  </si>
  <si>
    <t>Bruno_Attal_</t>
  </si>
  <si>
    <t>mjorgec1994</t>
  </si>
  <si>
    <t>jyrxse</t>
  </si>
  <si>
    <t>cedro_finance</t>
  </si>
  <si>
    <t>rubaie_ahmed</t>
  </si>
  <si>
    <t>mugtama</t>
  </si>
  <si>
    <t>0rf</t>
  </si>
  <si>
    <t>Dhananjay_Tech</t>
  </si>
  <si>
    <t>peterfenton</t>
  </si>
  <si>
    <t>sunsteIIar</t>
  </si>
  <si>
    <t>consultingcmdy</t>
  </si>
  <si>
    <t>KarlieBrooksXX</t>
  </si>
  <si>
    <t>LukasKovanda</t>
  </si>
  <si>
    <t>gleonhard</t>
  </si>
  <si>
    <t>shuhei0919y</t>
  </si>
  <si>
    <t>Paddy_Stash</t>
  </si>
  <si>
    <t>LaurieThrasher</t>
  </si>
  <si>
    <t>SuhailKakar</t>
  </si>
  <si>
    <t>Riabovitchev</t>
  </si>
  <si>
    <t>DRhamedabdullah</t>
  </si>
  <si>
    <t>Shukatsu_0707</t>
  </si>
  <si>
    <t>LionessMida</t>
  </si>
  <si>
    <t>AviationEcho18</t>
  </si>
  <si>
    <t>crypto_azzyz</t>
  </si>
  <si>
    <t>stoanito</t>
  </si>
  <si>
    <t>alijahied</t>
  </si>
  <si>
    <t>fszzo7</t>
  </si>
  <si>
    <t>DramalandBR</t>
  </si>
  <si>
    <t>i_alsari</t>
  </si>
  <si>
    <t>186_waterlily</t>
  </si>
  <si>
    <t>munster_gene</t>
  </si>
  <si>
    <t>SnapshotLabs</t>
  </si>
  <si>
    <t>itsmohamed90l</t>
  </si>
  <si>
    <t>neuzboy</t>
  </si>
  <si>
    <t>Burcol</t>
  </si>
  <si>
    <t>Youngndharmic</t>
  </si>
  <si>
    <t>CinderDryadVA</t>
  </si>
  <si>
    <t>KodeziHQ</t>
  </si>
  <si>
    <t>KetemuOppa</t>
  </si>
  <si>
    <t>paolatanguma</t>
  </si>
  <si>
    <t>sergitosergito</t>
  </si>
  <si>
    <t>HRHPAFA</t>
  </si>
  <si>
    <t>luckyasaducky</t>
  </si>
  <si>
    <t>Koizumi</t>
  </si>
  <si>
    <t>shoutengai</t>
  </si>
  <si>
    <t>FilmyKollywud</t>
  </si>
  <si>
    <t>Shaylan012</t>
  </si>
  <si>
    <t>barb_avon</t>
  </si>
  <si>
    <t>QuinnWatersXXX</t>
  </si>
  <si>
    <t>DiverseUnits</t>
  </si>
  <si>
    <t>Imanolzuaznabar</t>
  </si>
  <si>
    <t>ATNirex</t>
  </si>
  <si>
    <t>Hazel27983519</t>
  </si>
  <si>
    <t>AashishPS</t>
  </si>
  <si>
    <t>Firedancer121</t>
  </si>
  <si>
    <t>morganacash</t>
  </si>
  <si>
    <t>ElcorazonOFF</t>
  </si>
  <si>
    <t>CardinalMason</t>
  </si>
  <si>
    <t>coinzixcom</t>
  </si>
  <si>
    <t>Moxieboo_</t>
  </si>
  <si>
    <t>ursyathi</t>
  </si>
  <si>
    <t>ohitorisamansaa</t>
  </si>
  <si>
    <t>DeeptaNagpal</t>
  </si>
  <si>
    <t>icrypex</t>
  </si>
  <si>
    <t>AZK_ibr2nd</t>
  </si>
  <si>
    <t>Jeetuburdak</t>
  </si>
  <si>
    <t>MakeJokeOf</t>
  </si>
  <si>
    <t>sauronlol</t>
  </si>
  <si>
    <t>gc22gc</t>
  </si>
  <si>
    <t>rafaelaneryyofc</t>
  </si>
  <si>
    <t>BIGPLAY_Dave</t>
  </si>
  <si>
    <t>Ibnukenana</t>
  </si>
  <si>
    <t>Sho_Tam_</t>
  </si>
  <si>
    <t>MontaserElamin</t>
  </si>
  <si>
    <t>retailpractice</t>
  </si>
  <si>
    <t>pooja_sen_</t>
  </si>
  <si>
    <t>Ahmed_WB</t>
  </si>
  <si>
    <t>DrTurleyTalks</t>
  </si>
  <si>
    <t>KimHollandxx</t>
  </si>
  <si>
    <t>Queen0fAvocados</t>
  </si>
  <si>
    <t>Prinzessin143</t>
  </si>
  <si>
    <t>MyAbdool</t>
  </si>
  <si>
    <t>NVTCommunity</t>
  </si>
  <si>
    <t>ReneeAlida</t>
  </si>
  <si>
    <t>YOMetaverse</t>
  </si>
  <si>
    <t>megfootball</t>
  </si>
  <si>
    <t>QadeerMama</t>
  </si>
  <si>
    <t>rodrigocoelhoc</t>
  </si>
  <si>
    <t>DefiIgnas</t>
  </si>
  <si>
    <t>SovrynBTC</t>
  </si>
  <si>
    <t>DrJasir</t>
  </si>
  <si>
    <t>NerdOutMusic</t>
  </si>
  <si>
    <t>JumpTask_app</t>
  </si>
  <si>
    <t>SaudiNewsAI</t>
  </si>
  <si>
    <t>lepajeeYT</t>
  </si>
  <si>
    <t>MilkRoadDaily</t>
  </si>
  <si>
    <t>a_the_w</t>
  </si>
  <si>
    <t>SwanBrandUK</t>
  </si>
  <si>
    <t>FoToRo</t>
  </si>
  <si>
    <t>manifestnow1111</t>
  </si>
  <si>
    <t>KickTwood</t>
  </si>
  <si>
    <t>Hekmah123</t>
  </si>
  <si>
    <t>mus_toyy</t>
  </si>
  <si>
    <t>ELM100000</t>
  </si>
  <si>
    <t>FaresBichard</t>
  </si>
  <si>
    <t>allkpopBuzz</t>
  </si>
  <si>
    <t>iIhamzada</t>
  </si>
  <si>
    <t>ashlynxdiamond</t>
  </si>
  <si>
    <t>TheAbojani</t>
  </si>
  <si>
    <t>XVanFleet</t>
  </si>
  <si>
    <t>AntonioMJuliano</t>
  </si>
  <si>
    <t>Teeka_Tiwari</t>
  </si>
  <si>
    <t>Lif3onMars</t>
  </si>
  <si>
    <t>alzicarelli</t>
  </si>
  <si>
    <t>RuneKek</t>
  </si>
  <si>
    <t>dannydeurbina</t>
  </si>
  <si>
    <t>okadatakashi_AT</t>
  </si>
  <si>
    <t>SathishNinasam</t>
  </si>
  <si>
    <t>MMLW1987</t>
  </si>
  <si>
    <t>brtipsoficial</t>
  </si>
  <si>
    <t>playtaunt</t>
  </si>
  <si>
    <t>crypto___baby</t>
  </si>
  <si>
    <t>dilekmekci</t>
  </si>
  <si>
    <t>NatGasWorld</t>
  </si>
  <si>
    <t>nordiksimit</t>
  </si>
  <si>
    <t>monamisuzu_life</t>
  </si>
  <si>
    <t>pachinko_malo</t>
  </si>
  <si>
    <t>bootiesmalls</t>
  </si>
  <si>
    <t>salmon_forecast</t>
  </si>
  <si>
    <t>MrShinyBird</t>
  </si>
  <si>
    <t>HonTuya</t>
  </si>
  <si>
    <t>RufusPeabody</t>
  </si>
  <si>
    <t>Ab_Alameeri</t>
  </si>
  <si>
    <t>nftismetaverse</t>
  </si>
  <si>
    <t>FreddyRoosevelt</t>
  </si>
  <si>
    <t>ATX_PATRIOT</t>
  </si>
  <si>
    <t>omaraalhammad</t>
  </si>
  <si>
    <t>armentapuebla_</t>
  </si>
  <si>
    <t>FmMosca</t>
  </si>
  <si>
    <t>MinnesotaColdTv</t>
  </si>
  <si>
    <t>MochinecoNonato</t>
  </si>
  <si>
    <t>DQUANPICKS</t>
  </si>
  <si>
    <t>BabyBalr</t>
  </si>
  <si>
    <t>AskE_Co</t>
  </si>
  <si>
    <t>primal1nstincts</t>
  </si>
  <si>
    <t>GrantYun2</t>
  </si>
  <si>
    <t>HanAltena</t>
  </si>
  <si>
    <t>NathanTippy</t>
  </si>
  <si>
    <t>RTEgnulluleri</t>
  </si>
  <si>
    <t>jaynhiJ</t>
  </si>
  <si>
    <t>DrSabrinaaurora</t>
  </si>
  <si>
    <t>mu_ninno</t>
  </si>
  <si>
    <t>VirgilWalkerOMA</t>
  </si>
  <si>
    <t>MKaruniasa</t>
  </si>
  <si>
    <t>chapatimistress</t>
  </si>
  <si>
    <t>Nero_JOJO</t>
  </si>
  <si>
    <t>su__hong2</t>
  </si>
  <si>
    <t>JTMusicTeam</t>
  </si>
  <si>
    <t>BangPlays</t>
  </si>
  <si>
    <t>Dr_Yalsaid</t>
  </si>
  <si>
    <t>mynet710</t>
  </si>
  <si>
    <t>AllDogsMatter</t>
  </si>
  <si>
    <t>3oonalrfeeq</t>
  </si>
  <si>
    <t>FrankJavCee</t>
  </si>
  <si>
    <t>jdeed2002</t>
  </si>
  <si>
    <t>EarthDesires</t>
  </si>
  <si>
    <t>DZFOOTBALLDZ</t>
  </si>
  <si>
    <t>Church_Militant</t>
  </si>
  <si>
    <t>IronManRecords</t>
  </si>
  <si>
    <t>avive_asian</t>
  </si>
  <si>
    <t>SaysMissy</t>
  </si>
  <si>
    <t>canaldocamaleao</t>
  </si>
  <si>
    <t>insideuniversal</t>
  </si>
  <si>
    <t>DanJosephWBAL</t>
  </si>
  <si>
    <t>xbunnyxkissesx</t>
  </si>
  <si>
    <t>halu18</t>
  </si>
  <si>
    <t>ghranchannel</t>
  </si>
  <si>
    <t>kunidepp</t>
  </si>
  <si>
    <t>EvolveWeb3</t>
  </si>
  <si>
    <t>nftgoio</t>
  </si>
  <si>
    <t>Nesrinology</t>
  </si>
  <si>
    <t>Soulfly_ETH</t>
  </si>
  <si>
    <t>theTDN</t>
  </si>
  <si>
    <t>BoluAdeosun</t>
  </si>
  <si>
    <t>60SecondesSCH</t>
  </si>
  <si>
    <t>alialkathe</t>
  </si>
  <si>
    <t>SimonJakops</t>
  </si>
  <si>
    <t>mercenarygeo</t>
  </si>
  <si>
    <t>Sneakerologue</t>
  </si>
  <si>
    <t>ELTITOSINTHO</t>
  </si>
  <si>
    <t>imc4ro</t>
  </si>
  <si>
    <t>danielvalerog</t>
  </si>
  <si>
    <t>nscorp</t>
  </si>
  <si>
    <t>mznmel</t>
  </si>
  <si>
    <t>CometCalls</t>
  </si>
  <si>
    <t>ikwilson</t>
  </si>
  <si>
    <t>Seyhulislam_</t>
  </si>
  <si>
    <t>CaesarsMindset</t>
  </si>
  <si>
    <t>getvast</t>
  </si>
  <si>
    <t>OnlyOverkill</t>
  </si>
  <si>
    <t>PureFi_Protocol</t>
  </si>
  <si>
    <t>AlejandroGCalvo</t>
  </si>
  <si>
    <t>SophieShox</t>
  </si>
  <si>
    <t>SUKnives</t>
  </si>
  <si>
    <t>fayesxh</t>
  </si>
  <si>
    <t>joe_portsmouth</t>
  </si>
  <si>
    <t>vikmeup</t>
  </si>
  <si>
    <t>SeekWhyTheyLeft</t>
  </si>
  <si>
    <t>GNGeekNation</t>
  </si>
  <si>
    <t>criptopaul</t>
  </si>
  <si>
    <t>alphaideas</t>
  </si>
  <si>
    <t>ALmos7777</t>
  </si>
  <si>
    <t>Leemanvn</t>
  </si>
  <si>
    <t>Jack_Raines</t>
  </si>
  <si>
    <t>SplitCapital</t>
  </si>
  <si>
    <t>pattygmiranda</t>
  </si>
  <si>
    <t>vkorkmaz10</t>
  </si>
  <si>
    <t>btcfx295</t>
  </si>
  <si>
    <t>eri0208i</t>
  </si>
  <si>
    <t>CryptoGucci</t>
  </si>
  <si>
    <t>myBurbankNEWS</t>
  </si>
  <si>
    <t>rightwingchora</t>
  </si>
  <si>
    <t>MasinElije</t>
  </si>
  <si>
    <t>Croesus_BTC</t>
  </si>
  <si>
    <t>LailaRabea2</t>
  </si>
  <si>
    <t>AI_urufufu</t>
  </si>
  <si>
    <t>tarekchindeb</t>
  </si>
  <si>
    <t>MdTeryn</t>
  </si>
  <si>
    <t>themarcba</t>
  </si>
  <si>
    <t>PocketpairJapan</t>
  </si>
  <si>
    <t>DavidMogashoa</t>
  </si>
  <si>
    <t>ProEXExchange</t>
  </si>
  <si>
    <t>CharlieBihemo</t>
  </si>
  <si>
    <t>mwediciones</t>
  </si>
  <si>
    <t>ThirtyVirus</t>
  </si>
  <si>
    <t>twunkthetwink</t>
  </si>
  <si>
    <t>zzangchive</t>
  </si>
  <si>
    <t>MaxDotBam</t>
  </si>
  <si>
    <t>PreetyAgarwaal</t>
  </si>
  <si>
    <t>edwardrussl</t>
  </si>
  <si>
    <t>itsAdityaT</t>
  </si>
  <si>
    <t>IlindelatorreMD</t>
  </si>
  <si>
    <t>spellfireccg</t>
  </si>
  <si>
    <t>Ilyasdawaleh</t>
  </si>
  <si>
    <t>JaiBhagwanGoyal</t>
  </si>
  <si>
    <t>henomue92</t>
  </si>
  <si>
    <t>toychloe</t>
  </si>
  <si>
    <t>VisitUdupi</t>
  </si>
  <si>
    <t>rreeves5</t>
  </si>
  <si>
    <t>Hinduism_sci</t>
  </si>
  <si>
    <t>disinfeqt</t>
  </si>
  <si>
    <t>InLeanWeTrust</t>
  </si>
  <si>
    <t>ClemsonInsider</t>
  </si>
  <si>
    <t>IglesiadeSatan</t>
  </si>
  <si>
    <t>mbsjq</t>
  </si>
  <si>
    <t>aloyayriMe</t>
  </si>
  <si>
    <t>KinchAnalytics</t>
  </si>
  <si>
    <t>OZgaming_dai</t>
  </si>
  <si>
    <t>emmanuel_tag</t>
  </si>
  <si>
    <t>Belle_OHaraXXX</t>
  </si>
  <si>
    <t>BiancaGhezzi</t>
  </si>
  <si>
    <t>Cr7_team_</t>
  </si>
  <si>
    <t>MeCharbelEid</t>
  </si>
  <si>
    <t>NeverSayYesPog</t>
  </si>
  <si>
    <t>_GeralCeleste</t>
  </si>
  <si>
    <t>MunkhchuluunS</t>
  </si>
  <si>
    <t>AsoraWorld</t>
  </si>
  <si>
    <t>alexandraabbate</t>
  </si>
  <si>
    <t>kentakimura5727</t>
  </si>
  <si>
    <t>stitchiot</t>
  </si>
  <si>
    <t>Mar__Carrillo</t>
  </si>
  <si>
    <t>ReallyKW</t>
  </si>
  <si>
    <t>keithfoo83</t>
  </si>
  <si>
    <t>mallconomy</t>
  </si>
  <si>
    <t>ybarrap</t>
  </si>
  <si>
    <t>ParagPyt</t>
  </si>
  <si>
    <t>ReverendDrLisa</t>
  </si>
  <si>
    <t>MrPabloSantos</t>
  </si>
  <si>
    <t>plasmaversexyz</t>
  </si>
  <si>
    <t>thephillyvoice</t>
  </si>
  <si>
    <t>avichal</t>
  </si>
  <si>
    <t>tymarch_music</t>
  </si>
  <si>
    <t>BaptistPress</t>
  </si>
  <si>
    <t>Samikuw</t>
  </si>
  <si>
    <t>TheLampardView</t>
  </si>
  <si>
    <t>ZimDaily</t>
  </si>
  <si>
    <t>ParadigmaEdu</t>
  </si>
  <si>
    <t>yushaevans</t>
  </si>
  <si>
    <t>km680</t>
  </si>
  <si>
    <t>bsc_Ambassador</t>
  </si>
  <si>
    <t>ali_da_reaper</t>
  </si>
  <si>
    <t>asicjk</t>
  </si>
  <si>
    <t>katukawa</t>
  </si>
  <si>
    <t>Dana699999</t>
  </si>
  <si>
    <t>ryofujii2000</t>
  </si>
  <si>
    <t>MileyNation13</t>
  </si>
  <si>
    <t>QueenOfFibs</t>
  </si>
  <si>
    <t>chia_momochi_</t>
  </si>
  <si>
    <t>C6i____</t>
  </si>
  <si>
    <t>ssaab124</t>
  </si>
  <si>
    <t>revistalatecla</t>
  </si>
  <si>
    <t>q8ytrader</t>
  </si>
  <si>
    <t>marathonranking</t>
  </si>
  <si>
    <t>ksacr1_</t>
  </si>
  <si>
    <t>abdalafo</t>
  </si>
  <si>
    <t>BadBalticTakes</t>
  </si>
  <si>
    <t>AmmarTheHero</t>
  </si>
  <si>
    <t>SantaSauce</t>
  </si>
  <si>
    <t>bennetts_</t>
  </si>
  <si>
    <t>GinnyVeeMusic</t>
  </si>
  <si>
    <t>A1CapitalMenkul</t>
  </si>
  <si>
    <t>stfuIol</t>
  </si>
  <si>
    <t>Sam_Ardi</t>
  </si>
  <si>
    <t>vovofps</t>
  </si>
  <si>
    <t>gndx</t>
  </si>
  <si>
    <t>Doct_Tricornio</t>
  </si>
  <si>
    <t>BlockBeatsAsia</t>
  </si>
  <si>
    <t>brandisnyder33</t>
  </si>
  <si>
    <t>AIictures</t>
  </si>
  <si>
    <t>larryvc</t>
  </si>
  <si>
    <t>theandreboso</t>
  </si>
  <si>
    <t>mono_eye_OS</t>
  </si>
  <si>
    <t>chloerose_ox</t>
  </si>
  <si>
    <t>equialpha</t>
  </si>
  <si>
    <t>elandivar</t>
  </si>
  <si>
    <t>DrAmbardar</t>
  </si>
  <si>
    <t>BekeleWoyecha</t>
  </si>
  <si>
    <t>6d745</t>
  </si>
  <si>
    <t>Midu_Life</t>
  </si>
  <si>
    <t>HeshimaMag</t>
  </si>
  <si>
    <t>ZELWINofficial</t>
  </si>
  <si>
    <t>founderbhp</t>
  </si>
  <si>
    <t>MsDezFraser</t>
  </si>
  <si>
    <t>MojiDelanoBlog</t>
  </si>
  <si>
    <t>Therealteajah</t>
  </si>
  <si>
    <t>thehumanoids</t>
  </si>
  <si>
    <t>dchapela</t>
  </si>
  <si>
    <t>titony55</t>
  </si>
  <si>
    <t>alkhobargate</t>
  </si>
  <si>
    <t>Thorek_</t>
  </si>
  <si>
    <t>KngsAFC</t>
  </si>
  <si>
    <t>kennethholley</t>
  </si>
  <si>
    <t>crimlawuk</t>
  </si>
  <si>
    <t>aaronlaxton</t>
  </si>
  <si>
    <t>Janner3D</t>
  </si>
  <si>
    <t>AT09_Trader</t>
  </si>
  <si>
    <t>TheDeeGroup</t>
  </si>
  <si>
    <t>rickwormeli2</t>
  </si>
  <si>
    <t>702nik</t>
  </si>
  <si>
    <t>shadyxx24</t>
  </si>
  <si>
    <t>queen_altcoin</t>
  </si>
  <si>
    <t>ProjectCOLD_613</t>
  </si>
  <si>
    <t>UST_DAO</t>
  </si>
  <si>
    <t>efacusse</t>
  </si>
  <si>
    <t>QuasarFi</t>
  </si>
  <si>
    <t>pentabutabu</t>
  </si>
  <si>
    <t>Antman0528</t>
  </si>
  <si>
    <t>AntonAlexander</t>
  </si>
  <si>
    <t>CSGOnet_case</t>
  </si>
  <si>
    <t>saralynunfiltrd</t>
  </si>
  <si>
    <t>Koora_Break</t>
  </si>
  <si>
    <t>galeforceVC</t>
  </si>
  <si>
    <t>iarunsingh4bjp</t>
  </si>
  <si>
    <t>LaLigaCorp</t>
  </si>
  <si>
    <t>CAFETELLER</t>
  </si>
  <si>
    <t>nic_riyadh</t>
  </si>
  <si>
    <t>okheavenly</t>
  </si>
  <si>
    <t>PeterZaitsev</t>
  </si>
  <si>
    <t>Atfal1Com</t>
  </si>
  <si>
    <t>cehebu4</t>
  </si>
  <si>
    <t>kingblitzmusic</t>
  </si>
  <si>
    <t>AlsheriMuthana</t>
  </si>
  <si>
    <t>harrietfootsie</t>
  </si>
  <si>
    <t>_BrandonDoyle_</t>
  </si>
  <si>
    <t>Elegance_ED</t>
  </si>
  <si>
    <t>H_bandr2272</t>
  </si>
  <si>
    <t>ghn220</t>
  </si>
  <si>
    <t>caesarzvayi</t>
  </si>
  <si>
    <t>eFuse</t>
  </si>
  <si>
    <t>MoneyKripto</t>
  </si>
  <si>
    <t>mfatihmujdeci</t>
  </si>
  <si>
    <t>d_sun07</t>
  </si>
  <si>
    <t>solaritaservice</t>
  </si>
  <si>
    <t>badahv</t>
  </si>
  <si>
    <t>ChrisBlec</t>
  </si>
  <si>
    <t>KaffWorld</t>
  </si>
  <si>
    <t>0xTjo</t>
  </si>
  <si>
    <t>netfukugyou_com</t>
  </si>
  <si>
    <t>thisislux</t>
  </si>
  <si>
    <t>osm4nnar</t>
  </si>
  <si>
    <t>ArtMemeLord</t>
  </si>
  <si>
    <t>sfiprogram</t>
  </si>
  <si>
    <t>danielgothits</t>
  </si>
  <si>
    <t>SaraBuho</t>
  </si>
  <si>
    <t>KutThroaat</t>
  </si>
  <si>
    <t>kurotaituk_n</t>
  </si>
  <si>
    <t>alqb3</t>
  </si>
  <si>
    <t>jpereztriana</t>
  </si>
  <si>
    <t>Panda_AI_art</t>
  </si>
  <si>
    <t>rejendo737sp</t>
  </si>
  <si>
    <t>memsproject</t>
  </si>
  <si>
    <t>arton_sid</t>
  </si>
  <si>
    <t>Inajun2434</t>
  </si>
  <si>
    <t>franpierna</t>
  </si>
  <si>
    <t>Gabriel122379</t>
  </si>
  <si>
    <t>vijaygathala74</t>
  </si>
  <si>
    <t>Edyn_Blair</t>
  </si>
  <si>
    <t>5_ish</t>
  </si>
  <si>
    <t>uplink_jp</t>
  </si>
  <si>
    <t>jakki2004</t>
  </si>
  <si>
    <t>nareshlavania</t>
  </si>
  <si>
    <t>cuneyd_zapsu</t>
  </si>
  <si>
    <t>jomareewade</t>
  </si>
  <si>
    <t>TiaBajpaiOnline</t>
  </si>
  <si>
    <t>introscorpio</t>
  </si>
  <si>
    <t>kellykreads</t>
  </si>
  <si>
    <t>LaTiaBren</t>
  </si>
  <si>
    <t>ZksyncRock</t>
  </si>
  <si>
    <t>beyazfutbolx</t>
  </si>
  <si>
    <t>Yourprinnycharx</t>
  </si>
  <si>
    <t>DtravelDAO</t>
  </si>
  <si>
    <t>carlosgzz03</t>
  </si>
  <si>
    <t>vonnie_aka_MB</t>
  </si>
  <si>
    <t>fomocapdao</t>
  </si>
  <si>
    <t>AngellahKairuki</t>
  </si>
  <si>
    <t>p_2k</t>
  </si>
  <si>
    <t>DuskFoundation</t>
  </si>
  <si>
    <t>beyonceparkwood</t>
  </si>
  <si>
    <t>espe1010</t>
  </si>
  <si>
    <t>crackberrykevin</t>
  </si>
  <si>
    <t>ImAmitBishnoi</t>
  </si>
  <si>
    <t>RoundtableSpace</t>
  </si>
  <si>
    <t>XcelPayWallet</t>
  </si>
  <si>
    <t>Meleklerin_Payi</t>
  </si>
  <si>
    <t>Khalid3290</t>
  </si>
  <si>
    <t>koziki_sokuho</t>
  </si>
  <si>
    <t>AshwiniSahaya</t>
  </si>
  <si>
    <t>jovenciss</t>
  </si>
  <si>
    <t>NameRedacted247</t>
  </si>
  <si>
    <t>presearchnews</t>
  </si>
  <si>
    <t>ideas2025</t>
  </si>
  <si>
    <t>ksao0o0o</t>
  </si>
  <si>
    <t>TESCOM_JP</t>
  </si>
  <si>
    <t>kaushkrahul</t>
  </si>
  <si>
    <t>thenidhii</t>
  </si>
  <si>
    <t>albertosilva_BR</t>
  </si>
  <si>
    <t>jawalk1</t>
  </si>
  <si>
    <t>xshahadx_9</t>
  </si>
  <si>
    <t>OnePlanet_NFT</t>
  </si>
  <si>
    <t>BobuBeanFarmer</t>
  </si>
  <si>
    <t>Control2XY</t>
  </si>
  <si>
    <t>Nontawat_ETH</t>
  </si>
  <si>
    <t>hexytv</t>
  </si>
  <si>
    <t>uygarmitat</t>
  </si>
  <si>
    <t>Hane_Iro_</t>
  </si>
  <si>
    <t>mryousiff</t>
  </si>
  <si>
    <t>USATrustTrump</t>
  </si>
  <si>
    <t>nayelshafei</t>
  </si>
  <si>
    <t>JustinRSkedel</t>
  </si>
  <si>
    <t>thetronwars</t>
  </si>
  <si>
    <t>Alaabayoumi</t>
  </si>
  <si>
    <t>geen_cury</t>
  </si>
  <si>
    <t>badbellaxo</t>
  </si>
  <si>
    <t>Electric_Engg</t>
  </si>
  <si>
    <t>Ella_Maru</t>
  </si>
  <si>
    <t>MaryanneDemasi</t>
  </si>
  <si>
    <t>VasilisXtM</t>
  </si>
  <si>
    <t>yokomiyananami_</t>
  </si>
  <si>
    <t>byniyaiiiiiz</t>
  </si>
  <si>
    <t>Qadsia_News</t>
  </si>
  <si>
    <t>The_VaughnWolff</t>
  </si>
  <si>
    <t>Attorney_113</t>
  </si>
  <si>
    <t>TEATROMADRID</t>
  </si>
  <si>
    <t>StrayKids_AR</t>
  </si>
  <si>
    <t>sim_manchester</t>
  </si>
  <si>
    <t>sierraeyesalone</t>
  </si>
  <si>
    <t>JTTsteve</t>
  </si>
  <si>
    <t>TheNFGirl</t>
  </si>
  <si>
    <t>Horns247</t>
  </si>
  <si>
    <t>Roman_Trading</t>
  </si>
  <si>
    <t>CoinvoteCC</t>
  </si>
  <si>
    <t>S_altemyat</t>
  </si>
  <si>
    <t>SaudAlromaih</t>
  </si>
  <si>
    <t>fjmy_828</t>
  </si>
  <si>
    <t>salem_al3rjani</t>
  </si>
  <si>
    <t>olayman3</t>
  </si>
  <si>
    <t>Miss_Sandra_uk</t>
  </si>
  <si>
    <t>chocovania</t>
  </si>
  <si>
    <t>LiFn0327</t>
  </si>
  <si>
    <t>FaboisMe</t>
  </si>
  <si>
    <t>yugop</t>
  </si>
  <si>
    <t>TheGodlyNoob</t>
  </si>
  <si>
    <t>Meemmag</t>
  </si>
  <si>
    <t>iamlatocha</t>
  </si>
  <si>
    <t>AJ_Cats_</t>
  </si>
  <si>
    <t>Maymaevistaz</t>
  </si>
  <si>
    <t>sofyvaldivia</t>
  </si>
  <si>
    <t>FaisalHayyat</t>
  </si>
  <si>
    <t>bahethat</t>
  </si>
  <si>
    <t>elleqquinn</t>
  </si>
  <si>
    <t>5i0av</t>
  </si>
  <si>
    <t>i_am_popochi</t>
  </si>
  <si>
    <t>HeyItsMeFlix</t>
  </si>
  <si>
    <t>Shitaotv</t>
  </si>
  <si>
    <t>Sarangsspeaks</t>
  </si>
  <si>
    <t>humanmovieteam_</t>
  </si>
  <si>
    <t>RolfatWarwick</t>
  </si>
  <si>
    <t>zeusfaria</t>
  </si>
  <si>
    <t>thehikaku</t>
  </si>
  <si>
    <t>SerieATotal</t>
  </si>
  <si>
    <t>ToonPolls</t>
  </si>
  <si>
    <t>boysplanet_z</t>
  </si>
  <si>
    <t>BNN_Breaking</t>
  </si>
  <si>
    <t>_shirokimochi_</t>
  </si>
  <si>
    <t>4ss_mm</t>
  </si>
  <si>
    <t>Penny_Lane_Pup</t>
  </si>
  <si>
    <t>efenigson</t>
  </si>
  <si>
    <t>ki_rururu</t>
  </si>
  <si>
    <t>SpaceRef</t>
  </si>
  <si>
    <t>RomanovElizabet</t>
  </si>
  <si>
    <t>cryptounfolded</t>
  </si>
  <si>
    <t>EGurbas_TR03</t>
  </si>
  <si>
    <t>kogane_am</t>
  </si>
  <si>
    <t>Trader_mcaruso</t>
  </si>
  <si>
    <t>jasonappleton</t>
  </si>
  <si>
    <t>LeadersJunction</t>
  </si>
  <si>
    <t>AriaKhaideXXX</t>
  </si>
  <si>
    <t>QueenJGOfficial</t>
  </si>
  <si>
    <t>djjoelsd</t>
  </si>
  <si>
    <t>nicolasmccoppin</t>
  </si>
  <si>
    <t>OldRowSwig</t>
  </si>
  <si>
    <t>AMN_57</t>
  </si>
  <si>
    <t>qahtani_m1</t>
  </si>
  <si>
    <t>BetPark0</t>
  </si>
  <si>
    <t>SEOKeval</t>
  </si>
  <si>
    <t>NICKGQNYC</t>
  </si>
  <si>
    <t>JalexRosa</t>
  </si>
  <si>
    <t>CALI4AZ</t>
  </si>
  <si>
    <t>yapriko_</t>
  </si>
  <si>
    <t>zoe_cairns</t>
  </si>
  <si>
    <t>obaoriade</t>
  </si>
  <si>
    <t>luxurylifestyle</t>
  </si>
  <si>
    <t>Halitisci</t>
  </si>
  <si>
    <t>RyneRezac</t>
  </si>
  <si>
    <t>teknikciniz</t>
  </si>
  <si>
    <t>eyalatte</t>
  </si>
  <si>
    <t>rauquetxt</t>
  </si>
  <si>
    <t>ozlenenedebiyat</t>
  </si>
  <si>
    <t>hashem_zahra</t>
  </si>
  <si>
    <t>PeteyPlastic</t>
  </si>
  <si>
    <t>MAlbaadr</t>
  </si>
  <si>
    <t>Moraud_ETH</t>
  </si>
  <si>
    <t>HorizonProtocol</t>
  </si>
  <si>
    <t>Mostakella</t>
  </si>
  <si>
    <t>ssgeos_edu</t>
  </si>
  <si>
    <t>vardar_sinan</t>
  </si>
  <si>
    <t>0xIshaanzx</t>
  </si>
  <si>
    <t>FoJAk3</t>
  </si>
  <si>
    <t>Fidias0</t>
  </si>
  <si>
    <t>NautilusCap</t>
  </si>
  <si>
    <t>kurumi__sakura</t>
  </si>
  <si>
    <t>soncahilbukucu</t>
  </si>
  <si>
    <t>realpeteyb123</t>
  </si>
  <si>
    <t>OURSECRETHOUSE</t>
  </si>
  <si>
    <t>ryukyupome</t>
  </si>
  <si>
    <t>TakaoAsayama</t>
  </si>
  <si>
    <t>LauraRdondo</t>
  </si>
  <si>
    <t>opipetsgame</t>
  </si>
  <si>
    <t>5slit</t>
  </si>
  <si>
    <t>fernandojrod</t>
  </si>
  <si>
    <t>1kholodi</t>
  </si>
  <si>
    <t>yuzukikiso</t>
  </si>
  <si>
    <t>statelayer</t>
  </si>
  <si>
    <t>YahyaCStaquf</t>
  </si>
  <si>
    <t>LisaHannamp</t>
  </si>
  <si>
    <t>TaraMartinEDU</t>
  </si>
  <si>
    <t>johnlovell275</t>
  </si>
  <si>
    <t>DesignSpot_Jap</t>
  </si>
  <si>
    <t>RichFayden</t>
  </si>
  <si>
    <t>mojoko23</t>
  </si>
  <si>
    <t>MadihaAlsuliman</t>
  </si>
  <si>
    <t>sethjlevy</t>
  </si>
  <si>
    <t>JamesGBrasil</t>
  </si>
  <si>
    <t>FeistyLibLady</t>
  </si>
  <si>
    <t>iSWUpdates</t>
  </si>
  <si>
    <t>sushiibabie</t>
  </si>
  <si>
    <t>bonushoodforum</t>
  </si>
  <si>
    <t>MapleMoneycom</t>
  </si>
  <si>
    <t>dona_pily2</t>
  </si>
  <si>
    <t>DahSharkySFM</t>
  </si>
  <si>
    <t>Jhopkins1986</t>
  </si>
  <si>
    <t>AgrupacionVR</t>
  </si>
  <si>
    <t>DjLeeButler</t>
  </si>
  <si>
    <t>l568i</t>
  </si>
  <si>
    <t>coruemofficial</t>
  </si>
  <si>
    <t>JA_quip</t>
  </si>
  <si>
    <t>qassim_sultan</t>
  </si>
  <si>
    <t>musaabhakami</t>
  </si>
  <si>
    <t>asai_ramu</t>
  </si>
  <si>
    <t>idalistrades</t>
  </si>
  <si>
    <t>BlastometroTW</t>
  </si>
  <si>
    <t>Dralkhadhari</t>
  </si>
  <si>
    <t>chin_skinnerd</t>
  </si>
  <si>
    <t>MafiosoCrew</t>
  </si>
  <si>
    <t>ArtemisDune</t>
  </si>
  <si>
    <t>mishalederman</t>
  </si>
  <si>
    <t>Manik_M_Jolly</t>
  </si>
  <si>
    <t>TRDiplomacy</t>
  </si>
  <si>
    <t>golden_apple111</t>
  </si>
  <si>
    <t>wine_is_art</t>
  </si>
  <si>
    <t>Essay_Hacks</t>
  </si>
  <si>
    <t>Haqiqatjou</t>
  </si>
  <si>
    <t>theNFTjosh</t>
  </si>
  <si>
    <t>GhettoSmosh</t>
  </si>
  <si>
    <t>ModernConsensus</t>
  </si>
  <si>
    <t>yamamii_dokusho</t>
  </si>
  <si>
    <t>8nejiro</t>
  </si>
  <si>
    <t>phys_educator</t>
  </si>
  <si>
    <t>JohnBWellsCTM</t>
  </si>
  <si>
    <t>coldhealing</t>
  </si>
  <si>
    <t>tbohen</t>
  </si>
  <si>
    <t>SoyChuchoTec</t>
  </si>
  <si>
    <t>mguilen_</t>
  </si>
  <si>
    <t>ukasiaa</t>
  </si>
  <si>
    <t>LiquityProtocol</t>
  </si>
  <si>
    <t>VinoUncorked</t>
  </si>
  <si>
    <t>sanaalovee_</t>
  </si>
  <si>
    <t>JohnBurrowsCA</t>
  </si>
  <si>
    <t>TolgaAykut15</t>
  </si>
  <si>
    <t>renatogironloya</t>
  </si>
  <si>
    <t>ItsKatysWorld</t>
  </si>
  <si>
    <t>kamioka01</t>
  </si>
  <si>
    <t>EconomyPlusAR</t>
  </si>
  <si>
    <t>abramchart</t>
  </si>
  <si>
    <t>10koooora</t>
  </si>
  <si>
    <t>mimo_labs</t>
  </si>
  <si>
    <t>pankjtanwar</t>
  </si>
  <si>
    <t>FunnyGooner</t>
  </si>
  <si>
    <t>namakemono0309</t>
  </si>
  <si>
    <t>RoyalGrandia</t>
  </si>
  <si>
    <t>techsantos</t>
  </si>
  <si>
    <t>maybxitch</t>
  </si>
  <si>
    <t>KrauseForIowa</t>
  </si>
  <si>
    <t>DataRacingOK</t>
  </si>
  <si>
    <t>United_World__</t>
  </si>
  <si>
    <t>Rivalrylolbr</t>
  </si>
  <si>
    <t>RichardOsborne</t>
  </si>
  <si>
    <t>3bdullhEng</t>
  </si>
  <si>
    <t>invierte_joven</t>
  </si>
  <si>
    <t>GokhanBeter</t>
  </si>
  <si>
    <t>OpenVAERS</t>
  </si>
  <si>
    <t>gear_techs</t>
  </si>
  <si>
    <t>ankitv</t>
  </si>
  <si>
    <t>rektfencer</t>
  </si>
  <si>
    <t>sharifshameem</t>
  </si>
  <si>
    <t>Nasr_alhussaini</t>
  </si>
  <si>
    <t>noealz</t>
  </si>
  <si>
    <t>Literary_ETH</t>
  </si>
  <si>
    <t>wenqiangjp</t>
  </si>
  <si>
    <t>LoveAndyC</t>
  </si>
  <si>
    <t>Jvvmess</t>
  </si>
  <si>
    <t>amlak_news</t>
  </si>
  <si>
    <t>0xAllen_</t>
  </si>
  <si>
    <t>TheLarkInn</t>
  </si>
  <si>
    <t>ero_i_1</t>
  </si>
  <si>
    <t>Akburak</t>
  </si>
  <si>
    <t>3liexpress1</t>
  </si>
  <si>
    <t>toho10min</t>
  </si>
  <si>
    <t>5dockk</t>
  </si>
  <si>
    <t>DriftProtocol</t>
  </si>
  <si>
    <t>almmg888</t>
  </si>
  <si>
    <t>CrewCRO</t>
  </si>
  <si>
    <t>cindymerdianti</t>
  </si>
  <si>
    <t>jacksonmarshh</t>
  </si>
  <si>
    <t>NASERALJSSASI</t>
  </si>
  <si>
    <t>teriyaki_tweet</t>
  </si>
  <si>
    <t>grafithoficial</t>
  </si>
  <si>
    <t>KnitFinance</t>
  </si>
  <si>
    <t>jingisu_jin</t>
  </si>
  <si>
    <t>Reconquete_off</t>
  </si>
  <si>
    <t>QuizKnock_Web</t>
  </si>
  <si>
    <t>PearForceOne</t>
  </si>
  <si>
    <t>marinebharat</t>
  </si>
  <si>
    <t>Ishawna</t>
  </si>
  <si>
    <t>nissanmanahil</t>
  </si>
  <si>
    <t>Curtisryan__</t>
  </si>
  <si>
    <t>Alaboudi_rei</t>
  </si>
  <si>
    <t>JygreAnimation</t>
  </si>
  <si>
    <t>imokurisatarou</t>
  </si>
  <si>
    <t>GOATTWORLD</t>
  </si>
  <si>
    <t>WenMaMa2</t>
  </si>
  <si>
    <t>arigato_abesan</t>
  </si>
  <si>
    <t>dnaijatechguy</t>
  </si>
  <si>
    <t>ivan_wbtr68</t>
  </si>
  <si>
    <t>follis_</t>
  </si>
  <si>
    <t>jordanbmitchell</t>
  </si>
  <si>
    <t>GouvNordKivu</t>
  </si>
  <si>
    <t>itsmontyj</t>
  </si>
  <si>
    <t>Hazer_ETH</t>
  </si>
  <si>
    <t>anima_marina</t>
  </si>
  <si>
    <t>ViUmaVaga</t>
  </si>
  <si>
    <t>AdewaleYusuf_</t>
  </si>
  <si>
    <t>ShepGoesBlep</t>
  </si>
  <si>
    <t>Ali_Shehri2030</t>
  </si>
  <si>
    <t>Ndons_Back</t>
  </si>
  <si>
    <t>5dollarman</t>
  </si>
  <si>
    <t>MendyEth1</t>
  </si>
  <si>
    <t>1noble_</t>
  </si>
  <si>
    <t>pafuncpl1019</t>
  </si>
  <si>
    <t>NudistaI</t>
  </si>
  <si>
    <t>Influenceur225_</t>
  </si>
  <si>
    <t>cfleesphotograp</t>
  </si>
  <si>
    <t>DashaTeleki</t>
  </si>
  <si>
    <t>Braczyy</t>
  </si>
  <si>
    <t>BlakeHHarris</t>
  </si>
  <si>
    <t>WassupCompany</t>
  </si>
  <si>
    <t>TheeNovaPanda</t>
  </si>
  <si>
    <t>BORSAKOLK1</t>
  </si>
  <si>
    <t>HailVarsity</t>
  </si>
  <si>
    <t>Juuuuuddi</t>
  </si>
  <si>
    <t>barditotomedia</t>
  </si>
  <si>
    <t>redcap_blondie</t>
  </si>
  <si>
    <t>esankiy</t>
  </si>
  <si>
    <t>dchomecoming</t>
  </si>
  <si>
    <t>djkadircetin</t>
  </si>
  <si>
    <t>fx_pepper_</t>
  </si>
  <si>
    <t>CharMING300K</t>
  </si>
  <si>
    <t>LEVELd_Up</t>
  </si>
  <si>
    <t>extradeadjcb</t>
  </si>
  <si>
    <t>DenverSportsCom</t>
  </si>
  <si>
    <t>GhoulzOfficial</t>
  </si>
  <si>
    <t>DrPradeepChinta</t>
  </si>
  <si>
    <t>H_Town_74</t>
  </si>
  <si>
    <t>hkb_id</t>
  </si>
  <si>
    <t>MarinaValmont</t>
  </si>
  <si>
    <t>addicted2newz</t>
  </si>
  <si>
    <t>amybabygirl8</t>
  </si>
  <si>
    <t>josecorderos</t>
  </si>
  <si>
    <t>sicakmedya</t>
  </si>
  <si>
    <t>wisdom_theory</t>
  </si>
  <si>
    <t>Jjlopez_almejo</t>
  </si>
  <si>
    <t>leb_now</t>
  </si>
  <si>
    <t>Pants_shh</t>
  </si>
  <si>
    <t>iagdotme</t>
  </si>
  <si>
    <t>ManderaBlogger</t>
  </si>
  <si>
    <t>magic_gpt</t>
  </si>
  <si>
    <t>crypthoem</t>
  </si>
  <si>
    <t>Cryptocoin_001</t>
  </si>
  <si>
    <t>GD6422</t>
  </si>
  <si>
    <t>my_ksa70</t>
  </si>
  <si>
    <t>CLausGuanajuato</t>
  </si>
  <si>
    <t>iamEddieStokes</t>
  </si>
  <si>
    <t>bianconeri_08</t>
  </si>
  <si>
    <t>YourSomeone11</t>
  </si>
  <si>
    <t>Sinclair_Emma_</t>
  </si>
  <si>
    <t>EllaOMarketing</t>
  </si>
  <si>
    <t>aurmanARK</t>
  </si>
  <si>
    <t>DaniTakieddine</t>
  </si>
  <si>
    <t>EekadFacts</t>
  </si>
  <si>
    <t>RangThong10000</t>
  </si>
  <si>
    <t>Aqualeo</t>
  </si>
  <si>
    <t>tsukarium</t>
  </si>
  <si>
    <t>cliquebbb</t>
  </si>
  <si>
    <t>omarIoya</t>
  </si>
  <si>
    <t>appplayseries</t>
  </si>
  <si>
    <t>HalaHmerie</t>
  </si>
  <si>
    <t>mysherrilyn</t>
  </si>
  <si>
    <t>N__F___C</t>
  </si>
  <si>
    <t>AL_Kharaz</t>
  </si>
  <si>
    <t>reallytanman</t>
  </si>
  <si>
    <t>VIDT_DAO</t>
  </si>
  <si>
    <t>eamonsphotoss</t>
  </si>
  <si>
    <t>Loudpunter</t>
  </si>
  <si>
    <t>burak_tamac</t>
  </si>
  <si>
    <t>KitaroNFT</t>
  </si>
  <si>
    <t>BenjiNaesen</t>
  </si>
  <si>
    <t>Gateout_com</t>
  </si>
  <si>
    <t>carmenansio</t>
  </si>
  <si>
    <t>edits_manoj</t>
  </si>
  <si>
    <t>kriptofero</t>
  </si>
  <si>
    <t>MujsOfficial</t>
  </si>
  <si>
    <t>CrabChampions</t>
  </si>
  <si>
    <t>Dr_AhmedAlturki</t>
  </si>
  <si>
    <t>UpTheStakes</t>
  </si>
  <si>
    <t>Hudhaif9</t>
  </si>
  <si>
    <t>kobEsports24</t>
  </si>
  <si>
    <t>nathanielenerji</t>
  </si>
  <si>
    <t>ucikTV</t>
  </si>
  <si>
    <t>Ochin_Johansson</t>
  </si>
  <si>
    <t>RakeshSachan_</t>
  </si>
  <si>
    <t>sheque</t>
  </si>
  <si>
    <t>fawazalbahar</t>
  </si>
  <si>
    <t>RobbiJadeLew</t>
  </si>
  <si>
    <t>OilandGasInvest</t>
  </si>
  <si>
    <t>LokmnHokm</t>
  </si>
  <si>
    <t>mngk_mzs</t>
  </si>
  <si>
    <t>0xmheez</t>
  </si>
  <si>
    <t>Furnacepicks</t>
  </si>
  <si>
    <t>fmbIog</t>
  </si>
  <si>
    <t>usksato</t>
  </si>
  <si>
    <t>khunate</t>
  </si>
  <si>
    <t>DScottwrites</t>
  </si>
  <si>
    <t>kevwuzy</t>
  </si>
  <si>
    <t>morpheusbrother</t>
  </si>
  <si>
    <t>MilagroMovies</t>
  </si>
  <si>
    <t>_heathernicole7</t>
  </si>
  <si>
    <t>arixolin</t>
  </si>
  <si>
    <t>Def_Tech</t>
  </si>
  <si>
    <t>zachcreate</t>
  </si>
  <si>
    <t>cilvanis</t>
  </si>
  <si>
    <t>CetsNFT</t>
  </si>
  <si>
    <t>sianetta</t>
  </si>
  <si>
    <t>zellfyyyn</t>
  </si>
  <si>
    <t>i_Weely</t>
  </si>
  <si>
    <t>ihyal</t>
  </si>
  <si>
    <t>ALSalmanGroup</t>
  </si>
  <si>
    <t>everydayb8</t>
  </si>
  <si>
    <t>Repomorame</t>
  </si>
  <si>
    <t>MsCryptomom1</t>
  </si>
  <si>
    <t>DJZIGAO</t>
  </si>
  <si>
    <t>AaronAkpuPhilip</t>
  </si>
  <si>
    <t>eldominioworld</t>
  </si>
  <si>
    <t>RoyLMattox</t>
  </si>
  <si>
    <t>al_anzi2030</t>
  </si>
  <si>
    <t>mohamed041979</t>
  </si>
  <si>
    <t>Martin_Eth10</t>
  </si>
  <si>
    <t>NyRieux</t>
  </si>
  <si>
    <t>KanikaaBhardwaj</t>
  </si>
  <si>
    <t>TorecaRises</t>
  </si>
  <si>
    <t>Cryptocityspot7</t>
  </si>
  <si>
    <t>ssahm07</t>
  </si>
  <si>
    <t>gregoryroose</t>
  </si>
  <si>
    <t>NoeyOfficialFC</t>
  </si>
  <si>
    <t>YOGUKASU</t>
  </si>
  <si>
    <t>Kingflacord</t>
  </si>
  <si>
    <t>funbutsad</t>
  </si>
  <si>
    <t>0xggy</t>
  </si>
  <si>
    <t>RSTYCG</t>
  </si>
  <si>
    <t>5bestthing</t>
  </si>
  <si>
    <t>IgorPauer</t>
  </si>
  <si>
    <t>_Hacker7_</t>
  </si>
  <si>
    <t>goodfellas1903</t>
  </si>
  <si>
    <t>dhanushfans24x7</t>
  </si>
  <si>
    <t>NestorLuis</t>
  </si>
  <si>
    <t>thepatwalls</t>
  </si>
  <si>
    <t>wweisawesome123</t>
  </si>
  <si>
    <t>liisabbyy</t>
  </si>
  <si>
    <t>may_xoxo15</t>
  </si>
  <si>
    <t>cryptomonnaies_</t>
  </si>
  <si>
    <t>MichelleMaxwell</t>
  </si>
  <si>
    <t>cantinhodaluz</t>
  </si>
  <si>
    <t>HubbleProtocol</t>
  </si>
  <si>
    <t>truth_tesla</t>
  </si>
  <si>
    <t>eva_kurilova</t>
  </si>
  <si>
    <t>Lavanyaisvaraa</t>
  </si>
  <si>
    <t>saitoham8</t>
  </si>
  <si>
    <t>hareruya_mtg</t>
  </si>
  <si>
    <t>nagabuchi_staff</t>
  </si>
  <si>
    <t>JoeyMooose</t>
  </si>
  <si>
    <t>aafakhrani</t>
  </si>
  <si>
    <t>sergiomattos40</t>
  </si>
  <si>
    <t>DeriTrade</t>
  </si>
  <si>
    <t>cam_navi_</t>
  </si>
  <si>
    <t>salinadelarenta</t>
  </si>
  <si>
    <t>Mark_Greg9</t>
  </si>
  <si>
    <t>Radio3scienza</t>
  </si>
  <si>
    <t>Gunescobani</t>
  </si>
  <si>
    <t>keiba_pace</t>
  </si>
  <si>
    <t>TraderMikabot</t>
  </si>
  <si>
    <t>Ahmedalsamel1</t>
  </si>
  <si>
    <t>pasionmovil</t>
  </si>
  <si>
    <t>TopDogDrops</t>
  </si>
  <si>
    <t>iamUncleMark</t>
  </si>
  <si>
    <t>StephenStorey</t>
  </si>
  <si>
    <t>MlyYousef</t>
  </si>
  <si>
    <t>venkyreviews</t>
  </si>
  <si>
    <t>Paul0617_NFT</t>
  </si>
  <si>
    <t>miami_rick</t>
  </si>
  <si>
    <t>SydneyDaddy1</t>
  </si>
  <si>
    <t>mamta_kale</t>
  </si>
  <si>
    <t>MissDiagnosis</t>
  </si>
  <si>
    <t>XSwapProtocol</t>
  </si>
  <si>
    <t>Monivilela</t>
  </si>
  <si>
    <t>splatbukkake</t>
  </si>
  <si>
    <t>AHSAAUpdates</t>
  </si>
  <si>
    <t>TheHAndMChannel</t>
  </si>
  <si>
    <t>burnt_</t>
  </si>
  <si>
    <t>Timmyham</t>
  </si>
  <si>
    <t>Matt_Belair</t>
  </si>
  <si>
    <t>K16_l1</t>
  </si>
  <si>
    <t>Jacktopreciouss</t>
  </si>
  <si>
    <t>Scott_Herman</t>
  </si>
  <si>
    <t>TheMiamiApe</t>
  </si>
  <si>
    <t>RindBushra</t>
  </si>
  <si>
    <t>FlavioCadegiani</t>
  </si>
  <si>
    <t>brandee</t>
  </si>
  <si>
    <t>ashwinnagar</t>
  </si>
  <si>
    <t>Duaaa__1</t>
  </si>
  <si>
    <t>Next100X_Crypto</t>
  </si>
  <si>
    <t>SaaS_product</t>
  </si>
  <si>
    <t>Yoasobi_Town</t>
  </si>
  <si>
    <t>iosonovlad</t>
  </si>
  <si>
    <t>ToroDeArena</t>
  </si>
  <si>
    <t>ninuo999</t>
  </si>
  <si>
    <t>openURey3s</t>
  </si>
  <si>
    <t>arinmakeup20</t>
  </si>
  <si>
    <t>GhostLifestyle</t>
  </si>
  <si>
    <t>funshographix</t>
  </si>
  <si>
    <t>ShadowTrader__</t>
  </si>
  <si>
    <t>iiKaiG</t>
  </si>
  <si>
    <t>AmazoniaAzulBR</t>
  </si>
  <si>
    <t>BryanGozzling</t>
  </si>
  <si>
    <t>farisjpn</t>
  </si>
  <si>
    <t>Madisonkanna</t>
  </si>
  <si>
    <t>RickLFG</t>
  </si>
  <si>
    <t>LHY_LIMITED</t>
  </si>
  <si>
    <t>voxnoticias_es</t>
  </si>
  <si>
    <t>IS3udD1</t>
  </si>
  <si>
    <t>IRHnacional</t>
  </si>
  <si>
    <t>LaVoixduX</t>
  </si>
  <si>
    <t>DrJaideepArya</t>
  </si>
  <si>
    <t>TRUMPFAN44</t>
  </si>
  <si>
    <t>MrMisang</t>
  </si>
  <si>
    <t>BhanuSingh____</t>
  </si>
  <si>
    <t>Heidi_Cuda</t>
  </si>
  <si>
    <t>saltniki</t>
  </si>
  <si>
    <t>SkyborneLegacy</t>
  </si>
  <si>
    <t>amal_alharithi</t>
  </si>
  <si>
    <t>tonyxoff</t>
  </si>
  <si>
    <t>kingkailley</t>
  </si>
  <si>
    <t>GenesysGo</t>
  </si>
  <si>
    <t>RLLracing</t>
  </si>
  <si>
    <t>dasMEHDI</t>
  </si>
  <si>
    <t>PhaseOneAU</t>
  </si>
  <si>
    <t>lilsquishbaby</t>
  </si>
  <si>
    <t>manabalayya</t>
  </si>
  <si>
    <t>CotenFukai</t>
  </si>
  <si>
    <t>obiyamidori</t>
  </si>
  <si>
    <t>lady_bugg11</t>
  </si>
  <si>
    <t>Jordyy_ETH</t>
  </si>
  <si>
    <t>AmirAminiMD</t>
  </si>
  <si>
    <t>MaxieRhoads</t>
  </si>
  <si>
    <t>GodHatesNFTees</t>
  </si>
  <si>
    <t>jconsu</t>
  </si>
  <si>
    <t>PurpleForte</t>
  </si>
  <si>
    <t>tak509</t>
  </si>
  <si>
    <t>furijat__sa</t>
  </si>
  <si>
    <t>avisualgame</t>
  </si>
  <si>
    <t>m_Usi</t>
  </si>
  <si>
    <t>LUIGIPRIMERO1</t>
  </si>
  <si>
    <t>ProfessorApple</t>
  </si>
  <si>
    <t>CockySmoker</t>
  </si>
  <si>
    <t>alifmegat</t>
  </si>
  <si>
    <t>The_Ryan_Rose</t>
  </si>
  <si>
    <t>raqi1123</t>
  </si>
  <si>
    <t>Manz</t>
  </si>
  <si>
    <t>tenjo_ryuka</t>
  </si>
  <si>
    <t>PT900GAMER</t>
  </si>
  <si>
    <t>fictionyaol1</t>
  </si>
  <si>
    <t>nayefalsade</t>
  </si>
  <si>
    <t>hrichina</t>
  </si>
  <si>
    <t>gannotti</t>
  </si>
  <si>
    <t>ifioknkem</t>
  </si>
  <si>
    <t>mardigu024</t>
  </si>
  <si>
    <t>0tome0to</t>
  </si>
  <si>
    <t>VanessaPur</t>
  </si>
  <si>
    <t>nazarinveronica</t>
  </si>
  <si>
    <t>Bodonguud</t>
  </si>
  <si>
    <t>Ark_BrawlStars</t>
  </si>
  <si>
    <t>portalrapforte</t>
  </si>
  <si>
    <t>george_miles33</t>
  </si>
  <si>
    <t>w8_prm</t>
  </si>
  <si>
    <t>ScammerPayback</t>
  </si>
  <si>
    <t>RubyLynne50</t>
  </si>
  <si>
    <t>BillBrewsterTBB</t>
  </si>
  <si>
    <t>GrayConnolly</t>
  </si>
  <si>
    <t>seokjinism1</t>
  </si>
  <si>
    <t>AtlasElevators</t>
  </si>
  <si>
    <t>JirkaSaFuCalls</t>
  </si>
  <si>
    <t>GilaFilmID</t>
  </si>
  <si>
    <t>LeMediaEn442</t>
  </si>
  <si>
    <t>KaKaR_101</t>
  </si>
  <si>
    <t>tf4finzy</t>
  </si>
  <si>
    <t>_renzuc</t>
  </si>
  <si>
    <t>youyouyou_1211</t>
  </si>
  <si>
    <t>contextmanitaa</t>
  </si>
  <si>
    <t>USA_Circle</t>
  </si>
  <si>
    <t>lilfuncakez</t>
  </si>
  <si>
    <t>cocoablue23</t>
  </si>
  <si>
    <t>mi_te_yo</t>
  </si>
  <si>
    <t>realjamespat</t>
  </si>
  <si>
    <t>sidefx</t>
  </si>
  <si>
    <t>unchos</t>
  </si>
  <si>
    <t>CitizenBitcoin</t>
  </si>
  <si>
    <t>jessyshen</t>
  </si>
  <si>
    <t>kobaka7</t>
  </si>
  <si>
    <t>DoopieCash</t>
  </si>
  <si>
    <t>AdmMcky</t>
  </si>
  <si>
    <t>ToNYD2WiLD</t>
  </si>
  <si>
    <t>mollydixx</t>
  </si>
  <si>
    <t>Ryan__Rigg</t>
  </si>
  <si>
    <t>DougCollinsUX</t>
  </si>
  <si>
    <t>Shytoos</t>
  </si>
  <si>
    <t>ysvyri</t>
  </si>
  <si>
    <t>ebattistini</t>
  </si>
  <si>
    <t>dexmac221</t>
  </si>
  <si>
    <t>sugar20_30</t>
  </si>
  <si>
    <t>AGNAM_ORE</t>
  </si>
  <si>
    <t>ms11050</t>
  </si>
  <si>
    <t>letsrundotcom</t>
  </si>
  <si>
    <t>RemiTell</t>
  </si>
  <si>
    <t>cos_bel</t>
  </si>
  <si>
    <t>ODA_Geminate</t>
  </si>
  <si>
    <t>lawh0ra</t>
  </si>
  <si>
    <t>dolcirenato</t>
  </si>
  <si>
    <t>TheCosmeticLane</t>
  </si>
  <si>
    <t>CyberhubSa</t>
  </si>
  <si>
    <t>rhemrajani9</t>
  </si>
  <si>
    <t>ModelsofTYM</t>
  </si>
  <si>
    <t>abdbozkurt</t>
  </si>
  <si>
    <t>cegadede</t>
  </si>
  <si>
    <t>aleatawalahisan</t>
  </si>
  <si>
    <t>orishathegod</t>
  </si>
  <si>
    <t>diplomacy_01</t>
  </si>
  <si>
    <t>harrylpg</t>
  </si>
  <si>
    <t>LifeSciVC</t>
  </si>
  <si>
    <t>Cryptinish</t>
  </si>
  <si>
    <t>TopBallCoverage</t>
  </si>
  <si>
    <t>blindma1den</t>
  </si>
  <si>
    <t>IvanWerning</t>
  </si>
  <si>
    <t>CharlesPattson</t>
  </si>
  <si>
    <t>MrDavidSkilling</t>
  </si>
  <si>
    <t>bestwebstrategy</t>
  </si>
  <si>
    <t>SSB710</t>
  </si>
  <si>
    <t>24_morelos</t>
  </si>
  <si>
    <t>FakeYouApp</t>
  </si>
  <si>
    <t>anemoonly</t>
  </si>
  <si>
    <t>genshinnews_jp</t>
  </si>
  <si>
    <t>iAmTheWarax</t>
  </si>
  <si>
    <t>josephov</t>
  </si>
  <si>
    <t>RealAndrew90</t>
  </si>
  <si>
    <t>lollujo</t>
  </si>
  <si>
    <t>ninaklein2021</t>
  </si>
  <si>
    <t>aforgsa</t>
  </si>
  <si>
    <t>Lirenya</t>
  </si>
  <si>
    <t>LABELFoundation</t>
  </si>
  <si>
    <t>NsPostingFs</t>
  </si>
  <si>
    <t>TorayKortan</t>
  </si>
  <si>
    <t>LAPolicePursuit</t>
  </si>
  <si>
    <t>jeff_kasper</t>
  </si>
  <si>
    <t>xceltokenplus</t>
  </si>
  <si>
    <t>samishow2021</t>
  </si>
  <si>
    <t>mgxs_co</t>
  </si>
  <si>
    <t>LeetCode</t>
  </si>
  <si>
    <t>AntoineBondaz</t>
  </si>
  <si>
    <t>ItsZoil</t>
  </si>
  <si>
    <t>net_syohin</t>
  </si>
  <si>
    <t>roat_mla</t>
  </si>
  <si>
    <t>Abu9ala7</t>
  </si>
  <si>
    <t>thefootystatman</t>
  </si>
  <si>
    <t>NIPPS420g</t>
  </si>
  <si>
    <t>mustafanaymelek</t>
  </si>
  <si>
    <t>intotheblock</t>
  </si>
  <si>
    <t>r2999eem</t>
  </si>
  <si>
    <t>kaschuta</t>
  </si>
  <si>
    <t>Omorphia1</t>
  </si>
  <si>
    <t>nickveniamin</t>
  </si>
  <si>
    <t>HuskGuys</t>
  </si>
  <si>
    <t>LadyDarkAngelUK</t>
  </si>
  <si>
    <t>qidrkabsah</t>
  </si>
  <si>
    <t>AztecGoldHero</t>
  </si>
  <si>
    <t>ax751a</t>
  </si>
  <si>
    <t>ReadaBookSA</t>
  </si>
  <si>
    <t>DJExpress908</t>
  </si>
  <si>
    <t>Pelabur_Bijak</t>
  </si>
  <si>
    <t>Dominant_Strat</t>
  </si>
  <si>
    <t>rtvgalaxie</t>
  </si>
  <si>
    <t>Jojare2</t>
  </si>
  <si>
    <t>KeysLiisa</t>
  </si>
  <si>
    <t>gaiyuyin</t>
  </si>
  <si>
    <t>EMichaelJones1</t>
  </si>
  <si>
    <t>kejzerr</t>
  </si>
  <si>
    <t>Kilic_Kv</t>
  </si>
  <si>
    <t>aprachile</t>
  </si>
  <si>
    <t>butlers_house</t>
  </si>
  <si>
    <t>2cm</t>
  </si>
  <si>
    <t>Alice_inland13</t>
  </si>
  <si>
    <t>94Yousef35</t>
  </si>
  <si>
    <t>0127__mirei</t>
  </si>
  <si>
    <t>JChurchRadio</t>
  </si>
  <si>
    <t>fintechjunkie</t>
  </si>
  <si>
    <t>_LisaCherry</t>
  </si>
  <si>
    <t>42Clube</t>
  </si>
  <si>
    <t>trend_althuraa</t>
  </si>
  <si>
    <t>3knt28</t>
  </si>
  <si>
    <t>linear</t>
  </si>
  <si>
    <t>NagSenpai</t>
  </si>
  <si>
    <t>fahraf1</t>
  </si>
  <si>
    <t>PhantomACE</t>
  </si>
  <si>
    <t>TeraBrite</t>
  </si>
  <si>
    <t>MishalAlguaid</t>
  </si>
  <si>
    <t>JamiatDMW</t>
  </si>
  <si>
    <t>9miracle_ny</t>
  </si>
  <si>
    <t>Sefal3z</t>
  </si>
  <si>
    <t>careers_oman</t>
  </si>
  <si>
    <t>LunaGensOffcial</t>
  </si>
  <si>
    <t>mushiki_k</t>
  </si>
  <si>
    <t>altaris33</t>
  </si>
  <si>
    <t>esalneaimi</t>
  </si>
  <si>
    <t>8_Lakun</t>
  </si>
  <si>
    <t>ShElsirfy</t>
  </si>
  <si>
    <t>dinerobolsa</t>
  </si>
  <si>
    <t>AlMullaGraphy</t>
  </si>
  <si>
    <t>popnrolltv</t>
  </si>
  <si>
    <t>DUNHIL_AL3Z</t>
  </si>
  <si>
    <t>ragnarthesurfer</t>
  </si>
  <si>
    <t>___renababy</t>
  </si>
  <si>
    <t>gsacoin</t>
  </si>
  <si>
    <t>kinkyfetishViv</t>
  </si>
  <si>
    <t>rayean67811111</t>
  </si>
  <si>
    <t>RahmetAbabil</t>
  </si>
  <si>
    <t>FonsiToledo</t>
  </si>
  <si>
    <t>drippieverse</t>
  </si>
  <si>
    <t>ekWateur</t>
  </si>
  <si>
    <t>Aas3ma</t>
  </si>
  <si>
    <t>theJayAlto</t>
  </si>
  <si>
    <t>MeszarosDori</t>
  </si>
  <si>
    <t>HALMARZOUKI</t>
  </si>
  <si>
    <t>MeianFR</t>
  </si>
  <si>
    <t>DannySimm</t>
  </si>
  <si>
    <t>Majzoob12</t>
  </si>
  <si>
    <t>KolexGG</t>
  </si>
  <si>
    <t>JuiceKiffin</t>
  </si>
  <si>
    <t>billmounce</t>
  </si>
  <si>
    <t>IAmTabuu</t>
  </si>
  <si>
    <t>alialkhalid0</t>
  </si>
  <si>
    <t>Coach_Rick57</t>
  </si>
  <si>
    <t>seraya_eraser</t>
  </si>
  <si>
    <t>Displate</t>
  </si>
  <si>
    <t>gazeteumut</t>
  </si>
  <si>
    <t>k_b_r12</t>
  </si>
  <si>
    <t>sanatkaravani</t>
  </si>
  <si>
    <t>TheRealLoay</t>
  </si>
  <si>
    <t>brothergram</t>
  </si>
  <si>
    <t>Therealzoeylove</t>
  </si>
  <si>
    <t>RepMaxwellFrost</t>
  </si>
  <si>
    <t>GenxAnalytics</t>
  </si>
  <si>
    <t>taylordruryland</t>
  </si>
  <si>
    <t>geiko_tumu</t>
  </si>
  <si>
    <t>eigenrobot</t>
  </si>
  <si>
    <t>DBookTrading</t>
  </si>
  <si>
    <t>DOPreston</t>
  </si>
  <si>
    <t>emrahgulsunar</t>
  </si>
  <si>
    <t>cilandtom</t>
  </si>
  <si>
    <t>Heshamyemr</t>
  </si>
  <si>
    <t>ludwikc</t>
  </si>
  <si>
    <t>OmoKiikan</t>
  </si>
  <si>
    <t>0xSunNFT</t>
  </si>
  <si>
    <t>VadeAviones</t>
  </si>
  <si>
    <t>lunalyxo</t>
  </si>
  <si>
    <t>DrMirah</t>
  </si>
  <si>
    <t>drawnbybon</t>
  </si>
  <si>
    <t>ScooterCasterNY</t>
  </si>
  <si>
    <t>suica_koubou</t>
  </si>
  <si>
    <t>Saselandia</t>
  </si>
  <si>
    <t>insidethehall</t>
  </si>
  <si>
    <t>jordyxbee</t>
  </si>
  <si>
    <t>galexybrane</t>
  </si>
  <si>
    <t>crossbordercap</t>
  </si>
  <si>
    <t>Kriptocum4</t>
  </si>
  <si>
    <t>Chels_LA</t>
  </si>
  <si>
    <t>theRealTavarish</t>
  </si>
  <si>
    <t>madoka510</t>
  </si>
  <si>
    <t>Abdullah_Jnfawi</t>
  </si>
  <si>
    <t>leahmccourtmma</t>
  </si>
  <si>
    <t>makoshiki</t>
  </si>
  <si>
    <t>HectorZelaya</t>
  </si>
  <si>
    <t>THORSwap</t>
  </si>
  <si>
    <t>AnasDhillon</t>
  </si>
  <si>
    <t>munahialhosan</t>
  </si>
  <si>
    <t>heroesofnft</t>
  </si>
  <si>
    <t>elefectoleopi</t>
  </si>
  <si>
    <t>tannerguzy</t>
  </si>
  <si>
    <t>KesagariM</t>
  </si>
  <si>
    <t>BehizyTweets</t>
  </si>
  <si>
    <t>ishtarbaddie</t>
  </si>
  <si>
    <t>ady_news</t>
  </si>
  <si>
    <t>il_141</t>
  </si>
  <si>
    <t>BadgerDAO</t>
  </si>
  <si>
    <t>CloneX7100</t>
  </si>
  <si>
    <t>ItsBrookeIvory</t>
  </si>
  <si>
    <t>Zed_promoter</t>
  </si>
  <si>
    <t>aoztmr19</t>
  </si>
  <si>
    <t>vr_oasis</t>
  </si>
  <si>
    <t>FlexaHQ</t>
  </si>
  <si>
    <t>colexionNFT</t>
  </si>
  <si>
    <t>yuce_e</t>
  </si>
  <si>
    <t>BuenoForMiami</t>
  </si>
  <si>
    <t>tishray</t>
  </si>
  <si>
    <t>KYANcafe</t>
  </si>
  <si>
    <t>Investurtime1</t>
  </si>
  <si>
    <t>mikalche</t>
  </si>
  <si>
    <t>FrheaJaimil_</t>
  </si>
  <si>
    <t>SCCTradingCards</t>
  </si>
  <si>
    <t>PrecisionTrade3</t>
  </si>
  <si>
    <t>Angelinkedd</t>
  </si>
  <si>
    <t>LegInsurrection</t>
  </si>
  <si>
    <t>Aadhan_Tamil</t>
  </si>
  <si>
    <t>TeraLena_ETH</t>
  </si>
  <si>
    <t>MrTastycalls</t>
  </si>
  <si>
    <t>yoidea</t>
  </si>
  <si>
    <t>CryptoA40672341</t>
  </si>
  <si>
    <t>Monica_xiaoM</t>
  </si>
  <si>
    <t>inutanuking</t>
  </si>
  <si>
    <t>noradio</t>
  </si>
  <si>
    <t>AERA_EdResearch</t>
  </si>
  <si>
    <t>DeportesReports</t>
  </si>
  <si>
    <t>JTGily</t>
  </si>
  <si>
    <t>85amsh</t>
  </si>
  <si>
    <t>Bob_Richards</t>
  </si>
  <si>
    <t>MSG_carshop</t>
  </si>
  <si>
    <t>Upgrade_MyLife</t>
  </si>
  <si>
    <t>aghsan_alahsa</t>
  </si>
  <si>
    <t>KPR_Brasil</t>
  </si>
  <si>
    <t>ATHena_DeFi</t>
  </si>
  <si>
    <t>ArlanFF101</t>
  </si>
  <si>
    <t>AltasKing</t>
  </si>
  <si>
    <t>WillyWonkaXRP</t>
  </si>
  <si>
    <t>georgezachary</t>
  </si>
  <si>
    <t>snakajima</t>
  </si>
  <si>
    <t>chukkysmiles_</t>
  </si>
  <si>
    <t>aireenel_</t>
  </si>
  <si>
    <t>uwucrewnft</t>
  </si>
  <si>
    <t>UNIHIME__</t>
  </si>
  <si>
    <t>SongbirdComm</t>
  </si>
  <si>
    <t>jhuntermav</t>
  </si>
  <si>
    <t>eva_mashiro</t>
  </si>
  <si>
    <t>MarceloUchoa_</t>
  </si>
  <si>
    <t>goaskalexonline</t>
  </si>
  <si>
    <t>Tawab_Abdullah1</t>
  </si>
  <si>
    <t>PTetlock</t>
  </si>
  <si>
    <t>PhillipWylie</t>
  </si>
  <si>
    <t>algoritmiktrad</t>
  </si>
  <si>
    <t>The1stBAT</t>
  </si>
  <si>
    <t>tairo</t>
  </si>
  <si>
    <t>LintelligentTv</t>
  </si>
  <si>
    <t>HGACinema</t>
  </si>
  <si>
    <t>tonydbaker</t>
  </si>
  <si>
    <t>hikaru_0730I</t>
  </si>
  <si>
    <t>hyperlooptt</t>
  </si>
  <si>
    <t>MiszJones</t>
  </si>
  <si>
    <t>P4wnyhof</t>
  </si>
  <si>
    <t>DireStraits77</t>
  </si>
  <si>
    <t>arac433</t>
  </si>
  <si>
    <t>alvaflex</t>
  </si>
  <si>
    <t>swyxy4484</t>
  </si>
  <si>
    <t>Real_Charlene_C</t>
  </si>
  <si>
    <t>sazzy</t>
  </si>
  <si>
    <t>atgoodm</t>
  </si>
  <si>
    <t>auhoud_</t>
  </si>
  <si>
    <t>nftreminder</t>
  </si>
  <si>
    <t>tommgarrison</t>
  </si>
  <si>
    <t>Blankwonder</t>
  </si>
  <si>
    <t>porankaran</t>
  </si>
  <si>
    <t>AlyasmynDrt</t>
  </si>
  <si>
    <t>Jessikortiz</t>
  </si>
  <si>
    <t>raa__zan</t>
  </si>
  <si>
    <t>skirtsndflirts</t>
  </si>
  <si>
    <t>Mirelabarcello6</t>
  </si>
  <si>
    <t>asasaa151</t>
  </si>
  <si>
    <t>sainsinaja</t>
  </si>
  <si>
    <t>RealKellyJones</t>
  </si>
  <si>
    <t>DaniPintoB</t>
  </si>
  <si>
    <t>LaRedOficialMx</t>
  </si>
  <si>
    <t>hailcheaters</t>
  </si>
  <si>
    <t>sedeff_o</t>
  </si>
  <si>
    <t>JoshLuke4Health</t>
  </si>
  <si>
    <t>ProfUfukAkcigit</t>
  </si>
  <si>
    <t>yetoficall</t>
  </si>
  <si>
    <t>jessithebuckeye</t>
  </si>
  <si>
    <t>kuu331108</t>
  </si>
  <si>
    <t>Leoninweb3</t>
  </si>
  <si>
    <t>TomiArayomi</t>
  </si>
  <si>
    <t>ELChandler5</t>
  </si>
  <si>
    <t>mizoguchi_yuji</t>
  </si>
  <si>
    <t>mario_principe</t>
  </si>
  <si>
    <t>PatriotMalave67</t>
  </si>
  <si>
    <t>saudiwz</t>
  </si>
  <si>
    <t>yasoshanawany</t>
  </si>
  <si>
    <t>MatScouts1</t>
  </si>
  <si>
    <t>akumasmr</t>
  </si>
  <si>
    <t>bvbyswan1</t>
  </si>
  <si>
    <t>ucimorgtr</t>
  </si>
  <si>
    <t>ProresuToday</t>
  </si>
  <si>
    <t>ThreatsFN</t>
  </si>
  <si>
    <t>phvoxcanal</t>
  </si>
  <si>
    <t>AgentSaffron</t>
  </si>
  <si>
    <t>AHMED_ADHAME</t>
  </si>
  <si>
    <t>defi_mochi</t>
  </si>
  <si>
    <t>shimry1000</t>
  </si>
  <si>
    <t>shelbystardust</t>
  </si>
  <si>
    <t>alshiadi999</t>
  </si>
  <si>
    <t>mgualtieri</t>
  </si>
  <si>
    <t>LefterisJP</t>
  </si>
  <si>
    <t>aziiiz73</t>
  </si>
  <si>
    <t>BlueandQueenie</t>
  </si>
  <si>
    <t>sharadjhun</t>
  </si>
  <si>
    <t>WatchTheBreaks</t>
  </si>
  <si>
    <t>chukimeroday</t>
  </si>
  <si>
    <t>klwtts</t>
  </si>
  <si>
    <t>batten_von</t>
  </si>
  <si>
    <t>HyenukChu</t>
  </si>
  <si>
    <t>IsDiscordDown</t>
  </si>
  <si>
    <t>ViralNewsNYC</t>
  </si>
  <si>
    <t>RisqueRoxanne</t>
  </si>
  <si>
    <t>poppeshop</t>
  </si>
  <si>
    <t>JornadaPerfecta</t>
  </si>
  <si>
    <t>OhhRogerr</t>
  </si>
  <si>
    <t>DSASN</t>
  </si>
  <si>
    <t>karma44921039</t>
  </si>
  <si>
    <t>faustocoppi60</t>
  </si>
  <si>
    <t>milehigherjosh</t>
  </si>
  <si>
    <t>ALFREDOSAADEV</t>
  </si>
  <si>
    <t>Anujbost</t>
  </si>
  <si>
    <t>Mike_Dillard</t>
  </si>
  <si>
    <t>wtnbhijt</t>
  </si>
  <si>
    <t>Kirinodere</t>
  </si>
  <si>
    <t>RugbyPass_JP</t>
  </si>
  <si>
    <t>Mahaveergurjar_</t>
  </si>
  <si>
    <t>divine_economy</t>
  </si>
  <si>
    <t>odailson_ucb</t>
  </si>
  <si>
    <t>shota7180</t>
  </si>
  <si>
    <t>springrabbit_88</t>
  </si>
  <si>
    <t>XX_1133_1221_11</t>
  </si>
  <si>
    <t>Samonetaylorxxx</t>
  </si>
  <si>
    <t>mama_ponycanyon</t>
  </si>
  <si>
    <t>yuiphoto2</t>
  </si>
  <si>
    <t>TeamGroup_JP</t>
  </si>
  <si>
    <t>nanashnojo</t>
  </si>
  <si>
    <t>ArtsJeze</t>
  </si>
  <si>
    <t>moaathalamer</t>
  </si>
  <si>
    <t>Luna_Segawa</t>
  </si>
  <si>
    <t>hajarkagalwa</t>
  </si>
  <si>
    <t>BowTiedRanger</t>
  </si>
  <si>
    <t>Semerkand_Kitap</t>
  </si>
  <si>
    <t>GoMVB</t>
  </si>
  <si>
    <t>refugeesps</t>
  </si>
  <si>
    <t>Rembodinho</t>
  </si>
  <si>
    <t>Balady_CS</t>
  </si>
  <si>
    <t>previsaoastral</t>
  </si>
  <si>
    <t>bbrgamer</t>
  </si>
  <si>
    <t>TamgaTurk</t>
  </si>
  <si>
    <t>TraderMotif</t>
  </si>
  <si>
    <t>KarensGoneWld</t>
  </si>
  <si>
    <t>panohat</t>
  </si>
  <si>
    <t>BitcoinNewsCom</t>
  </si>
  <si>
    <t>UtdActive</t>
  </si>
  <si>
    <t>SuZeSport</t>
  </si>
  <si>
    <t>guicoacci</t>
  </si>
  <si>
    <t>Blokpax</t>
  </si>
  <si>
    <t>shoh_ar</t>
  </si>
  <si>
    <t>4Rawi</t>
  </si>
  <si>
    <t>soumyajitt</t>
  </si>
  <si>
    <t>daffduff_art</t>
  </si>
  <si>
    <t>andreitav92</t>
  </si>
  <si>
    <t>adamgries</t>
  </si>
  <si>
    <t>Sassy_Hindu</t>
  </si>
  <si>
    <t>GlitchSeason</t>
  </si>
  <si>
    <t>jewelrykaumaeni</t>
  </si>
  <si>
    <t>goddessoftaurus</t>
  </si>
  <si>
    <t>iAHMEDco</t>
  </si>
  <si>
    <t>TCKBonuses</t>
  </si>
  <si>
    <t>softerrosesmfc</t>
  </si>
  <si>
    <t>SGBarbour</t>
  </si>
  <si>
    <t>TBrianKight</t>
  </si>
  <si>
    <t>ertutan</t>
  </si>
  <si>
    <t>Vulpes_No9</t>
  </si>
  <si>
    <t>martincarrizo_</t>
  </si>
  <si>
    <t>fwz_2020</t>
  </si>
  <si>
    <t>Shuarix</t>
  </si>
  <si>
    <t>HaydenWinks</t>
  </si>
  <si>
    <t>earlygamegg</t>
  </si>
  <si>
    <t>davimateusofi</t>
  </si>
  <si>
    <t>alanvibe</t>
  </si>
  <si>
    <t>Thamers_TR</t>
  </si>
  <si>
    <t>CallumAbroad</t>
  </si>
  <si>
    <t>ibrahim_mashni</t>
  </si>
  <si>
    <t>OsamaDmour5</t>
  </si>
  <si>
    <t>cryptotrfacts</t>
  </si>
  <si>
    <t>moristiko</t>
  </si>
  <si>
    <t>lily242610</t>
  </si>
  <si>
    <t>3enGem</t>
  </si>
  <si>
    <t>samuelsylf</t>
  </si>
  <si>
    <t>ferhatpusa</t>
  </si>
  <si>
    <t>hdfkizilelma</t>
  </si>
  <si>
    <t>AlienGHolsters</t>
  </si>
  <si>
    <t>taylorburrowes</t>
  </si>
  <si>
    <t>BasedHOF</t>
  </si>
  <si>
    <t>rajeevdhyani</t>
  </si>
  <si>
    <t>adoniaayebare</t>
  </si>
  <si>
    <t>miguelremon</t>
  </si>
  <si>
    <t>JohnRuddick2</t>
  </si>
  <si>
    <t>_rexmel</t>
  </si>
  <si>
    <t>mathsppblog</t>
  </si>
  <si>
    <t>BOGbadams</t>
  </si>
  <si>
    <t>Sangeet45938509</t>
  </si>
  <si>
    <t>neonnoonemusic</t>
  </si>
  <si>
    <t>ZackStrength</t>
  </si>
  <si>
    <t>DrLindaTucker</t>
  </si>
  <si>
    <t>joenev</t>
  </si>
  <si>
    <t>fahad_subai</t>
  </si>
  <si>
    <t>oddstronauts</t>
  </si>
  <si>
    <t>Veg_Ezy_</t>
  </si>
  <si>
    <t>toddmccomas</t>
  </si>
  <si>
    <t>TezlynFigaro</t>
  </si>
  <si>
    <t>RaindropCrypto</t>
  </si>
  <si>
    <t>ABRAYAN3</t>
  </si>
  <si>
    <t>KevinNaughtonJr</t>
  </si>
  <si>
    <t>Wejaa91</t>
  </si>
  <si>
    <t>JPromoNFT</t>
  </si>
  <si>
    <t>DoriSamurai</t>
  </si>
  <si>
    <t>get_turned</t>
  </si>
  <si>
    <t>majidshingali</t>
  </si>
  <si>
    <t>elcuarticopod</t>
  </si>
  <si>
    <t>PhBambi</t>
  </si>
  <si>
    <t>tomorrawdotcom</t>
  </si>
  <si>
    <t>richardker</t>
  </si>
  <si>
    <t>klncour</t>
  </si>
  <si>
    <t>naqiwatersa</t>
  </si>
  <si>
    <t>themazymyers</t>
  </si>
  <si>
    <t>Answers4Sean</t>
  </si>
  <si>
    <t>Fakhravar</t>
  </si>
  <si>
    <t>GehanRaslan</t>
  </si>
  <si>
    <t>Karin_petitfour</t>
  </si>
  <si>
    <t>TheRealVickiBam</t>
  </si>
  <si>
    <t>PORTIAPARISXXX</t>
  </si>
  <si>
    <t>KomailMuavia313</t>
  </si>
  <si>
    <t>raychenviolin</t>
  </si>
  <si>
    <t>kristine38NN</t>
  </si>
  <si>
    <t>SynopsisEvents</t>
  </si>
  <si>
    <t>rosangelamorosp</t>
  </si>
  <si>
    <t>TreadAthletics</t>
  </si>
  <si>
    <t>r3v3ngegame</t>
  </si>
  <si>
    <t>Joshuajammes</t>
  </si>
  <si>
    <t>AfcLei</t>
  </si>
  <si>
    <t>ColdFusion_TV</t>
  </si>
  <si>
    <t>RyCitrus</t>
  </si>
  <si>
    <t>thechartist</t>
  </si>
  <si>
    <t>FarukKocTR</t>
  </si>
  <si>
    <t>kobejournal</t>
  </si>
  <si>
    <t>GamerGirlRoxy</t>
  </si>
  <si>
    <t>KevinCraigUK</t>
  </si>
  <si>
    <t>SpectrumLabs_</t>
  </si>
  <si>
    <t>JoelBrownMD</t>
  </si>
  <si>
    <t>RichSementa</t>
  </si>
  <si>
    <t>ccarrasco750</t>
  </si>
  <si>
    <t>BradyVans</t>
  </si>
  <si>
    <t>StinceBuilt</t>
  </si>
  <si>
    <t>Nervana_1</t>
  </si>
  <si>
    <t>ysy0128</t>
  </si>
  <si>
    <t>ruanoliveira</t>
  </si>
  <si>
    <t>CAbuchalja</t>
  </si>
  <si>
    <t>MystiqueJerseys</t>
  </si>
  <si>
    <t>TheTraderT1</t>
  </si>
  <si>
    <t>CryptoEmporium_</t>
  </si>
  <si>
    <t>bluestarrfl</t>
  </si>
  <si>
    <t>Entekhab_News</t>
  </si>
  <si>
    <t>CarolMotolo</t>
  </si>
  <si>
    <t>anawenmed</t>
  </si>
  <si>
    <t>s_afreen7</t>
  </si>
  <si>
    <t>unaagix</t>
  </si>
  <si>
    <t>Kswbrmst</t>
  </si>
  <si>
    <t>LumaLabsAI</t>
  </si>
  <si>
    <t>adityaaggrwal</t>
  </si>
  <si>
    <t>CaptainUsman</t>
  </si>
  <si>
    <t>TheGhadaFahad</t>
  </si>
  <si>
    <t>courtneyltillia</t>
  </si>
  <si>
    <t>piyasakaptani</t>
  </si>
  <si>
    <t>ttxttjp</t>
  </si>
  <si>
    <t>MercyMasika</t>
  </si>
  <si>
    <t>MHD4tech</t>
  </si>
  <si>
    <t>020ill</t>
  </si>
  <si>
    <t>AnthonyHolic</t>
  </si>
  <si>
    <t>steelpoleman</t>
  </si>
  <si>
    <t>TV2030_</t>
  </si>
  <si>
    <t>Q80Teach</t>
  </si>
  <si>
    <t>jehan_ara</t>
  </si>
  <si>
    <t>jeannevb</t>
  </si>
  <si>
    <t>thecoingirl</t>
  </si>
  <si>
    <t>ksa11Egypt</t>
  </si>
  <si>
    <t>MustardPlays</t>
  </si>
  <si>
    <t>VestExchange</t>
  </si>
  <si>
    <t>feyronn</t>
  </si>
  <si>
    <t>mostalhat</t>
  </si>
  <si>
    <t>eTeknix</t>
  </si>
  <si>
    <t>crispylines</t>
  </si>
  <si>
    <t>americafirstmg</t>
  </si>
  <si>
    <t>cgnesportsgg</t>
  </si>
  <si>
    <t>jakob_lr</t>
  </si>
  <si>
    <t>UnlocksCalendar</t>
  </si>
  <si>
    <t>t_mosaed_35</t>
  </si>
  <si>
    <t>theunioverse</t>
  </si>
  <si>
    <t>aysgl_szcln</t>
  </si>
  <si>
    <t>DheerajDhoopar</t>
  </si>
  <si>
    <t>Galaxy_5555555</t>
  </si>
  <si>
    <t>ButtVaqas</t>
  </si>
  <si>
    <t>Francyloverossi</t>
  </si>
  <si>
    <t>Dorota_Brejza</t>
  </si>
  <si>
    <t>LtStevenRogers</t>
  </si>
  <si>
    <t>30plusguy</t>
  </si>
  <si>
    <t>ChaosGMF2388</t>
  </si>
  <si>
    <t>fikrihur1923</t>
  </si>
  <si>
    <t>Deif_99</t>
  </si>
  <si>
    <t>_shuto_filmsss</t>
  </si>
  <si>
    <t>7H3Wh173R4bb17</t>
  </si>
  <si>
    <t>mfriedrichARK</t>
  </si>
  <si>
    <t>LegacyKillaHD</t>
  </si>
  <si>
    <t>codemarch</t>
  </si>
  <si>
    <t>KidNamedLegend</t>
  </si>
  <si>
    <t>Anrit</t>
  </si>
  <si>
    <t>PsychFoundation</t>
  </si>
  <si>
    <t>Spoof_Junkey</t>
  </si>
  <si>
    <t>JUCOadvocate</t>
  </si>
  <si>
    <t>The_RomaArmy</t>
  </si>
  <si>
    <t>SecretAlphaX</t>
  </si>
  <si>
    <t>classivy</t>
  </si>
  <si>
    <t>DTorcidas</t>
  </si>
  <si>
    <t>SyndicatFamille</t>
  </si>
  <si>
    <t>organizadaImp</t>
  </si>
  <si>
    <t>Headteacherchat</t>
  </si>
  <si>
    <t>deemalsahap</t>
  </si>
  <si>
    <t>streamlo_es</t>
  </si>
  <si>
    <t>7txita</t>
  </si>
  <si>
    <t>OEURxPlum</t>
  </si>
  <si>
    <t>t_stanislawski</t>
  </si>
  <si>
    <t>KnicksMemes</t>
  </si>
  <si>
    <t>soyalbertotm</t>
  </si>
  <si>
    <t>fa8ad_q8</t>
  </si>
  <si>
    <t>gener_usuga</t>
  </si>
  <si>
    <t>Kabogo_Henry</t>
  </si>
  <si>
    <t>TimeTravelAnon</t>
  </si>
  <si>
    <t>hamlesh</t>
  </si>
  <si>
    <t>Eve_SheHer</t>
  </si>
  <si>
    <t>InnerVoltRock</t>
  </si>
  <si>
    <t>kanyestreams1</t>
  </si>
  <si>
    <t>OddStockTrader</t>
  </si>
  <si>
    <t>KJTurnbull</t>
  </si>
  <si>
    <t>utilitarian</t>
  </si>
  <si>
    <t>LiamKircher</t>
  </si>
  <si>
    <t>hotlneblng_</t>
  </si>
  <si>
    <t>smaciasr</t>
  </si>
  <si>
    <t>9m</t>
  </si>
  <si>
    <t>39l_1</t>
  </si>
  <si>
    <t>mds</t>
  </si>
  <si>
    <t>0xCygaar</t>
  </si>
  <si>
    <t>tarbban</t>
  </si>
  <si>
    <t>ikonoijoych</t>
  </si>
  <si>
    <t>RealTshemedi</t>
  </si>
  <si>
    <t>kishisparty</t>
  </si>
  <si>
    <t>mail_american</t>
  </si>
  <si>
    <t>MrsKellyPierce</t>
  </si>
  <si>
    <t>mindzeye</t>
  </si>
  <si>
    <t>GatorsScott</t>
  </si>
  <si>
    <t>Murarisharmainc</t>
  </si>
  <si>
    <t>ameraldomaini</t>
  </si>
  <si>
    <t>andrewmichta</t>
  </si>
  <si>
    <t>dottorbarbieri</t>
  </si>
  <si>
    <t>mistaremi</t>
  </si>
  <si>
    <t>MamdoohRadadi</t>
  </si>
  <si>
    <t>LeonardBtura</t>
  </si>
  <si>
    <t>JuliaLaurenx</t>
  </si>
  <si>
    <t>crypt0_me</t>
  </si>
  <si>
    <t>CodyJohnsonPBR</t>
  </si>
  <si>
    <t>TrVon</t>
  </si>
  <si>
    <t>Nyama_0310</t>
  </si>
  <si>
    <t>themetakey</t>
  </si>
  <si>
    <t>finance_hipster</t>
  </si>
  <si>
    <t>ismonkeyuser</t>
  </si>
  <si>
    <t>traderytx</t>
  </si>
  <si>
    <t>jacqueenriquez5</t>
  </si>
  <si>
    <t>MoaiShaman</t>
  </si>
  <si>
    <t>AbHaddadii</t>
  </si>
  <si>
    <t>chainpeak</t>
  </si>
  <si>
    <t>SoootAlshmal</t>
  </si>
  <si>
    <t>MnaratAlhuda</t>
  </si>
  <si>
    <t>_abo_n10</t>
  </si>
  <si>
    <t>practicalgolf</t>
  </si>
  <si>
    <t>JCardenasRey</t>
  </si>
  <si>
    <t>lust_cinema</t>
  </si>
  <si>
    <t>woodyfmartin</t>
  </si>
  <si>
    <t>EcuadorPlay</t>
  </si>
  <si>
    <t>OthmanAlhoqail</t>
  </si>
  <si>
    <t>ashta_r</t>
  </si>
  <si>
    <t>yuusultultu</t>
  </si>
  <si>
    <t>Ranzratte</t>
  </si>
  <si>
    <t>BbMaharlika</t>
  </si>
  <si>
    <t>austinsilverfx</t>
  </si>
  <si>
    <t>Corbettmaths</t>
  </si>
  <si>
    <t>G_maker</t>
  </si>
  <si>
    <t>ice_inno</t>
  </si>
  <si>
    <t>gabrielbeblo</t>
  </si>
  <si>
    <t>TheWolfofWallSt</t>
  </si>
  <si>
    <t>Higashide_Yu</t>
  </si>
  <si>
    <t>Ahmed_Almotmi</t>
  </si>
  <si>
    <t>myrtleology</t>
  </si>
  <si>
    <t>benaveryisgood</t>
  </si>
  <si>
    <t>mjesusgz</t>
  </si>
  <si>
    <t>piotr_rataj</t>
  </si>
  <si>
    <t>lifebiomedguru</t>
  </si>
  <si>
    <t>Bin_QoMaNi</t>
  </si>
  <si>
    <t>OuterRingMMO</t>
  </si>
  <si>
    <t>geordiedodKE</t>
  </si>
  <si>
    <t>k9_retired</t>
  </si>
  <si>
    <t>ADuocrypto</t>
  </si>
  <si>
    <t>jud3</t>
  </si>
  <si>
    <t>abolmes140</t>
  </si>
  <si>
    <t>RareEleven</t>
  </si>
  <si>
    <t>0xBTL</t>
  </si>
  <si>
    <t>Curvaspoliticas</t>
  </si>
  <si>
    <t>BeverlyHillsCEO</t>
  </si>
  <si>
    <t>aya_sinmama</t>
  </si>
  <si>
    <t>CarbieWarbie</t>
  </si>
  <si>
    <t>funnyhoodvidzig</t>
  </si>
  <si>
    <t>buhamdan70060</t>
  </si>
  <si>
    <t>zkPass</t>
  </si>
  <si>
    <t>A_Mack011</t>
  </si>
  <si>
    <t>MantaNFT</t>
  </si>
  <si>
    <t>Maemae_114</t>
  </si>
  <si>
    <t>jrmheadoffice</t>
  </si>
  <si>
    <t>Freudy</t>
  </si>
  <si>
    <t>randomess317</t>
  </si>
  <si>
    <t>seungjun8205</t>
  </si>
  <si>
    <t>AlaStormTracker</t>
  </si>
  <si>
    <t>DrRoto</t>
  </si>
  <si>
    <t>BamaOnLine247</t>
  </si>
  <si>
    <t>Dr_John_001</t>
  </si>
  <si>
    <t>patrickdixon</t>
  </si>
  <si>
    <t>Indohotel1</t>
  </si>
  <si>
    <t>jontsai</t>
  </si>
  <si>
    <t>PowerOfWomenNFT</t>
  </si>
  <si>
    <t>LADYSUNDAE</t>
  </si>
  <si>
    <t>atletiuniverse</t>
  </si>
  <si>
    <t>seiyo36</t>
  </si>
  <si>
    <t>GrantRyanxxx</t>
  </si>
  <si>
    <t>SalmanAlneama</t>
  </si>
  <si>
    <t>gachiseiyaa</t>
  </si>
  <si>
    <t>Farzanakochai</t>
  </si>
  <si>
    <t>RVAppStudios</t>
  </si>
  <si>
    <t>therobotjames</t>
  </si>
  <si>
    <t>nite_baron</t>
  </si>
  <si>
    <t>naminori_jhonny</t>
  </si>
  <si>
    <t>bhonetwork</t>
  </si>
  <si>
    <t>Lori_Garver</t>
  </si>
  <si>
    <t>PeteGreig</t>
  </si>
  <si>
    <t>officialkenadi</t>
  </si>
  <si>
    <t>BigTipsterr</t>
  </si>
  <si>
    <t>lsdls</t>
  </si>
  <si>
    <t>dil_nisani</t>
  </si>
  <si>
    <t>ReikoKAMANO</t>
  </si>
  <si>
    <t>vahid__bahman</t>
  </si>
  <si>
    <t>Aadiiroy2</t>
  </si>
  <si>
    <t>TusharJain_</t>
  </si>
  <si>
    <t>kanon_cinna</t>
  </si>
  <si>
    <t>ApesTogetherDoc</t>
  </si>
  <si>
    <t>Ekthi_MeenuD</t>
  </si>
  <si>
    <t>RvpLand</t>
  </si>
  <si>
    <t>LittleMoiz</t>
  </si>
  <si>
    <t>hani_al3tl</t>
  </si>
  <si>
    <t>davidnasser</t>
  </si>
  <si>
    <t>IrriHub</t>
  </si>
  <si>
    <t>Arredondoden</t>
  </si>
  <si>
    <t>hansorino</t>
  </si>
  <si>
    <t>makbulekosif</t>
  </si>
  <si>
    <t>saketh1998</t>
  </si>
  <si>
    <t>mishaaltalalfah</t>
  </si>
  <si>
    <t>PixioJapan</t>
  </si>
  <si>
    <t>mikamika_ol</t>
  </si>
  <si>
    <t>Oaksterdam</t>
  </si>
  <si>
    <t>Matt_Johnson_UK</t>
  </si>
  <si>
    <t>adbrasil</t>
  </si>
  <si>
    <t>Katsu0073</t>
  </si>
  <si>
    <t>ChanzesTTV</t>
  </si>
  <si>
    <t>MistressLunaMay</t>
  </si>
  <si>
    <t>CafeCommerceOL</t>
  </si>
  <si>
    <t>kionachi</t>
  </si>
  <si>
    <t>CinemaTweetz</t>
  </si>
  <si>
    <t>Toniki20</t>
  </si>
  <si>
    <t>PandaOptions</t>
  </si>
  <si>
    <t>tovers98</t>
  </si>
  <si>
    <t>congresstrading</t>
  </si>
  <si>
    <t>gvicks</t>
  </si>
  <si>
    <t>SoapOperaNetwrk</t>
  </si>
  <si>
    <t>usam0m0nana</t>
  </si>
  <si>
    <t>xserverjp</t>
  </si>
  <si>
    <t>defydisrupt</t>
  </si>
  <si>
    <t>willokhlass</t>
  </si>
  <si>
    <t>Abelpoly</t>
  </si>
  <si>
    <t>AlARABINUK</t>
  </si>
  <si>
    <t>exgpro</t>
  </si>
  <si>
    <t>LogikAnalysis</t>
  </si>
  <si>
    <t>Shib_La</t>
  </si>
  <si>
    <t>dosry_2</t>
  </si>
  <si>
    <t>yourgirl_millie</t>
  </si>
  <si>
    <t>Queenbashi1</t>
  </si>
  <si>
    <t>sorae_jp</t>
  </si>
  <si>
    <t>AnneLouiseAvery</t>
  </si>
  <si>
    <t>BinMelhim</t>
  </si>
  <si>
    <t>EvandroFuzari</t>
  </si>
  <si>
    <t>marcelpociot</t>
  </si>
  <si>
    <t>siro_gaming1</t>
  </si>
  <si>
    <t>_UNIVERSEISLAND</t>
  </si>
  <si>
    <t>Nifty_Island</t>
  </si>
  <si>
    <t>0TC__Bitc0in</t>
  </si>
  <si>
    <t>anapatam_mx</t>
  </si>
  <si>
    <t>dtblackbox</t>
  </si>
  <si>
    <t>tsuyopon012</t>
  </si>
  <si>
    <t>starsNcharts</t>
  </si>
  <si>
    <t>cryptotanksio</t>
  </si>
  <si>
    <t>Amelie_Paul</t>
  </si>
  <si>
    <t>Bitforcoinz</t>
  </si>
  <si>
    <t>NFTmall</t>
  </si>
  <si>
    <t>SickoftheSwamp</t>
  </si>
  <si>
    <t>julienbarbier42</t>
  </si>
  <si>
    <t>burkatjoanna1</t>
  </si>
  <si>
    <t>Ieticiabranco</t>
  </si>
  <si>
    <t>Emma999Too</t>
  </si>
  <si>
    <t>Sequisha</t>
  </si>
  <si>
    <t>fineworks_jp</t>
  </si>
  <si>
    <t>PremierTurkiye</t>
  </si>
  <si>
    <t>josh_tep</t>
  </si>
  <si>
    <t>kebabs0verabs</t>
  </si>
  <si>
    <t>fsahh22</t>
  </si>
  <si>
    <t>Fuse_network</t>
  </si>
  <si>
    <t>su_abbas</t>
  </si>
  <si>
    <t>HaruHina1111</t>
  </si>
  <si>
    <t>jbturnmeup</t>
  </si>
  <si>
    <t>KpopDAD1</t>
  </si>
  <si>
    <t>KingSeanSwae</t>
  </si>
  <si>
    <t>DisabledWorld</t>
  </si>
  <si>
    <t>lofi_dreamz</t>
  </si>
  <si>
    <t>Chris_Branco</t>
  </si>
  <si>
    <t>forensicnewsnet</t>
  </si>
  <si>
    <t>ent_univ_</t>
  </si>
  <si>
    <t>FalafelOfficial</t>
  </si>
  <si>
    <t>AuntiePegg</t>
  </si>
  <si>
    <t>raise_fi</t>
  </si>
  <si>
    <t>EvonMosss</t>
  </si>
  <si>
    <t>HabitosAlfa</t>
  </si>
  <si>
    <t>tunefmofficial</t>
  </si>
  <si>
    <t>amtrsgmaou</t>
  </si>
  <si>
    <t>Painter37502325</t>
  </si>
  <si>
    <t>C0NTRARIAN8888</t>
  </si>
  <si>
    <t>eBookSoda</t>
  </si>
  <si>
    <t>anymanfitness</t>
  </si>
  <si>
    <t>hisao_hirayama</t>
  </si>
  <si>
    <t>DrDunnyOfficial</t>
  </si>
  <si>
    <t>lafary_jp</t>
  </si>
  <si>
    <t>T89Kw_</t>
  </si>
  <si>
    <t>Judhajit_S</t>
  </si>
  <si>
    <t>PsMartyFreeman</t>
  </si>
  <si>
    <t>GailBlog</t>
  </si>
  <si>
    <t>IdilIkhwanRosdi</t>
  </si>
  <si>
    <t>VIP58017777</t>
  </si>
  <si>
    <t>Naif_mck</t>
  </si>
  <si>
    <t>rose_vtuber</t>
  </si>
  <si>
    <t>mitchjackson</t>
  </si>
  <si>
    <t>natemook</t>
  </si>
  <si>
    <t>Neon_woof</t>
  </si>
  <si>
    <t>Johanjosue241</t>
  </si>
  <si>
    <t>videohipico</t>
  </si>
  <si>
    <t>3KMOfficial</t>
  </si>
  <si>
    <t>MaxPlaysFIFA</t>
  </si>
  <si>
    <t>SantanaGini</t>
  </si>
  <si>
    <t>Khaledkhoja</t>
  </si>
  <si>
    <t>Mofarrej_m</t>
  </si>
  <si>
    <t>punk3178</t>
  </si>
  <si>
    <t>DrDCSHARMAUPPSS</t>
  </si>
  <si>
    <t>Garcticall</t>
  </si>
  <si>
    <t>splashtve</t>
  </si>
  <si>
    <t>DoctorTips_</t>
  </si>
  <si>
    <t>SaintekFocuss</t>
  </si>
  <si>
    <t>Arun2981</t>
  </si>
  <si>
    <t>JosefislamCom</t>
  </si>
  <si>
    <t>iDrDopamine</t>
  </si>
  <si>
    <t>DraftAnakUnpad</t>
  </si>
  <si>
    <t>ForeverThad</t>
  </si>
  <si>
    <t>ahmedaldk1</t>
  </si>
  <si>
    <t>tpumaglock</t>
  </si>
  <si>
    <t>Cattuspersonata</t>
  </si>
  <si>
    <t>frufull_don</t>
  </si>
  <si>
    <t>coolestdoc</t>
  </si>
  <si>
    <t>AlSabah_K</t>
  </si>
  <si>
    <t>dr_crypto_calls</t>
  </si>
  <si>
    <t>NurseLJohn707</t>
  </si>
  <si>
    <t>Ahmed_NFC1955</t>
  </si>
  <si>
    <t>platanomelon</t>
  </si>
  <si>
    <t>FontirroigPablo</t>
  </si>
  <si>
    <t>sweater_ai</t>
  </si>
  <si>
    <t>TheDefiApe</t>
  </si>
  <si>
    <t>beyzahakan</t>
  </si>
  <si>
    <t>GoldmanStacks</t>
  </si>
  <si>
    <t>ChuckyDiyorlar</t>
  </si>
  <si>
    <t>M_RQG</t>
  </si>
  <si>
    <t>daktilo1984</t>
  </si>
  <si>
    <t>gerhard_mangott</t>
  </si>
  <si>
    <t>khaleelhayat</t>
  </si>
  <si>
    <t>JanGold_</t>
  </si>
  <si>
    <t>anavasquezc</t>
  </si>
  <si>
    <t>RyuuLavitz</t>
  </si>
  <si>
    <t>parexmarket</t>
  </si>
  <si>
    <t>adityaxnft</t>
  </si>
  <si>
    <t>jpr007</t>
  </si>
  <si>
    <t>sekkai</t>
  </si>
  <si>
    <t>meiyang831</t>
  </si>
  <si>
    <t>CPKondoYuichiro</t>
  </si>
  <si>
    <t>ByRakeshSimha</t>
  </si>
  <si>
    <t>Geraldo</t>
  </si>
  <si>
    <t>SeenThruGlass</t>
  </si>
  <si>
    <t>DallasJusticeN1</t>
  </si>
  <si>
    <t>Ntran1234</t>
  </si>
  <si>
    <t>NatalieRevolts</t>
  </si>
  <si>
    <t>FA6AYS</t>
  </si>
  <si>
    <t>sunotvhd</t>
  </si>
  <si>
    <t>World_Trips_ksa</t>
  </si>
  <si>
    <t>seontasa</t>
  </si>
  <si>
    <t>TheJRECompanion</t>
  </si>
  <si>
    <t>PoohTranscends</t>
  </si>
  <si>
    <t>DarkMetaToken</t>
  </si>
  <si>
    <t>lphaCentauriKid</t>
  </si>
  <si>
    <t>gssozluk</t>
  </si>
  <si>
    <t>Asharamjiashram</t>
  </si>
  <si>
    <t>l1x1</t>
  </si>
  <si>
    <t>navalnewscom</t>
  </si>
  <si>
    <t>ahmedalradadi</t>
  </si>
  <si>
    <t>amyy_babyy_x</t>
  </si>
  <si>
    <t>4realTangent</t>
  </si>
  <si>
    <t>m_aldhoori</t>
  </si>
  <si>
    <t>AP8ReaL</t>
  </si>
  <si>
    <t>PronoNRV</t>
  </si>
  <si>
    <t>securitysaudi_</t>
  </si>
  <si>
    <t>alowais29</t>
  </si>
  <si>
    <t>TheBreadMakerr</t>
  </si>
  <si>
    <t>Entanglefi</t>
  </si>
  <si>
    <t>ahmedalifayyaz</t>
  </si>
  <si>
    <t>htm_192</t>
  </si>
  <si>
    <t>CAPCOM_AWT</t>
  </si>
  <si>
    <t>sarahtavel</t>
  </si>
  <si>
    <t>mertcantekin</t>
  </si>
  <si>
    <t>CAMSVISUALART</t>
  </si>
  <si>
    <t>KumarSudeshArya</t>
  </si>
  <si>
    <t>toripuru_3</t>
  </si>
  <si>
    <t>babydogeburn_</t>
  </si>
  <si>
    <t>Hexologist31</t>
  </si>
  <si>
    <t>khoalefilms</t>
  </si>
  <si>
    <t>Wilsonmorelo19</t>
  </si>
  <si>
    <t>TruthForLife</t>
  </si>
  <si>
    <t>LAROMA24</t>
  </si>
  <si>
    <t>nate_nate_co</t>
  </si>
  <si>
    <t>mooonmarvel</t>
  </si>
  <si>
    <t>Quartr_App</t>
  </si>
  <si>
    <t>REKKHAN</t>
  </si>
  <si>
    <t>atozy</t>
  </si>
  <si>
    <t>timurkuran</t>
  </si>
  <si>
    <t>Daniely2k</t>
  </si>
  <si>
    <t>115kitten</t>
  </si>
  <si>
    <t>GoddesBadBarbie</t>
  </si>
  <si>
    <t>flintjournal</t>
  </si>
  <si>
    <t>kingsofar</t>
  </si>
  <si>
    <t>BarbarianCap</t>
  </si>
  <si>
    <t>TheLevLieben</t>
  </si>
  <si>
    <t>don_Diario</t>
  </si>
  <si>
    <t>Estelle_Lucas</t>
  </si>
  <si>
    <t>PiccoDamayonaiz</t>
  </si>
  <si>
    <t>JosefHolm</t>
  </si>
  <si>
    <t>_Od26</t>
  </si>
  <si>
    <t>kendrapeachx</t>
  </si>
  <si>
    <t>ABOO3o0MR</t>
  </si>
  <si>
    <t>spank520</t>
  </si>
  <si>
    <t>JohnLaTwC</t>
  </si>
  <si>
    <t>fluffytopia</t>
  </si>
  <si>
    <t>RyanPinesworth</t>
  </si>
  <si>
    <t>xearium</t>
  </si>
  <si>
    <t>LindyTasteful</t>
  </si>
  <si>
    <t>TallyDigitCoin</t>
  </si>
  <si>
    <t>iGoyoDestroys</t>
  </si>
  <si>
    <t>Kakarot_F23</t>
  </si>
  <si>
    <t>AjabAlhajeri</t>
  </si>
  <si>
    <t>n0ted</t>
  </si>
  <si>
    <t>ProfitsTaken</t>
  </si>
  <si>
    <t>The_BurgerHolic</t>
  </si>
  <si>
    <t>matouqaladwani</t>
  </si>
  <si>
    <t>FrankMikeDavis1</t>
  </si>
  <si>
    <t>LeZeldaa</t>
  </si>
  <si>
    <t>keirin_pr_beppu</t>
  </si>
  <si>
    <t>lhallwriter</t>
  </si>
  <si>
    <t>TechSpatiales</t>
  </si>
  <si>
    <t>Slootbag</t>
  </si>
  <si>
    <t>bymoonsoulchild</t>
  </si>
  <si>
    <t>father_rmv</t>
  </si>
  <si>
    <t>cosmoshub</t>
  </si>
  <si>
    <t>proudnursemj</t>
  </si>
  <si>
    <t>TalalPost</t>
  </si>
  <si>
    <t>RT_ChocolateKsa</t>
  </si>
  <si>
    <t>1nonomiya</t>
  </si>
  <si>
    <t>FOWZI_HAMAD</t>
  </si>
  <si>
    <t>NatlyDenise_</t>
  </si>
  <si>
    <t>IWeatherON</t>
  </si>
  <si>
    <t>_aussie17</t>
  </si>
  <si>
    <t>pelledragsted</t>
  </si>
  <si>
    <t>AAlzomia</t>
  </si>
  <si>
    <t>JackHowatson</t>
  </si>
  <si>
    <t>frrodriguezc</t>
  </si>
  <si>
    <t>cinnabrit</t>
  </si>
  <si>
    <t>roordalitx</t>
  </si>
  <si>
    <t>Sugary_Carousel</t>
  </si>
  <si>
    <t>SIRAKOYA1026</t>
  </si>
  <si>
    <t>daimanuel</t>
  </si>
  <si>
    <t>sseraphini</t>
  </si>
  <si>
    <t>MoonKing___</t>
  </si>
  <si>
    <t>homam108</t>
  </si>
  <si>
    <t>shibabetsgg</t>
  </si>
  <si>
    <t>lovely_swap</t>
  </si>
  <si>
    <t>annan_85</t>
  </si>
  <si>
    <t>cngzbakr</t>
  </si>
  <si>
    <t>mytepe</t>
  </si>
  <si>
    <t>megane654321</t>
  </si>
  <si>
    <t>Seveerity</t>
  </si>
  <si>
    <t>poetWOAgun</t>
  </si>
  <si>
    <t>secrethazem</t>
  </si>
  <si>
    <t>polkaswap</t>
  </si>
  <si>
    <t>soyokazenooto</t>
  </si>
  <si>
    <t>EVNTgames</t>
  </si>
  <si>
    <t>KittycamtimeX</t>
  </si>
  <si>
    <t>d_floe_</t>
  </si>
  <si>
    <t>RachelsNews</t>
  </si>
  <si>
    <t>PakistanFauj</t>
  </si>
  <si>
    <t>distefanoTW</t>
  </si>
  <si>
    <t>_torikizoku</t>
  </si>
  <si>
    <t>the_queen_trish</t>
  </si>
  <si>
    <t>keep_going_hard</t>
  </si>
  <si>
    <t>folioweekly</t>
  </si>
  <si>
    <t>_TheRockII</t>
  </si>
  <si>
    <t>promo_X2</t>
  </si>
  <si>
    <t>InsideTexas</t>
  </si>
  <si>
    <t>alexs_journey</t>
  </si>
  <si>
    <t>BurstAIO</t>
  </si>
  <si>
    <t>DrJesseMorse</t>
  </si>
  <si>
    <t>erinspicy</t>
  </si>
  <si>
    <t>twschaller</t>
  </si>
  <si>
    <t>barfout_editors</t>
  </si>
  <si>
    <t>GRITCULT</t>
  </si>
  <si>
    <t>Collab_Land_</t>
  </si>
  <si>
    <t>nsnamusic</t>
  </si>
  <si>
    <t>NintendHOME</t>
  </si>
  <si>
    <t>momentssonder</t>
  </si>
  <si>
    <t>ryu1300ryu</t>
  </si>
  <si>
    <t>DrutangReborn</t>
  </si>
  <si>
    <t>masa_chi</t>
  </si>
  <si>
    <t>Goffeng_Trader</t>
  </si>
  <si>
    <t>MaheshBhaduBjp</t>
  </si>
  <si>
    <t>TTrades_edu</t>
  </si>
  <si>
    <t>AlterTimeSK</t>
  </si>
  <si>
    <t>SamaraAfzal</t>
  </si>
  <si>
    <t>HitoriSaito</t>
  </si>
  <si>
    <t>realio_network</t>
  </si>
  <si>
    <t>namelessone1905</t>
  </si>
  <si>
    <t>JuvingBrunet</t>
  </si>
  <si>
    <t>0xJoint</t>
  </si>
  <si>
    <t>buymagna</t>
  </si>
  <si>
    <t>TheTechChap</t>
  </si>
  <si>
    <t>leonardo1opes</t>
  </si>
  <si>
    <t>DietHeartNews</t>
  </si>
  <si>
    <t>qcapital2020</t>
  </si>
  <si>
    <t>nielsonTSN1260</t>
  </si>
  <si>
    <t>RA3AD_777</t>
  </si>
  <si>
    <t>flexapeeler</t>
  </si>
  <si>
    <t>aikande</t>
  </si>
  <si>
    <t>AllMashall</t>
  </si>
  <si>
    <t>distortedd_</t>
  </si>
  <si>
    <t>TheRealSF7</t>
  </si>
  <si>
    <t>ItsSomjuu</t>
  </si>
  <si>
    <t>iVijayPratap</t>
  </si>
  <si>
    <t>PregnantScrewed</t>
  </si>
  <si>
    <t>uni_yoronico</t>
  </si>
  <si>
    <t>robgo</t>
  </si>
  <si>
    <t>DJCRAIGG</t>
  </si>
  <si>
    <t>A_DiAngelo</t>
  </si>
  <si>
    <t>SmoothMonroe</t>
  </si>
  <si>
    <t>FangfeiJenny</t>
  </si>
  <si>
    <t>ChadwickHalse</t>
  </si>
  <si>
    <t>azuraromanov</t>
  </si>
  <si>
    <t>fukufuku_toreka</t>
  </si>
  <si>
    <t>Ramerry_</t>
  </si>
  <si>
    <t>SmartBiology3D</t>
  </si>
  <si>
    <t>ladyleet</t>
  </si>
  <si>
    <t>NFTbark</t>
  </si>
  <si>
    <t>Kingcanners</t>
  </si>
  <si>
    <t>i_Yah14</t>
  </si>
  <si>
    <t>CryptoKingKeyur</t>
  </si>
  <si>
    <t>Mm__mq</t>
  </si>
  <si>
    <t>saoudghanem770</t>
  </si>
  <si>
    <t>EpikPrime</t>
  </si>
  <si>
    <t>womenfitness</t>
  </si>
  <si>
    <t>PSIimpact</t>
  </si>
  <si>
    <t>sadnfun</t>
  </si>
  <si>
    <t>PresElectNgr_</t>
  </si>
  <si>
    <t>DonRudi</t>
  </si>
  <si>
    <t>Instadapp</t>
  </si>
  <si>
    <t>UnPxrisien</t>
  </si>
  <si>
    <t>YanbuFriends</t>
  </si>
  <si>
    <t>NFTBUZZ</t>
  </si>
  <si>
    <t>tougenanki</t>
  </si>
  <si>
    <t>alkumaim_m</t>
  </si>
  <si>
    <t>Azzamarch</t>
  </si>
  <si>
    <t>EstabaCogido</t>
  </si>
  <si>
    <t>gnm_kyoto</t>
  </si>
  <si>
    <t>miku_secondshop</t>
  </si>
  <si>
    <t>indexfundksa</t>
  </si>
  <si>
    <t>Silodrome</t>
  </si>
  <si>
    <t>OfficialMoonDAO</t>
  </si>
  <si>
    <t>DrVicFielding</t>
  </si>
  <si>
    <t>DTangerinoPenal</t>
  </si>
  <si>
    <t>GoodPatriots</t>
  </si>
  <si>
    <t>RiveraVivanco_</t>
  </si>
  <si>
    <t>realMeetJames</t>
  </si>
  <si>
    <t>Publishquest</t>
  </si>
  <si>
    <t>gazeteyolculuk</t>
  </si>
  <si>
    <t>SevdaGulTuncer</t>
  </si>
  <si>
    <t>MaximumADHD</t>
  </si>
  <si>
    <t>knowerofmarkets</t>
  </si>
  <si>
    <t>959Aljubeir</t>
  </si>
  <si>
    <t>AndreBothmaTax</t>
  </si>
  <si>
    <t>AscensionPress</t>
  </si>
  <si>
    <t>DeepSailCapital</t>
  </si>
  <si>
    <t>inazuma0217tai1</t>
  </si>
  <si>
    <t>mochizukiayaka</t>
  </si>
  <si>
    <t>FLARE__FX</t>
  </si>
  <si>
    <t>playspor</t>
  </si>
  <si>
    <t>AryanaXxX</t>
  </si>
  <si>
    <t>GoddessLucie_x</t>
  </si>
  <si>
    <t>YourBudTevin</t>
  </si>
  <si>
    <t>grepmeded</t>
  </si>
  <si>
    <t>KhaledAlyosif</t>
  </si>
  <si>
    <t>NearGuru_</t>
  </si>
  <si>
    <t>gverdian</t>
  </si>
  <si>
    <t>nakasorahami</t>
  </si>
  <si>
    <t>Himariannp</t>
  </si>
  <si>
    <t>JulianaLung</t>
  </si>
  <si>
    <t>alumax_factory</t>
  </si>
  <si>
    <t>murasaki_hana_</t>
  </si>
  <si>
    <t>XRPLPUNKS</t>
  </si>
  <si>
    <t>NesrinMowafy</t>
  </si>
  <si>
    <t>FoshPosh</t>
  </si>
  <si>
    <t>abustamanteofic</t>
  </si>
  <si>
    <t>omchainio</t>
  </si>
  <si>
    <t>PokemonSleepApp</t>
  </si>
  <si>
    <t>gennysokoli</t>
  </si>
  <si>
    <t>Gammax_Exchange</t>
  </si>
  <si>
    <t>okada_2019</t>
  </si>
  <si>
    <t>TOOEdit</t>
  </si>
  <si>
    <t>firatlear</t>
  </si>
  <si>
    <t>venusnoiregames</t>
  </si>
  <si>
    <t>RealAlphaWifey</t>
  </si>
  <si>
    <t>sul6an42262</t>
  </si>
  <si>
    <t>alassafalghamdi</t>
  </si>
  <si>
    <t>beratozipek</t>
  </si>
  <si>
    <t>labayhapp</t>
  </si>
  <si>
    <t>AnketSaati</t>
  </si>
  <si>
    <t>eg_r91</t>
  </si>
  <si>
    <t>DDD8X</t>
  </si>
  <si>
    <t>SpottieWiFi</t>
  </si>
  <si>
    <t>GalleryBooks</t>
  </si>
  <si>
    <t>emirogluyunus</t>
  </si>
  <si>
    <t>OccamFi</t>
  </si>
  <si>
    <t>ITZYelite</t>
  </si>
  <si>
    <t>_BossStackz</t>
  </si>
  <si>
    <t>fitnessmodelmom</t>
  </si>
  <si>
    <t>khaled</t>
  </si>
  <si>
    <t>ANIMATIONWorld</t>
  </si>
  <si>
    <t>Ajbthn</t>
  </si>
  <si>
    <t>ProfAltuwairgi</t>
  </si>
  <si>
    <t>kamukamafredie</t>
  </si>
  <si>
    <t>Meem_SHJ</t>
  </si>
  <si>
    <t>Cavah_LeroySane</t>
  </si>
  <si>
    <t>swardley</t>
  </si>
  <si>
    <t>Jazzuelle</t>
  </si>
  <si>
    <t>CoachDoty</t>
  </si>
  <si>
    <t>KumandanRte</t>
  </si>
  <si>
    <t>RealMacReport</t>
  </si>
  <si>
    <t>epirus</t>
  </si>
  <si>
    <t>womblesofficial</t>
  </si>
  <si>
    <t>orhancansubasi</t>
  </si>
  <si>
    <t>CarymaRules</t>
  </si>
  <si>
    <t>Michigandolf</t>
  </si>
  <si>
    <t>hideto_photo</t>
  </si>
  <si>
    <t>MarieMoreau1988</t>
  </si>
  <si>
    <t>zubeydesariii</t>
  </si>
  <si>
    <t>FrameworkPuter</t>
  </si>
  <si>
    <t>YOOKIkiku</t>
  </si>
  <si>
    <t>heitormineiroo</t>
  </si>
  <si>
    <t>BiancaCastelle</t>
  </si>
  <si>
    <t>bubblemaps</t>
  </si>
  <si>
    <t>ChrisMasterjohn</t>
  </si>
  <si>
    <t>annaperho</t>
  </si>
  <si>
    <t>annablog1515</t>
  </si>
  <si>
    <t>kitabisacom</t>
  </si>
  <si>
    <t>Paul_Theway</t>
  </si>
  <si>
    <t>BankCexExchange</t>
  </si>
  <si>
    <t>The_HUSL</t>
  </si>
  <si>
    <t>DRtheSETTA</t>
  </si>
  <si>
    <t>jitenkparmar</t>
  </si>
  <si>
    <t>udlaspalmasNET</t>
  </si>
  <si>
    <t>jumpmanft</t>
  </si>
  <si>
    <t>DrAwadQarni</t>
  </si>
  <si>
    <t>Claynosaurz</t>
  </si>
  <si>
    <t>Sjakktrekk</t>
  </si>
  <si>
    <t>NoDMsPerfavore</t>
  </si>
  <si>
    <t>dumpiwumpi</t>
  </si>
  <si>
    <t>franc_life_</t>
  </si>
  <si>
    <t>ozorakoki</t>
  </si>
  <si>
    <t>followhwstar</t>
  </si>
  <si>
    <t>Hood_Biologist</t>
  </si>
  <si>
    <t>yutoristore</t>
  </si>
  <si>
    <t>EdWoodwardGod</t>
  </si>
  <si>
    <t>huxleysaga</t>
  </si>
  <si>
    <t>thisiskp_</t>
  </si>
  <si>
    <t>Ahmedkadar1</t>
  </si>
  <si>
    <t>jubailtimes</t>
  </si>
  <si>
    <t>TradeofallJaks</t>
  </si>
  <si>
    <t>thechrisbuskirk</t>
  </si>
  <si>
    <t>NiyaziMohammed</t>
  </si>
  <si>
    <t>eryk_xyz</t>
  </si>
  <si>
    <t>SaheehMasr</t>
  </si>
  <si>
    <t>kyranakis</t>
  </si>
  <si>
    <t>imthestark</t>
  </si>
  <si>
    <t>a_alfridi19</t>
  </si>
  <si>
    <t>0President</t>
  </si>
  <si>
    <t>mcflymick</t>
  </si>
  <si>
    <t>FGraillot</t>
  </si>
  <si>
    <t>MOE_MHR</t>
  </si>
  <si>
    <t>supersolenoid01</t>
  </si>
  <si>
    <t>SpunkSierra</t>
  </si>
  <si>
    <t>lanetacl</t>
  </si>
  <si>
    <t>smivadee</t>
  </si>
  <si>
    <t>Nfortec_ES</t>
  </si>
  <si>
    <t>cyhnft</t>
  </si>
  <si>
    <t>mini_mewz</t>
  </si>
  <si>
    <t>lovetruthgrace1</t>
  </si>
  <si>
    <t>Halatnajd</t>
  </si>
  <si>
    <t>lyanndiamond</t>
  </si>
  <si>
    <t>Podchaser</t>
  </si>
  <si>
    <t>DinaBelenkaya</t>
  </si>
  <si>
    <t>iamwasse2</t>
  </si>
  <si>
    <t>MattyChucks</t>
  </si>
  <si>
    <t>hayateey1</t>
  </si>
  <si>
    <t>bni_tamim_ksa</t>
  </si>
  <si>
    <t>RampageNH</t>
  </si>
  <si>
    <t>TOCaribNews</t>
  </si>
  <si>
    <t>HadiONAZI</t>
  </si>
  <si>
    <t>jessicarrpachec</t>
  </si>
  <si>
    <t>ChroniclesNate</t>
  </si>
  <si>
    <t>Shams1990Amir</t>
  </si>
  <si>
    <t>KhyberNews247</t>
  </si>
  <si>
    <t>GretchenGorup</t>
  </si>
  <si>
    <t>AAPSonline</t>
  </si>
  <si>
    <t>omerkw1_</t>
  </si>
  <si>
    <t>aaaa_1dd</t>
  </si>
  <si>
    <t>Mark_wxyz</t>
  </si>
  <si>
    <t>_f_r_d</t>
  </si>
  <si>
    <t>KPRVERSE</t>
  </si>
  <si>
    <t>FF_0090</t>
  </si>
  <si>
    <t>cletrump</t>
  </si>
  <si>
    <t>APresserV2</t>
  </si>
  <si>
    <t>houseflippersim</t>
  </si>
  <si>
    <t>mane3sha</t>
  </si>
  <si>
    <t>RealVirendraBJP</t>
  </si>
  <si>
    <t>seriseri_baby</t>
  </si>
  <si>
    <t>lewuslol</t>
  </si>
  <si>
    <t>rodrigomarcial_</t>
  </si>
  <si>
    <t>NewpressPs</t>
  </si>
  <si>
    <t>oxentepipoca</t>
  </si>
  <si>
    <t>Wtfportland1</t>
  </si>
  <si>
    <t>JeremyPenter</t>
  </si>
  <si>
    <t>martinnewman</t>
  </si>
  <si>
    <t>KindikiKithure</t>
  </si>
  <si>
    <t>afbranco</t>
  </si>
  <si>
    <t>rio_vals</t>
  </si>
  <si>
    <t>kemalist_banu</t>
  </si>
  <si>
    <t>TavaanaTech</t>
  </si>
  <si>
    <t>RMinuski</t>
  </si>
  <si>
    <t>MidaRado</t>
  </si>
  <si>
    <t>SheHasMyVote_</t>
  </si>
  <si>
    <t>Donsarkcess</t>
  </si>
  <si>
    <t>JamesPelton18</t>
  </si>
  <si>
    <t>MuloiwaThendo</t>
  </si>
  <si>
    <t>LoConservative</t>
  </si>
  <si>
    <t>thecassidyrae</t>
  </si>
  <si>
    <t>desanuvio</t>
  </si>
  <si>
    <t>shohei_taguchi</t>
  </si>
  <si>
    <t>ACR_POKER</t>
  </si>
  <si>
    <t>CudaCores</t>
  </si>
  <si>
    <t>sasahiro_lif</t>
  </si>
  <si>
    <t>GreenIrisTarot</t>
  </si>
  <si>
    <t>KuyaSlyy</t>
  </si>
  <si>
    <t>onIyfansbump</t>
  </si>
  <si>
    <t>ProfVarshney</t>
  </si>
  <si>
    <t>himeigarashi</t>
  </si>
  <si>
    <t>hodl_ken</t>
  </si>
  <si>
    <t>0zjan</t>
  </si>
  <si>
    <t>muthisindirim</t>
  </si>
  <si>
    <t>EUFIC</t>
  </si>
  <si>
    <t>ReidoSul1</t>
  </si>
  <si>
    <t>Kacie_James</t>
  </si>
  <si>
    <t>STVASTG</t>
  </si>
  <si>
    <t>UltrabinouArt</t>
  </si>
  <si>
    <t>kerchak9b</t>
  </si>
  <si>
    <t>Prof_Kalkyl</t>
  </si>
  <si>
    <t>toureroberts</t>
  </si>
  <si>
    <t>suzunomoku</t>
  </si>
  <si>
    <t>asmaalrajeh</t>
  </si>
  <si>
    <t>moegan_photo</t>
  </si>
  <si>
    <t>rotulifa</t>
  </si>
  <si>
    <t>FortniteNwsHub</t>
  </si>
  <si>
    <t>roastedamala</t>
  </si>
  <si>
    <t>live_munro</t>
  </si>
  <si>
    <t>ChefDaveB</t>
  </si>
  <si>
    <t>originalmarkz</t>
  </si>
  <si>
    <t>StrongMarriage5</t>
  </si>
  <si>
    <t>Ahmedmosibly</t>
  </si>
  <si>
    <t>alexlopezmba</t>
  </si>
  <si>
    <t>getmasafi</t>
  </si>
  <si>
    <t>akchefs</t>
  </si>
  <si>
    <t>marcalpalazzolo</t>
  </si>
  <si>
    <t>Shyatin_Asia</t>
  </si>
  <si>
    <t>pmsportsbrasil</t>
  </si>
  <si>
    <t>fly2wales</t>
  </si>
  <si>
    <t>DSorgsa</t>
  </si>
  <si>
    <t>PCO29</t>
  </si>
  <si>
    <t>kuroASDgirl</t>
  </si>
  <si>
    <t>ImpactWales</t>
  </si>
  <si>
    <t>avsevgikilic</t>
  </si>
  <si>
    <t>TokensoftInc</t>
  </si>
  <si>
    <t>mehmetyetim63</t>
  </si>
  <si>
    <t>bunudedin</t>
  </si>
  <si>
    <t>Rahmon83</t>
  </si>
  <si>
    <t>withlive_app</t>
  </si>
  <si>
    <t>TaylinSimmonds</t>
  </si>
  <si>
    <t>SexyCandids</t>
  </si>
  <si>
    <t>Pamso29</t>
  </si>
  <si>
    <t>TheBunnyPanda</t>
  </si>
  <si>
    <t>SukhuSukhvinder</t>
  </si>
  <si>
    <t>devindstreeter</t>
  </si>
  <si>
    <t>jagdishshetty</t>
  </si>
  <si>
    <t>derickijohnson</t>
  </si>
  <si>
    <t>LillianFinance</t>
  </si>
  <si>
    <t>finanskolik</t>
  </si>
  <si>
    <t>JefinhoMenes</t>
  </si>
  <si>
    <t>digitaldidan</t>
  </si>
  <si>
    <t>BayaanAlgarny</t>
  </si>
  <si>
    <t>Human_Kinetics</t>
  </si>
  <si>
    <t>KangaExchange</t>
  </si>
  <si>
    <t>derflecha</t>
  </si>
  <si>
    <t>ito_44_3</t>
  </si>
  <si>
    <t>Secteurx_Paris</t>
  </si>
  <si>
    <t>FXman_yen</t>
  </si>
  <si>
    <t>lmd_memes</t>
  </si>
  <si>
    <t>abu_azrael78</t>
  </si>
  <si>
    <t>mikaelapeach</t>
  </si>
  <si>
    <t>devecihukuk</t>
  </si>
  <si>
    <t>HollywoodHenry</t>
  </si>
  <si>
    <t>kristophershinn</t>
  </si>
  <si>
    <t>kawaretht</t>
  </si>
  <si>
    <t>wakkapoficial</t>
  </si>
  <si>
    <t>alsyaaq</t>
  </si>
  <si>
    <t>DrJoLynneW</t>
  </si>
  <si>
    <t>monni_tuiteira</t>
  </si>
  <si>
    <t>SportLover2014</t>
  </si>
  <si>
    <t>oheather1337</t>
  </si>
  <si>
    <t>Kfish1882</t>
  </si>
  <si>
    <t>courtneyknill</t>
  </si>
  <si>
    <t>amerwna</t>
  </si>
  <si>
    <t>Keri_jud</t>
  </si>
  <si>
    <t>plotlygraphs</t>
  </si>
  <si>
    <t>ryyyyyyyy</t>
  </si>
  <si>
    <t>Fayiz_alh</t>
  </si>
  <si>
    <t>viciadoemfutebl</t>
  </si>
  <si>
    <t>FunkDeepStar</t>
  </si>
  <si>
    <t>jinkiwinkki</t>
  </si>
  <si>
    <t>michigannews</t>
  </si>
  <si>
    <t>XXXLpop</t>
  </si>
  <si>
    <t>shoryu_it</t>
  </si>
  <si>
    <t>Cesar_Ache_</t>
  </si>
  <si>
    <t>iamkidane</t>
  </si>
  <si>
    <t>wavegodsix</t>
  </si>
  <si>
    <t>Mineable_io</t>
  </si>
  <si>
    <t>Rhythm_Ani</t>
  </si>
  <si>
    <t>HedgeFundTips</t>
  </si>
  <si>
    <t>BabyFootUSA</t>
  </si>
  <si>
    <t>tatttwink</t>
  </si>
  <si>
    <t>minijimin23</t>
  </si>
  <si>
    <t>web3swiss</t>
  </si>
  <si>
    <t>AvianaViolet</t>
  </si>
  <si>
    <t>Levi_S_Thang</t>
  </si>
  <si>
    <t>PlayDeceit</t>
  </si>
  <si>
    <t>alashiri747</t>
  </si>
  <si>
    <t>vloot_io</t>
  </si>
  <si>
    <t>AboveAvgPropGuy</t>
  </si>
  <si>
    <t>macygrayoffic</t>
  </si>
  <si>
    <t>TaraParker613</t>
  </si>
  <si>
    <t>RibaibuIRL</t>
  </si>
  <si>
    <t>music3club</t>
  </si>
  <si>
    <t>Coinisan</t>
  </si>
  <si>
    <t>XBL_NexXx</t>
  </si>
  <si>
    <t>TheNikkiSexx</t>
  </si>
  <si>
    <t>Aangellla</t>
  </si>
  <si>
    <t>DrawThisTweet</t>
  </si>
  <si>
    <t>lapagedustoner</t>
  </si>
  <si>
    <t>ElChamoSalas</t>
  </si>
  <si>
    <t>JMGardnerMD</t>
  </si>
  <si>
    <t>leontxogarcia</t>
  </si>
  <si>
    <t>wearebedouin</t>
  </si>
  <si>
    <t>BillHuberNFL</t>
  </si>
  <si>
    <t>Greenbaumly</t>
  </si>
  <si>
    <t>eliebassilofcl</t>
  </si>
  <si>
    <t>Polygon1993</t>
  </si>
  <si>
    <t>7neat__lk</t>
  </si>
  <si>
    <t>wiiii_1</t>
  </si>
  <si>
    <t>masayasumorita</t>
  </si>
  <si>
    <t>ogitoreshota</t>
  </si>
  <si>
    <t>MAKINO1121</t>
  </si>
  <si>
    <t>StepZ7_</t>
  </si>
  <si>
    <t>WhiskyLimited0</t>
  </si>
  <si>
    <t>aaronsibarium</t>
  </si>
  <si>
    <t>chanhyukvt</t>
  </si>
  <si>
    <t>cryptopom1</t>
  </si>
  <si>
    <t>pvsubramanyam</t>
  </si>
  <si>
    <t>infyourbizugc</t>
  </si>
  <si>
    <t>SeyfEbuBekir</t>
  </si>
  <si>
    <t>JMporKiraLopez</t>
  </si>
  <si>
    <t>lindinaldol</t>
  </si>
  <si>
    <t>Oval3_game</t>
  </si>
  <si>
    <t>SiyasiHaberOrg</t>
  </si>
  <si>
    <t>CryptoEliteNews</t>
  </si>
  <si>
    <t>el_vanquilha</t>
  </si>
  <si>
    <t>DHSA1442</t>
  </si>
  <si>
    <t>LaGacetaSA</t>
  </si>
  <si>
    <t>RyanHillMI</t>
  </si>
  <si>
    <t>BlessingsRamoba</t>
  </si>
  <si>
    <t>BIT0420</t>
  </si>
  <si>
    <t>ferhandemir25</t>
  </si>
  <si>
    <t>satonoyuki1</t>
  </si>
  <si>
    <t>caramelleoffi</t>
  </si>
  <si>
    <t>OfficialJoelF</t>
  </si>
  <si>
    <t>quierotv_gdl</t>
  </si>
  <si>
    <t>JWONDER21</t>
  </si>
  <si>
    <t>TabootieCosplay</t>
  </si>
  <si>
    <t>TrishMcFarlane</t>
  </si>
  <si>
    <t>HeidiL_RN</t>
  </si>
  <si>
    <t>CriticalCupcake</t>
  </si>
  <si>
    <t>tannen_h</t>
  </si>
  <si>
    <t>shinofilm</t>
  </si>
  <si>
    <t>FinallyZoey23</t>
  </si>
  <si>
    <t>WeAreRSGroup</t>
  </si>
  <si>
    <t>oaks16</t>
  </si>
  <si>
    <t>Mnasirbuttt</t>
  </si>
  <si>
    <t>saruesteacher</t>
  </si>
  <si>
    <t>AXBproduction</t>
  </si>
  <si>
    <t>x_cryptonat</t>
  </si>
  <si>
    <t>Duke_Fleed6</t>
  </si>
  <si>
    <t>kso_abdullah</t>
  </si>
  <si>
    <t>FTS3500</t>
  </si>
  <si>
    <t>Drewbiepie</t>
  </si>
  <si>
    <t>Moonchaser2020</t>
  </si>
  <si>
    <t>Jbonesmoney</t>
  </si>
  <si>
    <t>madan_kumar</t>
  </si>
  <si>
    <t>kaiserendirecto</t>
  </si>
  <si>
    <t>Kimmi_Kaiy</t>
  </si>
  <si>
    <t>AltPornNet</t>
  </si>
  <si>
    <t>NewsNmo</t>
  </si>
  <si>
    <t>JackieMButler</t>
  </si>
  <si>
    <t>WootingKB</t>
  </si>
  <si>
    <t>PlasmaDesigns</t>
  </si>
  <si>
    <t>hyororii_69</t>
  </si>
  <si>
    <t>zza110</t>
  </si>
  <si>
    <t>SalehDeraa</t>
  </si>
  <si>
    <t>GABEHASH</t>
  </si>
  <si>
    <t>PetSittersTale</t>
  </si>
  <si>
    <t>VRDGOmusic</t>
  </si>
  <si>
    <t>copyhackers</t>
  </si>
  <si>
    <t>oyamaoyadayo</t>
  </si>
  <si>
    <t>rewardy_app</t>
  </si>
  <si>
    <t>amibiaka</t>
  </si>
  <si>
    <t>shinorinatbs</t>
  </si>
  <si>
    <t>Jenn10007</t>
  </si>
  <si>
    <t>8at___q</t>
  </si>
  <si>
    <t>fpfuku0829</t>
  </si>
  <si>
    <t>MalaMalamente</t>
  </si>
  <si>
    <t>vi_kolodko</t>
  </si>
  <si>
    <t>HappytimesBB</t>
  </si>
  <si>
    <t>nikochan204</t>
  </si>
  <si>
    <t>wizard_season</t>
  </si>
  <si>
    <t>nickparsons</t>
  </si>
  <si>
    <t>patraderyigit</t>
  </si>
  <si>
    <t>Eva_eva_P</t>
  </si>
  <si>
    <t>amaihiyo</t>
  </si>
  <si>
    <t>andremorron</t>
  </si>
  <si>
    <t>imheatherharmon</t>
  </si>
  <si>
    <t>biralmedina</t>
  </si>
  <si>
    <t>anis_farooqui</t>
  </si>
  <si>
    <t>NatiTTV</t>
  </si>
  <si>
    <t>leoniecaval</t>
  </si>
  <si>
    <t>Koutherfaris</t>
  </si>
  <si>
    <t>FatimaBarkatula</t>
  </si>
  <si>
    <t>tylerfaith4real</t>
  </si>
  <si>
    <t>gofukuyasan</t>
  </si>
  <si>
    <t>kingfud</t>
  </si>
  <si>
    <t>FPisso</t>
  </si>
  <si>
    <t>Reality_Alert</t>
  </si>
  <si>
    <t>imandastpak</t>
  </si>
  <si>
    <t>SoyEduSanchez</t>
  </si>
  <si>
    <t>LuPowerYT</t>
  </si>
  <si>
    <t>NiniDaGheee</t>
  </si>
  <si>
    <t>PackAPuncherYT</t>
  </si>
  <si>
    <t>anas_khaldi</t>
  </si>
  <si>
    <t>Shmotibi</t>
  </si>
  <si>
    <t>39_encho</t>
  </si>
  <si>
    <t>1337FIL</t>
  </si>
  <si>
    <t>PFDonato</t>
  </si>
  <si>
    <t>LucDupont</t>
  </si>
  <si>
    <t>LauraLME</t>
  </si>
  <si>
    <t>ank_fanart</t>
  </si>
  <si>
    <t>TheBXMouth</t>
  </si>
  <si>
    <t>YieldlyFinance</t>
  </si>
  <si>
    <t>ashtronova</t>
  </si>
  <si>
    <t>Albader_25</t>
  </si>
  <si>
    <t>PokeliYT</t>
  </si>
  <si>
    <t>SouppahNat</t>
  </si>
  <si>
    <t>__pErvIN__</t>
  </si>
  <si>
    <t>fagalex67</t>
  </si>
  <si>
    <t>zommarie</t>
  </si>
  <si>
    <t>coolturafin</t>
  </si>
  <si>
    <t>TomBuck</t>
  </si>
  <si>
    <t>WarzoneQG</t>
  </si>
  <si>
    <t>scarnavalesco</t>
  </si>
  <si>
    <t>PanahFB</t>
  </si>
  <si>
    <t>SariArhoHavren</t>
  </si>
  <si>
    <t>MavNatalia</t>
  </si>
  <si>
    <t>PrakashGaba</t>
  </si>
  <si>
    <t>B313996</t>
  </si>
  <si>
    <t>DailyClout</t>
  </si>
  <si>
    <t>CatholicVote</t>
  </si>
  <si>
    <t>em_indica</t>
  </si>
  <si>
    <t>amspectator</t>
  </si>
  <si>
    <t>somedude187</t>
  </si>
  <si>
    <t>aldelmani</t>
  </si>
  <si>
    <t>KaviSammelan</t>
  </si>
  <si>
    <t>MysticTreasure_</t>
  </si>
  <si>
    <t>LouisStanBr</t>
  </si>
  <si>
    <t>ARK2News</t>
  </si>
  <si>
    <t>RareAxies</t>
  </si>
  <si>
    <t>DrAbdulhadiAjmi</t>
  </si>
  <si>
    <t>ErmiWermi</t>
  </si>
  <si>
    <t>yakupekenoglu</t>
  </si>
  <si>
    <t>shiinakira</t>
  </si>
  <si>
    <t>RealKatoOG</t>
  </si>
  <si>
    <t>Adagio_di_molto</t>
  </si>
  <si>
    <t>CRYPT_BOSSY</t>
  </si>
  <si>
    <t>Gas262_262</t>
  </si>
  <si>
    <t>CraigHuey</t>
  </si>
  <si>
    <t>FilosofiaPolti</t>
  </si>
  <si>
    <t>DharmaTalks</t>
  </si>
  <si>
    <t>Mohamd_AJARMA</t>
  </si>
  <si>
    <t>Coca44791276</t>
  </si>
  <si>
    <t>TERE_LAprofe73</t>
  </si>
  <si>
    <t>e98SnMZJchhlqjt</t>
  </si>
  <si>
    <t>iambroots</t>
  </si>
  <si>
    <t>217Problems</t>
  </si>
  <si>
    <t>theLevantNewsar</t>
  </si>
  <si>
    <t>adam777123</t>
  </si>
  <si>
    <t>komnsfw</t>
  </si>
  <si>
    <t>Godfather243</t>
  </si>
  <si>
    <t>Livetradingnews</t>
  </si>
  <si>
    <t>PinkRangerLB</t>
  </si>
  <si>
    <t>StorySpirit4U</t>
  </si>
  <si>
    <t>markallanbovair</t>
  </si>
  <si>
    <t>ShimakazeYamato</t>
  </si>
  <si>
    <t>misamisa_ero123</t>
  </si>
  <si>
    <t>mbank_research</t>
  </si>
  <si>
    <t>profstonge</t>
  </si>
  <si>
    <t>BfloFanatics</t>
  </si>
  <si>
    <t>mizko</t>
  </si>
  <si>
    <t>onigiriman1998</t>
  </si>
  <si>
    <t>sabaiecoverse</t>
  </si>
  <si>
    <t>EverMoon_nft</t>
  </si>
  <si>
    <t>ELPINERO</t>
  </si>
  <si>
    <t>CestMoiz</t>
  </si>
  <si>
    <t>sortitoutsi</t>
  </si>
  <si>
    <t>padhucfp</t>
  </si>
  <si>
    <t>expo</t>
  </si>
  <si>
    <t>HayatPreghal</t>
  </si>
  <si>
    <t>BraydenCreation</t>
  </si>
  <si>
    <t>hoathoang39</t>
  </si>
  <si>
    <t>carin__fischer</t>
  </si>
  <si>
    <t>freetibetorg</t>
  </si>
  <si>
    <t>TheMasterOfLuck</t>
  </si>
  <si>
    <t>Kristina_Basham</t>
  </si>
  <si>
    <t>chriswmayer</t>
  </si>
  <si>
    <t>BeardyBrandon</t>
  </si>
  <si>
    <t>e_sleepygf</t>
  </si>
  <si>
    <t>Edouard_emb</t>
  </si>
  <si>
    <t>GulfCoin_</t>
  </si>
  <si>
    <t>shaneAgreer</t>
  </si>
  <si>
    <t>baramericas</t>
  </si>
  <si>
    <t>DevKhabib</t>
  </si>
  <si>
    <t>naifalmutair</t>
  </si>
  <si>
    <t>arab14361</t>
  </si>
  <si>
    <t>DawGenius</t>
  </si>
  <si>
    <t>eckoDAO</t>
  </si>
  <si>
    <t>dedzaebal</t>
  </si>
  <si>
    <t>LucasCollar</t>
  </si>
  <si>
    <t>RunlikeVause</t>
  </si>
  <si>
    <t>HMWPodcast</t>
  </si>
  <si>
    <t>GT__K</t>
  </si>
  <si>
    <t>ganas_alswar</t>
  </si>
  <si>
    <t>OMFGRealityTV</t>
  </si>
  <si>
    <t>Verda_Hanzade_</t>
  </si>
  <si>
    <t>chirpley</t>
  </si>
  <si>
    <t>maximoavance</t>
  </si>
  <si>
    <t>Speros_OG</t>
  </si>
  <si>
    <t>femisapien_z</t>
  </si>
  <si>
    <t>AbdullazizTS</t>
  </si>
  <si>
    <t>weirdmedicine</t>
  </si>
  <si>
    <t>mopindo</t>
  </si>
  <si>
    <t>HalloweenVerse</t>
  </si>
  <si>
    <t>DancingDeerJB</t>
  </si>
  <si>
    <t>ClawDraws</t>
  </si>
  <si>
    <t>xeenastoopider</t>
  </si>
  <si>
    <t>_usln</t>
  </si>
  <si>
    <t>TAYL0RWTF</t>
  </si>
  <si>
    <t>MaJeDALMUQAYTIB</t>
  </si>
  <si>
    <t>MiguelLedhesma</t>
  </si>
  <si>
    <t>CleanAirLondon</t>
  </si>
  <si>
    <t>CryptoParadyme</t>
  </si>
  <si>
    <t>sabqagaar</t>
  </si>
  <si>
    <t>_a_mu_l_adfy5__</t>
  </si>
  <si>
    <t>therapist_may</t>
  </si>
  <si>
    <t>TowerLightsCLE</t>
  </si>
  <si>
    <t>KDAGFoundation</t>
  </si>
  <si>
    <t>ChronikFiction</t>
  </si>
  <si>
    <t>Newayajin2005</t>
  </si>
  <si>
    <t>SpeakUrban</t>
  </si>
  <si>
    <t>codebeast</t>
  </si>
  <si>
    <t>AbdullahFarahat</t>
  </si>
  <si>
    <t>asg_966</t>
  </si>
  <si>
    <t>biohussein</t>
  </si>
  <si>
    <t>TwilitePoison</t>
  </si>
  <si>
    <t>SamahRiri</t>
  </si>
  <si>
    <t>SteveSammons</t>
  </si>
  <si>
    <t>Mohdalenazi</t>
  </si>
  <si>
    <t>AdiAlherbish</t>
  </si>
  <si>
    <t>purely_sa</t>
  </si>
  <si>
    <t>DrAnuraagYadav</t>
  </si>
  <si>
    <t>ideaspaz</t>
  </si>
  <si>
    <t>CryptoMasterCom</t>
  </si>
  <si>
    <t>SanatanTalks</t>
  </si>
  <si>
    <t>susytowers_</t>
  </si>
  <si>
    <t>TheBeatwriter</t>
  </si>
  <si>
    <t>InspoCrypto</t>
  </si>
  <si>
    <t>mikawaghost</t>
  </si>
  <si>
    <t>darwinglish</t>
  </si>
  <si>
    <t>BellaProtocol</t>
  </si>
  <si>
    <t>SteveSaretsky</t>
  </si>
  <si>
    <t>AnaghaAcharya</t>
  </si>
  <si>
    <t>zahitekiz</t>
  </si>
  <si>
    <t>LS_552</t>
  </si>
  <si>
    <t>BandarsBounties</t>
  </si>
  <si>
    <t>TheBondFreak</t>
  </si>
  <si>
    <t>eloymarchan</t>
  </si>
  <si>
    <t>JCGjp</t>
  </si>
  <si>
    <t>Car_Riyadh</t>
  </si>
  <si>
    <t>CryptoSlate</t>
  </si>
  <si>
    <t>KhawarOfficial</t>
  </si>
  <si>
    <t>We_Love_Books</t>
  </si>
  <si>
    <t>skyttencouture</t>
  </si>
  <si>
    <t>Paledian</t>
  </si>
  <si>
    <t>EvaLastingDiora</t>
  </si>
  <si>
    <t>MajesticxHippie</t>
  </si>
  <si>
    <t>hayayu1231</t>
  </si>
  <si>
    <t>almuhaidb_group</t>
  </si>
  <si>
    <t>Grrted</t>
  </si>
  <si>
    <t>UyumluTris</t>
  </si>
  <si>
    <t>berryzennie_s1</t>
  </si>
  <si>
    <t>ganzorigv</t>
  </si>
  <si>
    <t>Jhope_spain</t>
  </si>
  <si>
    <t>ry2kyy</t>
  </si>
  <si>
    <t>Editor__Sanjay</t>
  </si>
  <si>
    <t>5_Dbn</t>
  </si>
  <si>
    <t>Perihan2023</t>
  </si>
  <si>
    <t>shofufu824</t>
  </si>
  <si>
    <t>CyberKore_Tv</t>
  </si>
  <si>
    <t>Suhil_Sport</t>
  </si>
  <si>
    <t>oraichain</t>
  </si>
  <si>
    <t>hekim_birligi</t>
  </si>
  <si>
    <t>LetsDefendIO</t>
  </si>
  <si>
    <t>4WingsPlease</t>
  </si>
  <si>
    <t>yaseralyafai</t>
  </si>
  <si>
    <t>FalconryFinance</t>
  </si>
  <si>
    <t>badereidalanzi</t>
  </si>
  <si>
    <t>InsurAce_io</t>
  </si>
  <si>
    <t>MagicSpeed8888</t>
  </si>
  <si>
    <t>mervenoyann</t>
  </si>
  <si>
    <t>saucehockey</t>
  </si>
  <si>
    <t>SrBoris</t>
  </si>
  <si>
    <t>GeorgeFareed2</t>
  </si>
  <si>
    <t>jamesqquick</t>
  </si>
  <si>
    <t>dafallah977</t>
  </si>
  <si>
    <t>TaPlot</t>
  </si>
  <si>
    <t>aibeautieslab</t>
  </si>
  <si>
    <t>skill_specs</t>
  </si>
  <si>
    <t>_FahadAlMalki</t>
  </si>
  <si>
    <t>tarzzanjunior</t>
  </si>
  <si>
    <t>RealJackHibbs</t>
  </si>
  <si>
    <t>ll0lll1</t>
  </si>
  <si>
    <t>Jatin_Khemani</t>
  </si>
  <si>
    <t>HemanNamo</t>
  </si>
  <si>
    <t>asagon007</t>
  </si>
  <si>
    <t>AnimemeLabs</t>
  </si>
  <si>
    <t>itsjulisa_</t>
  </si>
  <si>
    <t>MelStone31</t>
  </si>
  <si>
    <t>Alyosofi</t>
  </si>
  <si>
    <t>M_3BAR</t>
  </si>
  <si>
    <t>DaliaAlAqidi</t>
  </si>
  <si>
    <t>DonUpdates_in</t>
  </si>
  <si>
    <t>ShehabiFares</t>
  </si>
  <si>
    <t>tayfaorg</t>
  </si>
  <si>
    <t>TLAVagabond</t>
  </si>
  <si>
    <t>KAGAYAStudio</t>
  </si>
  <si>
    <t>CormacMcCrthy</t>
  </si>
  <si>
    <t>c4nkartal</t>
  </si>
  <si>
    <t>yourealazyfvck</t>
  </si>
  <si>
    <t>petrixbarbosa</t>
  </si>
  <si>
    <t>GhostWealth_</t>
  </si>
  <si>
    <t>ChimmieeHQ</t>
  </si>
  <si>
    <t>WranglerQueen</t>
  </si>
  <si>
    <t>torum_official</t>
  </si>
  <si>
    <t>Unnamedinsider</t>
  </si>
  <si>
    <t>TempusShop</t>
  </si>
  <si>
    <t>turk_politika</t>
  </si>
  <si>
    <t>taesoothe</t>
  </si>
  <si>
    <t>LostFelicia</t>
  </si>
  <si>
    <t>zhangf</t>
  </si>
  <si>
    <t>thekriskay</t>
  </si>
  <si>
    <t>fitsnews</t>
  </si>
  <si>
    <t>kershawknives</t>
  </si>
  <si>
    <t>bre</t>
  </si>
  <si>
    <t>DestinationKat</t>
  </si>
  <si>
    <t>yaralibikadin</t>
  </si>
  <si>
    <t>KEriksenV2</t>
  </si>
  <si>
    <t>IDGAFelicia</t>
  </si>
  <si>
    <t>MotoGPIgnition</t>
  </si>
  <si>
    <t>ALANCOPE24</t>
  </si>
  <si>
    <t>YogendraGBN</t>
  </si>
  <si>
    <t>PyoEunjijapan</t>
  </si>
  <si>
    <t>Sil_Rammstein</t>
  </si>
  <si>
    <t>RangerF15</t>
  </si>
  <si>
    <t>AlhilalAcademy</t>
  </si>
  <si>
    <t>ONEWORDBRICK</t>
  </si>
  <si>
    <t>abdallh_m123a</t>
  </si>
  <si>
    <t>havensirisxo</t>
  </si>
  <si>
    <t>Theirsverse</t>
  </si>
  <si>
    <t>sprucepointcap</t>
  </si>
  <si>
    <t>Mark_Carey</t>
  </si>
  <si>
    <t>ov22_</t>
  </si>
  <si>
    <t>stader_bnb</t>
  </si>
  <si>
    <t>DaniBabb</t>
  </si>
  <si>
    <t>TheVOUMagazine</t>
  </si>
  <si>
    <t>acildegisim</t>
  </si>
  <si>
    <t>ShaswarQadir</t>
  </si>
  <si>
    <t>BildMartial</t>
  </si>
  <si>
    <t>uagameday</t>
  </si>
  <si>
    <t>PSBaseballinc</t>
  </si>
  <si>
    <t>plus_cosme_jp</t>
  </si>
  <si>
    <t>HoizonArt</t>
  </si>
  <si>
    <t>alliancedao</t>
  </si>
  <si>
    <t>nft_paris</t>
  </si>
  <si>
    <t>MarkGeistSWP</t>
  </si>
  <si>
    <t>AnimeAjay</t>
  </si>
  <si>
    <t>DaoKwonDo</t>
  </si>
  <si>
    <t>GODMAMA_IO</t>
  </si>
  <si>
    <t>capsule_house</t>
  </si>
  <si>
    <t>Info_Tracks</t>
  </si>
  <si>
    <t>RyLiberty</t>
  </si>
  <si>
    <t>SYRIDE_NATURA</t>
  </si>
  <si>
    <t>tenkinhitozuma7</t>
  </si>
  <si>
    <t>UNXD_NFT</t>
  </si>
  <si>
    <t>Crypto101SA</t>
  </si>
  <si>
    <t>s_618_</t>
  </si>
  <si>
    <t>TheNicoleKitt</t>
  </si>
  <si>
    <t>bee_tk_</t>
  </si>
  <si>
    <t>adahandle</t>
  </si>
  <si>
    <t>Mayoi_Present_</t>
  </si>
  <si>
    <t>AfrDiasporaNews</t>
  </si>
  <si>
    <t>nalltama</t>
  </si>
  <si>
    <t>hudikaha</t>
  </si>
  <si>
    <t>1Dankev</t>
  </si>
  <si>
    <t>Kazu_Consult</t>
  </si>
  <si>
    <t>bari2shokunin</t>
  </si>
  <si>
    <t>mrVerde___</t>
  </si>
  <si>
    <t>_anna_kraus</t>
  </si>
  <si>
    <t>catnahmek</t>
  </si>
  <si>
    <t>CheckmateTasi</t>
  </si>
  <si>
    <t>MenthorQpro</t>
  </si>
  <si>
    <t>TroutUnlimited</t>
  </si>
  <si>
    <t>jalloyd4</t>
  </si>
  <si>
    <t>CesarCalderon</t>
  </si>
  <si>
    <t>frostedevents</t>
  </si>
  <si>
    <t>johncwingfield</t>
  </si>
  <si>
    <t>Mollyploofkins</t>
  </si>
  <si>
    <t>onlysadvideo</t>
  </si>
  <si>
    <t>yabanggulu</t>
  </si>
  <si>
    <t>Seiyou_Tube</t>
  </si>
  <si>
    <t>thechinaproj</t>
  </si>
  <si>
    <t>HaberAslan</t>
  </si>
  <si>
    <t>EbisusBay</t>
  </si>
  <si>
    <t>kikeperezcomico</t>
  </si>
  <si>
    <t>PulseLiveKenya</t>
  </si>
  <si>
    <t>inzamaus</t>
  </si>
  <si>
    <t>KinkLive</t>
  </si>
  <si>
    <t>cyrilXBT</t>
  </si>
  <si>
    <t>PrayTheRosary12</t>
  </si>
  <si>
    <t>Mandarinnee</t>
  </si>
  <si>
    <t>phemoid</t>
  </si>
  <si>
    <t>SadickTusia</t>
  </si>
  <si>
    <t>ose_anenih</t>
  </si>
  <si>
    <t>howl_whine</t>
  </si>
  <si>
    <t>khd321</t>
  </si>
  <si>
    <t>Smoedcoach</t>
  </si>
  <si>
    <t>Billionairesrow</t>
  </si>
  <si>
    <t>spokokokot</t>
  </si>
  <si>
    <t>DaRealMilkBagz</t>
  </si>
  <si>
    <t>jcamposolmos</t>
  </si>
  <si>
    <t>nekorop</t>
  </si>
  <si>
    <t>_Fadiia</t>
  </si>
  <si>
    <t>TheMahaDAO</t>
  </si>
  <si>
    <t>GlynBrwn</t>
  </si>
  <si>
    <t>aakashg0</t>
  </si>
  <si>
    <t>jwilliamszapata</t>
  </si>
  <si>
    <t>headlineplanet</t>
  </si>
  <si>
    <t>truth</t>
  </si>
  <si>
    <t>HFC303</t>
  </si>
  <si>
    <t>KindnessCoach_</t>
  </si>
  <si>
    <t>mainpopgirI</t>
  </si>
  <si>
    <t>NCashOfficial</t>
  </si>
  <si>
    <t>FhAlrefaie</t>
  </si>
  <si>
    <t>OGabrielSa</t>
  </si>
  <si>
    <t>Indra_Bartona</t>
  </si>
  <si>
    <t>kingporchy</t>
  </si>
  <si>
    <t>CosyWarmPlumber</t>
  </si>
  <si>
    <t>Julykissofficia</t>
  </si>
  <si>
    <t>911Literatura</t>
  </si>
  <si>
    <t>dr_mater1</t>
  </si>
  <si>
    <t>CL4WS_OUT</t>
  </si>
  <si>
    <t>brianacrypto</t>
  </si>
  <si>
    <t>RenewableUK</t>
  </si>
  <si>
    <t>DefinityLegend</t>
  </si>
  <si>
    <t>thetobenshoppe</t>
  </si>
  <si>
    <t>Manjeetsnotiyal</t>
  </si>
  <si>
    <t>DaddyDimmuTv</t>
  </si>
  <si>
    <t>Web3lliott</t>
  </si>
  <si>
    <t>ThatGayGuyNick</t>
  </si>
  <si>
    <t>KovaiHarish</t>
  </si>
  <si>
    <t>MomAngtrades</t>
  </si>
  <si>
    <t>Bishopgregdavis</t>
  </si>
  <si>
    <t>PankajSaxena84</t>
  </si>
  <si>
    <t>Ask_mad11</t>
  </si>
  <si>
    <t>L4Cat</t>
  </si>
  <si>
    <t>asadbashirr</t>
  </si>
  <si>
    <t>sairazesh</t>
  </si>
  <si>
    <t>ronmortgageguy</t>
  </si>
  <si>
    <t>renoniko</t>
  </si>
  <si>
    <t>MaxMaharashtra</t>
  </si>
  <si>
    <t>Charley_Atwell</t>
  </si>
  <si>
    <t>isasocialss</t>
  </si>
  <si>
    <t>AbyssWorldHQ</t>
  </si>
  <si>
    <t>jtbp_books</t>
  </si>
  <si>
    <t>PatriceinMilano</t>
  </si>
  <si>
    <t>mi_dorino</t>
  </si>
  <si>
    <t>eiFito</t>
  </si>
  <si>
    <t>TrackTwood</t>
  </si>
  <si>
    <t>ClaraATwork</t>
  </si>
  <si>
    <t>anitta_natasha</t>
  </si>
  <si>
    <t>RampDefi</t>
  </si>
  <si>
    <t>SwiftSoleiOS</t>
  </si>
  <si>
    <t>bengukilic35</t>
  </si>
  <si>
    <t>BloomCapital_</t>
  </si>
  <si>
    <t>HOKKFinance</t>
  </si>
  <si>
    <t>berserkartvault</t>
  </si>
  <si>
    <t>CezaryGraf</t>
  </si>
  <si>
    <t>MalboMX</t>
  </si>
  <si>
    <t>The_Lunartics</t>
  </si>
  <si>
    <t>solo_nftist</t>
  </si>
  <si>
    <t>CCozie</t>
  </si>
  <si>
    <t>tianlan</t>
  </si>
  <si>
    <t>compassion_heal</t>
  </si>
  <si>
    <t>TheUfoJoe</t>
  </si>
  <si>
    <t>colvieux</t>
  </si>
  <si>
    <t>WardakWagma</t>
  </si>
  <si>
    <t>Kevmath</t>
  </si>
  <si>
    <t>XPLA_GAMES</t>
  </si>
  <si>
    <t>ragulivna</t>
  </si>
  <si>
    <t>majed_khudyar</t>
  </si>
  <si>
    <t>KiyaSegni</t>
  </si>
  <si>
    <t>ahmed_almofareh</t>
  </si>
  <si>
    <t>SaitoOfficial</t>
  </si>
  <si>
    <t>MoralisWeb3</t>
  </si>
  <si>
    <t>RoxanaDuchen</t>
  </si>
  <si>
    <t>OT5Dailys</t>
  </si>
  <si>
    <t>Huy1359</t>
  </si>
  <si>
    <t>mild7000</t>
  </si>
  <si>
    <t>mediumbrownc</t>
  </si>
  <si>
    <t>sa1ah_alsha1ni</t>
  </si>
  <si>
    <t>AIosaimi_</t>
  </si>
  <si>
    <t>ucmefor</t>
  </si>
  <si>
    <t>Edafepeter101</t>
  </si>
  <si>
    <t>PaulYacoubian</t>
  </si>
  <si>
    <t>sergiopolite</t>
  </si>
  <si>
    <t>therealdreaammm</t>
  </si>
  <si>
    <t>salatiel_araujo</t>
  </si>
  <si>
    <t>KyJuve</t>
  </si>
  <si>
    <t>exchgART</t>
  </si>
  <si>
    <t>onylm29</t>
  </si>
  <si>
    <t>CoachLockey</t>
  </si>
  <si>
    <t>ethFRENCHIE</t>
  </si>
  <si>
    <t>BrandonLeibs</t>
  </si>
  <si>
    <t>DespertaFerro</t>
  </si>
  <si>
    <t>pickvitamin</t>
  </si>
  <si>
    <t>MonteKriptoKont</t>
  </si>
  <si>
    <t>AQABABE_</t>
  </si>
  <si>
    <t>__KESAFET64__</t>
  </si>
  <si>
    <t>iekanikani</t>
  </si>
  <si>
    <t>RedaMor_</t>
  </si>
  <si>
    <t>TrikePatrol_GT</t>
  </si>
  <si>
    <t>ErikCarr</t>
  </si>
  <si>
    <t>BHinfoSecurity</t>
  </si>
  <si>
    <t>MihaiDanielBMK</t>
  </si>
  <si>
    <t>Enzonastyy</t>
  </si>
  <si>
    <t>Dx_906</t>
  </si>
  <si>
    <t>optionsprochick</t>
  </si>
  <si>
    <t>TheWarEnglish</t>
  </si>
  <si>
    <t>PsychRockStar</t>
  </si>
  <si>
    <t>jenny____ai</t>
  </si>
  <si>
    <t>BallparkPal</t>
  </si>
  <si>
    <t>MohammedAAzzam</t>
  </si>
  <si>
    <t>HeleneBismarck</t>
  </si>
  <si>
    <t>holmenkollin</t>
  </si>
  <si>
    <t>16bitnostalgia</t>
  </si>
  <si>
    <t>BlockchainCutie</t>
  </si>
  <si>
    <t>archmmansour</t>
  </si>
  <si>
    <t>Dr_Aloulah</t>
  </si>
  <si>
    <t>GuttyKreum</t>
  </si>
  <si>
    <t>bobmca1</t>
  </si>
  <si>
    <t>prdoh1</t>
  </si>
  <si>
    <t>gtahincioglu</t>
  </si>
  <si>
    <t>eissa968</t>
  </si>
  <si>
    <t>JamesALight</t>
  </si>
  <si>
    <t>gonzaorona1</t>
  </si>
  <si>
    <t>MiloInu</t>
  </si>
  <si>
    <t>CBN_ARMY</t>
  </si>
  <si>
    <t>erinahisho</t>
  </si>
  <si>
    <t>melozaq</t>
  </si>
  <si>
    <t>filupmolina</t>
  </si>
  <si>
    <t>coachlavish</t>
  </si>
  <si>
    <t>SheehaHR</t>
  </si>
  <si>
    <t>Rafael_Narbona</t>
  </si>
  <si>
    <t>Mrbabi_crypto</t>
  </si>
  <si>
    <t>TheCryptoBubble</t>
  </si>
  <si>
    <t>KyleNiemis</t>
  </si>
  <si>
    <t>takumi_no_oheya</t>
  </si>
  <si>
    <t>kotoneiro_ASMR</t>
  </si>
  <si>
    <t>fff5a_</t>
  </si>
  <si>
    <t>CatherineAdenle</t>
  </si>
  <si>
    <t>SmithsCoffeepot</t>
  </si>
  <si>
    <t>kelso_217</t>
  </si>
  <si>
    <t>MrAkinbosola</t>
  </si>
  <si>
    <t>Bestune_sa</t>
  </si>
  <si>
    <t>Dynamo_Patrick</t>
  </si>
  <si>
    <t>Sonny_Figueroa</t>
  </si>
  <si>
    <t>Soy_Luchick</t>
  </si>
  <si>
    <t>DynastyNerds</t>
  </si>
  <si>
    <t>aqueenofmagic</t>
  </si>
  <si>
    <t>amour_manami</t>
  </si>
  <si>
    <t>Shaughnessy119</t>
  </si>
  <si>
    <t>tech_lagi</t>
  </si>
  <si>
    <t>alive_eth</t>
  </si>
  <si>
    <t>ReplaceSinema</t>
  </si>
  <si>
    <t>ultrasoundmoney</t>
  </si>
  <si>
    <t>FPSwingers</t>
  </si>
  <si>
    <t>yasser_cristi</t>
  </si>
  <si>
    <t>rapisfunn</t>
  </si>
  <si>
    <t>JessicaaMarieeM</t>
  </si>
  <si>
    <t>mei_kaicho</t>
  </si>
  <si>
    <t>saleh_ghurab</t>
  </si>
  <si>
    <t>LunaBabyy333</t>
  </si>
  <si>
    <t>IAmAnthonyDaze</t>
  </si>
  <si>
    <t>MilaTheMute</t>
  </si>
  <si>
    <t>alanwartv2</t>
  </si>
  <si>
    <t>Idiazaquso</t>
  </si>
  <si>
    <t>M80gg</t>
  </si>
  <si>
    <t>NeedyNovember</t>
  </si>
  <si>
    <t>getinthecar__</t>
  </si>
  <si>
    <t>jeanpaulprates</t>
  </si>
  <si>
    <t>Best_Plumbers</t>
  </si>
  <si>
    <t>CharlieDeanPorn</t>
  </si>
  <si>
    <t>nainaverse</t>
  </si>
  <si>
    <t>gamue_jp</t>
  </si>
  <si>
    <t>essessacheee</t>
  </si>
  <si>
    <t>ferrer</t>
  </si>
  <si>
    <t>Jay_D007</t>
  </si>
  <si>
    <t>TheDukeOfDeals</t>
  </si>
  <si>
    <t>trademapapp</t>
  </si>
  <si>
    <t>SanMateogirl11</t>
  </si>
  <si>
    <t>KutaibaMahdi</t>
  </si>
  <si>
    <t>sgellison</t>
  </si>
  <si>
    <t>Amahmood03</t>
  </si>
  <si>
    <t>lsayed_basel2</t>
  </si>
  <si>
    <t>SalehBabaa</t>
  </si>
  <si>
    <t>DiscordCaptcha</t>
  </si>
  <si>
    <t>kainownill</t>
  </si>
  <si>
    <t>criptolawyer</t>
  </si>
  <si>
    <t>K_Alauni</t>
  </si>
  <si>
    <t>hajisarwatmla</t>
  </si>
  <si>
    <t>EvasTeslaSPlaid</t>
  </si>
  <si>
    <t>NKN_ORG</t>
  </si>
  <si>
    <t>ericasmyname</t>
  </si>
  <si>
    <t>Realtonyblack1</t>
  </si>
  <si>
    <t>JeberBarreto</t>
  </si>
  <si>
    <t>MAaltawi</t>
  </si>
  <si>
    <t>BLINKSTATS</t>
  </si>
  <si>
    <t>oDanGhosty</t>
  </si>
  <si>
    <t>FlaquitoInter</t>
  </si>
  <si>
    <t>mtahir2</t>
  </si>
  <si>
    <t>iChvse</t>
  </si>
  <si>
    <t>nsp2106</t>
  </si>
  <si>
    <t>ChannelBanana</t>
  </si>
  <si>
    <t>PerroquetQuete</t>
  </si>
  <si>
    <t>friskyfairyabby</t>
  </si>
  <si>
    <t>Haphtom</t>
  </si>
  <si>
    <t>drdddd555</t>
  </si>
  <si>
    <t>FawwazSayel</t>
  </si>
  <si>
    <t>thehda_</t>
  </si>
  <si>
    <t>TheAlexDeLaFlor</t>
  </si>
  <si>
    <t>Freakzilla7861</t>
  </si>
  <si>
    <t>Perth_Today</t>
  </si>
  <si>
    <t>azusagakuyuki</t>
  </si>
  <si>
    <t>Cherie_O</t>
  </si>
  <si>
    <t>armandetrolande</t>
  </si>
  <si>
    <t>mn10221</t>
  </si>
  <si>
    <t>hamdanqtr55500</t>
  </si>
  <si>
    <t>jacobkotze</t>
  </si>
  <si>
    <t>BirhanuLenjiso</t>
  </si>
  <si>
    <t>CINEMARASIGAN2K</t>
  </si>
  <si>
    <t>PtiPromo</t>
  </si>
  <si>
    <t>soyacomu</t>
  </si>
  <si>
    <t>JDLOFOFFICIAL</t>
  </si>
  <si>
    <t>EEPPX</t>
  </si>
  <si>
    <t>nekozenoshin</t>
  </si>
  <si>
    <t>TheParlayPlug</t>
  </si>
  <si>
    <t>turningthetbles</t>
  </si>
  <si>
    <t>Dimalkhaldi</t>
  </si>
  <si>
    <t>asma_aljohani</t>
  </si>
  <si>
    <t>mellisa1__</t>
  </si>
  <si>
    <t>traderdaye</t>
  </si>
  <si>
    <t>itswooch</t>
  </si>
  <si>
    <t>Filmy_Wood</t>
  </si>
  <si>
    <t>PaulHook_em</t>
  </si>
  <si>
    <t>amn_ic01</t>
  </si>
  <si>
    <t>effinacarroll</t>
  </si>
  <si>
    <t>krabs04</t>
  </si>
  <si>
    <t>NtrMurali9999</t>
  </si>
  <si>
    <t>MANinUNITED</t>
  </si>
  <si>
    <t>Almohaimed</t>
  </si>
  <si>
    <t>saudpost</t>
  </si>
  <si>
    <t>TradeStrikeBVI</t>
  </si>
  <si>
    <t>bandidodiamante</t>
  </si>
  <si>
    <t>ZEMBLA</t>
  </si>
  <si>
    <t>realTaoRay</t>
  </si>
  <si>
    <t>tsuru_oden</t>
  </si>
  <si>
    <t>dalal_aldalaan</t>
  </si>
  <si>
    <t>0153_you</t>
  </si>
  <si>
    <t>zneaen</t>
  </si>
  <si>
    <t>MONSTERBRYTON</t>
  </si>
  <si>
    <t>KriptoMevsimi</t>
  </si>
  <si>
    <t>TheKnickerFairy</t>
  </si>
  <si>
    <t>Alsamhouri</t>
  </si>
  <si>
    <t>DirtyTesLa</t>
  </si>
  <si>
    <t>The_GA</t>
  </si>
  <si>
    <t>nanna_fujimi</t>
  </si>
  <si>
    <t>alifuatduatepe</t>
  </si>
  <si>
    <t>ScruFFuR</t>
  </si>
  <si>
    <t>IglesiasJulio87</t>
  </si>
  <si>
    <t>WeBeatTheSpread</t>
  </si>
  <si>
    <t>paulogala</t>
  </si>
  <si>
    <t>bellesaplus</t>
  </si>
  <si>
    <t>COHEPHonduras</t>
  </si>
  <si>
    <t>blackleftaf</t>
  </si>
  <si>
    <t>Nyolings</t>
  </si>
  <si>
    <t>iamblackmyth</t>
  </si>
  <si>
    <t>nippondaiichi</t>
  </si>
  <si>
    <t>citizen_finance</t>
  </si>
  <si>
    <t>MissJessicaWood</t>
  </si>
  <si>
    <t>aboZiadAl_harbi</t>
  </si>
  <si>
    <t>musleh_musllam</t>
  </si>
  <si>
    <t>muratsircan</t>
  </si>
  <si>
    <t>DayanismaMor</t>
  </si>
  <si>
    <t>SerbinPont</t>
  </si>
  <si>
    <t>KharaSach</t>
  </si>
  <si>
    <t>MarkVadik</t>
  </si>
  <si>
    <t>Q8ow</t>
  </si>
  <si>
    <t>SteamGodfather</t>
  </si>
  <si>
    <t>jencaywood</t>
  </si>
  <si>
    <t>afbnpashto</t>
  </si>
  <si>
    <t>RealBeetlebomb</t>
  </si>
  <si>
    <t>CertiKAlert</t>
  </si>
  <si>
    <t>CryptoGirlNova</t>
  </si>
  <si>
    <t>kouichi_tokita</t>
  </si>
  <si>
    <t>ZeMariaMacedo</t>
  </si>
  <si>
    <t>Ber_Qora_Makkah</t>
  </si>
  <si>
    <t>AirongLi</t>
  </si>
  <si>
    <t>AllKashMoney</t>
  </si>
  <si>
    <t>AfsinHatipoglu</t>
  </si>
  <si>
    <t>Leerzeit</t>
  </si>
  <si>
    <t>YoumuusYT</t>
  </si>
  <si>
    <t>Charly360CG</t>
  </si>
  <si>
    <t>CallieBlackTV</t>
  </si>
  <si>
    <t>ARG_Mara</t>
  </si>
  <si>
    <t>zahacktanvir</t>
  </si>
  <si>
    <t>shawnexchange</t>
  </si>
  <si>
    <t>bradnietfeldt</t>
  </si>
  <si>
    <t>ranajawad</t>
  </si>
  <si>
    <t>CasinoCurd</t>
  </si>
  <si>
    <t>DtAhmetAtac</t>
  </si>
  <si>
    <t>touyach0724</t>
  </si>
  <si>
    <t>TwilledW</t>
  </si>
  <si>
    <t>dagi_nyaga</t>
  </si>
  <si>
    <t>gerardsans</t>
  </si>
  <si>
    <t>ogfeet</t>
  </si>
  <si>
    <t>ssnn911</t>
  </si>
  <si>
    <t>Least_ordinary</t>
  </si>
  <si>
    <t>sudannow24</t>
  </si>
  <si>
    <t>juanczuniga</t>
  </si>
  <si>
    <t>QuarkDDR</t>
  </si>
  <si>
    <t>blofii</t>
  </si>
  <si>
    <t>paraverse_world</t>
  </si>
  <si>
    <t>canammissing</t>
  </si>
  <si>
    <t>KassaHMariam</t>
  </si>
  <si>
    <t>ChinaInFocusNTD</t>
  </si>
  <si>
    <t>ain517</t>
  </si>
  <si>
    <t>terrelldom</t>
  </si>
  <si>
    <t>haliliguler</t>
  </si>
  <si>
    <t>BookPlusFilm</t>
  </si>
  <si>
    <t>WajdBadawi</t>
  </si>
  <si>
    <t>DillardVicki</t>
  </si>
  <si>
    <t>leonardnftpage</t>
  </si>
  <si>
    <t>Hon_Mungatana</t>
  </si>
  <si>
    <t>xrayfarhad</t>
  </si>
  <si>
    <t>smartinezho1</t>
  </si>
  <si>
    <t>AminaWehelie</t>
  </si>
  <si>
    <t>sinreservas620</t>
  </si>
  <si>
    <t>ScoooooooPtv</t>
  </si>
  <si>
    <t>ismaelalvarez</t>
  </si>
  <si>
    <t>Perfecttits22</t>
  </si>
  <si>
    <t>Freedom_Alley3</t>
  </si>
  <si>
    <t>echopwt_</t>
  </si>
  <si>
    <t>ABOJODY99</t>
  </si>
  <si>
    <t>MemodiApp</t>
  </si>
  <si>
    <t>folasanwo</t>
  </si>
  <si>
    <t>imAjitYadav001</t>
  </si>
  <si>
    <t>The_NFTMarkets</t>
  </si>
  <si>
    <t>rogerdooley</t>
  </si>
  <si>
    <t>Fumez</t>
  </si>
  <si>
    <t>VegefansAmerica</t>
  </si>
  <si>
    <t>CultureMMA_</t>
  </si>
  <si>
    <t>CollegeBSBHub</t>
  </si>
  <si>
    <t>BunniesSui</t>
  </si>
  <si>
    <t>tetsu152431</t>
  </si>
  <si>
    <t>TS_Meliss</t>
  </si>
  <si>
    <t>leeneedham81</t>
  </si>
  <si>
    <t>Fityeth</t>
  </si>
  <si>
    <t>TomMagnier</t>
  </si>
  <si>
    <t>Saleh_AlMuhairi</t>
  </si>
  <si>
    <t>Turkiye_KHK</t>
  </si>
  <si>
    <t>happy_takumikun</t>
  </si>
  <si>
    <t>StatsPerform</t>
  </si>
  <si>
    <t>threejs</t>
  </si>
  <si>
    <t>pikichidesuyo</t>
  </si>
  <si>
    <t>CeoMBN</t>
  </si>
  <si>
    <t>gps_ksa</t>
  </si>
  <si>
    <t>yuuKurema</t>
  </si>
  <si>
    <t>artdielle</t>
  </si>
  <si>
    <t>DameScorpio</t>
  </si>
  <si>
    <t>beergirl_net</t>
  </si>
  <si>
    <t>cryptowat_ch</t>
  </si>
  <si>
    <t>1bilgeadam</t>
  </si>
  <si>
    <t>tanguy_france</t>
  </si>
  <si>
    <t>TheFamousArtBR</t>
  </si>
  <si>
    <t>shawnmayj</t>
  </si>
  <si>
    <t>MinxxMarley</t>
  </si>
  <si>
    <t>yossi_rock</t>
  </si>
  <si>
    <t>THROWEDTOBIN</t>
  </si>
  <si>
    <t>HomeOfGamesYT</t>
  </si>
  <si>
    <t>OfficialLoganK</t>
  </si>
  <si>
    <t>Martin_bml</t>
  </si>
  <si>
    <t>saraBusiness2</t>
  </si>
  <si>
    <t>yukkomama1121</t>
  </si>
  <si>
    <t>RonaldRichards</t>
  </si>
  <si>
    <t>ericonomic</t>
  </si>
  <si>
    <t>BestineKazadi</t>
  </si>
  <si>
    <t>lEsethuHasane</t>
  </si>
  <si>
    <t>PAWGEDCOM</t>
  </si>
  <si>
    <t>MikeWingerii</t>
  </si>
  <si>
    <t>Q8yBoss73_</t>
  </si>
  <si>
    <t>ishcontent</t>
  </si>
  <si>
    <t>20_mushari</t>
  </si>
  <si>
    <t>avaryanarose</t>
  </si>
  <si>
    <t>O04M</t>
  </si>
  <si>
    <t>loiane</t>
  </si>
  <si>
    <t>DarkCryptoLord</t>
  </si>
  <si>
    <t>MysteriumNet</t>
  </si>
  <si>
    <t>zakheem_rajan</t>
  </si>
  <si>
    <t>rodin_kikakusha</t>
  </si>
  <si>
    <t>theaxis01</t>
  </si>
  <si>
    <t>PixelHELPER</t>
  </si>
  <si>
    <t>MrLinkEc</t>
  </si>
  <si>
    <t>WileyEd</t>
  </si>
  <si>
    <t>gamzepamuk</t>
  </si>
  <si>
    <t>pabloharour</t>
  </si>
  <si>
    <t>JoelFanMusic</t>
  </si>
  <si>
    <t>CSRfps</t>
  </si>
  <si>
    <t>Mvnaaa___</t>
  </si>
  <si>
    <t>fisha_Senegal</t>
  </si>
  <si>
    <t>StumpyGrinds</t>
  </si>
  <si>
    <t>MinoruMukaiya</t>
  </si>
  <si>
    <t>Stephjd420</t>
  </si>
  <si>
    <t>AccionCine</t>
  </si>
  <si>
    <t>pinaryaziyor</t>
  </si>
  <si>
    <t>jbj_investor</t>
  </si>
  <si>
    <t>AlbaghdadiLaw</t>
  </si>
  <si>
    <t>SaadTasleem</t>
  </si>
  <si>
    <t>akibablade</t>
  </si>
  <si>
    <t>Bubble_minakie</t>
  </si>
  <si>
    <t>NFLTdowns</t>
  </si>
  <si>
    <t>TeamIntella</t>
  </si>
  <si>
    <t>tptourpab</t>
  </si>
  <si>
    <t>973eff4b77b141c</t>
  </si>
  <si>
    <t>bgmecepazarci</t>
  </si>
  <si>
    <t>Muath_Ababtain</t>
  </si>
  <si>
    <t>David_Fohrer</t>
  </si>
  <si>
    <t>aqua_farm</t>
  </si>
  <si>
    <t>TeeSeeFlexxx</t>
  </si>
  <si>
    <t>oronain1919</t>
  </si>
  <si>
    <t>mnfr10</t>
  </si>
  <si>
    <t>TeamZoa1</t>
  </si>
  <si>
    <t>andrew__reed</t>
  </si>
  <si>
    <t>tangjingyuan99</t>
  </si>
  <si>
    <t>StarPola_info</t>
  </si>
  <si>
    <t>TrapMonkie</t>
  </si>
  <si>
    <t>doctorksa</t>
  </si>
  <si>
    <t>aquariantrader</t>
  </si>
  <si>
    <t>fwenclub</t>
  </si>
  <si>
    <t>ALqasmi801</t>
  </si>
  <si>
    <t>ismailugurluuu</t>
  </si>
  <si>
    <t>CRYPTYQUES</t>
  </si>
  <si>
    <t>buddamack510</t>
  </si>
  <si>
    <t>LalaAmorixxx</t>
  </si>
  <si>
    <t>MarchaLGBTCDMX</t>
  </si>
  <si>
    <t>yours_kz</t>
  </si>
  <si>
    <t>12Magazine</t>
  </si>
  <si>
    <t>SanjaySChauhan4</t>
  </si>
  <si>
    <t>OpenandMarried</t>
  </si>
  <si>
    <t>KnightmikuMaid</t>
  </si>
  <si>
    <t>fx_skater</t>
  </si>
  <si>
    <t>MUNQITHDAGHER</t>
  </si>
  <si>
    <t>ZRRR8</t>
  </si>
  <si>
    <t>JustKelechi</t>
  </si>
  <si>
    <t>Heraloebss</t>
  </si>
  <si>
    <t>FandomWire</t>
  </si>
  <si>
    <t>Camp4</t>
  </si>
  <si>
    <t>santojorgee</t>
  </si>
  <si>
    <t>ElenaRuiz_Poet</t>
  </si>
  <si>
    <t>caioebreno</t>
  </si>
  <si>
    <t>BigChildCharts</t>
  </si>
  <si>
    <t>heheitsluke</t>
  </si>
  <si>
    <t>gabbyberry4</t>
  </si>
  <si>
    <t>Fibrik_Oficial</t>
  </si>
  <si>
    <t>RachelXGin</t>
  </si>
  <si>
    <t>japw752pg</t>
  </si>
  <si>
    <t>TheGhoost_</t>
  </si>
  <si>
    <t>eigenlayer</t>
  </si>
  <si>
    <t>AbuFarah_almalk</t>
  </si>
  <si>
    <t>tfk06251305</t>
  </si>
  <si>
    <t>guzeyykubra</t>
  </si>
  <si>
    <t>laurisarabia</t>
  </si>
  <si>
    <t>MoontokOfficial</t>
  </si>
  <si>
    <t>free_reonlife</t>
  </si>
  <si>
    <t>jeff_jordan</t>
  </si>
  <si>
    <t>atsuwo_AI</t>
  </si>
  <si>
    <t>makinvestment</t>
  </si>
  <si>
    <t>LFC_Arab_fans</t>
  </si>
  <si>
    <t>UfinUk</t>
  </si>
  <si>
    <t>kowalerts</t>
  </si>
  <si>
    <t>YuseToken</t>
  </si>
  <si>
    <t>arcplay_gg</t>
  </si>
  <si>
    <t>NinaCarmona2</t>
  </si>
  <si>
    <t>claptonkibonge</t>
  </si>
  <si>
    <t>JustTalkWrestle</t>
  </si>
  <si>
    <t>ThatGuyAstro</t>
  </si>
  <si>
    <t>bekircagricelik</t>
  </si>
  <si>
    <t>FetishCon</t>
  </si>
  <si>
    <t>MouathA1</t>
  </si>
  <si>
    <t>crowdfundinside</t>
  </si>
  <si>
    <t>aya_velazquez</t>
  </si>
  <si>
    <t>JakeCrain_</t>
  </si>
  <si>
    <t>gloryholebro</t>
  </si>
  <si>
    <t>LuckeyGinger</t>
  </si>
  <si>
    <t>kumokoneko</t>
  </si>
  <si>
    <t>morsidemocracy</t>
  </si>
  <si>
    <t>danuzioneto</t>
  </si>
  <si>
    <t>NetZeroWatch</t>
  </si>
  <si>
    <t>IMUOnTheGo</t>
  </si>
  <si>
    <t>UtopiaAvatars</t>
  </si>
  <si>
    <t>meiribisaivip</t>
  </si>
  <si>
    <t>alshehri099</t>
  </si>
  <si>
    <t>verticalcrypto</t>
  </si>
  <si>
    <t>saeedalqadhi999</t>
  </si>
  <si>
    <t>beauty_busty</t>
  </si>
  <si>
    <t>MrMancilla27</t>
  </si>
  <si>
    <t>SagED_UP</t>
  </si>
  <si>
    <t>LempireMMA</t>
  </si>
  <si>
    <t>Ai_r___</t>
  </si>
  <si>
    <t>flaviocostaf</t>
  </si>
  <si>
    <t>almutahidah</t>
  </si>
  <si>
    <t>goddessalexisxo</t>
  </si>
  <si>
    <t>Ali_Canlar_</t>
  </si>
  <si>
    <t>briantopping66</t>
  </si>
  <si>
    <t>amireda20192019</t>
  </si>
  <si>
    <t>kataoka_k</t>
  </si>
  <si>
    <t>olgakef</t>
  </si>
  <si>
    <t>killeracid</t>
  </si>
  <si>
    <t>ACLrecoveryCLUB</t>
  </si>
  <si>
    <t>kafatv_</t>
  </si>
  <si>
    <t>EmoFree</t>
  </si>
  <si>
    <t>RealHustleInc</t>
  </si>
  <si>
    <t>Milkomeda_com</t>
  </si>
  <si>
    <t>KarQGames</t>
  </si>
  <si>
    <t>playboytravis_</t>
  </si>
  <si>
    <t>up2gu</t>
  </si>
  <si>
    <t>dhmikurumsal</t>
  </si>
  <si>
    <t>Babymaronxo</t>
  </si>
  <si>
    <t>Astral_riki</t>
  </si>
  <si>
    <t>johnastoehr</t>
  </si>
  <si>
    <t>jotamillion</t>
  </si>
  <si>
    <t>BussyBandittt</t>
  </si>
  <si>
    <t>stephanmr_</t>
  </si>
  <si>
    <t>EverydayWarren</t>
  </si>
  <si>
    <t>majgenAAA1</t>
  </si>
  <si>
    <t>otherworld_xx</t>
  </si>
  <si>
    <t>zearned</t>
  </si>
  <si>
    <t>y_u_n_chi_mu_</t>
  </si>
  <si>
    <t>tepepro</t>
  </si>
  <si>
    <t>MONA_beauty_</t>
  </si>
  <si>
    <t>QilinAnh</t>
  </si>
  <si>
    <t>BarbaraDeloris</t>
  </si>
  <si>
    <t>naughty__ak47</t>
  </si>
  <si>
    <t>Hizm925</t>
  </si>
  <si>
    <t>Valledupar_Col</t>
  </si>
  <si>
    <t>nomura_pandora</t>
  </si>
  <si>
    <t>DegensFactory</t>
  </si>
  <si>
    <t>anewnewsshow</t>
  </si>
  <si>
    <t>Tradytics</t>
  </si>
  <si>
    <t>shindai_talk</t>
  </si>
  <si>
    <t>ADITYASHENDE17</t>
  </si>
  <si>
    <t>NINE_i_Firstone</t>
  </si>
  <si>
    <t>facialabuse2</t>
  </si>
  <si>
    <t>agatha_onlyhot</t>
  </si>
  <si>
    <t>MarcoAMena</t>
  </si>
  <si>
    <t>William__Athena</t>
  </si>
  <si>
    <t>CarolinAramburo</t>
  </si>
  <si>
    <t>socialeurope</t>
  </si>
  <si>
    <t>AleMondras</t>
  </si>
  <si>
    <t>OncleJimbo</t>
  </si>
  <si>
    <t>Abdulmogeeb</t>
  </si>
  <si>
    <t>moneybirdette</t>
  </si>
  <si>
    <t>SSSBBL777</t>
  </si>
  <si>
    <t>web_camera</t>
  </si>
  <si>
    <t>sksk_sakuno</t>
  </si>
  <si>
    <t>myhentaiclub</t>
  </si>
  <si>
    <t>BrianOmally</t>
  </si>
  <si>
    <t>SerWinterGaming</t>
  </si>
  <si>
    <t>MehToprak</t>
  </si>
  <si>
    <t>Ochibawolf</t>
  </si>
  <si>
    <t>PaulPlamondon</t>
  </si>
  <si>
    <t>koeppelmann</t>
  </si>
  <si>
    <t>antil_gala</t>
  </si>
  <si>
    <t>yemen1tv</t>
  </si>
  <si>
    <t>ChrisLockwoodX</t>
  </si>
  <si>
    <t>JorgeLara1</t>
  </si>
  <si>
    <t>dmtoft</t>
  </si>
  <si>
    <t>Xenta777</t>
  </si>
  <si>
    <t>PNikitafr</t>
  </si>
  <si>
    <t>happychunri0404</t>
  </si>
  <si>
    <t>Ahnor_Block</t>
  </si>
  <si>
    <t>AynRandInst</t>
  </si>
  <si>
    <t>redwigwam</t>
  </si>
  <si>
    <t>OguzSerdar</t>
  </si>
  <si>
    <t>melloracles</t>
  </si>
  <si>
    <t>goleadadazoeira</t>
  </si>
  <si>
    <t>w5na1</t>
  </si>
  <si>
    <t>MayaRosexx</t>
  </si>
  <si>
    <t>Juanchos89bcn</t>
  </si>
  <si>
    <t>minimalism</t>
  </si>
  <si>
    <t>ozguryilmaz0303</t>
  </si>
  <si>
    <t>mosaalamiry</t>
  </si>
  <si>
    <t>Lbx_Lief</t>
  </si>
  <si>
    <t>NightPhoomin</t>
  </si>
  <si>
    <t>ImSamThompson</t>
  </si>
  <si>
    <t>FCProspects_</t>
  </si>
  <si>
    <t>ofvictbx</t>
  </si>
  <si>
    <t>istgundem</t>
  </si>
  <si>
    <t>trace_network</t>
  </si>
  <si>
    <t>zack_rockstar</t>
  </si>
  <si>
    <t>nigelbarberact</t>
  </si>
  <si>
    <t>airplusnews</t>
  </si>
  <si>
    <t>3sa3sa3saki369</t>
  </si>
  <si>
    <t>24Kssb</t>
  </si>
  <si>
    <t>DullahTheking2</t>
  </si>
  <si>
    <t>BalloBallo</t>
  </si>
  <si>
    <t>M_Cobbett71</t>
  </si>
  <si>
    <t>IAMJALENJAMES</t>
  </si>
  <si>
    <t>PisateliFilosof</t>
  </si>
  <si>
    <t>RolandWolf86</t>
  </si>
  <si>
    <t>SAAD_ALSHANFA</t>
  </si>
  <si>
    <t>panchasky</t>
  </si>
  <si>
    <t>gift_news</t>
  </si>
  <si>
    <t>helloimtea_</t>
  </si>
  <si>
    <t>BosseStine</t>
  </si>
  <si>
    <t>SCATBOOKSOCIAL</t>
  </si>
  <si>
    <t>ShinyRigger</t>
  </si>
  <si>
    <t>coulthard_</t>
  </si>
  <si>
    <t>hodlKRYPTONITE</t>
  </si>
  <si>
    <t>PestoChampion</t>
  </si>
  <si>
    <t>Fondapol</t>
  </si>
  <si>
    <t>Kalemat28</t>
  </si>
  <si>
    <t>jamlouh</t>
  </si>
  <si>
    <t>KushPapii</t>
  </si>
  <si>
    <t>ftrstarsseries</t>
  </si>
  <si>
    <t>JRArtSpace_NFT</t>
  </si>
  <si>
    <t>TheShelby_Renee</t>
  </si>
  <si>
    <t>la_vause</t>
  </si>
  <si>
    <t>HosseiniMahshid</t>
  </si>
  <si>
    <t>KpopInParis</t>
  </si>
  <si>
    <t>ortho2030</t>
  </si>
  <si>
    <t>HashBitorg</t>
  </si>
  <si>
    <t>BobSteelXXX</t>
  </si>
  <si>
    <t>westhamfootball</t>
  </si>
  <si>
    <t>GBarbie13</t>
  </si>
  <si>
    <t>fightvideodaily</t>
  </si>
  <si>
    <t>kyureki_com</t>
  </si>
  <si>
    <t>omutubestp</t>
  </si>
  <si>
    <t>StealthEX_io</t>
  </si>
  <si>
    <t>faiktoy</t>
  </si>
  <si>
    <t>timothymoran</t>
  </si>
  <si>
    <t>Peoplesspeak</t>
  </si>
  <si>
    <t>kayuikalin</t>
  </si>
  <si>
    <t>capitalmind_in</t>
  </si>
  <si>
    <t>UtilitaFootball</t>
  </si>
  <si>
    <t>DrEades</t>
  </si>
  <si>
    <t>jgreenSTPA</t>
  </si>
  <si>
    <t>fierza</t>
  </si>
  <si>
    <t>Yamikazexz</t>
  </si>
  <si>
    <t>bschermd</t>
  </si>
  <si>
    <t>maboroshimusume</t>
  </si>
  <si>
    <t>FreshandFitPod</t>
  </si>
  <si>
    <t>KhalidAldhaif</t>
  </si>
  <si>
    <t>thatkidwally</t>
  </si>
  <si>
    <t>chen_panupong</t>
  </si>
  <si>
    <t>HSE_N711</t>
  </si>
  <si>
    <t>agisaglik</t>
  </si>
  <si>
    <t>OMRebelNation</t>
  </si>
  <si>
    <t>Potxeca</t>
  </si>
  <si>
    <t>iara_morbiducci</t>
  </si>
  <si>
    <t>commonstyle</t>
  </si>
  <si>
    <t>Ayano_WonYoung</t>
  </si>
  <si>
    <t>fernandoulpoor</t>
  </si>
  <si>
    <t>brendonqueue</t>
  </si>
  <si>
    <t>PriceErrors</t>
  </si>
  <si>
    <t>birdcrazed6</t>
  </si>
  <si>
    <t>dgzinh99</t>
  </si>
  <si>
    <t>JeffClarkUS</t>
  </si>
  <si>
    <t>gliimam</t>
  </si>
  <si>
    <t>jorgelfince</t>
  </si>
  <si>
    <t>Tactical_review</t>
  </si>
  <si>
    <t>Genshin_goods</t>
  </si>
  <si>
    <t>phoronix</t>
  </si>
  <si>
    <t>ChefReactions</t>
  </si>
  <si>
    <t>adilabbasi23</t>
  </si>
  <si>
    <t>filmatice</t>
  </si>
  <si>
    <t>GoldingBF</t>
  </si>
  <si>
    <t>dyorwgmi</t>
  </si>
  <si>
    <t>hssanalajmi</t>
  </si>
  <si>
    <t>alza3eemRami</t>
  </si>
  <si>
    <t>MarkNewtonCMT</t>
  </si>
  <si>
    <t>charleskoh</t>
  </si>
  <si>
    <t>CenandoconPablo</t>
  </si>
  <si>
    <t>_D7o_</t>
  </si>
  <si>
    <t>Sultan_Mohaamed</t>
  </si>
  <si>
    <t>LUFCMOTcom</t>
  </si>
  <si>
    <t>bshields0244</t>
  </si>
  <si>
    <t>kiiroitomato33</t>
  </si>
  <si>
    <t>danielkotzin</t>
  </si>
  <si>
    <t>streamcoin_strm</t>
  </si>
  <si>
    <t>Foresight_News</t>
  </si>
  <si>
    <t>Alfoud1</t>
  </si>
  <si>
    <t>Islieb</t>
  </si>
  <si>
    <t>InformerNovine</t>
  </si>
  <si>
    <t>sdrogoblur</t>
  </si>
  <si>
    <t>MrJacobEspi</t>
  </si>
  <si>
    <t>dralghofaili</t>
  </si>
  <si>
    <t>rowad_alaamal</t>
  </si>
  <si>
    <t>unknown_ex2023</t>
  </si>
  <si>
    <t>_sn0ww</t>
  </si>
  <si>
    <t>U_Kristofferson</t>
  </si>
  <si>
    <t>aljedrawi</t>
  </si>
  <si>
    <t>MaverickAmit01</t>
  </si>
  <si>
    <t>PopWonderNFT</t>
  </si>
  <si>
    <t>OleMurica</t>
  </si>
  <si>
    <t>angelwings4me</t>
  </si>
  <si>
    <t>aliiroba</t>
  </si>
  <si>
    <t>TopShelfSocial</t>
  </si>
  <si>
    <t>JasonMoodyxxx</t>
  </si>
  <si>
    <t>kBOPS_online</t>
  </si>
  <si>
    <t>brandonthezhang</t>
  </si>
  <si>
    <t>deitoregarix</t>
  </si>
  <si>
    <t>ClassicXMen</t>
  </si>
  <si>
    <t>lucarallo</t>
  </si>
  <si>
    <t>salem95939</t>
  </si>
  <si>
    <t>alkhaled891</t>
  </si>
  <si>
    <t>ribbonfinance</t>
  </si>
  <si>
    <t>Ashehry1</t>
  </si>
  <si>
    <t>Knq_21</t>
  </si>
  <si>
    <t>RhinoX_NFT</t>
  </si>
  <si>
    <t>SleepytimeFox</t>
  </si>
  <si>
    <t>VoyaWolfProject</t>
  </si>
  <si>
    <t>jayblackisfunny</t>
  </si>
  <si>
    <t>TokyoGirlsStyle</t>
  </si>
  <si>
    <t>OrhanAkkus</t>
  </si>
  <si>
    <t>MoneyJrod</t>
  </si>
  <si>
    <t>HeglerHenri</t>
  </si>
  <si>
    <t>4DRStorm</t>
  </si>
  <si>
    <t>TrollNTRHaterzz</t>
  </si>
  <si>
    <t>LightPronos</t>
  </si>
  <si>
    <t>metaverse_promt</t>
  </si>
  <si>
    <t>WAXPEER</t>
  </si>
  <si>
    <t>Saudidecor01</t>
  </si>
  <si>
    <t>auroradishes</t>
  </si>
  <si>
    <t>rodolfolima</t>
  </si>
  <si>
    <t>Brattyfootgirls</t>
  </si>
  <si>
    <t>ScoutTrens</t>
  </si>
  <si>
    <t>yasaimeijin0240</t>
  </si>
  <si>
    <t>geerlingguy</t>
  </si>
  <si>
    <t>bartkovskym</t>
  </si>
  <si>
    <t>rakeshreddybjp</t>
  </si>
  <si>
    <t>sunilgurjar01</t>
  </si>
  <si>
    <t>AirdropKor_eth</t>
  </si>
  <si>
    <t>cravinravenn</t>
  </si>
  <si>
    <t>khabar_fouri</t>
  </si>
  <si>
    <t>la_vagueverte</t>
  </si>
  <si>
    <t>MilkingMommy</t>
  </si>
  <si>
    <t>PR_iOS</t>
  </si>
  <si>
    <t>mclynd</t>
  </si>
  <si>
    <t>PlenaFinance</t>
  </si>
  <si>
    <t>flowverse_</t>
  </si>
  <si>
    <t>Fwn333</t>
  </si>
  <si>
    <t>MagicKrawczyk</t>
  </si>
  <si>
    <t>LGParley</t>
  </si>
  <si>
    <t>EmmanuelAkpe</t>
  </si>
  <si>
    <t>GaryRaab327</t>
  </si>
  <si>
    <t>killabearsnft</t>
  </si>
  <si>
    <t>dizifilmtavsye</t>
  </si>
  <si>
    <t>NexusMutual</t>
  </si>
  <si>
    <t>ayenzie_</t>
  </si>
  <si>
    <t>MyrrPrompt</t>
  </si>
  <si>
    <t>thorborg</t>
  </si>
  <si>
    <t>australian_qos</t>
  </si>
  <si>
    <t>illaDaProducer</t>
  </si>
  <si>
    <t>yuta_hiraoka</t>
  </si>
  <si>
    <t>TCryptoCurrency</t>
  </si>
  <si>
    <t>jmanzi123</t>
  </si>
  <si>
    <t>VCDtweets</t>
  </si>
  <si>
    <t>dannydevriendt</t>
  </si>
  <si>
    <t>RealShelbyParis</t>
  </si>
  <si>
    <t>TSUCHIYA_Pr</t>
  </si>
  <si>
    <t>TheDailyHodl</t>
  </si>
  <si>
    <t>zhao_190</t>
  </si>
  <si>
    <t>FSWarraich</t>
  </si>
  <si>
    <t>CryptoBTC_Chris</t>
  </si>
  <si>
    <t>AliAlkhawar</t>
  </si>
  <si>
    <t>Czesc45</t>
  </si>
  <si>
    <t>MKarekye</t>
  </si>
  <si>
    <t>kailuvs1</t>
  </si>
  <si>
    <t>HouseCracka</t>
  </si>
  <si>
    <t>dojnice</t>
  </si>
  <si>
    <t>ZehraErdogan65</t>
  </si>
  <si>
    <t>THEGAMBLINGGAWD</t>
  </si>
  <si>
    <t>Rawabi2050</t>
  </si>
  <si>
    <t>NFTOdettes</t>
  </si>
  <si>
    <t>abdoob2</t>
  </si>
  <si>
    <t>Rashousmane</t>
  </si>
  <si>
    <t>Mnjsales</t>
  </si>
  <si>
    <t>paricyte</t>
  </si>
  <si>
    <t>zetuZT</t>
  </si>
  <si>
    <t>Atul_Real1</t>
  </si>
  <si>
    <t>AMFChina</t>
  </si>
  <si>
    <t>ABDOLJJ</t>
  </si>
  <si>
    <t>DaveNFT__</t>
  </si>
  <si>
    <t>espace_gg</t>
  </si>
  <si>
    <t>AlluArjun_Army</t>
  </si>
  <si>
    <t>SoulKingLives</t>
  </si>
  <si>
    <t>BeingRohitYadav</t>
  </si>
  <si>
    <t>tensaibs</t>
  </si>
  <si>
    <t>FSASQ8</t>
  </si>
  <si>
    <t>NILE_WM</t>
  </si>
  <si>
    <t>BubblyMoments</t>
  </si>
  <si>
    <t>jasonboshi</t>
  </si>
  <si>
    <t>aIIegoricaI</t>
  </si>
  <si>
    <t>since1775</t>
  </si>
  <si>
    <t>Vada_Fly</t>
  </si>
  <si>
    <t>Tianablow</t>
  </si>
  <si>
    <t>bearbig</t>
  </si>
  <si>
    <t>kruz6666</t>
  </si>
  <si>
    <t>AllanGarcs1</t>
  </si>
  <si>
    <t>SpacePunksClub</t>
  </si>
  <si>
    <t>Vowcurrency</t>
  </si>
  <si>
    <t>NateJDolan</t>
  </si>
  <si>
    <t>mako_movieee</t>
  </si>
  <si>
    <t>iamarabiannn</t>
  </si>
  <si>
    <t>NasserAljehani</t>
  </si>
  <si>
    <t>criptomussama</t>
  </si>
  <si>
    <t>brendandalley</t>
  </si>
  <si>
    <t>Xenon9</t>
  </si>
  <si>
    <t>Safezonefinance</t>
  </si>
  <si>
    <t>smithmarxkeynes</t>
  </si>
  <si>
    <t>UrsichJr</t>
  </si>
  <si>
    <t>MBFantasyLife</t>
  </si>
  <si>
    <t>evliyahoca</t>
  </si>
  <si>
    <t>ghina_ghandour</t>
  </si>
  <si>
    <t>Drrayedkurdi</t>
  </si>
  <si>
    <t>walter_report</t>
  </si>
  <si>
    <t>qabas_alqanon</t>
  </si>
  <si>
    <t>ChocoBTC</t>
  </si>
  <si>
    <t>aniesmania</t>
  </si>
  <si>
    <t>Rustafied</t>
  </si>
  <si>
    <t>mukuchi_chan</t>
  </si>
  <si>
    <t>SergioAJBarrett</t>
  </si>
  <si>
    <t>FuzionDroid</t>
  </si>
  <si>
    <t>toygunatilla</t>
  </si>
  <si>
    <t>MusicMundial</t>
  </si>
  <si>
    <t>univoice</t>
  </si>
  <si>
    <t>Shibelon_MOON</t>
  </si>
  <si>
    <t>juanse7x</t>
  </si>
  <si>
    <t>webaverse</t>
  </si>
  <si>
    <t>corntownwtf</t>
  </si>
  <si>
    <t>111g0</t>
  </si>
  <si>
    <t>WASAO_official</t>
  </si>
  <si>
    <t>StalkersCrypto</t>
  </si>
  <si>
    <t>YakuCorp</t>
  </si>
  <si>
    <t>_jm11jm</t>
  </si>
  <si>
    <t>CherryCBL1</t>
  </si>
  <si>
    <t>Bucknuts247</t>
  </si>
  <si>
    <t>Anariexe</t>
  </si>
  <si>
    <t>IstanbulDuysun</t>
  </si>
  <si>
    <t>ameen6662</t>
  </si>
  <si>
    <t>kstk39</t>
  </si>
  <si>
    <t>FrogsOnCope</t>
  </si>
  <si>
    <t>marcusdotam</t>
  </si>
  <si>
    <t>ell_mokumoku</t>
  </si>
  <si>
    <t>uebertangeljr</t>
  </si>
  <si>
    <t>rage_trade</t>
  </si>
  <si>
    <t>MissDreamBaby</t>
  </si>
  <si>
    <t>Sl6Here</t>
  </si>
  <si>
    <t>DailyFetched</t>
  </si>
  <si>
    <t>AYandrea</t>
  </si>
  <si>
    <t>willstetson</t>
  </si>
  <si>
    <t>dr_alialomari</t>
  </si>
  <si>
    <t>airlinevideos</t>
  </si>
  <si>
    <t>SelfKey</t>
  </si>
  <si>
    <t>NicholasLightTV</t>
  </si>
  <si>
    <t>alhussainiOS</t>
  </si>
  <si>
    <t>BevEve</t>
  </si>
  <si>
    <t>47AgD</t>
  </si>
  <si>
    <t>t11c_</t>
  </si>
  <si>
    <t>imoyse</t>
  </si>
  <si>
    <t>bilustral</t>
  </si>
  <si>
    <t>midori_niku</t>
  </si>
  <si>
    <t>taneda822456</t>
  </si>
  <si>
    <t>3YAD_ALSABRY</t>
  </si>
  <si>
    <t>Lil_Lexi</t>
  </si>
  <si>
    <t>oshi_tsushin</t>
  </si>
  <si>
    <t>enunomaduro</t>
  </si>
  <si>
    <t>TheValkyriesVig</t>
  </si>
  <si>
    <t>ahuwidi</t>
  </si>
  <si>
    <t>ArdAdz</t>
  </si>
  <si>
    <t>turki2020i</t>
  </si>
  <si>
    <t>fhm54321</t>
  </si>
  <si>
    <t>LetrasDeAriano</t>
  </si>
  <si>
    <t>Y0_hfc</t>
  </si>
  <si>
    <t>PokeRaidApp</t>
  </si>
  <si>
    <t>HungTopBear</t>
  </si>
  <si>
    <t>qingxbz</t>
  </si>
  <si>
    <t>RTVNoordSport</t>
  </si>
  <si>
    <t>magnanioficial</t>
  </si>
  <si>
    <t>TransphobicLs</t>
  </si>
  <si>
    <t>DigiBookWorld</t>
  </si>
  <si>
    <t>_hashmy</t>
  </si>
  <si>
    <t>EmergMedDr</t>
  </si>
  <si>
    <t>mcdtournesol</t>
  </si>
  <si>
    <t>aliramyz</t>
  </si>
  <si>
    <t>Lacyscott55</t>
  </si>
  <si>
    <t>abus3oud</t>
  </si>
  <si>
    <t>jhaskinscabrera</t>
  </si>
  <si>
    <t>sultanalqahtani</t>
  </si>
  <si>
    <t>CryptoNCoffeee</t>
  </si>
  <si>
    <t>GatoEncerradoSV</t>
  </si>
  <si>
    <t>JoeTruzman</t>
  </si>
  <si>
    <t>fernandlopez</t>
  </si>
  <si>
    <t>HungHarvey7</t>
  </si>
  <si>
    <t>TahirGora</t>
  </si>
  <si>
    <t>metinsayginms</t>
  </si>
  <si>
    <t>DRyaheen</t>
  </si>
  <si>
    <t>sinmariten</t>
  </si>
  <si>
    <t>francikath</t>
  </si>
  <si>
    <t>DutchspaceX</t>
  </si>
  <si>
    <t>cryp_tourist</t>
  </si>
  <si>
    <t>hyderabaddoctor</t>
  </si>
  <si>
    <t>MarketerTugsuu</t>
  </si>
  <si>
    <t>Teoyaomiquu</t>
  </si>
  <si>
    <t>InternGuide</t>
  </si>
  <si>
    <t>irajendrashukla</t>
  </si>
  <si>
    <t>nexityorg</t>
  </si>
  <si>
    <t>brazzanews</t>
  </si>
  <si>
    <t>ESdiario_com</t>
  </si>
  <si>
    <t>aCookieGod</t>
  </si>
  <si>
    <t>Ibh_223</t>
  </si>
  <si>
    <t>txtanakbioskop</t>
  </si>
  <si>
    <t>MrsAvaAndrews</t>
  </si>
  <si>
    <t>SID_bnb</t>
  </si>
  <si>
    <t>barari_hassan</t>
  </si>
  <si>
    <t>MadScientistFF</t>
  </si>
  <si>
    <t>Jersey_Craig</t>
  </si>
  <si>
    <t>tamycontro</t>
  </si>
  <si>
    <t>iMePlatform</t>
  </si>
  <si>
    <t>DrDeepakKrishn1</t>
  </si>
  <si>
    <t>NodeBaron</t>
  </si>
  <si>
    <t>giftlovej</t>
  </si>
  <si>
    <t>AnaJVillagran</t>
  </si>
  <si>
    <t>YashTrends</t>
  </si>
  <si>
    <t>mokuyoku99</t>
  </si>
  <si>
    <t>MarvelMultive</t>
  </si>
  <si>
    <t>jimmy_bccap</t>
  </si>
  <si>
    <t>1HUNG1_</t>
  </si>
  <si>
    <t>JulieSnark</t>
  </si>
  <si>
    <t>patrakarswati</t>
  </si>
  <si>
    <t>FIREMANmedia</t>
  </si>
  <si>
    <t>TexasRepublic71</t>
  </si>
  <si>
    <t>SassouCG</t>
  </si>
  <si>
    <t>SolanaFndn</t>
  </si>
  <si>
    <t>Fxflow</t>
  </si>
  <si>
    <t>SGBATMAN04</t>
  </si>
  <si>
    <t>Streetlab_io</t>
  </si>
  <si>
    <t>eqraalquran1</t>
  </si>
  <si>
    <t>RealDutchsinse</t>
  </si>
  <si>
    <t>y_datemegane50</t>
  </si>
  <si>
    <t>HizukiMiu</t>
  </si>
  <si>
    <t>Mafer_rio_col</t>
  </si>
  <si>
    <t>AlejandroSBasso</t>
  </si>
  <si>
    <t>ferhanademhan</t>
  </si>
  <si>
    <t>KMPmedia</t>
  </si>
  <si>
    <t>akane_sagara</t>
  </si>
  <si>
    <t>leeclowsbeard</t>
  </si>
  <si>
    <t>EasyfiNetwork</t>
  </si>
  <si>
    <t>Renault_Japon</t>
  </si>
  <si>
    <t>Youpsico</t>
  </si>
  <si>
    <t>bagcilarkultur</t>
  </si>
  <si>
    <t>nuxx_</t>
  </si>
  <si>
    <t>ClearCryptos</t>
  </si>
  <si>
    <t>jaylerqz</t>
  </si>
  <si>
    <t>floridachaser75</t>
  </si>
  <si>
    <t>NewsAtuall</t>
  </si>
  <si>
    <t>malaqsm</t>
  </si>
  <si>
    <t>VictorKvert2008</t>
  </si>
  <si>
    <t>lacharlton</t>
  </si>
  <si>
    <t>heat7182</t>
  </si>
  <si>
    <t>ethanadamsx</t>
  </si>
  <si>
    <t>LarsLarsonShow</t>
  </si>
  <si>
    <t>petertakis</t>
  </si>
  <si>
    <t>GoddessKate_GK</t>
  </si>
  <si>
    <t>Hana_ElSayyed</t>
  </si>
  <si>
    <t>next_coo</t>
  </si>
  <si>
    <t>MauricioMMQ75</t>
  </si>
  <si>
    <t>aco_twit</t>
  </si>
  <si>
    <t>StudentOfAhmad</t>
  </si>
  <si>
    <t>CoinHubCC</t>
  </si>
  <si>
    <t>DrKhalidAloudah</t>
  </si>
  <si>
    <t>veezyvangogh</t>
  </si>
  <si>
    <t>AipaintTW</t>
  </si>
  <si>
    <t>iOSphoneTV</t>
  </si>
  <si>
    <t>yoshie_house</t>
  </si>
  <si>
    <t>abufajr</t>
  </si>
  <si>
    <t>bunnyhazed</t>
  </si>
  <si>
    <t>brianjesposito</t>
  </si>
  <si>
    <t>GabStudioRBLX</t>
  </si>
  <si>
    <t>malekah33</t>
  </si>
  <si>
    <t>RogelioGenao</t>
  </si>
  <si>
    <t>shufayyah</t>
  </si>
  <si>
    <t>vinceflibustier</t>
  </si>
  <si>
    <t>BradyTrett</t>
  </si>
  <si>
    <t>baddoleesa</t>
  </si>
  <si>
    <t>iambadshakhan</t>
  </si>
  <si>
    <t>iamhadley_</t>
  </si>
  <si>
    <t>MotorsportWeek</t>
  </si>
  <si>
    <t>TheWanderverse_</t>
  </si>
  <si>
    <t>JasonHartmanROI</t>
  </si>
  <si>
    <t>sukebepanda</t>
  </si>
  <si>
    <t>dotslondon</t>
  </si>
  <si>
    <t>SknurtBetting</t>
  </si>
  <si>
    <t>shianqianyu</t>
  </si>
  <si>
    <t>FawzyahALtwalah</t>
  </si>
  <si>
    <t>Shiori_Izumida</t>
  </si>
  <si>
    <t>WrestlingJebus</t>
  </si>
  <si>
    <t>maedai_trader</t>
  </si>
  <si>
    <t>AbuQ1001</t>
  </si>
  <si>
    <t>pipis</t>
  </si>
  <si>
    <t>seanallen_dev</t>
  </si>
  <si>
    <t>fitter_de</t>
  </si>
  <si>
    <t>She114r</t>
  </si>
  <si>
    <t>rpdrukfans</t>
  </si>
  <si>
    <t>Jellesmarbles</t>
  </si>
  <si>
    <t>MythicMenagerie</t>
  </si>
  <si>
    <t>CraigRichburg</t>
  </si>
  <si>
    <t>NRGqq</t>
  </si>
  <si>
    <t>RealSolaKuti</t>
  </si>
  <si>
    <t>Kikaijima2023</t>
  </si>
  <si>
    <t>dsantosfacher</t>
  </si>
  <si>
    <t>ijaz_multani123</t>
  </si>
  <si>
    <t>yyds123888</t>
  </si>
  <si>
    <t>fbati91</t>
  </si>
  <si>
    <t>RickBulIy</t>
  </si>
  <si>
    <t>avunzileyuksel</t>
  </si>
  <si>
    <t>FreenBeckyINTL</t>
  </si>
  <si>
    <t>satofishi</t>
  </si>
  <si>
    <t>OLIVIASWORLD95</t>
  </si>
  <si>
    <t>sams_secretxo</t>
  </si>
  <si>
    <t>Sahm__502</t>
  </si>
  <si>
    <t>LilNasXBrasil</t>
  </si>
  <si>
    <t>IAbduIazizI</t>
  </si>
  <si>
    <t>ElEconomista_</t>
  </si>
  <si>
    <t>RealAndyPyro</t>
  </si>
  <si>
    <t>Sami1548</t>
  </si>
  <si>
    <t>Saba_Tigers</t>
  </si>
  <si>
    <t>HazThaGreat</t>
  </si>
  <si>
    <t>jujulife7</t>
  </si>
  <si>
    <t>1776ProjectPac</t>
  </si>
  <si>
    <t>KristanHawkins</t>
  </si>
  <si>
    <t>JuiFPak</t>
  </si>
  <si>
    <t>twannl</t>
  </si>
  <si>
    <t>FredMaggard606</t>
  </si>
  <si>
    <t>qEMASYlAVez1QY1</t>
  </si>
  <si>
    <t>windflower777</t>
  </si>
  <si>
    <t>PrivokEnergy</t>
  </si>
  <si>
    <t>makkawicom</t>
  </si>
  <si>
    <t>HarutaKoichi</t>
  </si>
  <si>
    <t>DrDhruvchauhan</t>
  </si>
  <si>
    <t>k0_sx4</t>
  </si>
  <si>
    <t>nzihhh</t>
  </si>
  <si>
    <t>Bluetarott</t>
  </si>
  <si>
    <t>TakayamaJoe</t>
  </si>
  <si>
    <t>Ariunq</t>
  </si>
  <si>
    <t>MohapatraHemant</t>
  </si>
  <si>
    <t>KieranWarwick</t>
  </si>
  <si>
    <t>DianeSwonk</t>
  </si>
  <si>
    <t>saebashi</t>
  </si>
  <si>
    <t>financialsamura</t>
  </si>
  <si>
    <t>JohnTiegen</t>
  </si>
  <si>
    <t>worshipmisty</t>
  </si>
  <si>
    <t>Nate_D_Stone</t>
  </si>
  <si>
    <t>EvalongL</t>
  </si>
  <si>
    <t>THECHAINMEDIA</t>
  </si>
  <si>
    <t>Bergst3r</t>
  </si>
  <si>
    <t>tvkrali</t>
  </si>
  <si>
    <t>thelaurafaye</t>
  </si>
  <si>
    <t>Gripsed</t>
  </si>
  <si>
    <t>mega404official</t>
  </si>
  <si>
    <t>MapleLeafCap</t>
  </si>
  <si>
    <t>gem_krali</t>
  </si>
  <si>
    <t>PetrosKecyaPoli</t>
  </si>
  <si>
    <t>_h0sh1_</t>
  </si>
  <si>
    <t>PRINCETOD</t>
  </si>
  <si>
    <t>Dr_Hayel_ALwawi</t>
  </si>
  <si>
    <t>beibbyhelen</t>
  </si>
  <si>
    <t>otumamisinbun</t>
  </si>
  <si>
    <t>honamicoach</t>
  </si>
  <si>
    <t>IamEliRacks</t>
  </si>
  <si>
    <t>sexxymilf1030</t>
  </si>
  <si>
    <t>lilifocus_27</t>
  </si>
  <si>
    <t>KigoziJoe</t>
  </si>
  <si>
    <t>tommoracing</t>
  </si>
  <si>
    <t>Alekhbariya_New</t>
  </si>
  <si>
    <t>McLeanGolf</t>
  </si>
  <si>
    <t>n_nicorun2525</t>
  </si>
  <si>
    <t>b0ysvip</t>
  </si>
  <si>
    <t>zaciljimenez</t>
  </si>
  <si>
    <t>OmSamad</t>
  </si>
  <si>
    <t>AltcoinGlitz</t>
  </si>
  <si>
    <t>iamAshwiniyadav</t>
  </si>
  <si>
    <t>TitanXBT</t>
  </si>
  <si>
    <t>MASA11831</t>
  </si>
  <si>
    <t>berkey11</t>
  </si>
  <si>
    <t>moodav47</t>
  </si>
  <si>
    <t>LifeOfThaParti</t>
  </si>
  <si>
    <t>GordanLauc</t>
  </si>
  <si>
    <t>shin_jo_</t>
  </si>
  <si>
    <t>AlmydaRegina</t>
  </si>
  <si>
    <t>john_bumblebee</t>
  </si>
  <si>
    <t>TheNostalgicCo</t>
  </si>
  <si>
    <t>stackhodler</t>
  </si>
  <si>
    <t>srspoet</t>
  </si>
  <si>
    <t>danosauria</t>
  </si>
  <si>
    <t>fmonaldi</t>
  </si>
  <si>
    <t>HANCOCK_LOL</t>
  </si>
  <si>
    <t>7utauta</t>
  </si>
  <si>
    <t>ayatwadhkar</t>
  </si>
  <si>
    <t>investorz_mita</t>
  </si>
  <si>
    <t>_BillionAireSon</t>
  </si>
  <si>
    <t>DaniMYGonzalez</t>
  </si>
  <si>
    <t>JoshOchs</t>
  </si>
  <si>
    <t>OMNNews</t>
  </si>
  <si>
    <t>KIZILELMA_Resmi</t>
  </si>
  <si>
    <t>AndrewPRLevi</t>
  </si>
  <si>
    <t>Vavarism</t>
  </si>
  <si>
    <t>carolina_bonita</t>
  </si>
  <si>
    <t>larynbudiof</t>
  </si>
  <si>
    <t>OneKeyHQ</t>
  </si>
  <si>
    <t>Thorshammergems</t>
  </si>
  <si>
    <t>LisaThomasBooks</t>
  </si>
  <si>
    <t>Vamp_Vixen666</t>
  </si>
  <si>
    <t>JonathanHoenig</t>
  </si>
  <si>
    <t>REYADELAINE</t>
  </si>
  <si>
    <t>OSM_RL</t>
  </si>
  <si>
    <t>HasiciPraha</t>
  </si>
  <si>
    <t>ChoudhrySaabb</t>
  </si>
  <si>
    <t>oggiva</t>
  </si>
  <si>
    <t>Errol527</t>
  </si>
  <si>
    <t>Utd__Agenda</t>
  </si>
  <si>
    <t>Sicilianmafia13</t>
  </si>
  <si>
    <t>ArturojrMaya</t>
  </si>
  <si>
    <t>sportsbull_jp</t>
  </si>
  <si>
    <t>DealBeeOfficial</t>
  </si>
  <si>
    <t>ParkerKrex</t>
  </si>
  <si>
    <t>ck_SNARKs</t>
  </si>
  <si>
    <t>RaiderIO_WoW</t>
  </si>
  <si>
    <t>arteQio</t>
  </si>
  <si>
    <t>dralqahtani1</t>
  </si>
  <si>
    <t>hgaz2003</t>
  </si>
  <si>
    <t>davdsoul</t>
  </si>
  <si>
    <t>molbio08</t>
  </si>
  <si>
    <t>cocosavagemode</t>
  </si>
  <si>
    <t>RadioChinar</t>
  </si>
  <si>
    <t>PontusPersson5</t>
  </si>
  <si>
    <t>KarnatakaPSPKFC</t>
  </si>
  <si>
    <t>AmbulaProf</t>
  </si>
  <si>
    <t>Oren_Jacobson</t>
  </si>
  <si>
    <t>hmeguid</t>
  </si>
  <si>
    <t>NurgulGunaydin</t>
  </si>
  <si>
    <t>STLBookClub2</t>
  </si>
  <si>
    <t>VOMC</t>
  </si>
  <si>
    <t>FREEDYBRUNA</t>
  </si>
  <si>
    <t>malshetwey2</t>
  </si>
  <si>
    <t>DrEenfeldt</t>
  </si>
  <si>
    <t>YHHTMPC</t>
  </si>
  <si>
    <t>turqoisef</t>
  </si>
  <si>
    <t>boneeff</t>
  </si>
  <si>
    <t>EwenDCameron</t>
  </si>
  <si>
    <t>Steyb_</t>
  </si>
  <si>
    <t>balmaarik</t>
  </si>
  <si>
    <t>betulturksoy_</t>
  </si>
  <si>
    <t>deezy_BTC</t>
  </si>
  <si>
    <t>TheNavroopSingh</t>
  </si>
  <si>
    <t>Hlashuel</t>
  </si>
  <si>
    <t>AnzaiKyo1</t>
  </si>
  <si>
    <t>a000057a</t>
  </si>
  <si>
    <t>DJFreedomRocket</t>
  </si>
  <si>
    <t>asobodesign</t>
  </si>
  <si>
    <t>Player1505</t>
  </si>
  <si>
    <t>cryptogulli</t>
  </si>
  <si>
    <t>tomvangrieken</t>
  </si>
  <si>
    <t>JFGariepy</t>
  </si>
  <si>
    <t>kakeru_utsugi</t>
  </si>
  <si>
    <t>OverworldPlay</t>
  </si>
  <si>
    <t>lemundosportr</t>
  </si>
  <si>
    <t>60WRAPss</t>
  </si>
  <si>
    <t>sorealrico</t>
  </si>
  <si>
    <t>waleswoosh</t>
  </si>
  <si>
    <t>SeverMM</t>
  </si>
  <si>
    <t>ShootersTips</t>
  </si>
  <si>
    <t>bitcoin_way</t>
  </si>
  <si>
    <t>grigorisleon</t>
  </si>
  <si>
    <t>minobeyan</t>
  </si>
  <si>
    <t>bhekezinhle</t>
  </si>
  <si>
    <t>comingsoonit</t>
  </si>
  <si>
    <t>Rjkartik</t>
  </si>
  <si>
    <t>aboush23</t>
  </si>
  <si>
    <t>LandM_Marius</t>
  </si>
  <si>
    <t>OmnomThenom</t>
  </si>
  <si>
    <t>SavvyBabii</t>
  </si>
  <si>
    <t>unveilNEWS</t>
  </si>
  <si>
    <t>YouAreRNWND</t>
  </si>
  <si>
    <t>leonardo_stoppa</t>
  </si>
  <si>
    <t>MercierTayler</t>
  </si>
  <si>
    <t>TayOnTech</t>
  </si>
  <si>
    <t>yoshi_koumuin</t>
  </si>
  <si>
    <t>MsScarlettBlack</t>
  </si>
  <si>
    <t>soy_sputnik</t>
  </si>
  <si>
    <t>HumbledTrader18</t>
  </si>
  <si>
    <t>kartalavseren</t>
  </si>
  <si>
    <t>Raed_Aleid</t>
  </si>
  <si>
    <t>uTobian</t>
  </si>
  <si>
    <t>KvngWhillz</t>
  </si>
  <si>
    <t>anique_jp</t>
  </si>
  <si>
    <t>akikiwww</t>
  </si>
  <si>
    <t>Alamer_Abha</t>
  </si>
  <si>
    <t>CryptoSavy1</t>
  </si>
  <si>
    <t>CryptoMillionYT</t>
  </si>
  <si>
    <t>BrianFOConnor</t>
  </si>
  <si>
    <t>MSimath</t>
  </si>
  <si>
    <t>QueLaRue_</t>
  </si>
  <si>
    <t>C_M_101</t>
  </si>
  <si>
    <t>miyaoryuu</t>
  </si>
  <si>
    <t>KatangaCynthia</t>
  </si>
  <si>
    <t>aimeeterese</t>
  </si>
  <si>
    <t>shikamarurobo</t>
  </si>
  <si>
    <t>ismailaganet</t>
  </si>
  <si>
    <t>ralfadhley</t>
  </si>
  <si>
    <t>KleberTanide</t>
  </si>
  <si>
    <t>ALSH3LAANI</t>
  </si>
  <si>
    <t>EnginesOfFury</t>
  </si>
  <si>
    <t>Hydraze420</t>
  </si>
  <si>
    <t>conzimp</t>
  </si>
  <si>
    <t>HiTw93</t>
  </si>
  <si>
    <t>ShakiraPD</t>
  </si>
  <si>
    <t>OddPittsburgh</t>
  </si>
  <si>
    <t>ScalpMaster1</t>
  </si>
  <si>
    <t>kandikayxxx</t>
  </si>
  <si>
    <t>parlourful</t>
  </si>
  <si>
    <t>FlashgitzAnims</t>
  </si>
  <si>
    <t>jfruiz</t>
  </si>
  <si>
    <t>L0m3z</t>
  </si>
  <si>
    <t>ks2960</t>
  </si>
  <si>
    <t>CubiqueDJ</t>
  </si>
  <si>
    <t>northstargirl_</t>
  </si>
  <si>
    <t>MR_AL3NA</t>
  </si>
  <si>
    <t>mr_Alsheimer</t>
  </si>
  <si>
    <t>aimaindia</t>
  </si>
  <si>
    <t>sergiosanita</t>
  </si>
  <si>
    <t>THE_COLLECTlVE</t>
  </si>
  <si>
    <t>EdHarrisMusic</t>
  </si>
  <si>
    <t>WslyRBLX</t>
  </si>
  <si>
    <t>realtoddbillion</t>
  </si>
  <si>
    <t>gMAKcrypto</t>
  </si>
  <si>
    <t>Elwathig78</t>
  </si>
  <si>
    <t>TheProjectUnity</t>
  </si>
  <si>
    <t>_m6rr</t>
  </si>
  <si>
    <t>BettingAccas</t>
  </si>
  <si>
    <t>Colonylab</t>
  </si>
  <si>
    <t>Ne7naMagazine</t>
  </si>
  <si>
    <t>RaiLopezCalvet</t>
  </si>
  <si>
    <t>o7os</t>
  </si>
  <si>
    <t>Artedeinvertir</t>
  </si>
  <si>
    <t>KTG_wo_ka</t>
  </si>
  <si>
    <t>KENSUKEYAMAGUC2</t>
  </si>
  <si>
    <t>actingliketommy</t>
  </si>
  <si>
    <t>Ruru_Berryz</t>
  </si>
  <si>
    <t>prism_protocol</t>
  </si>
  <si>
    <t>Jaymoola</t>
  </si>
  <si>
    <t>PBR_Texas</t>
  </si>
  <si>
    <t>Brian_Peel</t>
  </si>
  <si>
    <t>MQkyrie</t>
  </si>
  <si>
    <t>htx_kingsangels</t>
  </si>
  <si>
    <t>rajeevranjanMKH</t>
  </si>
  <si>
    <t>hnwmemes</t>
  </si>
  <si>
    <t>HulkCapital</t>
  </si>
  <si>
    <t>jumperbrasil</t>
  </si>
  <si>
    <t>goddersbloom</t>
  </si>
  <si>
    <t>darkviper</t>
  </si>
  <si>
    <t>Smo_Nafs</t>
  </si>
  <si>
    <t>Nard_of_NardnB</t>
  </si>
  <si>
    <t>nevedimka123</t>
  </si>
  <si>
    <t>placzekgrzegorz</t>
  </si>
  <si>
    <t>nygaardbn</t>
  </si>
  <si>
    <t>MrSalah05</t>
  </si>
  <si>
    <t>humafinance</t>
  </si>
  <si>
    <t>dearlyendear_hj</t>
  </si>
  <si>
    <t>an_d_j_</t>
  </si>
  <si>
    <t>JasonSquiresSM</t>
  </si>
  <si>
    <t>GabeBiwit10</t>
  </si>
  <si>
    <t>al_bader75</t>
  </si>
  <si>
    <t>bjjtaro</t>
  </si>
  <si>
    <t>SultanBahadarAz</t>
  </si>
  <si>
    <t>hmd_almuwaizri</t>
  </si>
  <si>
    <t>GeekTyrant</t>
  </si>
  <si>
    <t>MarketingMax</t>
  </si>
  <si>
    <t>Dsx94</t>
  </si>
  <si>
    <t>komarii_</t>
  </si>
  <si>
    <t>faisalkandari</t>
  </si>
  <si>
    <t>issikazu20</t>
  </si>
  <si>
    <t>WeaponOutfitter</t>
  </si>
  <si>
    <t>GreenSwelfares</t>
  </si>
  <si>
    <t>HilalAlTuwairqi</t>
  </si>
  <si>
    <t>KenKenPhoto</t>
  </si>
  <si>
    <t>kagemaru0205</t>
  </si>
  <si>
    <t>jeshvs</t>
  </si>
  <si>
    <t>Lu1sma</t>
  </si>
  <si>
    <t>435WINNERS</t>
  </si>
  <si>
    <t>imgende</t>
  </si>
  <si>
    <t>darrenmarble</t>
  </si>
  <si>
    <t>SecretDiary</t>
  </si>
  <si>
    <t>PabloEscobarJr</t>
  </si>
  <si>
    <t>aiklimbayraktar</t>
  </si>
  <si>
    <t>kiltkaiki</t>
  </si>
  <si>
    <t>FThenyan</t>
  </si>
  <si>
    <t>McGuffin_11</t>
  </si>
  <si>
    <t>0xWave</t>
  </si>
  <si>
    <t>TefPoe</t>
  </si>
  <si>
    <t>LinksDAO</t>
  </si>
  <si>
    <t>akira_saito_com</t>
  </si>
  <si>
    <t>Browns_Daily</t>
  </si>
  <si>
    <t>sulmii_1</t>
  </si>
  <si>
    <t>dexd0x</t>
  </si>
  <si>
    <t>PenchoDuque</t>
  </si>
  <si>
    <t>WomenTribe_nfts</t>
  </si>
  <si>
    <t>OzatayFatih</t>
  </si>
  <si>
    <t>takeo8888</t>
  </si>
  <si>
    <t>chantellylayne</t>
  </si>
  <si>
    <t>jhollandmedium</t>
  </si>
  <si>
    <t>RevProUK</t>
  </si>
  <si>
    <t>AmyyLouu30</t>
  </si>
  <si>
    <t>MuadhAlhusaini</t>
  </si>
  <si>
    <t>FNBNamibia</t>
  </si>
  <si>
    <t>GoldSwitzerland</t>
  </si>
  <si>
    <t>Sky_Lee_1</t>
  </si>
  <si>
    <t>XpandedTV</t>
  </si>
  <si>
    <t>lanadeholanda</t>
  </si>
  <si>
    <t>NYCNavid</t>
  </si>
  <si>
    <t>loserclubreborn</t>
  </si>
  <si>
    <t>drugznalkohol</t>
  </si>
  <si>
    <t>Aziz7amad</t>
  </si>
  <si>
    <t>Sahelmahdi</t>
  </si>
  <si>
    <t>a5ht4r</t>
  </si>
  <si>
    <t>AlphaMind101</t>
  </si>
  <si>
    <t>shahjhan_malikk</t>
  </si>
  <si>
    <t>hiragana_matome</t>
  </si>
  <si>
    <t>e360hub2</t>
  </si>
  <si>
    <t>VaughnFry</t>
  </si>
  <si>
    <t>bensardella</t>
  </si>
  <si>
    <t>El_Crypto_Chapo</t>
  </si>
  <si>
    <t>ChartFuMonkey</t>
  </si>
  <si>
    <t>PFN365</t>
  </si>
  <si>
    <t>mohtrki</t>
  </si>
  <si>
    <t>aa_alfahaid</t>
  </si>
  <si>
    <t>GiftedTrav</t>
  </si>
  <si>
    <t>3abdawya</t>
  </si>
  <si>
    <t>DmxDao</t>
  </si>
  <si>
    <t>AngryVoters</t>
  </si>
  <si>
    <t>TheRealAndrew_</t>
  </si>
  <si>
    <t>PovilasKorop</t>
  </si>
  <si>
    <t>andrewbrown</t>
  </si>
  <si>
    <t>OfficialDabier</t>
  </si>
  <si>
    <t>Rustypot</t>
  </si>
  <si>
    <t>DubMatchTracker</t>
  </si>
  <si>
    <t>b511y</t>
  </si>
  <si>
    <t>SoccerManager</t>
  </si>
  <si>
    <t>jimg1976</t>
  </si>
  <si>
    <t>swhelperorg</t>
  </si>
  <si>
    <t>PhilayeFilms</t>
  </si>
  <si>
    <t>CoWSwap</t>
  </si>
  <si>
    <t>KoinFinans</t>
  </si>
  <si>
    <t>krim237</t>
  </si>
  <si>
    <t>ghumare64</t>
  </si>
  <si>
    <t>abu_fajr</t>
  </si>
  <si>
    <t>asierromero4637</t>
  </si>
  <si>
    <t>_klyklyy</t>
  </si>
  <si>
    <t>X_MissMay_X</t>
  </si>
  <si>
    <t>reallAssaf</t>
  </si>
  <si>
    <t>Kouhei_m</t>
  </si>
  <si>
    <t>BBKNews</t>
  </si>
  <si>
    <t>iD7oMz</t>
  </si>
  <si>
    <t>page_eco</t>
  </si>
  <si>
    <t>Football_Guys</t>
  </si>
  <si>
    <t>AlanTradingYT</t>
  </si>
  <si>
    <t>ThePhoenixNest_</t>
  </si>
  <si>
    <t>tradertvshawn</t>
  </si>
  <si>
    <t>TorkPad</t>
  </si>
  <si>
    <t>Alfred_Lin</t>
  </si>
  <si>
    <t>johnhering</t>
  </si>
  <si>
    <t>gloria_adagbon</t>
  </si>
  <si>
    <t>onlinefemdom</t>
  </si>
  <si>
    <t>Cryptobanker_Z</t>
  </si>
  <si>
    <t>0xSunflowerLand</t>
  </si>
  <si>
    <t>niji_2oclock</t>
  </si>
  <si>
    <t>YoHolz</t>
  </si>
  <si>
    <t>rickawsb</t>
  </si>
  <si>
    <t>2xldish</t>
  </si>
  <si>
    <t>Markchain_io</t>
  </si>
  <si>
    <t>Myosuke</t>
  </si>
  <si>
    <t>zenorocha</t>
  </si>
  <si>
    <t>armandoalducin</t>
  </si>
  <si>
    <t>estebanrestre</t>
  </si>
  <si>
    <t>DaniMayakovski</t>
  </si>
  <si>
    <t>aanaabcom</t>
  </si>
  <si>
    <t>tweetsbyparker</t>
  </si>
  <si>
    <t>Danawilkey</t>
  </si>
  <si>
    <t>lifty_io</t>
  </si>
  <si>
    <t>onPolygon_</t>
  </si>
  <si>
    <t>BradNewmanxo</t>
  </si>
  <si>
    <t>SelfieRunnerZA</t>
  </si>
  <si>
    <t>QasimAyubi1</t>
  </si>
  <si>
    <t>Victori64733016</t>
  </si>
  <si>
    <t>economist</t>
  </si>
  <si>
    <t>OhMySophii</t>
  </si>
  <si>
    <t>JayinKyiv</t>
  </si>
  <si>
    <t>Sou_Shinomiya</t>
  </si>
  <si>
    <t>TheBrometheus</t>
  </si>
  <si>
    <t>amirzandartist</t>
  </si>
  <si>
    <t>speedsilverr</t>
  </si>
  <si>
    <t>1384_aziz</t>
  </si>
  <si>
    <t>Shefine8</t>
  </si>
  <si>
    <t>biglaniii</t>
  </si>
  <si>
    <t>DrVNMishraa</t>
  </si>
  <si>
    <t>saher__112</t>
  </si>
  <si>
    <t>LuisaRapucci</t>
  </si>
  <si>
    <t>vernon_music</t>
  </si>
  <si>
    <t>Live_like_a_pri</t>
  </si>
  <si>
    <t>Ego_Paysenger</t>
  </si>
  <si>
    <t>moodyksa007</t>
  </si>
  <si>
    <t>jnsuhflower</t>
  </si>
  <si>
    <t>DrSalem_Almalki</t>
  </si>
  <si>
    <t>LithiumFinance</t>
  </si>
  <si>
    <t>RuneCrypto_</t>
  </si>
  <si>
    <t>DevoidFire</t>
  </si>
  <si>
    <t>kitokito3930</t>
  </si>
  <si>
    <t>MeetMinneapolis</t>
  </si>
  <si>
    <t>PlantaoBrasilOF</t>
  </si>
  <si>
    <t>yousaikoubou</t>
  </si>
  <si>
    <t>SmittyD9199</t>
  </si>
  <si>
    <t>Egyptnel</t>
  </si>
  <si>
    <t>MethodMetaGuild</t>
  </si>
  <si>
    <t>Zavallr</t>
  </si>
  <si>
    <t>wilianDominguez</t>
  </si>
  <si>
    <t>DoctorAnarchist</t>
  </si>
  <si>
    <t>Elias_Cabeza</t>
  </si>
  <si>
    <t>sertanejar_</t>
  </si>
  <si>
    <t>KO_Kryptowaluty</t>
  </si>
  <si>
    <t>JayAlderton</t>
  </si>
  <si>
    <t>HypeDrop</t>
  </si>
  <si>
    <t>andersonneiff_</t>
  </si>
  <si>
    <t>macro_diary</t>
  </si>
  <si>
    <t>aldahmashi1983</t>
  </si>
  <si>
    <t>SADIKCAT</t>
  </si>
  <si>
    <t>capitaoassumcao</t>
  </si>
  <si>
    <t>Union_247</t>
  </si>
  <si>
    <t>suzuka_ebi</t>
  </si>
  <si>
    <t>TheChadColby</t>
  </si>
  <si>
    <t>potetoichiro</t>
  </si>
  <si>
    <t>LiveActionNews</t>
  </si>
  <si>
    <t>The_WriteReads</t>
  </si>
  <si>
    <t>FootMassage204</t>
  </si>
  <si>
    <t>Hasatoday</t>
  </si>
  <si>
    <t>RajshreeKumarii</t>
  </si>
  <si>
    <t>BushLeague101</t>
  </si>
  <si>
    <t>yonemura2006</t>
  </si>
  <si>
    <t>SoyDeDerechas</t>
  </si>
  <si>
    <t>WavemStudios</t>
  </si>
  <si>
    <t>NatashaInDenver</t>
  </si>
  <si>
    <t>chelsbrasil</t>
  </si>
  <si>
    <t>nuro_k_81</t>
  </si>
  <si>
    <t>thebrianjung</t>
  </si>
  <si>
    <t>IKSmallcaps</t>
  </si>
  <si>
    <t>Conaw</t>
  </si>
  <si>
    <t>precnectar</t>
  </si>
  <si>
    <t>k0suna</t>
  </si>
  <si>
    <t>Liana53160</t>
  </si>
  <si>
    <t>KriptoChef</t>
  </si>
  <si>
    <t>FranceUniv</t>
  </si>
  <si>
    <t>Unlimitedknowl8</t>
  </si>
  <si>
    <t>AbyanCapital</t>
  </si>
  <si>
    <t>sangamtalks</t>
  </si>
  <si>
    <t>pauloalbapeluk</t>
  </si>
  <si>
    <t>scooterxbt</t>
  </si>
  <si>
    <t>DjFlippp</t>
  </si>
  <si>
    <t>PoliceOnGuard</t>
  </si>
  <si>
    <t>1968hamad</t>
  </si>
  <si>
    <t>0xUnihax0r</t>
  </si>
  <si>
    <t>mehmethamdibol</t>
  </si>
  <si>
    <t>VikashJakhar21</t>
  </si>
  <si>
    <t>oualido</t>
  </si>
  <si>
    <t>Be___Well</t>
  </si>
  <si>
    <t>backyardfamily1</t>
  </si>
  <si>
    <t>ArclightGames</t>
  </si>
  <si>
    <t>wakanjyu321</t>
  </si>
  <si>
    <t>WCFKSA</t>
  </si>
  <si>
    <t>ChainZoku</t>
  </si>
  <si>
    <t>namfah21yr</t>
  </si>
  <si>
    <t>NurBrks</t>
  </si>
  <si>
    <t>debarghya_das</t>
  </si>
  <si>
    <t>EnjoyBBall</t>
  </si>
  <si>
    <t>rippedbreezy</t>
  </si>
  <si>
    <t>not_katarina</t>
  </si>
  <si>
    <t>Hilltop__Leader</t>
  </si>
  <si>
    <t>TrumpsHurricane</t>
  </si>
  <si>
    <t>hanabusayuki__</t>
  </si>
  <si>
    <t>playtheheist</t>
  </si>
  <si>
    <t>DJAFRICA</t>
  </si>
  <si>
    <t>PeterVoogd23</t>
  </si>
  <si>
    <t>dumbamericano</t>
  </si>
  <si>
    <t>TRUExDEMON</t>
  </si>
  <si>
    <t>drsamialansari1</t>
  </si>
  <si>
    <t>tumugusanseitou</t>
  </si>
  <si>
    <t>senakaleli</t>
  </si>
  <si>
    <t>khaledalola1</t>
  </si>
  <si>
    <t>_JavierVila_</t>
  </si>
  <si>
    <t>ModdakirApp</t>
  </si>
  <si>
    <t>TrendStream</t>
  </si>
  <si>
    <t>BrettFromDJ</t>
  </si>
  <si>
    <t>Eram_media</t>
  </si>
  <si>
    <t>userofintellect</t>
  </si>
  <si>
    <t>BalthazarDao</t>
  </si>
  <si>
    <t>Achillesthetoy</t>
  </si>
  <si>
    <t>newsalaryman_21</t>
  </si>
  <si>
    <t>BipinAndSingh</t>
  </si>
  <si>
    <t>SebastianHold</t>
  </si>
  <si>
    <t>jbyabs</t>
  </si>
  <si>
    <t>Clay_Finck</t>
  </si>
  <si>
    <t>NonStopPromoHQ</t>
  </si>
  <si>
    <t>hii2w</t>
  </si>
  <si>
    <t>alaakayyal</t>
  </si>
  <si>
    <t>almaimoni2020</t>
  </si>
  <si>
    <t>xlie228</t>
  </si>
  <si>
    <t>mehmetpasa08</t>
  </si>
  <si>
    <t>esnho7</t>
  </si>
  <si>
    <t>TonyClimate</t>
  </si>
  <si>
    <t>1784_ykm</t>
  </si>
  <si>
    <t>GenTheHobbit</t>
  </si>
  <si>
    <t>BbwAria</t>
  </si>
  <si>
    <t>More4Kids</t>
  </si>
  <si>
    <t>MrGentleApe</t>
  </si>
  <si>
    <t>minkyu0321</t>
  </si>
  <si>
    <t>BEQSUS</t>
  </si>
  <si>
    <t>tezar_ksa</t>
  </si>
  <si>
    <t>chelsealynn295</t>
  </si>
  <si>
    <t>UMUnderdog</t>
  </si>
  <si>
    <t>modhi_alo</t>
  </si>
  <si>
    <t>eclipsethis2003</t>
  </si>
  <si>
    <t>hakimel</t>
  </si>
  <si>
    <t>Espball</t>
  </si>
  <si>
    <t>DJKey</t>
  </si>
  <si>
    <t>touyasato</t>
  </si>
  <si>
    <t>cae</t>
  </si>
  <si>
    <t>RichHomieQu1nnn</t>
  </si>
  <si>
    <t>RNufaie</t>
  </si>
  <si>
    <t>waleed_albarrak</t>
  </si>
  <si>
    <t>Simlish4</t>
  </si>
  <si>
    <t>kink3Ddesigns</t>
  </si>
  <si>
    <t>LakerCentral365</t>
  </si>
  <si>
    <t>TuorGolf</t>
  </si>
  <si>
    <t>MitchellRenz365</t>
  </si>
  <si>
    <t>_BirolALKAN</t>
  </si>
  <si>
    <t>TBGTNT</t>
  </si>
  <si>
    <t>Allbaym</t>
  </si>
  <si>
    <t>CoachMongero</t>
  </si>
  <si>
    <t>3tab_01</t>
  </si>
  <si>
    <t>DDTECHMX</t>
  </si>
  <si>
    <t>CryptoFeral</t>
  </si>
  <si>
    <t>DoriandelIsla</t>
  </si>
  <si>
    <t>doaa4hassan</t>
  </si>
  <si>
    <t>Suteki_NFT</t>
  </si>
  <si>
    <t>Whisnidy</t>
  </si>
  <si>
    <t>metaplaces_io</t>
  </si>
  <si>
    <t>kotaro03873195</t>
  </si>
  <si>
    <t>gobussma</t>
  </si>
  <si>
    <t>pressahmadiyya</t>
  </si>
  <si>
    <t>_EmpressElle_</t>
  </si>
  <si>
    <t>Misho_Baeshen</t>
  </si>
  <si>
    <t>AlexCarrilloF</t>
  </si>
  <si>
    <t>GLYTCHEnergy</t>
  </si>
  <si>
    <t>Pentonic005</t>
  </si>
  <si>
    <t>D0ronhe</t>
  </si>
  <si>
    <t>fjapanxxx</t>
  </si>
  <si>
    <t>mian_ihsaan</t>
  </si>
  <si>
    <t>umar_jalal2</t>
  </si>
  <si>
    <t>ulp_4</t>
  </si>
  <si>
    <t>MackTrucks</t>
  </si>
  <si>
    <t>timsoret</t>
  </si>
  <si>
    <t>danroodt</t>
  </si>
  <si>
    <t>trashh_dev</t>
  </si>
  <si>
    <t>MishaalRahman</t>
  </si>
  <si>
    <t>takafulalarabia</t>
  </si>
  <si>
    <t>karargah_haber</t>
  </si>
  <si>
    <t>DDsulzbach</t>
  </si>
  <si>
    <t>sheikhmassoud</t>
  </si>
  <si>
    <t>leticiabeppler</t>
  </si>
  <si>
    <t>EdwardCosmas</t>
  </si>
  <si>
    <t>Statsdufoot</t>
  </si>
  <si>
    <t>otsukasaki_</t>
  </si>
  <si>
    <t>joker_xrp</t>
  </si>
  <si>
    <t>dlipahungary</t>
  </si>
  <si>
    <t>bkmkitap</t>
  </si>
  <si>
    <t>kimogi6969</t>
  </si>
  <si>
    <t>thealtcoinchief</t>
  </si>
  <si>
    <t>Aladoj</t>
  </si>
  <si>
    <t>DrIbrahimdukhin</t>
  </si>
  <si>
    <t>twentyminutevc</t>
  </si>
  <si>
    <t>LeahBSassy</t>
  </si>
  <si>
    <t>un_tal_urologo</t>
  </si>
  <si>
    <t>Ergn_grbz</t>
  </si>
  <si>
    <t>shsm_</t>
  </si>
  <si>
    <t>wobby</t>
  </si>
  <si>
    <t>yasinaktimur</t>
  </si>
  <si>
    <t>Mrsfetttt</t>
  </si>
  <si>
    <t>Kingqurannewpag</t>
  </si>
  <si>
    <t>2219project</t>
  </si>
  <si>
    <t>FelicPalma</t>
  </si>
  <si>
    <t>MarlenTrevino</t>
  </si>
  <si>
    <t>kerrylouisevip</t>
  </si>
  <si>
    <t>Ten_Bagger</t>
  </si>
  <si>
    <t>SussuLeVrai</t>
  </si>
  <si>
    <t>Emergenza24</t>
  </si>
  <si>
    <t>WindmillPattaya</t>
  </si>
  <si>
    <t>CryptoVizArt</t>
  </si>
  <si>
    <t>GallowgateShots</t>
  </si>
  <si>
    <t>do0_lluvia</t>
  </si>
  <si>
    <t>jrpjrfinance</t>
  </si>
  <si>
    <t>CryptoExpert101</t>
  </si>
  <si>
    <t>ShellProtocol</t>
  </si>
  <si>
    <t>TanmayS_Chauhan</t>
  </si>
  <si>
    <t>ashleysoftiktok</t>
  </si>
  <si>
    <t>pusholdersport</t>
  </si>
  <si>
    <t>jsmith4966</t>
  </si>
  <si>
    <t>mayorga1</t>
  </si>
  <si>
    <t>tylermcginnis</t>
  </si>
  <si>
    <t>5aledz_</t>
  </si>
  <si>
    <t>27_lsd</t>
  </si>
  <si>
    <t>anatoliacaracal</t>
  </si>
  <si>
    <t>heyassante</t>
  </si>
  <si>
    <t>EOlsenBrasil</t>
  </si>
  <si>
    <t>abunsreen</t>
  </si>
  <si>
    <t>vijay27anand</t>
  </si>
  <si>
    <t>HCLPokerShow</t>
  </si>
  <si>
    <t>GwynninPA</t>
  </si>
  <si>
    <t>RabbitsCrypto</t>
  </si>
  <si>
    <t>PhilaniMhlongo_</t>
  </si>
  <si>
    <t>Dejan_Kosutic</t>
  </si>
  <si>
    <t>AmPakFdn</t>
  </si>
  <si>
    <t>NamrataTpi</t>
  </si>
  <si>
    <t>ergulkilic06</t>
  </si>
  <si>
    <t>Leirap</t>
  </si>
  <si>
    <t>wealthy_trainer</t>
  </si>
  <si>
    <t>fx_hash_</t>
  </si>
  <si>
    <t>prasadvedpathak</t>
  </si>
  <si>
    <t>AparBharat</t>
  </si>
  <si>
    <t>serkan_hizli</t>
  </si>
  <si>
    <t>ilkoallexandrof</t>
  </si>
  <si>
    <t>IVEUpdates_</t>
  </si>
  <si>
    <t>rosskyothegreat</t>
  </si>
  <si>
    <t>kotapt_</t>
  </si>
  <si>
    <t>ArbitrumToday_</t>
  </si>
  <si>
    <t>LoopNetwork3</t>
  </si>
  <si>
    <t>WisdomOfIslam</t>
  </si>
  <si>
    <t>aboziaad99</t>
  </si>
  <si>
    <t>KOWICHIOFFICIAL</t>
  </si>
  <si>
    <t>Imdsan</t>
  </si>
  <si>
    <t>jalkhayer</t>
  </si>
  <si>
    <t>Cryptoon_Goonz</t>
  </si>
  <si>
    <t>pokeveveoripa</t>
  </si>
  <si>
    <t>tmzbaltimore</t>
  </si>
  <si>
    <t>saudalmadhi</t>
  </si>
  <si>
    <t>jbrukh</t>
  </si>
  <si>
    <t>mertseronline</t>
  </si>
  <si>
    <t>lululewds</t>
  </si>
  <si>
    <t>nabrizarp</t>
  </si>
  <si>
    <t>9owJI</t>
  </si>
  <si>
    <t>syakaijin4869</t>
  </si>
  <si>
    <t>shane_pruitt78</t>
  </si>
  <si>
    <t>AfricarareNft</t>
  </si>
  <si>
    <t>Musferx</t>
  </si>
  <si>
    <t>shaker_group</t>
  </si>
  <si>
    <t>Adams_K1</t>
  </si>
  <si>
    <t>crypto_xpress</t>
  </si>
  <si>
    <t>implausibleblog</t>
  </si>
  <si>
    <t>TPointUK</t>
  </si>
  <si>
    <t>Tee_Ashira</t>
  </si>
  <si>
    <t>BanuOzdemirChp</t>
  </si>
  <si>
    <t>riaraokopure</t>
  </si>
  <si>
    <t>diasporasahraui</t>
  </si>
  <si>
    <t>a1aanasr</t>
  </si>
  <si>
    <t>thefaizzainal</t>
  </si>
  <si>
    <t>TAmTrib</t>
  </si>
  <si>
    <t>dr_ardi</t>
  </si>
  <si>
    <t>AYAPRi_</t>
  </si>
  <si>
    <t>ceramichome_sa</t>
  </si>
  <si>
    <t>marianosardans</t>
  </si>
  <si>
    <t>ComparisonatorT</t>
  </si>
  <si>
    <t>NatashaMillion1</t>
  </si>
  <si>
    <t>alexlindsay</t>
  </si>
  <si>
    <t>Onuronal_</t>
  </si>
  <si>
    <t>chaserchapman</t>
  </si>
  <si>
    <t>nawaf_almaimone</t>
  </si>
  <si>
    <t>DBZoom_YT</t>
  </si>
  <si>
    <t>triwul82</t>
  </si>
  <si>
    <t>DavidAnber</t>
  </si>
  <si>
    <t>SamiAslanhan</t>
  </si>
  <si>
    <t>bugattigrp</t>
  </si>
  <si>
    <t>Japan_Weekend</t>
  </si>
  <si>
    <t>goartmetaverse</t>
  </si>
  <si>
    <t>Vetta_Fi</t>
  </si>
  <si>
    <t>EmilioPicks</t>
  </si>
  <si>
    <t>TheEliKlein</t>
  </si>
  <si>
    <t>pope_head</t>
  </si>
  <si>
    <t>ber_gh565</t>
  </si>
  <si>
    <t>keyakahe</t>
  </si>
  <si>
    <t>fmarguery</t>
  </si>
  <si>
    <t>authordeanfox</t>
  </si>
  <si>
    <t>UmairhassanDgpr</t>
  </si>
  <si>
    <t>4Hmod330</t>
  </si>
  <si>
    <t>godisgoodpostt</t>
  </si>
  <si>
    <t>JohnLusher</t>
  </si>
  <si>
    <t>ZunairaAzhar10</t>
  </si>
  <si>
    <t>Bolo_Sanam</t>
  </si>
  <si>
    <t>FarzaTV</t>
  </si>
  <si>
    <t>KalebsCode</t>
  </si>
  <si>
    <t>albaytalromancy</t>
  </si>
  <si>
    <t>dywanitharb</t>
  </si>
  <si>
    <t>ericsfedup</t>
  </si>
  <si>
    <t>LadyGold_com</t>
  </si>
  <si>
    <t>Oiloillkk</t>
  </si>
  <si>
    <t>pakomatome</t>
  </si>
  <si>
    <t>pionex_com</t>
  </si>
  <si>
    <t>Fahadalt5aifi</t>
  </si>
  <si>
    <t>PlaySkateX</t>
  </si>
  <si>
    <t>DzulqarnainMS</t>
  </si>
  <si>
    <t>ayoguofficial</t>
  </si>
  <si>
    <t>amj000d</t>
  </si>
  <si>
    <t>honda_k_investe</t>
  </si>
  <si>
    <t>JeffKirdeikis</t>
  </si>
  <si>
    <t>AndrewOpala</t>
  </si>
  <si>
    <t>matheusbarbaco</t>
  </si>
  <si>
    <t>offers_ksa</t>
  </si>
  <si>
    <t>MsaratSa</t>
  </si>
  <si>
    <t>Biohazard3737</t>
  </si>
  <si>
    <t>kausmickey</t>
  </si>
  <si>
    <t>PPEorg</t>
  </si>
  <si>
    <t>ElixirNFT</t>
  </si>
  <si>
    <t>DustySciFi</t>
  </si>
  <si>
    <t>neu_hixro</t>
  </si>
  <si>
    <t>SolLunix</t>
  </si>
  <si>
    <t>pauljac3_</t>
  </si>
  <si>
    <t>primex_official</t>
  </si>
  <si>
    <t>HifiFinance</t>
  </si>
  <si>
    <t>crystalknight_</t>
  </si>
  <si>
    <t>joeykrug</t>
  </si>
  <si>
    <t>CPD1617Scanner</t>
  </si>
  <si>
    <t>pierrecappelli</t>
  </si>
  <si>
    <t>MehdiMutlutv</t>
  </si>
  <si>
    <t>EvansRyan202</t>
  </si>
  <si>
    <t>FairlightEx</t>
  </si>
  <si>
    <t>m333mz</t>
  </si>
  <si>
    <t>JohnRLottJr</t>
  </si>
  <si>
    <t>farhad_shami</t>
  </si>
  <si>
    <t>superflameur</t>
  </si>
  <si>
    <t>kimyanezoficial</t>
  </si>
  <si>
    <t>Caradvicekenya</t>
  </si>
  <si>
    <t>JahTalksMusic</t>
  </si>
  <si>
    <t>EntertainVine</t>
  </si>
  <si>
    <t>Kaguya_mizu618</t>
  </si>
  <si>
    <t>xamirmanuel</t>
  </si>
  <si>
    <t>FujimanaCom</t>
  </si>
  <si>
    <t>apieceofhrj__</t>
  </si>
  <si>
    <t>BartekSibiga</t>
  </si>
  <si>
    <t>HlatseMoja</t>
  </si>
  <si>
    <t>crystalgbedu</t>
  </si>
  <si>
    <t>SRS_ALATHBAH</t>
  </si>
  <si>
    <t>KayaGrayy</t>
  </si>
  <si>
    <t>ChoctopusYT</t>
  </si>
  <si>
    <t>ForWomenScot</t>
  </si>
  <si>
    <t>_ffferreira</t>
  </si>
  <si>
    <t>TAftermath2020</t>
  </si>
  <si>
    <t>nobeta_staff_en</t>
  </si>
  <si>
    <t>DylanStrokesXXX</t>
  </si>
  <si>
    <t>GarryPNolan</t>
  </si>
  <si>
    <t>Eric_BIGfund</t>
  </si>
  <si>
    <t>gogiinc</t>
  </si>
  <si>
    <t>TheDavidBergman</t>
  </si>
  <si>
    <t>toymane</t>
  </si>
  <si>
    <t>joorab221</t>
  </si>
  <si>
    <t>icraatgunlugu</t>
  </si>
  <si>
    <t>YildizKalas</t>
  </si>
  <si>
    <t>Mallikarjunan</t>
  </si>
  <si>
    <t>forexdunyasii</t>
  </si>
  <si>
    <t>LAH_ENT</t>
  </si>
  <si>
    <t>Hfc_c19</t>
  </si>
  <si>
    <t>BrokenHeart_75</t>
  </si>
  <si>
    <t>Isellmpls</t>
  </si>
  <si>
    <t>nagashimaosamu</t>
  </si>
  <si>
    <t>sosyallig</t>
  </si>
  <si>
    <t>ResearchGrizzly</t>
  </si>
  <si>
    <t>Pruris</t>
  </si>
  <si>
    <t>GarlamWON</t>
  </si>
  <si>
    <t>JINstudio1983</t>
  </si>
  <si>
    <t>design_hikaru</t>
  </si>
  <si>
    <t>Captbobdad</t>
  </si>
  <si>
    <t>akerkartall</t>
  </si>
  <si>
    <t>fstinnovations</t>
  </si>
  <si>
    <t>Crazydrakarts</t>
  </si>
  <si>
    <t>RafaelMorenoSS</t>
  </si>
  <si>
    <t>FRANCCYRILL</t>
  </si>
  <si>
    <t>DiarioMarcaOax</t>
  </si>
  <si>
    <t>Zaffar_Nama</t>
  </si>
  <si>
    <t>PawelSynapse</t>
  </si>
  <si>
    <t>alharbi_F99</t>
  </si>
  <si>
    <t>barkmeta</t>
  </si>
  <si>
    <t>inaka_44</t>
  </si>
  <si>
    <t>H_iHeba</t>
  </si>
  <si>
    <t>zSafwan</t>
  </si>
  <si>
    <t>isaacdabbah</t>
  </si>
  <si>
    <t>AsyehCenter</t>
  </si>
  <si>
    <t>FatihBilfen</t>
  </si>
  <si>
    <t>unmarshal</t>
  </si>
  <si>
    <t>t_b_1120_</t>
  </si>
  <si>
    <t>jumaalnassri</t>
  </si>
  <si>
    <t>childmindinst</t>
  </si>
  <si>
    <t>Greek_Gambler</t>
  </si>
  <si>
    <t>yomicoart</t>
  </si>
  <si>
    <t>TraciEsco</t>
  </si>
  <si>
    <t>mica823</t>
  </si>
  <si>
    <t>Abd6l94</t>
  </si>
  <si>
    <t>AItyoitashi</t>
  </si>
  <si>
    <t>healthierup</t>
  </si>
  <si>
    <t>drishratulebad</t>
  </si>
  <si>
    <t>BenjyVR</t>
  </si>
  <si>
    <t>RealDick_anon</t>
  </si>
  <si>
    <t>Dogs4Rescue</t>
  </si>
  <si>
    <t>EmniyetSen1</t>
  </si>
  <si>
    <t>asiahodl</t>
  </si>
  <si>
    <t>JohnHuber72</t>
  </si>
  <si>
    <t>packgodly</t>
  </si>
  <si>
    <t>gmcafeNFT</t>
  </si>
  <si>
    <t>KingdomERC</t>
  </si>
  <si>
    <t>OndoboGreg</t>
  </si>
  <si>
    <t>jbismi_offl</t>
  </si>
  <si>
    <t>LaurentOzon</t>
  </si>
  <si>
    <t>TAFATEFO</t>
  </si>
  <si>
    <t>kahuturarara</t>
  </si>
  <si>
    <t>Dexaniio</t>
  </si>
  <si>
    <t>revesaymutede</t>
  </si>
  <si>
    <t>meshiirome_sy</t>
  </si>
  <si>
    <t>teemusphoto</t>
  </si>
  <si>
    <t>XPlaneOfficial</t>
  </si>
  <si>
    <t>Fahad_AlGhamdi_</t>
  </si>
  <si>
    <t>quaintlotus142</t>
  </si>
  <si>
    <t>PenguinKarts</t>
  </si>
  <si>
    <t>MokhbirE</t>
  </si>
  <si>
    <t>SokoDirect</t>
  </si>
  <si>
    <t>holywtd</t>
  </si>
  <si>
    <t>He12Nr14Y</t>
  </si>
  <si>
    <t>Mr_GK_Tamil</t>
  </si>
  <si>
    <t>bluboy__</t>
  </si>
  <si>
    <t>SandozProd</t>
  </si>
  <si>
    <t>kaniegg</t>
  </si>
  <si>
    <t>kingthies</t>
  </si>
  <si>
    <t>btl0504</t>
  </si>
  <si>
    <t>nickvegas</t>
  </si>
  <si>
    <t>mafolebaraka</t>
  </si>
  <si>
    <t>Scurrows</t>
  </si>
  <si>
    <t>RiiKami</t>
  </si>
  <si>
    <t>BIndlovukazi</t>
  </si>
  <si>
    <t>Geminint_family</t>
  </si>
  <si>
    <t>masajid_ksa</t>
  </si>
  <si>
    <t>WakasaP</t>
  </si>
  <si>
    <t>yourBellaJ</t>
  </si>
  <si>
    <t>bonmax_com</t>
  </si>
  <si>
    <t>eightbit</t>
  </si>
  <si>
    <t>sananeoluw</t>
  </si>
  <si>
    <t>MrThaiBox123</t>
  </si>
  <si>
    <t>GUNSHOP_FIRST</t>
  </si>
  <si>
    <t>gusscaliani</t>
  </si>
  <si>
    <t>hi36987</t>
  </si>
  <si>
    <t>Ivaningrado</t>
  </si>
  <si>
    <t>RealTPlatform</t>
  </si>
  <si>
    <t>GHiwarkar</t>
  </si>
  <si>
    <t>InvertirDesde0</t>
  </si>
  <si>
    <t>HaniRajab</t>
  </si>
  <si>
    <t>medic_sarcastic</t>
  </si>
  <si>
    <t>MPPregent</t>
  </si>
  <si>
    <t>Elba_Celo</t>
  </si>
  <si>
    <t>HelloMoon_io</t>
  </si>
  <si>
    <t>3vildelta</t>
  </si>
  <si>
    <t>FuturFlo</t>
  </si>
  <si>
    <t>ysms1391</t>
  </si>
  <si>
    <t>cocinacaseraes</t>
  </si>
  <si>
    <t>skryu_des</t>
  </si>
  <si>
    <t>hiramatsurui</t>
  </si>
  <si>
    <t>mdfzeh</t>
  </si>
  <si>
    <t>caselorg</t>
  </si>
  <si>
    <t>3wsj22</t>
  </si>
  <si>
    <t>ELIANATARDIO</t>
  </si>
  <si>
    <t>TOYGER10</t>
  </si>
  <si>
    <t>yosshi007</t>
  </si>
  <si>
    <t>MsJadis</t>
  </si>
  <si>
    <t>recliningnudes</t>
  </si>
  <si>
    <t>azzawi_sinan</t>
  </si>
  <si>
    <t>shachimonaka</t>
  </si>
  <si>
    <t>otayado_</t>
  </si>
  <si>
    <t>AliSiamPress</t>
  </si>
  <si>
    <t>So_Spoilt</t>
  </si>
  <si>
    <t>Kansai_Slot</t>
  </si>
  <si>
    <t>murathaniq</t>
  </si>
  <si>
    <t>no15_rescute</t>
  </si>
  <si>
    <t>SerkanCanZengin</t>
  </si>
  <si>
    <t>DriveTeslaca</t>
  </si>
  <si>
    <t>mfc_candece</t>
  </si>
  <si>
    <t>HajerOs</t>
  </si>
  <si>
    <t>6lrc_</t>
  </si>
  <si>
    <t>ITsquann___</t>
  </si>
  <si>
    <t>TheCleoPanda</t>
  </si>
  <si>
    <t>nakatake_yu</t>
  </si>
  <si>
    <t>OfficialNSFWApp</t>
  </si>
  <si>
    <t>dash2_trade</t>
  </si>
  <si>
    <t>MutlgD</t>
  </si>
  <si>
    <t>napolimagazine</t>
  </si>
  <si>
    <t>rabyaahahmed</t>
  </si>
  <si>
    <t>Eli_Doubletap</t>
  </si>
  <si>
    <t>agoric</t>
  </si>
  <si>
    <t>COLDCARDwallet</t>
  </si>
  <si>
    <t>Alsamee15</t>
  </si>
  <si>
    <t>fireal_official</t>
  </si>
  <si>
    <t>ihsannaseem1</t>
  </si>
  <si>
    <t>MNWSupplyChain</t>
  </si>
  <si>
    <t>Will_Tanner_1</t>
  </si>
  <si>
    <t>Zero2Turbo</t>
  </si>
  <si>
    <t>quranmadinah</t>
  </si>
  <si>
    <t>mlkybo</t>
  </si>
  <si>
    <t>dublindomme</t>
  </si>
  <si>
    <t>Aldar51</t>
  </si>
  <si>
    <t>POKTnetwork</t>
  </si>
  <si>
    <t>its_kelsey7</t>
  </si>
  <si>
    <t>spinozistgoru</t>
  </si>
  <si>
    <t>harrymayesTU</t>
  </si>
  <si>
    <t>NaveenDagar_Bjp</t>
  </si>
  <si>
    <t>DalitOnLine</t>
  </si>
  <si>
    <t>IranWireEnglish</t>
  </si>
  <si>
    <t>amenya_nelson</t>
  </si>
  <si>
    <t>ji17l</t>
  </si>
  <si>
    <t>pokestgo</t>
  </si>
  <si>
    <t>daniel100eth</t>
  </si>
  <si>
    <t>coo1stuff_</t>
  </si>
  <si>
    <t>Old_SchoolEddie</t>
  </si>
  <si>
    <t>NextSportStar</t>
  </si>
  <si>
    <t>entertainm_io</t>
  </si>
  <si>
    <t>aoonsafdar</t>
  </si>
  <si>
    <t>ProfAhmet_Uysal</t>
  </si>
  <si>
    <t>Dr_SalehAlgamdi</t>
  </si>
  <si>
    <t>niiravmodi</t>
  </si>
  <si>
    <t>Nyan_McQ</t>
  </si>
  <si>
    <t>MGokhanAhi</t>
  </si>
  <si>
    <t>Jnr_elnino</t>
  </si>
  <si>
    <t>jolenebuntinguk</t>
  </si>
  <si>
    <t>garg_trupti</t>
  </si>
  <si>
    <t>STFUGABII_</t>
  </si>
  <si>
    <t>varshaparmar06</t>
  </si>
  <si>
    <t>laugonzalezmx</t>
  </si>
  <si>
    <t>hya_ruri</t>
  </si>
  <si>
    <t>abuffan2012</t>
  </si>
  <si>
    <t>PythonMaps</t>
  </si>
  <si>
    <t>VT_BNB</t>
  </si>
  <si>
    <t>readyplayerme</t>
  </si>
  <si>
    <t>jroundjs2</t>
  </si>
  <si>
    <t>alphi_sipho</t>
  </si>
  <si>
    <t>Iowa_1776</t>
  </si>
  <si>
    <t>RadioWyatt</t>
  </si>
  <si>
    <t>SkytechGamingPC</t>
  </si>
  <si>
    <t>QuirklessStoner</t>
  </si>
  <si>
    <t>yuhi33xx</t>
  </si>
  <si>
    <t>psychogf_</t>
  </si>
  <si>
    <t>walidfreiha</t>
  </si>
  <si>
    <t>Mlkshszn</t>
  </si>
  <si>
    <t>Mysten_Labs</t>
  </si>
  <si>
    <t>JohnObidi</t>
  </si>
  <si>
    <t>zaidia</t>
  </si>
  <si>
    <t>SpaceIess</t>
  </si>
  <si>
    <t>linval59</t>
  </si>
  <si>
    <t>oneFawaz</t>
  </si>
  <si>
    <t>infeelsss</t>
  </si>
  <si>
    <t>daedalium</t>
  </si>
  <si>
    <t>kvxart</t>
  </si>
  <si>
    <t>cozdegerleme</t>
  </si>
  <si>
    <t>0xxcdh</t>
  </si>
  <si>
    <t>ggHollywood</t>
  </si>
  <si>
    <t>Kh_Almeqbali</t>
  </si>
  <si>
    <t>BambroughKevin</t>
  </si>
  <si>
    <t>OG_Vault</t>
  </si>
  <si>
    <t>ismailalomari</t>
  </si>
  <si>
    <t>kii31t</t>
  </si>
  <si>
    <t>harshbothra_</t>
  </si>
  <si>
    <t>kamikaz_ETH</t>
  </si>
  <si>
    <t>kameyama_rosoku</t>
  </si>
  <si>
    <t>kura_fpbiz</t>
  </si>
  <si>
    <t>RealKingMusic00</t>
  </si>
  <si>
    <t>savenph</t>
  </si>
  <si>
    <t>karestroika</t>
  </si>
  <si>
    <t>CryptoHustle21</t>
  </si>
  <si>
    <t>ify_faiz</t>
  </si>
  <si>
    <t>8sianNFT</t>
  </si>
  <si>
    <t>AllegraFosh2</t>
  </si>
  <si>
    <t>icreatelife</t>
  </si>
  <si>
    <t>philpallen</t>
  </si>
  <si>
    <t>YassineTwts</t>
  </si>
  <si>
    <t>CatchingDomains</t>
  </si>
  <si>
    <t>Jatassociation</t>
  </si>
  <si>
    <t>couponfollow</t>
  </si>
  <si>
    <t>jeje_cricri</t>
  </si>
  <si>
    <t>adrig_iv</t>
  </si>
  <si>
    <t>metropolisworld</t>
  </si>
  <si>
    <t>anibae_irl</t>
  </si>
  <si>
    <t>MANiF511</t>
  </si>
  <si>
    <t>TonoSVJ</t>
  </si>
  <si>
    <t>iamcheema_</t>
  </si>
  <si>
    <t>MariliaCabrita</t>
  </si>
  <si>
    <t>TheGoodDogGuide</t>
  </si>
  <si>
    <t>KD_Alamri</t>
  </si>
  <si>
    <t>cjmofficial</t>
  </si>
  <si>
    <t>BitterPillzNFT</t>
  </si>
  <si>
    <t>GordonJohnson19</t>
  </si>
  <si>
    <t>mxm2266221</t>
  </si>
  <si>
    <t>m_b_nalsaud</t>
  </si>
  <si>
    <t>mono_lith_</t>
  </si>
  <si>
    <t>martin_casado</t>
  </si>
  <si>
    <t>SBRReview</t>
  </si>
  <si>
    <t>Engma1983</t>
  </si>
  <si>
    <t>yildizkaplanvip</t>
  </si>
  <si>
    <t>BatuhanCakmak</t>
  </si>
  <si>
    <t>sunkevin5885</t>
  </si>
  <si>
    <t>alientrashkitty</t>
  </si>
  <si>
    <t>AlveyChain</t>
  </si>
  <si>
    <t>chakiokopure</t>
  </si>
  <si>
    <t>NorthPoint</t>
  </si>
  <si>
    <t>IliasKasidiaris</t>
  </si>
  <si>
    <t>sabqk</t>
  </si>
  <si>
    <t>scorpiotarott</t>
  </si>
  <si>
    <t>TimothyKight</t>
  </si>
  <si>
    <t>zunairkh</t>
  </si>
  <si>
    <t>A1Policy</t>
  </si>
  <si>
    <t>WINTER_THAILAND</t>
  </si>
  <si>
    <t>atapasha7</t>
  </si>
  <si>
    <t>PandoraProtocol</t>
  </si>
  <si>
    <t>whatgearreviews</t>
  </si>
  <si>
    <t>default_friend</t>
  </si>
  <si>
    <t>glocxy35</t>
  </si>
  <si>
    <t>nakaboshisama</t>
  </si>
  <si>
    <t>wa9works</t>
  </si>
  <si>
    <t>JrzyJoePiscopo</t>
  </si>
  <si>
    <t>KoushikShenoy</t>
  </si>
  <si>
    <t>GaliciaInvestor</t>
  </si>
  <si>
    <t>Veppex1</t>
  </si>
  <si>
    <t>TomekNarkun</t>
  </si>
  <si>
    <t>CadaChain</t>
  </si>
  <si>
    <t>cwallerracing</t>
  </si>
  <si>
    <t>EllyJBurg</t>
  </si>
  <si>
    <t>CoinLegs</t>
  </si>
  <si>
    <t>coachfurrey</t>
  </si>
  <si>
    <t>karatz_official</t>
  </si>
  <si>
    <t>TheSHOWByNXGN</t>
  </si>
  <si>
    <t>QuizKnock_manab</t>
  </si>
  <si>
    <t>VividLimited</t>
  </si>
  <si>
    <t>RobertCialdini</t>
  </si>
  <si>
    <t>ValCoins</t>
  </si>
  <si>
    <t>DiscGolfProTour</t>
  </si>
  <si>
    <t>Verseshoe</t>
  </si>
  <si>
    <t>ali_hussain_wtv</t>
  </si>
  <si>
    <t>RichLifeSecrets</t>
  </si>
  <si>
    <t>marta_augustin_</t>
  </si>
  <si>
    <t>sharp_touth</t>
  </si>
  <si>
    <t>vegas_valentine</t>
  </si>
  <si>
    <t>TimMarkets</t>
  </si>
  <si>
    <t>4ZR</t>
  </si>
  <si>
    <t>A_abn_Saman</t>
  </si>
  <si>
    <t>saintflareon</t>
  </si>
  <si>
    <t>Theslayer360</t>
  </si>
  <si>
    <t>csankalp</t>
  </si>
  <si>
    <t>uncertainvector</t>
  </si>
  <si>
    <t>AlphaSeeker21</t>
  </si>
  <si>
    <t>EllandRoad</t>
  </si>
  <si>
    <t>unalemincanbay</t>
  </si>
  <si>
    <t>MBnradah</t>
  </si>
  <si>
    <t>unclebobcrypto</t>
  </si>
  <si>
    <t>AmberSienna_</t>
  </si>
  <si>
    <t>zwtraining</t>
  </si>
  <si>
    <t>physiospa</t>
  </si>
  <si>
    <t>CWRoehl</t>
  </si>
  <si>
    <t>a_tax_pro</t>
  </si>
  <si>
    <t>ladyboyaummy</t>
  </si>
  <si>
    <t>am_al_asiri</t>
  </si>
  <si>
    <t>allbygrace_</t>
  </si>
  <si>
    <t>JosephWen___</t>
  </si>
  <si>
    <t>SSaima11</t>
  </si>
  <si>
    <t>kobegatsby</t>
  </si>
  <si>
    <t>welovechade</t>
  </si>
  <si>
    <t>TruthJusticePod</t>
  </si>
  <si>
    <t>vlbelang</t>
  </si>
  <si>
    <t>HobbyGenki</t>
  </si>
  <si>
    <t>Ceo_Branding</t>
  </si>
  <si>
    <t>renmiyamura</t>
  </si>
  <si>
    <t>KotaMaltaT</t>
  </si>
  <si>
    <t>Yoslayer0</t>
  </si>
  <si>
    <t>AJ_Ayanbisi</t>
  </si>
  <si>
    <t>shoa_tksm</t>
  </si>
  <si>
    <t>Ali_A_Obeid</t>
  </si>
  <si>
    <t>Maximus_Holla</t>
  </si>
  <si>
    <t>GigaBeers</t>
  </si>
  <si>
    <t>maleka_14</t>
  </si>
  <si>
    <t>MarketMobsterUK</t>
  </si>
  <si>
    <t>CosmosHOSS</t>
  </si>
  <si>
    <t>Jenbear_92</t>
  </si>
  <si>
    <t>ForestKnight_io</t>
  </si>
  <si>
    <t>GRUPOPALOMO</t>
  </si>
  <si>
    <t>D__Mitch</t>
  </si>
  <si>
    <t>RBDFotosHQ</t>
  </si>
  <si>
    <t>NFTSiblings</t>
  </si>
  <si>
    <t>Hlk_7</t>
  </si>
  <si>
    <t>maciej_kuciara</t>
  </si>
  <si>
    <t>CFunding_sa</t>
  </si>
  <si>
    <t>Navot_Yair</t>
  </si>
  <si>
    <t>BabySharkToken</t>
  </si>
  <si>
    <t>ai_ghanacacao</t>
  </si>
  <si>
    <t>PauloFilho_90</t>
  </si>
  <si>
    <t>ShahidAlmasirah</t>
  </si>
  <si>
    <t>f1release</t>
  </si>
  <si>
    <t>Norway_Pine</t>
  </si>
  <si>
    <t>millionairZclub</t>
  </si>
  <si>
    <t>RezannxanN</t>
  </si>
  <si>
    <t>theashrb</t>
  </si>
  <si>
    <t>Rasha_Alazawe</t>
  </si>
  <si>
    <t>NationalFile</t>
  </si>
  <si>
    <t>irishathletics</t>
  </si>
  <si>
    <t>ken_wheeler</t>
  </si>
  <si>
    <t>sonnieoryan</t>
  </si>
  <si>
    <t>izmirhavadurmu</t>
  </si>
  <si>
    <t>Nohj_85</t>
  </si>
  <si>
    <t>RealPabloHeman</t>
  </si>
  <si>
    <t>MrBooshot</t>
  </si>
  <si>
    <t>Oye440</t>
  </si>
  <si>
    <t>ftwesports</t>
  </si>
  <si>
    <t>romulocarvalho_</t>
  </si>
  <si>
    <t>xrptoolkit</t>
  </si>
  <si>
    <t>yasirbrk</t>
  </si>
  <si>
    <t>vopani</t>
  </si>
  <si>
    <t>DallasMavsFr</t>
  </si>
  <si>
    <t>Aqarsas</t>
  </si>
  <si>
    <t>officialpsq</t>
  </si>
  <si>
    <t>ohyishi</t>
  </si>
  <si>
    <t>XavierAntich</t>
  </si>
  <si>
    <t>JunkoY33333__</t>
  </si>
  <si>
    <t>shinji_hamauzu</t>
  </si>
  <si>
    <t>alejabolivarian</t>
  </si>
  <si>
    <t>USACICI</t>
  </si>
  <si>
    <t>StarkDSC</t>
  </si>
  <si>
    <t>Diorg01</t>
  </si>
  <si>
    <t>RealCoreyWilton</t>
  </si>
  <si>
    <t>KassidyVale</t>
  </si>
  <si>
    <t>alrshedi_25</t>
  </si>
  <si>
    <t>RoadtripC</t>
  </si>
  <si>
    <t>ub_addict</t>
  </si>
  <si>
    <t>tr_hbr</t>
  </si>
  <si>
    <t>ameetbabbar</t>
  </si>
  <si>
    <t>YGGJapan</t>
  </si>
  <si>
    <t>offshorehunters</t>
  </si>
  <si>
    <t>ims74</t>
  </si>
  <si>
    <t>m7mdkuwari</t>
  </si>
  <si>
    <t>alyssaxuu</t>
  </si>
  <si>
    <t>SalahdineP</t>
  </si>
  <si>
    <t>BosnaYT</t>
  </si>
  <si>
    <t>tbputera</t>
  </si>
  <si>
    <t>UHOUHO5li</t>
  </si>
  <si>
    <t>dr_palazzolo</t>
  </si>
  <si>
    <t>emiirdurak</t>
  </si>
  <si>
    <t>ShintarouMiki</t>
  </si>
  <si>
    <t>smc90</t>
  </si>
  <si>
    <t>uurashed</t>
  </si>
  <si>
    <t>okopureofficial</t>
  </si>
  <si>
    <t>IranHistoryPics</t>
  </si>
  <si>
    <t>thakurbjpdelhi</t>
  </si>
  <si>
    <t>KommawarSwapnil</t>
  </si>
  <si>
    <t>new_kuwt</t>
  </si>
  <si>
    <t>JakeOKane</t>
  </si>
  <si>
    <t>yogakittykat_</t>
  </si>
  <si>
    <t>tuempleord</t>
  </si>
  <si>
    <t>judyshel</t>
  </si>
  <si>
    <t>GRechMacro</t>
  </si>
  <si>
    <t>ImYanamala</t>
  </si>
  <si>
    <t>JonnyBlox</t>
  </si>
  <si>
    <t>MalteserRefs</t>
  </si>
  <si>
    <t>williechirinos</t>
  </si>
  <si>
    <t>SamanthaLaDuc</t>
  </si>
  <si>
    <t>TheLaceyBloom</t>
  </si>
  <si>
    <t>flapromocoes</t>
  </si>
  <si>
    <t>AV_rizu</t>
  </si>
  <si>
    <t>LoyalSachinFan</t>
  </si>
  <si>
    <t>BLACKPINKMX1</t>
  </si>
  <si>
    <t>JennRobinEvans</t>
  </si>
  <si>
    <t>PassengerShame</t>
  </si>
  <si>
    <t>LqLana</t>
  </si>
  <si>
    <t>hatake_tax</t>
  </si>
  <si>
    <t>EsonasihleM</t>
  </si>
  <si>
    <t>Nebula_miin</t>
  </si>
  <si>
    <t>shananigins82</t>
  </si>
  <si>
    <t>drpraveenpsy</t>
  </si>
  <si>
    <t>Rajshreemlabjp</t>
  </si>
  <si>
    <t>izushabotenpark</t>
  </si>
  <si>
    <t>fahad_psy1</t>
  </si>
  <si>
    <t>ppsculptors</t>
  </si>
  <si>
    <t>WeAreSwades</t>
  </si>
  <si>
    <t>shinichi1109</t>
  </si>
  <si>
    <t>waifu_jp</t>
  </si>
  <si>
    <t>AbdullahN80</t>
  </si>
  <si>
    <t>elemenous</t>
  </si>
  <si>
    <t>JustinPetersMin</t>
  </si>
  <si>
    <t>HFCardonaG</t>
  </si>
  <si>
    <t>AaronFrobel86</t>
  </si>
  <si>
    <t>SaraKandoval</t>
  </si>
  <si>
    <t>NachoCustomz</t>
  </si>
  <si>
    <t>BjKlock</t>
  </si>
  <si>
    <t>harukaze_esola</t>
  </si>
  <si>
    <t>coachthorpe</t>
  </si>
  <si>
    <t>Soya_Cincau</t>
  </si>
  <si>
    <t>Alebamaaa</t>
  </si>
  <si>
    <t>MapleStax</t>
  </si>
  <si>
    <t>ShaneMac</t>
  </si>
  <si>
    <t>AlphaNewsMN</t>
  </si>
  <si>
    <t>LitemintHQ</t>
  </si>
  <si>
    <t>akohodge</t>
  </si>
  <si>
    <t>BugBountySA</t>
  </si>
  <si>
    <t>Jefffillion</t>
  </si>
  <si>
    <t>catupiry</t>
  </si>
  <si>
    <t>evrimev</t>
  </si>
  <si>
    <t>abohalla33</t>
  </si>
  <si>
    <t>FrancisBlanc</t>
  </si>
  <si>
    <t>HamzaOromiya</t>
  </si>
  <si>
    <t>JohnMeftah</t>
  </si>
  <si>
    <t>mediocentr0</t>
  </si>
  <si>
    <t>majdbaik</t>
  </si>
  <si>
    <t>gavinmchughh</t>
  </si>
  <si>
    <t>patrick_THFC</t>
  </si>
  <si>
    <t>isharofficial</t>
  </si>
  <si>
    <t>Iridescent9595</t>
  </si>
  <si>
    <t>jordan_ross_8F</t>
  </si>
  <si>
    <t>TuchelCam</t>
  </si>
  <si>
    <t>ari_shapiro</t>
  </si>
  <si>
    <t>bznotes</t>
  </si>
  <si>
    <t>Liberatus80</t>
  </si>
  <si>
    <t>bandar_alrashdi</t>
  </si>
  <si>
    <t>lessin</t>
  </si>
  <si>
    <t>Harmarist</t>
  </si>
  <si>
    <t>meme_gauche</t>
  </si>
  <si>
    <t>UPSCprepIAS</t>
  </si>
  <si>
    <t>Amos_Makanda1</t>
  </si>
  <si>
    <t>MichaelGLamothe</t>
  </si>
  <si>
    <t>ETadkaOfficial</t>
  </si>
  <si>
    <t>bas_ksa_</t>
  </si>
  <si>
    <t>he_man_82</t>
  </si>
  <si>
    <t>Stuz0r</t>
  </si>
  <si>
    <t>hussein363</t>
  </si>
  <si>
    <t>ToyBoogers</t>
  </si>
  <si>
    <t>faisl800</t>
  </si>
  <si>
    <t>BdGEORGES</t>
  </si>
  <si>
    <t>siamphonedotcom</t>
  </si>
  <si>
    <t>ryoga_ishikawa</t>
  </si>
  <si>
    <t>RailroadUnderg1</t>
  </si>
  <si>
    <t>Rukadrasil</t>
  </si>
  <si>
    <t>Antglizoo</t>
  </si>
  <si>
    <t>glitchenergyco</t>
  </si>
  <si>
    <t>Kleros_io</t>
  </si>
  <si>
    <t>FreeRangeKids</t>
  </si>
  <si>
    <t>ts_xmas</t>
  </si>
  <si>
    <t>MisuTale</t>
  </si>
  <si>
    <t>doll63966850</t>
  </si>
  <si>
    <t>hard_jewelry</t>
  </si>
  <si>
    <t>Matsushima_QwQ</t>
  </si>
  <si>
    <t>iAmSteveWhyte</t>
  </si>
  <si>
    <t>Freeturbate</t>
  </si>
  <si>
    <t>pp_GIRAUD</t>
  </si>
  <si>
    <t>N__trader</t>
  </si>
  <si>
    <t>fazlihalimmedia</t>
  </si>
  <si>
    <t>sarubbibenitez</t>
  </si>
  <si>
    <t>popoen_</t>
  </si>
  <si>
    <t>iximiuz</t>
  </si>
  <si>
    <t>ZoidsWild</t>
  </si>
  <si>
    <t>VanaSilk</t>
  </si>
  <si>
    <t>actzorr</t>
  </si>
  <si>
    <t>Taras_saudi</t>
  </si>
  <si>
    <t>fgfofficiel</t>
  </si>
  <si>
    <t>fields_food</t>
  </si>
  <si>
    <t>Instinto_F</t>
  </si>
  <si>
    <t>DiaInvestments</t>
  </si>
  <si>
    <t>0_79p</t>
  </si>
  <si>
    <t>AnimalEquality</t>
  </si>
  <si>
    <t>pallavict</t>
  </si>
  <si>
    <t>daido_fitness</t>
  </si>
  <si>
    <t>716gensei</t>
  </si>
  <si>
    <t>dhuvasmv</t>
  </si>
  <si>
    <t>universe_ex</t>
  </si>
  <si>
    <t>lucrafund</t>
  </si>
  <si>
    <t>RealKeriSmith</t>
  </si>
  <si>
    <t>ALMasarBrk</t>
  </si>
  <si>
    <t>sense4fit</t>
  </si>
  <si>
    <t>SaraCharlesNY</t>
  </si>
  <si>
    <t>V1JeromeLoo</t>
  </si>
  <si>
    <t>deepsealioness</t>
  </si>
  <si>
    <t>BillyWayneDavis</t>
  </si>
  <si>
    <t>Turbos_finance</t>
  </si>
  <si>
    <t>MISTFITSPROJ</t>
  </si>
  <si>
    <t>reii9086</t>
  </si>
  <si>
    <t>carolinawagner_</t>
  </si>
  <si>
    <t>bebop_dex</t>
  </si>
  <si>
    <t>DPVEU_</t>
  </si>
  <si>
    <t>sophdefoe92</t>
  </si>
  <si>
    <t>atooof33</t>
  </si>
  <si>
    <t>bader_alhamid</t>
  </si>
  <si>
    <t>Ayshaalbusmait</t>
  </si>
  <si>
    <t>ssict</t>
  </si>
  <si>
    <t>itsbribri_</t>
  </si>
  <si>
    <t>byokan</t>
  </si>
  <si>
    <t>AaronHall</t>
  </si>
  <si>
    <t>nathytarot</t>
  </si>
  <si>
    <t>FoxyFarrahNF</t>
  </si>
  <si>
    <t>OsamahAlkhuzaim</t>
  </si>
  <si>
    <t>LizWebsterSBF</t>
  </si>
  <si>
    <t>syokora_pad</t>
  </si>
  <si>
    <t>BroknLatinWhore</t>
  </si>
  <si>
    <t>garyheronlive</t>
  </si>
  <si>
    <t>saiyoking</t>
  </si>
  <si>
    <t>KashPrime</t>
  </si>
  <si>
    <t>yozora_hqlove</t>
  </si>
  <si>
    <t>nobutaro_mane</t>
  </si>
  <si>
    <t>Techbradwaid</t>
  </si>
  <si>
    <t>BoomQueen_</t>
  </si>
  <si>
    <t>VeoFraudes</t>
  </si>
  <si>
    <t>StashedSNKRS</t>
  </si>
  <si>
    <t>semlabo</t>
  </si>
  <si>
    <t>forexcakiri</t>
  </si>
  <si>
    <t>GalacticGeckoSG</t>
  </si>
  <si>
    <t>tenohirasize</t>
  </si>
  <si>
    <t>TheAbitaBeer</t>
  </si>
  <si>
    <t>chocale_cl</t>
  </si>
  <si>
    <t>iLiFE_official</t>
  </si>
  <si>
    <t>mahirun_0303</t>
  </si>
  <si>
    <t>Ahmed53583386</t>
  </si>
  <si>
    <t>marykaydeb2001</t>
  </si>
  <si>
    <t>PitchCrunch</t>
  </si>
  <si>
    <t>BollywoodMemers</t>
  </si>
  <si>
    <t>NorthRockLP</t>
  </si>
  <si>
    <t>madbearsclub</t>
  </si>
  <si>
    <t>BusinessEnroll</t>
  </si>
  <si>
    <t>98alwafi</t>
  </si>
  <si>
    <t>RationalEtienne</t>
  </si>
  <si>
    <t>MrReaganUSA</t>
  </si>
  <si>
    <t>jlrothstein1</t>
  </si>
  <si>
    <t>ikhaled_f86</t>
  </si>
  <si>
    <t>Rajsthanikaka</t>
  </si>
  <si>
    <t>ZenAcademy</t>
  </si>
  <si>
    <t>DeliciouslySavv</t>
  </si>
  <si>
    <t>Mamavation</t>
  </si>
  <si>
    <t>elmarcadortv</t>
  </si>
  <si>
    <t>Ressy_an</t>
  </si>
  <si>
    <t>tar0tar0tar0shi</t>
  </si>
  <si>
    <t>jam100k</t>
  </si>
  <si>
    <t>TheTranscript_</t>
  </si>
  <si>
    <t>xsnoizemusic</t>
  </si>
  <si>
    <t>at_jam</t>
  </si>
  <si>
    <t>Conviicts</t>
  </si>
  <si>
    <t>209sable</t>
  </si>
  <si>
    <t>saeedbintahnoun</t>
  </si>
  <si>
    <t>beingakash26_</t>
  </si>
  <si>
    <t>NEARWEEK</t>
  </si>
  <si>
    <t>ChartSimpson</t>
  </si>
  <si>
    <t>travelmassive</t>
  </si>
  <si>
    <t>Cov_duk</t>
  </si>
  <si>
    <t>sandry_afy</t>
  </si>
  <si>
    <t>amiisinyourmind</t>
  </si>
  <si>
    <t>jairsmoya</t>
  </si>
  <si>
    <t>CodeSekai</t>
  </si>
  <si>
    <t>danmall</t>
  </si>
  <si>
    <t>Fredofrr</t>
  </si>
  <si>
    <t>CryptoDiamonds</t>
  </si>
  <si>
    <t>hardtingz</t>
  </si>
  <si>
    <t>themishamontana</t>
  </si>
  <si>
    <t>chakery</t>
  </si>
  <si>
    <t>HamzeGhalebi</t>
  </si>
  <si>
    <t>danismanecey</t>
  </si>
  <si>
    <t>icy_tools</t>
  </si>
  <si>
    <t>Naturewildd</t>
  </si>
  <si>
    <t>tonyrubinoxxx</t>
  </si>
  <si>
    <t>Pinotr_</t>
  </si>
  <si>
    <t>SkaterBirdsNFT</t>
  </si>
  <si>
    <t>pornlaw</t>
  </si>
  <si>
    <t>mrptpdapartyboi</t>
  </si>
  <si>
    <t>al_alree7777</t>
  </si>
  <si>
    <t>aburgeif</t>
  </si>
  <si>
    <t>uzeyirogluYLMZ</t>
  </si>
  <si>
    <t>rektfoodfarmer</t>
  </si>
  <si>
    <t>dembadiopci</t>
  </si>
  <si>
    <t>JasonSilvestri</t>
  </si>
  <si>
    <t>scholarships360</t>
  </si>
  <si>
    <t>ParticleNtwrk</t>
  </si>
  <si>
    <t>blowoutcards</t>
  </si>
  <si>
    <t>reachjulieroys</t>
  </si>
  <si>
    <t>gonulluTR</t>
  </si>
  <si>
    <t>jj1226556864</t>
  </si>
  <si>
    <t>liaonet</t>
  </si>
  <si>
    <t>Lredondo</t>
  </si>
  <si>
    <t>ThatekCom</t>
  </si>
  <si>
    <t>daru5500</t>
  </si>
  <si>
    <t>sibghatbarech</t>
  </si>
  <si>
    <t>Murat__MENGEN</t>
  </si>
  <si>
    <t>bigempressnergy</t>
  </si>
  <si>
    <t>sethhjoesph</t>
  </si>
  <si>
    <t>BabyDogeSwap</t>
  </si>
  <si>
    <t>Almendrab1</t>
  </si>
  <si>
    <t>CHalexov2016</t>
  </si>
  <si>
    <t>XRockerGaming</t>
  </si>
  <si>
    <t>AseerAlkotb</t>
  </si>
  <si>
    <t>antiporngroup</t>
  </si>
  <si>
    <t>calebporzio</t>
  </si>
  <si>
    <t>thiyab2002</t>
  </si>
  <si>
    <t>Es33ad</t>
  </si>
  <si>
    <t>PuestoLoco</t>
  </si>
  <si>
    <t>THEAlexisChapa</t>
  </si>
  <si>
    <t>s_matuzaki</t>
  </si>
  <si>
    <t>ManiacMoe</t>
  </si>
  <si>
    <t>duffthebrand</t>
  </si>
  <si>
    <t>MCins_</t>
  </si>
  <si>
    <t>Megavolts001</t>
  </si>
  <si>
    <t>ballupAIP23</t>
  </si>
  <si>
    <t>_VaporFi</t>
  </si>
  <si>
    <t>Rinoa_Kanzaki</t>
  </si>
  <si>
    <t>KizunaAIinc</t>
  </si>
  <si>
    <t>Coronux</t>
  </si>
  <si>
    <t>itsLORNSS</t>
  </si>
  <si>
    <t>bobarahofficial</t>
  </si>
  <si>
    <t>VVission123</t>
  </si>
  <si>
    <t>PibeGdl</t>
  </si>
  <si>
    <t>lvslmedia</t>
  </si>
  <si>
    <t>rivaLxfactor</t>
  </si>
  <si>
    <t>OzlemKrs</t>
  </si>
  <si>
    <t>AlphaHorseNFT</t>
  </si>
  <si>
    <t>GLaveaga</t>
  </si>
  <si>
    <t>3_syouktaro</t>
  </si>
  <si>
    <t>Samajwadi_AY</t>
  </si>
  <si>
    <t>rasimzaimoglu</t>
  </si>
  <si>
    <t>ADHDinos</t>
  </si>
  <si>
    <t>DrMoIbrahim</t>
  </si>
  <si>
    <t>viviendoensuiza</t>
  </si>
  <si>
    <t>ZhangTaisu</t>
  </si>
  <si>
    <t>PBDsPodcast</t>
  </si>
  <si>
    <t>hope_enpie</t>
  </si>
  <si>
    <t>alomri_raed</t>
  </si>
  <si>
    <t>gabby_world_</t>
  </si>
  <si>
    <t>galaxyfinance3</t>
  </si>
  <si>
    <t>pimwaaaa</t>
  </si>
  <si>
    <t>4JPN</t>
  </si>
  <si>
    <t>ilodiwow</t>
  </si>
  <si>
    <t>BitBenderBrink</t>
  </si>
  <si>
    <t>realPParsons</t>
  </si>
  <si>
    <t>AshMindSet</t>
  </si>
  <si>
    <t>vec0zy</t>
  </si>
  <si>
    <t>MCSKILLIT</t>
  </si>
  <si>
    <t>22Dafeer</t>
  </si>
  <si>
    <t>Tajmaat_Service</t>
  </si>
  <si>
    <t>IbinJelawi</t>
  </si>
  <si>
    <t>ervstours</t>
  </si>
  <si>
    <t>FinCGray</t>
  </si>
  <si>
    <t>_HobeRwanda</t>
  </si>
  <si>
    <t>faisal_suliman</t>
  </si>
  <si>
    <t>biz_articles_</t>
  </si>
  <si>
    <t>HIPHOP_SLANG</t>
  </si>
  <si>
    <t>markfcore</t>
  </si>
  <si>
    <t>pporpraew48</t>
  </si>
  <si>
    <t>SedatAtlas79</t>
  </si>
  <si>
    <t>SmokeAwayyy</t>
  </si>
  <si>
    <t>kynnsk</t>
  </si>
  <si>
    <t>ChrisClickUp</t>
  </si>
  <si>
    <t>samaslife</t>
  </si>
  <si>
    <t>KanpaiPandas</t>
  </si>
  <si>
    <t>DrManishKumar1</t>
  </si>
  <si>
    <t>fhdwdan</t>
  </si>
  <si>
    <t>readeigo</t>
  </si>
  <si>
    <t>oasyx_official</t>
  </si>
  <si>
    <t>_Goldenwolf_</t>
  </si>
  <si>
    <t>sudokeeen</t>
  </si>
  <si>
    <t>Lonnwick</t>
  </si>
  <si>
    <t>yluminaty</t>
  </si>
  <si>
    <t>CliffMaloneyJr</t>
  </si>
  <si>
    <t>ilkersenock</t>
  </si>
  <si>
    <t>JonMetler</t>
  </si>
  <si>
    <t>ecuainformado</t>
  </si>
  <si>
    <t>AmericanVoterUS</t>
  </si>
  <si>
    <t>OnThinlce</t>
  </si>
  <si>
    <t>AbdullahKariri1</t>
  </si>
  <si>
    <t>ChrisUniverseB</t>
  </si>
  <si>
    <t>NowTheEndBegins</t>
  </si>
  <si>
    <t>IAmM3dusa_</t>
  </si>
  <si>
    <t>JanHrebejk</t>
  </si>
  <si>
    <t>AsteriaCassatt</t>
  </si>
  <si>
    <t>RecruitLouisian</t>
  </si>
  <si>
    <t>yupeyupe</t>
  </si>
  <si>
    <t>JeffereyJaxen</t>
  </si>
  <si>
    <t>PonchoMunoz</t>
  </si>
  <si>
    <t>thelincolnite</t>
  </si>
  <si>
    <t>NorthernPremLge</t>
  </si>
  <si>
    <t>rebecca_doodles</t>
  </si>
  <si>
    <t>rimbamantana</t>
  </si>
  <si>
    <t>AnthonyJohns0n</t>
  </si>
  <si>
    <t>kenshusei_uf</t>
  </si>
  <si>
    <t>eyedesyn</t>
  </si>
  <si>
    <t>sagersleem11</t>
  </si>
  <si>
    <t>pixiebell2022</t>
  </si>
  <si>
    <t>Voice4Victoria</t>
  </si>
  <si>
    <t>Pons_ETH</t>
  </si>
  <si>
    <t>lisasharper</t>
  </si>
  <si>
    <t>Stijn_Baert</t>
  </si>
  <si>
    <t>mama_shr33</t>
  </si>
  <si>
    <t>GuyNorcal</t>
  </si>
  <si>
    <t>MJCLocks</t>
  </si>
  <si>
    <t>missusmummy</t>
  </si>
  <si>
    <t>guirivaud</t>
  </si>
  <si>
    <t>marfeluca</t>
  </si>
  <si>
    <t>chirin_sakura</t>
  </si>
  <si>
    <t>q8_co_op</t>
  </si>
  <si>
    <t>ProjectPeachUK</t>
  </si>
  <si>
    <t>mrshawnjonas</t>
  </si>
  <si>
    <t>mocchicc</t>
  </si>
  <si>
    <t>usdatascientist</t>
  </si>
  <si>
    <t>saog1239</t>
  </si>
  <si>
    <t>Billy_Blue_8</t>
  </si>
  <si>
    <t>BriAtCookiebox</t>
  </si>
  <si>
    <t>chicodlasmillas</t>
  </si>
  <si>
    <t>huseyinsahin0</t>
  </si>
  <si>
    <t>CosmeHana</t>
  </si>
  <si>
    <t>DawnAnd91320913</t>
  </si>
  <si>
    <t>Jimcummingsacme</t>
  </si>
  <si>
    <t>RBergoeingV</t>
  </si>
  <si>
    <t>Kyaree_VT</t>
  </si>
  <si>
    <t>cryptoseacom</t>
  </si>
  <si>
    <t>aleynafisek</t>
  </si>
  <si>
    <t>sara_57000</t>
  </si>
  <si>
    <t>HungryKitties</t>
  </si>
  <si>
    <t>giladsal</t>
  </si>
  <si>
    <t>badtux_</t>
  </si>
  <si>
    <t>AVFCFaithful_</t>
  </si>
  <si>
    <t>_Blockify</t>
  </si>
  <si>
    <t>VAIOT_LTD</t>
  </si>
  <si>
    <t>RichardDevine</t>
  </si>
  <si>
    <t>RonaldCkOng</t>
  </si>
  <si>
    <t>mojeyuka</t>
  </si>
  <si>
    <t>buffdogecoin</t>
  </si>
  <si>
    <t>bander444</t>
  </si>
  <si>
    <t>DrTalebJawad</t>
  </si>
  <si>
    <t>SabreEthereum</t>
  </si>
  <si>
    <t>GeopoliticalCen</t>
  </si>
  <si>
    <t>Welikumbura</t>
  </si>
  <si>
    <t>Worldaittihad</t>
  </si>
  <si>
    <t>f_i_magazine</t>
  </si>
  <si>
    <t>theeplaydolly</t>
  </si>
  <si>
    <t>LadyboyMemeTH</t>
  </si>
  <si>
    <t>gradyedbertnft</t>
  </si>
  <si>
    <t>MrAhmedBrown</t>
  </si>
  <si>
    <t>RealDavidMendes</t>
  </si>
  <si>
    <t>RaidersLab</t>
  </si>
  <si>
    <t>ssunbiki_</t>
  </si>
  <si>
    <t>PozitifSport</t>
  </si>
  <si>
    <t>MissMafiana</t>
  </si>
  <si>
    <t>InariNFT</t>
  </si>
  <si>
    <t>niffiy</t>
  </si>
  <si>
    <t>ChamberofFit</t>
  </si>
  <si>
    <t>GuildQB</t>
  </si>
  <si>
    <t>FarmGirlCarrie</t>
  </si>
  <si>
    <t>hmtklkn</t>
  </si>
  <si>
    <t>caamresh</t>
  </si>
  <si>
    <t>blonde_bc</t>
  </si>
  <si>
    <t>Safar_Algarne</t>
  </si>
  <si>
    <t>BoShen2020</t>
  </si>
  <si>
    <t>mamdoohashy</t>
  </si>
  <si>
    <t>SirYacht_</t>
  </si>
  <si>
    <t>leashless</t>
  </si>
  <si>
    <t>RodMaartin</t>
  </si>
  <si>
    <t>nabaaldabbagh</t>
  </si>
  <si>
    <t>nfnf2046</t>
  </si>
  <si>
    <t>omnisea</t>
  </si>
  <si>
    <t>ryuryunoryu</t>
  </si>
  <si>
    <t>MinimalTrader_</t>
  </si>
  <si>
    <t>asimawan13</t>
  </si>
  <si>
    <t>Mat_ASGG</t>
  </si>
  <si>
    <t>PaulOMahony</t>
  </si>
  <si>
    <t>emmagraffnyc</t>
  </si>
  <si>
    <t>MistressDeee</t>
  </si>
  <si>
    <t>JorgeBenezra</t>
  </si>
  <si>
    <t>TheForeverAlpha</t>
  </si>
  <si>
    <t>moo_tsh2</t>
  </si>
  <si>
    <t>TheWillPounder</t>
  </si>
  <si>
    <t>DonDonTheGreat</t>
  </si>
  <si>
    <t>royalqueenseeds</t>
  </si>
  <si>
    <t>baselismail</t>
  </si>
  <si>
    <t>HarisPuadi</t>
  </si>
  <si>
    <t>NanospeedGamer</t>
  </si>
  <si>
    <t>tennohji</t>
  </si>
  <si>
    <t>Offaly_GAA</t>
  </si>
  <si>
    <t>msservalan</t>
  </si>
  <si>
    <t>biswatosh</t>
  </si>
  <si>
    <t>LillianAber</t>
  </si>
  <si>
    <t>joyreaper</t>
  </si>
  <si>
    <t>Sammy__Edmund</t>
  </si>
  <si>
    <t>chynamandj</t>
  </si>
  <si>
    <t>FlamingoFinance</t>
  </si>
  <si>
    <t>LeifSoreide</t>
  </si>
  <si>
    <t>BreakingKind</t>
  </si>
  <si>
    <t>DAQUANDSG</t>
  </si>
  <si>
    <t>alialhmlani</t>
  </si>
  <si>
    <t>onhoodlum</t>
  </si>
  <si>
    <t>tasaki_yota</t>
  </si>
  <si>
    <t>CryptoWhale1988</t>
  </si>
  <si>
    <t>OnduparakaFC1</t>
  </si>
  <si>
    <t>icrowdfundbuzz</t>
  </si>
  <si>
    <t>money_trees01</t>
  </si>
  <si>
    <t>GenesysChain</t>
  </si>
  <si>
    <t>Grantscheam</t>
  </si>
  <si>
    <t>MaribelVasquezJ</t>
  </si>
  <si>
    <t>koenjium</t>
  </si>
  <si>
    <t>WillyTheDegen</t>
  </si>
  <si>
    <t>poutynftgirl</t>
  </si>
  <si>
    <t>poutyww</t>
  </si>
  <si>
    <t>TalipBelgium</t>
  </si>
  <si>
    <t>NFT_Plant</t>
  </si>
  <si>
    <t>FocusedCompound</t>
  </si>
  <si>
    <t>Britain_People</t>
  </si>
  <si>
    <t>US774</t>
  </si>
  <si>
    <t>IdleHeroesTT</t>
  </si>
  <si>
    <t>TheSaudiMemo</t>
  </si>
  <si>
    <t>philippe_rouyer</t>
  </si>
  <si>
    <t>bekamaciorowski</t>
  </si>
  <si>
    <t>taashafi</t>
  </si>
  <si>
    <t>avyasinozdemir</t>
  </si>
  <si>
    <t>nori76</t>
  </si>
  <si>
    <t>RSDesignSpark</t>
  </si>
  <si>
    <t>k1nakoM</t>
  </si>
  <si>
    <t>farhan_alfarhan</t>
  </si>
  <si>
    <t>Mubarack_Umar</t>
  </si>
  <si>
    <t>kachigumimax</t>
  </si>
  <si>
    <t>JordanFoxHard</t>
  </si>
  <si>
    <t>Swaps4</t>
  </si>
  <si>
    <t>punipun7</t>
  </si>
  <si>
    <t>AradenaWarrior</t>
  </si>
  <si>
    <t>TheirRightAR</t>
  </si>
  <si>
    <t>Adiba_alk12</t>
  </si>
  <si>
    <t>sss0088</t>
  </si>
  <si>
    <t>roshanpateI</t>
  </si>
  <si>
    <t>yiyh1468</t>
  </si>
  <si>
    <t>NFThinks</t>
  </si>
  <si>
    <t>TCSPostGrad</t>
  </si>
  <si>
    <t>rebelEducator</t>
  </si>
  <si>
    <t>Vettel_AMR</t>
  </si>
  <si>
    <t>SabineVdL</t>
  </si>
  <si>
    <t>TheMoCoShow</t>
  </si>
  <si>
    <t>ProjectTXA</t>
  </si>
  <si>
    <t>C36ll</t>
  </si>
  <si>
    <t>oruPavamPennu</t>
  </si>
  <si>
    <t>sarahsalviander</t>
  </si>
  <si>
    <t>behindzascene</t>
  </si>
  <si>
    <t>KavlakPevrul</t>
  </si>
  <si>
    <t>kasotu2525</t>
  </si>
  <si>
    <t>EuroExpert_</t>
  </si>
  <si>
    <t>l1l1SR</t>
  </si>
  <si>
    <t>Ross_san_rey</t>
  </si>
  <si>
    <t>ReikaTweet</t>
  </si>
  <si>
    <t>Maui</t>
  </si>
  <si>
    <t>LisaS4680</t>
  </si>
  <si>
    <t>ukkynissy</t>
  </si>
  <si>
    <t>jimmescene</t>
  </si>
  <si>
    <t>AndrewSErickson</t>
  </si>
  <si>
    <t>AlkananeSafaa</t>
  </si>
  <si>
    <t>swangaliel</t>
  </si>
  <si>
    <t>SNYbetting</t>
  </si>
  <si>
    <t>iamasiadoll</t>
  </si>
  <si>
    <t>GoodGameBro</t>
  </si>
  <si>
    <t>hataylifilozof</t>
  </si>
  <si>
    <t>JamiesonHill</t>
  </si>
  <si>
    <t>Bollywoodirect</t>
  </si>
  <si>
    <t>JuanjoCotilla</t>
  </si>
  <si>
    <t>kobateck</t>
  </si>
  <si>
    <t>3CFilmss</t>
  </si>
  <si>
    <t>steipete</t>
  </si>
  <si>
    <t>USAMBSudan</t>
  </si>
  <si>
    <t>WeHitThose__9</t>
  </si>
  <si>
    <t>marcelamomberg</t>
  </si>
  <si>
    <t>jon_mcenroe</t>
  </si>
  <si>
    <t>beebonggg</t>
  </si>
  <si>
    <t>S_RedCarpet</t>
  </si>
  <si>
    <t>RajeshGoutamBJP</t>
  </si>
  <si>
    <t>Baderalbreak</t>
  </si>
  <si>
    <t>Jeaniene_Frost</t>
  </si>
  <si>
    <t>james_six8jay</t>
  </si>
  <si>
    <t>KanagaJnr</t>
  </si>
  <si>
    <t>Tropixsofficial</t>
  </si>
  <si>
    <t>hana_usa</t>
  </si>
  <si>
    <t>AllIndiaSKFC</t>
  </si>
  <si>
    <t>byvegalia</t>
  </si>
  <si>
    <t>AinsworthKeith</t>
  </si>
  <si>
    <t>channelrradio</t>
  </si>
  <si>
    <t>nigellizhe</t>
  </si>
  <si>
    <t>jbondemand0</t>
  </si>
  <si>
    <t>yanai_factcheck</t>
  </si>
  <si>
    <t>KindCompasCoach</t>
  </si>
  <si>
    <t>Alrajhi1A</t>
  </si>
  <si>
    <t>ocean_of_tears7</t>
  </si>
  <si>
    <t>estelsiplanetes</t>
  </si>
  <si>
    <t>petertrapasso</t>
  </si>
  <si>
    <t>TASIBO</t>
  </si>
  <si>
    <t>sanrin_hikiyose</t>
  </si>
  <si>
    <t>AitaiKuji</t>
  </si>
  <si>
    <t>ReporterosMX_</t>
  </si>
  <si>
    <t>vergiyargilama</t>
  </si>
  <si>
    <t>mochi_ufufu</t>
  </si>
  <si>
    <t>CrisGalo</t>
  </si>
  <si>
    <t>biazitagomes</t>
  </si>
  <si>
    <t>lailai2688</t>
  </si>
  <si>
    <t>Sanju_Lakshya</t>
  </si>
  <si>
    <t>nature_yukiueda</t>
  </si>
  <si>
    <t>ForwardProtocol</t>
  </si>
  <si>
    <t>HomeTeamHoops</t>
  </si>
  <si>
    <t>myth_and_roid</t>
  </si>
  <si>
    <t>volkandavud</t>
  </si>
  <si>
    <t>PawlowskiMario</t>
  </si>
  <si>
    <t>leitorubin</t>
  </si>
  <si>
    <t>MASTERBTCLTC</t>
  </si>
  <si>
    <t>igutjung</t>
  </si>
  <si>
    <t>A_N_Gill</t>
  </si>
  <si>
    <t>mustafapolatist</t>
  </si>
  <si>
    <t>ahmadanaji</t>
  </si>
  <si>
    <t>KapitanKenguru</t>
  </si>
  <si>
    <t>maicih</t>
  </si>
  <si>
    <t>PawGuardsTr</t>
  </si>
  <si>
    <t>AprenderG</t>
  </si>
  <si>
    <t>uzmancavustr</t>
  </si>
  <si>
    <t>olindacastielle</t>
  </si>
  <si>
    <t>sweetbabyrayes</t>
  </si>
  <si>
    <t>Darathar</t>
  </si>
  <si>
    <t>Jer_NFTworld</t>
  </si>
  <si>
    <t>amazing_trabzon</t>
  </si>
  <si>
    <t>st__55</t>
  </si>
  <si>
    <t>ArtesacroT</t>
  </si>
  <si>
    <t>NUJERZEYTWORK</t>
  </si>
  <si>
    <t>tarotkaderiniz</t>
  </si>
  <si>
    <t>Tarik_Ismail</t>
  </si>
  <si>
    <t>dojimanetwork</t>
  </si>
  <si>
    <t>flaviogarag</t>
  </si>
  <si>
    <t>Danielsalcan_</t>
  </si>
  <si>
    <t>K_Osuli</t>
  </si>
  <si>
    <t>ghamdikkk</t>
  </si>
  <si>
    <t>MaxChina3</t>
  </si>
  <si>
    <t>m1guelpf</t>
  </si>
  <si>
    <t>minamonyann</t>
  </si>
  <si>
    <t>mon_nu13</t>
  </si>
  <si>
    <t>ali_ahmadnia</t>
  </si>
  <si>
    <t>imarealdolltho</t>
  </si>
  <si>
    <t>AmpleforthOrg</t>
  </si>
  <si>
    <t>triplepeach</t>
  </si>
  <si>
    <t>hgab110</t>
  </si>
  <si>
    <t>SomniumSpace</t>
  </si>
  <si>
    <t>mojombo</t>
  </si>
  <si>
    <t>PeercoinPPC</t>
  </si>
  <si>
    <t>Waleeedmk</t>
  </si>
  <si>
    <t>caogenxiaogex</t>
  </si>
  <si>
    <t>mukumuck_adult</t>
  </si>
  <si>
    <t>Adebo_ogund</t>
  </si>
  <si>
    <t>TheCh0pper</t>
  </si>
  <si>
    <t>fabcrossjp</t>
  </si>
  <si>
    <t>TheFollowingPro</t>
  </si>
  <si>
    <t>iam_RyanBronson</t>
  </si>
  <si>
    <t>Peter__Nagy</t>
  </si>
  <si>
    <t>xocietyofficial</t>
  </si>
  <si>
    <t>JR_MUSSA</t>
  </si>
  <si>
    <t>FrightFest</t>
  </si>
  <si>
    <t>Cryptoanonkun</t>
  </si>
  <si>
    <t>BowTiedGatorDDS</t>
  </si>
  <si>
    <t>magukarp</t>
  </si>
  <si>
    <t>PrepRedzone</t>
  </si>
  <si>
    <t>zaarayesmin</t>
  </si>
  <si>
    <t>_Gustavo_254</t>
  </si>
  <si>
    <t>TheCoachRaj</t>
  </si>
  <si>
    <t>RobertoVaquero_</t>
  </si>
  <si>
    <t>Pat_Stedman</t>
  </si>
  <si>
    <t>anetanggerang</t>
  </si>
  <si>
    <t>DentedFeelsNFT</t>
  </si>
  <si>
    <t>cetinkayakoc</t>
  </si>
  <si>
    <t>JHopkinsSD</t>
  </si>
  <si>
    <t>cemsenyayla</t>
  </si>
  <si>
    <t>RaiTrades</t>
  </si>
  <si>
    <t>GORDAODOPC</t>
  </si>
  <si>
    <t>RealDSchmidt</t>
  </si>
  <si>
    <t>oudi_xoxo</t>
  </si>
  <si>
    <t>gorillaicon</t>
  </si>
  <si>
    <t>coocheequeen</t>
  </si>
  <si>
    <t>rio_kasumiAV</t>
  </si>
  <si>
    <t>vantohe</t>
  </si>
  <si>
    <t>callmehouck</t>
  </si>
  <si>
    <t>mafia_real1</t>
  </si>
  <si>
    <t>BitfuryGeorge</t>
  </si>
  <si>
    <t>rand_baniali</t>
  </si>
  <si>
    <t>Defi_Maestro</t>
  </si>
  <si>
    <t>nigeldanson</t>
  </si>
  <si>
    <t>KlubX_</t>
  </si>
  <si>
    <t>ugliestduck</t>
  </si>
  <si>
    <t>WorldCupHQ</t>
  </si>
  <si>
    <t>mhwus</t>
  </si>
  <si>
    <t>khalighareb</t>
  </si>
  <si>
    <t>RalphCapocci</t>
  </si>
  <si>
    <t>chrischanTO</t>
  </si>
  <si>
    <t>G9daGoddessFans</t>
  </si>
  <si>
    <t>dabz_global</t>
  </si>
  <si>
    <t>RicardoPLloyd</t>
  </si>
  <si>
    <t>strauss_matt</t>
  </si>
  <si>
    <t>DegenzNFT</t>
  </si>
  <si>
    <t>mrshaikh_pti</t>
  </si>
  <si>
    <t>GreenRupertRead</t>
  </si>
  <si>
    <t>Tamama0306</t>
  </si>
  <si>
    <t>dan_back</t>
  </si>
  <si>
    <t>StocktonKatie</t>
  </si>
  <si>
    <t>GobsanMuhumed</t>
  </si>
  <si>
    <t>catherinebroy</t>
  </si>
  <si>
    <t>RatIsSoCute</t>
  </si>
  <si>
    <t>VideosModern</t>
  </si>
  <si>
    <t>ClownfishTVcom</t>
  </si>
  <si>
    <t>HarperLee6557</t>
  </si>
  <si>
    <t>opebanwo</t>
  </si>
  <si>
    <t>SHIGURE_QAQ</t>
  </si>
  <si>
    <t>levanga_sapporo</t>
  </si>
  <si>
    <t>Magma_nft</t>
  </si>
  <si>
    <t>FSTrades</t>
  </si>
  <si>
    <t>mertbizal</t>
  </si>
  <si>
    <t>MMSHHRE</t>
  </si>
  <si>
    <t>lndian_Bronson</t>
  </si>
  <si>
    <t>ravenalternativ</t>
  </si>
  <si>
    <t>leaks_fm</t>
  </si>
  <si>
    <t>aljhlani</t>
  </si>
  <si>
    <t>Nyamwanda</t>
  </si>
  <si>
    <t>Crypto__Goku</t>
  </si>
  <si>
    <t>uhmaayyze</t>
  </si>
  <si>
    <t>Khwarzm1</t>
  </si>
  <si>
    <t>ChrisMWilliams</t>
  </si>
  <si>
    <t>parkhunp</t>
  </si>
  <si>
    <t>Z3FOODS</t>
  </si>
  <si>
    <t>FishereEzzedine</t>
  </si>
  <si>
    <t>OddsJam</t>
  </si>
  <si>
    <t>Dr_Steph_GAYET</t>
  </si>
  <si>
    <t>KamiSawZe</t>
  </si>
  <si>
    <t>ahmedalmuhaysni</t>
  </si>
  <si>
    <t>Dehmi_Garvey</t>
  </si>
  <si>
    <t>BrandonLKS</t>
  </si>
  <si>
    <t>chatgptchatgpt</t>
  </si>
  <si>
    <t>ahmed_sw1</t>
  </si>
  <si>
    <t>DIMENSION_YT</t>
  </si>
  <si>
    <t>BrandonCopicWx</t>
  </si>
  <si>
    <t>nspector4</t>
  </si>
  <si>
    <t>EnricMasNicolau</t>
  </si>
  <si>
    <t>GeniusLabTR</t>
  </si>
  <si>
    <t>PhillyCrimeUpd</t>
  </si>
  <si>
    <t>imKalaiVani</t>
  </si>
  <si>
    <t>isthatskillz</t>
  </si>
  <si>
    <t>temblor</t>
  </si>
  <si>
    <t>TheNewClassy</t>
  </si>
  <si>
    <t>StakeEddie</t>
  </si>
  <si>
    <t>davegerhardt</t>
  </si>
  <si>
    <t>ALICINAR</t>
  </si>
  <si>
    <t>ego_brazil</t>
  </si>
  <si>
    <t>donmozarti</t>
  </si>
  <si>
    <t>GDworkshop1</t>
  </si>
  <si>
    <t>yoakimandersson</t>
  </si>
  <si>
    <t>masamihitoduma</t>
  </si>
  <si>
    <t>CiroDi</t>
  </si>
  <si>
    <t>Web3Go</t>
  </si>
  <si>
    <t>ConsejoAbuelo</t>
  </si>
  <si>
    <t>ThienTCVN</t>
  </si>
  <si>
    <t>SpottersArg</t>
  </si>
  <si>
    <t>RainforestCx</t>
  </si>
  <si>
    <t>Div_pradeep</t>
  </si>
  <si>
    <t>gabrielapissini</t>
  </si>
  <si>
    <t>flooz_xyz</t>
  </si>
  <si>
    <t>AyeshaTariq</t>
  </si>
  <si>
    <t>runcandice</t>
  </si>
  <si>
    <t>elirazsade</t>
  </si>
  <si>
    <t>NatGeoMaps</t>
  </si>
  <si>
    <t>Zarkovskiii</t>
  </si>
  <si>
    <t>flavioekairaah</t>
  </si>
  <si>
    <t>TheFracture_</t>
  </si>
  <si>
    <t>scissormeplease</t>
  </si>
  <si>
    <t>web3ree</t>
  </si>
  <si>
    <t>TCdebiri</t>
  </si>
  <si>
    <t>SleepDeez</t>
  </si>
  <si>
    <t>Zuwenasalim</t>
  </si>
  <si>
    <t>mnawafms</t>
  </si>
  <si>
    <t>gabrielregino</t>
  </si>
  <si>
    <t>ozermenderes12</t>
  </si>
  <si>
    <t>ZEXIONOXIOUS</t>
  </si>
  <si>
    <t>irishracing</t>
  </si>
  <si>
    <t>MnkeDaniel</t>
  </si>
  <si>
    <t>matiasasun</t>
  </si>
  <si>
    <t>NaqelExpr</t>
  </si>
  <si>
    <t>Ch_zahidakhtar</t>
  </si>
  <si>
    <t>ThirdSectorLab</t>
  </si>
  <si>
    <t>usnkrs</t>
  </si>
  <si>
    <t>ConsultingHumor</t>
  </si>
  <si>
    <t>Fadeydey4you</t>
  </si>
  <si>
    <t>TV_Agent</t>
  </si>
  <si>
    <t>PamelaJGoodwin</t>
  </si>
  <si>
    <t>BanderKutbi</t>
  </si>
  <si>
    <t>LisetteBrodey</t>
  </si>
  <si>
    <t>purplehayz</t>
  </si>
  <si>
    <t>notoriouztips</t>
  </si>
  <si>
    <t>fatosgurkan</t>
  </si>
  <si>
    <t>Alothman_MD</t>
  </si>
  <si>
    <t>cadeinvests</t>
  </si>
  <si>
    <t>32dddmilf</t>
  </si>
  <si>
    <t>AbabakerA</t>
  </si>
  <si>
    <t>FNCreativeNews</t>
  </si>
  <si>
    <t>alexanhtuan</t>
  </si>
  <si>
    <t>buck_foyhn</t>
  </si>
  <si>
    <t>TipstersReview</t>
  </si>
  <si>
    <t>gen_jackkeane</t>
  </si>
  <si>
    <t>ellagirwin</t>
  </si>
  <si>
    <t>LOeil_du_Sahel</t>
  </si>
  <si>
    <t>_muffinp</t>
  </si>
  <si>
    <t>cryptoivanovx</t>
  </si>
  <si>
    <t>NathanFloyd_</t>
  </si>
  <si>
    <t>homare65kitten</t>
  </si>
  <si>
    <t>CasinoCoin</t>
  </si>
  <si>
    <t>TeamSupportNNew</t>
  </si>
  <si>
    <t>NatSecSoc</t>
  </si>
  <si>
    <t>Psycho_Gummy</t>
  </si>
  <si>
    <t>PointPay1</t>
  </si>
  <si>
    <t>Ral_Christidou</t>
  </si>
  <si>
    <t>Furious_blog</t>
  </si>
  <si>
    <t>s_a_bg</t>
  </si>
  <si>
    <t>Rulia_Hermitaur</t>
  </si>
  <si>
    <t>robbyearon</t>
  </si>
  <si>
    <t>EmpireRaFe3</t>
  </si>
  <si>
    <t>Genuine_Michael</t>
  </si>
  <si>
    <t>taku_gdbody</t>
  </si>
  <si>
    <t>salemqq</t>
  </si>
  <si>
    <t>MyFundedFX</t>
  </si>
  <si>
    <t>motoshiromizu</t>
  </si>
  <si>
    <t>GENC____</t>
  </si>
  <si>
    <t>ec_kilic</t>
  </si>
  <si>
    <t>Syusetu_kohaku</t>
  </si>
  <si>
    <t>NoahPollak</t>
  </si>
  <si>
    <t>gunsupnation</t>
  </si>
  <si>
    <t>ryukokoro69</t>
  </si>
  <si>
    <t>kefanelos</t>
  </si>
  <si>
    <t>clt_alliance</t>
  </si>
  <si>
    <t>CallistoSupport</t>
  </si>
  <si>
    <t>AltMasterRoshi</t>
  </si>
  <si>
    <t>FPkinmui</t>
  </si>
  <si>
    <t>hourjinnie</t>
  </si>
  <si>
    <t>frztoken</t>
  </si>
  <si>
    <t>PaulJerard</t>
  </si>
  <si>
    <t>paik_michael</t>
  </si>
  <si>
    <t>MaquinaTipster</t>
  </si>
  <si>
    <t>PastorAlexLove</t>
  </si>
  <si>
    <t>gekiyasu</t>
  </si>
  <si>
    <t>THEMICE_</t>
  </si>
  <si>
    <t>princethobe</t>
  </si>
  <si>
    <t>NYG_Nation10</t>
  </si>
  <si>
    <t>otaku_D_sa</t>
  </si>
  <si>
    <t>R_DeCastelnau</t>
  </si>
  <si>
    <t>gokhankutluer</t>
  </si>
  <si>
    <t>monogatarizu</t>
  </si>
  <si>
    <t>lameegirl</t>
  </si>
  <si>
    <t>officialtokyopg</t>
  </si>
  <si>
    <t>NickDeIuliis</t>
  </si>
  <si>
    <t>madiha_masood</t>
  </si>
  <si>
    <t>TheWatchCom</t>
  </si>
  <si>
    <t>nshuklain</t>
  </si>
  <si>
    <t>AradirYT</t>
  </si>
  <si>
    <t>McFlyy</t>
  </si>
  <si>
    <t>Thunderblunder7</t>
  </si>
  <si>
    <t>MakisMD</t>
  </si>
  <si>
    <t>Rhadebelihle_</t>
  </si>
  <si>
    <t>UltraRunnerPod</t>
  </si>
  <si>
    <t>farzanakpmln</t>
  </si>
  <si>
    <t>HuobiGlobalzh</t>
  </si>
  <si>
    <t>CreativeGrenade</t>
  </si>
  <si>
    <t>TheUltimatesgg</t>
  </si>
  <si>
    <t>SharifAlmaliki</t>
  </si>
  <si>
    <t>defidami</t>
  </si>
  <si>
    <t>sz_8_</t>
  </si>
  <si>
    <t>pabtvCF</t>
  </si>
  <si>
    <t>Similarweb</t>
  </si>
  <si>
    <t>hikingskiing</t>
  </si>
  <si>
    <t>jawshonthebeat</t>
  </si>
  <si>
    <t>iamchsekar</t>
  </si>
  <si>
    <t>AdamBien</t>
  </si>
  <si>
    <t>MikeAndTheMouse</t>
  </si>
  <si>
    <t>harukige</t>
  </si>
  <si>
    <t>samevampire</t>
  </si>
  <si>
    <t>jpegdgn</t>
  </si>
  <si>
    <t>Iti_x</t>
  </si>
  <si>
    <t>draftcheat</t>
  </si>
  <si>
    <t>Lantidiplomatic</t>
  </si>
  <si>
    <t>capturesca</t>
  </si>
  <si>
    <t>teknikpara</t>
  </si>
  <si>
    <t>JournalistYaman</t>
  </si>
  <si>
    <t>NilofarMoradi2</t>
  </si>
  <si>
    <t>Dropz11</t>
  </si>
  <si>
    <t>poxolox</t>
  </si>
  <si>
    <t>pad_uno</t>
  </si>
  <si>
    <t>omankovivipromo</t>
  </si>
  <si>
    <t>desiraelizabet</t>
  </si>
  <si>
    <t>betaprofiledev</t>
  </si>
  <si>
    <t>muradcobanoglu</t>
  </si>
  <si>
    <t>jordantowerjtf</t>
  </si>
  <si>
    <t>kottouf_sweets</t>
  </si>
  <si>
    <t>WayneonaBeat</t>
  </si>
  <si>
    <t>xtinacomputes</t>
  </si>
  <si>
    <t>GoCryptoMeApp</t>
  </si>
  <si>
    <t>OntheRadarHoops</t>
  </si>
  <si>
    <t>LAURASCORCIA3X</t>
  </si>
  <si>
    <t>npanagioto</t>
  </si>
  <si>
    <t>WalletConnect</t>
  </si>
  <si>
    <t>EITEZAZ_</t>
  </si>
  <si>
    <t>CH_Gallois</t>
  </si>
  <si>
    <t>fezani</t>
  </si>
  <si>
    <t>AvAlperSarica</t>
  </si>
  <si>
    <t>CommodoreBlog</t>
  </si>
  <si>
    <t>JoseMarioMX</t>
  </si>
  <si>
    <t>theammind</t>
  </si>
  <si>
    <t>rashaghcom</t>
  </si>
  <si>
    <t>FEOVERSE</t>
  </si>
  <si>
    <t>kooshiar</t>
  </si>
  <si>
    <t>JetVeetlev</t>
  </si>
  <si>
    <t>guadalibrandi</t>
  </si>
  <si>
    <t>amateurlisa1</t>
  </si>
  <si>
    <t>abm7sn</t>
  </si>
  <si>
    <t>KordingLab</t>
  </si>
  <si>
    <t>lujain_alahdal</t>
  </si>
  <si>
    <t>MakaremOrg</t>
  </si>
  <si>
    <t>RickTheTank</t>
  </si>
  <si>
    <t>ItsReallyNick</t>
  </si>
  <si>
    <t>RicardoPonce82</t>
  </si>
  <si>
    <t>m_naif80</t>
  </si>
  <si>
    <t>MKeyboards</t>
  </si>
  <si>
    <t>Mrmuppetshow</t>
  </si>
  <si>
    <t>KraynJV</t>
  </si>
  <si>
    <t>tokuyama0130</t>
  </si>
  <si>
    <t>gulshandevaiah</t>
  </si>
  <si>
    <t>DrSAtallah</t>
  </si>
  <si>
    <t>SergeZarka</t>
  </si>
  <si>
    <t>ShiiineOn_</t>
  </si>
  <si>
    <t>KingZero</t>
  </si>
  <si>
    <t>AuzioMF</t>
  </si>
  <si>
    <t>shukry1m</t>
  </si>
  <si>
    <t>zaidchattha</t>
  </si>
  <si>
    <t>ShinjiMito</t>
  </si>
  <si>
    <t>sawwa7_jeddah</t>
  </si>
  <si>
    <t>MrElegantesv</t>
  </si>
  <si>
    <t>Spatial_io</t>
  </si>
  <si>
    <t>AlertaZeta</t>
  </si>
  <si>
    <t>FaridAudee</t>
  </si>
  <si>
    <t>UNC_TarHeelFan</t>
  </si>
  <si>
    <t>rmnewsdata</t>
  </si>
  <si>
    <t>DrIanWeissman</t>
  </si>
  <si>
    <t>SteveSm54687962</t>
  </si>
  <si>
    <t>AlohaYanna</t>
  </si>
  <si>
    <t>bonnytagesbrise</t>
  </si>
  <si>
    <t>Venom_network_</t>
  </si>
  <si>
    <t>TheLegalMindset</t>
  </si>
  <si>
    <t>JessyKetlen</t>
  </si>
  <si>
    <t>DJMissTara</t>
  </si>
  <si>
    <t>mamumemo_com</t>
  </si>
  <si>
    <t>mwahgo</t>
  </si>
  <si>
    <t>mediamasters_fm</t>
  </si>
  <si>
    <t>Janusz1967</t>
  </si>
  <si>
    <t>ReadyPlayerRich</t>
  </si>
  <si>
    <t>TheEddyEth</t>
  </si>
  <si>
    <t>rob_tradez</t>
  </si>
  <si>
    <t>ItzJMar</t>
  </si>
  <si>
    <t>simoyuki__</t>
  </si>
  <si>
    <t>bachure</t>
  </si>
  <si>
    <t>Dr_A_Albarrak</t>
  </si>
  <si>
    <t>zekib</t>
  </si>
  <si>
    <t>plibin</t>
  </si>
  <si>
    <t>carlydamasceno2</t>
  </si>
  <si>
    <t>Jamaaad</t>
  </si>
  <si>
    <t>AMHotFlash</t>
  </si>
  <si>
    <t>Minto_z7</t>
  </si>
  <si>
    <t>MauriceHoefgen</t>
  </si>
  <si>
    <t>LogicaISoIution</t>
  </si>
  <si>
    <t>aquiradiomoscu</t>
  </si>
  <si>
    <t>TheStrugglingS4</t>
  </si>
  <si>
    <t>NewRetroWave</t>
  </si>
  <si>
    <t>kantenpapa_PR</t>
  </si>
  <si>
    <t>chris_behnke</t>
  </si>
  <si>
    <t>Crazyblox_</t>
  </si>
  <si>
    <t>KemPatriot</t>
  </si>
  <si>
    <t>momina_000</t>
  </si>
  <si>
    <t>ArtBen</t>
  </si>
  <si>
    <t>mont0i</t>
  </si>
  <si>
    <t>Orbofi</t>
  </si>
  <si>
    <t>VeteranOwned</t>
  </si>
  <si>
    <t>Carloslopezjone</t>
  </si>
  <si>
    <t>AjansUrfa</t>
  </si>
  <si>
    <t>armaniferrante</t>
  </si>
  <si>
    <t>ZackBates</t>
  </si>
  <si>
    <t>ReinaldoDMM</t>
  </si>
  <si>
    <t>BrozoNFT</t>
  </si>
  <si>
    <t>nantoka_el</t>
  </si>
  <si>
    <t>_JackL_</t>
  </si>
  <si>
    <t>dianacorreaofc</t>
  </si>
  <si>
    <t>anncode</t>
  </si>
  <si>
    <t>sahar45erter</t>
  </si>
  <si>
    <t>Bellroyjetson</t>
  </si>
  <si>
    <t>Eilemspsuv</t>
  </si>
  <si>
    <t>shiix23</t>
  </si>
  <si>
    <t>hermita_akiba</t>
  </si>
  <si>
    <t>danger_valley</t>
  </si>
  <si>
    <t>Imromanxzavier</t>
  </si>
  <si>
    <t>xtremetom</t>
  </si>
  <si>
    <t>vaquero_rockero</t>
  </si>
  <si>
    <t>mohamad_nimer</t>
  </si>
  <si>
    <t>fitcougar50</t>
  </si>
  <si>
    <t>tsuj</t>
  </si>
  <si>
    <t>As_theNia</t>
  </si>
  <si>
    <t>ManaviPaudel</t>
  </si>
  <si>
    <t>ComedicBizman</t>
  </si>
  <si>
    <t>WerteUnion</t>
  </si>
  <si>
    <t>GONOGO_Korea</t>
  </si>
  <si>
    <t>TaironyMendes</t>
  </si>
  <si>
    <t>xx4awad</t>
  </si>
  <si>
    <t>BwareLabs</t>
  </si>
  <si>
    <t>zaid_alodailah</t>
  </si>
  <si>
    <t>emilyyy5200</t>
  </si>
  <si>
    <t>shinuki_oripa</t>
  </si>
  <si>
    <t>NinjaPunta</t>
  </si>
  <si>
    <t>theVeronicaJae</t>
  </si>
  <si>
    <t>AnnieSage</t>
  </si>
  <si>
    <t>UK_BLINKS</t>
  </si>
  <si>
    <t>piromi0407</t>
  </si>
  <si>
    <t>TeamiPians</t>
  </si>
  <si>
    <t>Hennen_Workouts</t>
  </si>
  <si>
    <t>TSP_2030</t>
  </si>
  <si>
    <t>DEKSZJAMES</t>
  </si>
  <si>
    <t>KaimaTaira61</t>
  </si>
  <si>
    <t>osamukurimura</t>
  </si>
  <si>
    <t>PanjshirProvin1</t>
  </si>
  <si>
    <t>CoconutBGaming</t>
  </si>
  <si>
    <t>prepo_io</t>
  </si>
  <si>
    <t>zioaxie</t>
  </si>
  <si>
    <t>RajaFahadJanjua</t>
  </si>
  <si>
    <t>santi_boom2</t>
  </si>
  <si>
    <t>parisasadeghi0</t>
  </si>
  <si>
    <t>finanscibaba</t>
  </si>
  <si>
    <t>F_Alsalama</t>
  </si>
  <si>
    <t>jamie_knoxxx</t>
  </si>
  <si>
    <t>thomasjhenrylaw</t>
  </si>
  <si>
    <t>kentkris1</t>
  </si>
  <si>
    <t>serenavixen</t>
  </si>
  <si>
    <t>dailydotdev</t>
  </si>
  <si>
    <t>PerBylund</t>
  </si>
  <si>
    <t>JacksonRParsons</t>
  </si>
  <si>
    <t>EuropeanLMS</t>
  </si>
  <si>
    <t>shimmernet</t>
  </si>
  <si>
    <t>podcastnotes</t>
  </si>
  <si>
    <t>lejournalducm</t>
  </si>
  <si>
    <t>Geerzy</t>
  </si>
  <si>
    <t>JoePranaitis</t>
  </si>
  <si>
    <t>jack_hikuma</t>
  </si>
  <si>
    <t>FBoversight</t>
  </si>
  <si>
    <t>saramarie_brenn</t>
  </si>
  <si>
    <t>kaichoyadena</t>
  </si>
  <si>
    <t>ksavollyball</t>
  </si>
  <si>
    <t>TEHARQA</t>
  </si>
  <si>
    <t>blue1_c</t>
  </si>
  <si>
    <t>Seisaiminty</t>
  </si>
  <si>
    <t>MajedAlFahad</t>
  </si>
  <si>
    <t>trailertrash267</t>
  </si>
  <si>
    <t>SalomeToes</t>
  </si>
  <si>
    <t>eii_v4</t>
  </si>
  <si>
    <t>kennedymeow</t>
  </si>
  <si>
    <t>OnlyGerier</t>
  </si>
  <si>
    <t>forestwithout</t>
  </si>
  <si>
    <t>unclephilslocks</t>
  </si>
  <si>
    <t>BoundingComics</t>
  </si>
  <si>
    <t>bttmboychinno</t>
  </si>
  <si>
    <t>Stephencgill</t>
  </si>
  <si>
    <t>ImpactGuru</t>
  </si>
  <si>
    <t>Valuable</t>
  </si>
  <si>
    <t>themsaid</t>
  </si>
  <si>
    <t>tansaiboooo</t>
  </si>
  <si>
    <t>TheGreatLerato</t>
  </si>
  <si>
    <t>abdalaziz83</t>
  </si>
  <si>
    <t>David_Kudla</t>
  </si>
  <si>
    <t>sakura_mzk</t>
  </si>
  <si>
    <t>Wr3tched</t>
  </si>
  <si>
    <t>RtweetedM</t>
  </si>
  <si>
    <t>eCoLoGy1990</t>
  </si>
  <si>
    <t>smilexjynx</t>
  </si>
  <si>
    <t>consahins</t>
  </si>
  <si>
    <t>CuentoDeLuz</t>
  </si>
  <si>
    <t>JimmyFarley00</t>
  </si>
  <si>
    <t>corecty_net</t>
  </si>
  <si>
    <t>joyversace</t>
  </si>
  <si>
    <t>viberate</t>
  </si>
  <si>
    <t>cutiecaryn</t>
  </si>
  <si>
    <t>CBZHoldings</t>
  </si>
  <si>
    <t>suncryptoin</t>
  </si>
  <si>
    <t>masahiratate</t>
  </si>
  <si>
    <t>fatimatukr</t>
  </si>
  <si>
    <t>ituc</t>
  </si>
  <si>
    <t>michaelboegl</t>
  </si>
  <si>
    <t>AlsabahMedia</t>
  </si>
  <si>
    <t>leap_xyz</t>
  </si>
  <si>
    <t>tubaboozoglu</t>
  </si>
  <si>
    <t>EricLMitchell</t>
  </si>
  <si>
    <t>Lozano_Claudio</t>
  </si>
  <si>
    <t>stocksandreales</t>
  </si>
  <si>
    <t>cms_yx</t>
  </si>
  <si>
    <t>SabeeKazmi786</t>
  </si>
  <si>
    <t>Masago_k</t>
  </si>
  <si>
    <t>CKPicks23</t>
  </si>
  <si>
    <t>rex_woodbury</t>
  </si>
  <si>
    <t>kisadalgamedya</t>
  </si>
  <si>
    <t>cryptonator1337</t>
  </si>
  <si>
    <t>MarleSpragg</t>
  </si>
  <si>
    <t>70mmTheatre</t>
  </si>
  <si>
    <t>daddymatty25</t>
  </si>
  <si>
    <t>wildalps</t>
  </si>
  <si>
    <t>FuturesOutlook</t>
  </si>
  <si>
    <t>jasonmyrt</t>
  </si>
  <si>
    <t>EDMsnob</t>
  </si>
  <si>
    <t>LHUGame</t>
  </si>
  <si>
    <t>Folasheycrown22</t>
  </si>
  <si>
    <t>Alts_Anonymous</t>
  </si>
  <si>
    <t>TheClapperton</t>
  </si>
  <si>
    <t>KayipRihtim</t>
  </si>
  <si>
    <t>Dubblez_</t>
  </si>
  <si>
    <t>NachoTrades</t>
  </si>
  <si>
    <t>sayakatakechi</t>
  </si>
  <si>
    <t>BrokenMind_66</t>
  </si>
  <si>
    <t>citezw</t>
  </si>
  <si>
    <t>MinisterSindh</t>
  </si>
  <si>
    <t>tititititikubi</t>
  </si>
  <si>
    <t>EmadPhoto</t>
  </si>
  <si>
    <t>nm2010z</t>
  </si>
  <si>
    <t>chibiusachi</t>
  </si>
  <si>
    <t>humphreyndegwa</t>
  </si>
  <si>
    <t>ImAI_Eruel</t>
  </si>
  <si>
    <t>kaitlynxwallace</t>
  </si>
  <si>
    <t>dussetayy</t>
  </si>
  <si>
    <t>juliancole</t>
  </si>
  <si>
    <t>credefi_finance</t>
  </si>
  <si>
    <t>WillsAriasG</t>
  </si>
  <si>
    <t>Maku_ring</t>
  </si>
  <si>
    <t>Cindicator</t>
  </si>
  <si>
    <t>konusankalemm</t>
  </si>
  <si>
    <t>5watr_sha3r</t>
  </si>
  <si>
    <t>DSCVR1</t>
  </si>
  <si>
    <t>tetRadio</t>
  </si>
  <si>
    <t>cocotann06</t>
  </si>
  <si>
    <t>gaishishukatsu</t>
  </si>
  <si>
    <t>Saint_Dici</t>
  </si>
  <si>
    <t>lawmajed11</t>
  </si>
  <si>
    <t>F1Bilgi</t>
  </si>
  <si>
    <t>reikira_yutube</t>
  </si>
  <si>
    <t>WestCoast_Goodz</t>
  </si>
  <si>
    <t>BaitoTackey</t>
  </si>
  <si>
    <t>too6mi</t>
  </si>
  <si>
    <t>OndoFinance</t>
  </si>
  <si>
    <t>MrsNoma</t>
  </si>
  <si>
    <t>OpincurOfficial</t>
  </si>
  <si>
    <t>ArginteanuMarc</t>
  </si>
  <si>
    <t>Homeety</t>
  </si>
  <si>
    <t>CryptoMocro_</t>
  </si>
  <si>
    <t>ykkswb</t>
  </si>
  <si>
    <t>Diipolarinde</t>
  </si>
  <si>
    <t>irosirabe</t>
  </si>
  <si>
    <t>CelidaLopezc</t>
  </si>
  <si>
    <t>ravynalexaxxx</t>
  </si>
  <si>
    <t>pareekhjain</t>
  </si>
  <si>
    <t>Pegredd</t>
  </si>
  <si>
    <t>StrizziJ</t>
  </si>
  <si>
    <t>lelowhatsgood</t>
  </si>
  <si>
    <t>YachtingVerse</t>
  </si>
  <si>
    <t>MasanoriKanda</t>
  </si>
  <si>
    <t>showreal_me</t>
  </si>
  <si>
    <t>_PointDePenalty</t>
  </si>
  <si>
    <t>ChrisNamus</t>
  </si>
  <si>
    <t>jtraderco</t>
  </si>
  <si>
    <t>CoinGurruu</t>
  </si>
  <si>
    <t>99dotco_ID</t>
  </si>
  <si>
    <t>TrendsDmk</t>
  </si>
  <si>
    <t>JeffLloydXXX</t>
  </si>
  <si>
    <t>NFTsBreezy</t>
  </si>
  <si>
    <t>tonjincheng</t>
  </si>
  <si>
    <t>hshLauraJ</t>
  </si>
  <si>
    <t>CrystalMollyTTV</t>
  </si>
  <si>
    <t>LadyPinkchannel</t>
  </si>
  <si>
    <t>SeanSchofer</t>
  </si>
  <si>
    <t>igor_</t>
  </si>
  <si>
    <t>SierraKyTweets</t>
  </si>
  <si>
    <t>Noirchick1</t>
  </si>
  <si>
    <t>ChrisKubby</t>
  </si>
  <si>
    <t>JackFurnariUSA</t>
  </si>
  <si>
    <t>ChrysPhillips</t>
  </si>
  <si>
    <t>SteveStratis</t>
  </si>
  <si>
    <t>aljawharah_1</t>
  </si>
  <si>
    <t>PokrasLampas</t>
  </si>
  <si>
    <t>Reubenmasterx</t>
  </si>
  <si>
    <t>301arm</t>
  </si>
  <si>
    <t>Lapelotonafut</t>
  </si>
  <si>
    <t>Rkpb_R</t>
  </si>
  <si>
    <t>DrNiazAhmadSI</t>
  </si>
  <si>
    <t>ll_l4</t>
  </si>
  <si>
    <t>frankythefrog</t>
  </si>
  <si>
    <t>ceojaved</t>
  </si>
  <si>
    <t>tsuchinao83</t>
  </si>
  <si>
    <t>Alexarenee1</t>
  </si>
  <si>
    <t>TIMEBusiness</t>
  </si>
  <si>
    <t>Outcasts_NFT</t>
  </si>
  <si>
    <t>padspoker</t>
  </si>
  <si>
    <t>GARBANZO5</t>
  </si>
  <si>
    <t>FFRNewsNet1</t>
  </si>
  <si>
    <t>DefenceTurkey</t>
  </si>
  <si>
    <t>MedyaBesiktas_</t>
  </si>
  <si>
    <t>michaelbathurst</t>
  </si>
  <si>
    <t>KevinCole___</t>
  </si>
  <si>
    <t>ukanime</t>
  </si>
  <si>
    <t>HLPeace_DAO</t>
  </si>
  <si>
    <t>PieceOfThePy</t>
  </si>
  <si>
    <t>ltsFahad</t>
  </si>
  <si>
    <t>oTioZero</t>
  </si>
  <si>
    <t>aksology</t>
  </si>
  <si>
    <t>BOXABL</t>
  </si>
  <si>
    <t>AlfonsoSaerG</t>
  </si>
  <si>
    <t>maialdakheel</t>
  </si>
  <si>
    <t>GANMA_JPN</t>
  </si>
  <si>
    <t>DSCCRoss</t>
  </si>
  <si>
    <t>BedulenkoMax</t>
  </si>
  <si>
    <t>SamPavin</t>
  </si>
  <si>
    <t>ayumu_takahashi</t>
  </si>
  <si>
    <t>Ready4rigor</t>
  </si>
  <si>
    <t>RamiCounselor</t>
  </si>
  <si>
    <t>First_Memorie</t>
  </si>
  <si>
    <t>InesTemple</t>
  </si>
  <si>
    <t>PetriOP</t>
  </si>
  <si>
    <t>rftpclub</t>
  </si>
  <si>
    <t>1Diggii</t>
  </si>
  <si>
    <t>wujobudyn</t>
  </si>
  <si>
    <t>cryptoonlinee</t>
  </si>
  <si>
    <t>FlynnTheBear</t>
  </si>
  <si>
    <t>JuMagalhaesBH</t>
  </si>
  <si>
    <t>RohithKaliyur</t>
  </si>
  <si>
    <t>chi_tava0127</t>
  </si>
  <si>
    <t>ClaireHarpz</t>
  </si>
  <si>
    <t>ambercrown</t>
  </si>
  <si>
    <t>supreme_cbd</t>
  </si>
  <si>
    <t>ocureel</t>
  </si>
  <si>
    <t>twa_abdullah</t>
  </si>
  <si>
    <t>nak4675</t>
  </si>
  <si>
    <t>crypto_unicorns</t>
  </si>
  <si>
    <t>ALS_Fanzine</t>
  </si>
  <si>
    <t>djtokyo</t>
  </si>
  <si>
    <t>MrsMertes</t>
  </si>
  <si>
    <t>EspreeDevora</t>
  </si>
  <si>
    <t>go_rich_net</t>
  </si>
  <si>
    <t>jpvallurubjp</t>
  </si>
  <si>
    <t>factosdabanda</t>
  </si>
  <si>
    <t>PortalInesBr</t>
  </si>
  <si>
    <t>ManagerTactical</t>
  </si>
  <si>
    <t>sagesoulrich</t>
  </si>
  <si>
    <t>StephenDFerris</t>
  </si>
  <si>
    <t>OwusuSamG</t>
  </si>
  <si>
    <t>NeopetsMeta</t>
  </si>
  <si>
    <t>aliwajeehmahjob</t>
  </si>
  <si>
    <t>ThinkersPad</t>
  </si>
  <si>
    <t>shigureszku</t>
  </si>
  <si>
    <t>mesgo_</t>
  </si>
  <si>
    <t>suwaneko11</t>
  </si>
  <si>
    <t>nicolas_tzenios</t>
  </si>
  <si>
    <t>UmisFriends</t>
  </si>
  <si>
    <t>thatdenverguyYT</t>
  </si>
  <si>
    <t>BlakeNorthcott</t>
  </si>
  <si>
    <t>umesuzuu</t>
  </si>
  <si>
    <t>rickbook_blog</t>
  </si>
  <si>
    <t>CoyDavidsonCRE</t>
  </si>
  <si>
    <t>Penalosa_G</t>
  </si>
  <si>
    <t>hindupost</t>
  </si>
  <si>
    <t>ImCollegeSoccer</t>
  </si>
  <si>
    <t>olyancoin</t>
  </si>
  <si>
    <t>JonAliOfficial</t>
  </si>
  <si>
    <t>BigEyesCoin</t>
  </si>
  <si>
    <t>ReggieMiddleton</t>
  </si>
  <si>
    <t>Izumonadeshiko</t>
  </si>
  <si>
    <t>wattsupwiththat</t>
  </si>
  <si>
    <t>ConcreteXCrypto</t>
  </si>
  <si>
    <t>Sauain</t>
  </si>
  <si>
    <t>temyatt</t>
  </si>
  <si>
    <t>izzakko</t>
  </si>
  <si>
    <t>DestinyFomo</t>
  </si>
  <si>
    <t>GridexProtocol</t>
  </si>
  <si>
    <t>PaGKeni</t>
  </si>
  <si>
    <t>imehreen</t>
  </si>
  <si>
    <t>CryptoCrunchApp</t>
  </si>
  <si>
    <t>Paralelni_Listy</t>
  </si>
  <si>
    <t>pachicom777</t>
  </si>
  <si>
    <t>TheCapriCavanni</t>
  </si>
  <si>
    <t>TheNightGallery</t>
  </si>
  <si>
    <t>ZkMushroom</t>
  </si>
  <si>
    <t>alexinwond</t>
  </si>
  <si>
    <t>Mark_Crypto_off</t>
  </si>
  <si>
    <t>notbunjil</t>
  </si>
  <si>
    <t>JaduAVAs</t>
  </si>
  <si>
    <t>288os</t>
  </si>
  <si>
    <t>mollyspoilme</t>
  </si>
  <si>
    <t>5aledAlshahrani</t>
  </si>
  <si>
    <t>anilbalaji11</t>
  </si>
  <si>
    <t>LaKolmenaEC</t>
  </si>
  <si>
    <t>wonderparlour</t>
  </si>
  <si>
    <t>aqar_re</t>
  </si>
  <si>
    <t>RealTagComics</t>
  </si>
  <si>
    <t>lauraboerman</t>
  </si>
  <si>
    <t>nxtrndusa</t>
  </si>
  <si>
    <t>mooreofjessie</t>
  </si>
  <si>
    <t>jared4fitpass</t>
  </si>
  <si>
    <t>raradiohead</t>
  </si>
  <si>
    <t>PradeepBonde</t>
  </si>
  <si>
    <t>Lune_fierte1111</t>
  </si>
  <si>
    <t>Alfaresi_sa</t>
  </si>
  <si>
    <t>lftorrest</t>
  </si>
  <si>
    <t>intriper</t>
  </si>
  <si>
    <t>yeahrightgirlhg</t>
  </si>
  <si>
    <t>SafarBnMubarak</t>
  </si>
  <si>
    <t>Suleyman_TR</t>
  </si>
  <si>
    <t>9_1_5_6_7</t>
  </si>
  <si>
    <t>KhalifKairo</t>
  </si>
  <si>
    <t>lawkus</t>
  </si>
  <si>
    <t>taaakes</t>
  </si>
  <si>
    <t>Thebuttsmarn</t>
  </si>
  <si>
    <t>umutnimetatas</t>
  </si>
  <si>
    <t>Elvis_Localman</t>
  </si>
  <si>
    <t>TonyPizzaGuy</t>
  </si>
  <si>
    <t>ifsclimbing</t>
  </si>
  <si>
    <t>SHIBONKSOL</t>
  </si>
  <si>
    <t>MichaelMeunier</t>
  </si>
  <si>
    <t>PattiNegri</t>
  </si>
  <si>
    <t>Alex_kazuya1007</t>
  </si>
  <si>
    <t>hypermove_io</t>
  </si>
  <si>
    <t>Ashauri</t>
  </si>
  <si>
    <t>WANGJINGYU2001</t>
  </si>
  <si>
    <t>jfradioshow</t>
  </si>
  <si>
    <t>RomanCabanac</t>
  </si>
  <si>
    <t>BradPorcellato</t>
  </si>
  <si>
    <t>INFJPhD</t>
  </si>
  <si>
    <t>WorkingMoneyCH</t>
  </si>
  <si>
    <t>DOF_DESIGN</t>
  </si>
  <si>
    <t>RealChadRicardo</t>
  </si>
  <si>
    <t>JesselynRadack</t>
  </si>
  <si>
    <t>_From__________</t>
  </si>
  <si>
    <t>HCPG</t>
  </si>
  <si>
    <t>TheRoute</t>
  </si>
  <si>
    <t>joun313</t>
  </si>
  <si>
    <t>hamill_law</t>
  </si>
  <si>
    <t>patty_fi</t>
  </si>
  <si>
    <t>Know_More_News</t>
  </si>
  <si>
    <t>sultanznm</t>
  </si>
  <si>
    <t>PupPeary_Shop</t>
  </si>
  <si>
    <t>AplatypussTV</t>
  </si>
  <si>
    <t>cattbthings</t>
  </si>
  <si>
    <t>garyleff</t>
  </si>
  <si>
    <t>ProduceLikeAPro</t>
  </si>
  <si>
    <t>AbduWatanpal</t>
  </si>
  <si>
    <t>famednftcrypto</t>
  </si>
  <si>
    <t>m_aboaied</t>
  </si>
  <si>
    <t>P7BET</t>
  </si>
  <si>
    <t>spankamber</t>
  </si>
  <si>
    <t>ZakiAlhashimi</t>
  </si>
  <si>
    <t>Martin_RGB</t>
  </si>
  <si>
    <t>RuanGuimar</t>
  </si>
  <si>
    <t>GabLaSpisa</t>
  </si>
  <si>
    <t>gf_256</t>
  </si>
  <si>
    <t>prtc_macca</t>
  </si>
  <si>
    <t>_amtrades</t>
  </si>
  <si>
    <t>emanshiu</t>
  </si>
  <si>
    <t>RheinaHerlina</t>
  </si>
  <si>
    <t>ZOMNFT</t>
  </si>
  <si>
    <t>CryptoBrodyLLC</t>
  </si>
  <si>
    <t>muzaffercgn</t>
  </si>
  <si>
    <t>ShowwcaseHQ</t>
  </si>
  <si>
    <t>US_IQEng21Az</t>
  </si>
  <si>
    <t>mehmetay01</t>
  </si>
  <si>
    <t>sacha_due</t>
  </si>
  <si>
    <t>Ramuxoxo1115</t>
  </si>
  <si>
    <t>posschain</t>
  </si>
  <si>
    <t>HipismoNet</t>
  </si>
  <si>
    <t>MQasimUK</t>
  </si>
  <si>
    <t>thetaoishway</t>
  </si>
  <si>
    <t>usapon</t>
  </si>
  <si>
    <t>immofux</t>
  </si>
  <si>
    <t>sachya2002</t>
  </si>
  <si>
    <t>Romakka</t>
  </si>
  <si>
    <t>MelissaMbarki</t>
  </si>
  <si>
    <t>niftyportal</t>
  </si>
  <si>
    <t>Enes0zkan</t>
  </si>
  <si>
    <t>SolOkayBear</t>
  </si>
  <si>
    <t>afzanvalley</t>
  </si>
  <si>
    <t>Care4Calais</t>
  </si>
  <si>
    <t>AL_eaysh</t>
  </si>
  <si>
    <t>LilyBlack_shop</t>
  </si>
  <si>
    <t>chrisgonzatti</t>
  </si>
  <si>
    <t>NFT_ish</t>
  </si>
  <si>
    <t>LaBritanySV</t>
  </si>
  <si>
    <t>Bijay_reborn</t>
  </si>
  <si>
    <t>0xInuarashi</t>
  </si>
  <si>
    <t>BloombergRadio</t>
  </si>
  <si>
    <t>roylmurry425</t>
  </si>
  <si>
    <t>Themarcmorrison</t>
  </si>
  <si>
    <t>fusionfsgg</t>
  </si>
  <si>
    <t>HCalisthenics</t>
  </si>
  <si>
    <t>BalouBAYC</t>
  </si>
  <si>
    <t>perribc</t>
  </si>
  <si>
    <t>SaeedAlzanati</t>
  </si>
  <si>
    <t>iaminfinance</t>
  </si>
  <si>
    <t>NextAIV</t>
  </si>
  <si>
    <t>EnstituyaKurdi</t>
  </si>
  <si>
    <t>dogukanozerr35</t>
  </si>
  <si>
    <t>SneakerPhetish</t>
  </si>
  <si>
    <t>PatriotsMexico</t>
  </si>
  <si>
    <t>TheLostDonkeys</t>
  </si>
  <si>
    <t>XLIV_World</t>
  </si>
  <si>
    <t>ObserwatorXY</t>
  </si>
  <si>
    <t>REAS</t>
  </si>
  <si>
    <t>cberktavsan</t>
  </si>
  <si>
    <t>598_yl</t>
  </si>
  <si>
    <t>simabaktas</t>
  </si>
  <si>
    <t>tbr90</t>
  </si>
  <si>
    <t>EkarteSport</t>
  </si>
  <si>
    <t>katydailybrasil</t>
  </si>
  <si>
    <t>ScottWLuton</t>
  </si>
  <si>
    <t>RockiApp</t>
  </si>
  <si>
    <t>MrMoeOthman</t>
  </si>
  <si>
    <t>Thadudej_</t>
  </si>
  <si>
    <t>EmePka</t>
  </si>
  <si>
    <t>nagilaluz</t>
  </si>
  <si>
    <t>theFLICKpick</t>
  </si>
  <si>
    <t>01masami13</t>
  </si>
  <si>
    <t>blogucci</t>
  </si>
  <si>
    <t>Lewdish_Snail</t>
  </si>
  <si>
    <t>TheMoonNaty</t>
  </si>
  <si>
    <t>thekitze</t>
  </si>
  <si>
    <t>KarenKoetje</t>
  </si>
  <si>
    <t>vlady_elena</t>
  </si>
  <si>
    <t>DripDropz_io</t>
  </si>
  <si>
    <t>olivercameron</t>
  </si>
  <si>
    <t>CaliforniaGlobe</t>
  </si>
  <si>
    <t>abdulahmusalam</t>
  </si>
  <si>
    <t>dfgh909</t>
  </si>
  <si>
    <t>TheEricBland</t>
  </si>
  <si>
    <t>gamecast_blog</t>
  </si>
  <si>
    <t>OpCryptoUK</t>
  </si>
  <si>
    <t>dragonmaster_co</t>
  </si>
  <si>
    <t>RambaRalsan</t>
  </si>
  <si>
    <t>BinemonBin</t>
  </si>
  <si>
    <t>MohamadBydon</t>
  </si>
  <si>
    <t>TheTyroneMagnus</t>
  </si>
  <si>
    <t>FQMsexywife</t>
  </si>
  <si>
    <t>District69__</t>
  </si>
  <si>
    <t>Dr_WafaAlRashed</t>
  </si>
  <si>
    <t>PARKLoT1</t>
  </si>
  <si>
    <t>be_zelensky</t>
  </si>
  <si>
    <t>cyclonefanatic</t>
  </si>
  <si>
    <t>JorgePappalard</t>
  </si>
  <si>
    <t>showchan82</t>
  </si>
  <si>
    <t>faisalzizoo</t>
  </si>
  <si>
    <t>2ntma_</t>
  </si>
  <si>
    <t>Raihan_093</t>
  </si>
  <si>
    <t>jaredctate</t>
  </si>
  <si>
    <t>Faisal_R_K</t>
  </si>
  <si>
    <t>TheBullClubNFT</t>
  </si>
  <si>
    <t>Medhat_Amer</t>
  </si>
  <si>
    <t>JohnLeFevre</t>
  </si>
  <si>
    <t>ArchanNair</t>
  </si>
  <si>
    <t>eco</t>
  </si>
  <si>
    <t>Sports_Spectrum</t>
  </si>
  <si>
    <t>Sage_Roux</t>
  </si>
  <si>
    <t>DogecoinFdn</t>
  </si>
  <si>
    <t>venanalysis</t>
  </si>
  <si>
    <t>Ertikaznews</t>
  </si>
  <si>
    <t>ICTmagic</t>
  </si>
  <si>
    <t>ALrabiaa_News</t>
  </si>
  <si>
    <t>mohd1451</t>
  </si>
  <si>
    <t>YM_yoshiya</t>
  </si>
  <si>
    <t>XRPsherpa</t>
  </si>
  <si>
    <t>SaulGtrauma</t>
  </si>
  <si>
    <t>kyalashish</t>
  </si>
  <si>
    <t>alimentandomice</t>
  </si>
  <si>
    <t>albalkhi_nasser</t>
  </si>
  <si>
    <t>dmightyangel</t>
  </si>
  <si>
    <t>elifiletrade</t>
  </si>
  <si>
    <t>ErikaDonalds</t>
  </si>
  <si>
    <t>DvSmomosata_</t>
  </si>
  <si>
    <t>311Institute</t>
  </si>
  <si>
    <t>hamdan55554</t>
  </si>
  <si>
    <t>MyLordBebo</t>
  </si>
  <si>
    <t>YasirAlruwaili</t>
  </si>
  <si>
    <t>hamudrupil</t>
  </si>
  <si>
    <t>MSunilBishnoi</t>
  </si>
  <si>
    <t>AboveTh3Rim</t>
  </si>
  <si>
    <t>andreibratucu</t>
  </si>
  <si>
    <t>RealJuicyTradez</t>
  </si>
  <si>
    <t>SoySimpsonitoMX</t>
  </si>
  <si>
    <t>wintermute_t</t>
  </si>
  <si>
    <t>chris_avramidis</t>
  </si>
  <si>
    <t>DieselBABE20</t>
  </si>
  <si>
    <t>dr_sumaya369</t>
  </si>
  <si>
    <t>coltybrah</t>
  </si>
  <si>
    <t>TyneeDee1218</t>
  </si>
  <si>
    <t>0412CLIP</t>
  </si>
  <si>
    <t>MasakiSe</t>
  </si>
  <si>
    <t>esshor</t>
  </si>
  <si>
    <t>PINKBAMBl</t>
  </si>
  <si>
    <t>TheNicoleNeuman</t>
  </si>
  <si>
    <t>pricerrorguy</t>
  </si>
  <si>
    <t>Bambangelf</t>
  </si>
  <si>
    <t>TheHamdy</t>
  </si>
  <si>
    <t>realPowerTie</t>
  </si>
  <si>
    <t>Lukedutchh</t>
  </si>
  <si>
    <t>RydenGG</t>
  </si>
  <si>
    <t>IamRohithNara</t>
  </si>
  <si>
    <t>dannybionic</t>
  </si>
  <si>
    <t>AwestruckVox</t>
  </si>
  <si>
    <t>adel999_</t>
  </si>
  <si>
    <t>LA_RUE_TV</t>
  </si>
  <si>
    <t>WSDMGG</t>
  </si>
  <si>
    <t>akinbayram__</t>
  </si>
  <si>
    <t>Drmartyufml</t>
  </si>
  <si>
    <t>HakResearch</t>
  </si>
  <si>
    <t>Redcarpetceleb</t>
  </si>
  <si>
    <t>Lorazepamm</t>
  </si>
  <si>
    <t>QuirkyForum</t>
  </si>
  <si>
    <t>prezatv</t>
  </si>
  <si>
    <t>UJack_JP</t>
  </si>
  <si>
    <t>towards_AI</t>
  </si>
  <si>
    <t>benstraussphoto</t>
  </si>
  <si>
    <t>adrian_twarog</t>
  </si>
  <si>
    <t>philpringle</t>
  </si>
  <si>
    <t>typeit_</t>
  </si>
  <si>
    <t>favsfn</t>
  </si>
  <si>
    <t>ComptonMadeMe</t>
  </si>
  <si>
    <t>paiza_official</t>
  </si>
  <si>
    <t>thelordlexie</t>
  </si>
  <si>
    <t>Altcoinchad</t>
  </si>
  <si>
    <t>iJawharaa</t>
  </si>
  <si>
    <t>evilcos</t>
  </si>
  <si>
    <t>CarlosSanchezMX</t>
  </si>
  <si>
    <t>Sethical_</t>
  </si>
  <si>
    <t>iM9li9</t>
  </si>
  <si>
    <t>Youss_Badr</t>
  </si>
  <si>
    <t>Forumkeralam2</t>
  </si>
  <si>
    <t>TheBlackDada</t>
  </si>
  <si>
    <t>RodriVazquez95</t>
  </si>
  <si>
    <t>alrightfans</t>
  </si>
  <si>
    <t>nourkmb</t>
  </si>
  <si>
    <t>theArdenHart</t>
  </si>
  <si>
    <t>wingriderscom</t>
  </si>
  <si>
    <t>ikuogakuruo</t>
  </si>
  <si>
    <t>krnlklrn</t>
  </si>
  <si>
    <t>nsaidian</t>
  </si>
  <si>
    <t>Malawi24</t>
  </si>
  <si>
    <t>HoweGeneration</t>
  </si>
  <si>
    <t>andjustice4some</t>
  </si>
  <si>
    <t>CryptoAycan</t>
  </si>
  <si>
    <t>TofyTrip</t>
  </si>
  <si>
    <t>kirasexyts</t>
  </si>
  <si>
    <t>WiHLSilentH</t>
  </si>
  <si>
    <t>ErnestLe</t>
  </si>
  <si>
    <t>DeratiRs</t>
  </si>
  <si>
    <t>hannaorio</t>
  </si>
  <si>
    <t>Shiki_Miyabi_</t>
  </si>
  <si>
    <t>notBilly</t>
  </si>
  <si>
    <t>overstrand</t>
  </si>
  <si>
    <t>cllriL</t>
  </si>
  <si>
    <t>723Hertz_JH</t>
  </si>
  <si>
    <t>pyawakit</t>
  </si>
  <si>
    <t>MetatimeTR</t>
  </si>
  <si>
    <t>iam_jeromie</t>
  </si>
  <si>
    <t>bin_Owaidah</t>
  </si>
  <si>
    <t>ThisLilPiggyFF</t>
  </si>
  <si>
    <t>BJPSanjayPandey</t>
  </si>
  <si>
    <t>LouisLupo4</t>
  </si>
  <si>
    <t>otaibiab3</t>
  </si>
  <si>
    <t>VickyDevika</t>
  </si>
  <si>
    <t>DaikonForTurnip</t>
  </si>
  <si>
    <t>EstoesRacingOk</t>
  </si>
  <si>
    <t>DemocracyNowEs</t>
  </si>
  <si>
    <t>zmanian</t>
  </si>
  <si>
    <t>rothbard_brasil</t>
  </si>
  <si>
    <t>aag_ventures</t>
  </si>
  <si>
    <t>BrendanPaddick</t>
  </si>
  <si>
    <t>DrSamavia</t>
  </si>
  <si>
    <t>ProudPatriotSSG</t>
  </si>
  <si>
    <t>KOENJIOKAKEN</t>
  </si>
  <si>
    <t>sbfksa</t>
  </si>
  <si>
    <t>The_Shadow123</t>
  </si>
  <si>
    <t>alanliti</t>
  </si>
  <si>
    <t>RipplePandaXRP</t>
  </si>
  <si>
    <t>fahad2016kw1</t>
  </si>
  <si>
    <t>Atahanzilcioglu</t>
  </si>
  <si>
    <t>calleymeans</t>
  </si>
  <si>
    <t>BJPSURAJPOJHA</t>
  </si>
  <si>
    <t>Ray_T6L</t>
  </si>
  <si>
    <t>UmutOzturkk</t>
  </si>
  <si>
    <t>IbbMiras</t>
  </si>
  <si>
    <t>domain</t>
  </si>
  <si>
    <t>utahgirl_1979</t>
  </si>
  <si>
    <t>grandeschart</t>
  </si>
  <si>
    <t>Jn_Matsumoto</t>
  </si>
  <si>
    <t>wichanoticias</t>
  </si>
  <si>
    <t>arslan_hidayat</t>
  </si>
  <si>
    <t>hamadal3id</t>
  </si>
  <si>
    <t>NathanBrimmer</t>
  </si>
  <si>
    <t>dennishchristen</t>
  </si>
  <si>
    <t>aksharprem2</t>
  </si>
  <si>
    <t>MAlsyahd</t>
  </si>
  <si>
    <t>riyaz_rasheed</t>
  </si>
  <si>
    <t>CarniClemenza</t>
  </si>
  <si>
    <t>HighVizAbility</t>
  </si>
  <si>
    <t>PowerRangersDay</t>
  </si>
  <si>
    <t>ofl28</t>
  </si>
  <si>
    <t>profKrivokapic</t>
  </si>
  <si>
    <t>Sakura23saku23</t>
  </si>
  <si>
    <t>DeHero_official</t>
  </si>
  <si>
    <t>Acupkitty</t>
  </si>
  <si>
    <t>xxraeted</t>
  </si>
  <si>
    <t>plaffont</t>
  </si>
  <si>
    <t>abdultravell</t>
  </si>
  <si>
    <t>LaLaRueFrench75</t>
  </si>
  <si>
    <t>ChrisCharlotteG</t>
  </si>
  <si>
    <t>LordSacram</t>
  </si>
  <si>
    <t>crest_gaming</t>
  </si>
  <si>
    <t>CosmicCats_</t>
  </si>
  <si>
    <t>bykuus34</t>
  </si>
  <si>
    <t>enterstage_jp</t>
  </si>
  <si>
    <t>DONVESH</t>
  </si>
  <si>
    <t>joschihaunsperg</t>
  </si>
  <si>
    <t>PointNetwork</t>
  </si>
  <si>
    <t>diegomuguetrj</t>
  </si>
  <si>
    <t>semiritaia_suzu</t>
  </si>
  <si>
    <t>DaleVince</t>
  </si>
  <si>
    <t>RojnewsTR</t>
  </si>
  <si>
    <t>Mike_Lowery8807</t>
  </si>
  <si>
    <t>Zakarow</t>
  </si>
  <si>
    <t>dielamaharanie</t>
  </si>
  <si>
    <t>itsm3jada1</t>
  </si>
  <si>
    <t>miketimashov</t>
  </si>
  <si>
    <t>CryptoSlimer</t>
  </si>
  <si>
    <t>thegoldrudebull</t>
  </si>
  <si>
    <t>acambridgediary</t>
  </si>
  <si>
    <t>_vetex</t>
  </si>
  <si>
    <t>vishalthalotiya</t>
  </si>
  <si>
    <t>littobug</t>
  </si>
  <si>
    <t>joob_99</t>
  </si>
  <si>
    <t>JeffFowle</t>
  </si>
  <si>
    <t>amakusayasuwo</t>
  </si>
  <si>
    <t>seunosewa</t>
  </si>
  <si>
    <t>tradosaure</t>
  </si>
  <si>
    <t>hamzacelalettin</t>
  </si>
  <si>
    <t>TheHuntersGame</t>
  </si>
  <si>
    <t>Josh94K</t>
  </si>
  <si>
    <t>ChiefsFocus</t>
  </si>
  <si>
    <t>Squidapple</t>
  </si>
  <si>
    <t>NazeehMikwar</t>
  </si>
  <si>
    <t>DarPutinovi</t>
  </si>
  <si>
    <t>OzgenNAMA</t>
  </si>
  <si>
    <t>LE_English19</t>
  </si>
  <si>
    <t>Ibraheemgraphic</t>
  </si>
  <si>
    <t>cheguwera</t>
  </si>
  <si>
    <t>HonorableCnote</t>
  </si>
  <si>
    <t>LeBronFactory</t>
  </si>
  <si>
    <t>studynikonomics</t>
  </si>
  <si>
    <t>NoticiasdoPARA</t>
  </si>
  <si>
    <t>SebastienGllmt</t>
  </si>
  <si>
    <t>TVMediaNarodowe</t>
  </si>
  <si>
    <t>IamDapo</t>
  </si>
  <si>
    <t>sistertoldjah</t>
  </si>
  <si>
    <t>Deji_Morafa</t>
  </si>
  <si>
    <t>PSAFLIVE</t>
  </si>
  <si>
    <t>paulafreitasr_</t>
  </si>
  <si>
    <t>bankingslut</t>
  </si>
  <si>
    <t>kiyoshi_shin</t>
  </si>
  <si>
    <t>EricaTheRoseEsq</t>
  </si>
  <si>
    <t>TorquedUpTina</t>
  </si>
  <si>
    <t>QasimAchakzai6</t>
  </si>
  <si>
    <t>fenniziraatci</t>
  </si>
  <si>
    <t>chiccotesta</t>
  </si>
  <si>
    <t>tigerstore_pr</t>
  </si>
  <si>
    <t>Nmwendwa</t>
  </si>
  <si>
    <t>zaid773a</t>
  </si>
  <si>
    <t>punk_delta</t>
  </si>
  <si>
    <t>EverythingJDcom</t>
  </si>
  <si>
    <t>toofa_om</t>
  </si>
  <si>
    <t>ankaratabipoda</t>
  </si>
  <si>
    <t>HurriyatPa</t>
  </si>
  <si>
    <t>CoachJeffBanks</t>
  </si>
  <si>
    <t>WonderLand_Meta</t>
  </si>
  <si>
    <t>NFTignition</t>
  </si>
  <si>
    <t>abu_saltaan</t>
  </si>
  <si>
    <t>kmanalysis</t>
  </si>
  <si>
    <t>Phanerookampala</t>
  </si>
  <si>
    <t>goldsilver_pros</t>
  </si>
  <si>
    <t>OWLDAOio</t>
  </si>
  <si>
    <t>doppeldaumen</t>
  </si>
  <si>
    <t>almanee3</t>
  </si>
  <si>
    <t>__OscarMarquez</t>
  </si>
  <si>
    <t>therealmrcrypto</t>
  </si>
  <si>
    <t>balatarin</t>
  </si>
  <si>
    <t>Lensme</t>
  </si>
  <si>
    <t>LexiBanksBeats</t>
  </si>
  <si>
    <t>exodoplays</t>
  </si>
  <si>
    <t>PHCircuit</t>
  </si>
  <si>
    <t>priyaakulkarni2</t>
  </si>
  <si>
    <t>davidasarnow</t>
  </si>
  <si>
    <t>NFTSaraBaumann</t>
  </si>
  <si>
    <t>H8Wot</t>
  </si>
  <si>
    <t>helenachagas</t>
  </si>
  <si>
    <t>miriamgonp</t>
  </si>
  <si>
    <t>smcroasters</t>
  </si>
  <si>
    <t>OriginsNFT</t>
  </si>
  <si>
    <t>MOE_BHH</t>
  </si>
  <si>
    <t>uudaiy</t>
  </si>
  <si>
    <t>Malak__SawaF</t>
  </si>
  <si>
    <t>ArcanicNFT</t>
  </si>
  <si>
    <t>CosDestiny2</t>
  </si>
  <si>
    <t>EevieAspen</t>
  </si>
  <si>
    <t>SimonettaVspc</t>
  </si>
  <si>
    <t>CptHunchies</t>
  </si>
  <si>
    <t>bishijieCC</t>
  </si>
  <si>
    <t>5aluteMeImPaige</t>
  </si>
  <si>
    <t>AALDAKKAN</t>
  </si>
  <si>
    <t>lokonazo1</t>
  </si>
  <si>
    <t>3Diorjohnson</t>
  </si>
  <si>
    <t>RhondaVetereH</t>
  </si>
  <si>
    <t>ycharts</t>
  </si>
  <si>
    <t>Almilfi_Haramla</t>
  </si>
  <si>
    <t>BizMattersmag</t>
  </si>
  <si>
    <t>sfinning</t>
  </si>
  <si>
    <t>w_h_thompson</t>
  </si>
  <si>
    <t>JavarisNeely</t>
  </si>
  <si>
    <t>ManCityBrazil</t>
  </si>
  <si>
    <t>LVTGW666</t>
  </si>
  <si>
    <t>zhanganxin00</t>
  </si>
  <si>
    <t>Raza_Prosperity</t>
  </si>
  <si>
    <t>ThePlooshies</t>
  </si>
  <si>
    <t>ARThimeno</t>
  </si>
  <si>
    <t>furnaldayaa</t>
  </si>
  <si>
    <t>natashayeekee</t>
  </si>
  <si>
    <t>sunkingss2</t>
  </si>
  <si>
    <t>Soon_makkah</t>
  </si>
  <si>
    <t>dinosaurvlogs</t>
  </si>
  <si>
    <t>renoirvieira</t>
  </si>
  <si>
    <t>PhenomElite</t>
  </si>
  <si>
    <t>ajmal_aikhtiar</t>
  </si>
  <si>
    <t>ikhide</t>
  </si>
  <si>
    <t>kikemireles</t>
  </si>
  <si>
    <t>EvelynGinossi</t>
  </si>
  <si>
    <t>_Cinematiq</t>
  </si>
  <si>
    <t>TheMaverickWS</t>
  </si>
  <si>
    <t>Ssj9Carter</t>
  </si>
  <si>
    <t>LilyGia_</t>
  </si>
  <si>
    <t>paddyadenuga84</t>
  </si>
  <si>
    <t>RealJonahBlake</t>
  </si>
  <si>
    <t>CryptoApprenti1</t>
  </si>
  <si>
    <t>MaudPK</t>
  </si>
  <si>
    <t>etufodisclosure</t>
  </si>
  <si>
    <t>DrAzizSP</t>
  </si>
  <si>
    <t>ooz_official</t>
  </si>
  <si>
    <t>RareIrishStuff</t>
  </si>
  <si>
    <t>reefforest436</t>
  </si>
  <si>
    <t>aljehani</t>
  </si>
  <si>
    <t>moliticsindia</t>
  </si>
  <si>
    <t>urasudi</t>
  </si>
  <si>
    <t>anthialark</t>
  </si>
  <si>
    <t>blastroyale</t>
  </si>
  <si>
    <t>RiderForty</t>
  </si>
  <si>
    <t>DanieleGouveaa1</t>
  </si>
  <si>
    <t>Kameoyoo</t>
  </si>
  <si>
    <t>hannahbleiner</t>
  </si>
  <si>
    <t>_charisma_doll</t>
  </si>
  <si>
    <t>SuperSmashCon</t>
  </si>
  <si>
    <t>juamon</t>
  </si>
  <si>
    <t>AliAlmohsen1</t>
  </si>
  <si>
    <t>barrettsbiz</t>
  </si>
  <si>
    <t>snap7arb</t>
  </si>
  <si>
    <t>JiamigouCn</t>
  </si>
  <si>
    <t>Carlos_Ponz</t>
  </si>
  <si>
    <t>onlyfansbible</t>
  </si>
  <si>
    <t>GabrielJWeis</t>
  </si>
  <si>
    <t>BhandarkarI</t>
  </si>
  <si>
    <t>ArbGPT</t>
  </si>
  <si>
    <t>5alidyat</t>
  </si>
  <si>
    <t>super_mu_</t>
  </si>
  <si>
    <t>luzogaib</t>
  </si>
  <si>
    <t>safistication</t>
  </si>
  <si>
    <t>moepush</t>
  </si>
  <si>
    <t>KatsuPainter</t>
  </si>
  <si>
    <t>ueharakeita</t>
  </si>
  <si>
    <t>T_Larissa_T</t>
  </si>
  <si>
    <t>Airdrops_one</t>
  </si>
  <si>
    <t>AslanTribun</t>
  </si>
  <si>
    <t>KataCrypto</t>
  </si>
  <si>
    <t>SchmelebeckPPC</t>
  </si>
  <si>
    <t>LostEffects</t>
  </si>
  <si>
    <t>honest_H_B</t>
  </si>
  <si>
    <t>sazal3x</t>
  </si>
  <si>
    <t>CarlaEUrenaA</t>
  </si>
  <si>
    <t>HackermanAce</t>
  </si>
  <si>
    <t>RtradeCn</t>
  </si>
  <si>
    <t>LuisValLe_A</t>
  </si>
  <si>
    <t>ryuji_affiliate</t>
  </si>
  <si>
    <t>tamolatt</t>
  </si>
  <si>
    <t>sakibon69</t>
  </si>
  <si>
    <t>FoodLiesOrg</t>
  </si>
  <si>
    <t>griptmedia</t>
  </si>
  <si>
    <t>kadirhanozturk</t>
  </si>
  <si>
    <t>AHMADMATER</t>
  </si>
  <si>
    <t>ibzzaz</t>
  </si>
  <si>
    <t>law_fayez</t>
  </si>
  <si>
    <t>sixfonia_info</t>
  </si>
  <si>
    <t>MattWhitmanTMBH</t>
  </si>
  <si>
    <t>nagaeinsyoudou</t>
  </si>
  <si>
    <t>DrRomie</t>
  </si>
  <si>
    <t>Pinkwardlol</t>
  </si>
  <si>
    <t>FrankHassleYT</t>
  </si>
  <si>
    <t>iamskylarsimone</t>
  </si>
  <si>
    <t>SileNtCSGO</t>
  </si>
  <si>
    <t>GFalcade21</t>
  </si>
  <si>
    <t>BreakingBrown</t>
  </si>
  <si>
    <t>Gxld_kingg_</t>
  </si>
  <si>
    <t>roguesocietynft</t>
  </si>
  <si>
    <t>convince</t>
  </si>
  <si>
    <t>sidoman</t>
  </si>
  <si>
    <t>Kennosv</t>
  </si>
  <si>
    <t>Bruses_</t>
  </si>
  <si>
    <t>zoolbiz</t>
  </si>
  <si>
    <t>boredapewood</t>
  </si>
  <si>
    <t>cocksources</t>
  </si>
  <si>
    <t>CatieOsaurus</t>
  </si>
  <si>
    <t>RonBohning</t>
  </si>
  <si>
    <t>johnwylie</t>
  </si>
  <si>
    <t>oji_gi3</t>
  </si>
  <si>
    <t>CoachHypertroph</t>
  </si>
  <si>
    <t>yucelceylancom</t>
  </si>
  <si>
    <t>Walkapedia_</t>
  </si>
  <si>
    <t>AgeofAutism</t>
  </si>
  <si>
    <t>grand_axis</t>
  </si>
  <si>
    <t>studentvillage</t>
  </si>
  <si>
    <t>Live2D</t>
  </si>
  <si>
    <t>IAmFariX</t>
  </si>
  <si>
    <t>ChrissaSJE</t>
  </si>
  <si>
    <t>AnalyticChicago</t>
  </si>
  <si>
    <t>divs_dc</t>
  </si>
  <si>
    <t>Latexkittyxxx</t>
  </si>
  <si>
    <t>lycorisghoul</t>
  </si>
  <si>
    <t>nadiimco</t>
  </si>
  <si>
    <t>Farosy_</t>
  </si>
  <si>
    <t>PDXEleven</t>
  </si>
  <si>
    <t>rajatsonifnance</t>
  </si>
  <si>
    <t>martingommel</t>
  </si>
  <si>
    <t>unizen_io</t>
  </si>
  <si>
    <t>alatfi1</t>
  </si>
  <si>
    <t>iamdufla</t>
  </si>
  <si>
    <t>Marsadqatar</t>
  </si>
  <si>
    <t>DietmarPichler1</t>
  </si>
  <si>
    <t>soybranflores</t>
  </si>
  <si>
    <t>markjenney</t>
  </si>
  <si>
    <t>CPGcollege</t>
  </si>
  <si>
    <t>HeluaD1</t>
  </si>
  <si>
    <t>BCPCouncil</t>
  </si>
  <si>
    <t>RAWLIFE247</t>
  </si>
  <si>
    <t>NedraTawwab</t>
  </si>
  <si>
    <t>Crypto_Twittier</t>
  </si>
  <si>
    <t>wxyzybxz</t>
  </si>
  <si>
    <t>Coylist</t>
  </si>
  <si>
    <t>inn_sheikh</t>
  </si>
  <si>
    <t>FrankfurtPK</t>
  </si>
  <si>
    <t>CommentCopped</t>
  </si>
  <si>
    <t>JordHammond</t>
  </si>
  <si>
    <t>ShivaP_Offl</t>
  </si>
  <si>
    <t>YummiUniverse</t>
  </si>
  <si>
    <t>OnlyFactIndia</t>
  </si>
  <si>
    <t>ile_2255</t>
  </si>
  <si>
    <t>ShantMM</t>
  </si>
  <si>
    <t>vikare06</t>
  </si>
  <si>
    <t>iamALOHAchan</t>
  </si>
  <si>
    <t>ALFAIFI_A_H</t>
  </si>
  <si>
    <t>yukiiibb</t>
  </si>
  <si>
    <t>evaluatexyz</t>
  </si>
  <si>
    <t>PaulaRed62</t>
  </si>
  <si>
    <t>hackinginquiry</t>
  </si>
  <si>
    <t>QatarFuel_Woqod</t>
  </si>
  <si>
    <t>BrianLischer</t>
  </si>
  <si>
    <t>brownstoneinst</t>
  </si>
  <si>
    <t>yousayblah</t>
  </si>
  <si>
    <t>E8ArtBank</t>
  </si>
  <si>
    <t>Ajstripper45</t>
  </si>
  <si>
    <t>SalehBusalha</t>
  </si>
  <si>
    <t>MuesliSwapTeam</t>
  </si>
  <si>
    <t>TFL1728</t>
  </si>
  <si>
    <t>5StarPreps</t>
  </si>
  <si>
    <t>Kosmos_eth</t>
  </si>
  <si>
    <t>nursing_teachR</t>
  </si>
  <si>
    <t>petervlemmix</t>
  </si>
  <si>
    <t>ASRomaPress</t>
  </si>
  <si>
    <t>mesfer2773</t>
  </si>
  <si>
    <t>ChipsShopmaster</t>
  </si>
  <si>
    <t>DUOJ_ji</t>
  </si>
  <si>
    <t>daniel_ksa1</t>
  </si>
  <si>
    <t>TomFlowers</t>
  </si>
  <si>
    <t>gokunocool</t>
  </si>
  <si>
    <t>luvixiao</t>
  </si>
  <si>
    <t>mtalhamts</t>
  </si>
  <si>
    <t>arastirmakudus</t>
  </si>
  <si>
    <t>LoayAlkhteeb</t>
  </si>
  <si>
    <t>Altcoin_Archive</t>
  </si>
  <si>
    <t>LorenaMHurtado</t>
  </si>
  <si>
    <t>SlowMist_Team</t>
  </si>
  <si>
    <t>yutaka_snks</t>
  </si>
  <si>
    <t>aAL9_32</t>
  </si>
  <si>
    <t>MissMiaShelby</t>
  </si>
  <si>
    <t>SAUDALMUTAWA0</t>
  </si>
  <si>
    <t>TheSpursUpShow</t>
  </si>
  <si>
    <t>fatih</t>
  </si>
  <si>
    <t>BrooksAustinBA</t>
  </si>
  <si>
    <t>asiancoupleuwu</t>
  </si>
  <si>
    <t>REtothePEAT</t>
  </si>
  <si>
    <t>koko_byy</t>
  </si>
  <si>
    <t>_sonammehta</t>
  </si>
  <si>
    <t>CorkyBallas</t>
  </si>
  <si>
    <t>afshinrattansi</t>
  </si>
  <si>
    <t>JayIFrye</t>
  </si>
  <si>
    <t>HakeemHera</t>
  </si>
  <si>
    <t>carp_buun</t>
  </si>
  <si>
    <t>BadrAlDamegh</t>
  </si>
  <si>
    <t>TheDailyMilap</t>
  </si>
  <si>
    <t>Arwen_Datnoid</t>
  </si>
  <si>
    <t>cuckolding_real</t>
  </si>
  <si>
    <t>Dobey180</t>
  </si>
  <si>
    <t>Aziz79NFC</t>
  </si>
  <si>
    <t>natively_</t>
  </si>
  <si>
    <t>westkripto</t>
  </si>
  <si>
    <t>fff1_ffff</t>
  </si>
  <si>
    <t>shama2266</t>
  </si>
  <si>
    <t>alliekmiller</t>
  </si>
  <si>
    <t>Jamshediqbalch</t>
  </si>
  <si>
    <t>IndicaOrg</t>
  </si>
  <si>
    <t>imthepk</t>
  </si>
  <si>
    <t>spinneborg</t>
  </si>
  <si>
    <t>TieflingMelissa</t>
  </si>
  <si>
    <t>DeborahmCollier</t>
  </si>
  <si>
    <t>Ope9sea</t>
  </si>
  <si>
    <t>saywallahbruhh</t>
  </si>
  <si>
    <t>KanielaIng</t>
  </si>
  <si>
    <t>JTArticle15</t>
  </si>
  <si>
    <t>Daren_Market</t>
  </si>
  <si>
    <t>hojjat_kalashi</t>
  </si>
  <si>
    <t>alawam_j</t>
  </si>
  <si>
    <t>SeaPad_defi</t>
  </si>
  <si>
    <t>oShven</t>
  </si>
  <si>
    <t>ArturoVilla_</t>
  </si>
  <si>
    <t>Kaleagasi</t>
  </si>
  <si>
    <t>mansourHarbi</t>
  </si>
  <si>
    <t>SheCodeAfrica</t>
  </si>
  <si>
    <t>9hamza_</t>
  </si>
  <si>
    <t>prettykkittykat</t>
  </si>
  <si>
    <t>BowTiedSalesGuy</t>
  </si>
  <si>
    <t>mubarakiaNews</t>
  </si>
  <si>
    <t>SoyBuenCatre</t>
  </si>
  <si>
    <t>RayShrewsberry</t>
  </si>
  <si>
    <t>stanleyytalks</t>
  </si>
  <si>
    <t>Marfoogle</t>
  </si>
  <si>
    <t>RedsCowboy</t>
  </si>
  <si>
    <t>momarrd_sa</t>
  </si>
  <si>
    <t>ENHYPENBrasil_</t>
  </si>
  <si>
    <t>4TheeLoveOfMani</t>
  </si>
  <si>
    <t>ApolloHOU</t>
  </si>
  <si>
    <t>kadina_center</t>
  </si>
  <si>
    <t>Nouf0633</t>
  </si>
  <si>
    <t>pac12Teams</t>
  </si>
  <si>
    <t>getbabb</t>
  </si>
  <si>
    <t>a0_1_0a</t>
  </si>
  <si>
    <t>DataNFT_</t>
  </si>
  <si>
    <t>Cryptolouca</t>
  </si>
  <si>
    <t>istockhistory</t>
  </si>
  <si>
    <t>Taufiq_PD_DKI</t>
  </si>
  <si>
    <t>minigirlmizuoto</t>
  </si>
  <si>
    <t>sponichi_endo</t>
  </si>
  <si>
    <t>TessaPaigex</t>
  </si>
  <si>
    <t>RebelByThought</t>
  </si>
  <si>
    <t>redvoicenews</t>
  </si>
  <si>
    <t>Formacar_Crypto</t>
  </si>
  <si>
    <t>WolfpackReports</t>
  </si>
  <si>
    <t>mohamadgad0</t>
  </si>
  <si>
    <t>BikeMan</t>
  </si>
  <si>
    <t>radyotrafik06</t>
  </si>
  <si>
    <t>BigShotsGlobal</t>
  </si>
  <si>
    <t>theDebnamNews</t>
  </si>
  <si>
    <t>Alansaricodez</t>
  </si>
  <si>
    <t>RN_Noticias1</t>
  </si>
  <si>
    <t>O05M</t>
  </si>
  <si>
    <t>isi_ue_3nen</t>
  </si>
  <si>
    <t>AnnettaPowell</t>
  </si>
  <si>
    <t>MixoFX</t>
  </si>
  <si>
    <t>Benjjjyy</t>
  </si>
  <si>
    <t>weekend3warrior</t>
  </si>
  <si>
    <t>GoddessSevera</t>
  </si>
  <si>
    <t>cardifalcone</t>
  </si>
  <si>
    <t>NicoleLewisLCSW</t>
  </si>
  <si>
    <t>Globalbiosec</t>
  </si>
  <si>
    <t>BundlrNetwork</t>
  </si>
  <si>
    <t>WhitelistPing</t>
  </si>
  <si>
    <t>oriolamat</t>
  </si>
  <si>
    <t>dooratcom</t>
  </si>
  <si>
    <t>Politicalpenn</t>
  </si>
  <si>
    <t>zoltanspox</t>
  </si>
  <si>
    <t>finding_albums</t>
  </si>
  <si>
    <t>XxxSoexquisite</t>
  </si>
  <si>
    <t>Dr_HaniNajm</t>
  </si>
  <si>
    <t>Mexicanos_MLB</t>
  </si>
  <si>
    <t>Msbayari</t>
  </si>
  <si>
    <t>ItsRickyRudeboi</t>
  </si>
  <si>
    <t>StephBatesPress</t>
  </si>
  <si>
    <t>DrJwalaG</t>
  </si>
  <si>
    <t>cfcPal</t>
  </si>
  <si>
    <t>DBro_FFB</t>
  </si>
  <si>
    <t>nahz_oaix</t>
  </si>
  <si>
    <t>VidaDeTreinador</t>
  </si>
  <si>
    <t>UncivilLaw</t>
  </si>
  <si>
    <t>sdyalfqar</t>
  </si>
  <si>
    <t>KDDO__</t>
  </si>
  <si>
    <t>priceNpedia</t>
  </si>
  <si>
    <t>ami_inuu</t>
  </si>
  <si>
    <t>OasisMania</t>
  </si>
  <si>
    <t>vsainsily</t>
  </si>
  <si>
    <t>Spikey20Dee</t>
  </si>
  <si>
    <t>hamadalkous</t>
  </si>
  <si>
    <t>OptionsBuffett</t>
  </si>
  <si>
    <t>Ptaro_chan</t>
  </si>
  <si>
    <t>KaleemulHafeez</t>
  </si>
  <si>
    <t>ebda3_Blue</t>
  </si>
  <si>
    <t>HaroonMuataref</t>
  </si>
  <si>
    <t>RSnake</t>
  </si>
  <si>
    <t>coinspace_</t>
  </si>
  <si>
    <t>phoodumc</t>
  </si>
  <si>
    <t>phantom_ict</t>
  </si>
  <si>
    <t>Soum_online</t>
  </si>
  <si>
    <t>iwxntyou_x</t>
  </si>
  <si>
    <t>yigenga</t>
  </si>
  <si>
    <t>JungkookTimes</t>
  </si>
  <si>
    <t>kiakiliX</t>
  </si>
  <si>
    <t>immunefi</t>
  </si>
  <si>
    <t>hamnatweets</t>
  </si>
  <si>
    <t>inkmaya</t>
  </si>
  <si>
    <t>chengzi_95330</t>
  </si>
  <si>
    <t>citrus_heart</t>
  </si>
  <si>
    <t>UPBOptionMil</t>
  </si>
  <si>
    <t>edu_match</t>
  </si>
  <si>
    <t>PartyIconsOGX</t>
  </si>
  <si>
    <t>FinalFrontierSA</t>
  </si>
  <si>
    <t>EnhancedMarket</t>
  </si>
  <si>
    <t>JamieGos</t>
  </si>
  <si>
    <t>Drunk3po</t>
  </si>
  <si>
    <t>SHoomwitter</t>
  </si>
  <si>
    <t>Eliz_Hightower</t>
  </si>
  <si>
    <t>2blockchainz</t>
  </si>
  <si>
    <t>ourtemples_</t>
  </si>
  <si>
    <t>vJanix</t>
  </si>
  <si>
    <t>RebsBrannon</t>
  </si>
  <si>
    <t>katostate</t>
  </si>
  <si>
    <t>charaani</t>
  </si>
  <si>
    <t>LittleBoats2020</t>
  </si>
  <si>
    <t>KSA_CZ</t>
  </si>
  <si>
    <t>StockDreamss</t>
  </si>
  <si>
    <t>PochiPoom</t>
  </si>
  <si>
    <t>AriDavidUSA</t>
  </si>
  <si>
    <t>JohnGVibes</t>
  </si>
  <si>
    <t>BeeTradeFinance</t>
  </si>
  <si>
    <t>Xentagz</t>
  </si>
  <si>
    <t>starrymiu</t>
  </si>
  <si>
    <t>Mr_Andrew_Fox</t>
  </si>
  <si>
    <t>tellyexpress</t>
  </si>
  <si>
    <t>fafa50001</t>
  </si>
  <si>
    <t>Jesspicado</t>
  </si>
  <si>
    <t>AmatallahAlhaji</t>
  </si>
  <si>
    <t>ALIENQUEENNFT</t>
  </si>
  <si>
    <t>DanielTaylorArt</t>
  </si>
  <si>
    <t>NacionOlimpista</t>
  </si>
  <si>
    <t>Livepeer</t>
  </si>
  <si>
    <t>hamoood_1974</t>
  </si>
  <si>
    <t>14aehyun</t>
  </si>
  <si>
    <t>vipclubscene</t>
  </si>
  <si>
    <t>o92m2</t>
  </si>
  <si>
    <t>anrichan_chat</t>
  </si>
  <si>
    <t>chalo_vargasr</t>
  </si>
  <si>
    <t>yubel_exh</t>
  </si>
  <si>
    <t>WarashiZ</t>
  </si>
  <si>
    <t>kinkyqueen13</t>
  </si>
  <si>
    <t>SouthLadyCooks</t>
  </si>
  <si>
    <t>Versailles_ap</t>
  </si>
  <si>
    <t>MetaDojo_IO</t>
  </si>
  <si>
    <t>enrich1212</t>
  </si>
  <si>
    <t>Only9built</t>
  </si>
  <si>
    <t>fhdzz_</t>
  </si>
  <si>
    <t>dttofinanciero</t>
  </si>
  <si>
    <t>thesanctum_neo</t>
  </si>
  <si>
    <t>makotobg066</t>
  </si>
  <si>
    <t>MichaelARothman</t>
  </si>
  <si>
    <t>AlphaDogBets</t>
  </si>
  <si>
    <t>shirano_info</t>
  </si>
  <si>
    <t>strategieduchoc</t>
  </si>
  <si>
    <t>TheJazzSoul</t>
  </si>
  <si>
    <t>nbvneverquits</t>
  </si>
  <si>
    <t>tao_lin</t>
  </si>
  <si>
    <t>CBethAnderson</t>
  </si>
  <si>
    <t>artofth</t>
  </si>
  <si>
    <t>Cosmocadia</t>
  </si>
  <si>
    <t>alsaifhome</t>
  </si>
  <si>
    <t>Milanista_Cam</t>
  </si>
  <si>
    <t>SLAVE_V_V_R</t>
  </si>
  <si>
    <t>_esthersanz</t>
  </si>
  <si>
    <t>OniiEth</t>
  </si>
  <si>
    <t>hanxiaobu2</t>
  </si>
  <si>
    <t>meleganza</t>
  </si>
  <si>
    <t>amr_bakeer</t>
  </si>
  <si>
    <t>BrandonDrumm247</t>
  </si>
  <si>
    <t>kabu_care</t>
  </si>
  <si>
    <t>TombStonedHS</t>
  </si>
  <si>
    <t>rpnickson</t>
  </si>
  <si>
    <t>Puntaje_Ideal</t>
  </si>
  <si>
    <t>xceltrip</t>
  </si>
  <si>
    <t>Joseph_Fasano_</t>
  </si>
  <si>
    <t>AQW_88</t>
  </si>
  <si>
    <t>iaindwelch</t>
  </si>
  <si>
    <t>shidokou</t>
  </si>
  <si>
    <t>marcefitnessgt</t>
  </si>
  <si>
    <t>ksa_trips</t>
  </si>
  <si>
    <t>Turki08x</t>
  </si>
  <si>
    <t>monakajisin</t>
  </si>
  <si>
    <t>animolenikun</t>
  </si>
  <si>
    <t>hpisreal</t>
  </si>
  <si>
    <t>lovelyy_am</t>
  </si>
  <si>
    <t>_anishagnihotri</t>
  </si>
  <si>
    <t>avastrologia</t>
  </si>
  <si>
    <t>EroticNansensu</t>
  </si>
  <si>
    <t>SpursCulture</t>
  </si>
  <si>
    <t>saitamabuilder1</t>
  </si>
  <si>
    <t>georgiatravelss</t>
  </si>
  <si>
    <t>bruce_steiner</t>
  </si>
  <si>
    <t>ku_84</t>
  </si>
  <si>
    <t>Naif9093</t>
  </si>
  <si>
    <t>s_alnazal</t>
  </si>
  <si>
    <t>RoseIsstar</t>
  </si>
  <si>
    <t>AJack0714</t>
  </si>
  <si>
    <t>finematics</t>
  </si>
  <si>
    <t>alexiskold</t>
  </si>
  <si>
    <t>si63xx</t>
  </si>
  <si>
    <t>dr_abdulltif</t>
  </si>
  <si>
    <t>Generations7080</t>
  </si>
  <si>
    <t>drmelikeozdemir</t>
  </si>
  <si>
    <t>NUKSku</t>
  </si>
  <si>
    <t>IsraelGazaICN</t>
  </si>
  <si>
    <t>Fiffykung</t>
  </si>
  <si>
    <t>NicolaRaiano</t>
  </si>
  <si>
    <t>AL_HARAMEEN</t>
  </si>
  <si>
    <t>e_amyna</t>
  </si>
  <si>
    <t>rcwhalen</t>
  </si>
  <si>
    <t>Lovelylndeed</t>
  </si>
  <si>
    <t>renegade_roo</t>
  </si>
  <si>
    <t>this_is_hotoke</t>
  </si>
  <si>
    <t>qj_web</t>
  </si>
  <si>
    <t>kobraish</t>
  </si>
  <si>
    <t>tuqlitofav</t>
  </si>
  <si>
    <t>matheus_bragan</t>
  </si>
  <si>
    <t>dr_alrashed1</t>
  </si>
  <si>
    <t>Iona_Stephen</t>
  </si>
  <si>
    <t>INFOLENSGEEK</t>
  </si>
  <si>
    <t>Jenflix01</t>
  </si>
  <si>
    <t>boxcutter26</t>
  </si>
  <si>
    <t>FansTribeHQ</t>
  </si>
  <si>
    <t>WiddasTy</t>
  </si>
  <si>
    <t>sofigalluzzi</t>
  </si>
  <si>
    <t>MissPoon69</t>
  </si>
  <si>
    <t>nonmayorpete</t>
  </si>
  <si>
    <t>OttoGebauer</t>
  </si>
  <si>
    <t>TamraCapital</t>
  </si>
  <si>
    <t>EJHollandOn3</t>
  </si>
  <si>
    <t>alqsim_f</t>
  </si>
  <si>
    <t>A_Alkhamis1</t>
  </si>
  <si>
    <t>darkcookiesaga</t>
  </si>
  <si>
    <t>miu___miu___u</t>
  </si>
  <si>
    <t>bandar77ail</t>
  </si>
  <si>
    <t>gelisiyorumcom</t>
  </si>
  <si>
    <t>hirougaya</t>
  </si>
  <si>
    <t>sebiyle_korkmaz</t>
  </si>
  <si>
    <t>ElTioShur</t>
  </si>
  <si>
    <t>anonbirdd</t>
  </si>
  <si>
    <t>DJMARKDASPOT</t>
  </si>
  <si>
    <t>AbdullahRajhii</t>
  </si>
  <si>
    <t>ethandobbs</t>
  </si>
  <si>
    <t>bern_identity</t>
  </si>
  <si>
    <t>Joshibirogba</t>
  </si>
  <si>
    <t>alkayed__10</t>
  </si>
  <si>
    <t>Uzzi_fx</t>
  </si>
  <si>
    <t>AL_TAMiUZ</t>
  </si>
  <si>
    <t>tariq_aldusari</t>
  </si>
  <si>
    <t>DabisPoleDance</t>
  </si>
  <si>
    <t>bengbengp2e</t>
  </si>
  <si>
    <t>AguanteRayado</t>
  </si>
  <si>
    <t>wahbanKH</t>
  </si>
  <si>
    <t>riverscameronn</t>
  </si>
  <si>
    <t>loudpunxnft</t>
  </si>
  <si>
    <t>AkihitoAll</t>
  </si>
  <si>
    <t>Anthonysarti201</t>
  </si>
  <si>
    <t>salsahli2</t>
  </si>
  <si>
    <t>uncledoomer</t>
  </si>
  <si>
    <t>AnneMarieTrades</t>
  </si>
  <si>
    <t>YinkaFafoluyi</t>
  </si>
  <si>
    <t>SGG_hq</t>
  </si>
  <si>
    <t>inked_dani</t>
  </si>
  <si>
    <t>drxmanojagrahar</t>
  </si>
  <si>
    <t>aqeel_itti</t>
  </si>
  <si>
    <t>CryptoLycus</t>
  </si>
  <si>
    <t>Miss_LeilaGrey</t>
  </si>
  <si>
    <t>SamanthaIrani</t>
  </si>
  <si>
    <t>spicy_jayde</t>
  </si>
  <si>
    <t>One_PiusJadwar</t>
  </si>
  <si>
    <t>marvingermo</t>
  </si>
  <si>
    <t>vasutheatre</t>
  </si>
  <si>
    <t>kinnikuceo</t>
  </si>
  <si>
    <t>Destin30A</t>
  </si>
  <si>
    <t>GuillermoLipera</t>
  </si>
  <si>
    <t>SLP_Today</t>
  </si>
  <si>
    <t>KhugaNFT</t>
  </si>
  <si>
    <t>bryanl</t>
  </si>
  <si>
    <t>OnSecrettravel</t>
  </si>
  <si>
    <t>aprilmaexox</t>
  </si>
  <si>
    <t>itsdanataylor</t>
  </si>
  <si>
    <t>ninaverbeek_vb</t>
  </si>
  <si>
    <t>itsakeilayt</t>
  </si>
  <si>
    <t>M_McDonough</t>
  </si>
  <si>
    <t>Official_QAS</t>
  </si>
  <si>
    <t>vlvtcollective</t>
  </si>
  <si>
    <t>annibale_sic</t>
  </si>
  <si>
    <t>KaCurrie_45</t>
  </si>
  <si>
    <t>LilSwaggaSODMG</t>
  </si>
  <si>
    <t>HeartOTXHeartMD</t>
  </si>
  <si>
    <t>Masachos666</t>
  </si>
  <si>
    <t>mylittletip</t>
  </si>
  <si>
    <t>sonofr</t>
  </si>
  <si>
    <t>bioislike</t>
  </si>
  <si>
    <t>Haze__Official</t>
  </si>
  <si>
    <t>paxtrader777</t>
  </si>
  <si>
    <t>alyeskastroloji</t>
  </si>
  <si>
    <t>otaibander</t>
  </si>
  <si>
    <t>zlwximade</t>
  </si>
  <si>
    <t>1001tracklists</t>
  </si>
  <si>
    <t>MetflixBrasil</t>
  </si>
  <si>
    <t>YESEEGHOSTS</t>
  </si>
  <si>
    <t>sheziff</t>
  </si>
  <si>
    <t>itsedwardoz</t>
  </si>
  <si>
    <t>VinceWaelti</t>
  </si>
  <si>
    <t>Y2John84</t>
  </si>
  <si>
    <t>41730official</t>
  </si>
  <si>
    <t>corg_e</t>
  </si>
  <si>
    <t>JeraisyHR</t>
  </si>
  <si>
    <t>hdgomes</t>
  </si>
  <si>
    <t>RealSirrelis</t>
  </si>
  <si>
    <t>Lamboginny</t>
  </si>
  <si>
    <t>vponamariov</t>
  </si>
  <si>
    <t>powerfultakes</t>
  </si>
  <si>
    <t>NasirAlarbash</t>
  </si>
  <si>
    <t>MohKeIpoh</t>
  </si>
  <si>
    <t>CaptKibet_</t>
  </si>
  <si>
    <t>VS_DPGU</t>
  </si>
  <si>
    <t>ChelsDaft</t>
  </si>
  <si>
    <t>SarahFischer__</t>
  </si>
  <si>
    <t>hedgefund30m</t>
  </si>
  <si>
    <t>overohms</t>
  </si>
  <si>
    <t>LondonTheatre1</t>
  </si>
  <si>
    <t>baba_nyenyedzi</t>
  </si>
  <si>
    <t>Li_Team36</t>
  </si>
  <si>
    <t>chiitankiss</t>
  </si>
  <si>
    <t>yutoadachi</t>
  </si>
  <si>
    <t>ArtifartX</t>
  </si>
  <si>
    <t>SerkanRadde</t>
  </si>
  <si>
    <t>truecrimejamie</t>
  </si>
  <si>
    <t>CreateTheRipple</t>
  </si>
  <si>
    <t>us3rnam0</t>
  </si>
  <si>
    <t>kimdolanleto</t>
  </si>
  <si>
    <t>Quinta_Coquimbo</t>
  </si>
  <si>
    <t>BaynoonaNet</t>
  </si>
  <si>
    <t>AwaisYounasPTI</t>
  </si>
  <si>
    <t>mineta773</t>
  </si>
  <si>
    <t>HaxWeb3</t>
  </si>
  <si>
    <t>Poompuii3</t>
  </si>
  <si>
    <t>evaverse</t>
  </si>
  <si>
    <t>JRamsbunctious</t>
  </si>
  <si>
    <t>KordonisART</t>
  </si>
  <si>
    <t>CurryBrazil</t>
  </si>
  <si>
    <t>muath2</t>
  </si>
  <si>
    <t>lorigraceaz</t>
  </si>
  <si>
    <t>mozon34</t>
  </si>
  <si>
    <t>travismoet</t>
  </si>
  <si>
    <t>Jahmilton44</t>
  </si>
  <si>
    <t>_tagawa</t>
  </si>
  <si>
    <t>gelecekbilimde</t>
  </si>
  <si>
    <t>sahmnews1</t>
  </si>
  <si>
    <t>doctora_nature</t>
  </si>
  <si>
    <t>hqspider</t>
  </si>
  <si>
    <t>cengizaksan</t>
  </si>
  <si>
    <t>Adam_gopass</t>
  </si>
  <si>
    <t>ArtemisiaLove9</t>
  </si>
  <si>
    <t>InjazEdu</t>
  </si>
  <si>
    <t>Tab6_khayran</t>
  </si>
  <si>
    <t>Splatoon3__info</t>
  </si>
  <si>
    <t>daniel_shak</t>
  </si>
  <si>
    <t>MajidAlbishri</t>
  </si>
  <si>
    <t>ziter001</t>
  </si>
  <si>
    <t>413Tweets</t>
  </si>
  <si>
    <t>1TZAH</t>
  </si>
  <si>
    <t>b_hvrd</t>
  </si>
  <si>
    <t>bnder12salh</t>
  </si>
  <si>
    <t>JFDA_eV</t>
  </si>
  <si>
    <t>ActorTonyToste</t>
  </si>
  <si>
    <t>israel_massa</t>
  </si>
  <si>
    <t>yauyuism</t>
  </si>
  <si>
    <t>koool998</t>
  </si>
  <si>
    <t>ossu_kawano</t>
  </si>
  <si>
    <t>makkahnews1</t>
  </si>
  <si>
    <t>Pedguin</t>
  </si>
  <si>
    <t>angie_keathly</t>
  </si>
  <si>
    <t>demetrionware</t>
  </si>
  <si>
    <t>aruminsuko</t>
  </si>
  <si>
    <t>ThatNeferVR</t>
  </si>
  <si>
    <t>avtolgaakalin</t>
  </si>
  <si>
    <t>jin_1216_</t>
  </si>
  <si>
    <t>womenjobs24</t>
  </si>
  <si>
    <t>infobahea</t>
  </si>
  <si>
    <t>cienciaedados</t>
  </si>
  <si>
    <t>birartibirorg</t>
  </si>
  <si>
    <t>randywhorton</t>
  </si>
  <si>
    <t>WolfieBraden</t>
  </si>
  <si>
    <t>erolsahin_ebs</t>
  </si>
  <si>
    <t>noor_quraishii</t>
  </si>
  <si>
    <t>tabechoku</t>
  </si>
  <si>
    <t>un_musulmans_</t>
  </si>
  <si>
    <t>toutahahmed2</t>
  </si>
  <si>
    <t>sanacom_sa</t>
  </si>
  <si>
    <t>a88s77</t>
  </si>
  <si>
    <t>aoisaka77</t>
  </si>
  <si>
    <t>DeepDishFB</t>
  </si>
  <si>
    <t>IslamicReliefAR</t>
  </si>
  <si>
    <t>ilarasa</t>
  </si>
  <si>
    <t>AMGistelrooy</t>
  </si>
  <si>
    <t>0xQduaty</t>
  </si>
  <si>
    <t>alyssakulani</t>
  </si>
  <si>
    <t>iAmHaks</t>
  </si>
  <si>
    <t>megaphone_news</t>
  </si>
  <si>
    <t>xadr666</t>
  </si>
  <si>
    <t>Kuro1069</t>
  </si>
  <si>
    <t>buckedupsupps</t>
  </si>
  <si>
    <t>noeleensaid</t>
  </si>
  <si>
    <t>kobanaseikei</t>
  </si>
  <si>
    <t>BlvckGooku</t>
  </si>
  <si>
    <t>gahearhom</t>
  </si>
  <si>
    <t>HammerOfSolace</t>
  </si>
  <si>
    <t>Oatleyfn</t>
  </si>
  <si>
    <t>Pippin_sol</t>
  </si>
  <si>
    <t>autcareandshare</t>
  </si>
  <si>
    <t>Eli_Krumova</t>
  </si>
  <si>
    <t>politstrip</t>
  </si>
  <si>
    <t>bittan1201</t>
  </si>
  <si>
    <t>jamesstewart3D</t>
  </si>
  <si>
    <t>JFDAngelo</t>
  </si>
  <si>
    <t>JillianSaysNow</t>
  </si>
  <si>
    <t>AmwayJapan</t>
  </si>
  <si>
    <t>HHepplewhite</t>
  </si>
  <si>
    <t>mike_matas</t>
  </si>
  <si>
    <t>3dprinter_SK</t>
  </si>
  <si>
    <t>onenewsiq</t>
  </si>
  <si>
    <t>taraturk1</t>
  </si>
  <si>
    <t>iRaesmee</t>
  </si>
  <si>
    <t>SoulExude</t>
  </si>
  <si>
    <t>PraveenJha_In</t>
  </si>
  <si>
    <t>MrChrisArnell</t>
  </si>
  <si>
    <t>DeAnnaDixon17</t>
  </si>
  <si>
    <t>CyberPowerUK</t>
  </si>
  <si>
    <t>immarkwilliam</t>
  </si>
  <si>
    <t>dhaber</t>
  </si>
  <si>
    <t>theycallmeshwaz</t>
  </si>
  <si>
    <t>sokkr14</t>
  </si>
  <si>
    <t>walldotapp</t>
  </si>
  <si>
    <t>SkyexSummers</t>
  </si>
  <si>
    <t>TrendingNewsThe</t>
  </si>
  <si>
    <t>viajeastrall</t>
  </si>
  <si>
    <t>The_East_End</t>
  </si>
  <si>
    <t>alharby_02</t>
  </si>
  <si>
    <t>leaks_infinite</t>
  </si>
  <si>
    <t>GustavoBolsa</t>
  </si>
  <si>
    <t>jamiebxne</t>
  </si>
  <si>
    <t>KamranHooman</t>
  </si>
  <si>
    <t>zoofrenzNFT</t>
  </si>
  <si>
    <t>702ENT</t>
  </si>
  <si>
    <t>BddVenture</t>
  </si>
  <si>
    <t>_k8on</t>
  </si>
  <si>
    <t>DariuszMatecki</t>
  </si>
  <si>
    <t>SqueegeeGod</t>
  </si>
  <si>
    <t>DocLeighdarby</t>
  </si>
  <si>
    <t>ShrishtySays</t>
  </si>
  <si>
    <t>playoffthegrid</t>
  </si>
  <si>
    <t>xavierverse</t>
  </si>
  <si>
    <t>DocumentingCore</t>
  </si>
  <si>
    <t>Smashlog_VR</t>
  </si>
  <si>
    <t>sayaaaaa_owo</t>
  </si>
  <si>
    <t>SameerSinghVNS</t>
  </si>
  <si>
    <t>Artifaction2</t>
  </si>
  <si>
    <t>Fist_of_Phoenix</t>
  </si>
  <si>
    <t>furusatoguide</t>
  </si>
  <si>
    <t>Guy2Bezbar</t>
  </si>
  <si>
    <t>marukidosudo</t>
  </si>
  <si>
    <t>RageOnWheels</t>
  </si>
  <si>
    <t>cyberpyunk</t>
  </si>
  <si>
    <t>anasebrahem</t>
  </si>
  <si>
    <t>SainteMarnie</t>
  </si>
  <si>
    <t>AndrewWarner</t>
  </si>
  <si>
    <t>DaBunnyOFFICIAL</t>
  </si>
  <si>
    <t>raghdansa</t>
  </si>
  <si>
    <t>JeffreyNKirk</t>
  </si>
  <si>
    <t>TechNativeWire</t>
  </si>
  <si>
    <t>JAYLahoud</t>
  </si>
  <si>
    <t>tommykripto</t>
  </si>
  <si>
    <t>Planetix0</t>
  </si>
  <si>
    <t>VickyRuffoWeb</t>
  </si>
  <si>
    <t>cobraalerts</t>
  </si>
  <si>
    <t>gbosewo407</t>
  </si>
  <si>
    <t>Dmurr68</t>
  </si>
  <si>
    <t>keromakurastaff</t>
  </si>
  <si>
    <t>adaldossry</t>
  </si>
  <si>
    <t>SaaSWiz</t>
  </si>
  <si>
    <t>manamin8787</t>
  </si>
  <si>
    <t>awqattravel</t>
  </si>
  <si>
    <t>yarukigenkidaik</t>
  </si>
  <si>
    <t>coryboatright</t>
  </si>
  <si>
    <t>BLOOk_4</t>
  </si>
  <si>
    <t>vizurantvis</t>
  </si>
  <si>
    <t>KernowDamo</t>
  </si>
  <si>
    <t>LindaLeeKing</t>
  </si>
  <si>
    <t>GweenBlack_</t>
  </si>
  <si>
    <t>TheRealRGS</t>
  </si>
  <si>
    <t>CoachKGrabowski</t>
  </si>
  <si>
    <t>Stephen_Woods</t>
  </si>
  <si>
    <t>TurkiKhan1</t>
  </si>
  <si>
    <t>ImOwFromYT</t>
  </si>
  <si>
    <t>liberty_places</t>
  </si>
  <si>
    <t>BAMRadioNetwork</t>
  </si>
  <si>
    <t>Patticus</t>
  </si>
  <si>
    <t>nerdsandbeyond</t>
  </si>
  <si>
    <t>ScouserDredgie</t>
  </si>
  <si>
    <t>manueltcl</t>
  </si>
  <si>
    <t>noseshop_jp</t>
  </si>
  <si>
    <t>DCOutlook</t>
  </si>
  <si>
    <t>SKPakUR</t>
  </si>
  <si>
    <t>mehmet_sntrk</t>
  </si>
  <si>
    <t>TrafficBarrels</t>
  </si>
  <si>
    <t>koidemotoki</t>
  </si>
  <si>
    <t>VoltaicHQ</t>
  </si>
  <si>
    <t>AranoKoji</t>
  </si>
  <si>
    <t>paper_bagu</t>
  </si>
  <si>
    <t>SaudAlOotaibi</t>
  </si>
  <si>
    <t>jhagel</t>
  </si>
  <si>
    <t>flordonovanok</t>
  </si>
  <si>
    <t>abu_aflah_</t>
  </si>
  <si>
    <t>_SpiceaL</t>
  </si>
  <si>
    <t>IROIRO_NFT</t>
  </si>
  <si>
    <t>thegreatcem</t>
  </si>
  <si>
    <t>nikkijumper</t>
  </si>
  <si>
    <t>husrev_cantekin</t>
  </si>
  <si>
    <t>apostonews</t>
  </si>
  <si>
    <t>MrSocial</t>
  </si>
  <si>
    <t>halakoei</t>
  </si>
  <si>
    <t>Mojomadness1</t>
  </si>
  <si>
    <t>desingh_dp</t>
  </si>
  <si>
    <t>janeconsidine</t>
  </si>
  <si>
    <t>FOXINUCoin</t>
  </si>
  <si>
    <t>AlObaikan</t>
  </si>
  <si>
    <t>KumaverseNFT</t>
  </si>
  <si>
    <t>taylorbilt</t>
  </si>
  <si>
    <t>mpbreakingnews</t>
  </si>
  <si>
    <t>eric_ernie_col</t>
  </si>
  <si>
    <t>5SweetThing</t>
  </si>
  <si>
    <t>tigirlily</t>
  </si>
  <si>
    <t>0xca0a</t>
  </si>
  <si>
    <t>GrousARK</t>
  </si>
  <si>
    <t>oishii_su</t>
  </si>
  <si>
    <t>Ksenia_Noche</t>
  </si>
  <si>
    <t>yuukrin_328</t>
  </si>
  <si>
    <t>KyleCoroneos</t>
  </si>
  <si>
    <t>zakuro_96</t>
  </si>
  <si>
    <t>uzunyolunkisasi</t>
  </si>
  <si>
    <t>ahmetb</t>
  </si>
  <si>
    <t>americanboxcar</t>
  </si>
  <si>
    <t>ApkJnr</t>
  </si>
  <si>
    <t>imPremDhillon</t>
  </si>
  <si>
    <t>CryptoChille</t>
  </si>
  <si>
    <t>Kaan_Goren_</t>
  </si>
  <si>
    <t>teoliphant</t>
  </si>
  <si>
    <t>LDYPrefers2Save</t>
  </si>
  <si>
    <t>davidwbryan</t>
  </si>
  <si>
    <t>Khalifanovic</t>
  </si>
  <si>
    <t>juventusfans</t>
  </si>
  <si>
    <t>carlaacarlson</t>
  </si>
  <si>
    <t>wolfofwestIdn</t>
  </si>
  <si>
    <t>marican_net</t>
  </si>
  <si>
    <t>Key_OfficiaI_</t>
  </si>
  <si>
    <t>hbar_to_moon</t>
  </si>
  <si>
    <t>_masoncrowe</t>
  </si>
  <si>
    <t>ChemsYouTube</t>
  </si>
  <si>
    <t>CCData_io</t>
  </si>
  <si>
    <t>SOTA170317</t>
  </si>
  <si>
    <t>EvieVixxen</t>
  </si>
  <si>
    <t>plz_more_giman</t>
  </si>
  <si>
    <t>Spvce</t>
  </si>
  <si>
    <t>loffredojeremy</t>
  </si>
  <si>
    <t>arratakis</t>
  </si>
  <si>
    <t>reeqalnahal</t>
  </si>
  <si>
    <t>lukesophinos</t>
  </si>
  <si>
    <t>lady__topics</t>
  </si>
  <si>
    <t>BautistersGo</t>
  </si>
  <si>
    <t>M7mmed9999</t>
  </si>
  <si>
    <t>guatevisible</t>
  </si>
  <si>
    <t>ArgusNews_in</t>
  </si>
  <si>
    <t>TFTC21</t>
  </si>
  <si>
    <t>PrellWHO</t>
  </si>
  <si>
    <t>filthyrichxxx</t>
  </si>
  <si>
    <t>Akina_sensei</t>
  </si>
  <si>
    <t>radioproducers</t>
  </si>
  <si>
    <t>cammodelprotect</t>
  </si>
  <si>
    <t>mattschnuck</t>
  </si>
  <si>
    <t>a7madalrefai</t>
  </si>
  <si>
    <t>zenryoku_eth</t>
  </si>
  <si>
    <t>loud_lissa</t>
  </si>
  <si>
    <t>A_GMD</t>
  </si>
  <si>
    <t>RespiratoryDafe</t>
  </si>
  <si>
    <t>moovy_io</t>
  </si>
  <si>
    <t>helemazevedo</t>
  </si>
  <si>
    <t>Alialhjri562</t>
  </si>
  <si>
    <t>AH3107</t>
  </si>
  <si>
    <t>DallasHotwifeTX</t>
  </si>
  <si>
    <t>TheErRPSingh</t>
  </si>
  <si>
    <t>josh_newberg</t>
  </si>
  <si>
    <t>Asli1sn</t>
  </si>
  <si>
    <t>jacidotsol</t>
  </si>
  <si>
    <t>Toriaclaire</t>
  </si>
  <si>
    <t>ilkinkaracan</t>
  </si>
  <si>
    <t>KyokaiOfficial</t>
  </si>
  <si>
    <t>LegitimoGeek</t>
  </si>
  <si>
    <t>StormBreakerTV</t>
  </si>
  <si>
    <t>AVFCStatto</t>
  </si>
  <si>
    <t>badseedtech</t>
  </si>
  <si>
    <t>omid</t>
  </si>
  <si>
    <t>shb55a</t>
  </si>
  <si>
    <t>LoveHateInu</t>
  </si>
  <si>
    <t>TudorChick1501</t>
  </si>
  <si>
    <t>gssyvk</t>
  </si>
  <si>
    <t>MaryamHot6</t>
  </si>
  <si>
    <t>beenhimsacred</t>
  </si>
  <si>
    <t>gonzasanchezs</t>
  </si>
  <si>
    <t>realDSteinberg</t>
  </si>
  <si>
    <t>theshibdream</t>
  </si>
  <si>
    <t>kiz_basina</t>
  </si>
  <si>
    <t>rodideer</t>
  </si>
  <si>
    <t>kinkydiabla</t>
  </si>
  <si>
    <t>tamagame777</t>
  </si>
  <si>
    <t>Dodofitch</t>
  </si>
  <si>
    <t>wdn_es</t>
  </si>
  <si>
    <t>VolumePrintcess</t>
  </si>
  <si>
    <t>g_youngjump</t>
  </si>
  <si>
    <t>LucieJaid1</t>
  </si>
  <si>
    <t>SaidLealXXX</t>
  </si>
  <si>
    <t>kokukyukeo</t>
  </si>
  <si>
    <t>AgeWave</t>
  </si>
  <si>
    <t>elearning</t>
  </si>
  <si>
    <t>saaed_bsharat</t>
  </si>
  <si>
    <t>ChrisCoulter_WF</t>
  </si>
  <si>
    <t>PeraAlgoWallet</t>
  </si>
  <si>
    <t>ireneboss</t>
  </si>
  <si>
    <t>officer_cia</t>
  </si>
  <si>
    <t>realfrankwilder</t>
  </si>
  <si>
    <t>ChanchalSiwach_</t>
  </si>
  <si>
    <t>cheesechoux_cb</t>
  </si>
  <si>
    <t>VFshirts</t>
  </si>
  <si>
    <t>AveryCarriere</t>
  </si>
  <si>
    <t>keescrawford</t>
  </si>
  <si>
    <t>gaeaguildenoob</t>
  </si>
  <si>
    <t>elegantlady_77</t>
  </si>
  <si>
    <t>Sharma14828</t>
  </si>
  <si>
    <t>sharjah1122</t>
  </si>
  <si>
    <t>HelenaDelPilar</t>
  </si>
  <si>
    <t>decobanduk</t>
  </si>
  <si>
    <t>nagafujiriku</t>
  </si>
  <si>
    <t>AliBugshan</t>
  </si>
  <si>
    <t>eceergonenc1</t>
  </si>
  <si>
    <t>RollgaHealth</t>
  </si>
  <si>
    <t>gunfdhnet</t>
  </si>
  <si>
    <t>RamiAlawadi</t>
  </si>
  <si>
    <t>khalidsameer20</t>
  </si>
  <si>
    <t>i_anandofficial</t>
  </si>
  <si>
    <t>YUNGJEFF</t>
  </si>
  <si>
    <t>y7b511</t>
  </si>
  <si>
    <t>viceroyresearch</t>
  </si>
  <si>
    <t>AhmerNajeeb</t>
  </si>
  <si>
    <t>YUYU_FGC</t>
  </si>
  <si>
    <t>godofgem</t>
  </si>
  <si>
    <t>Simindr</t>
  </si>
  <si>
    <t>godtonygg</t>
  </si>
  <si>
    <t>UPSC_Notes</t>
  </si>
  <si>
    <t>meta_mate8</t>
  </si>
  <si>
    <t>ogatakentaro</t>
  </si>
  <si>
    <t>KyleMacLeanX</t>
  </si>
  <si>
    <t>TheTicoTimes</t>
  </si>
  <si>
    <t>NikkiGiavasis</t>
  </si>
  <si>
    <t>daylanthealien</t>
  </si>
  <si>
    <t>MonstersCoins</t>
  </si>
  <si>
    <t>freedomcenterlu</t>
  </si>
  <si>
    <t>alperdmg</t>
  </si>
  <si>
    <t>Todd_AmTrib</t>
  </si>
  <si>
    <t>matsuuni_m</t>
  </si>
  <si>
    <t>zkHoldem</t>
  </si>
  <si>
    <t>Michellecnstza</t>
  </si>
  <si>
    <t>NTRRoyalFans</t>
  </si>
  <si>
    <t>AuroraMoonBeam</t>
  </si>
  <si>
    <t>MarwanAlrouqi</t>
  </si>
  <si>
    <t>eutauat</t>
  </si>
  <si>
    <t>AliGuzel_46</t>
  </si>
  <si>
    <t>lone_rides</t>
  </si>
  <si>
    <t>tsukune216</t>
  </si>
  <si>
    <t>Ju4Arb</t>
  </si>
  <si>
    <t>ndockbidi</t>
  </si>
  <si>
    <t>elliottwaveintl</t>
  </si>
  <si>
    <t>Byfatihkoca</t>
  </si>
  <si>
    <t>birlap_</t>
  </si>
  <si>
    <t>anews</t>
  </si>
  <si>
    <t>QuiqueHenze</t>
  </si>
  <si>
    <t>carly_electric</t>
  </si>
  <si>
    <t>CryptoVinco</t>
  </si>
  <si>
    <t>Helsinki_Kuzey</t>
  </si>
  <si>
    <t>Geaux247</t>
  </si>
  <si>
    <t>StellaSwap</t>
  </si>
  <si>
    <t>tetsudomynavi</t>
  </si>
  <si>
    <t>BgLonniekod</t>
  </si>
  <si>
    <t>RIORAO</t>
  </si>
  <si>
    <t>selimoluR</t>
  </si>
  <si>
    <t>dawnofthediscs</t>
  </si>
  <si>
    <t>KatSandra_369</t>
  </si>
  <si>
    <t>BravoSuperFan</t>
  </si>
  <si>
    <t>ergun_unutmaz</t>
  </si>
  <si>
    <t>ingagubeka</t>
  </si>
  <si>
    <t>Marsbahisgirisx</t>
  </si>
  <si>
    <t>BasketNews_com</t>
  </si>
  <si>
    <t>_TheAces</t>
  </si>
  <si>
    <t>kazuebisawa</t>
  </si>
  <si>
    <t>198_es</t>
  </si>
  <si>
    <t>moshka_la</t>
  </si>
  <si>
    <t>thedumbtrader</t>
  </si>
  <si>
    <t>ridd_design</t>
  </si>
  <si>
    <t>BilalGuldem</t>
  </si>
  <si>
    <t>Coincuofficial</t>
  </si>
  <si>
    <t>beiming888</t>
  </si>
  <si>
    <t>Talal_Alazhari</t>
  </si>
  <si>
    <t>ArneLutsch</t>
  </si>
  <si>
    <t>wallstreetminxx</t>
  </si>
  <si>
    <t>HMQ_86</t>
  </si>
  <si>
    <t>VisualsAmph</t>
  </si>
  <si>
    <t>theadtan</t>
  </si>
  <si>
    <t>pilo_key</t>
  </si>
  <si>
    <t>ramalahundzade</t>
  </si>
  <si>
    <t>GrigRichters</t>
  </si>
  <si>
    <t>MovieCrow</t>
  </si>
  <si>
    <t>faiktaser</t>
  </si>
  <si>
    <t>tymoss</t>
  </si>
  <si>
    <t>Finnovant</t>
  </si>
  <si>
    <t>Mr_Tangsuyuk</t>
  </si>
  <si>
    <t>DeputyMitchell</t>
  </si>
  <si>
    <t>EscortLook</t>
  </si>
  <si>
    <t>tsahel15</t>
  </si>
  <si>
    <t>satherax</t>
  </si>
  <si>
    <t>stevenartpop</t>
  </si>
  <si>
    <t>m_binhumaid</t>
  </si>
  <si>
    <t>Piza_ch</t>
  </si>
  <si>
    <t>petithorny</t>
  </si>
  <si>
    <t>EaseUS_Japan</t>
  </si>
  <si>
    <t>Ralharthi20</t>
  </si>
  <si>
    <t>AlbahraniAli</t>
  </si>
  <si>
    <t>if1j1</t>
  </si>
  <si>
    <t>tivaliotweet</t>
  </si>
  <si>
    <t>HydrosPlays</t>
  </si>
  <si>
    <t>pietroparodi</t>
  </si>
  <si>
    <t>jyoyogs</t>
  </si>
  <si>
    <t>herseynba</t>
  </si>
  <si>
    <t>ZafuDiamond</t>
  </si>
  <si>
    <t>AbdulahDeay</t>
  </si>
  <si>
    <t>TeachLeadAAli</t>
  </si>
  <si>
    <t>jrcastillo</t>
  </si>
  <si>
    <t>raiam700</t>
  </si>
  <si>
    <t>100_MILLION_USD</t>
  </si>
  <si>
    <t>Ms_Gracie_Grey</t>
  </si>
  <si>
    <t>ToShawnAnderson</t>
  </si>
  <si>
    <t>low_cost9</t>
  </si>
  <si>
    <t>tareq_obb</t>
  </si>
  <si>
    <t>FlameCryptos</t>
  </si>
  <si>
    <t>kasmiyouness1</t>
  </si>
  <si>
    <t>adelalmatrfy</t>
  </si>
  <si>
    <t>mintbase</t>
  </si>
  <si>
    <t>mylive9666</t>
  </si>
  <si>
    <t>dnl</t>
  </si>
  <si>
    <t>cristianvarela</t>
  </si>
  <si>
    <t>Ss99Mbs</t>
  </si>
  <si>
    <t>gkcs_</t>
  </si>
  <si>
    <t>kwonnewmoon</t>
  </si>
  <si>
    <t>AntiliaAlpha</t>
  </si>
  <si>
    <t>cooperaitives</t>
  </si>
  <si>
    <t>cibo19</t>
  </si>
  <si>
    <t>agikun</t>
  </si>
  <si>
    <t>2billiondollarz</t>
  </si>
  <si>
    <t>myuRanRan</t>
  </si>
  <si>
    <t>Abdulbakiatakan</t>
  </si>
  <si>
    <t>pawansingh0001_</t>
  </si>
  <si>
    <t>AnnieRojas_</t>
  </si>
  <si>
    <t>redsea56</t>
  </si>
  <si>
    <t>Ura0817V</t>
  </si>
  <si>
    <t>azizkkk</t>
  </si>
  <si>
    <t>0xbeaconglobal</t>
  </si>
  <si>
    <t>Lexi_lluv</t>
  </si>
  <si>
    <t>Tahadisa</t>
  </si>
  <si>
    <t>Happygirlthingx</t>
  </si>
  <si>
    <t>Alistair_McF</t>
  </si>
  <si>
    <t>gajeshnaik</t>
  </si>
  <si>
    <t>IsraelPremTech</t>
  </si>
  <si>
    <t>mizaelizidoro</t>
  </si>
  <si>
    <t>naif__a_511</t>
  </si>
  <si>
    <t>HassanAlalewee</t>
  </si>
  <si>
    <t>Jovenesfutmx</t>
  </si>
  <si>
    <t>anaseraphine</t>
  </si>
  <si>
    <t>BinMinister</t>
  </si>
  <si>
    <t>ThinkerChicago</t>
  </si>
  <si>
    <t>morganb</t>
  </si>
  <si>
    <t>Faygoluvers</t>
  </si>
  <si>
    <t>hasanalraheb</t>
  </si>
  <si>
    <t>sajalmaz</t>
  </si>
  <si>
    <t>spacebudznft</t>
  </si>
  <si>
    <t>GOLFTEC</t>
  </si>
  <si>
    <t>shadygrooove</t>
  </si>
  <si>
    <t>amlivemon</t>
  </si>
  <si>
    <t>Sentinel_co</t>
  </si>
  <si>
    <t>Justin_Bons</t>
  </si>
  <si>
    <t>TeamGeerzy</t>
  </si>
  <si>
    <t>neesietweets</t>
  </si>
  <si>
    <t>Z1200H</t>
  </si>
  <si>
    <t>c_chan1110</t>
  </si>
  <si>
    <t>NOTICIEROS7</t>
  </si>
  <si>
    <t>teamsrkfc</t>
  </si>
  <si>
    <t>meshalotaiby</t>
  </si>
  <si>
    <t>mgupta4India</t>
  </si>
  <si>
    <t>Naoki_Sakamoto</t>
  </si>
  <si>
    <t>PGAPappas</t>
  </si>
  <si>
    <t>AlmxndTV</t>
  </si>
  <si>
    <t>JasemAljuraid</t>
  </si>
  <si>
    <t>OPRavindhranath</t>
  </si>
  <si>
    <t>kleingabriel</t>
  </si>
  <si>
    <t>Velrol86Mx</t>
  </si>
  <si>
    <t>DrinkPOGGERS</t>
  </si>
  <si>
    <t>CallMeK1123</t>
  </si>
  <si>
    <t>slotgacor_79</t>
  </si>
  <si>
    <t>ElectricCapital</t>
  </si>
  <si>
    <t>mirai_youme</t>
  </si>
  <si>
    <t>liberdadenumen</t>
  </si>
  <si>
    <t>iHimadriM</t>
  </si>
  <si>
    <t>yasiremres</t>
  </si>
  <si>
    <t>KateHydeNY</t>
  </si>
  <si>
    <t>Muratqy</t>
  </si>
  <si>
    <t>OfficialRealB</t>
  </si>
  <si>
    <t>Yamkaz</t>
  </si>
  <si>
    <t>kriptobi</t>
  </si>
  <si>
    <t>mikescottnow</t>
  </si>
  <si>
    <t>ClimateDepot</t>
  </si>
  <si>
    <t>realMrPatriot</t>
  </si>
  <si>
    <t>PresaleWorld</t>
  </si>
  <si>
    <t>AngelRe96386095</t>
  </si>
  <si>
    <t>umiyuki_ai</t>
  </si>
  <si>
    <t>Go_7888</t>
  </si>
  <si>
    <t>A7479A</t>
  </si>
  <si>
    <t>okoderler</t>
  </si>
  <si>
    <t>IdahosaLaurie</t>
  </si>
  <si>
    <t>Risevest</t>
  </si>
  <si>
    <t>IndiaTodayHINDI</t>
  </si>
  <si>
    <t>kerubo_hillary</t>
  </si>
  <si>
    <t>MeghansMole</t>
  </si>
  <si>
    <t>kogbagidi</t>
  </si>
  <si>
    <t>AdebAlittihad</t>
  </si>
  <si>
    <t>stardustvk</t>
  </si>
  <si>
    <t>NadirALMarhoon</t>
  </si>
  <si>
    <t>DeanCapture</t>
  </si>
  <si>
    <t>The_KingTipster</t>
  </si>
  <si>
    <t>TrevorCoultMC</t>
  </si>
  <si>
    <t>SuperLuckeee</t>
  </si>
  <si>
    <t>CryptoBullRon</t>
  </si>
  <si>
    <t>mikemayer22</t>
  </si>
  <si>
    <t>REVVMotorsport</t>
  </si>
  <si>
    <t>jerrydoubles</t>
  </si>
  <si>
    <t>M_A_Albakr</t>
  </si>
  <si>
    <t>alatheeb</t>
  </si>
  <si>
    <t>arigasesinji</t>
  </si>
  <si>
    <t>DiveMagazine</t>
  </si>
  <si>
    <t>iamzheanna</t>
  </si>
  <si>
    <t>7Innovator</t>
  </si>
  <si>
    <t>bamitav</t>
  </si>
  <si>
    <t>A_Q7Q</t>
  </si>
  <si>
    <t>zunbayasi</t>
  </si>
  <si>
    <t>mabelmay1</t>
  </si>
  <si>
    <t>EdgarRawdon</t>
  </si>
  <si>
    <t>InstaSamer</t>
  </si>
  <si>
    <t>emoi_do</t>
  </si>
  <si>
    <t>Tuanaturks</t>
  </si>
  <si>
    <t>SaraElHani</t>
  </si>
  <si>
    <t>some0658</t>
  </si>
  <si>
    <t>Al__Noor7</t>
  </si>
  <si>
    <t>oozn</t>
  </si>
  <si>
    <t>TittyTopiaxxx</t>
  </si>
  <si>
    <t>MarinersTorquay</t>
  </si>
  <si>
    <t>ava_hadley</t>
  </si>
  <si>
    <t>momonoisan</t>
  </si>
  <si>
    <t>03690jul</t>
  </si>
  <si>
    <t>Jmfariasu</t>
  </si>
  <si>
    <t>PwnFunction</t>
  </si>
  <si>
    <t>JoeBlessett</t>
  </si>
  <si>
    <t>philokalia_min</t>
  </si>
  <si>
    <t>cetineraylin3</t>
  </si>
  <si>
    <t>RAXworld_io</t>
  </si>
  <si>
    <t>COODENFTS</t>
  </si>
  <si>
    <t>mohammed_amer01</t>
  </si>
  <si>
    <t>rubyruxoxo</t>
  </si>
  <si>
    <t>ivooxid</t>
  </si>
  <si>
    <t>andrey_poltava_</t>
  </si>
  <si>
    <t>En_Narvarte</t>
  </si>
  <si>
    <t>yenemedik</t>
  </si>
  <si>
    <t>JohnPaulthePope</t>
  </si>
  <si>
    <t>AlSlamNews</t>
  </si>
  <si>
    <t>SpecafiETH</t>
  </si>
  <si>
    <t>JjSesing</t>
  </si>
  <si>
    <t>AlertChannel</t>
  </si>
  <si>
    <t>unchainedcom</t>
  </si>
  <si>
    <t>SantinosDigital</t>
  </si>
  <si>
    <t>JohnTrumpFanKJV</t>
  </si>
  <si>
    <t>miyu_life1</t>
  </si>
  <si>
    <t>nasser_595</t>
  </si>
  <si>
    <t>MrBarryLewis</t>
  </si>
  <si>
    <t>DuaneTrade</t>
  </si>
  <si>
    <t>WahibSuhaibi</t>
  </si>
  <si>
    <t>powerpoint_jp</t>
  </si>
  <si>
    <t>MRhealthyliving</t>
  </si>
  <si>
    <t>RNaisseh</t>
  </si>
  <si>
    <t>oosu_hot_hpoppo</t>
  </si>
  <si>
    <t>iamHassanSajid</t>
  </si>
  <si>
    <t>Mansa_Godson</t>
  </si>
  <si>
    <t>umaaimonya</t>
  </si>
  <si>
    <t>vivalasavagee</t>
  </si>
  <si>
    <t>Elpasadoacolor</t>
  </si>
  <si>
    <t>AnthonyRochand</t>
  </si>
  <si>
    <t>Angelmamii5</t>
  </si>
  <si>
    <t>nantoutsos1</t>
  </si>
  <si>
    <t>PRO_Movement1</t>
  </si>
  <si>
    <t>fookcu_f</t>
  </si>
  <si>
    <t>FUT_Y1</t>
  </si>
  <si>
    <t>victorcabreramx</t>
  </si>
  <si>
    <t>aylin10_</t>
  </si>
  <si>
    <t>amitsurg</t>
  </si>
  <si>
    <t>thetimellis</t>
  </si>
  <si>
    <t>cscthnkr</t>
  </si>
  <si>
    <t>designcoursecom</t>
  </si>
  <si>
    <t>khalaf_RM</t>
  </si>
  <si>
    <t>DESTINEELYNNFGM</t>
  </si>
  <si>
    <t>ZimBollar</t>
  </si>
  <si>
    <t>euatatamarin</t>
  </si>
  <si>
    <t>curious_founder</t>
  </si>
  <si>
    <t>J_ali_1919</t>
  </si>
  <si>
    <t>puppyeh1</t>
  </si>
  <si>
    <t>AFLDSorg</t>
  </si>
  <si>
    <t>jararsiahaan</t>
  </si>
  <si>
    <t>HorseNetwrk</t>
  </si>
  <si>
    <t>Muhamedbinobaid</t>
  </si>
  <si>
    <t>DanielNavasV</t>
  </si>
  <si>
    <t>TheMistressB</t>
  </si>
  <si>
    <t>SpringNuts_</t>
  </si>
  <si>
    <t>2dReddersART</t>
  </si>
  <si>
    <t>SalAcosta20</t>
  </si>
  <si>
    <t>fimdejogo</t>
  </si>
  <si>
    <t>kuromitsu_ka</t>
  </si>
  <si>
    <t>KzcHArt</t>
  </si>
  <si>
    <t>Jaowaveneww</t>
  </si>
  <si>
    <t>stelzner</t>
  </si>
  <si>
    <t>tecno_dia</t>
  </si>
  <si>
    <t>crazymind_poul</t>
  </si>
  <si>
    <t>sixfootfiveguy</t>
  </si>
  <si>
    <t>kilimanjaroger</t>
  </si>
  <si>
    <t>z_ytkt</t>
  </si>
  <si>
    <t>JesseItzler</t>
  </si>
  <si>
    <t>ayseacar_</t>
  </si>
  <si>
    <t>TylerFFCreator</t>
  </si>
  <si>
    <t>mayadupreeworld</t>
  </si>
  <si>
    <t>JerryCap</t>
  </si>
  <si>
    <t>CoinCornerDanny</t>
  </si>
  <si>
    <t>AlqassimiO</t>
  </si>
  <si>
    <t>Geo_papic</t>
  </si>
  <si>
    <t>ritikasinghs</t>
  </si>
  <si>
    <t>GeographyNow</t>
  </si>
  <si>
    <t>Shimpe1</t>
  </si>
  <si>
    <t>GtownMasjid</t>
  </si>
  <si>
    <t>iamdanvoicu</t>
  </si>
  <si>
    <t>JUUNI_Official</t>
  </si>
  <si>
    <t>Kibadr</t>
  </si>
  <si>
    <t>Bediuzzaman_</t>
  </si>
  <si>
    <t>CamilaVoluptas</t>
  </si>
  <si>
    <t>Pedeweedytweets</t>
  </si>
  <si>
    <t>mitsukiyo_5</t>
  </si>
  <si>
    <t>anthonyjboydii</t>
  </si>
  <si>
    <t>1Larem_Tr</t>
  </si>
  <si>
    <t>MartaSoriaB</t>
  </si>
  <si>
    <t>crescatkevin</t>
  </si>
  <si>
    <t>algshm11</t>
  </si>
  <si>
    <t>jbri_07</t>
  </si>
  <si>
    <t>ChefDrMike</t>
  </si>
  <si>
    <t>Paulafraga__</t>
  </si>
  <si>
    <t>talal_alanziy</t>
  </si>
  <si>
    <t>LeaksApplePro</t>
  </si>
  <si>
    <t>ZubeySweet</t>
  </si>
  <si>
    <t>arcticcave</t>
  </si>
  <si>
    <t>VAinParadise</t>
  </si>
  <si>
    <t>AlhatmiZahran</t>
  </si>
  <si>
    <t>N_Aldawai</t>
  </si>
  <si>
    <t>nanamikana1128</t>
  </si>
  <si>
    <t>TraderMagus</t>
  </si>
  <si>
    <t>Easyzoomdao</t>
  </si>
  <si>
    <t>sapiotextual</t>
  </si>
  <si>
    <t>NationCymru</t>
  </si>
  <si>
    <t>MyBoxerLuvMac1</t>
  </si>
  <si>
    <t>mrt_turkyilmaz</t>
  </si>
  <si>
    <t>LucasGage584</t>
  </si>
  <si>
    <t>dydxfoundation</t>
  </si>
  <si>
    <t>HaddieAli</t>
  </si>
  <si>
    <t>kieruhl</t>
  </si>
  <si>
    <t>HSReplayNet</t>
  </si>
  <si>
    <t>TREKJapan</t>
  </si>
  <si>
    <t>marikosatoru</t>
  </si>
  <si>
    <t>goal_art</t>
  </si>
  <si>
    <t>CamilloJOGA10</t>
  </si>
  <si>
    <t>AndrewDessler</t>
  </si>
  <si>
    <t>JandhyalaThitlu</t>
  </si>
  <si>
    <t>BSOLZ_</t>
  </si>
  <si>
    <t>trapdaddyvoss</t>
  </si>
  <si>
    <t>AhmetKayaCHP</t>
  </si>
  <si>
    <t>freedomnagoya</t>
  </si>
  <si>
    <t>Shane___Martin</t>
  </si>
  <si>
    <t>_iMotlaq</t>
  </si>
  <si>
    <t>gloom_sol</t>
  </si>
  <si>
    <t>chessNwine</t>
  </si>
  <si>
    <t>t4_trisha</t>
  </si>
  <si>
    <t>umekida</t>
  </si>
  <si>
    <t>lil_pharry</t>
  </si>
  <si>
    <t>TBO_Updates</t>
  </si>
  <si>
    <t>sosyologselim</t>
  </si>
  <si>
    <t>kazu0330mi</t>
  </si>
  <si>
    <t>PoetryRise</t>
  </si>
  <si>
    <t>brookkxo_123</t>
  </si>
  <si>
    <t>David1Mutai</t>
  </si>
  <si>
    <t>Asfandyar_Saeed</t>
  </si>
  <si>
    <t>BeleeKaur</t>
  </si>
  <si>
    <t>xlilyflowersx1</t>
  </si>
  <si>
    <t>agenersurrell</t>
  </si>
  <si>
    <t>amikairo</t>
  </si>
  <si>
    <t>upholdreality</t>
  </si>
  <si>
    <t>halfbirdhalfman</t>
  </si>
  <si>
    <t>geminii_babyy</t>
  </si>
  <si>
    <t>KUWAITILAWYER63</t>
  </si>
  <si>
    <t>katemil34041224</t>
  </si>
  <si>
    <t>h_okumura</t>
  </si>
  <si>
    <t>Am_Shai</t>
  </si>
  <si>
    <t>Waqarkhan123</t>
  </si>
  <si>
    <t>mackenziegaston</t>
  </si>
  <si>
    <t>kunikuni0518</t>
  </si>
  <si>
    <t>y_optimal</t>
  </si>
  <si>
    <t>JeffKCollins</t>
  </si>
  <si>
    <t>Sammieheals</t>
  </si>
  <si>
    <t>hanae_mmm</t>
  </si>
  <si>
    <t>6m0v_n</t>
  </si>
  <si>
    <t>RickPalaciosJr</t>
  </si>
  <si>
    <t>wcingram</t>
  </si>
  <si>
    <t>AdaVeMavi</t>
  </si>
  <si>
    <t>fznnnn</t>
  </si>
  <si>
    <t>MoonMark_</t>
  </si>
  <si>
    <t>55Bellechasse</t>
  </si>
  <si>
    <t>JayMoneyOverAll</t>
  </si>
  <si>
    <t>nunzziii</t>
  </si>
  <si>
    <t>a_alsarii90</t>
  </si>
  <si>
    <t>onigiri_kororik</t>
  </si>
  <si>
    <t>mcthukuk</t>
  </si>
  <si>
    <t>4pfbets</t>
  </si>
  <si>
    <t>mehmetersoy___</t>
  </si>
  <si>
    <t>rshaveddinov</t>
  </si>
  <si>
    <t>concienciaradio</t>
  </si>
  <si>
    <t>ane_meneghine</t>
  </si>
  <si>
    <t>NeoEdmund1</t>
  </si>
  <si>
    <t>Oldskoolbball1</t>
  </si>
  <si>
    <t>Dirajiti</t>
  </si>
  <si>
    <t>tarind_warah</t>
  </si>
  <si>
    <t>BetaProfiles</t>
  </si>
  <si>
    <t>SarmadHameed4</t>
  </si>
  <si>
    <t>MHKogath</t>
  </si>
  <si>
    <t>Seesom_Kpop</t>
  </si>
  <si>
    <t>iIis2siIi</t>
  </si>
  <si>
    <t>AlanMike</t>
  </si>
  <si>
    <t>StephensVina</t>
  </si>
  <si>
    <t>Giotraining</t>
  </si>
  <si>
    <t>Verownika</t>
  </si>
  <si>
    <t>FlokiMooni</t>
  </si>
  <si>
    <t>bancodetapitas</t>
  </si>
  <si>
    <t>noeysavitta</t>
  </si>
  <si>
    <t>yellowredwall</t>
  </si>
  <si>
    <t>alkhayrvision</t>
  </si>
  <si>
    <t>OzMediaOfficial</t>
  </si>
  <si>
    <t>_LibertyLady</t>
  </si>
  <si>
    <t>tugayekici</t>
  </si>
  <si>
    <t>RenMacLLC</t>
  </si>
  <si>
    <t>alhilali44211</t>
  </si>
  <si>
    <t>e_wrzosek</t>
  </si>
  <si>
    <t>samengo_ofc</t>
  </si>
  <si>
    <t>fa789fa</t>
  </si>
  <si>
    <t>TokeruIC</t>
  </si>
  <si>
    <t>BartNijman</t>
  </si>
  <si>
    <t>maldaham</t>
  </si>
  <si>
    <t>qiancaobuzhiqiu</t>
  </si>
  <si>
    <t>DaveDuarte</t>
  </si>
  <si>
    <t>TomerPersico</t>
  </si>
  <si>
    <t>OnlyFrens</t>
  </si>
  <si>
    <t>David_R_Stanton</t>
  </si>
  <si>
    <t>riverolavic</t>
  </si>
  <si>
    <t>A_alkhalaf143</t>
  </si>
  <si>
    <t>luckrock_online</t>
  </si>
  <si>
    <t>ZherkaOfficial</t>
  </si>
  <si>
    <t>_firstw1</t>
  </si>
  <si>
    <t>FlorianJacoby</t>
  </si>
  <si>
    <t>aewin86</t>
  </si>
  <si>
    <t>MatthewJshow</t>
  </si>
  <si>
    <t>Bobon21_japan</t>
  </si>
  <si>
    <t>GinaSnakex</t>
  </si>
  <si>
    <t>angeloflightlit</t>
  </si>
  <si>
    <t>markhamade</t>
  </si>
  <si>
    <t>Ledgart_io</t>
  </si>
  <si>
    <t>EpochOpinion</t>
  </si>
  <si>
    <t>baharfeyzan</t>
  </si>
  <si>
    <t>l_nrj</t>
  </si>
  <si>
    <t>BnbTiger</t>
  </si>
  <si>
    <t>UmaaRajendra</t>
  </si>
  <si>
    <t>thePhilRivers</t>
  </si>
  <si>
    <t>wezathatguy</t>
  </si>
  <si>
    <t>emadmabyydh</t>
  </si>
  <si>
    <t>StevieKnocks</t>
  </si>
  <si>
    <t>CRV</t>
  </si>
  <si>
    <t>offshoda</t>
  </si>
  <si>
    <t>degencoinflip</t>
  </si>
  <si>
    <t>sommurplz</t>
  </si>
  <si>
    <t>RadarBoxCom</t>
  </si>
  <si>
    <t>marjinaltravesi</t>
  </si>
  <si>
    <t>IspoOod</t>
  </si>
  <si>
    <t>RIPinc100</t>
  </si>
  <si>
    <t>PLATINUMVOICEPR</t>
  </si>
  <si>
    <t>Revive_Reform</t>
  </si>
  <si>
    <t>NathanR79783768</t>
  </si>
  <si>
    <t>SkullSparks</t>
  </si>
  <si>
    <t>makiko_sakamoto</t>
  </si>
  <si>
    <t>ThiccTeddy</t>
  </si>
  <si>
    <t>6963Saki</t>
  </si>
  <si>
    <t>CodyNFTs</t>
  </si>
  <si>
    <t>rosbergmartin</t>
  </si>
  <si>
    <t>CoachEmmett</t>
  </si>
  <si>
    <t>SitoCinema</t>
  </si>
  <si>
    <t>l1tcn</t>
  </si>
  <si>
    <t>rajasyahiranMY</t>
  </si>
  <si>
    <t>ToxicSkullsClub</t>
  </si>
  <si>
    <t>Reem34324352</t>
  </si>
  <si>
    <t>xinyi_eth</t>
  </si>
  <si>
    <t>Ahmad_Alrwahnaa</t>
  </si>
  <si>
    <t>dr_Awwad</t>
  </si>
  <si>
    <t>FEWeek</t>
  </si>
  <si>
    <t>BratMindy</t>
  </si>
  <si>
    <t>NATEMARAJJ</t>
  </si>
  <si>
    <t>Rocio_La_Negra</t>
  </si>
  <si>
    <t>newyorkerhumor</t>
  </si>
  <si>
    <t>jayroll43256805</t>
  </si>
  <si>
    <t>emy_wng</t>
  </si>
  <si>
    <t>atbakanligi</t>
  </si>
  <si>
    <t>WinMasterz</t>
  </si>
  <si>
    <t>abdullahalhdawi</t>
  </si>
  <si>
    <t>ReaLifeXXX</t>
  </si>
  <si>
    <t>POCN0_</t>
  </si>
  <si>
    <t>FelixAnchor__</t>
  </si>
  <si>
    <t>nanogamesio</t>
  </si>
  <si>
    <t>saorin0212</t>
  </si>
  <si>
    <t>LesDamoiseaux</t>
  </si>
  <si>
    <t>creditweb3</t>
  </si>
  <si>
    <t>kanerinx</t>
  </si>
  <si>
    <t>PLCPolice</t>
  </si>
  <si>
    <t>MissKarlaRuth</t>
  </si>
  <si>
    <t>beralleith</t>
  </si>
  <si>
    <t>yuyunte</t>
  </si>
  <si>
    <t>karimacatherine</t>
  </si>
  <si>
    <t>_kourtxoxo_</t>
  </si>
  <si>
    <t>DOPA_Oripa</t>
  </si>
  <si>
    <t>WynkMusic</t>
  </si>
  <si>
    <t>Motor_Magnet</t>
  </si>
  <si>
    <t>TheGreedyDegens</t>
  </si>
  <si>
    <t>EddaverseCO</t>
  </si>
  <si>
    <t>soso20_187</t>
  </si>
  <si>
    <t>RiotPlatforms</t>
  </si>
  <si>
    <t>Dombresky</t>
  </si>
  <si>
    <t>goph_</t>
  </si>
  <si>
    <t>jubailnow</t>
  </si>
  <si>
    <t>AliHejri36</t>
  </si>
  <si>
    <t>gontasan1992</t>
  </si>
  <si>
    <t>Hello965</t>
  </si>
  <si>
    <t>bonbishka</t>
  </si>
  <si>
    <t>Books_Apps</t>
  </si>
  <si>
    <t>Mistyswoman</t>
  </si>
  <si>
    <t>thewolfofdefi</t>
  </si>
  <si>
    <t>GoldBoysSupport</t>
  </si>
  <si>
    <t>yak_face</t>
  </si>
  <si>
    <t>kellyyanghk</t>
  </si>
  <si>
    <t>ruddita_</t>
  </si>
  <si>
    <t>411onthisstuff</t>
  </si>
  <si>
    <t>ArefMashaliUK</t>
  </si>
  <si>
    <t>EpikNFT</t>
  </si>
  <si>
    <t>nayef_saqr</t>
  </si>
  <si>
    <t>ZacSmall_</t>
  </si>
  <si>
    <t>ceo_bsc</t>
  </si>
  <si>
    <t>yui_na7</t>
  </si>
  <si>
    <t>MorningContext</t>
  </si>
  <si>
    <t>Das_GreysonC</t>
  </si>
  <si>
    <t>chadsgarrett</t>
  </si>
  <si>
    <t>RedfieldWilton</t>
  </si>
  <si>
    <t>miii____chang</t>
  </si>
  <si>
    <t>iSanjuktaPJha</t>
  </si>
  <si>
    <t>OGAA_NSHO</t>
  </si>
  <si>
    <t>soypedropedrosa</t>
  </si>
  <si>
    <t>aburobb</t>
  </si>
  <si>
    <t>Ronald__H</t>
  </si>
  <si>
    <t>youpayhail</t>
  </si>
  <si>
    <t>shitpostnabad</t>
  </si>
  <si>
    <t>ThierryU</t>
  </si>
  <si>
    <t>ThelmaMashola</t>
  </si>
  <si>
    <t>consultnt_a</t>
  </si>
  <si>
    <t>lilim404</t>
  </si>
  <si>
    <t>TheAngelDucati</t>
  </si>
  <si>
    <t>starline_194</t>
  </si>
  <si>
    <t>weave_db</t>
  </si>
  <si>
    <t>CryptoSauceYT</t>
  </si>
  <si>
    <t>TheVikasBoby</t>
  </si>
  <si>
    <t>villetolvanen</t>
  </si>
  <si>
    <t>J_Sikas</t>
  </si>
  <si>
    <t>XLAvukat_IQ</t>
  </si>
  <si>
    <t>GongYouchai</t>
  </si>
  <si>
    <t>SandieWesth</t>
  </si>
  <si>
    <t>RussellExolta</t>
  </si>
  <si>
    <t>nagoshistudio</t>
  </si>
  <si>
    <t>CDNnotify</t>
  </si>
  <si>
    <t>VahdetOzkocak</t>
  </si>
  <si>
    <t>lininhonovais</t>
  </si>
  <si>
    <t>AJsOfChicago</t>
  </si>
  <si>
    <t>NBASWEETDAYS</t>
  </si>
  <si>
    <t>Alphafox78</t>
  </si>
  <si>
    <t>R_M_S_____</t>
  </si>
  <si>
    <t>chuisochuisez</t>
  </si>
  <si>
    <t>CryptoAs_TW</t>
  </si>
  <si>
    <t>steakandeggs</t>
  </si>
  <si>
    <t>twc_health</t>
  </si>
  <si>
    <t>ipayher</t>
  </si>
  <si>
    <t>mofucat_media</t>
  </si>
  <si>
    <t>kriptoBurju</t>
  </si>
  <si>
    <t>TripleeEsports</t>
  </si>
  <si>
    <t>KhDous</t>
  </si>
  <si>
    <t>irfan_beik</t>
  </si>
  <si>
    <t>IT2CAM</t>
  </si>
  <si>
    <t>ELIGIOCEDENO</t>
  </si>
  <si>
    <t>BurcinAtilgan</t>
  </si>
  <si>
    <t>teslaliving</t>
  </si>
  <si>
    <t>OfficialDesiree</t>
  </si>
  <si>
    <t>KnowledgeFountN</t>
  </si>
  <si>
    <t>RaportWojenny</t>
  </si>
  <si>
    <t>XxxWalden</t>
  </si>
  <si>
    <t>DrWod_</t>
  </si>
  <si>
    <t>ID_LAWFIRM</t>
  </si>
  <si>
    <t>JoshuaSteinman</t>
  </si>
  <si>
    <t>tennetiss</t>
  </si>
  <si>
    <t>mackdrama1017</t>
  </si>
  <si>
    <t>blueteamsec1</t>
  </si>
  <si>
    <t>tob400</t>
  </si>
  <si>
    <t>haydenhighheels</t>
  </si>
  <si>
    <t>TheHomira</t>
  </si>
  <si>
    <t>FpsKrystal</t>
  </si>
  <si>
    <t>a_iturralde</t>
  </si>
  <si>
    <t>matias_kailany</t>
  </si>
  <si>
    <t>Arch_ibraa</t>
  </si>
  <si>
    <t>Loco4u24</t>
  </si>
  <si>
    <t>rubyenraylls</t>
  </si>
  <si>
    <t>LegionisciCom</t>
  </si>
  <si>
    <t>carlosml</t>
  </si>
  <si>
    <t>unchaumo</t>
  </si>
  <si>
    <t>andresmania</t>
  </si>
  <si>
    <t>kaikvasquez</t>
  </si>
  <si>
    <t>sportslarryk</t>
  </si>
  <si>
    <t>hi_cjn</t>
  </si>
  <si>
    <t>KageVTuber</t>
  </si>
  <si>
    <t>charlescmarquez</t>
  </si>
  <si>
    <t>SIN7WTF</t>
  </si>
  <si>
    <t>EnsisRecords</t>
  </si>
  <si>
    <t>O_M_9</t>
  </si>
  <si>
    <t>kimmi_kls</t>
  </si>
  <si>
    <t>kristofans_</t>
  </si>
  <si>
    <t>KaterinaCarney</t>
  </si>
  <si>
    <t>GitHubCommunity</t>
  </si>
  <si>
    <t>CoachPerrone</t>
  </si>
  <si>
    <t>ppv_tahoe</t>
  </si>
  <si>
    <t>yoder_esq</t>
  </si>
  <si>
    <t>thyckredbbw</t>
  </si>
  <si>
    <t>MaknonOrgSa_F</t>
  </si>
  <si>
    <t>StockViz_Com</t>
  </si>
  <si>
    <t>THE_47th</t>
  </si>
  <si>
    <t>vip__naser</t>
  </si>
  <si>
    <t>maldivesgooner</t>
  </si>
  <si>
    <t>lenidoll</t>
  </si>
  <si>
    <t>ClassicalTheis</t>
  </si>
  <si>
    <t>NENEEV1</t>
  </si>
  <si>
    <t>8_o2o</t>
  </si>
  <si>
    <t>Mike_America_</t>
  </si>
  <si>
    <t>Aboud_Khawaja</t>
  </si>
  <si>
    <t>AlmostMedia</t>
  </si>
  <si>
    <t>MikamiShimako</t>
  </si>
  <si>
    <t>snn_om</t>
  </si>
  <si>
    <t>rainertec</t>
  </si>
  <si>
    <t>WilliamGreen72</t>
  </si>
  <si>
    <t>mayu06140</t>
  </si>
  <si>
    <t>aru_acosta</t>
  </si>
  <si>
    <t>JessyStars69</t>
  </si>
  <si>
    <t>DevLadpura</t>
  </si>
  <si>
    <t>DietitianPalesa</t>
  </si>
  <si>
    <t>Bear_Fuker</t>
  </si>
  <si>
    <t>nulltxnews</t>
  </si>
  <si>
    <t>simonkids_UK</t>
  </si>
  <si>
    <t>Beauti_Topping</t>
  </si>
  <si>
    <t>albqma_d</t>
  </si>
  <si>
    <t>Yoruamiofficial</t>
  </si>
  <si>
    <t>757cigarmike</t>
  </si>
  <si>
    <t>VtorSeverino83</t>
  </si>
  <si>
    <t>kaileyclaps</t>
  </si>
  <si>
    <t>Awad_alfayadh</t>
  </si>
  <si>
    <t>Gabrielasjr</t>
  </si>
  <si>
    <t>fxxkingrabbits</t>
  </si>
  <si>
    <t>o_ohime33</t>
  </si>
  <si>
    <t>Maya7050</t>
  </si>
  <si>
    <t>gowaida</t>
  </si>
  <si>
    <t>219_eth</t>
  </si>
  <si>
    <t>man3_al3rjani</t>
  </si>
  <si>
    <t>kyoryu_kuramo</t>
  </si>
  <si>
    <t>Sismo_eth</t>
  </si>
  <si>
    <t>anriiixoxo</t>
  </si>
  <si>
    <t>servicerotties</t>
  </si>
  <si>
    <t>voicestreetnft</t>
  </si>
  <si>
    <t>GTPlanetNews</t>
  </si>
  <si>
    <t>namekonekokawa</t>
  </si>
  <si>
    <t>BennyReesMusic</t>
  </si>
  <si>
    <t>Coe_oo</t>
  </si>
  <si>
    <t>TRAVELINGGREEK</t>
  </si>
  <si>
    <t>420chrisb</t>
  </si>
  <si>
    <t>kikukawa_kate</t>
  </si>
  <si>
    <t>airilyweb</t>
  </si>
  <si>
    <t>SumoKuji</t>
  </si>
  <si>
    <t>hamoody19641</t>
  </si>
  <si>
    <t>trentmc0</t>
  </si>
  <si>
    <t>prcycoin</t>
  </si>
  <si>
    <t>BrunoTurboTV</t>
  </si>
  <si>
    <t>RDM_41</t>
  </si>
  <si>
    <t>Dilmerv</t>
  </si>
  <si>
    <t>GinaD4793</t>
  </si>
  <si>
    <t>TheReaperCoin</t>
  </si>
  <si>
    <t>masegi</t>
  </si>
  <si>
    <t>althonyanh</t>
  </si>
  <si>
    <t>maxcapacity</t>
  </si>
  <si>
    <t>JRCherry3</t>
  </si>
  <si>
    <t>Writer_Naina</t>
  </si>
  <si>
    <t>4U2Thailand</t>
  </si>
  <si>
    <t>kuro_rlss</t>
  </si>
  <si>
    <t>Stizo_officiel</t>
  </si>
  <si>
    <t>amanene_kawaii</t>
  </si>
  <si>
    <t>Raul_Orvananos</t>
  </si>
  <si>
    <t>juancandelario</t>
  </si>
  <si>
    <t>JC_MILLER_Music</t>
  </si>
  <si>
    <t>MoimoiPlanet</t>
  </si>
  <si>
    <t>Gate_66</t>
  </si>
  <si>
    <t>tom_trotts</t>
  </si>
  <si>
    <t>yurinayurina592</t>
  </si>
  <si>
    <t>theblockinator</t>
  </si>
  <si>
    <t>Fredy_Vitola</t>
  </si>
  <si>
    <t>0al</t>
  </si>
  <si>
    <t>EuphoriTori</t>
  </si>
  <si>
    <t>Brick_Cop</t>
  </si>
  <si>
    <t>sinyalmarketin</t>
  </si>
  <si>
    <t>aladeb_k</t>
  </si>
  <si>
    <t>DJ_Roland_ES</t>
  </si>
  <si>
    <t>FFVV1211</t>
  </si>
  <si>
    <t>h_yuzuki</t>
  </si>
  <si>
    <t>KingOpeOfAbj</t>
  </si>
  <si>
    <t>CryptoCity53</t>
  </si>
  <si>
    <t>crissy_a_doll</t>
  </si>
  <si>
    <t>caffelover</t>
  </si>
  <si>
    <t>guncelkriptocom</t>
  </si>
  <si>
    <t>MAINEnatics_US</t>
  </si>
  <si>
    <t>drink_waterdrop</t>
  </si>
  <si>
    <t>BehrendsElmar</t>
  </si>
  <si>
    <t>ElisaGuerraCruz</t>
  </si>
  <si>
    <t>DecaniMonastery</t>
  </si>
  <si>
    <t>volpeHP000</t>
  </si>
  <si>
    <t>KaiKongsNFT</t>
  </si>
  <si>
    <t>TheSandboxKorea</t>
  </si>
  <si>
    <t>Injang_Nation</t>
  </si>
  <si>
    <t>TVFanatic</t>
  </si>
  <si>
    <t>Meridian4</t>
  </si>
  <si>
    <t>FreedomEthics</t>
  </si>
  <si>
    <t>boxersforlife</t>
  </si>
  <si>
    <t>Yu101030713</t>
  </si>
  <si>
    <t>MariGuizado</t>
  </si>
  <si>
    <t>newguinzip</t>
  </si>
  <si>
    <t>SimoneSays123</t>
  </si>
  <si>
    <t>DAO3CC</t>
  </si>
  <si>
    <t>FounderBricks</t>
  </si>
  <si>
    <t>EthereumThaila1</t>
  </si>
  <si>
    <t>yanjugeorge</t>
  </si>
  <si>
    <t>qwertyping</t>
  </si>
  <si>
    <t>iAOsaimi</t>
  </si>
  <si>
    <t>Marika_Hello</t>
  </si>
  <si>
    <t>rublab_tokyo</t>
  </si>
  <si>
    <t>GururlanBJK_</t>
  </si>
  <si>
    <t>brazenfoulbbc</t>
  </si>
  <si>
    <t>cryptobaddie1</t>
  </si>
  <si>
    <t>ModSpreen</t>
  </si>
  <si>
    <t>k_alkatheeri</t>
  </si>
  <si>
    <t>gerardo22ec</t>
  </si>
  <si>
    <t>Betfas</t>
  </si>
  <si>
    <t>SerdarBozbeyli</t>
  </si>
  <si>
    <t>badluckzulp</t>
  </si>
  <si>
    <t>yusuke_nbi</t>
  </si>
  <si>
    <t>MimicShhans</t>
  </si>
  <si>
    <t>FindomShawn</t>
  </si>
  <si>
    <t>_Dave__White_</t>
  </si>
  <si>
    <t>AtomboltOffical</t>
  </si>
  <si>
    <t>CoderBora</t>
  </si>
  <si>
    <t>nicknorwitz</t>
  </si>
  <si>
    <t>CBNation_twt</t>
  </si>
  <si>
    <t>Aubrey_Linnea</t>
  </si>
  <si>
    <t>LoganDodson</t>
  </si>
  <si>
    <t>HATEEM16555</t>
  </si>
  <si>
    <t>tonysphere</t>
  </si>
  <si>
    <t>SavageComics</t>
  </si>
  <si>
    <t>TheForeverFit</t>
  </si>
  <si>
    <t>87Fz72</t>
  </si>
  <si>
    <t>DoblatgeCatala</t>
  </si>
  <si>
    <t>EverstoneEvie</t>
  </si>
  <si>
    <t>sharagim_zand</t>
  </si>
  <si>
    <t>Kha_ha1</t>
  </si>
  <si>
    <t>RidazLP</t>
  </si>
  <si>
    <t>Ninacola3</t>
  </si>
  <si>
    <t>Oman_Zoom1</t>
  </si>
  <si>
    <t>madforfree</t>
  </si>
  <si>
    <t>mehircelikozcan</t>
  </si>
  <si>
    <t>LeoKingston</t>
  </si>
  <si>
    <t>misskimrub</t>
  </si>
  <si>
    <t>jn20192</t>
  </si>
  <si>
    <t>salimouuh</t>
  </si>
  <si>
    <t>undersiegexo</t>
  </si>
  <si>
    <t>taitaiMEN1997</t>
  </si>
  <si>
    <t>zekNcashe</t>
  </si>
  <si>
    <t>euosodrac</t>
  </si>
  <si>
    <t>zeestudiossouth</t>
  </si>
  <si>
    <t>BizerkJerk</t>
  </si>
  <si>
    <t>forevaeva79</t>
  </si>
  <si>
    <t>DU09BTC</t>
  </si>
  <si>
    <t>Maq088</t>
  </si>
  <si>
    <t>CryptoBubbles</t>
  </si>
  <si>
    <t>thebiggestyee</t>
  </si>
  <si>
    <t>riverlynnxxx</t>
  </si>
  <si>
    <t>plagoodtoken</t>
  </si>
  <si>
    <t>siberbey</t>
  </si>
  <si>
    <t>Milind4profits</t>
  </si>
  <si>
    <t>AAairty</t>
  </si>
  <si>
    <t>almeekhar</t>
  </si>
  <si>
    <t>SeriouslyTravel</t>
  </si>
  <si>
    <t>PublerNation</t>
  </si>
  <si>
    <t>SamuelBaker_B</t>
  </si>
  <si>
    <t>BhmUK</t>
  </si>
  <si>
    <t>aelfred_D</t>
  </si>
  <si>
    <t>AaronOrendorff</t>
  </si>
  <si>
    <t>ben_zank</t>
  </si>
  <si>
    <t>qkhk2009</t>
  </si>
  <si>
    <t>vemmebuscarhebe</t>
  </si>
  <si>
    <t>RUDO_ism</t>
  </si>
  <si>
    <t>soyrogerguerra</t>
  </si>
  <si>
    <t>PaksoyAlp</t>
  </si>
  <si>
    <t>BUnudist</t>
  </si>
  <si>
    <t>kym4570933</t>
  </si>
  <si>
    <t>Ac7ionMann</t>
  </si>
  <si>
    <t>KashKysh</t>
  </si>
  <si>
    <t>oo2262</t>
  </si>
  <si>
    <t>The_Coach_A</t>
  </si>
  <si>
    <t>profhabujabal</t>
  </si>
  <si>
    <t>MrHBLxxx</t>
  </si>
  <si>
    <t>cnonkul</t>
  </si>
  <si>
    <t>RawsGlobal</t>
  </si>
  <si>
    <t>Ramraajya</t>
  </si>
  <si>
    <t>kfo501</t>
  </si>
  <si>
    <t>GGGGG_ja</t>
  </si>
  <si>
    <t>brhoom8623</t>
  </si>
  <si>
    <t>JoongOfficialTH</t>
  </si>
  <si>
    <t>fatbs1</t>
  </si>
  <si>
    <t>lillyvivvi</t>
  </si>
  <si>
    <t>_avaclarke</t>
  </si>
  <si>
    <t>Amylia_93</t>
  </si>
  <si>
    <t>ahmadagobran</t>
  </si>
  <si>
    <t>M0FLH</t>
  </si>
  <si>
    <t>yongkunnn</t>
  </si>
  <si>
    <t>live_cic</t>
  </si>
  <si>
    <t>JHFonseca</t>
  </si>
  <si>
    <t>taiban_syuki</t>
  </si>
  <si>
    <t>jeromemikulich</t>
  </si>
  <si>
    <t>ClassicGuitarR1</t>
  </si>
  <si>
    <t>canmericanized</t>
  </si>
  <si>
    <t>BragoDace</t>
  </si>
  <si>
    <t>FloryCantoX</t>
  </si>
  <si>
    <t>livrosedesconto</t>
  </si>
  <si>
    <t>nuurisTV</t>
  </si>
  <si>
    <t>NickyK1776</t>
  </si>
  <si>
    <t>fedaiteskilati</t>
  </si>
  <si>
    <t>AzimGhader</t>
  </si>
  <si>
    <t>booksfortopics</t>
  </si>
  <si>
    <t>appleamb</t>
  </si>
  <si>
    <t>BanksAtkin</t>
  </si>
  <si>
    <t>F_qanon</t>
  </si>
  <si>
    <t>BowTiedUM</t>
  </si>
  <si>
    <t>codyplof</t>
  </si>
  <si>
    <t>mhmdzss</t>
  </si>
  <si>
    <t>onlockjai</t>
  </si>
  <si>
    <t>imlethanh98</t>
  </si>
  <si>
    <t>davidsantosvlog</t>
  </si>
  <si>
    <t>enzymefinance</t>
  </si>
  <si>
    <t>Tisumjojo</t>
  </si>
  <si>
    <t>ExplosionSandia</t>
  </si>
  <si>
    <t>stlatheists01</t>
  </si>
  <si>
    <t>0xpyeongyang</t>
  </si>
  <si>
    <t>ustazwadiannuar</t>
  </si>
  <si>
    <t>TrekNewsNet</t>
  </si>
  <si>
    <t>RyanPreece_</t>
  </si>
  <si>
    <t>ArsenalN7</t>
  </si>
  <si>
    <t>_NicoleNonya</t>
  </si>
  <si>
    <t>aalkoautr4488</t>
  </si>
  <si>
    <t>ChandlerScotXXX</t>
  </si>
  <si>
    <t>gallery_asakano</t>
  </si>
  <si>
    <t>frmerss</t>
  </si>
  <si>
    <t>il39k</t>
  </si>
  <si>
    <t>cosmic0605</t>
  </si>
  <si>
    <t>sspencer_smb</t>
  </si>
  <si>
    <t>RMadrid_actu</t>
  </si>
  <si>
    <t>222T4</t>
  </si>
  <si>
    <t>imjdsharp</t>
  </si>
  <si>
    <t>passytee</t>
  </si>
  <si>
    <t>news11bharat</t>
  </si>
  <si>
    <t>BostonBecki</t>
  </si>
  <si>
    <t>HStvNews</t>
  </si>
  <si>
    <t>S3D_LAWYER</t>
  </si>
  <si>
    <t>liron</t>
  </si>
  <si>
    <t>tholothia</t>
  </si>
  <si>
    <t>dr_m_alharithi</t>
  </si>
  <si>
    <t>RTEUrdu</t>
  </si>
  <si>
    <t>predictzcom</t>
  </si>
  <si>
    <t>Sher109</t>
  </si>
  <si>
    <t>Antioquiacritik</t>
  </si>
  <si>
    <t>SuiNewsDaily</t>
  </si>
  <si>
    <t>CoralTribeNFT</t>
  </si>
  <si>
    <t>NileNickel</t>
  </si>
  <si>
    <t>lobojuno</t>
  </si>
  <si>
    <t>FUT_Accountant</t>
  </si>
  <si>
    <t>DaLaLiiNQ</t>
  </si>
  <si>
    <t>reda_1379</t>
  </si>
  <si>
    <t>OzKitsch</t>
  </si>
  <si>
    <t>RyyFyy</t>
  </si>
  <si>
    <t>AdamP1242</t>
  </si>
  <si>
    <t>candrews_cl</t>
  </si>
  <si>
    <t>MattLockeRadio</t>
  </si>
  <si>
    <t>unicefsenegal</t>
  </si>
  <si>
    <t>Trust_Spain</t>
  </si>
  <si>
    <t>TheFamousFilms</t>
  </si>
  <si>
    <t>comparethecloud</t>
  </si>
  <si>
    <t>FishermanWords</t>
  </si>
  <si>
    <t>navela888</t>
  </si>
  <si>
    <t>_Abdullah911</t>
  </si>
  <si>
    <t>Culi9991</t>
  </si>
  <si>
    <t>SergioRocks</t>
  </si>
  <si>
    <t>Kloutter</t>
  </si>
  <si>
    <t>UnofficialOA</t>
  </si>
  <si>
    <t>outscreenplays</t>
  </si>
  <si>
    <t>saforgsa</t>
  </si>
  <si>
    <t>millkihacks</t>
  </si>
  <si>
    <t>Foofah_770</t>
  </si>
  <si>
    <t>ichijo_hikaru_</t>
  </si>
  <si>
    <t>milkfx</t>
  </si>
  <si>
    <t>samuelgil</t>
  </si>
  <si>
    <t>corjan_mol</t>
  </si>
  <si>
    <t>renaldinhos</t>
  </si>
  <si>
    <t>kisaragi4444you</t>
  </si>
  <si>
    <t>Ryan_Mirror</t>
  </si>
  <si>
    <t>Tim_Roughgarden</t>
  </si>
  <si>
    <t>BigHatMonkeys</t>
  </si>
  <si>
    <t>falehbinfaraj</t>
  </si>
  <si>
    <t>mvalet_officiel</t>
  </si>
  <si>
    <t>tobalog</t>
  </si>
  <si>
    <t>Virtual_Market_</t>
  </si>
  <si>
    <t>arpispeaks</t>
  </si>
  <si>
    <t>AlvinOriginal</t>
  </si>
  <si>
    <t>Lukealexxander</t>
  </si>
  <si>
    <t>waltervannelli</t>
  </si>
  <si>
    <t>FOOL_NELSON</t>
  </si>
  <si>
    <t>ozawamaria0108</t>
  </si>
  <si>
    <t>yuta_ina051011</t>
  </si>
  <si>
    <t>Ganesh898999</t>
  </si>
  <si>
    <t>mimmismama</t>
  </si>
  <si>
    <t>SweetTonis</t>
  </si>
  <si>
    <t>cevat_niksarli</t>
  </si>
  <si>
    <t>ds_n3_pokeca</t>
  </si>
  <si>
    <t>hisa_fire</t>
  </si>
  <si>
    <t>d_ast777</t>
  </si>
  <si>
    <t>MEXC_TR</t>
  </si>
  <si>
    <t>scottrmansfield</t>
  </si>
  <si>
    <t>hannahbggg</t>
  </si>
  <si>
    <t>abdulqadeer03</t>
  </si>
  <si>
    <t>al3deem</t>
  </si>
  <si>
    <t>magday2897</t>
  </si>
  <si>
    <t>Komachauna13</t>
  </si>
  <si>
    <t>Tako0980</t>
  </si>
  <si>
    <t>Aljaberzoon</t>
  </si>
  <si>
    <t>Ivan_Grieco</t>
  </si>
  <si>
    <t>narshmallow813</t>
  </si>
  <si>
    <t>PATPmovie</t>
  </si>
  <si>
    <t>ArtOnInternet</t>
  </si>
  <si>
    <t>BaytAlebaa</t>
  </si>
  <si>
    <t>fredvanlong</t>
  </si>
  <si>
    <t>kimekooo</t>
  </si>
  <si>
    <t>MattMackowiak</t>
  </si>
  <si>
    <t>ESIX_FR</t>
  </si>
  <si>
    <t>hothorrorqueen</t>
  </si>
  <si>
    <t>alaalafsh</t>
  </si>
  <si>
    <t>macaronswap</t>
  </si>
  <si>
    <t>fahadhulayyil1</t>
  </si>
  <si>
    <t>V_its_me_</t>
  </si>
  <si>
    <t>nagiyamasan</t>
  </si>
  <si>
    <t>iRYDERIDESHARE</t>
  </si>
  <si>
    <t>500Reloads</t>
  </si>
  <si>
    <t>wahabvxr</t>
  </si>
  <si>
    <t>dr_Mohamadq8</t>
  </si>
  <si>
    <t>Flap</t>
  </si>
  <si>
    <t>ModsMouse</t>
  </si>
  <si>
    <t>tlal_mddah</t>
  </si>
  <si>
    <t>MilkTFT</t>
  </si>
  <si>
    <t>TheRundownAI</t>
  </si>
  <si>
    <t>AfifFuadS</t>
  </si>
  <si>
    <t>michaelterpin</t>
  </si>
  <si>
    <t>M_B_Petersen</t>
  </si>
  <si>
    <t>0xrasi</t>
  </si>
  <si>
    <t>hakoshokunin</t>
  </si>
  <si>
    <t>DoctorNorman</t>
  </si>
  <si>
    <t>jennyprioli</t>
  </si>
  <si>
    <t>OathOfPeak</t>
  </si>
  <si>
    <t>WarnTV</t>
  </si>
  <si>
    <t>cardscart_</t>
  </si>
  <si>
    <t>kitchenexpedinc</t>
  </si>
  <si>
    <t>ChileYAAC</t>
  </si>
  <si>
    <t>ekabiy</t>
  </si>
  <si>
    <t>alefeldman</t>
  </si>
  <si>
    <t>VegtDoor</t>
  </si>
  <si>
    <t>RVmagazine</t>
  </si>
  <si>
    <t>JamelLajuan</t>
  </si>
  <si>
    <t>talibo8</t>
  </si>
  <si>
    <t>cryptofrog202</t>
  </si>
  <si>
    <t>Futixx93</t>
  </si>
  <si>
    <t>Carene1984</t>
  </si>
  <si>
    <t>mycruiseksa</t>
  </si>
  <si>
    <t>alcolestudios</t>
  </si>
  <si>
    <t>PascucciNews</t>
  </si>
  <si>
    <t>BUTT_566</t>
  </si>
  <si>
    <t>PogDigital</t>
  </si>
  <si>
    <t>AirForce_Carl</t>
  </si>
  <si>
    <t>SurtoOlimpico</t>
  </si>
  <si>
    <t>svangel</t>
  </si>
  <si>
    <t>fca37</t>
  </si>
  <si>
    <t>Rdene915</t>
  </si>
  <si>
    <t>LesBreeding1</t>
  </si>
  <si>
    <t>macomoroni</t>
  </si>
  <si>
    <t>Der_Augustus</t>
  </si>
  <si>
    <t>obaidalnofaey99</t>
  </si>
  <si>
    <t>Gia_Armani_</t>
  </si>
  <si>
    <t>CrystallyVT</t>
  </si>
  <si>
    <t>infektdubstep</t>
  </si>
  <si>
    <t>simon_ree</t>
  </si>
  <si>
    <t>VijaySThakare</t>
  </si>
  <si>
    <t>bunnys_momiji</t>
  </si>
  <si>
    <t>GratiaMe45</t>
  </si>
  <si>
    <t>tayryanofficial</t>
  </si>
  <si>
    <t>jjthomasradio</t>
  </si>
  <si>
    <t>AsimRiazworld</t>
  </si>
  <si>
    <t>ismonavela</t>
  </si>
  <si>
    <t>Dave_Roq</t>
  </si>
  <si>
    <t>takasaki_sister</t>
  </si>
  <si>
    <t>Faxon_Firearms</t>
  </si>
  <si>
    <t>cindyrockss</t>
  </si>
  <si>
    <t>anesdjema</t>
  </si>
  <si>
    <t>nihanurel</t>
  </si>
  <si>
    <t>_Cryptique</t>
  </si>
  <si>
    <t>mmq_nd</t>
  </si>
  <si>
    <t>josephskahn</t>
  </si>
  <si>
    <t>iimaya1_</t>
  </si>
  <si>
    <t>nanananto774</t>
  </si>
  <si>
    <t>bslagter</t>
  </si>
  <si>
    <t>hassankhalilhak</t>
  </si>
  <si>
    <t>098chouji</t>
  </si>
  <si>
    <t>cantmisssports1</t>
  </si>
  <si>
    <t>kri1226</t>
  </si>
  <si>
    <t>MissRedline</t>
  </si>
  <si>
    <t>kawai_nu_san</t>
  </si>
  <si>
    <t>frieda0914</t>
  </si>
  <si>
    <t>RashedBinHarib</t>
  </si>
  <si>
    <t>MahKaoud</t>
  </si>
  <si>
    <t>AMFMMagazine</t>
  </si>
  <si>
    <t>AvalynnfunGO2</t>
  </si>
  <si>
    <t>Blockchainwork5</t>
  </si>
  <si>
    <t>JoshDotCo</t>
  </si>
  <si>
    <t>AmberBlakeXo</t>
  </si>
  <si>
    <t>Loyalty_GM</t>
  </si>
  <si>
    <t>jackzampolin</t>
  </si>
  <si>
    <t>cameronglasgow6</t>
  </si>
  <si>
    <t>cobwebkitten</t>
  </si>
  <si>
    <t>vhils1</t>
  </si>
  <si>
    <t>ivy_vix</t>
  </si>
  <si>
    <t>MikeyMashila</t>
  </si>
  <si>
    <t>InjectorChris</t>
  </si>
  <si>
    <t>SafarazAli</t>
  </si>
  <si>
    <t>omarifi</t>
  </si>
  <si>
    <t>theboyonthebike</t>
  </si>
  <si>
    <t>preudhommeart</t>
  </si>
  <si>
    <t>TheOtterSideNFT</t>
  </si>
  <si>
    <t>HPANA</t>
  </si>
  <si>
    <t>halukcanberk</t>
  </si>
  <si>
    <t>blvckledge</t>
  </si>
  <si>
    <t>f2isal00719</t>
  </si>
  <si>
    <t>GustavoMeloFit</t>
  </si>
  <si>
    <t>CountryBearLive</t>
  </si>
  <si>
    <t>storywithdata</t>
  </si>
  <si>
    <t>PauloChavira</t>
  </si>
  <si>
    <t>KUhd2222</t>
  </si>
  <si>
    <t>BigT44DFS</t>
  </si>
  <si>
    <t>Cryptohelp90</t>
  </si>
  <si>
    <t>abdulaziz_ksa87</t>
  </si>
  <si>
    <t>DK64Trades</t>
  </si>
  <si>
    <t>TasiPro</t>
  </si>
  <si>
    <t>GowturServices</t>
  </si>
  <si>
    <t>BNCommodities</t>
  </si>
  <si>
    <t>scottmckain</t>
  </si>
  <si>
    <t>HibeeeeeM_7</t>
  </si>
  <si>
    <t>tinycumkitty</t>
  </si>
  <si>
    <t>PokemonRestocks</t>
  </si>
  <si>
    <t>kabukamigs</t>
  </si>
  <si>
    <t>Sahityik_kritya</t>
  </si>
  <si>
    <t>kunchevsky</t>
  </si>
  <si>
    <t>albadr1394</t>
  </si>
  <si>
    <t>MariaWarsX</t>
  </si>
  <si>
    <t>rui_nanase3</t>
  </si>
  <si>
    <t>eatlivetraveldr</t>
  </si>
  <si>
    <t>AB1ll1</t>
  </si>
  <si>
    <t>gkatr</t>
  </si>
  <si>
    <t>TylerWhiteMS</t>
  </si>
  <si>
    <t>m_bintwalah1</t>
  </si>
  <si>
    <t>NatarshaAU</t>
  </si>
  <si>
    <t>karrisaarinen</t>
  </si>
  <si>
    <t>cherogerson</t>
  </si>
  <si>
    <t>theWhaleAlert</t>
  </si>
  <si>
    <t>carminahot1</t>
  </si>
  <si>
    <t>HDemirtasTR</t>
  </si>
  <si>
    <t>neurocirurgiabr</t>
  </si>
  <si>
    <t>__you2</t>
  </si>
  <si>
    <t>EagleEyeFlyer</t>
  </si>
  <si>
    <t>__B_a_N_d_A_r</t>
  </si>
  <si>
    <t>BriggsADA_</t>
  </si>
  <si>
    <t>NoticiasSmilers</t>
  </si>
  <si>
    <t>forgoodtrade</t>
  </si>
  <si>
    <t>beanbagfrens</t>
  </si>
  <si>
    <t>OmaPalestine</t>
  </si>
  <si>
    <t>patricksavalle</t>
  </si>
  <si>
    <t>faifaii_12</t>
  </si>
  <si>
    <t>VickijEth</t>
  </si>
  <si>
    <t>claudiovelardi</t>
  </si>
  <si>
    <t>shmekyfn</t>
  </si>
  <si>
    <t>jonathonstack</t>
  </si>
  <si>
    <t>somen1922</t>
  </si>
  <si>
    <t>btcecho</t>
  </si>
  <si>
    <t>Falloutt</t>
  </si>
  <si>
    <t>hiropi_fx</t>
  </si>
  <si>
    <t>HANNAHSMODELXXX</t>
  </si>
  <si>
    <t>aisaika_daihyou</t>
  </si>
  <si>
    <t>manumechster</t>
  </si>
  <si>
    <t>HuskerOnline</t>
  </si>
  <si>
    <t>AnkaraBeyfendi</t>
  </si>
  <si>
    <t>dox_ksa</t>
  </si>
  <si>
    <t>w83kuwait</t>
  </si>
  <si>
    <t>itsjamesherring</t>
  </si>
  <si>
    <t>Pen6Tips</t>
  </si>
  <si>
    <t>travelfreak_</t>
  </si>
  <si>
    <t>para049</t>
  </si>
  <si>
    <t>cppc2014</t>
  </si>
  <si>
    <t>eferrariph</t>
  </si>
  <si>
    <t>pokeAK101</t>
  </si>
  <si>
    <t>MrwebFinance</t>
  </si>
  <si>
    <t>nekozukan5</t>
  </si>
  <si>
    <t>AfshinEllian1</t>
  </si>
  <si>
    <t>kofinas</t>
  </si>
  <si>
    <t>isvecaslani</t>
  </si>
  <si>
    <t>shrutibalasa</t>
  </si>
  <si>
    <t>SwarezArt</t>
  </si>
  <si>
    <t>WhaleHex</t>
  </si>
  <si>
    <t>nitowai_</t>
  </si>
  <si>
    <t>abomshary999123</t>
  </si>
  <si>
    <t>oohsosavvy</t>
  </si>
  <si>
    <t>Infomatix_io</t>
  </si>
  <si>
    <t>BelalAlsabbah</t>
  </si>
  <si>
    <t>hiragananinja</t>
  </si>
  <si>
    <t>BlazeBarista</t>
  </si>
  <si>
    <t>BETC0DE</t>
  </si>
  <si>
    <t>3bdAllah_Sultan</t>
  </si>
  <si>
    <t>brodieseo</t>
  </si>
  <si>
    <t>OwlRetweets</t>
  </si>
  <si>
    <t>Ahmed_Khaled97</t>
  </si>
  <si>
    <t>looshysucks</t>
  </si>
  <si>
    <t>menes_smz</t>
  </si>
  <si>
    <t>BeraCerbera</t>
  </si>
  <si>
    <t>NaughtySexyGF</t>
  </si>
  <si>
    <t>Sahmm404</t>
  </si>
  <si>
    <t>PierreBalian</t>
  </si>
  <si>
    <t>rmoreno</t>
  </si>
  <si>
    <t>kuso_otoko</t>
  </si>
  <si>
    <t>SevdaOzbk</t>
  </si>
  <si>
    <t>AlatracheOmar</t>
  </si>
  <si>
    <t>wshadow_co</t>
  </si>
  <si>
    <t>handmade_labo</t>
  </si>
  <si>
    <t>de_infantil</t>
  </si>
  <si>
    <t>TheIntelLab</t>
  </si>
  <si>
    <t>PickzHub</t>
  </si>
  <si>
    <t>NFTfafafa</t>
  </si>
  <si>
    <t>swamisandeepani</t>
  </si>
  <si>
    <t>fevriSORUNSAL</t>
  </si>
  <si>
    <t>MultifamilyMad</t>
  </si>
  <si>
    <t>_icgod</t>
  </si>
  <si>
    <t>ShaZenOffi</t>
  </si>
  <si>
    <t>hyley_winters</t>
  </si>
  <si>
    <t>HLFrisbie</t>
  </si>
  <si>
    <t>anilsahinST</t>
  </si>
  <si>
    <t>stride_zone</t>
  </si>
  <si>
    <t>votvylor</t>
  </si>
  <si>
    <t>echidna_ai</t>
  </si>
  <si>
    <t>Gavin_John_NFT</t>
  </si>
  <si>
    <t>edgaralandough</t>
  </si>
  <si>
    <t>CobaltStreak</t>
  </si>
  <si>
    <t>OT7Ahga</t>
  </si>
  <si>
    <t>Read_alssunnah</t>
  </si>
  <si>
    <t>ImRobbinBanx</t>
  </si>
  <si>
    <t>LillisPassion</t>
  </si>
  <si>
    <t>49ersSpin</t>
  </si>
  <si>
    <t>Oou_HeNice</t>
  </si>
  <si>
    <t>Serpienem</t>
  </si>
  <si>
    <t>skwp</t>
  </si>
  <si>
    <t>Only1NickiP</t>
  </si>
  <si>
    <t>bengkeldodo</t>
  </si>
  <si>
    <t>GalizaAr</t>
  </si>
  <si>
    <t>BYOPills</t>
  </si>
  <si>
    <t>Bn_numan</t>
  </si>
  <si>
    <t>mattomattik</t>
  </si>
  <si>
    <t>Ali_Khan_ICT</t>
  </si>
  <si>
    <t>kinikli88</t>
  </si>
  <si>
    <t>tudonapromo</t>
  </si>
  <si>
    <t>vimbnft</t>
  </si>
  <si>
    <t>EPropoganda1</t>
  </si>
  <si>
    <t>Dejitaru_Tsuka</t>
  </si>
  <si>
    <t>faelcarvalhoofc</t>
  </si>
  <si>
    <t>NickyCashin</t>
  </si>
  <si>
    <t>Anubace</t>
  </si>
  <si>
    <t>22334455zzz</t>
  </si>
  <si>
    <t>PPOROCHOCOLAT</t>
  </si>
  <si>
    <t>nickinnd</t>
  </si>
  <si>
    <t>PodcastAddict</t>
  </si>
  <si>
    <t>AngleProtocol</t>
  </si>
  <si>
    <t>bpoppenheimer</t>
  </si>
  <si>
    <t>B986bB</t>
  </si>
  <si>
    <t>Byeol_1208</t>
  </si>
  <si>
    <t>albertdomenech</t>
  </si>
  <si>
    <t>Talal_AlSwidi</t>
  </si>
  <si>
    <t>alwofiy</t>
  </si>
  <si>
    <t>DenversToy</t>
  </si>
  <si>
    <t>UntilRagnarokgg</t>
  </si>
  <si>
    <t>totaltelecom</t>
  </si>
  <si>
    <t>SerenityShield_</t>
  </si>
  <si>
    <t>Catsuzuchan_01</t>
  </si>
  <si>
    <t>ClovaoBengala</t>
  </si>
  <si>
    <t>JennaXCrypto</t>
  </si>
  <si>
    <t>Mo_balushi</t>
  </si>
  <si>
    <t>SaltyYT</t>
  </si>
  <si>
    <t>mo_kingg511</t>
  </si>
  <si>
    <t>WarlordDilley</t>
  </si>
  <si>
    <t>ali_alamri_1973</t>
  </si>
  <si>
    <t>AP_Abacus</t>
  </si>
  <si>
    <t>trinfocenter</t>
  </si>
  <si>
    <t>0lR__</t>
  </si>
  <si>
    <t>Skydeunnn</t>
  </si>
  <si>
    <t>EarthToGazelle</t>
  </si>
  <si>
    <t>3594miniturbo</t>
  </si>
  <si>
    <t>HFT_iUVBOT</t>
  </si>
  <si>
    <t>petergraigs</t>
  </si>
  <si>
    <t>DoceFlorar</t>
  </si>
  <si>
    <t>mantriss</t>
  </si>
  <si>
    <t>saasoo444</t>
  </si>
  <si>
    <t>murariss</t>
  </si>
  <si>
    <t>MalenaStein</t>
  </si>
  <si>
    <t>ahmetyesevider</t>
  </si>
  <si>
    <t>zachmstuck</t>
  </si>
  <si>
    <t>riffoutdoors</t>
  </si>
  <si>
    <t>BarbieandKars</t>
  </si>
  <si>
    <t>szabdollahi</t>
  </si>
  <si>
    <t>As_srab1</t>
  </si>
  <si>
    <t>GccThailand</t>
  </si>
  <si>
    <t>KingJayZim</t>
  </si>
  <si>
    <t>RamyYaacoub</t>
  </si>
  <si>
    <t>KhalafSmoqi</t>
  </si>
  <si>
    <t>BETTING_MAFIA</t>
  </si>
  <si>
    <t>DboiThaProducer</t>
  </si>
  <si>
    <t>dezgoldie</t>
  </si>
  <si>
    <t>kaito_hori</t>
  </si>
  <si>
    <t>zaoyang</t>
  </si>
  <si>
    <t>ashwaq18__</t>
  </si>
  <si>
    <t>Mwangi3030</t>
  </si>
  <si>
    <t>bgardner</t>
  </si>
  <si>
    <t>Hatch_ksa</t>
  </si>
  <si>
    <t>Mahabba_</t>
  </si>
  <si>
    <t>BrittniSacco</t>
  </si>
  <si>
    <t>LaIntersindical</t>
  </si>
  <si>
    <t>IrwinDSimon</t>
  </si>
  <si>
    <t>adam_abramczyk</t>
  </si>
  <si>
    <t>FlorentWFG</t>
  </si>
  <si>
    <t>KaizenSukha</t>
  </si>
  <si>
    <t>Papa_rieur</t>
  </si>
  <si>
    <t>amanechizuki</t>
  </si>
  <si>
    <t>CurseForge</t>
  </si>
  <si>
    <t>LuxNeonUniverse</t>
  </si>
  <si>
    <t>DrMotig</t>
  </si>
  <si>
    <t>YH_hanasaki</t>
  </si>
  <si>
    <t>stressromance</t>
  </si>
  <si>
    <t>hwbhatti</t>
  </si>
  <si>
    <t>Jowita_W</t>
  </si>
  <si>
    <t>AlsaudMosa</t>
  </si>
  <si>
    <t>emikusano</t>
  </si>
  <si>
    <t>Mogemmbo</t>
  </si>
  <si>
    <t>SandraWeeden</t>
  </si>
  <si>
    <t>Arkypatriot</t>
  </si>
  <si>
    <t>saltoub</t>
  </si>
  <si>
    <t>jesus_avgn</t>
  </si>
  <si>
    <t>FelixRomark</t>
  </si>
  <si>
    <t>TimStephens_</t>
  </si>
  <si>
    <t>WaldNet</t>
  </si>
  <si>
    <t>SSP_AR</t>
  </si>
  <si>
    <t>leyeConnect</t>
  </si>
  <si>
    <t>KennyKaburu</t>
  </si>
  <si>
    <t>DAVIDROMEROVARA</t>
  </si>
  <si>
    <t>NitishDhiman</t>
  </si>
  <si>
    <t>KhalidAmiri01</t>
  </si>
  <si>
    <t>klasikdusunce</t>
  </si>
  <si>
    <t>hwa_sawa</t>
  </si>
  <si>
    <t>FAMRTM</t>
  </si>
  <si>
    <t>cdesineken</t>
  </si>
  <si>
    <t>shinno_Arts</t>
  </si>
  <si>
    <t>itz_pandian</t>
  </si>
  <si>
    <t>theokleman</t>
  </si>
  <si>
    <t>ZennGordon</t>
  </si>
  <si>
    <t>toooti7</t>
  </si>
  <si>
    <t>ba7ral3sheq</t>
  </si>
  <si>
    <t>Wafelsanddinges</t>
  </si>
  <si>
    <t>BraiinsMining</t>
  </si>
  <si>
    <t>klralms</t>
  </si>
  <si>
    <t>Nunayashop</t>
  </si>
  <si>
    <t>PondHQShop</t>
  </si>
  <si>
    <t>FelineFumbles</t>
  </si>
  <si>
    <t>towajud1</t>
  </si>
  <si>
    <t>maripydev</t>
  </si>
  <si>
    <t>MeerLangau</t>
  </si>
  <si>
    <t>LADEig</t>
  </si>
  <si>
    <t>iamboredbecky</t>
  </si>
  <si>
    <t>zachperret</t>
  </si>
  <si>
    <t>tiebreakertimes</t>
  </si>
  <si>
    <t>KayNektar</t>
  </si>
  <si>
    <t>goldenskate</t>
  </si>
  <si>
    <t>1Rylic</t>
  </si>
  <si>
    <t>SolMorais22</t>
  </si>
  <si>
    <t>mohd_alramadan</t>
  </si>
  <si>
    <t>alisham03499582</t>
  </si>
  <si>
    <t>markwel66634889</t>
  </si>
  <si>
    <t>MGliksmanMDPhD</t>
  </si>
  <si>
    <t>laneyblue01</t>
  </si>
  <si>
    <t>LearnArena</t>
  </si>
  <si>
    <t>tkn_gmr</t>
  </si>
  <si>
    <t>GASH_tw</t>
  </si>
  <si>
    <t>BuddahSC2</t>
  </si>
  <si>
    <t>SakaryaMedyabar</t>
  </si>
  <si>
    <t>realroyhuff</t>
  </si>
  <si>
    <t>Abdullahiabba_</t>
  </si>
  <si>
    <t>sugarcube_YAY</t>
  </si>
  <si>
    <t>motobou_nouen</t>
  </si>
  <si>
    <t>JennaDeMilo</t>
  </si>
  <si>
    <t>mfwaikerala</t>
  </si>
  <si>
    <t>nocodedevs</t>
  </si>
  <si>
    <t>SynergyLandGame</t>
  </si>
  <si>
    <t>EzdeharAllaf</t>
  </si>
  <si>
    <t>FortuneOptions</t>
  </si>
  <si>
    <t>LuciaWeird</t>
  </si>
  <si>
    <t>hanzalaghani_</t>
  </si>
  <si>
    <t>LonPropertyNet</t>
  </si>
  <si>
    <t>goldshellminer</t>
  </si>
  <si>
    <t>xoxo_kenzie_</t>
  </si>
  <si>
    <t>NFTAngel96</t>
  </si>
  <si>
    <t>defieveryone</t>
  </si>
  <si>
    <t>OmmahPartyKW</t>
  </si>
  <si>
    <t>mes_mesh7432</t>
  </si>
  <si>
    <t>KhalidAlshbeli</t>
  </si>
  <si>
    <t>MUGLERMIND</t>
  </si>
  <si>
    <t>faiizlin</t>
  </si>
  <si>
    <t>Tradersreality</t>
  </si>
  <si>
    <t>MuRo_CG</t>
  </si>
  <si>
    <t>Norbey_Marin_</t>
  </si>
  <si>
    <t>NFLDraftBible</t>
  </si>
  <si>
    <t>BRIAN_BREACH</t>
  </si>
  <si>
    <t>Christian_Valle</t>
  </si>
  <si>
    <t>carlosdomingo</t>
  </si>
  <si>
    <t>TheSheilaG2024</t>
  </si>
  <si>
    <t>spordepormedya</t>
  </si>
  <si>
    <t>KOKUYO</t>
  </si>
  <si>
    <t>GianniButtice</t>
  </si>
  <si>
    <t>IamMaheshFan</t>
  </si>
  <si>
    <t>HornSports</t>
  </si>
  <si>
    <t>Inteligente001</t>
  </si>
  <si>
    <t>superdrialencar</t>
  </si>
  <si>
    <t>FahdNaim</t>
  </si>
  <si>
    <t>JIBUNMAKURA_</t>
  </si>
  <si>
    <t>2919yakiniku</t>
  </si>
  <si>
    <t>UndeadFoia</t>
  </si>
  <si>
    <t>feroze17</t>
  </si>
  <si>
    <t>fabianarbor</t>
  </si>
  <si>
    <t>9to5linux</t>
  </si>
  <si>
    <t>harte95</t>
  </si>
  <si>
    <t>123omie</t>
  </si>
  <si>
    <t>kishitaku2310</t>
  </si>
  <si>
    <t>Aldouwis</t>
  </si>
  <si>
    <t>EddAlme</t>
  </si>
  <si>
    <t>ikaransharma27</t>
  </si>
  <si>
    <t>BidayaKsa</t>
  </si>
  <si>
    <t>CoinF_io</t>
  </si>
  <si>
    <t>portilho</t>
  </si>
  <si>
    <t>ihsancanitez</t>
  </si>
  <si>
    <t>kyokaku_fitness</t>
  </si>
  <si>
    <t>ChangbinGlobal</t>
  </si>
  <si>
    <t>TheTransferOne</t>
  </si>
  <si>
    <t>HolaCity_</t>
  </si>
  <si>
    <t>theadammcintyre</t>
  </si>
  <si>
    <t>firarmond</t>
  </si>
  <si>
    <t>teddi_speaks</t>
  </si>
  <si>
    <t>wa_mamaharu</t>
  </si>
  <si>
    <t>brokebackUSA</t>
  </si>
  <si>
    <t>anluma99</t>
  </si>
  <si>
    <t>Elizabeth9ja</t>
  </si>
  <si>
    <t>Rose_recuitment</t>
  </si>
  <si>
    <t>terki12111</t>
  </si>
  <si>
    <t>Barn_Bridge</t>
  </si>
  <si>
    <t>emreboraznn</t>
  </si>
  <si>
    <t>OCanonist</t>
  </si>
  <si>
    <t>EASTERNCEILINGS</t>
  </si>
  <si>
    <t>ShaykhSaqib</t>
  </si>
  <si>
    <t>TraderMss</t>
  </si>
  <si>
    <t>misperaki</t>
  </si>
  <si>
    <t>BeatinTheBookie</t>
  </si>
  <si>
    <t>SqwintzzRL</t>
  </si>
  <si>
    <t>derbas82</t>
  </si>
  <si>
    <t>daigo_tanosii</t>
  </si>
  <si>
    <t>wakuwaku1</t>
  </si>
  <si>
    <t>YereqEnergy</t>
  </si>
  <si>
    <t>jlarkytweets</t>
  </si>
  <si>
    <t>AlexJettXXX</t>
  </si>
  <si>
    <t>NFT_Originative</t>
  </si>
  <si>
    <t>homebrewfinds</t>
  </si>
  <si>
    <t>Jay__Cost</t>
  </si>
  <si>
    <t>sh3erku</t>
  </si>
  <si>
    <t>SigGravitas</t>
  </si>
  <si>
    <t>linnies_S</t>
  </si>
  <si>
    <t>aimadonna</t>
  </si>
  <si>
    <t>vianabanjo</t>
  </si>
  <si>
    <t>matteocollina</t>
  </si>
  <si>
    <t>LaurentSegnis</t>
  </si>
  <si>
    <t>scumbag</t>
  </si>
  <si>
    <t>kamilgancarz</t>
  </si>
  <si>
    <t>itzAris</t>
  </si>
  <si>
    <t>PaulMaypatriot</t>
  </si>
  <si>
    <t>zdarkyoshi</t>
  </si>
  <si>
    <t>radiofonica1007</t>
  </si>
  <si>
    <t>Lucky_Lion_Club</t>
  </si>
  <si>
    <t>londonart</t>
  </si>
  <si>
    <t>shrikantyerule</t>
  </si>
  <si>
    <t>JoshLekach</t>
  </si>
  <si>
    <t>nuran_imir</t>
  </si>
  <si>
    <t>MrWallStorage</t>
  </si>
  <si>
    <t>mikami_01</t>
  </si>
  <si>
    <t>GustavoRenteria</t>
  </si>
  <si>
    <t>rellyOnSMASH</t>
  </si>
  <si>
    <t>dianasnowwhite</t>
  </si>
  <si>
    <t>khaotungfanclub</t>
  </si>
  <si>
    <t>BingXEnglish</t>
  </si>
  <si>
    <t>PackripEwing</t>
  </si>
  <si>
    <t>CubEugene</t>
  </si>
  <si>
    <t>shanegibson</t>
  </si>
  <si>
    <t>friesxo</t>
  </si>
  <si>
    <t>alpaslan_birol</t>
  </si>
  <si>
    <t>npffpn</t>
  </si>
  <si>
    <t>decimononnica</t>
  </si>
  <si>
    <t>Juancamilorpog</t>
  </si>
  <si>
    <t>SahrShaba</t>
  </si>
  <si>
    <t>RunOldMan</t>
  </si>
  <si>
    <t>ds_akiba</t>
  </si>
  <si>
    <t>AlirezaNader</t>
  </si>
  <si>
    <t>z_mokuzou</t>
  </si>
  <si>
    <t>Feitz_</t>
  </si>
  <si>
    <t>Rare_org</t>
  </si>
  <si>
    <t>sawako1023u</t>
  </si>
  <si>
    <t>bm_tol</t>
  </si>
  <si>
    <t>modoribashi237</t>
  </si>
  <si>
    <t>cryptoiz_IDN</t>
  </si>
  <si>
    <t>ModestyQueen19</t>
  </si>
  <si>
    <t>FrecklesGlow</t>
  </si>
  <si>
    <t>Besiktas_CC</t>
  </si>
  <si>
    <t>xirheavenxo</t>
  </si>
  <si>
    <t>pinnomikata</t>
  </si>
  <si>
    <t>theupindex</t>
  </si>
  <si>
    <t>Druchechinna</t>
  </si>
  <si>
    <t>MallakQt</t>
  </si>
  <si>
    <t>ncdalliance</t>
  </si>
  <si>
    <t>Barret_China</t>
  </si>
  <si>
    <t>BrigAshfaqHasan</t>
  </si>
  <si>
    <t>zeta_idv</t>
  </si>
  <si>
    <t>gmturkoglu</t>
  </si>
  <si>
    <t>masonnystrom</t>
  </si>
  <si>
    <t>AaronRDay</t>
  </si>
  <si>
    <t>D1AlphaVeteran</t>
  </si>
  <si>
    <t>Naserqeer</t>
  </si>
  <si>
    <t>kugaleo_Q</t>
  </si>
  <si>
    <t>HotelsGate</t>
  </si>
  <si>
    <t>negoto_sheep</t>
  </si>
  <si>
    <t>michelekwas</t>
  </si>
  <si>
    <t>almutairi10_a</t>
  </si>
  <si>
    <t>fasery544</t>
  </si>
  <si>
    <t>vessora1</t>
  </si>
  <si>
    <t>mhamdy000</t>
  </si>
  <si>
    <t>Axie44</t>
  </si>
  <si>
    <t>mtlvrg</t>
  </si>
  <si>
    <t>SaeedHamid7</t>
  </si>
  <si>
    <t>Deconan1</t>
  </si>
  <si>
    <t>almtjrd</t>
  </si>
  <si>
    <t>desirposter1565</t>
  </si>
  <si>
    <t>tinyklaus</t>
  </si>
  <si>
    <t>DrShirandi</t>
  </si>
  <si>
    <t>zaidi161</t>
  </si>
  <si>
    <t>Fractal_Visions</t>
  </si>
  <si>
    <t>RHCPbr</t>
  </si>
  <si>
    <t>JacquiChilds</t>
  </si>
  <si>
    <t>anaroooo7</t>
  </si>
  <si>
    <t>TayFromCA</t>
  </si>
  <si>
    <t>TheGregAlba</t>
  </si>
  <si>
    <t>MatthwNFT</t>
  </si>
  <si>
    <t>nasuhistanbuli</t>
  </si>
  <si>
    <t>personal_ke_ta</t>
  </si>
  <si>
    <t>BunnyHop</t>
  </si>
  <si>
    <t>delta_sauce</t>
  </si>
  <si>
    <t>elliottnorris</t>
  </si>
  <si>
    <t>VoiceOfAxom</t>
  </si>
  <si>
    <t>Reel_Token</t>
  </si>
  <si>
    <t>Hirdman</t>
  </si>
  <si>
    <t>LyWitness</t>
  </si>
  <si>
    <t>pianonoki</t>
  </si>
  <si>
    <t>kamatatylaw</t>
  </si>
  <si>
    <t>OfficialBalaji</t>
  </si>
  <si>
    <t>kagaho04</t>
  </si>
  <si>
    <t>_51500</t>
  </si>
  <si>
    <t>Bandar2y</t>
  </si>
  <si>
    <t>furuBETSUKAI</t>
  </si>
  <si>
    <t>VIRGUIT</t>
  </si>
  <si>
    <t>miyawakiatsushi</t>
  </si>
  <si>
    <t>FelipePontesPB</t>
  </si>
  <si>
    <t>BingTours</t>
  </si>
  <si>
    <t>jamster83</t>
  </si>
  <si>
    <t>DJPh03NiX</t>
  </si>
  <si>
    <t>bruxo_tips</t>
  </si>
  <si>
    <t>tarotundogasi</t>
  </si>
  <si>
    <t>bitouq</t>
  </si>
  <si>
    <t>AlphaTrilogy</t>
  </si>
  <si>
    <t>TJHannam10</t>
  </si>
  <si>
    <t>ralph_ganesh</t>
  </si>
  <si>
    <t>tx_hash</t>
  </si>
  <si>
    <t>eypogzhn1</t>
  </si>
  <si>
    <t>wakui_mito_</t>
  </si>
  <si>
    <t>raycastapp</t>
  </si>
  <si>
    <t>Jagarchefen</t>
  </si>
  <si>
    <t>alhajri1231</t>
  </si>
  <si>
    <t>land_guardians</t>
  </si>
  <si>
    <t>Psigho</t>
  </si>
  <si>
    <t>WorldofJCC</t>
  </si>
  <si>
    <t>500YearFamily</t>
  </si>
  <si>
    <t>WhiskyLim_sub</t>
  </si>
  <si>
    <t>livingichigo</t>
  </si>
  <si>
    <t>32mmsh</t>
  </si>
  <si>
    <t>Influen01014380</t>
  </si>
  <si>
    <t>Tackle71Wall</t>
  </si>
  <si>
    <t>Pledis17_Arab</t>
  </si>
  <si>
    <t>DomQwek</t>
  </si>
  <si>
    <t>EliteKorkmaz</t>
  </si>
  <si>
    <t>nft_finley</t>
  </si>
  <si>
    <t>GFNF__</t>
  </si>
  <si>
    <t>slo_xoo</t>
  </si>
  <si>
    <t>Da_salama</t>
  </si>
  <si>
    <t>F_AlHokair</t>
  </si>
  <si>
    <t>davidjthunder</t>
  </si>
  <si>
    <t>CryptoTitans1</t>
  </si>
  <si>
    <t>MoniVelasquezV</t>
  </si>
  <si>
    <t>andiespalace</t>
  </si>
  <si>
    <t>armyflowershop</t>
  </si>
  <si>
    <t>ekremedit</t>
  </si>
  <si>
    <t>keyahayek</t>
  </si>
  <si>
    <t>lasmetaio</t>
  </si>
  <si>
    <t>hikaru_casalert</t>
  </si>
  <si>
    <t>iAbhiAcharya</t>
  </si>
  <si>
    <t>48timee</t>
  </si>
  <si>
    <t>SonyAlphaRumors</t>
  </si>
  <si>
    <t>smart_trainer1</t>
  </si>
  <si>
    <t>Telugu360_BO</t>
  </si>
  <si>
    <t>OmniFlixNetwork</t>
  </si>
  <si>
    <t>YouAreDreaming</t>
  </si>
  <si>
    <t>EzekiahFR</t>
  </si>
  <si>
    <t>DerekJStevens</t>
  </si>
  <si>
    <t>cardio73</t>
  </si>
  <si>
    <t>TheNewIndian_in</t>
  </si>
  <si>
    <t>realhumanschwab</t>
  </si>
  <si>
    <t>k_aldraweesh</t>
  </si>
  <si>
    <t>AlSahwa_Oman</t>
  </si>
  <si>
    <t>tolgagerger</t>
  </si>
  <si>
    <t>nico__TTV</t>
  </si>
  <si>
    <t>Martinmaganasok</t>
  </si>
  <si>
    <t>RahulSingh_SP</t>
  </si>
  <si>
    <t>labeveryday</t>
  </si>
  <si>
    <t>247ModernMom</t>
  </si>
  <si>
    <t>voiceofrally</t>
  </si>
  <si>
    <t>BilalSh25822186</t>
  </si>
  <si>
    <t>GeooStormm</t>
  </si>
  <si>
    <t>mhmdalahmed</t>
  </si>
  <si>
    <t>CHGO_Cubs</t>
  </si>
  <si>
    <t>nishitake0525</t>
  </si>
  <si>
    <t>amfetaminolohie</t>
  </si>
  <si>
    <t>Superfluid_HQ</t>
  </si>
  <si>
    <t>_laWalton</t>
  </si>
  <si>
    <t>pomemaru5109</t>
  </si>
  <si>
    <t>NicheDown</t>
  </si>
  <si>
    <t>Matt_S_Stephens</t>
  </si>
  <si>
    <t>samanthamogwe</t>
  </si>
  <si>
    <t>h_hybrid_nagisa</t>
  </si>
  <si>
    <t>TheRedVillage</t>
  </si>
  <si>
    <t>SamadBilloo</t>
  </si>
  <si>
    <t>HalilOzkan1956</t>
  </si>
  <si>
    <t>w_s_bitcoin</t>
  </si>
  <si>
    <t>CruiseRadio</t>
  </si>
  <si>
    <t>traderrocko</t>
  </si>
  <si>
    <t>OscarVLTR</t>
  </si>
  <si>
    <t>almajdsupport</t>
  </si>
  <si>
    <t>ryokokuo</t>
  </si>
  <si>
    <t>suttonturner</t>
  </si>
  <si>
    <t>craziestlazy</t>
  </si>
  <si>
    <t>BadrBinAhmad</t>
  </si>
  <si>
    <t>_akikan</t>
  </si>
  <si>
    <t>G2dotcom</t>
  </si>
  <si>
    <t>PlayAscenders</t>
  </si>
  <si>
    <t>elconta2r</t>
  </si>
  <si>
    <t>shukun1023</t>
  </si>
  <si>
    <t>Hanan_S_Alamri</t>
  </si>
  <si>
    <t>xupxq_</t>
  </si>
  <si>
    <t>silvagomestour</t>
  </si>
  <si>
    <t>Sublevados_</t>
  </si>
  <si>
    <t>ashtaylormusic</t>
  </si>
  <si>
    <t>httpsrealitys</t>
  </si>
  <si>
    <t>TsubasaNFT</t>
  </si>
  <si>
    <t>andrehaykaljr</t>
  </si>
  <si>
    <t>hasegawa_keisxx</t>
  </si>
  <si>
    <t>TheMetaBucks</t>
  </si>
  <si>
    <t>HereComsTrouble</t>
  </si>
  <si>
    <t>PhymoBanky</t>
  </si>
  <si>
    <t>HasanSeymen10</t>
  </si>
  <si>
    <t>Aktieprenoren</t>
  </si>
  <si>
    <t>arisu_mio</t>
  </si>
  <si>
    <t>sora_xor</t>
  </si>
  <si>
    <t>afrah66737662</t>
  </si>
  <si>
    <t>SreeIyer1</t>
  </si>
  <si>
    <t>Beyond_Mystic</t>
  </si>
  <si>
    <t>iAmVenezi</t>
  </si>
  <si>
    <t>DrRamOfficial</t>
  </si>
  <si>
    <t>MackZac9</t>
  </si>
  <si>
    <t>ICLNoticias</t>
  </si>
  <si>
    <t>ShavinzCS</t>
  </si>
  <si>
    <t>arcomedys</t>
  </si>
  <si>
    <t>AleSomnologa</t>
  </si>
  <si>
    <t>Hadassahdl</t>
  </si>
  <si>
    <t>boardzyxd</t>
  </si>
  <si>
    <t>D_Alhoussan</t>
  </si>
  <si>
    <t>BossyAssDelilah</t>
  </si>
  <si>
    <t>fcp_tko</t>
  </si>
  <si>
    <t>arcinternet</t>
  </si>
  <si>
    <t>s3ma_3</t>
  </si>
  <si>
    <t>NeptjunGaming</t>
  </si>
  <si>
    <t>BenQJapan</t>
  </si>
  <si>
    <t>SaffronSunanda</t>
  </si>
  <si>
    <t>ravidharamshi77</t>
  </si>
  <si>
    <t>whojimmo</t>
  </si>
  <si>
    <t>twinsrus90</t>
  </si>
  <si>
    <t>dbeniwal21</t>
  </si>
  <si>
    <t>briannadymond</t>
  </si>
  <si>
    <t>Motorciiito</t>
  </si>
  <si>
    <t>kadinfutbolGS</t>
  </si>
  <si>
    <t>EarlyAccessPass</t>
  </si>
  <si>
    <t>R8xesports</t>
  </si>
  <si>
    <t>drakejensen</t>
  </si>
  <si>
    <t>bears_deluxe</t>
  </si>
  <si>
    <t>ebnqataralmulla</t>
  </si>
  <si>
    <t>RahavRan</t>
  </si>
  <si>
    <t>zuldayomar</t>
  </si>
  <si>
    <t>BradRadke</t>
  </si>
  <si>
    <t>ptway</t>
  </si>
  <si>
    <t>itzjoshuajake</t>
  </si>
  <si>
    <t>khorasandiary</t>
  </si>
  <si>
    <t>ChemEngArab</t>
  </si>
  <si>
    <t>Ahmed_Sukaik</t>
  </si>
  <si>
    <t>brianbreslin</t>
  </si>
  <si>
    <t>eylulaktastrad</t>
  </si>
  <si>
    <t>ThePoliticalPom</t>
  </si>
  <si>
    <t>sunnygho</t>
  </si>
  <si>
    <t>MakeTexasBlue22</t>
  </si>
  <si>
    <t>SAkoushiki</t>
  </si>
  <si>
    <t>itstravisworld</t>
  </si>
  <si>
    <t>Washigorira</t>
  </si>
  <si>
    <t>EricLarch</t>
  </si>
  <si>
    <t>AlexandreKunz4</t>
  </si>
  <si>
    <t>SalmanbinJabor</t>
  </si>
  <si>
    <t>projectkyzen</t>
  </si>
  <si>
    <t>iamRichyPerry</t>
  </si>
  <si>
    <t>horntfrog</t>
  </si>
  <si>
    <t>asami_natsuki</t>
  </si>
  <si>
    <t>VickyDesintonio</t>
  </si>
  <si>
    <t>TheViperAOE</t>
  </si>
  <si>
    <t>TuningCarsKsa</t>
  </si>
  <si>
    <t>LoneSFM</t>
  </si>
  <si>
    <t>ca_yu_</t>
  </si>
  <si>
    <t>ZNN_Intl</t>
  </si>
  <si>
    <t>kunstgress</t>
  </si>
  <si>
    <t>joebradford</t>
  </si>
  <si>
    <t>gmunk</t>
  </si>
  <si>
    <t>DARRAJATI</t>
  </si>
  <si>
    <t>meesteresnoir</t>
  </si>
  <si>
    <t>Dsty21551055</t>
  </si>
  <si>
    <t>NftInterviews</t>
  </si>
  <si>
    <t>3RNcake_L</t>
  </si>
  <si>
    <t>BettieHayward</t>
  </si>
  <si>
    <t>Axel_bitblaze69</t>
  </si>
  <si>
    <t>SyndicatedNews</t>
  </si>
  <si>
    <t>Shigoopompey</t>
  </si>
  <si>
    <t>MUTARED</t>
  </si>
  <si>
    <t>veronika_rosexx</t>
  </si>
  <si>
    <t>jamiedornanbr</t>
  </si>
  <si>
    <t>ulichaparro12</t>
  </si>
  <si>
    <t>jhunjhunwala_b</t>
  </si>
  <si>
    <t>tyzip_</t>
  </si>
  <si>
    <t>DegenNFTs</t>
  </si>
  <si>
    <t>tealdif</t>
  </si>
  <si>
    <t>Bio_Careers</t>
  </si>
  <si>
    <t>xzeekii</t>
  </si>
  <si>
    <t>thenewarea51</t>
  </si>
  <si>
    <t>rashukaru7</t>
  </si>
  <si>
    <t>jannabreslin</t>
  </si>
  <si>
    <t>indicatoday</t>
  </si>
  <si>
    <t>BurakDaricili</t>
  </si>
  <si>
    <t>accountable_us</t>
  </si>
  <si>
    <t>JPEGd_69</t>
  </si>
  <si>
    <t>aarohi_vns</t>
  </si>
  <si>
    <t>perplexity_ai</t>
  </si>
  <si>
    <t>NIUR01589432</t>
  </si>
  <si>
    <t>iannocent</t>
  </si>
  <si>
    <t>cezaeviihlaller</t>
  </si>
  <si>
    <t>linaboyy_</t>
  </si>
  <si>
    <t>Amana_Ansari</t>
  </si>
  <si>
    <t>EsportudoBR</t>
  </si>
  <si>
    <t>moviebloc</t>
  </si>
  <si>
    <t>olawalesmd</t>
  </si>
  <si>
    <t>OMq_70</t>
  </si>
  <si>
    <t>nassr786</t>
  </si>
  <si>
    <t>Minima_Global</t>
  </si>
  <si>
    <t>PresentesLatam</t>
  </si>
  <si>
    <t>2xCIV</t>
  </si>
  <si>
    <t>eonrift</t>
  </si>
  <si>
    <t>EDYVOGEL</t>
  </si>
  <si>
    <t>FEGchris</t>
  </si>
  <si>
    <t>0xfanfaron</t>
  </si>
  <si>
    <t>MajedSannat</t>
  </si>
  <si>
    <t>TheDukeNation</t>
  </si>
  <si>
    <t>ArtOfMusic_</t>
  </si>
  <si>
    <t>GeleiaPlays_</t>
  </si>
  <si>
    <t>seo_contenidos</t>
  </si>
  <si>
    <t>Super_Zidane10</t>
  </si>
  <si>
    <t>tattoostwtts</t>
  </si>
  <si>
    <t>mvesreftas</t>
  </si>
  <si>
    <t>CassThomps13</t>
  </si>
  <si>
    <t>uwamirintuyoi</t>
  </si>
  <si>
    <t>4xguy</t>
  </si>
  <si>
    <t>BpMarcelo</t>
  </si>
  <si>
    <t>Mansour_4m</t>
  </si>
  <si>
    <t>GRAYCRAFTnft</t>
  </si>
  <si>
    <t>DiosEsBuenoCom</t>
  </si>
  <si>
    <t>Nikstrade</t>
  </si>
  <si>
    <t>ProfVitorSoares</t>
  </si>
  <si>
    <t>codezilla_</t>
  </si>
  <si>
    <t>kiku1569</t>
  </si>
  <si>
    <t>WCInvestor</t>
  </si>
  <si>
    <t>StreamCaptainTV</t>
  </si>
  <si>
    <t>marcoessomba</t>
  </si>
  <si>
    <t>DrinkintheMovie</t>
  </si>
  <si>
    <t>prince_chagos</t>
  </si>
  <si>
    <t>ArtRantzAlot</t>
  </si>
  <si>
    <t>KorolukM</t>
  </si>
  <si>
    <t>dan9700</t>
  </si>
  <si>
    <t>iammajewski</t>
  </si>
  <si>
    <t>EngineerRabbit</t>
  </si>
  <si>
    <t>yucococafe</t>
  </si>
  <si>
    <t>skafka15</t>
  </si>
  <si>
    <t>DonRaed</t>
  </si>
  <si>
    <t>Tanakahxx</t>
  </si>
  <si>
    <t>smw_investment</t>
  </si>
  <si>
    <t>AaronRockxxx</t>
  </si>
  <si>
    <t>LStaging</t>
  </si>
  <si>
    <t>AbdullahHoumse</t>
  </si>
  <si>
    <t>toqur59</t>
  </si>
  <si>
    <t>BitcoinPierre</t>
  </si>
  <si>
    <t>AdvertisingLaw</t>
  </si>
  <si>
    <t>vishkanyaaaa</t>
  </si>
  <si>
    <t>NotThrashers</t>
  </si>
  <si>
    <t>Dasfruits</t>
  </si>
  <si>
    <t>remotejobs</t>
  </si>
  <si>
    <t>AroundGreece</t>
  </si>
  <si>
    <t>PoonamJhawer</t>
  </si>
  <si>
    <t>dorarosimiyah</t>
  </si>
  <si>
    <t>MurtadhaOne1</t>
  </si>
  <si>
    <t>amsh75</t>
  </si>
  <si>
    <t>NabeilShakoor</t>
  </si>
  <si>
    <t>colin_gladman</t>
  </si>
  <si>
    <t>ichizon7</t>
  </si>
  <si>
    <t>JenLawrence21</t>
  </si>
  <si>
    <t>crazygamerz3</t>
  </si>
  <si>
    <t>Koi_AIO</t>
  </si>
  <si>
    <t>JoseADelgadoEND</t>
  </si>
  <si>
    <t>YordenisUgas</t>
  </si>
  <si>
    <t>CalderMoore_</t>
  </si>
  <si>
    <t>Ride_Saudi</t>
  </si>
  <si>
    <t>tyuppi0</t>
  </si>
  <si>
    <t>islamasalya88</t>
  </si>
  <si>
    <t>RecoDeSouza</t>
  </si>
  <si>
    <t>MMA__TIME</t>
  </si>
  <si>
    <t>ftphandicapping</t>
  </si>
  <si>
    <t>bdweesh</t>
  </si>
  <si>
    <t>aleph_im</t>
  </si>
  <si>
    <t>DrAsh_Mahendra</t>
  </si>
  <si>
    <t>InfluencerUg1</t>
  </si>
  <si>
    <t>buydogecoin_</t>
  </si>
  <si>
    <t>cankakisim</t>
  </si>
  <si>
    <t>Hunnain_</t>
  </si>
  <si>
    <t>Kaapi_channel</t>
  </si>
  <si>
    <t>MilkyLaMarr</t>
  </si>
  <si>
    <t>CryptoLawyerz</t>
  </si>
  <si>
    <t>QasemBuhaibeh</t>
  </si>
  <si>
    <t>eternaldragons</t>
  </si>
  <si>
    <t>hamico_0320</t>
  </si>
  <si>
    <t>JimmyASnow</t>
  </si>
  <si>
    <t>ThePawanUpdates</t>
  </si>
  <si>
    <t>kfj3</t>
  </si>
  <si>
    <t>misspandapants</t>
  </si>
  <si>
    <t>msferab88</t>
  </si>
  <si>
    <t>Gurkanzone</t>
  </si>
  <si>
    <t>AltcoinCadet</t>
  </si>
  <si>
    <t>3liAlra</t>
  </si>
  <si>
    <t>CZachariadis</t>
  </si>
  <si>
    <t>seruanhl</t>
  </si>
  <si>
    <t>GirlsfromS20</t>
  </si>
  <si>
    <t>ONEMINGiveaways</t>
  </si>
  <si>
    <t>senatenshi</t>
  </si>
  <si>
    <t>HuskerCoachTW</t>
  </si>
  <si>
    <t>VedatAkbs</t>
  </si>
  <si>
    <t>Nicoletta0602</t>
  </si>
  <si>
    <t>BPancri</t>
  </si>
  <si>
    <t>Naback222</t>
  </si>
  <si>
    <t>morninglive</t>
  </si>
  <si>
    <t>JFAguilarSLP</t>
  </si>
  <si>
    <t>jokhaali1</t>
  </si>
  <si>
    <t>theisabelb</t>
  </si>
  <si>
    <t>akagiya</t>
  </si>
  <si>
    <t>bobbyfijan</t>
  </si>
  <si>
    <t>Sassafrass_84</t>
  </si>
  <si>
    <t>charwinslow</t>
  </si>
  <si>
    <t>MiratashiNFT</t>
  </si>
  <si>
    <t>RinaldoRu</t>
  </si>
  <si>
    <t>LahajatAlArab</t>
  </si>
  <si>
    <t>mashael14166</t>
  </si>
  <si>
    <t>BIZBoost</t>
  </si>
  <si>
    <t>StatementBayan</t>
  </si>
  <si>
    <t>DrBandar13</t>
  </si>
  <si>
    <t>_MikeMcKay</t>
  </si>
  <si>
    <t>Eminem_Pro</t>
  </si>
  <si>
    <t>mehmedalidemir</t>
  </si>
  <si>
    <t>TheShibLord1</t>
  </si>
  <si>
    <t>max358japan</t>
  </si>
  <si>
    <t>MIRAI_Angels_T</t>
  </si>
  <si>
    <t>Tatilphoto</t>
  </si>
  <si>
    <t>walidomerbg</t>
  </si>
  <si>
    <t>scotteTheKing</t>
  </si>
  <si>
    <t>groowlydigital</t>
  </si>
  <si>
    <t>RossHudgens</t>
  </si>
  <si>
    <t>RutaElectoralmx</t>
  </si>
  <si>
    <t>RodneyNoRespect</t>
  </si>
  <si>
    <t>SIYASIDERA</t>
  </si>
  <si>
    <t>VishalRC007</t>
  </si>
  <si>
    <t>SandraSBreen</t>
  </si>
  <si>
    <t>1kphew</t>
  </si>
  <si>
    <t>gztmzt</t>
  </si>
  <si>
    <t>Percolator_HNJ</t>
  </si>
  <si>
    <t>BaileyJamesGang</t>
  </si>
  <si>
    <t>Beesechurger_73</t>
  </si>
  <si>
    <t>Unipioneer</t>
  </si>
  <si>
    <t>Nocturnoz1</t>
  </si>
  <si>
    <t>DKidd813</t>
  </si>
  <si>
    <t>fferreirao</t>
  </si>
  <si>
    <t>EmiIiaSupremacy</t>
  </si>
  <si>
    <t>erosho_gun</t>
  </si>
  <si>
    <t>CousinChain</t>
  </si>
  <si>
    <t>sugoi_kaizen</t>
  </si>
  <si>
    <t>ProfAlzahrani</t>
  </si>
  <si>
    <t>sh3rtv</t>
  </si>
  <si>
    <t>Ary_AntiPT</t>
  </si>
  <si>
    <t>mirairecords</t>
  </si>
  <si>
    <t>shinchan_cinema</t>
  </si>
  <si>
    <t>eck3p</t>
  </si>
  <si>
    <t>DomVictoriaRage</t>
  </si>
  <si>
    <t>blairxjordan</t>
  </si>
  <si>
    <t>rams_alex</t>
  </si>
  <si>
    <t>jomanalkarat</t>
  </si>
  <si>
    <t>ihtisashukuk</t>
  </si>
  <si>
    <t>jurgan_jacobo</t>
  </si>
  <si>
    <t>mentaldaily_com</t>
  </si>
  <si>
    <t>acastilloDC</t>
  </si>
  <si>
    <t>boobStruggle</t>
  </si>
  <si>
    <t>treport5</t>
  </si>
  <si>
    <t>BIPOCracism</t>
  </si>
  <si>
    <t>FundacionToby</t>
  </si>
  <si>
    <t>HyliaHale</t>
  </si>
  <si>
    <t>Limoblaze</t>
  </si>
  <si>
    <t>diabellapg</t>
  </si>
  <si>
    <t>ForgeLabs</t>
  </si>
  <si>
    <t>faleh_hujailan</t>
  </si>
  <si>
    <t>aboamer08</t>
  </si>
  <si>
    <t>kelmerica78</t>
  </si>
  <si>
    <t>Human__KSA</t>
  </si>
  <si>
    <t>DaaNCSG</t>
  </si>
  <si>
    <t>Nandamurifans</t>
  </si>
  <si>
    <t>Kristofer_Sol_</t>
  </si>
  <si>
    <t>TinaGhazimorad</t>
  </si>
  <si>
    <t>PierreMarionnet</t>
  </si>
  <si>
    <t>momonoki1630</t>
  </si>
  <si>
    <t>anthosaure</t>
  </si>
  <si>
    <t>kon_ka827</t>
  </si>
  <si>
    <t>donhornsby</t>
  </si>
  <si>
    <t>bakenekocafe</t>
  </si>
  <si>
    <t>danshipper</t>
  </si>
  <si>
    <t>althecat</t>
  </si>
  <si>
    <t>thetrocro</t>
  </si>
  <si>
    <t>i_aljawharah</t>
  </si>
  <si>
    <t>trapcry</t>
  </si>
  <si>
    <t>encrecanaille</t>
  </si>
  <si>
    <t>Irenagreencoin</t>
  </si>
  <si>
    <t>STEFisDOPE</t>
  </si>
  <si>
    <t>fathiele</t>
  </si>
  <si>
    <t>VirusWar</t>
  </si>
  <si>
    <t>EITC_Official</t>
  </si>
  <si>
    <t>abdulwahab_moo</t>
  </si>
  <si>
    <t>nPosho</t>
  </si>
  <si>
    <t>marioeherrera</t>
  </si>
  <si>
    <t>salt_and_sqz</t>
  </si>
  <si>
    <t>winmpics</t>
  </si>
  <si>
    <t>deboedovengocom</t>
  </si>
  <si>
    <t>MAlalimm</t>
  </si>
  <si>
    <t>GratefulApe_eth</t>
  </si>
  <si>
    <t>shota_</t>
  </si>
  <si>
    <t>JessAnderson4VA</t>
  </si>
  <si>
    <t>Ugwa_chung</t>
  </si>
  <si>
    <t>CoachSheets3</t>
  </si>
  <si>
    <t>danielaaedo_of</t>
  </si>
  <si>
    <t>bet_clever</t>
  </si>
  <si>
    <t>RomcomSociety</t>
  </si>
  <si>
    <t>ChibiLabs</t>
  </si>
  <si>
    <t>koraypekozkay</t>
  </si>
  <si>
    <t>SwagAsDauterive</t>
  </si>
  <si>
    <t>TroyGreenxo</t>
  </si>
  <si>
    <t>teampeach_tv</t>
  </si>
  <si>
    <t>shybrb</t>
  </si>
  <si>
    <t>Huda_Alblehed</t>
  </si>
  <si>
    <t>EinatWilf</t>
  </si>
  <si>
    <t>almejrad</t>
  </si>
  <si>
    <t>SomeoneWhoLeaks</t>
  </si>
  <si>
    <t>berkcandogan</t>
  </si>
  <si>
    <t>DeepCoolNA</t>
  </si>
  <si>
    <t>_FortFlix</t>
  </si>
  <si>
    <t>bitcoinmom</t>
  </si>
  <si>
    <t>Academic_jops</t>
  </si>
  <si>
    <t>SkyPADgg</t>
  </si>
  <si>
    <t>AntonioRenom</t>
  </si>
  <si>
    <t>Capital_FinServ</t>
  </si>
  <si>
    <t>jjdoesitwork</t>
  </si>
  <si>
    <t>KevinEkowTaylor</t>
  </si>
  <si>
    <t>morning_skate</t>
  </si>
  <si>
    <t>MaisaRuiva_</t>
  </si>
  <si>
    <t>NyahalloShop</t>
  </si>
  <si>
    <t>SteveHiltonShow</t>
  </si>
  <si>
    <t>nftanothersigma</t>
  </si>
  <si>
    <t>Tsubame_HI</t>
  </si>
  <si>
    <t>StrappedHH</t>
  </si>
  <si>
    <t>Lamaskeproduce</t>
  </si>
  <si>
    <t>gwwfgu</t>
  </si>
  <si>
    <t>SteveFall</t>
  </si>
  <si>
    <t>volkandukkancik</t>
  </si>
  <si>
    <t>lexigriswold</t>
  </si>
  <si>
    <t>phaariqshow</t>
  </si>
  <si>
    <t>sultan_almsmma</t>
  </si>
  <si>
    <t>FatherFerdi</t>
  </si>
  <si>
    <t>AstrosFuture</t>
  </si>
  <si>
    <t>Nawwaf_Saleem</t>
  </si>
  <si>
    <t>CryptoShiro_</t>
  </si>
  <si>
    <t>albdr012</t>
  </si>
  <si>
    <t>mocchi_pri</t>
  </si>
  <si>
    <t>SportsDogma</t>
  </si>
  <si>
    <t>realcubsinsider</t>
  </si>
  <si>
    <t>NationsGlory</t>
  </si>
  <si>
    <t>dhirendra_vr</t>
  </si>
  <si>
    <t>SomeGumul</t>
  </si>
  <si>
    <t>SerotinaVT</t>
  </si>
  <si>
    <t>mohalsamhan</t>
  </si>
  <si>
    <t>8pixelco</t>
  </si>
  <si>
    <t>HedgeyeDJ</t>
  </si>
  <si>
    <t>chgombo</t>
  </si>
  <si>
    <t>pancake_crypto0</t>
  </si>
  <si>
    <t>djyung1</t>
  </si>
  <si>
    <t>AstroCryptoGuru</t>
  </si>
  <si>
    <t>DELTAGG058</t>
  </si>
  <si>
    <t>SikaPronos</t>
  </si>
  <si>
    <t>BullsApesProj</t>
  </si>
  <si>
    <t>hmzah1u</t>
  </si>
  <si>
    <t>samarasiri</t>
  </si>
  <si>
    <t>yunrebo</t>
  </si>
  <si>
    <t>nftplay_fun</t>
  </si>
  <si>
    <t>EsrefLarsen</t>
  </si>
  <si>
    <t>MadLadsNFT</t>
  </si>
  <si>
    <t>jadehiran</t>
  </si>
  <si>
    <t>bittensor_</t>
  </si>
  <si>
    <t>naifalharbi1408</t>
  </si>
  <si>
    <t>coinbilly_</t>
  </si>
  <si>
    <t>lailaalawadhii</t>
  </si>
  <si>
    <t>SoulDogsCity</t>
  </si>
  <si>
    <t>beatmastermatt</t>
  </si>
  <si>
    <t>chamberofraven</t>
  </si>
  <si>
    <t>JohnPullum</t>
  </si>
  <si>
    <t>travelloapp</t>
  </si>
  <si>
    <t>hakanuralresmi</t>
  </si>
  <si>
    <t>saidstetic</t>
  </si>
  <si>
    <t>BenDaDonnn</t>
  </si>
  <si>
    <t>Ligue1_Turkce</t>
  </si>
  <si>
    <t>AdamKeithSoskin</t>
  </si>
  <si>
    <t>thanosdimadis</t>
  </si>
  <si>
    <t>dresetta</t>
  </si>
  <si>
    <t>cmattdowns</t>
  </si>
  <si>
    <t>venezuelanewsVN</t>
  </si>
  <si>
    <t>Divineze</t>
  </si>
  <si>
    <t>ramdan130</t>
  </si>
  <si>
    <t>AlexUnmuted</t>
  </si>
  <si>
    <t>DailyJubba</t>
  </si>
  <si>
    <t>aryetime</t>
  </si>
  <si>
    <t>drreddys</t>
  </si>
  <si>
    <t>aldrai3i</t>
  </si>
  <si>
    <t>STILLTish</t>
  </si>
  <si>
    <t>benleventhal</t>
  </si>
  <si>
    <t>erickml_</t>
  </si>
  <si>
    <t>StaceysUpInHere</t>
  </si>
  <si>
    <t>IanMCrumm</t>
  </si>
  <si>
    <t>PlutoTVMX</t>
  </si>
  <si>
    <t>sanchit_gs</t>
  </si>
  <si>
    <t>CACSYOGESHGUPTA</t>
  </si>
  <si>
    <t>VilleVoxel</t>
  </si>
  <si>
    <t>Socialtrendhq</t>
  </si>
  <si>
    <t>BlushiRahma</t>
  </si>
  <si>
    <t>reinink</t>
  </si>
  <si>
    <t>PastorMarioR</t>
  </si>
  <si>
    <t>artbyvoka</t>
  </si>
  <si>
    <t>1x_Brasil</t>
  </si>
  <si>
    <t>andrea_of_atx</t>
  </si>
  <si>
    <t>BradKnightXXX</t>
  </si>
  <si>
    <t>PatrickTheGiver</t>
  </si>
  <si>
    <t>tildegm</t>
  </si>
  <si>
    <t>datenaoto2012</t>
  </si>
  <si>
    <t>JayRomeroxXx</t>
  </si>
  <si>
    <t>Illust_Man_2020</t>
  </si>
  <si>
    <t>matudayazo</t>
  </si>
  <si>
    <t>joshseki</t>
  </si>
  <si>
    <t>PatriciaLindaI</t>
  </si>
  <si>
    <t>nullinger</t>
  </si>
  <si>
    <t>thomasniblock</t>
  </si>
  <si>
    <t>FortuneUnicornC</t>
  </si>
  <si>
    <t>memo_anaya</t>
  </si>
  <si>
    <t>AppCura</t>
  </si>
  <si>
    <t>HEXANFT</t>
  </si>
  <si>
    <t>jayclouse</t>
  </si>
  <si>
    <t>M_Aldeeri</t>
  </si>
  <si>
    <t>adeeb_alomari</t>
  </si>
  <si>
    <t>fahadjabbar1</t>
  </si>
  <si>
    <t>yaplakalcom</t>
  </si>
  <si>
    <t>Kabajisan</t>
  </si>
  <si>
    <t>DarkLabss</t>
  </si>
  <si>
    <t>sebastia_me</t>
  </si>
  <si>
    <t>MelissaLMRogers</t>
  </si>
  <si>
    <t>Harryleemedia</t>
  </si>
  <si>
    <t>LPMassive</t>
  </si>
  <si>
    <t>naofalalyaseri</t>
  </si>
  <si>
    <t>qgdoteto</t>
  </si>
  <si>
    <t>HimalayaJapan</t>
  </si>
  <si>
    <t>sawast_lake</t>
  </si>
  <si>
    <t>ObaidullaBaheer</t>
  </si>
  <si>
    <t>s_kanth</t>
  </si>
  <si>
    <t>kabsjourno</t>
  </si>
  <si>
    <t>ripple2ouma</t>
  </si>
  <si>
    <t>tokoroten</t>
  </si>
  <si>
    <t>Evie_Magazine</t>
  </si>
  <si>
    <t>NashvilleTea</t>
  </si>
  <si>
    <t>Postureo_CANT</t>
  </si>
  <si>
    <t>TeamOfAliaBhatt</t>
  </si>
  <si>
    <t>DrFrancisYoung</t>
  </si>
  <si>
    <t>afarismaumoon</t>
  </si>
  <si>
    <t>ProfessorJun_</t>
  </si>
  <si>
    <t>OliverLaufer</t>
  </si>
  <si>
    <t>CorkSafetyAlert</t>
  </si>
  <si>
    <t>BeastModeSoccer</t>
  </si>
  <si>
    <t>adelalmadwary</t>
  </si>
  <si>
    <t>brandydj</t>
  </si>
  <si>
    <t>SageCanaday</t>
  </si>
  <si>
    <t>cprbykgs</t>
  </si>
  <si>
    <t>Cali_Cris1</t>
  </si>
  <si>
    <t>erictshikuma</t>
  </si>
  <si>
    <t>zozozo2345671</t>
  </si>
  <si>
    <t>KJoshua21</t>
  </si>
  <si>
    <t>kabumba_justin</t>
  </si>
  <si>
    <t>BryanDGriffin</t>
  </si>
  <si>
    <t>HeathleyETH</t>
  </si>
  <si>
    <t>rskhatana72</t>
  </si>
  <si>
    <t>noriken</t>
  </si>
  <si>
    <t>KittyIvy4</t>
  </si>
  <si>
    <t>ebru_liice</t>
  </si>
  <si>
    <t>ellenmartinscl</t>
  </si>
  <si>
    <t>ByJenaate</t>
  </si>
  <si>
    <t>34karahol</t>
  </si>
  <si>
    <t>BerserkBoyGame</t>
  </si>
  <si>
    <t>Blueofweb3</t>
  </si>
  <si>
    <t>Olalekanakogun</t>
  </si>
  <si>
    <t>i_BigBoss_</t>
  </si>
  <si>
    <t>nnx700</t>
  </si>
  <si>
    <t>profhamel</t>
  </si>
  <si>
    <t>vicarioreinaldo</t>
  </si>
  <si>
    <t>fuzelabsbot</t>
  </si>
  <si>
    <t>pupupu_puratanu</t>
  </si>
  <si>
    <t>eikiz1218</t>
  </si>
  <si>
    <t>karimbitar</t>
  </si>
  <si>
    <t>lukeburgis</t>
  </si>
  <si>
    <t>kh6673</t>
  </si>
  <si>
    <t>Cimns2</t>
  </si>
  <si>
    <t>cautymusic</t>
  </si>
  <si>
    <t>_tari5_</t>
  </si>
  <si>
    <t>cavicchioli</t>
  </si>
  <si>
    <t>RandyHercules</t>
  </si>
  <si>
    <t>AbogadaEspinoza</t>
  </si>
  <si>
    <t>unix_root</t>
  </si>
  <si>
    <t>omarilayan36</t>
  </si>
  <si>
    <t>tottorimagazine</t>
  </si>
  <si>
    <t>LiveStormChaser</t>
  </si>
  <si>
    <t>Zyphalopagus</t>
  </si>
  <si>
    <t>TeamMMEntrata</t>
  </si>
  <si>
    <t>iProfitCapital</t>
  </si>
  <si>
    <t>22O30</t>
  </si>
  <si>
    <t>COD_Metaverse</t>
  </si>
  <si>
    <t>HusseinSheikhpl</t>
  </si>
  <si>
    <t>HypeBread</t>
  </si>
  <si>
    <t>JorgeNotGeorge7</t>
  </si>
  <si>
    <t>UberAFC</t>
  </si>
  <si>
    <t>RomuloBDias</t>
  </si>
  <si>
    <t>k_rity</t>
  </si>
  <si>
    <t>KoalaMattressJP</t>
  </si>
  <si>
    <t>phparch</t>
  </si>
  <si>
    <t>Samson_Goddy</t>
  </si>
  <si>
    <t>lycheevr</t>
  </si>
  <si>
    <t>LotusAmour</t>
  </si>
  <si>
    <t>Simply_Sim1</t>
  </si>
  <si>
    <t>ATINGlobalSoc</t>
  </si>
  <si>
    <t>FARAJAMS</t>
  </si>
  <si>
    <t>all_nbla</t>
  </si>
  <si>
    <t>JustinPrestonn</t>
  </si>
  <si>
    <t>hamaa_masamusi</t>
  </si>
  <si>
    <t>EricScherer</t>
  </si>
  <si>
    <t>michaxama</t>
  </si>
  <si>
    <t>AnnanPerry</t>
  </si>
  <si>
    <t>D_Mm_S_ZZ_2</t>
  </si>
  <si>
    <t>UfficioStampaBI</t>
  </si>
  <si>
    <t>AlexBeeOfficial</t>
  </si>
  <si>
    <t>ZanEngineer</t>
  </si>
  <si>
    <t>IamAlexMoore</t>
  </si>
  <si>
    <t>drhussahmm</t>
  </si>
  <si>
    <t>Aniera_Japan</t>
  </si>
  <si>
    <t>lilzidesigns</t>
  </si>
  <si>
    <t>moucumbia</t>
  </si>
  <si>
    <t>L321F123</t>
  </si>
  <si>
    <t>worldcoin</t>
  </si>
  <si>
    <t>LeNouvelEco</t>
  </si>
  <si>
    <t>BancyEssays</t>
  </si>
  <si>
    <t>RnRNationlive</t>
  </si>
  <si>
    <t>Kateshd</t>
  </si>
  <si>
    <t>itskylieeebaby</t>
  </si>
  <si>
    <t>QueQitty</t>
  </si>
  <si>
    <t>nevmed</t>
  </si>
  <si>
    <t>NancyDeMoss</t>
  </si>
  <si>
    <t>ponycanyon_kdp</t>
  </si>
  <si>
    <t>wako_morino_0</t>
  </si>
  <si>
    <t>solaim_com</t>
  </si>
  <si>
    <t>Ellen70196825</t>
  </si>
  <si>
    <t>gerardopriegot</t>
  </si>
  <si>
    <t>999saudsalman</t>
  </si>
  <si>
    <t>TheSoccerWire</t>
  </si>
  <si>
    <t>MSUFBRecruiting</t>
  </si>
  <si>
    <t>AzerothAlpha</t>
  </si>
  <si>
    <t>Sanctus_Art</t>
  </si>
  <si>
    <t>Jessica0eh2</t>
  </si>
  <si>
    <t>JamieGlazov</t>
  </si>
  <si>
    <t>DJ_FLANDRE</t>
  </si>
  <si>
    <t>dualipacentraI</t>
  </si>
  <si>
    <t>ORGA_inc</t>
  </si>
  <si>
    <t>pbasilstrength</t>
  </si>
  <si>
    <t>ASAHI_TH</t>
  </si>
  <si>
    <t>AyoDen_</t>
  </si>
  <si>
    <t>moomin12101985</t>
  </si>
  <si>
    <t>rubenalonsoes</t>
  </si>
  <si>
    <t>ThePrinceJason</t>
  </si>
  <si>
    <t>ChrisFusillo</t>
  </si>
  <si>
    <t>M_Alhadal</t>
  </si>
  <si>
    <t>RuncieDan</t>
  </si>
  <si>
    <t>HollywoodSwervo</t>
  </si>
  <si>
    <t>sonic_ooo</t>
  </si>
  <si>
    <t>EnvoExo</t>
  </si>
  <si>
    <t>AalmutairiF</t>
  </si>
  <si>
    <t>yukishiba121</t>
  </si>
  <si>
    <t>Burnenater</t>
  </si>
  <si>
    <t>reydreyesoff</t>
  </si>
  <si>
    <t>DavidEickholt</t>
  </si>
  <si>
    <t>thatbitchht</t>
  </si>
  <si>
    <t>abinbandr2</t>
  </si>
  <si>
    <t>chaccco3</t>
  </si>
  <si>
    <t>JustMissEmma</t>
  </si>
  <si>
    <t>Apollo_magazine</t>
  </si>
  <si>
    <t>drjaiash</t>
  </si>
  <si>
    <t>RainierArms</t>
  </si>
  <si>
    <t>praing_AI</t>
  </si>
  <si>
    <t>paigefinnn</t>
  </si>
  <si>
    <t>YesBabyLisa</t>
  </si>
  <si>
    <t>jasontpowell</t>
  </si>
  <si>
    <t>Cryptovietnamvn</t>
  </si>
  <si>
    <t>tacen_app</t>
  </si>
  <si>
    <t>DrWhiger</t>
  </si>
  <si>
    <t>CoachDonJ</t>
  </si>
  <si>
    <t>GSpanishFN</t>
  </si>
  <si>
    <t>dissonieren</t>
  </si>
  <si>
    <t>DeeperThrill</t>
  </si>
  <si>
    <t>b00bsandblunts</t>
  </si>
  <si>
    <t>BrawlerBearz</t>
  </si>
  <si>
    <t>HotelPlannerCEO</t>
  </si>
  <si>
    <t>DrJPPham</t>
  </si>
  <si>
    <t>Varavanaisen</t>
  </si>
  <si>
    <t>DBrodyReports</t>
  </si>
  <si>
    <t>vital_ovchar</t>
  </si>
  <si>
    <t>VivekVenkatswam</t>
  </si>
  <si>
    <t>woneydew</t>
  </si>
  <si>
    <t>Ei9Ei</t>
  </si>
  <si>
    <t>CoachJohnsonOL</t>
  </si>
  <si>
    <t>901Lulu</t>
  </si>
  <si>
    <t>554bts</t>
  </si>
  <si>
    <t>darlingmint</t>
  </si>
  <si>
    <t>jawharatcom</t>
  </si>
  <si>
    <t>makishi7777</t>
  </si>
  <si>
    <t>thoughtland</t>
  </si>
  <si>
    <t>ziaurrehman76</t>
  </si>
  <si>
    <t>C7Connoisseur</t>
  </si>
  <si>
    <t>Luna_s210</t>
  </si>
  <si>
    <t>85gohany</t>
  </si>
  <si>
    <t>RebeccaPapin</t>
  </si>
  <si>
    <t>carolinesavory1</t>
  </si>
  <si>
    <t>anggaandinata</t>
  </si>
  <si>
    <t>boazweinstein</t>
  </si>
  <si>
    <t>miyajyaga382</t>
  </si>
  <si>
    <t>GakuinKinma</t>
  </si>
  <si>
    <t>playmakerU</t>
  </si>
  <si>
    <t>007Kripto</t>
  </si>
  <si>
    <t>mengkunghsieh</t>
  </si>
  <si>
    <t>parametricarch</t>
  </si>
  <si>
    <t>ddl112332245</t>
  </si>
  <si>
    <t>XManciolli</t>
  </si>
  <si>
    <t>latinopoulou</t>
  </si>
  <si>
    <t>ahmetcigsar</t>
  </si>
  <si>
    <t>smmkma55</t>
  </si>
  <si>
    <t>Celtics_Junkies</t>
  </si>
  <si>
    <t>mustafaisler011</t>
  </si>
  <si>
    <t>GurdeepMaan79</t>
  </si>
  <si>
    <t>Xoxomorganwest</t>
  </si>
  <si>
    <t>camel_kw</t>
  </si>
  <si>
    <t>ernestoandrade</t>
  </si>
  <si>
    <t>axelsound09</t>
  </si>
  <si>
    <t>zonu_summer</t>
  </si>
  <si>
    <t>ArzBilgi</t>
  </si>
  <si>
    <t>siteinspire</t>
  </si>
  <si>
    <t>VenussClubSauna</t>
  </si>
  <si>
    <t>dhofar_news</t>
  </si>
  <si>
    <t>redapes</t>
  </si>
  <si>
    <t>Naifieo</t>
  </si>
  <si>
    <t>2YYYC</t>
  </si>
  <si>
    <t>interiorshunter</t>
  </si>
  <si>
    <t>S9iHG</t>
  </si>
  <si>
    <t>speerosa</t>
  </si>
  <si>
    <t>vF_AIMER7</t>
  </si>
  <si>
    <t>gdolphn</t>
  </si>
  <si>
    <t>siraj_1500</t>
  </si>
  <si>
    <t>Altaide_JF</t>
  </si>
  <si>
    <t>ahsachamber</t>
  </si>
  <si>
    <t>madfientist</t>
  </si>
  <si>
    <t>GerardoQuietMan</t>
  </si>
  <si>
    <t>kimpanman_24</t>
  </si>
  <si>
    <t>syuusyokusinai</t>
  </si>
  <si>
    <t>nanistechlogic</t>
  </si>
  <si>
    <t>LiveCoinWatch</t>
  </si>
  <si>
    <t>AbdirisakUrug</t>
  </si>
  <si>
    <t>mimiru_usstock</t>
  </si>
  <si>
    <t>Amazingdeals360</t>
  </si>
  <si>
    <t>ImageDentClinic</t>
  </si>
  <si>
    <t>lonly_uae</t>
  </si>
  <si>
    <t>inaba_desu</t>
  </si>
  <si>
    <t>amorosa_japan</t>
  </si>
  <si>
    <t>ittiscreen</t>
  </si>
  <si>
    <t>CalTheDragon</t>
  </si>
  <si>
    <t>ProjectPengu</t>
  </si>
  <si>
    <t>mara5500</t>
  </si>
  <si>
    <t>Denosko1</t>
  </si>
  <si>
    <t>i_gauravvsoni</t>
  </si>
  <si>
    <t>muratsahin2O23</t>
  </si>
  <si>
    <t>monoclone0411</t>
  </si>
  <si>
    <t>onXRPdotcom</t>
  </si>
  <si>
    <t>SwissotelOsaka</t>
  </si>
  <si>
    <t>poubelruyter</t>
  </si>
  <si>
    <t>takashikiso</t>
  </si>
  <si>
    <t>goodcharls</t>
  </si>
  <si>
    <t>TanzaniaInsight</t>
  </si>
  <si>
    <t>Tony_BATtista</t>
  </si>
  <si>
    <t>GuidoDisalle</t>
  </si>
  <si>
    <t>Samirkaji</t>
  </si>
  <si>
    <t>CARRYME_APP</t>
  </si>
  <si>
    <t>CoachJeffWalz</t>
  </si>
  <si>
    <t>mohmmedalsabr</t>
  </si>
  <si>
    <t>tarimdanhaber</t>
  </si>
  <si>
    <t>FreightWaves</t>
  </si>
  <si>
    <t>singular_xyz</t>
  </si>
  <si>
    <t>SouqMeshal</t>
  </si>
  <si>
    <t>faaruuq202</t>
  </si>
  <si>
    <t>La1em</t>
  </si>
  <si>
    <t>HodlMagoo</t>
  </si>
  <si>
    <t>harryhaven4</t>
  </si>
  <si>
    <t>ms4lim777</t>
  </si>
  <si>
    <t>catboymech</t>
  </si>
  <si>
    <t>Feld4014</t>
  </si>
  <si>
    <t>benasmith</t>
  </si>
  <si>
    <t>cuuute6</t>
  </si>
  <si>
    <t>CathyGraphics3</t>
  </si>
  <si>
    <t>adamamcbride</t>
  </si>
  <si>
    <t>sadunkaya</t>
  </si>
  <si>
    <t>jeffrhood</t>
  </si>
  <si>
    <t>CccNap</t>
  </si>
  <si>
    <t>rachisawake</t>
  </si>
  <si>
    <t>nomukenjr</t>
  </si>
  <si>
    <t>hasan601hasan</t>
  </si>
  <si>
    <t>WitchDrTim</t>
  </si>
  <si>
    <t>damlagozunaydin</t>
  </si>
  <si>
    <t>Adam_Karpiak</t>
  </si>
  <si>
    <t>TakaGGuwu</t>
  </si>
  <si>
    <t>Shmaghalyashmc</t>
  </si>
  <si>
    <t>lhcbearsun</t>
  </si>
  <si>
    <t>omzcharts</t>
  </si>
  <si>
    <t>ZadigPhotos</t>
  </si>
  <si>
    <t>productschool</t>
  </si>
  <si>
    <t>herrmanndigital</t>
  </si>
  <si>
    <t>naaasuooo</t>
  </si>
  <si>
    <t>truckdriverpleb</t>
  </si>
  <si>
    <t>hoshinonia_pad</t>
  </si>
  <si>
    <t>heydannymiranda</t>
  </si>
  <si>
    <t>ThePointsParty</t>
  </si>
  <si>
    <t>triplecrownspts</t>
  </si>
  <si>
    <t>TheGladiatorHC</t>
  </si>
  <si>
    <t>NikZakxan</t>
  </si>
  <si>
    <t>momo_mark2</t>
  </si>
  <si>
    <t>adityaag</t>
  </si>
  <si>
    <t>HappyHorseGirl1</t>
  </si>
  <si>
    <t>cosmos_alcor</t>
  </si>
  <si>
    <t>dimestorec0wgrl</t>
  </si>
  <si>
    <t>hexinfo</t>
  </si>
  <si>
    <t>matomame3</t>
  </si>
  <si>
    <t>CryptoForAR</t>
  </si>
  <si>
    <t>joyceabouzeidan</t>
  </si>
  <si>
    <t>KriptoData</t>
  </si>
  <si>
    <t>NewsWireNGR</t>
  </si>
  <si>
    <t>sj1119sogo</t>
  </si>
  <si>
    <t>MiaSanMiaDFB</t>
  </si>
  <si>
    <t>raghuram9777</t>
  </si>
  <si>
    <t>XPLA_Official</t>
  </si>
  <si>
    <t>um_naif_</t>
  </si>
  <si>
    <t>SelenaBb22</t>
  </si>
  <si>
    <t>uhveenyuh</t>
  </si>
  <si>
    <t>kelvinfichter</t>
  </si>
  <si>
    <t>ReneKuroi</t>
  </si>
  <si>
    <t>bamwxcom</t>
  </si>
  <si>
    <t>PHARTISTE</t>
  </si>
  <si>
    <t>ABroNextDoor</t>
  </si>
  <si>
    <t>Basharkk</t>
  </si>
  <si>
    <t>PoernamaPriatna</t>
  </si>
  <si>
    <t>M_imai_CEREBRIX</t>
  </si>
  <si>
    <t>yskanth</t>
  </si>
  <si>
    <t>WilliamReymond</t>
  </si>
  <si>
    <t>dwinawan_</t>
  </si>
  <si>
    <t>kcsupreme</t>
  </si>
  <si>
    <t>HombredeRadio</t>
  </si>
  <si>
    <t>iSee_MN</t>
  </si>
  <si>
    <t>Hasnayyashi</t>
  </si>
  <si>
    <t>srsq2010</t>
  </si>
  <si>
    <t>_iblevrai</t>
  </si>
  <si>
    <t>FurkanTekno68</t>
  </si>
  <si>
    <t>kurumiccoShacho</t>
  </si>
  <si>
    <t>bingsuzuki</t>
  </si>
  <si>
    <t>almsbel</t>
  </si>
  <si>
    <t>AlBassamiInt</t>
  </si>
  <si>
    <t>wenli</t>
  </si>
  <si>
    <t>anime_virus</t>
  </si>
  <si>
    <t>bunymntopcuoglu</t>
  </si>
  <si>
    <t>rahthrae</t>
  </si>
  <si>
    <t>TheApeBilly</t>
  </si>
  <si>
    <t>Pumpkin__guy__</t>
  </si>
  <si>
    <t>Geekdomo</t>
  </si>
  <si>
    <t>Ahgo38</t>
  </si>
  <si>
    <t>Kenn_Farr</t>
  </si>
  <si>
    <t>BoAnalyst</t>
  </si>
  <si>
    <t>kyojo_official</t>
  </si>
  <si>
    <t>39_engin_</t>
  </si>
  <si>
    <t>IainMacBets</t>
  </si>
  <si>
    <t>9_r_o</t>
  </si>
  <si>
    <t>Stroukal</t>
  </si>
  <si>
    <t>Sophhcx_</t>
  </si>
  <si>
    <t>instrumenthull</t>
  </si>
  <si>
    <t>GMT_Token</t>
  </si>
  <si>
    <t>KamounLab</t>
  </si>
  <si>
    <t>ZackFleming</t>
  </si>
  <si>
    <t>SamuelRunnacles</t>
  </si>
  <si>
    <t>NihayetDergi</t>
  </si>
  <si>
    <t>dr_sairakhan1</t>
  </si>
  <si>
    <t>Azeez_NaFs</t>
  </si>
  <si>
    <t>godoy_saulo</t>
  </si>
  <si>
    <t>Saad4h</t>
  </si>
  <si>
    <t>IndianRailMedia</t>
  </si>
  <si>
    <t>michilumin</t>
  </si>
  <si>
    <t>JoeBell</t>
  </si>
  <si>
    <t>eulerfinance</t>
  </si>
  <si>
    <t>Al_ajman_Alyoom</t>
  </si>
  <si>
    <t>IntlSpyMuseum</t>
  </si>
  <si>
    <t>Blaugranagram</t>
  </si>
  <si>
    <t>ordinarytings</t>
  </si>
  <si>
    <t>sma_aziz1</t>
  </si>
  <si>
    <t>Binmahfouzs</t>
  </si>
  <si>
    <t>thatgahotwife</t>
  </si>
  <si>
    <t>xconfessions</t>
  </si>
  <si>
    <t>Diamond_4028</t>
  </si>
  <si>
    <t>HappyLessor</t>
  </si>
  <si>
    <t>TRafaelCimino</t>
  </si>
  <si>
    <t>StexExchangeR</t>
  </si>
  <si>
    <t>iamcocodivine</t>
  </si>
  <si>
    <t>monadejaneiro</t>
  </si>
  <si>
    <t>WickedDog3</t>
  </si>
  <si>
    <t>InvestirZen</t>
  </si>
  <si>
    <t>calvariae_locus</t>
  </si>
  <si>
    <t>useinsider</t>
  </si>
  <si>
    <t>kajikent</t>
  </si>
  <si>
    <t>momo__hsp</t>
  </si>
  <si>
    <t>TheNFTAsian</t>
  </si>
  <si>
    <t>SykulskiLeszek</t>
  </si>
  <si>
    <t>DahjaCat</t>
  </si>
  <si>
    <t>Saudi__1744</t>
  </si>
  <si>
    <t>LunaGilVent</t>
  </si>
  <si>
    <t>ellie_handygirl</t>
  </si>
  <si>
    <t>7ib</t>
  </si>
  <si>
    <t>lotuseaters_com</t>
  </si>
  <si>
    <t>calcioinglese</t>
  </si>
  <si>
    <t>AngelaxHoran</t>
  </si>
  <si>
    <t>Gibboanxious</t>
  </si>
  <si>
    <t>americaluigi</t>
  </si>
  <si>
    <t>callmeshitto</t>
  </si>
  <si>
    <t>saruhanoguzhan</t>
  </si>
  <si>
    <t>defendanimals1</t>
  </si>
  <si>
    <t>sisunetwork</t>
  </si>
  <si>
    <t>Tocelot</t>
  </si>
  <si>
    <t>SPA_hisuineeeee</t>
  </si>
  <si>
    <t>AmericanwomanU1</t>
  </si>
  <si>
    <t>NerrrrrdClub</t>
  </si>
  <si>
    <t>roqzee</t>
  </si>
  <si>
    <t>vipbbsun</t>
  </si>
  <si>
    <t>niigataajinoren</t>
  </si>
  <si>
    <t>libertynation</t>
  </si>
  <si>
    <t>scarlettnior</t>
  </si>
  <si>
    <t>nocodemba</t>
  </si>
  <si>
    <t>QUEENSFAM</t>
  </si>
  <si>
    <t>ShaherAlserhani</t>
  </si>
  <si>
    <t>alintilayin</t>
  </si>
  <si>
    <t>innneresting</t>
  </si>
  <si>
    <t>SeafarerMichael</t>
  </si>
  <si>
    <t>MOE_YNB</t>
  </si>
  <si>
    <t>AlliseaSydney</t>
  </si>
  <si>
    <t>Aybo_bey</t>
  </si>
  <si>
    <t>DJJetber</t>
  </si>
  <si>
    <t>AntonioGloves</t>
  </si>
  <si>
    <t>LuisSilvaGG</t>
  </si>
  <si>
    <t>arkpia</t>
  </si>
  <si>
    <t>DolphinsTalk</t>
  </si>
  <si>
    <t>GranmaRinn2</t>
  </si>
  <si>
    <t>MADmetaverse</t>
  </si>
  <si>
    <t>Alston_Kwan</t>
  </si>
  <si>
    <t>verdadcap</t>
  </si>
  <si>
    <t>ArtoriaHime</t>
  </si>
  <si>
    <t>AlexisPhilo</t>
  </si>
  <si>
    <t>MariannaPecora</t>
  </si>
  <si>
    <t>atentoschile</t>
  </si>
  <si>
    <t>atavratelmander</t>
  </si>
  <si>
    <t>04PP</t>
  </si>
  <si>
    <t>UnBaLanCE_Dou</t>
  </si>
  <si>
    <t>UshaThakurMLA</t>
  </si>
  <si>
    <t>tannokasa4</t>
  </si>
  <si>
    <t>haikei_bijuku</t>
  </si>
  <si>
    <t>thenewec</t>
  </si>
  <si>
    <t>CatholicSat</t>
  </si>
  <si>
    <t>openaicommunity</t>
  </si>
  <si>
    <t>HalchakCharles</t>
  </si>
  <si>
    <t>JO_ALREMAL</t>
  </si>
  <si>
    <t>omvirpelawat67</t>
  </si>
  <si>
    <t>ogatti21</t>
  </si>
  <si>
    <t>uziawge</t>
  </si>
  <si>
    <t>toddpmccormick</t>
  </si>
  <si>
    <t>Chunnyeol</t>
  </si>
  <si>
    <t>KyrieKoffin</t>
  </si>
  <si>
    <t>DarbyDesper</t>
  </si>
  <si>
    <t>Ichi_Fibonacci</t>
  </si>
  <si>
    <t>saudiaspire</t>
  </si>
  <si>
    <t>melitozelaya</t>
  </si>
  <si>
    <t>vicktop55</t>
  </si>
  <si>
    <t>NewYorkNL</t>
  </si>
  <si>
    <t>MerianneJensen</t>
  </si>
  <si>
    <t>RSPOtweets</t>
  </si>
  <si>
    <t>elisaronconn</t>
  </si>
  <si>
    <t>nandemokorea</t>
  </si>
  <si>
    <t>taste_by_nada</t>
  </si>
  <si>
    <t>to_to0304</t>
  </si>
  <si>
    <t>adokhaleed</t>
  </si>
  <si>
    <t>Guiypto</t>
  </si>
  <si>
    <t>hipolitodelgado</t>
  </si>
  <si>
    <t>REVMAXXING</t>
  </si>
  <si>
    <t>nxtg3nz</t>
  </si>
  <si>
    <t>DanielPriestley</t>
  </si>
  <si>
    <t>turksagliksengm</t>
  </si>
  <si>
    <t>Troyel1968</t>
  </si>
  <si>
    <t>291yuta</t>
  </si>
  <si>
    <t>FoundationDads</t>
  </si>
  <si>
    <t>altcoinsquare</t>
  </si>
  <si>
    <t>7ulWi</t>
  </si>
  <si>
    <t>iamthmpsn</t>
  </si>
  <si>
    <t>ktr_utau</t>
  </si>
  <si>
    <t>Coolie2022</t>
  </si>
  <si>
    <t>patriot_savvy</t>
  </si>
  <si>
    <t>uhSnoww</t>
  </si>
  <si>
    <t>TomketLovers</t>
  </si>
  <si>
    <t>alkuwaitee</t>
  </si>
  <si>
    <t>malenanevado</t>
  </si>
  <si>
    <t>interzeak</t>
  </si>
  <si>
    <t>kreepshowart</t>
  </si>
  <si>
    <t>dai00888</t>
  </si>
  <si>
    <t>BrooklynNetcast</t>
  </si>
  <si>
    <t>BrianCraigShow</t>
  </si>
  <si>
    <t>usmlr</t>
  </si>
  <si>
    <t>yousef_alshowie</t>
  </si>
  <si>
    <t>EthJasper</t>
  </si>
  <si>
    <t>RSocPublishing</t>
  </si>
  <si>
    <t>XummSupport</t>
  </si>
  <si>
    <t>ko_ref</t>
  </si>
  <si>
    <t>AgFunder</t>
  </si>
  <si>
    <t>marunale</t>
  </si>
  <si>
    <t>tinytittygf</t>
  </si>
  <si>
    <t>wazlawickju</t>
  </si>
  <si>
    <t>Nakamigos</t>
  </si>
  <si>
    <t>Lamina1official</t>
  </si>
  <si>
    <t>AkyaziStadium</t>
  </si>
  <si>
    <t>chadialraies</t>
  </si>
  <si>
    <t>BaTaN_QxQ</t>
  </si>
  <si>
    <t>DjGustavoOBrabo</t>
  </si>
  <si>
    <t>MusicTechMag</t>
  </si>
  <si>
    <t>AwardsDaily</t>
  </si>
  <si>
    <t>hakiskonf</t>
  </si>
  <si>
    <t>cuzukago</t>
  </si>
  <si>
    <t>_FrancoMunevarM</t>
  </si>
  <si>
    <t>Kakarot</t>
  </si>
  <si>
    <t>Equilibrium_G</t>
  </si>
  <si>
    <t>faisl201334</t>
  </si>
  <si>
    <t>MAG2ART</t>
  </si>
  <si>
    <t>itsthefemmemuse</t>
  </si>
  <si>
    <t>Bazerk</t>
  </si>
  <si>
    <t>aNichiporchik</t>
  </si>
  <si>
    <t>Luneslovebad</t>
  </si>
  <si>
    <t>DebateSL</t>
  </si>
  <si>
    <t>ogaryu___</t>
  </si>
  <si>
    <t>mdfujita</t>
  </si>
  <si>
    <t>RealMarkusR</t>
  </si>
  <si>
    <t>nakhunx</t>
  </si>
  <si>
    <t>NIKSOTIROPOYLOS</t>
  </si>
  <si>
    <t>EricMorillot</t>
  </si>
  <si>
    <t>Doodlegenics</t>
  </si>
  <si>
    <t>Wizzite</t>
  </si>
  <si>
    <t>BrittanyBenz_</t>
  </si>
  <si>
    <t>rpoconnor</t>
  </si>
  <si>
    <t>FightPoverty</t>
  </si>
  <si>
    <t>MasTwitts</t>
  </si>
  <si>
    <t>GatorDave_SEC</t>
  </si>
  <si>
    <t>PTI_Scientist</t>
  </si>
  <si>
    <t>turkertoker</t>
  </si>
  <si>
    <t>JeyBinMohd</t>
  </si>
  <si>
    <t>vinetur</t>
  </si>
  <si>
    <t>blue_mx1</t>
  </si>
  <si>
    <t>bitop_exchange</t>
  </si>
  <si>
    <t>urfav_Mahmoud</t>
  </si>
  <si>
    <t>CO2_earth</t>
  </si>
  <si>
    <t>SoulzBTC</t>
  </si>
  <si>
    <t>JACK_ORAN21</t>
  </si>
  <si>
    <t>kotshina10</t>
  </si>
  <si>
    <t>motora_0201</t>
  </si>
  <si>
    <t>dralghrami</t>
  </si>
  <si>
    <t>IrfaanYousaf</t>
  </si>
  <si>
    <t>LinkkeyOfficial</t>
  </si>
  <si>
    <t>BenjeeNFT</t>
  </si>
  <si>
    <t>leonturka</t>
  </si>
  <si>
    <t>Priyanka0nline</t>
  </si>
  <si>
    <t>TabinekoKIKI</t>
  </si>
  <si>
    <t>ndn9199</t>
  </si>
  <si>
    <t>Jadenx777</t>
  </si>
  <si>
    <t>AA_Alsaud</t>
  </si>
  <si>
    <t>BayiGramCom</t>
  </si>
  <si>
    <t>MancPictures</t>
  </si>
  <si>
    <t>zeynepchhee</t>
  </si>
  <si>
    <t>CardonaLebron</t>
  </si>
  <si>
    <t>41pxHQ</t>
  </si>
  <si>
    <t>OfficialBBrooks</t>
  </si>
  <si>
    <t>Men_4_Choice</t>
  </si>
  <si>
    <t>mena_trends</t>
  </si>
  <si>
    <t>ShivamSanghi12</t>
  </si>
  <si>
    <t>PHFkw</t>
  </si>
  <si>
    <t>JasperDevYT</t>
  </si>
  <si>
    <t>BinSabhan</t>
  </si>
  <si>
    <t>MTVNordic</t>
  </si>
  <si>
    <t>Davidmartinscar</t>
  </si>
  <si>
    <t>doctorfision</t>
  </si>
  <si>
    <t>sumersethi</t>
  </si>
  <si>
    <t>AllyMaexoxo</t>
  </si>
  <si>
    <t>JINKOUZOUKA_jp</t>
  </si>
  <si>
    <t>Rolimons</t>
  </si>
  <si>
    <t>auntiechantel</t>
  </si>
  <si>
    <t>LegendManqele</t>
  </si>
  <si>
    <t>xAcceptiion</t>
  </si>
  <si>
    <t>MrMonkeyFN</t>
  </si>
  <si>
    <t>GayathriBDevi</t>
  </si>
  <si>
    <t>marikomabuchi</t>
  </si>
  <si>
    <t>Alex_MendozaMX</t>
  </si>
  <si>
    <t>FadiFaraj</t>
  </si>
  <si>
    <t>diazgiles</t>
  </si>
  <si>
    <t>jebren_</t>
  </si>
  <si>
    <t>awdh_alaali</t>
  </si>
  <si>
    <t>XRFUT</t>
  </si>
  <si>
    <t>thesanjaydutt</t>
  </si>
  <si>
    <t>TradeWithAlerts</t>
  </si>
  <si>
    <t>BMANLead</t>
  </si>
  <si>
    <t>tusharsingla90</t>
  </si>
  <si>
    <t>qubohlized</t>
  </si>
  <si>
    <t>quenxHN</t>
  </si>
  <si>
    <t>mohdmoazamkhan</t>
  </si>
  <si>
    <t>ThanjaiMadhavan</t>
  </si>
  <si>
    <t>Tr_Gayathri</t>
  </si>
  <si>
    <t>skipmav</t>
  </si>
  <si>
    <t>KabhaalVT</t>
  </si>
  <si>
    <t>malusita76</t>
  </si>
  <si>
    <t>aabkw1</t>
  </si>
  <si>
    <t>coupleofgaming</t>
  </si>
  <si>
    <t>pakstockexgltd</t>
  </si>
  <si>
    <t>iandprior</t>
  </si>
  <si>
    <t>pipe</t>
  </si>
  <si>
    <t>jawahirullah_MH</t>
  </si>
  <si>
    <t>65_soon</t>
  </si>
  <si>
    <t>bearysweetwaifu</t>
  </si>
  <si>
    <t>WolfConservador</t>
  </si>
  <si>
    <t>proetrie</t>
  </si>
  <si>
    <t>playvailvr</t>
  </si>
  <si>
    <t>10Cl3</t>
  </si>
  <si>
    <t>abotofu_</t>
  </si>
  <si>
    <t>AlexLlullTW</t>
  </si>
  <si>
    <t>eigonodo</t>
  </si>
  <si>
    <t>horihori0104</t>
  </si>
  <si>
    <t>SebFUT</t>
  </si>
  <si>
    <t>gmagturkiye</t>
  </si>
  <si>
    <t>AstarterDefiHub</t>
  </si>
  <si>
    <t>clayop</t>
  </si>
  <si>
    <t>pentad_prism</t>
  </si>
  <si>
    <t>MacielAtelie</t>
  </si>
  <si>
    <t>auhmmmmm</t>
  </si>
  <si>
    <t>cnunezimages</t>
  </si>
  <si>
    <t>notjohnlestudio</t>
  </si>
  <si>
    <t>lindzeex</t>
  </si>
  <si>
    <t>KennethRWebster</t>
  </si>
  <si>
    <t>rapgrid</t>
  </si>
  <si>
    <t>EY3K0N</t>
  </si>
  <si>
    <t>BrianSuttererMD</t>
  </si>
  <si>
    <t>sabrinaesaquino</t>
  </si>
  <si>
    <t>Wizard_of_Sex</t>
  </si>
  <si>
    <t>commissioneryas</t>
  </si>
  <si>
    <t>Jeff4Malaysia</t>
  </si>
  <si>
    <t>2linuxorg</t>
  </si>
  <si>
    <t>jeyaseelaneth</t>
  </si>
  <si>
    <t>LoloMino</t>
  </si>
  <si>
    <t>SerbianFooty</t>
  </si>
  <si>
    <t>uqba_2007</t>
  </si>
  <si>
    <t>aaronreynolds</t>
  </si>
  <si>
    <t>AppZagel</t>
  </si>
  <si>
    <t>PacoBelmonte_</t>
  </si>
  <si>
    <t>victor_bigfield</t>
  </si>
  <si>
    <t>buyerofblood</t>
  </si>
  <si>
    <t>subae3</t>
  </si>
  <si>
    <t>StealthQE4</t>
  </si>
  <si>
    <t>Adwa_S_AlSaud</t>
  </si>
  <si>
    <t>hypebae</t>
  </si>
  <si>
    <t>TheAshawnDabney</t>
  </si>
  <si>
    <t>bamboo_milktub</t>
  </si>
  <si>
    <t>lifeinstylestl</t>
  </si>
  <si>
    <t>hey_yogini</t>
  </si>
  <si>
    <t>fatihemrre</t>
  </si>
  <si>
    <t>HKBelvedere</t>
  </si>
  <si>
    <t>ExhMi</t>
  </si>
  <si>
    <t>ibrahimklczb</t>
  </si>
  <si>
    <t>wasabiicat</t>
  </si>
  <si>
    <t>RealtorStarShar</t>
  </si>
  <si>
    <t>AshishK_IND</t>
  </si>
  <si>
    <t>Olamide0fficial</t>
  </si>
  <si>
    <t>VoiceOfFranky</t>
  </si>
  <si>
    <t>DollArntzen</t>
  </si>
  <si>
    <t>hayliekyu</t>
  </si>
  <si>
    <t>crypto_TomTom</t>
  </si>
  <si>
    <t>omariosouto</t>
  </si>
  <si>
    <t>LiBZ42</t>
  </si>
  <si>
    <t>StarHeroes_game</t>
  </si>
  <si>
    <t>fame_ladies</t>
  </si>
  <si>
    <t>coach__nawaf</t>
  </si>
  <si>
    <t>Navayan</t>
  </si>
  <si>
    <t>dareallachat</t>
  </si>
  <si>
    <t>OdysseyGolfTour</t>
  </si>
  <si>
    <t>Yuri_HSI</t>
  </si>
  <si>
    <t>don_dorei</t>
  </si>
  <si>
    <t>irishsion</t>
  </si>
  <si>
    <t>Whiskeytagofox</t>
  </si>
  <si>
    <t>jmartinreyes</t>
  </si>
  <si>
    <t>CryptoAwaken_</t>
  </si>
  <si>
    <t>Brian_Sauve</t>
  </si>
  <si>
    <t>ihussainkh</t>
  </si>
  <si>
    <t>SuAlarifi</t>
  </si>
  <si>
    <t>KateMorinaga_</t>
  </si>
  <si>
    <t>Lentejitas</t>
  </si>
  <si>
    <t>ionlands</t>
  </si>
  <si>
    <t>Fratxio</t>
  </si>
  <si>
    <t>Sport77Official</t>
  </si>
  <si>
    <t>DavidDrebin</t>
  </si>
  <si>
    <t>anuhariharan</t>
  </si>
  <si>
    <t>Lynnethebrand</t>
  </si>
  <si>
    <t>shawngorham</t>
  </si>
  <si>
    <t>SriramMadras</t>
  </si>
  <si>
    <t>VanellaGroup</t>
  </si>
  <si>
    <t>tanabe_duvin</t>
  </si>
  <si>
    <t>xBannedFromTv</t>
  </si>
  <si>
    <t>Jacck13</t>
  </si>
  <si>
    <t>ZenConqueror</t>
  </si>
  <si>
    <t>MartinPaasi</t>
  </si>
  <si>
    <t>caskabe</t>
  </si>
  <si>
    <t>EugenioMonesma</t>
  </si>
  <si>
    <t>CultureMapDAL</t>
  </si>
  <si>
    <t>alamiHD1</t>
  </si>
  <si>
    <t>TheRyanLion</t>
  </si>
  <si>
    <t>Reem_AlSalimi</t>
  </si>
  <si>
    <t>maisgoias</t>
  </si>
  <si>
    <t>EssaAlkhaledy</t>
  </si>
  <si>
    <t>xxbleedgoldxx</t>
  </si>
  <si>
    <t>MichelleLA1981</t>
  </si>
  <si>
    <t>yamatokun777</t>
  </si>
  <si>
    <t>GOStadiumPvP</t>
  </si>
  <si>
    <t>3__ob</t>
  </si>
  <si>
    <t>WraithCustoms</t>
  </si>
  <si>
    <t>jorikattan</t>
  </si>
  <si>
    <t>ritapriatnareal</t>
  </si>
  <si>
    <t>shichuangang</t>
  </si>
  <si>
    <t>ohyesshewood</t>
  </si>
  <si>
    <t>r_ald0sarii</t>
  </si>
  <si>
    <t>_GamerEsentials</t>
  </si>
  <si>
    <t>PfizerMonkey</t>
  </si>
  <si>
    <t>FrankTheClown_</t>
  </si>
  <si>
    <t>mxeling</t>
  </si>
  <si>
    <t>etleg111</t>
  </si>
  <si>
    <t>IntelliTimes</t>
  </si>
  <si>
    <t>alex_valaitis</t>
  </si>
  <si>
    <t>sukesan_biz</t>
  </si>
  <si>
    <t>nepheleStore</t>
  </si>
  <si>
    <t>the_dustland</t>
  </si>
  <si>
    <t>anitablian</t>
  </si>
  <si>
    <t>SikayetvarCom</t>
  </si>
  <si>
    <t>nakedpastor</t>
  </si>
  <si>
    <t>jamiljivani</t>
  </si>
  <si>
    <t>Alkhulaifi_8</t>
  </si>
  <si>
    <t>rayed9820</t>
  </si>
  <si>
    <t>lacosmopolilla</t>
  </si>
  <si>
    <t>SahilKapoor</t>
  </si>
  <si>
    <t>PartidoPRSC</t>
  </si>
  <si>
    <t>KARMAVIPAKA6</t>
  </si>
  <si>
    <t>arturodelosrios</t>
  </si>
  <si>
    <t>FreckledLiberty</t>
  </si>
  <si>
    <t>sr_cedillo</t>
  </si>
  <si>
    <t>elpeor</t>
  </si>
  <si>
    <t>ChristineMQueen</t>
  </si>
  <si>
    <t>oinari_sensei</t>
  </si>
  <si>
    <t>RR_BugLug</t>
  </si>
  <si>
    <t>AiglesDuMali_</t>
  </si>
  <si>
    <t>OECDinnovation</t>
  </si>
  <si>
    <t>IATodayBR</t>
  </si>
  <si>
    <t>elMaurisa</t>
  </si>
  <si>
    <t>lladult</t>
  </si>
  <si>
    <t>VStoreTTAandSMA</t>
  </si>
  <si>
    <t>USA_Anne711</t>
  </si>
  <si>
    <t>Matrize_NC</t>
  </si>
  <si>
    <t>AlexWilsonESM</t>
  </si>
  <si>
    <t>deejaybign</t>
  </si>
  <si>
    <t>theMMXMtrader</t>
  </si>
  <si>
    <t>DaleelStore</t>
  </si>
  <si>
    <t>saudia_aviation</t>
  </si>
  <si>
    <t>DoryuuZ_</t>
  </si>
  <si>
    <t>GreenpeaceNL</t>
  </si>
  <si>
    <t>kenchiku_zyoho</t>
  </si>
  <si>
    <t>HanweChang</t>
  </si>
  <si>
    <t>beautifuldelig1</t>
  </si>
  <si>
    <t>fuelnomen</t>
  </si>
  <si>
    <t>baltaoglou</t>
  </si>
  <si>
    <t>TyronMcDaniel</t>
  </si>
  <si>
    <t>leosaquetto</t>
  </si>
  <si>
    <t>WolfofInplay</t>
  </si>
  <si>
    <t>MoriMutt</t>
  </si>
  <si>
    <t>HeartBeatsMiley</t>
  </si>
  <si>
    <t>TheRebelWalk</t>
  </si>
  <si>
    <t>abofayz1232</t>
  </si>
  <si>
    <t>hallederiztamam</t>
  </si>
  <si>
    <t>KaliRanks</t>
  </si>
  <si>
    <t>DiwanLondon</t>
  </si>
  <si>
    <t>RivermenNFT</t>
  </si>
  <si>
    <t>Ashopaholic23</t>
  </si>
  <si>
    <t>FastBreakCards</t>
  </si>
  <si>
    <t>CruelGirlfriend</t>
  </si>
  <si>
    <t>sleepy0x13</t>
  </si>
  <si>
    <t>devikins_game</t>
  </si>
  <si>
    <t>shocrates</t>
  </si>
  <si>
    <t>coachhWilliams2</t>
  </si>
  <si>
    <t>Ethlas_Official</t>
  </si>
  <si>
    <t>1ROCKETSHEP</t>
  </si>
  <si>
    <t>iluvstocks1</t>
  </si>
  <si>
    <t>MEDEIRXS</t>
  </si>
  <si>
    <t>LADYAYSE2</t>
  </si>
  <si>
    <t>DanielAlvarezEE</t>
  </si>
  <si>
    <t>LaloGonzalezM</t>
  </si>
  <si>
    <t>tomcritchlow</t>
  </si>
  <si>
    <t>anna_rayka</t>
  </si>
  <si>
    <t>PrayerHarbor</t>
  </si>
  <si>
    <t>doctuh_p</t>
  </si>
  <si>
    <t>DINOMARKET</t>
  </si>
  <si>
    <t>MadeMarseille</t>
  </si>
  <si>
    <t>stevenyoe_</t>
  </si>
  <si>
    <t>KingsleyCortes</t>
  </si>
  <si>
    <t>RG_Yuva_Mitra</t>
  </si>
  <si>
    <t>Doctor_V</t>
  </si>
  <si>
    <t>Pauly0x</t>
  </si>
  <si>
    <t>TomJumboGrumbo</t>
  </si>
  <si>
    <t>dolawanle</t>
  </si>
  <si>
    <t>yumarie2</t>
  </si>
  <si>
    <t>coachpeterman</t>
  </si>
  <si>
    <t>NicAtNigh</t>
  </si>
  <si>
    <t>RealSpha100</t>
  </si>
  <si>
    <t>NNBFWW</t>
  </si>
  <si>
    <t>meownauts</t>
  </si>
  <si>
    <t>ChesnoidGaming</t>
  </si>
  <si>
    <t>CharlesOrtel</t>
  </si>
  <si>
    <t>gorillarilla</t>
  </si>
  <si>
    <t>LastpickGG</t>
  </si>
  <si>
    <t>FdoQuijano</t>
  </si>
  <si>
    <t>tacularr</t>
  </si>
  <si>
    <t>YuvasudhaArts</t>
  </si>
  <si>
    <t>toraho</t>
  </si>
  <si>
    <t>colitco</t>
  </si>
  <si>
    <t>msizisimonndlov</t>
  </si>
  <si>
    <t>Stephaanieee_e</t>
  </si>
  <si>
    <t>7shah_o_d</t>
  </si>
  <si>
    <t>CoinSharesCo</t>
  </si>
  <si>
    <t>untitledarmy</t>
  </si>
  <si>
    <t>RARE_ENGINE</t>
  </si>
  <si>
    <t>Utesworld</t>
  </si>
  <si>
    <t>RamiTahir</t>
  </si>
  <si>
    <t>supica00</t>
  </si>
  <si>
    <t>saulf6_</t>
  </si>
  <si>
    <t>sathishoffl</t>
  </si>
  <si>
    <t>PBPaszportu</t>
  </si>
  <si>
    <t>TheGreyTech</t>
  </si>
  <si>
    <t>ZazilCarreras</t>
  </si>
  <si>
    <t>aynsleydamery</t>
  </si>
  <si>
    <t>ChatterQuant</t>
  </si>
  <si>
    <t>IAmMekoB</t>
  </si>
  <si>
    <t>Crypto_Potato</t>
  </si>
  <si>
    <t>M1MRH</t>
  </si>
  <si>
    <t>JimMcCue</t>
  </si>
  <si>
    <t>laptoplugezgin</t>
  </si>
  <si>
    <t>shiniki_league_</t>
  </si>
  <si>
    <t>LJisRight</t>
  </si>
  <si>
    <t>DJJordanRivera</t>
  </si>
  <si>
    <t>zaidvice</t>
  </si>
  <si>
    <t>Lomashuk</t>
  </si>
  <si>
    <t>LongDistanceSin</t>
  </si>
  <si>
    <t>radRounds</t>
  </si>
  <si>
    <t>PonshuGria</t>
  </si>
  <si>
    <t>GetOutspokenUSA</t>
  </si>
  <si>
    <t>jamilalrohili</t>
  </si>
  <si>
    <t>AlexxaVonHell</t>
  </si>
  <si>
    <t>AmarjeetJaikar3</t>
  </si>
  <si>
    <t>Smaknificent</t>
  </si>
  <si>
    <t>TMXDigital</t>
  </si>
  <si>
    <t>RogueFilmJax</t>
  </si>
  <si>
    <t>Albidinaa</t>
  </si>
  <si>
    <t>DtimesDelight</t>
  </si>
  <si>
    <t>CurieuxExplorer</t>
  </si>
  <si>
    <t>Lonso0</t>
  </si>
  <si>
    <t>jbonhotal</t>
  </si>
  <si>
    <t>AlklthmiA</t>
  </si>
  <si>
    <t>meurmadrid</t>
  </si>
  <si>
    <t>Adamoption</t>
  </si>
  <si>
    <t>HeartX_art</t>
  </si>
  <si>
    <t>InsideInjuries</t>
  </si>
  <si>
    <t>kanegonmugisyu</t>
  </si>
  <si>
    <t>BABYMONGLOBAL</t>
  </si>
  <si>
    <t>furkanhareketTT</t>
  </si>
  <si>
    <t>nemapovnovazhen</t>
  </si>
  <si>
    <t>harrydry</t>
  </si>
  <si>
    <t>official_hirari</t>
  </si>
  <si>
    <t>TwisterFilm</t>
  </si>
  <si>
    <t>MitologiaCelta</t>
  </si>
  <si>
    <t>mymind</t>
  </si>
  <si>
    <t>gbozzman</t>
  </si>
  <si>
    <t>indraziths</t>
  </si>
  <si>
    <t>nicenewshq</t>
  </si>
  <si>
    <t>SomosUtah</t>
  </si>
  <si>
    <t>playmatejaylene</t>
  </si>
  <si>
    <t>insolado</t>
  </si>
  <si>
    <t>ahmelsonbaty18</t>
  </si>
  <si>
    <t>zayzaynsfw</t>
  </si>
  <si>
    <t>LOUDMOUTH_ETH</t>
  </si>
  <si>
    <t>tittykona</t>
  </si>
  <si>
    <t>Lemargriffin9</t>
  </si>
  <si>
    <t>blmihnea</t>
  </si>
  <si>
    <t>hnasr</t>
  </si>
  <si>
    <t>bigrbear</t>
  </si>
  <si>
    <t>MA9ZA</t>
  </si>
  <si>
    <t>Botikous</t>
  </si>
  <si>
    <t>TheRootCauseCo</t>
  </si>
  <si>
    <t>ChrisSpinsSlots</t>
  </si>
  <si>
    <t>trippies</t>
  </si>
  <si>
    <t>ben_aftan</t>
  </si>
  <si>
    <t>Sujata1978</t>
  </si>
  <si>
    <t>franktianxie</t>
  </si>
  <si>
    <t>acablair</t>
  </si>
  <si>
    <t>nftblaack_</t>
  </si>
  <si>
    <t>BreakPointBR</t>
  </si>
  <si>
    <t>castillotwins</t>
  </si>
  <si>
    <t>DiviProject</t>
  </si>
  <si>
    <t>SuperteamDAO</t>
  </si>
  <si>
    <t>MLHM_66</t>
  </si>
  <si>
    <t>MiyerTorresA</t>
  </si>
  <si>
    <t>LdaCantinas</t>
  </si>
  <si>
    <t>madehoops</t>
  </si>
  <si>
    <t>FatimaAlkhateb</t>
  </si>
  <si>
    <t>genuke1</t>
  </si>
  <si>
    <t>MOE_QNF</t>
  </si>
  <si>
    <t>ToTheDemon</t>
  </si>
  <si>
    <t>wanglinlan97</t>
  </si>
  <si>
    <t>1KimberlyBrooks</t>
  </si>
  <si>
    <t>mkrigsman</t>
  </si>
  <si>
    <t>hishamezzalarab</t>
  </si>
  <si>
    <t>noura_alnajm</t>
  </si>
  <si>
    <t>LeoBetCasino</t>
  </si>
  <si>
    <t>Jon_Pardy</t>
  </si>
  <si>
    <t>AngieNoir</t>
  </si>
  <si>
    <t>Mishkuw</t>
  </si>
  <si>
    <t>melanylolee</t>
  </si>
  <si>
    <t>deannamcraig</t>
  </si>
  <si>
    <t>DA_Stockman</t>
  </si>
  <si>
    <t>cilistiap2p</t>
  </si>
  <si>
    <t>tseides</t>
  </si>
  <si>
    <t>TIMEBOMBGEININ</t>
  </si>
  <si>
    <t>LeslieASpurlock</t>
  </si>
  <si>
    <t>autotune_angel</t>
  </si>
  <si>
    <t>wagmiarmynft</t>
  </si>
  <si>
    <t>MoroccoIntel</t>
  </si>
  <si>
    <t>SergioSalomonC</t>
  </si>
  <si>
    <t>RichKingC</t>
  </si>
  <si>
    <t>almotrif</t>
  </si>
  <si>
    <t>Iamdanypena</t>
  </si>
  <si>
    <t>Trey24k</t>
  </si>
  <si>
    <t>8ir0__</t>
  </si>
  <si>
    <t>AsmrGinger</t>
  </si>
  <si>
    <t>boopaah</t>
  </si>
  <si>
    <t>NancieMumbo</t>
  </si>
  <si>
    <t>DAPWrites</t>
  </si>
  <si>
    <t>DourDarcelsNFT</t>
  </si>
  <si>
    <t>Kemp</t>
  </si>
  <si>
    <t>JBWolfsthal</t>
  </si>
  <si>
    <t>belkytv</t>
  </si>
  <si>
    <t>UNIMARKET_777</t>
  </si>
  <si>
    <t>NewsroomOdisha</t>
  </si>
  <si>
    <t>riotan515151</t>
  </si>
  <si>
    <t>peeyushsharmaa</t>
  </si>
  <si>
    <t>SoapOperaNewss</t>
  </si>
  <si>
    <t>TuitAstrologico</t>
  </si>
  <si>
    <t>bensemchee</t>
  </si>
  <si>
    <t>saturnial</t>
  </si>
  <si>
    <t>fahadalda7ani</t>
  </si>
  <si>
    <t>DEAD_MANA_asami</t>
  </si>
  <si>
    <t>SempreIntercom</t>
  </si>
  <si>
    <t>OntarioNature</t>
  </si>
  <si>
    <t>MichaelEging</t>
  </si>
  <si>
    <t>Dixiesjewels</t>
  </si>
  <si>
    <t>almuhaize_law</t>
  </si>
  <si>
    <t>Fairydolllyzzz</t>
  </si>
  <si>
    <t>Arda__Ata19</t>
  </si>
  <si>
    <t>gshah26</t>
  </si>
  <si>
    <t>ZclassicCoin</t>
  </si>
  <si>
    <t>urgenciasemerge</t>
  </si>
  <si>
    <t>buchmanster</t>
  </si>
  <si>
    <t>GamingCareers</t>
  </si>
  <si>
    <t>si_rhys</t>
  </si>
  <si>
    <t>PhumiSkosana</t>
  </si>
  <si>
    <t>mervdamla</t>
  </si>
  <si>
    <t>kamekameshop</t>
  </si>
  <si>
    <t>dreamy</t>
  </si>
  <si>
    <t>gannonbreslin</t>
  </si>
  <si>
    <t>SillyCoverSongs</t>
  </si>
  <si>
    <t>faiq_naseer</t>
  </si>
  <si>
    <t>AllMusicItalia</t>
  </si>
  <si>
    <t>nymph0kitty</t>
  </si>
  <si>
    <t>SarukaniBeatbox</t>
  </si>
  <si>
    <t>BenjoBreboneria</t>
  </si>
  <si>
    <t>ELsahhar9</t>
  </si>
  <si>
    <t>MedianPolitics</t>
  </si>
  <si>
    <t>aobonro</t>
  </si>
  <si>
    <t>abirchiklu</t>
  </si>
  <si>
    <t>NUPL_AR</t>
  </si>
  <si>
    <t>nickisnpdx</t>
  </si>
  <si>
    <t>adamy</t>
  </si>
  <si>
    <t>Refaa_ba</t>
  </si>
  <si>
    <t>ZygfridS</t>
  </si>
  <si>
    <t>DonMrRafa</t>
  </si>
  <si>
    <t>Solakutidotcom</t>
  </si>
  <si>
    <t>V_ShapeFitness</t>
  </si>
  <si>
    <t>RCVHonduras</t>
  </si>
  <si>
    <t>Mina_min74U</t>
  </si>
  <si>
    <t>Jeanscpa</t>
  </si>
  <si>
    <t>wbernhardt</t>
  </si>
  <si>
    <t>gmmarangoni</t>
  </si>
  <si>
    <t>Abel24RD</t>
  </si>
  <si>
    <t>warddubaii</t>
  </si>
  <si>
    <t>arab2ph</t>
  </si>
  <si>
    <t>uryuhirano</t>
  </si>
  <si>
    <t>DrMarkRowe</t>
  </si>
  <si>
    <t>ironfishcrypto</t>
  </si>
  <si>
    <t>GGOc_ill</t>
  </si>
  <si>
    <t>IVANKRAISER</t>
  </si>
  <si>
    <t>rody_wcat</t>
  </si>
  <si>
    <t>SaffronDalit</t>
  </si>
  <si>
    <t>SaintsOfTheEnd</t>
  </si>
  <si>
    <t>ronrontheprod</t>
  </si>
  <si>
    <t>chianusolomon</t>
  </si>
  <si>
    <t>SoulLight777</t>
  </si>
  <si>
    <t>AlHussainAh</t>
  </si>
  <si>
    <t>tollymasti</t>
  </si>
  <si>
    <t>kaito_kiku327</t>
  </si>
  <si>
    <t>FarsiHaitham</t>
  </si>
  <si>
    <t>moonstarott</t>
  </si>
  <si>
    <t>hajimekakeru</t>
  </si>
  <si>
    <t>MielyMerken</t>
  </si>
  <si>
    <t>DrKrishnasamy</t>
  </si>
  <si>
    <t>kamugemes</t>
  </si>
  <si>
    <t>M_alnogaidan</t>
  </si>
  <si>
    <t>Mubarakalkhiari</t>
  </si>
  <si>
    <t>takajihiroshi</t>
  </si>
  <si>
    <t>YarHmm</t>
  </si>
  <si>
    <t>lydiahallie</t>
  </si>
  <si>
    <t>ProfesionalRev</t>
  </si>
  <si>
    <t>HangnwithHaley</t>
  </si>
  <si>
    <t>antisocial_jg</t>
  </si>
  <si>
    <t>BettyElaWhite</t>
  </si>
  <si>
    <t>PrMedia18</t>
  </si>
  <si>
    <t>hopeful_2030</t>
  </si>
  <si>
    <t>robertwlk</t>
  </si>
  <si>
    <t>Zinhja</t>
  </si>
  <si>
    <t>korinek_trades</t>
  </si>
  <si>
    <t>mohammedd_6</t>
  </si>
  <si>
    <t>totallyAriVanX</t>
  </si>
  <si>
    <t>random__thinkin</t>
  </si>
  <si>
    <t>WirelessShibe</t>
  </si>
  <si>
    <t>nilotpalm3</t>
  </si>
  <si>
    <t>veda_padma</t>
  </si>
  <si>
    <t>kasemiho</t>
  </si>
  <si>
    <t>aip5555</t>
  </si>
  <si>
    <t>sekiguchiminako</t>
  </si>
  <si>
    <t>rpbloodstock</t>
  </si>
  <si>
    <t>SZKAlpha</t>
  </si>
  <si>
    <t>CF_Farrow</t>
  </si>
  <si>
    <t>Mac4ever</t>
  </si>
  <si>
    <t>ogawamina</t>
  </si>
  <si>
    <t>F_____ails</t>
  </si>
  <si>
    <t>Alan_Couzens</t>
  </si>
  <si>
    <t>KyleBlessing</t>
  </si>
  <si>
    <t>TraditioNow</t>
  </si>
  <si>
    <t>IngoMagazine</t>
  </si>
  <si>
    <t>MikeSautter_</t>
  </si>
  <si>
    <t>ClaudioCrespoG</t>
  </si>
  <si>
    <t>abacusai</t>
  </si>
  <si>
    <t>OTB_UB</t>
  </si>
  <si>
    <t>notbsumettikul</t>
  </si>
  <si>
    <t>PAHouseGOP</t>
  </si>
  <si>
    <t>DanielleMejiaCA</t>
  </si>
  <si>
    <t>hime1004_</t>
  </si>
  <si>
    <t>DkheelAlhmedan</t>
  </si>
  <si>
    <t>vyas_nehu</t>
  </si>
  <si>
    <t>raveltokyo</t>
  </si>
  <si>
    <t>BrettSimba</t>
  </si>
  <si>
    <t>IOBIndia</t>
  </si>
  <si>
    <t>larryhuynh</t>
  </si>
  <si>
    <t>kibajoker</t>
  </si>
  <si>
    <t>sa_fh1</t>
  </si>
  <si>
    <t>SovMichael</t>
  </si>
  <si>
    <t>ahmedalkuwari</t>
  </si>
  <si>
    <t>rangeeza</t>
  </si>
  <si>
    <t>HiBlockTalks</t>
  </si>
  <si>
    <t>innovest_sa</t>
  </si>
  <si>
    <t>OnIyFansRise</t>
  </si>
  <si>
    <t>KabaharBernard</t>
  </si>
  <si>
    <t>inhabitedworlds</t>
  </si>
  <si>
    <t>rajatrampur22</t>
  </si>
  <si>
    <t>anna_vlasovaa</t>
  </si>
  <si>
    <t>melhoresaamigs</t>
  </si>
  <si>
    <t>itsurbabysitter</t>
  </si>
  <si>
    <t>nyarome_cos</t>
  </si>
  <si>
    <t>Texas2036</t>
  </si>
  <si>
    <t>James_HamNBA</t>
  </si>
  <si>
    <t>Zaccube</t>
  </si>
  <si>
    <t>baski_LA</t>
  </si>
  <si>
    <t>a2guapo2</t>
  </si>
  <si>
    <t>docdrsibelbicer</t>
  </si>
  <si>
    <t>slyrose_bp</t>
  </si>
  <si>
    <t>815wrldtrvlr</t>
  </si>
  <si>
    <t>ZeroMarksMen</t>
  </si>
  <si>
    <t>shinra__bansho</t>
  </si>
  <si>
    <t>Era_Of_Bliss</t>
  </si>
  <si>
    <t>RobertPCrockett</t>
  </si>
  <si>
    <t>TaylorMod</t>
  </si>
  <si>
    <t>z50050</t>
  </si>
  <si>
    <t>Naifmm777</t>
  </si>
  <si>
    <t>OMGitsVictoriaV</t>
  </si>
  <si>
    <t>marcosthecuban</t>
  </si>
  <si>
    <t>LifeboatHQ</t>
  </si>
  <si>
    <t>sinyaofficiel</t>
  </si>
  <si>
    <t>EstiloDUB</t>
  </si>
  <si>
    <t>TomAnon</t>
  </si>
  <si>
    <t>besteparadise</t>
  </si>
  <si>
    <t>bradfallon</t>
  </si>
  <si>
    <t>Abeerhamdaan</t>
  </si>
  <si>
    <t>slcuervo</t>
  </si>
  <si>
    <t>Free_Patriot76</t>
  </si>
  <si>
    <t>Matt_Cochrane7</t>
  </si>
  <si>
    <t>donnaghada</t>
  </si>
  <si>
    <t>shin_murasame</t>
  </si>
  <si>
    <t>TomLibelt</t>
  </si>
  <si>
    <t>imhungryKSA</t>
  </si>
  <si>
    <t>MaghribFoot</t>
  </si>
  <si>
    <t>Ste_Cha_FEG</t>
  </si>
  <si>
    <t>_la_mia_s</t>
  </si>
  <si>
    <t>abo_humaid1</t>
  </si>
  <si>
    <t>Kalimeraellada_</t>
  </si>
  <si>
    <t>joeymonda</t>
  </si>
  <si>
    <t>andreitr</t>
  </si>
  <si>
    <t>ZUMA_2416</t>
  </si>
  <si>
    <t>PragmaticOyna</t>
  </si>
  <si>
    <t>MiltonBroome</t>
  </si>
  <si>
    <t>StockGodd</t>
  </si>
  <si>
    <t>CryptoCoffee369</t>
  </si>
  <si>
    <t>BraveheartTrade</t>
  </si>
  <si>
    <t>AbaqStoreSA</t>
  </si>
  <si>
    <t>borsaliyizcom</t>
  </si>
  <si>
    <t>CantonasCoIIar</t>
  </si>
  <si>
    <t>whiskynsunshine</t>
  </si>
  <si>
    <t>kyeruphiona</t>
  </si>
  <si>
    <t>MdrjSH</t>
  </si>
  <si>
    <t>meganfiorexx</t>
  </si>
  <si>
    <t>Daily_JK97</t>
  </si>
  <si>
    <t>MiniskirtgirlzX</t>
  </si>
  <si>
    <t>VetrezZ</t>
  </si>
  <si>
    <t>CryptoBulls34</t>
  </si>
  <si>
    <t>MrCluni</t>
  </si>
  <si>
    <t>ccdd125</t>
  </si>
  <si>
    <t>Ice_Frog666666</t>
  </si>
  <si>
    <t>sgxnifty_live</t>
  </si>
  <si>
    <t>cryptopadeck</t>
  </si>
  <si>
    <t>naytlktrsh</t>
  </si>
  <si>
    <t>dachshundwizard</t>
  </si>
  <si>
    <t>immigrationca</t>
  </si>
  <si>
    <t>androidfps</t>
  </si>
  <si>
    <t>STARSPACEio</t>
  </si>
  <si>
    <t>Sanatan_Science</t>
  </si>
  <si>
    <t>TalatAtilla</t>
  </si>
  <si>
    <t>BradBennett</t>
  </si>
  <si>
    <t>WinningTeamPub</t>
  </si>
  <si>
    <t>promoimperdivel</t>
  </si>
  <si>
    <t>DogeGirl420</t>
  </si>
  <si>
    <t>UGUEOfficial</t>
  </si>
  <si>
    <t>belle4beau</t>
  </si>
  <si>
    <t>WoodiesOfficial</t>
  </si>
  <si>
    <t>thelma_salinas</t>
  </si>
  <si>
    <t>ARoseCPE</t>
  </si>
  <si>
    <t>DisneyWorldJp</t>
  </si>
  <si>
    <t>monicam_jp</t>
  </si>
  <si>
    <t>DaniLiu_</t>
  </si>
  <si>
    <t>_thatJANELLE</t>
  </si>
  <si>
    <t>michaeljamesfox</t>
  </si>
  <si>
    <t>KiyoshiHarris</t>
  </si>
  <si>
    <t>Drbarcawy</t>
  </si>
  <si>
    <t>ra3iii</t>
  </si>
  <si>
    <t>kevinmontgomery</t>
  </si>
  <si>
    <t>derechoadelia</t>
  </si>
  <si>
    <t>DJSNS</t>
  </si>
  <si>
    <t>MRiTGOVPL</t>
  </si>
  <si>
    <t>daddychart_</t>
  </si>
  <si>
    <t>sunny520000</t>
  </si>
  <si>
    <t>AAA_Amhara</t>
  </si>
  <si>
    <t>EgyptGulf0</t>
  </si>
  <si>
    <t>InsidrFinancial</t>
  </si>
  <si>
    <t>win666_v1</t>
  </si>
  <si>
    <t>J_Finnsworld</t>
  </si>
  <si>
    <t>youto311belive</t>
  </si>
  <si>
    <t>SaraLaurian</t>
  </si>
  <si>
    <t>mizzbeethebody</t>
  </si>
  <si>
    <t>ynakg2</t>
  </si>
  <si>
    <t>trbosh</t>
  </si>
  <si>
    <t>YemenTelecom</t>
  </si>
  <si>
    <t>erincbilican</t>
  </si>
  <si>
    <t>WiseBeautyQueen</t>
  </si>
  <si>
    <t>cosnavi1</t>
  </si>
  <si>
    <t>OfficeOfPTR</t>
  </si>
  <si>
    <t>_TheoWeaseJr</t>
  </si>
  <si>
    <t>davidmarinojr</t>
  </si>
  <si>
    <t>yusuf_alhasani</t>
  </si>
  <si>
    <t>hegartymaths</t>
  </si>
  <si>
    <t>ma_na_mi_cho_pa</t>
  </si>
  <si>
    <t>MarsKorsani</t>
  </si>
  <si>
    <t>Wakandainu</t>
  </si>
  <si>
    <t>Luqman14001400</t>
  </si>
  <si>
    <t>shiitenews110</t>
  </si>
  <si>
    <t>ShirasawaKazane</t>
  </si>
  <si>
    <t>jalalzh</t>
  </si>
  <si>
    <t>Elsa_wang5200</t>
  </si>
  <si>
    <t>bmescrypto</t>
  </si>
  <si>
    <t>realjunsonchan</t>
  </si>
  <si>
    <t>paul_stumpy</t>
  </si>
  <si>
    <t>_bu_thani</t>
  </si>
  <si>
    <t>M_Alsabah80</t>
  </si>
  <si>
    <t>taichi_official</t>
  </si>
  <si>
    <t>asia_ibraahim</t>
  </si>
  <si>
    <t>VedantRusty</t>
  </si>
  <si>
    <t>worldsecco</t>
  </si>
  <si>
    <t>tw_alwi</t>
  </si>
  <si>
    <t>SangreNFL</t>
  </si>
  <si>
    <t>sjaycoulter</t>
  </si>
  <si>
    <t>Parque_official</t>
  </si>
  <si>
    <t>LushOne</t>
  </si>
  <si>
    <t>DrAlHadlaq</t>
  </si>
  <si>
    <t>botanistan</t>
  </si>
  <si>
    <t>jamiekingston</t>
  </si>
  <si>
    <t>WilsonBrentM</t>
  </si>
  <si>
    <t>jedigoodman</t>
  </si>
  <si>
    <t>almshrfi_law</t>
  </si>
  <si>
    <t>ali_alfakeih</t>
  </si>
  <si>
    <t>stauffermatt</t>
  </si>
  <si>
    <t>KotureBarbie</t>
  </si>
  <si>
    <t>trs7968trs</t>
  </si>
  <si>
    <t>MerrWatson</t>
  </si>
  <si>
    <t>heygrimy</t>
  </si>
  <si>
    <t>AIi_altamimi</t>
  </si>
  <si>
    <t>Mazzinguerzett1</t>
  </si>
  <si>
    <t>AnnabelleWilin</t>
  </si>
  <si>
    <t>ProdigalThe3rd</t>
  </si>
  <si>
    <t>optionsmafia1</t>
  </si>
  <si>
    <t>mpw_nyc</t>
  </si>
  <si>
    <t>Afruturist</t>
  </si>
  <si>
    <t>Beingsayedul</t>
  </si>
  <si>
    <t>HodoMure</t>
  </si>
  <si>
    <t>rideinfinity2</t>
  </si>
  <si>
    <t>Magpie24_7</t>
  </si>
  <si>
    <t>drpelinyilik</t>
  </si>
  <si>
    <t>_hakumaichan_</t>
  </si>
  <si>
    <t>boobamaker</t>
  </si>
  <si>
    <t>BrianBrown21</t>
  </si>
  <si>
    <t>_PLICE</t>
  </si>
  <si>
    <t>NachoPalen</t>
  </si>
  <si>
    <t>akisun314</t>
  </si>
  <si>
    <t>AlonaBloomxxx</t>
  </si>
  <si>
    <t>AnthonyDaquin</t>
  </si>
  <si>
    <t>NESpower</t>
  </si>
  <si>
    <t>LaMinuteOM_</t>
  </si>
  <si>
    <t>Grendz_com</t>
  </si>
  <si>
    <t>makinitmag</t>
  </si>
  <si>
    <t>teaminajbrasil</t>
  </si>
  <si>
    <t>TheBatmanFilm_</t>
  </si>
  <si>
    <t>AmbMukantabana</t>
  </si>
  <si>
    <t>kifalmosafer</t>
  </si>
  <si>
    <t>LoPsihologo</t>
  </si>
  <si>
    <t>tokyohive</t>
  </si>
  <si>
    <t>charlestechfr</t>
  </si>
  <si>
    <t>NYKchazza</t>
  </si>
  <si>
    <t>MrAmariSoul</t>
  </si>
  <si>
    <t>christravelblog</t>
  </si>
  <si>
    <t>Cryptwallstreet</t>
  </si>
  <si>
    <t>cidaqueiroz</t>
  </si>
  <si>
    <t>CheckOutMyCards</t>
  </si>
  <si>
    <t>Modern_Chris_</t>
  </si>
  <si>
    <t>JamesHasson20</t>
  </si>
  <si>
    <t>Shizuku__Japan</t>
  </si>
  <si>
    <t>Jetwell</t>
  </si>
  <si>
    <t>BebeChez_eth</t>
  </si>
  <si>
    <t>TH0RR77_PL</t>
  </si>
  <si>
    <t>dwvicy</t>
  </si>
  <si>
    <t>docranroland</t>
  </si>
  <si>
    <t>xleaps</t>
  </si>
  <si>
    <t>AndreWGMI</t>
  </si>
  <si>
    <t>SheiFunmi</t>
  </si>
  <si>
    <t>half_ape</t>
  </si>
  <si>
    <t>Tysol</t>
  </si>
  <si>
    <t>erguntekgul</t>
  </si>
  <si>
    <t>Almatairi_maher</t>
  </si>
  <si>
    <t>k_bito</t>
  </si>
  <si>
    <t>fatihtank</t>
  </si>
  <si>
    <t>rotteneggseww</t>
  </si>
  <si>
    <t>TezosBakingBad</t>
  </si>
  <si>
    <t>SyedIHusain</t>
  </si>
  <si>
    <t>MarjanMateen</t>
  </si>
  <si>
    <t>Ahdath_kw</t>
  </si>
  <si>
    <t>Shakirali009</t>
  </si>
  <si>
    <t>M_Higgy8</t>
  </si>
  <si>
    <t>rik_gh</t>
  </si>
  <si>
    <t>abdulwhab_aloti</t>
  </si>
  <si>
    <t>CougarGaming_JP</t>
  </si>
  <si>
    <t>GoSuhail</t>
  </si>
  <si>
    <t>TalkB4Wicket</t>
  </si>
  <si>
    <t>tradermike1234</t>
  </si>
  <si>
    <t>mussa1001</t>
  </si>
  <si>
    <t>kelebekvip</t>
  </si>
  <si>
    <t>saadalfaez1</t>
  </si>
  <si>
    <t>lser116</t>
  </si>
  <si>
    <t>olgarichterova</t>
  </si>
  <si>
    <t>ds_nipponbashi</t>
  </si>
  <si>
    <t>Bent555Almur</t>
  </si>
  <si>
    <t>nocnymarco</t>
  </si>
  <si>
    <t>EllumYT</t>
  </si>
  <si>
    <t>ArgylleVega</t>
  </si>
  <si>
    <t>stephnissen_</t>
  </si>
  <si>
    <t>KomodoHawaii</t>
  </si>
  <si>
    <t>iCheesur</t>
  </si>
  <si>
    <t>FahadAlMoteary</t>
  </si>
  <si>
    <t>MarieORiordan</t>
  </si>
  <si>
    <t>MikkoLagerstedt</t>
  </si>
  <si>
    <t>AllmericanMayes</t>
  </si>
  <si>
    <t>benonwine</t>
  </si>
  <si>
    <t>PulgarUp</t>
  </si>
  <si>
    <t>DayDreamerzNFTs</t>
  </si>
  <si>
    <t>aqla_1</t>
  </si>
  <si>
    <t>estoicosesp</t>
  </si>
  <si>
    <t>Crypto_Jargon</t>
  </si>
  <si>
    <t>timmermansr</t>
  </si>
  <si>
    <t>qbs1434</t>
  </si>
  <si>
    <t>SmallGov4All</t>
  </si>
  <si>
    <t>MunaTasneem</t>
  </si>
  <si>
    <t>Mars</t>
  </si>
  <si>
    <t>Abuwail0</t>
  </si>
  <si>
    <t>SirDaxsen</t>
  </si>
  <si>
    <t>Anaya_unv</t>
  </si>
  <si>
    <t>TheBDA</t>
  </si>
  <si>
    <t>ALMAWEB</t>
  </si>
  <si>
    <t>Angeltik_ars</t>
  </si>
  <si>
    <t>iambasitshah</t>
  </si>
  <si>
    <t>musaad_1111</t>
  </si>
  <si>
    <t>__BLAZAR__</t>
  </si>
  <si>
    <t>nicolange_</t>
  </si>
  <si>
    <t>lUl9n</t>
  </si>
  <si>
    <t>morpheuslabs_io</t>
  </si>
  <si>
    <t>abdly43</t>
  </si>
  <si>
    <t>mestredaspromos</t>
  </si>
  <si>
    <t>Bored_Grapes</t>
  </si>
  <si>
    <t>CinevedukaOffl</t>
  </si>
  <si>
    <t>HelalFinans</t>
  </si>
  <si>
    <t>saraduit</t>
  </si>
  <si>
    <t>CryptoTaxGirl</t>
  </si>
  <si>
    <t>FollowGainPlug</t>
  </si>
  <si>
    <t>AyatollahQassim</t>
  </si>
  <si>
    <t>RNGingy</t>
  </si>
  <si>
    <t>ChrisShurley</t>
  </si>
  <si>
    <t>venturetwins</t>
  </si>
  <si>
    <t>ESPNFrontRow</t>
  </si>
  <si>
    <t>aafaaa33</t>
  </si>
  <si>
    <t>FXDIRK</t>
  </si>
  <si>
    <t>FreckleTrivia</t>
  </si>
  <si>
    <t>35sangosan</t>
  </si>
  <si>
    <t>AndyVermaut</t>
  </si>
  <si>
    <t>Pooh_Piyo</t>
  </si>
  <si>
    <t>ANGRYPUG</t>
  </si>
  <si>
    <t>toru_shinohara1</t>
  </si>
  <si>
    <t>LydiaFinance</t>
  </si>
  <si>
    <t>CoachesShare</t>
  </si>
  <si>
    <t>eduardoneci</t>
  </si>
  <si>
    <t>abdullahJledan</t>
  </si>
  <si>
    <t>f0reverfps</t>
  </si>
  <si>
    <t>rehanallahwala</t>
  </si>
  <si>
    <t>ThomasMaurer</t>
  </si>
  <si>
    <t>VIANAZIZFRCOGUK</t>
  </si>
  <si>
    <t>aggressivoo</t>
  </si>
  <si>
    <t>castle_chmagh</t>
  </si>
  <si>
    <t>RadioAmanda</t>
  </si>
  <si>
    <t>terrorca</t>
  </si>
  <si>
    <t>mil_vet17</t>
  </si>
  <si>
    <t>PookisMahiCEO</t>
  </si>
  <si>
    <t>dfinvestment</t>
  </si>
  <si>
    <t>MaxDelvallee</t>
  </si>
  <si>
    <t>ISSAboveYou</t>
  </si>
  <si>
    <t>impossiblecool</t>
  </si>
  <si>
    <t>antonionetopdt</t>
  </si>
  <si>
    <t>Psyhodelikus</t>
  </si>
  <si>
    <t>Mystino_Casino</t>
  </si>
  <si>
    <t>RPKReport</t>
  </si>
  <si>
    <t>Liberal_Hindu</t>
  </si>
  <si>
    <t>WahhabHassoo</t>
  </si>
  <si>
    <t>Peepinkshop</t>
  </si>
  <si>
    <t>roncaruthers</t>
  </si>
  <si>
    <t>Salman_ki_sena</t>
  </si>
  <si>
    <t>delv_tech</t>
  </si>
  <si>
    <t>outsideYc</t>
  </si>
  <si>
    <t>Adventure_Works</t>
  </si>
  <si>
    <t>RashidMkhan79</t>
  </si>
  <si>
    <t>sangraicc</t>
  </si>
  <si>
    <t>aishkapoor</t>
  </si>
  <si>
    <t>TheLTONetwork</t>
  </si>
  <si>
    <t>saTeacher</t>
  </si>
  <si>
    <t>BF6NEPats</t>
  </si>
  <si>
    <t>starfilter</t>
  </si>
  <si>
    <t>rapbit_rapstar</t>
  </si>
  <si>
    <t>ROBINREIDx</t>
  </si>
  <si>
    <t>GabrielJMwrites</t>
  </si>
  <si>
    <t>pardonmypick</t>
  </si>
  <si>
    <t>INFANTRY28</t>
  </si>
  <si>
    <t>BaruchHaBaShem</t>
  </si>
  <si>
    <t>0_BENTLEY_</t>
  </si>
  <si>
    <t>ichiyaduke23</t>
  </si>
  <si>
    <t>nootropicguy</t>
  </si>
  <si>
    <t>thesamsorbo</t>
  </si>
  <si>
    <t>c99810</t>
  </si>
  <si>
    <t>NurHayatSuaraa</t>
  </si>
  <si>
    <t>bot_slam</t>
  </si>
  <si>
    <t>mamdouhAlmalki</t>
  </si>
  <si>
    <t>jamie_lissow</t>
  </si>
  <si>
    <t>everyEarthquake</t>
  </si>
  <si>
    <t>sha6666669</t>
  </si>
  <si>
    <t>TTMuratOfficial</t>
  </si>
  <si>
    <t>Nawniii</t>
  </si>
  <si>
    <t>Englothome</t>
  </si>
  <si>
    <t>q_suoad</t>
  </si>
  <si>
    <t>PaulMinor4real</t>
  </si>
  <si>
    <t>5TN</t>
  </si>
  <si>
    <t>CaesarRondina</t>
  </si>
  <si>
    <t>jeremyknowsVF</t>
  </si>
  <si>
    <t>ahmadtaha_at</t>
  </si>
  <si>
    <t>larry0x</t>
  </si>
  <si>
    <t>itzivalencia</t>
  </si>
  <si>
    <t>Mujib_Chatbot</t>
  </si>
  <si>
    <t>kriptotwins</t>
  </si>
  <si>
    <t>SpooksLabs</t>
  </si>
  <si>
    <t>BirnoOCE</t>
  </si>
  <si>
    <t>voc20i</t>
  </si>
  <si>
    <t>KingJAS0N</t>
  </si>
  <si>
    <t>brdr_official</t>
  </si>
  <si>
    <t>daltonc</t>
  </si>
  <si>
    <t>brvndont</t>
  </si>
  <si>
    <t>novelaiofficial</t>
  </si>
  <si>
    <t>AlEmla_1</t>
  </si>
  <si>
    <t>miss__donatella</t>
  </si>
  <si>
    <t>joshfunkbooks</t>
  </si>
  <si>
    <t>valentinowpg</t>
  </si>
  <si>
    <t>Jan_Pinski</t>
  </si>
  <si>
    <t>Steren_Mexico</t>
  </si>
  <si>
    <t>Ayeum1</t>
  </si>
  <si>
    <t>tarrysingh</t>
  </si>
  <si>
    <t>OptimusGrind__</t>
  </si>
  <si>
    <t>Alsaaq83</t>
  </si>
  <si>
    <t>slopachi_tv</t>
  </si>
  <si>
    <t>sylo</t>
  </si>
  <si>
    <t>TomBurchett</t>
  </si>
  <si>
    <t>FltLtAnoopVerma</t>
  </si>
  <si>
    <t>yoshimura0303</t>
  </si>
  <si>
    <t>DesynLab</t>
  </si>
  <si>
    <t>Shogo_J23</t>
  </si>
  <si>
    <t>WiseAnalyze</t>
  </si>
  <si>
    <t>historycalendar</t>
  </si>
  <si>
    <t>dust_labs</t>
  </si>
  <si>
    <t>bayanmakah</t>
  </si>
  <si>
    <t>HonAhmedWase</t>
  </si>
  <si>
    <t>K4KCrypto</t>
  </si>
  <si>
    <t>SandyForLiberty</t>
  </si>
  <si>
    <t>almahdinawaf</t>
  </si>
  <si>
    <t>isasudatii</t>
  </si>
  <si>
    <t>EchoboxHQ</t>
  </si>
  <si>
    <t>StockTraderHub</t>
  </si>
  <si>
    <t>SamKhan999</t>
  </si>
  <si>
    <t>dairingtia</t>
  </si>
  <si>
    <t>roppongi_sakai</t>
  </si>
  <si>
    <t>Bermuda</t>
  </si>
  <si>
    <t>Pawan_KalyanFC</t>
  </si>
  <si>
    <t>WeatherWupk</t>
  </si>
  <si>
    <t>SebsLocks</t>
  </si>
  <si>
    <t>OneAndOnlyPapii</t>
  </si>
  <si>
    <t>AmySwearer</t>
  </si>
  <si>
    <t>Renatogottschal</t>
  </si>
  <si>
    <t>LUMUMBAJj</t>
  </si>
  <si>
    <t>JULIXsrz</t>
  </si>
  <si>
    <t>nmtk000</t>
  </si>
  <si>
    <t>SinoGlobalCap</t>
  </si>
  <si>
    <t>seikaimurakoshi</t>
  </si>
  <si>
    <t>Crypt0Senseii</t>
  </si>
  <si>
    <t>Abdelra07745930</t>
  </si>
  <si>
    <t>alexwestco</t>
  </si>
  <si>
    <t>DrMahmoudSalemE</t>
  </si>
  <si>
    <t>alpkokin_pelin</t>
  </si>
  <si>
    <t>WypartowiczBa</t>
  </si>
  <si>
    <t>LASUOfficial</t>
  </si>
  <si>
    <t>singhcredible</t>
  </si>
  <si>
    <t>yardeni</t>
  </si>
  <si>
    <t>CantaloupeNews</t>
  </si>
  <si>
    <t>thesixpapi</t>
  </si>
  <si>
    <t>PeterArceo</t>
  </si>
  <si>
    <t>andresportillo_</t>
  </si>
  <si>
    <t>FaibaJTL</t>
  </si>
  <si>
    <t>YouthHockeyHub</t>
  </si>
  <si>
    <t>say_cato</t>
  </si>
  <si>
    <t>SAMalghofiry</t>
  </si>
  <si>
    <t>alt_capitan</t>
  </si>
  <si>
    <t>LOOTaDOG</t>
  </si>
  <si>
    <t>Moonlit_Games</t>
  </si>
  <si>
    <t>_emakaw</t>
  </si>
  <si>
    <t>JJ_ThisIsReal</t>
  </si>
  <si>
    <t>MRsalakas</t>
  </si>
  <si>
    <t>ahmetustt</t>
  </si>
  <si>
    <t>SargeUniverse</t>
  </si>
  <si>
    <t>RdotChadha</t>
  </si>
  <si>
    <t>tododiacomjesus</t>
  </si>
  <si>
    <t>kanalabs</t>
  </si>
  <si>
    <t>Links_Medicus</t>
  </si>
  <si>
    <t>MarinadeFinance</t>
  </si>
  <si>
    <t>RDValerie</t>
  </si>
  <si>
    <t>ogulcan_akce</t>
  </si>
  <si>
    <t>JurgenGee</t>
  </si>
  <si>
    <t>AlabbadiHussein</t>
  </si>
  <si>
    <t>matinyarare</t>
  </si>
  <si>
    <t>benhaynes</t>
  </si>
  <si>
    <t>CarlaVall</t>
  </si>
  <si>
    <t>longhorncapital</t>
  </si>
  <si>
    <t>DrAntulTeotia</t>
  </si>
  <si>
    <t>Nicari</t>
  </si>
  <si>
    <t>IbbAkPartiGrup</t>
  </si>
  <si>
    <t>bustyfitdoll1</t>
  </si>
  <si>
    <t>OfficeOfDKV</t>
  </si>
  <si>
    <t>SebilYayinevi</t>
  </si>
  <si>
    <t>LAUNCH</t>
  </si>
  <si>
    <t>CanEliyazc</t>
  </si>
  <si>
    <t>TenXTools</t>
  </si>
  <si>
    <t>NickPonticello</t>
  </si>
  <si>
    <t>LithiumVentures</t>
  </si>
  <si>
    <t>lovelacecoding</t>
  </si>
  <si>
    <t>salmon_pi</t>
  </si>
  <si>
    <t>nftpowerranking</t>
  </si>
  <si>
    <t>keith_neumeyer</t>
  </si>
  <si>
    <t>robparis_fr</t>
  </si>
  <si>
    <t>Cafe_LittleGirl</t>
  </si>
  <si>
    <t>RKropachek</t>
  </si>
  <si>
    <t>reach2ratan</t>
  </si>
  <si>
    <t>takara_map</t>
  </si>
  <si>
    <t>LPOmx</t>
  </si>
  <si>
    <t>manamica</t>
  </si>
  <si>
    <t>HILIFEMUSCGROUP</t>
  </si>
  <si>
    <t>RuiKiriyamaOFI</t>
  </si>
  <si>
    <t>S_RD11</t>
  </si>
  <si>
    <t>Sherrell_Dorsey</t>
  </si>
  <si>
    <t>baby777___</t>
  </si>
  <si>
    <t>al_ba8ami</t>
  </si>
  <si>
    <t>tbs_dn</t>
  </si>
  <si>
    <t>a7medY989</t>
  </si>
  <si>
    <t>sertac_aktan</t>
  </si>
  <si>
    <t>itsTimeWillTell</t>
  </si>
  <si>
    <t>LiveeintheLight</t>
  </si>
  <si>
    <t>plbmagazine</t>
  </si>
  <si>
    <t>cleopatradiary</t>
  </si>
  <si>
    <t>DrSayer_</t>
  </si>
  <si>
    <t>momshkie</t>
  </si>
  <si>
    <t>hotmilfbitch_</t>
  </si>
  <si>
    <t>RevBlackNetwork</t>
  </si>
  <si>
    <t>JonDubb</t>
  </si>
  <si>
    <t>nicovald</t>
  </si>
  <si>
    <t>skayaofficial</t>
  </si>
  <si>
    <t>stevemoukam</t>
  </si>
  <si>
    <t>LoveKipani</t>
  </si>
  <si>
    <t>KamandaKela1</t>
  </si>
  <si>
    <t>luca_cloud</t>
  </si>
  <si>
    <t>Navsteva</t>
  </si>
  <si>
    <t>ichi_1saku</t>
  </si>
  <si>
    <t>alexacrypto_</t>
  </si>
  <si>
    <t>ElectionLegal</t>
  </si>
  <si>
    <t>AlgoBoffin</t>
  </si>
  <si>
    <t>Hama__Guri</t>
  </si>
  <si>
    <t>IAwrestle</t>
  </si>
  <si>
    <t>creativerecsys</t>
  </si>
  <si>
    <t>IT_Tech_PL</t>
  </si>
  <si>
    <t>ccmembersonly</t>
  </si>
  <si>
    <t>jordy2d_</t>
  </si>
  <si>
    <t>awfulrepliestwt</t>
  </si>
  <si>
    <t>idanbo</t>
  </si>
  <si>
    <t>NeiKoohh</t>
  </si>
  <si>
    <t>SBBKEEZY</t>
  </si>
  <si>
    <t>kharif_salala</t>
  </si>
  <si>
    <t>davesumnersmith</t>
  </si>
  <si>
    <t>capricciosa1978</t>
  </si>
  <si>
    <t>_Aesthetic_City</t>
  </si>
  <si>
    <t>WAHBOO_</t>
  </si>
  <si>
    <t>saydialect</t>
  </si>
  <si>
    <t>traderTVLIVE</t>
  </si>
  <si>
    <t>gundemiinozeti</t>
  </si>
  <si>
    <t>Fer_MX10</t>
  </si>
  <si>
    <t>SPORTYVISHAL</t>
  </si>
  <si>
    <t>twunk_bubbs</t>
  </si>
  <si>
    <t>MoonRovingBTC</t>
  </si>
  <si>
    <t>AnalysisNpa</t>
  </si>
  <si>
    <t>benfurkankilic</t>
  </si>
  <si>
    <t>SmartTint</t>
  </si>
  <si>
    <t>li11i3</t>
  </si>
  <si>
    <t>BorsacNewbie</t>
  </si>
  <si>
    <t>KatusaResearch</t>
  </si>
  <si>
    <t>humanityhopeor1</t>
  </si>
  <si>
    <t>girldadNFT</t>
  </si>
  <si>
    <t>SHOROUUUQ</t>
  </si>
  <si>
    <t>ScrapMechanic</t>
  </si>
  <si>
    <t>ROTKlLL</t>
  </si>
  <si>
    <t>azx873</t>
  </si>
  <si>
    <t>amarbayarm</t>
  </si>
  <si>
    <t>conqoer</t>
  </si>
  <si>
    <t>PatGrant7777</t>
  </si>
  <si>
    <t>TarynTeutsch</t>
  </si>
  <si>
    <t>OrdInscription</t>
  </si>
  <si>
    <t>haliun_87</t>
  </si>
  <si>
    <t>LewSpears</t>
  </si>
  <si>
    <t>C_tachtsidis</t>
  </si>
  <si>
    <t>Schedirr</t>
  </si>
  <si>
    <t>CRyptOracl3</t>
  </si>
  <si>
    <t>_akkin_nara</t>
  </si>
  <si>
    <t>kotobukiblog</t>
  </si>
  <si>
    <t>Invesquotes</t>
  </si>
  <si>
    <t>PhilCrypto77</t>
  </si>
  <si>
    <t>0xKiraa</t>
  </si>
  <si>
    <t>suethseason</t>
  </si>
  <si>
    <t>DisinfoLab</t>
  </si>
  <si>
    <t>SALrmali2030</t>
  </si>
  <si>
    <t>DrNLetourneau</t>
  </si>
  <si>
    <t>intactv_</t>
  </si>
  <si>
    <t>ali_s_alq</t>
  </si>
  <si>
    <t>DanWuori</t>
  </si>
  <si>
    <t>KatContii</t>
  </si>
  <si>
    <t>LycaonFX</t>
  </si>
  <si>
    <t>wled3313</t>
  </si>
  <si>
    <t>CannondaleJapan</t>
  </si>
  <si>
    <t>sotiridi</t>
  </si>
  <si>
    <t>shazli005</t>
  </si>
  <si>
    <t>teecchX</t>
  </si>
  <si>
    <t>OhYouBlockhead</t>
  </si>
  <si>
    <t>takayamayohei1</t>
  </si>
  <si>
    <t>ARMYBogotaCol</t>
  </si>
  <si>
    <t>kudo_original</t>
  </si>
  <si>
    <t>ForexEvreni</t>
  </si>
  <si>
    <t>PolyKripto</t>
  </si>
  <si>
    <t>NFTalk_off</t>
  </si>
  <si>
    <t>TheAmazemanRBLX</t>
  </si>
  <si>
    <t>A_Milewski</t>
  </si>
  <si>
    <t>kkkzzzyyy</t>
  </si>
  <si>
    <t>her0ism</t>
  </si>
  <si>
    <t>Davc_s</t>
  </si>
  <si>
    <t>haletoke</t>
  </si>
  <si>
    <t>EttachkilaTN</t>
  </si>
  <si>
    <t>qnetworkkw</t>
  </si>
  <si>
    <t>kintsuzuike</t>
  </si>
  <si>
    <t>blqarn_net</t>
  </si>
  <si>
    <t>hochihochiha</t>
  </si>
  <si>
    <t>kimGreekTs</t>
  </si>
  <si>
    <t>angelanashtn</t>
  </si>
  <si>
    <t>iEziz</t>
  </si>
  <si>
    <t>GVN10_</t>
  </si>
  <si>
    <t>Skuniv_q8</t>
  </si>
  <si>
    <t>masayan_d00m</t>
  </si>
  <si>
    <t>bradoradio</t>
  </si>
  <si>
    <t>WhiteTrader_</t>
  </si>
  <si>
    <t>sexdeathrebirth</t>
  </si>
  <si>
    <t>Techdomme</t>
  </si>
  <si>
    <t>unchained_ninja</t>
  </si>
  <si>
    <t>PacoZeaCom</t>
  </si>
  <si>
    <t>Sekzin_sa</t>
  </si>
  <si>
    <t>LocodlDividendo</t>
  </si>
  <si>
    <t>Shooo4w</t>
  </si>
  <si>
    <t>MeAHAHG</t>
  </si>
  <si>
    <t>BALLERZ_NFT</t>
  </si>
  <si>
    <t>oscos</t>
  </si>
  <si>
    <t>roza_negra99</t>
  </si>
  <si>
    <t>NaifAlfaheid</t>
  </si>
  <si>
    <t>shubham_quant</t>
  </si>
  <si>
    <t>bverinz</t>
  </si>
  <si>
    <t>wallstreetpro</t>
  </si>
  <si>
    <t>ElNutriDice</t>
  </si>
  <si>
    <t>MWysong55</t>
  </si>
  <si>
    <t>Carolyn143413</t>
  </si>
  <si>
    <t>VellyCardwell</t>
  </si>
  <si>
    <t>PropyInc</t>
  </si>
  <si>
    <t>bigpeyYT</t>
  </si>
  <si>
    <t>victorfrau</t>
  </si>
  <si>
    <t>realScottXXX</t>
  </si>
  <si>
    <t>julesonthedaily</t>
  </si>
  <si>
    <t>DanaUlama</t>
  </si>
  <si>
    <t>fokango</t>
  </si>
  <si>
    <t>lascapigliata8</t>
  </si>
  <si>
    <t>mrstevenallen</t>
  </si>
  <si>
    <t>AsiaLadowska</t>
  </si>
  <si>
    <t>ShinPlayer777</t>
  </si>
  <si>
    <t>jmt_nft</t>
  </si>
  <si>
    <t>kafasigirisimci</t>
  </si>
  <si>
    <t>horsesnewsnet</t>
  </si>
  <si>
    <t>dutch_osintguy</t>
  </si>
  <si>
    <t>DonDurrett</t>
  </si>
  <si>
    <t>makoonsschool</t>
  </si>
  <si>
    <t>cngsgnc</t>
  </si>
  <si>
    <t>HonoraryApe</t>
  </si>
  <si>
    <t>chii_me_</t>
  </si>
  <si>
    <t>zoonieyamada</t>
  </si>
  <si>
    <t>M_ALYAMI_911</t>
  </si>
  <si>
    <t>alexmeshkin</t>
  </si>
  <si>
    <t>PlanetPOB</t>
  </si>
  <si>
    <t>ParkJiminUSA95</t>
  </si>
  <si>
    <t>foxxworldd</t>
  </si>
  <si>
    <t>NadirovaNarin</t>
  </si>
  <si>
    <t>krovere5</t>
  </si>
  <si>
    <t>jeffstorobinsky</t>
  </si>
  <si>
    <t>compusophy</t>
  </si>
  <si>
    <t>PirateNationNFT</t>
  </si>
  <si>
    <t>KevinPromotes</t>
  </si>
  <si>
    <t>kendouci_fans1</t>
  </si>
  <si>
    <t>criptobastardo</t>
  </si>
  <si>
    <t>LIReactions</t>
  </si>
  <si>
    <t>19thAGofficial</t>
  </si>
  <si>
    <t>mtm4241</t>
  </si>
  <si>
    <t>BasicCaliBetch</t>
  </si>
  <si>
    <t>NUCLRGOLF</t>
  </si>
  <si>
    <t>psfmansoor</t>
  </si>
  <si>
    <t>PopMatters</t>
  </si>
  <si>
    <t>just4samara</t>
  </si>
  <si>
    <t>iichiko_hana</t>
  </si>
  <si>
    <t>Thomas_Carrieri</t>
  </si>
  <si>
    <t>Phonist22nd</t>
  </si>
  <si>
    <t>sixstreetunder</t>
  </si>
  <si>
    <t>GiulioMarini2</t>
  </si>
  <si>
    <t>Ultima_Oficial</t>
  </si>
  <si>
    <t>BlazingMind_</t>
  </si>
  <si>
    <t>norsefoundry</t>
  </si>
  <si>
    <t>Sumanth_077</t>
  </si>
  <si>
    <t>Habeebinamdar</t>
  </si>
  <si>
    <t>planckstars</t>
  </si>
  <si>
    <t>DealVibes</t>
  </si>
  <si>
    <t>take1official</t>
  </si>
  <si>
    <t>TTUHoopsFans</t>
  </si>
  <si>
    <t>mctoom</t>
  </si>
  <si>
    <t>isaacrudansky</t>
  </si>
  <si>
    <t>coolturabasura</t>
  </si>
  <si>
    <t>yaf13</t>
  </si>
  <si>
    <t>ialfares</t>
  </si>
  <si>
    <t>TheGloriousLion</t>
  </si>
  <si>
    <t>MuftiAbdullah</t>
  </si>
  <si>
    <t>Mrbhadoosky</t>
  </si>
  <si>
    <t>abdulchampagne</t>
  </si>
  <si>
    <t>hogatoga</t>
  </si>
  <si>
    <t>Ayyappan_1504</t>
  </si>
  <si>
    <t>Brahmslover1278</t>
  </si>
  <si>
    <t>metabitofficial</t>
  </si>
  <si>
    <t>khald_sa3d</t>
  </si>
  <si>
    <t>togoishii</t>
  </si>
  <si>
    <t>snowfairy88</t>
  </si>
  <si>
    <t>DEBESOPHANTOM</t>
  </si>
  <si>
    <t>baddiesfutbolx</t>
  </si>
  <si>
    <t>splendiferachie</t>
  </si>
  <si>
    <t>daplayerzoff</t>
  </si>
  <si>
    <t>Goffs1866</t>
  </si>
  <si>
    <t>Bellagiotime</t>
  </si>
  <si>
    <t>MeninRibeiro</t>
  </si>
  <si>
    <t>BattleStrikeio</t>
  </si>
  <si>
    <t>S2luce</t>
  </si>
  <si>
    <t>elebertolireal</t>
  </si>
  <si>
    <t>tanakanews_com</t>
  </si>
  <si>
    <t>AiWithYou1</t>
  </si>
  <si>
    <t>amaniaalturki</t>
  </si>
  <si>
    <t>sixringsofsteeI</t>
  </si>
  <si>
    <t>InvestorIdeas</t>
  </si>
  <si>
    <t>snehasneha173</t>
  </si>
  <si>
    <t>lstep_jp</t>
  </si>
  <si>
    <t>cesinha</t>
  </si>
  <si>
    <t>BarrettYouTube</t>
  </si>
  <si>
    <t>CalebPicks_</t>
  </si>
  <si>
    <t>H_altharwah</t>
  </si>
  <si>
    <t>ash_lmb</t>
  </si>
  <si>
    <t>sodakite</t>
  </si>
  <si>
    <t>Charity_Today</t>
  </si>
  <si>
    <t>IWTKQuiz</t>
  </si>
  <si>
    <t>law767law</t>
  </si>
  <si>
    <t>SZainabHuda</t>
  </si>
  <si>
    <t>LeeviEerola</t>
  </si>
  <si>
    <t>TheOneLanceB</t>
  </si>
  <si>
    <t>Kidskomaa</t>
  </si>
  <si>
    <t>kazobara</t>
  </si>
  <si>
    <t>Loops_Event</t>
  </si>
  <si>
    <t>3kaku_illust</t>
  </si>
  <si>
    <t>uquidcard</t>
  </si>
  <si>
    <t>AnnieYi0304</t>
  </si>
  <si>
    <t>LabyMod</t>
  </si>
  <si>
    <t>Chams_Eldin</t>
  </si>
  <si>
    <t>leatheredge</t>
  </si>
  <si>
    <t>ConcaveFi</t>
  </si>
  <si>
    <t>Aqarat_ALAbor</t>
  </si>
  <si>
    <t>Sam_J_Ward</t>
  </si>
  <si>
    <t>OGFaZeCLipZ</t>
  </si>
  <si>
    <t>TechBossIndia</t>
  </si>
  <si>
    <t>muratcetin_44</t>
  </si>
  <si>
    <t>azharkaasifzai</t>
  </si>
  <si>
    <t>TheDeFISaint</t>
  </si>
  <si>
    <t>reasonoverfear</t>
  </si>
  <si>
    <t>bluelightcard</t>
  </si>
  <si>
    <t>tishrich</t>
  </si>
  <si>
    <t>NotTheExpertYT</t>
  </si>
  <si>
    <t>amethk</t>
  </si>
  <si>
    <t>NabilElmasry80</t>
  </si>
  <si>
    <t>MiyakoMiyuri</t>
  </si>
  <si>
    <t>TPMPodcast</t>
  </si>
  <si>
    <t>JoshReynolds24</t>
  </si>
  <si>
    <t>therealChef420</t>
  </si>
  <si>
    <t>witzfps</t>
  </si>
  <si>
    <t>AynRandOrg</t>
  </si>
  <si>
    <t>rantee_beauty</t>
  </si>
  <si>
    <t>SalamidaFabio</t>
  </si>
  <si>
    <t>LIVERavenNation</t>
  </si>
  <si>
    <t>NezamMahdawi</t>
  </si>
  <si>
    <t>blackzeusfit</t>
  </si>
  <si>
    <t>rokii77</t>
  </si>
  <si>
    <t>yarn_03</t>
  </si>
  <si>
    <t>o_l_bom</t>
  </si>
  <si>
    <t>ds_nipponbashi2</t>
  </si>
  <si>
    <t>EviaaDemo</t>
  </si>
  <si>
    <t>Rap301_</t>
  </si>
  <si>
    <t>abdalafarah</t>
  </si>
  <si>
    <t>youngezee</t>
  </si>
  <si>
    <t>chessable</t>
  </si>
  <si>
    <t>esporgazetesi</t>
  </si>
  <si>
    <t>anotherblock_io</t>
  </si>
  <si>
    <t>farming_tales</t>
  </si>
  <si>
    <t>DoctorTurtleboy</t>
  </si>
  <si>
    <t>Trap_Spider5</t>
  </si>
  <si>
    <t>AndrewRiceGolf</t>
  </si>
  <si>
    <t>SoyBrenVita</t>
  </si>
  <si>
    <t>MDFzonacaliente</t>
  </si>
  <si>
    <t>Arpit1223</t>
  </si>
  <si>
    <t>AllTime_Rap</t>
  </si>
  <si>
    <t>TecniPhone</t>
  </si>
  <si>
    <t>beamprivacy</t>
  </si>
  <si>
    <t>MSFWIN</t>
  </si>
  <si>
    <t>themarketsniper</t>
  </si>
  <si>
    <t>PawpularApp</t>
  </si>
  <si>
    <t>MonwabisiKete</t>
  </si>
  <si>
    <t>Betracingnation</t>
  </si>
  <si>
    <t>tamimimmm45</t>
  </si>
  <si>
    <t>shiba1311</t>
  </si>
  <si>
    <t>VyeCos</t>
  </si>
  <si>
    <t>PlantCrossing22</t>
  </si>
  <si>
    <t>alangosiker</t>
  </si>
  <si>
    <t>Boogerbeard1</t>
  </si>
  <si>
    <t>cryptowallcity</t>
  </si>
  <si>
    <t>RyuKawa2000</t>
  </si>
  <si>
    <t>BUSENAZARICANNN</t>
  </si>
  <si>
    <t>NachoRodriOk</t>
  </si>
  <si>
    <t>Aftabviews</t>
  </si>
  <si>
    <t>A4444BK</t>
  </si>
  <si>
    <t>Serkan__Atasoy</t>
  </si>
  <si>
    <t>AWholeSalmanPR</t>
  </si>
  <si>
    <t>Gingrich_of_PA</t>
  </si>
  <si>
    <t>RushWinRed</t>
  </si>
  <si>
    <t>Dr_WaleedAlmari</t>
  </si>
  <si>
    <t>SanghiPrince</t>
  </si>
  <si>
    <t>darklordjournal</t>
  </si>
  <si>
    <t>goleada_euro</t>
  </si>
  <si>
    <t>ProfitTradeRoom</t>
  </si>
  <si>
    <t>nsqkk</t>
  </si>
  <si>
    <t>el_flupy</t>
  </si>
  <si>
    <t>TraderCaptain2</t>
  </si>
  <si>
    <t>yavuzwe</t>
  </si>
  <si>
    <t>ReskyMaulana_</t>
  </si>
  <si>
    <t>Hari_Socialist</t>
  </si>
  <si>
    <t>CityDAO</t>
  </si>
  <si>
    <t>samel_m1</t>
  </si>
  <si>
    <t>aldeamartinez</t>
  </si>
  <si>
    <t>kukiwakame_ai</t>
  </si>
  <si>
    <t>slamthebookie</t>
  </si>
  <si>
    <t>lissywhu</t>
  </si>
  <si>
    <t>fujimotosetsuna</t>
  </si>
  <si>
    <t>Saleh_Al_Dawsi</t>
  </si>
  <si>
    <t>STMachineNFT</t>
  </si>
  <si>
    <t>Joannehollings</t>
  </si>
  <si>
    <t>tumblronon</t>
  </si>
  <si>
    <t>SalmanVoice</t>
  </si>
  <si>
    <t>takumikawahara</t>
  </si>
  <si>
    <t>TeamIBIS_</t>
  </si>
  <si>
    <t>kararesurrect</t>
  </si>
  <si>
    <t>_cinderone</t>
  </si>
  <si>
    <t>RumenNaumovski</t>
  </si>
  <si>
    <t>Watchman_crypt</t>
  </si>
  <si>
    <t>RootsReggaeHub</t>
  </si>
  <si>
    <t>cry_curr_ar</t>
  </si>
  <si>
    <t>hopperceo</t>
  </si>
  <si>
    <t>sth_salty</t>
  </si>
  <si>
    <t>alsnafi_4uae</t>
  </si>
  <si>
    <t>blasi_geovanna</t>
  </si>
  <si>
    <t>ensarcaliskan</t>
  </si>
  <si>
    <t>FixAnaliz</t>
  </si>
  <si>
    <t>Mhd_093</t>
  </si>
  <si>
    <t>SlackStatus</t>
  </si>
  <si>
    <t>khtibabdul</t>
  </si>
  <si>
    <t>WallStreetApes</t>
  </si>
  <si>
    <t>DualViewYT</t>
  </si>
  <si>
    <t>pawhara_arai</t>
  </si>
  <si>
    <t>valerie5crypto</t>
  </si>
  <si>
    <t>Tabip_Sen</t>
  </si>
  <si>
    <t>joker_szn</t>
  </si>
  <si>
    <t>coryvanlew</t>
  </si>
  <si>
    <t>thfc_cho</t>
  </si>
  <si>
    <t>allsaud_ahmad</t>
  </si>
  <si>
    <t>AAlsulaimann</t>
  </si>
  <si>
    <t>JavSaldana</t>
  </si>
  <si>
    <t>rotounderworld</t>
  </si>
  <si>
    <t>DrainLyricCards</t>
  </si>
  <si>
    <t>CurlingZone</t>
  </si>
  <si>
    <t>papatyakatili</t>
  </si>
  <si>
    <t>almuqawim</t>
  </si>
  <si>
    <t>alfify2020</t>
  </si>
  <si>
    <t>levyguy77</t>
  </si>
  <si>
    <t>shadmbrooks</t>
  </si>
  <si>
    <t>lipoii2</t>
  </si>
  <si>
    <t>spr3adsh33t</t>
  </si>
  <si>
    <t>iPhone_Droid</t>
  </si>
  <si>
    <t>vb30087</t>
  </si>
  <si>
    <t>KhelaHobe2024</t>
  </si>
  <si>
    <t>JohnOxley777</t>
  </si>
  <si>
    <t>1fr33dom</t>
  </si>
  <si>
    <t>id7d7_1995</t>
  </si>
  <si>
    <t>AmirIbrahimQRoo</t>
  </si>
  <si>
    <t>predinosaur</t>
  </si>
  <si>
    <t>N_bin_qatar</t>
  </si>
  <si>
    <t>DataSciNews</t>
  </si>
  <si>
    <t>nuhbatuhann</t>
  </si>
  <si>
    <t>topshotfund</t>
  </si>
  <si>
    <t>DavutKaraca027</t>
  </si>
  <si>
    <t>MovVzlaLibre</t>
  </si>
  <si>
    <t>moneyistime100</t>
  </si>
  <si>
    <t>frakt_hq</t>
  </si>
  <si>
    <t>AverExchange</t>
  </si>
  <si>
    <t>vsheredeha</t>
  </si>
  <si>
    <t>crypthoCan</t>
  </si>
  <si>
    <t>JoePolish</t>
  </si>
  <si>
    <t>ej_66</t>
  </si>
  <si>
    <t>ZealsAmbitions</t>
  </si>
  <si>
    <t>yasinergulizm</t>
  </si>
  <si>
    <t>US_OGA</t>
  </si>
  <si>
    <t>etfcom</t>
  </si>
  <si>
    <t>SomeChickens</t>
  </si>
  <si>
    <t>ForestMommy</t>
  </si>
  <si>
    <t>nathanabauman</t>
  </si>
  <si>
    <t>ssujamss</t>
  </si>
  <si>
    <t>cryptopnzcom</t>
  </si>
  <si>
    <t>CryptoJobs3</t>
  </si>
  <si>
    <t>oesnetwork</t>
  </si>
  <si>
    <t>laylaadraya</t>
  </si>
  <si>
    <t>DCReportMedia</t>
  </si>
  <si>
    <t>MILCOMICS</t>
  </si>
  <si>
    <t>hotwebcamboyz</t>
  </si>
  <si>
    <t>mesk_tdl</t>
  </si>
  <si>
    <t>React19org</t>
  </si>
  <si>
    <t>Monifa1418</t>
  </si>
  <si>
    <t>assault_lily</t>
  </si>
  <si>
    <t>p_zuchowski</t>
  </si>
  <si>
    <t>JDonaldson_art</t>
  </si>
  <si>
    <t>CitizenKamran</t>
  </si>
  <si>
    <t>mamipenguin85</t>
  </si>
  <si>
    <t>lovest_kimura</t>
  </si>
  <si>
    <t>nn652652</t>
  </si>
  <si>
    <t>alfakhera1</t>
  </si>
  <si>
    <t>DrSheetalNair</t>
  </si>
  <si>
    <t>baderq8gz</t>
  </si>
  <si>
    <t>iWagas</t>
  </si>
  <si>
    <t>WorldSikhOrg</t>
  </si>
  <si>
    <t>rikadoh</t>
  </si>
  <si>
    <t>horsevault</t>
  </si>
  <si>
    <t>NFTPrince</t>
  </si>
  <si>
    <t>FrenchCalhoun</t>
  </si>
  <si>
    <t>DigitalLawrence</t>
  </si>
  <si>
    <t>clipnotebook</t>
  </si>
  <si>
    <t>georgeougigi</t>
  </si>
  <si>
    <t>oyimzy</t>
  </si>
  <si>
    <t>salehalrmh</t>
  </si>
  <si>
    <t>NaughtyGym</t>
  </si>
  <si>
    <t>Dr_ALSAKKAF</t>
  </si>
  <si>
    <t>palladium</t>
  </si>
  <si>
    <t>kurtuluspartisi</t>
  </si>
  <si>
    <t>riridon__</t>
  </si>
  <si>
    <t>isaacthequach</t>
  </si>
  <si>
    <t>CandysOpinions</t>
  </si>
  <si>
    <t>PointSpreadGod</t>
  </si>
  <si>
    <t>IllusionistRuss</t>
  </si>
  <si>
    <t>HajsSa34</t>
  </si>
  <si>
    <t>_NOALCOMUNISMO</t>
  </si>
  <si>
    <t>waixijiu</t>
  </si>
  <si>
    <t>CheoGomez</t>
  </si>
  <si>
    <t>topaz_by</t>
  </si>
  <si>
    <t>vress_kanon</t>
  </si>
  <si>
    <t>EJPinheiro</t>
  </si>
  <si>
    <t>aksutv</t>
  </si>
  <si>
    <t>sericco</t>
  </si>
  <si>
    <t>Atlantis_Ex</t>
  </si>
  <si>
    <t>blaqboi_vic</t>
  </si>
  <si>
    <t>ursungirl</t>
  </si>
  <si>
    <t>tracy_walder</t>
  </si>
  <si>
    <t>dividendhike</t>
  </si>
  <si>
    <t>cybersecstu</t>
  </si>
  <si>
    <t>ShumbaGong</t>
  </si>
  <si>
    <t>MasonRothschild</t>
  </si>
  <si>
    <t>Dp520888</t>
  </si>
  <si>
    <t>olaranjaoficial</t>
  </si>
  <si>
    <t>MrMan</t>
  </si>
  <si>
    <t>LBaryum</t>
  </si>
  <si>
    <t>maria_ariza</t>
  </si>
  <si>
    <t>TommyZambranoM</t>
  </si>
  <si>
    <t>TAICHI_820</t>
  </si>
  <si>
    <t>1955Mnbr</t>
  </si>
  <si>
    <t>chrislittlewoo8</t>
  </si>
  <si>
    <t>Time_SRT_News</t>
  </si>
  <si>
    <t>is8s_</t>
  </si>
  <si>
    <t>palupunte_2013</t>
  </si>
  <si>
    <t>sammywoodhouse1</t>
  </si>
  <si>
    <t>Rashed_M_oman1</t>
  </si>
  <si>
    <t>BoredTownNFT</t>
  </si>
  <si>
    <t>zScuffed</t>
  </si>
  <si>
    <t>QuantumNFT</t>
  </si>
  <si>
    <t>altiparmakli</t>
  </si>
  <si>
    <t>tky0802</t>
  </si>
  <si>
    <t>GAD3_com</t>
  </si>
  <si>
    <t>mechulmuhayyil</t>
  </si>
  <si>
    <t>SteveWollett</t>
  </si>
  <si>
    <t>SecretsofSofia</t>
  </si>
  <si>
    <t>RaulSencillezOK</t>
  </si>
  <si>
    <t>NAJM</t>
  </si>
  <si>
    <t>lia_spicy_</t>
  </si>
  <si>
    <t>penny_rietveld</t>
  </si>
  <si>
    <t>Aoiyamaguchi_</t>
  </si>
  <si>
    <t>BelfortNFT</t>
  </si>
  <si>
    <t>piyasakurdufx</t>
  </si>
  <si>
    <t>DhanushAppuVK</t>
  </si>
  <si>
    <t>AndereKrant</t>
  </si>
  <si>
    <t>bastaki1976</t>
  </si>
  <si>
    <t>Enphase</t>
  </si>
  <si>
    <t>hallenbeckphoto</t>
  </si>
  <si>
    <t>QuirkyRides</t>
  </si>
  <si>
    <t>SylviaG_Artist</t>
  </si>
  <si>
    <t>ExoticCarList</t>
  </si>
  <si>
    <t>BettyBoop_176</t>
  </si>
  <si>
    <t>mohakkem</t>
  </si>
  <si>
    <t>After_man_gene</t>
  </si>
  <si>
    <t>Evolution4x</t>
  </si>
  <si>
    <t>drydenzzz</t>
  </si>
  <si>
    <t>eshaLegal</t>
  </si>
  <si>
    <t>josephquinnbr</t>
  </si>
  <si>
    <t>FacelyKonate1</t>
  </si>
  <si>
    <t>madrukn</t>
  </si>
  <si>
    <t>MmoexpService</t>
  </si>
  <si>
    <t>xiaomigeek</t>
  </si>
  <si>
    <t>0308_tina</t>
  </si>
  <si>
    <t>okal1122</t>
  </si>
  <si>
    <t>ItsBeamm</t>
  </si>
  <si>
    <t>Geopoliticainfo</t>
  </si>
  <si>
    <t>chainsawmanjoho</t>
  </si>
  <si>
    <t>Ammar_mb</t>
  </si>
  <si>
    <t>WilliamHill_000</t>
  </si>
  <si>
    <t>Razor87HD</t>
  </si>
  <si>
    <t>LimitingThe</t>
  </si>
  <si>
    <t>yasralhdhly3</t>
  </si>
  <si>
    <t>isari68</t>
  </si>
  <si>
    <t>tourism_wonders</t>
  </si>
  <si>
    <t>kataokadesign</t>
  </si>
  <si>
    <t>SparcmacLive</t>
  </si>
  <si>
    <t>knkshoppeph</t>
  </si>
  <si>
    <t>LivChristStrong</t>
  </si>
  <si>
    <t>halityevski</t>
  </si>
  <si>
    <t>meiem326</t>
  </si>
  <si>
    <t>fushiroyama</t>
  </si>
  <si>
    <t>khuleonwheels</t>
  </si>
  <si>
    <t>LakersDailyCom</t>
  </si>
  <si>
    <t>i_video1</t>
  </si>
  <si>
    <t>Cheptarei_timy</t>
  </si>
  <si>
    <t>Arti_SebuahRasa</t>
  </si>
  <si>
    <t>aiboc_in</t>
  </si>
  <si>
    <t>kdqd3</t>
  </si>
  <si>
    <t>aboutrc</t>
  </si>
  <si>
    <t>latiniano</t>
  </si>
  <si>
    <t>kovicki_</t>
  </si>
  <si>
    <t>TheRebelPatient</t>
  </si>
  <si>
    <t>Sagarrathore_</t>
  </si>
  <si>
    <t>IshikaGuha2</t>
  </si>
  <si>
    <t>promosdelivro</t>
  </si>
  <si>
    <t>ShiaPrayersQ8</t>
  </si>
  <si>
    <t>BorsaRobinHooD</t>
  </si>
  <si>
    <t>faeblworld</t>
  </si>
  <si>
    <t>chpanlik</t>
  </si>
  <si>
    <t>it_kki</t>
  </si>
  <si>
    <t>Thailand_222</t>
  </si>
  <si>
    <t>jessicahodlr</t>
  </si>
  <si>
    <t>latinacortezx</t>
  </si>
  <si>
    <t>angerannt</t>
  </si>
  <si>
    <t>FemboyBeans</t>
  </si>
  <si>
    <t>YumYum_Token</t>
  </si>
  <si>
    <t>balawisultan</t>
  </si>
  <si>
    <t>TheBrandonCraig</t>
  </si>
  <si>
    <t>AlexFast8</t>
  </si>
  <si>
    <t>jacob_aarseth</t>
  </si>
  <si>
    <t>Rahulrautwrites</t>
  </si>
  <si>
    <t>veritasrepublic</t>
  </si>
  <si>
    <t>blondierosiie</t>
  </si>
  <si>
    <t>finalcake</t>
  </si>
  <si>
    <t>BloombergDeals</t>
  </si>
  <si>
    <t>JJFromTheBronx</t>
  </si>
  <si>
    <t>porcelainskys</t>
  </si>
  <si>
    <t>WeAreMalice</t>
  </si>
  <si>
    <t>GrowingLeaders</t>
  </si>
  <si>
    <t>sudair_news</t>
  </si>
  <si>
    <t>algnobe2000</t>
  </si>
  <si>
    <t>Plasma</t>
  </si>
  <si>
    <t>rick_hastam</t>
  </si>
  <si>
    <t>sakuratalents</t>
  </si>
  <si>
    <t>Noooura36</t>
  </si>
  <si>
    <t>vaozlily</t>
  </si>
  <si>
    <t>the_resistor</t>
  </si>
  <si>
    <t>soleio</t>
  </si>
  <si>
    <t>chriswallace</t>
  </si>
  <si>
    <t>belladasemana</t>
  </si>
  <si>
    <t>FoodChainGlobal</t>
  </si>
  <si>
    <t>billmcintosh</t>
  </si>
  <si>
    <t>nftmufettisi</t>
  </si>
  <si>
    <t>TheFabled</t>
  </si>
  <si>
    <t>faucetcryptocom</t>
  </si>
  <si>
    <t>Josearoni10</t>
  </si>
  <si>
    <t>M51688626</t>
  </si>
  <si>
    <t>ArtistAJ17</t>
  </si>
  <si>
    <t>omnidotapp</t>
  </si>
  <si>
    <t>karate_fighter_</t>
  </si>
  <si>
    <t>Balo_investor</t>
  </si>
  <si>
    <t>davidjardine999</t>
  </si>
  <si>
    <t>bigryo666</t>
  </si>
  <si>
    <t>meigotti</t>
  </si>
  <si>
    <t>fderbaix</t>
  </si>
  <si>
    <t>echo_chamberz</t>
  </si>
  <si>
    <t>MaryJLeeee</t>
  </si>
  <si>
    <t>nhtk21</t>
  </si>
  <si>
    <t>KennysKids</t>
  </si>
  <si>
    <t>NorthMnSouthF</t>
  </si>
  <si>
    <t>AlajlanSt</t>
  </si>
  <si>
    <t>GEODNET_</t>
  </si>
  <si>
    <t>adrianhibbertuk</t>
  </si>
  <si>
    <t>LehighFootball</t>
  </si>
  <si>
    <t>JustHarryGG</t>
  </si>
  <si>
    <t>FrecoWang</t>
  </si>
  <si>
    <t>JayPsychs</t>
  </si>
  <si>
    <t>cerenturban</t>
  </si>
  <si>
    <t>tehutehuapple</t>
  </si>
  <si>
    <t>KingSelebgram</t>
  </si>
  <si>
    <t>chrost_hugo</t>
  </si>
  <si>
    <t>Hanojoo_</t>
  </si>
  <si>
    <t>SixenTv</t>
  </si>
  <si>
    <t>SportMDAnalysis</t>
  </si>
  <si>
    <t>IustitiaCoin</t>
  </si>
  <si>
    <t>Wong_insight</t>
  </si>
  <si>
    <t>DrAlhalal</t>
  </si>
  <si>
    <t>Wasred4skins</t>
  </si>
  <si>
    <t>MarinaVT_</t>
  </si>
  <si>
    <t>MusakheyraTasv</t>
  </si>
  <si>
    <t>abufahadalassma</t>
  </si>
  <si>
    <t>nanao99999</t>
  </si>
  <si>
    <t>1a2h_7777</t>
  </si>
  <si>
    <t>ThHappyHawaiian</t>
  </si>
  <si>
    <t>masatoff</t>
  </si>
  <si>
    <t>MilaKunisv</t>
  </si>
  <si>
    <t>4ssiikun</t>
  </si>
  <si>
    <t>m_szan</t>
  </si>
  <si>
    <t>MrsSarahMullin</t>
  </si>
  <si>
    <t>urmiraa</t>
  </si>
  <si>
    <t>pro_chart</t>
  </si>
  <si>
    <t>CartNarcs</t>
  </si>
  <si>
    <t>PatriciaRossi</t>
  </si>
  <si>
    <t>lmvle</t>
  </si>
  <si>
    <t>GTMacalossi</t>
  </si>
  <si>
    <t>gin_kyu</t>
  </si>
  <si>
    <t>AliyeCdaroglu</t>
  </si>
  <si>
    <t>64audio</t>
  </si>
  <si>
    <t>HeartonRight</t>
  </si>
  <si>
    <t>suebsak1</t>
  </si>
  <si>
    <t>Mocake6</t>
  </si>
  <si>
    <t>YANGYANG10_TH</t>
  </si>
  <si>
    <t>xBobbiesworld</t>
  </si>
  <si>
    <t>JSCasting</t>
  </si>
  <si>
    <t>GreatOfKratos</t>
  </si>
  <si>
    <t>iamreyw</t>
  </si>
  <si>
    <t>fmeeus1</t>
  </si>
  <si>
    <t>MitchellRMorrow</t>
  </si>
  <si>
    <t>hakuikisiroi</t>
  </si>
  <si>
    <t>Showmasters</t>
  </si>
  <si>
    <t>DizzyDLIVE</t>
  </si>
  <si>
    <t>yukostrikesback</t>
  </si>
  <si>
    <t>MrJustP</t>
  </si>
  <si>
    <t>TaylorHoliday</t>
  </si>
  <si>
    <t>muriloso</t>
  </si>
  <si>
    <t>lekoi913</t>
  </si>
  <si>
    <t>hararyu0817</t>
  </si>
  <si>
    <t>SystemSportsCom</t>
  </si>
  <si>
    <t>ProofofGitHub</t>
  </si>
  <si>
    <t>WebduniaHindi</t>
  </si>
  <si>
    <t>SeenInKSA</t>
  </si>
  <si>
    <t>Waleedalroqi1</t>
  </si>
  <si>
    <t>Pi_INU_Token</t>
  </si>
  <si>
    <t>jackiebo</t>
  </si>
  <si>
    <t>PendingETH</t>
  </si>
  <si>
    <t>MyAmazinLife</t>
  </si>
  <si>
    <t>MSVSocial</t>
  </si>
  <si>
    <t>zendadddy</t>
  </si>
  <si>
    <t>aluc002</t>
  </si>
  <si>
    <t>kshahrooz</t>
  </si>
  <si>
    <t>SinaiTribes</t>
  </si>
  <si>
    <t>SSDefendersNFT</t>
  </si>
  <si>
    <t>MonsieurMusicFr</t>
  </si>
  <si>
    <t>BoomtownHoops</t>
  </si>
  <si>
    <t>ANHMM1418</t>
  </si>
  <si>
    <t>SFi____________</t>
  </si>
  <si>
    <t>ojitorachannel</t>
  </si>
  <si>
    <t>PxlarizedFN</t>
  </si>
  <si>
    <t>YourBoyMilt</t>
  </si>
  <si>
    <t>dougdagnabbit</t>
  </si>
  <si>
    <t>HughE_Dillon</t>
  </si>
  <si>
    <t>WayneTechSPFX</t>
  </si>
  <si>
    <t>ShAlAhliFC</t>
  </si>
  <si>
    <t>lvcidia</t>
  </si>
  <si>
    <t>cultandrain</t>
  </si>
  <si>
    <t>kantasea</t>
  </si>
  <si>
    <t>tradingchik</t>
  </si>
  <si>
    <t>Bullardiniho3</t>
  </si>
  <si>
    <t>blogofenia</t>
  </si>
  <si>
    <t>Myles_Spears</t>
  </si>
  <si>
    <t>placepublique_</t>
  </si>
  <si>
    <t>Yuno_VL</t>
  </si>
  <si>
    <t>CloudyVI_</t>
  </si>
  <si>
    <t>Marcolized</t>
  </si>
  <si>
    <t>LarrysTwin99</t>
  </si>
  <si>
    <t>KCOLEAMAZON</t>
  </si>
  <si>
    <t>aziz8848</t>
  </si>
  <si>
    <t>TinyColonyGame</t>
  </si>
  <si>
    <t>WorldMovieAward</t>
  </si>
  <si>
    <t>LucMertens1</t>
  </si>
  <si>
    <t>marsbahisGris</t>
  </si>
  <si>
    <t>0Emitter</t>
  </si>
  <si>
    <t>ThomasMason</t>
  </si>
  <si>
    <t>kenbolido</t>
  </si>
  <si>
    <t>official_DXTEEN</t>
  </si>
  <si>
    <t>NxDevTools</t>
  </si>
  <si>
    <t>medeausa</t>
  </si>
  <si>
    <t>Maryandjavy</t>
  </si>
  <si>
    <t>ahmadmokaddam</t>
  </si>
  <si>
    <t>piyokango</t>
  </si>
  <si>
    <t>19950808_aug</t>
  </si>
  <si>
    <t>prettiidenaii2u</t>
  </si>
  <si>
    <t>OhItsTeddy</t>
  </si>
  <si>
    <t>HipHopMonument</t>
  </si>
  <si>
    <t>TiffanyPunzel</t>
  </si>
  <si>
    <t>GameinnFF</t>
  </si>
  <si>
    <t>JessicaLusciou8</t>
  </si>
  <si>
    <t>AbuMohammed507</t>
  </si>
  <si>
    <t>sexyfeet472</t>
  </si>
  <si>
    <t>lancegonzalves</t>
  </si>
  <si>
    <t>viewmaniac</t>
  </si>
  <si>
    <t>Saudi_N_Bahrain</t>
  </si>
  <si>
    <t>maverickjpeg</t>
  </si>
  <si>
    <t>avadursun</t>
  </si>
  <si>
    <t>Traderscarnival</t>
  </si>
  <si>
    <t>eagalaivanp</t>
  </si>
  <si>
    <t>Shikokubo</t>
  </si>
  <si>
    <t>ykymnoak</t>
  </si>
  <si>
    <t>haniembabi73</t>
  </si>
  <si>
    <t>vuetifyjs</t>
  </si>
  <si>
    <t>topherwhite</t>
  </si>
  <si>
    <t>pierskicks</t>
  </si>
  <si>
    <t>Mssluttyv2</t>
  </si>
  <si>
    <t>Macki_Dr</t>
  </si>
  <si>
    <t>fehmi_ilkay</t>
  </si>
  <si>
    <t>NEOJAPONISMinfo</t>
  </si>
  <si>
    <t>sh_m_998</t>
  </si>
  <si>
    <t>kiriehiro</t>
  </si>
  <si>
    <t>rojgarwithankit</t>
  </si>
  <si>
    <t>GodBibleChurch</t>
  </si>
  <si>
    <t>jondsecurity</t>
  </si>
  <si>
    <t>baobabstudios</t>
  </si>
  <si>
    <t>barbikoleji</t>
  </si>
  <si>
    <t>Alsalimico</t>
  </si>
  <si>
    <t>jadiaz_official</t>
  </si>
  <si>
    <t>janssenleader</t>
  </si>
  <si>
    <t>hamad_hakami</t>
  </si>
  <si>
    <t>MRMkuwaiti</t>
  </si>
  <si>
    <t>Kyosuke_Suga</t>
  </si>
  <si>
    <t>sambendett</t>
  </si>
  <si>
    <t>UrfaSivesi</t>
  </si>
  <si>
    <t>luismejiadev</t>
  </si>
  <si>
    <t>rubenfsalinas</t>
  </si>
  <si>
    <t>_Twinndiesel</t>
  </si>
  <si>
    <t>sheisnovember</t>
  </si>
  <si>
    <t>onuraltantan</t>
  </si>
  <si>
    <t>Ferrnanda</t>
  </si>
  <si>
    <t>mtomasky</t>
  </si>
  <si>
    <t>zafercoktan</t>
  </si>
  <si>
    <t>HigherManas</t>
  </si>
  <si>
    <t>Kanna_Imfree</t>
  </si>
  <si>
    <t>maru_maru_art</t>
  </si>
  <si>
    <t>auroratarott</t>
  </si>
  <si>
    <t>_Karenpnt</t>
  </si>
  <si>
    <t>amritpaldesign</t>
  </si>
  <si>
    <t>iiisfernando</t>
  </si>
  <si>
    <t>real_n3o</t>
  </si>
  <si>
    <t>TheyWantMyBop</t>
  </si>
  <si>
    <t>kxmbxrly_29</t>
  </si>
  <si>
    <t>willowtwink</t>
  </si>
  <si>
    <t>ohohjerson</t>
  </si>
  <si>
    <t>Tesla_Optimus</t>
  </si>
  <si>
    <t>Roberto_ChavezT</t>
  </si>
  <si>
    <t>Puli_Token</t>
  </si>
  <si>
    <t>smlungpathguy</t>
  </si>
  <si>
    <t>TrulyTenzin</t>
  </si>
  <si>
    <t>michalmalewicz</t>
  </si>
  <si>
    <t>bimyou_hime</t>
  </si>
  <si>
    <t>bubiletcomtr</t>
  </si>
  <si>
    <t>3qaar000</t>
  </si>
  <si>
    <t>LordeBrasil</t>
  </si>
  <si>
    <t>wprrg_</t>
  </si>
  <si>
    <t>stokdog</t>
  </si>
  <si>
    <t>We_Shard</t>
  </si>
  <si>
    <t>Sudanhistory280</t>
  </si>
  <si>
    <t>ibrahim_dosry</t>
  </si>
  <si>
    <t>yeswehack</t>
  </si>
  <si>
    <t>GoatPrediction</t>
  </si>
  <si>
    <t>TXWestCapital</t>
  </si>
  <si>
    <t>UmColorado87</t>
  </si>
  <si>
    <t>PRX113</t>
  </si>
  <si>
    <t>jewlicious</t>
  </si>
  <si>
    <t>smokingpaper_</t>
  </si>
  <si>
    <t>ZoltanTV</t>
  </si>
  <si>
    <t>eccentaecity</t>
  </si>
  <si>
    <t>steven_kotler</t>
  </si>
  <si>
    <t>dancehakase</t>
  </si>
  <si>
    <t>SpeedyCleanKSA</t>
  </si>
  <si>
    <t>tifabro</t>
  </si>
  <si>
    <t>ENGNYLDRM55</t>
  </si>
  <si>
    <t>MH3NFT</t>
  </si>
  <si>
    <t>mertcangokgoz</t>
  </si>
  <si>
    <t>RepWPH</t>
  </si>
  <si>
    <t>uniquevcs</t>
  </si>
  <si>
    <t>aburashd46</t>
  </si>
  <si>
    <t>kenasoyu</t>
  </si>
  <si>
    <t>JoAnnFrancis9</t>
  </si>
  <si>
    <t>ahhevetben</t>
  </si>
  <si>
    <t>r200537</t>
  </si>
  <si>
    <t>angelxhollywood</t>
  </si>
  <si>
    <t>leggoit</t>
  </si>
  <si>
    <t>HondaRacingGLB</t>
  </si>
  <si>
    <t>charmynakamoto</t>
  </si>
  <si>
    <t>onhi</t>
  </si>
  <si>
    <t>mikepsilva</t>
  </si>
  <si>
    <t>dsimons_</t>
  </si>
  <si>
    <t>shehatesdxmons</t>
  </si>
  <si>
    <t>kuma25n</t>
  </si>
  <si>
    <t>sityoutube</t>
  </si>
  <si>
    <t>SuccessWithJake</t>
  </si>
  <si>
    <t>akosijex</t>
  </si>
  <si>
    <t>Cevdet_Erdol</t>
  </si>
  <si>
    <t>A_S11S</t>
  </si>
  <si>
    <t>iluvrabbitz</t>
  </si>
  <si>
    <t>samilaiho</t>
  </si>
  <si>
    <t>icybabyjustice</t>
  </si>
  <si>
    <t>tws_staff</t>
  </si>
  <si>
    <t>nwdr0</t>
  </si>
  <si>
    <t>87l_1</t>
  </si>
  <si>
    <t>Adverse_opinion</t>
  </si>
  <si>
    <t>WorldWideMFC</t>
  </si>
  <si>
    <t>niteshmishra_</t>
  </si>
  <si>
    <t>veratheape</t>
  </si>
  <si>
    <t>sultan77767</t>
  </si>
  <si>
    <t>GranTorinoDSA</t>
  </si>
  <si>
    <t>SherifFree</t>
  </si>
  <si>
    <t>theUG</t>
  </si>
  <si>
    <t>catholicnews1</t>
  </si>
  <si>
    <t>YanisDWolfe</t>
  </si>
  <si>
    <t>ContentChampion</t>
  </si>
  <si>
    <t>mrjoeshelton</t>
  </si>
  <si>
    <t>gebblo</t>
  </si>
  <si>
    <t>planetmindbody</t>
  </si>
  <si>
    <t>itsFLUUS</t>
  </si>
  <si>
    <t>stuart_edge</t>
  </si>
  <si>
    <t>AerlyaGraphics</t>
  </si>
  <si>
    <t>AlbertoxhotTv</t>
  </si>
  <si>
    <t>wmougayar</t>
  </si>
  <si>
    <t>abubasilj</t>
  </si>
  <si>
    <t>Screencastify</t>
  </si>
  <si>
    <t>Gregoriff</t>
  </si>
  <si>
    <t>whatthefurr</t>
  </si>
  <si>
    <t>HoellywoodFPS</t>
  </si>
  <si>
    <t>nhat_bhonetwork</t>
  </si>
  <si>
    <t>uga0204Insta</t>
  </si>
  <si>
    <t>IgorBeuker</t>
  </si>
  <si>
    <t>LockAnaliz</t>
  </si>
  <si>
    <t>TheWhiskyWire</t>
  </si>
  <si>
    <t>BabyAllieA</t>
  </si>
  <si>
    <t>BengalsCaptain</t>
  </si>
  <si>
    <t>_LucasRizzotto</t>
  </si>
  <si>
    <t>meloD2018</t>
  </si>
  <si>
    <t>syncs</t>
  </si>
  <si>
    <t>MIXTAPE_71</t>
  </si>
  <si>
    <t>parisbanks_xxx</t>
  </si>
  <si>
    <t>FMFW_io</t>
  </si>
  <si>
    <t>Ya_That_Is_All</t>
  </si>
  <si>
    <t>Hurricane_Mane</t>
  </si>
  <si>
    <t>mth351</t>
  </si>
  <si>
    <t>Shot_Quality</t>
  </si>
  <si>
    <t>1boreen_ye</t>
  </si>
  <si>
    <t>franamati</t>
  </si>
  <si>
    <t>TokiwaHaruto</t>
  </si>
  <si>
    <t>GetLinen</t>
  </si>
  <si>
    <t>moeiman_eth</t>
  </si>
  <si>
    <t>FortuneJackCOM</t>
  </si>
  <si>
    <t>tigorsiagian</t>
  </si>
  <si>
    <t>majeddba</t>
  </si>
  <si>
    <t>sarahjhalstead</t>
  </si>
  <si>
    <t>NeoResearch0</t>
  </si>
  <si>
    <t>kotakurihara</t>
  </si>
  <si>
    <t>seeksixsuck</t>
  </si>
  <si>
    <t>willstauff</t>
  </si>
  <si>
    <t>AbbeySoandso</t>
  </si>
  <si>
    <t>chroman</t>
  </si>
  <si>
    <t>DrSadhan</t>
  </si>
  <si>
    <t>ishinsya</t>
  </si>
  <si>
    <t>LilMike_317</t>
  </si>
  <si>
    <t>NFTevening</t>
  </si>
  <si>
    <t>_dgng</t>
  </si>
  <si>
    <t>gmnmuluba</t>
  </si>
  <si>
    <t>RCdeWinter</t>
  </si>
  <si>
    <t>cesaralpaiva</t>
  </si>
  <si>
    <t>CalyxCSGO</t>
  </si>
  <si>
    <t>milkonPANDA</t>
  </si>
  <si>
    <t>Capeeyush91</t>
  </si>
  <si>
    <t>financialfaiz</t>
  </si>
  <si>
    <t>Love_Winners_</t>
  </si>
  <si>
    <t>WAIFU_WATCHERS</t>
  </si>
  <si>
    <t>nfttank</t>
  </si>
  <si>
    <t>SamCWoodhall</t>
  </si>
  <si>
    <t>athletelogos</t>
  </si>
  <si>
    <t>traderkylec</t>
  </si>
  <si>
    <t>choudoe1</t>
  </si>
  <si>
    <t>uwteam</t>
  </si>
  <si>
    <t>slot_ogikiti</t>
  </si>
  <si>
    <t>LenaAyad_</t>
  </si>
  <si>
    <t>jellen805</t>
  </si>
  <si>
    <t>Umutmka</t>
  </si>
  <si>
    <t>shawgerald4</t>
  </si>
  <si>
    <t>tecn_preocupado</t>
  </si>
  <si>
    <t>yousef1abed</t>
  </si>
  <si>
    <t>narumiyu</t>
  </si>
  <si>
    <t>CodyMayer22</t>
  </si>
  <si>
    <t>ashq_suhar</t>
  </si>
  <si>
    <t>sheebiTV</t>
  </si>
  <si>
    <t>SmellyCat2Sunny</t>
  </si>
  <si>
    <t>haltakov</t>
  </si>
  <si>
    <t>takumi_wtnb</t>
  </si>
  <si>
    <t>AltoEscandaloOk</t>
  </si>
  <si>
    <t>KingzTheCreator</t>
  </si>
  <si>
    <t>PESTRiCA</t>
  </si>
  <si>
    <t>TurkMetalSen</t>
  </si>
  <si>
    <t>MNRadio_es</t>
  </si>
  <si>
    <t>coinvestasi</t>
  </si>
  <si>
    <t>walidasamra</t>
  </si>
  <si>
    <t>RyanRallyOh</t>
  </si>
  <si>
    <t>takec_nikki</t>
  </si>
  <si>
    <t>sandraskins</t>
  </si>
  <si>
    <t>thelonelyaliens</t>
  </si>
  <si>
    <t>Raghunath_TL</t>
  </si>
  <si>
    <t>MauricioDaDon</t>
  </si>
  <si>
    <t>n_sa899</t>
  </si>
  <si>
    <t>alisukrucoruk</t>
  </si>
  <si>
    <t>fahad_alzuhairi</t>
  </si>
  <si>
    <t>keikiww</t>
  </si>
  <si>
    <t>OnchainDataNerd</t>
  </si>
  <si>
    <t>Tyler_consul</t>
  </si>
  <si>
    <t>MishGEA</t>
  </si>
  <si>
    <t>shimamonx</t>
  </si>
  <si>
    <t>Buru_Tiki</t>
  </si>
  <si>
    <t>YourMissMonroe</t>
  </si>
  <si>
    <t>Uglyduckwtf</t>
  </si>
  <si>
    <t>czreth</t>
  </si>
  <si>
    <t>Ground_Zero2013</t>
  </si>
  <si>
    <t>ksa_vip_22</t>
  </si>
  <si>
    <t>LucasNuzzi</t>
  </si>
  <si>
    <t>Upticken</t>
  </si>
  <si>
    <t>bombers_man</t>
  </si>
  <si>
    <t>emrekarademir_</t>
  </si>
  <si>
    <t>AmerBinzafrah</t>
  </si>
  <si>
    <t>warugi871</t>
  </si>
  <si>
    <t>HanselGretel3D</t>
  </si>
  <si>
    <t>FransAli1905</t>
  </si>
  <si>
    <t>ano_kt</t>
  </si>
  <si>
    <t>26shirts</t>
  </si>
  <si>
    <t>reylarsdam</t>
  </si>
  <si>
    <t>IBA_Boxing</t>
  </si>
  <si>
    <t>JRROGER94</t>
  </si>
  <si>
    <t>YanivTurgi</t>
  </si>
  <si>
    <t>Rab3h_alshubily</t>
  </si>
  <si>
    <t>DaCryptoPirates</t>
  </si>
  <si>
    <t>RHCASTANEDA</t>
  </si>
  <si>
    <t>NormaCuevasV</t>
  </si>
  <si>
    <t>4tvhyd</t>
  </si>
  <si>
    <t>QGcarliette</t>
  </si>
  <si>
    <t>SPE_Token_BSC</t>
  </si>
  <si>
    <t>johncrewsbass</t>
  </si>
  <si>
    <t>estamina04</t>
  </si>
  <si>
    <t>forextrading_ya</t>
  </si>
  <si>
    <t>kawecki_maciej</t>
  </si>
  <si>
    <t>salocinuy</t>
  </si>
  <si>
    <t>0x_Imperius</t>
  </si>
  <si>
    <t>ayed06</t>
  </si>
  <si>
    <t>themotleymonroe</t>
  </si>
  <si>
    <t>ibrahimCanTR</t>
  </si>
  <si>
    <t>saika_Cosplay</t>
  </si>
  <si>
    <t>ZipmanBanana</t>
  </si>
  <si>
    <t>_mathieson_</t>
  </si>
  <si>
    <t>hodlhodl</t>
  </si>
  <si>
    <t>quotesandnft</t>
  </si>
  <si>
    <t>bahisanalizmati</t>
  </si>
  <si>
    <t>shopxlabs</t>
  </si>
  <si>
    <t>sthenc</t>
  </si>
  <si>
    <t>CryptoLFT</t>
  </si>
  <si>
    <t>generalis_co</t>
  </si>
  <si>
    <t>comediapolitica</t>
  </si>
  <si>
    <t>MaxiPatriota</t>
  </si>
  <si>
    <t>esthe_mai2</t>
  </si>
  <si>
    <t>RealKyraRose</t>
  </si>
  <si>
    <t>gordorodriguez</t>
  </si>
  <si>
    <t>kato_shacho</t>
  </si>
  <si>
    <t>RonnyCombate</t>
  </si>
  <si>
    <t>kittyhana</t>
  </si>
  <si>
    <t>ValVenisEnt</t>
  </si>
  <si>
    <t>yuika_matsuda</t>
  </si>
  <si>
    <t>FPLbatata</t>
  </si>
  <si>
    <t>_MissHazelHeart</t>
  </si>
  <si>
    <t>aekutlu</t>
  </si>
  <si>
    <t>spicenyc</t>
  </si>
  <si>
    <t>ShySyndicate</t>
  </si>
  <si>
    <t>islah_bahrawi</t>
  </si>
  <si>
    <t>ekot_ROBOT</t>
  </si>
  <si>
    <t>Sheena_Marie3</t>
  </si>
  <si>
    <t>OvationEsports</t>
  </si>
  <si>
    <t>Paul_Berney</t>
  </si>
  <si>
    <t>0xKirara</t>
  </si>
  <si>
    <t>BrookeZanellXXX</t>
  </si>
  <si>
    <t>sheismagique</t>
  </si>
  <si>
    <t>WorldOfSymone</t>
  </si>
  <si>
    <t>bitunix</t>
  </si>
  <si>
    <t>KTutkunlari</t>
  </si>
  <si>
    <t>pepehanan</t>
  </si>
  <si>
    <t>AmgedSabeeh</t>
  </si>
  <si>
    <t>b_nishanov</t>
  </si>
  <si>
    <t>kevymichael_</t>
  </si>
  <si>
    <t>CaribePalma</t>
  </si>
  <si>
    <t>bbreadmanW</t>
  </si>
  <si>
    <t>dulcitodecanela</t>
  </si>
  <si>
    <t>LoopNet</t>
  </si>
  <si>
    <t>amohsin4321</t>
  </si>
  <si>
    <t>AVFCSupport</t>
  </si>
  <si>
    <t>duel_network</t>
  </si>
  <si>
    <t>Takuma__Ishii</t>
  </si>
  <si>
    <t>saadon_alkuwari</t>
  </si>
  <si>
    <t>talkcentss</t>
  </si>
  <si>
    <t>PapoNaColina</t>
  </si>
  <si>
    <t>AporiaCustoms</t>
  </si>
  <si>
    <t>saud_abdulghani</t>
  </si>
  <si>
    <t>MilliyetciOdak</t>
  </si>
  <si>
    <t>directfutbolec</t>
  </si>
  <si>
    <t>DoNotFadeMe</t>
  </si>
  <si>
    <t>RealFamilyCrete</t>
  </si>
  <si>
    <t>AustSpins95</t>
  </si>
  <si>
    <t>angelannieholt</t>
  </si>
  <si>
    <t>BjornKHaugland</t>
  </si>
  <si>
    <t>kittyhouseknife</t>
  </si>
  <si>
    <t>harish_io</t>
  </si>
  <si>
    <t>abosanad82</t>
  </si>
  <si>
    <t>aldewanih1</t>
  </si>
  <si>
    <t>IA_UXJOBS</t>
  </si>
  <si>
    <t>KittyHotwife</t>
  </si>
  <si>
    <t>HashBastardsNFT</t>
  </si>
  <si>
    <t>naosuke_photo</t>
  </si>
  <si>
    <t>Bloody</t>
  </si>
  <si>
    <t>alkhalilgroup</t>
  </si>
  <si>
    <t>ArbitrumDailyTK</t>
  </si>
  <si>
    <t>BlueRobotDesign</t>
  </si>
  <si>
    <t>ElijahMadeIt</t>
  </si>
  <si>
    <t>jaureguilineBR</t>
  </si>
  <si>
    <t>Owlstalk</t>
  </si>
  <si>
    <t>lionarmani</t>
  </si>
  <si>
    <t>h_alrwiliy</t>
  </si>
  <si>
    <t>TetsuNitta</t>
  </si>
  <si>
    <t>RealIsRareLLC</t>
  </si>
  <si>
    <t>revistaabsurda</t>
  </si>
  <si>
    <t>subodhsingh_</t>
  </si>
  <si>
    <t>guyntoto</t>
  </si>
  <si>
    <t>DanaBucklershow</t>
  </si>
  <si>
    <t>HunterALott</t>
  </si>
  <si>
    <t>expreso_info</t>
  </si>
  <si>
    <t>ChaoticGoodest</t>
  </si>
  <si>
    <t>nextlvlracing</t>
  </si>
  <si>
    <t>MrCyrusKariuki</t>
  </si>
  <si>
    <t>ARTJEDI1</t>
  </si>
  <si>
    <t>congorassurecd</t>
  </si>
  <si>
    <t>SkyarkS</t>
  </si>
  <si>
    <t>0xCfloki</t>
  </si>
  <si>
    <t>jairoparrac</t>
  </si>
  <si>
    <t>Senemkilic78</t>
  </si>
  <si>
    <t>kzcn2</t>
  </si>
  <si>
    <t>ToonMouthTyne</t>
  </si>
  <si>
    <t>ChicagoSantana</t>
  </si>
  <si>
    <t>Peter_Grinspoon</t>
  </si>
  <si>
    <t>naomicfisher</t>
  </si>
  <si>
    <t>afiaoware</t>
  </si>
  <si>
    <t>iamDelB</t>
  </si>
  <si>
    <t>PerSources</t>
  </si>
  <si>
    <t>abuse_ch</t>
  </si>
  <si>
    <t>opcpereira</t>
  </si>
  <si>
    <t>SoyJulioLopez</t>
  </si>
  <si>
    <t>muammerkeskin75</t>
  </si>
  <si>
    <t>EOSnFoundation</t>
  </si>
  <si>
    <t>molimaxv</t>
  </si>
  <si>
    <t>megakara_jp</t>
  </si>
  <si>
    <t>megkaylee</t>
  </si>
  <si>
    <t>UP_Influencers</t>
  </si>
  <si>
    <t>Natsuneko3_</t>
  </si>
  <si>
    <t>Nyar_Alarabya</t>
  </si>
  <si>
    <t>voiceofhellas</t>
  </si>
  <si>
    <t>JFar2Nice</t>
  </si>
  <si>
    <t>vayavayatv</t>
  </si>
  <si>
    <t>kojibm</t>
  </si>
  <si>
    <t>ElieLomboto4</t>
  </si>
  <si>
    <t>alestiklalen</t>
  </si>
  <si>
    <t>brentdougherty</t>
  </si>
  <si>
    <t>Hamad8473</t>
  </si>
  <si>
    <t>jaggedsoft</t>
  </si>
  <si>
    <t>siddharthkara</t>
  </si>
  <si>
    <t>crypto_linn</t>
  </si>
  <si>
    <t>69Sam420</t>
  </si>
  <si>
    <t>RealBrannen</t>
  </si>
  <si>
    <t>spaceyacht</t>
  </si>
  <si>
    <t>BestWorstOnline</t>
  </si>
  <si>
    <t>alleyswondrland</t>
  </si>
  <si>
    <t>warpaul</t>
  </si>
  <si>
    <t>KhayrOawn</t>
  </si>
  <si>
    <t>VinceDaoTV</t>
  </si>
  <si>
    <t>BuchoYossy</t>
  </si>
  <si>
    <t>YesterdaysBrit1</t>
  </si>
  <si>
    <t>RkReddyFIFA</t>
  </si>
  <si>
    <t>i9abira</t>
  </si>
  <si>
    <t>vintheinvader</t>
  </si>
  <si>
    <t>ArgyllSeaGlass</t>
  </si>
  <si>
    <t>bluemail</t>
  </si>
  <si>
    <t>sebastienlorber</t>
  </si>
  <si>
    <t>cripco_official</t>
  </si>
  <si>
    <t>darkjournalist</t>
  </si>
  <si>
    <t>GllkMhmmt</t>
  </si>
  <si>
    <t>MKaigwa</t>
  </si>
  <si>
    <t>RyanHodge</t>
  </si>
  <si>
    <t>HTMQ_</t>
  </si>
  <si>
    <t>staycatsnft</t>
  </si>
  <si>
    <t>yilmaz_hakan</t>
  </si>
  <si>
    <t>alia_alqarni0</t>
  </si>
  <si>
    <t>fahadalbabtain6</t>
  </si>
  <si>
    <t>tigertuffmark</t>
  </si>
  <si>
    <t>PixelatedCandy</t>
  </si>
  <si>
    <t>OmarZydan_</t>
  </si>
  <si>
    <t>_MedicoZeal</t>
  </si>
  <si>
    <t>BetterStartHQ</t>
  </si>
  <si>
    <t>SolarHam</t>
  </si>
  <si>
    <t>ElliottForecast</t>
  </si>
  <si>
    <t>atulaum_</t>
  </si>
  <si>
    <t>NewsAitana</t>
  </si>
  <si>
    <t>AtoyebiPaulB</t>
  </si>
  <si>
    <t>BoredApesXRP</t>
  </si>
  <si>
    <t>yogurt_eth</t>
  </si>
  <si>
    <t>DeFi8362</t>
  </si>
  <si>
    <t>maxarmstrong</t>
  </si>
  <si>
    <t>AbuTurki7</t>
  </si>
  <si>
    <t>wellseoulglobal</t>
  </si>
  <si>
    <t>TonyIannitelli</t>
  </si>
  <si>
    <t>toastming</t>
  </si>
  <si>
    <t>MikeWShell</t>
  </si>
  <si>
    <t>rumrumrumrum</t>
  </si>
  <si>
    <t>nandemonaininge</t>
  </si>
  <si>
    <t>ColinPClarke</t>
  </si>
  <si>
    <t>DanielNHaddad</t>
  </si>
  <si>
    <t>spicesdior</t>
  </si>
  <si>
    <t>Katadhin</t>
  </si>
  <si>
    <t>abo_raged</t>
  </si>
  <si>
    <t>easyquartier</t>
  </si>
  <si>
    <t>oktanerdikmen</t>
  </si>
  <si>
    <t>AroobaRabbaniPP</t>
  </si>
  <si>
    <t>SEMJAY_</t>
  </si>
  <si>
    <t>Khatarnak_Ishan</t>
  </si>
  <si>
    <t>CountryRebelCo</t>
  </si>
  <si>
    <t>AnimeBallsDeep</t>
  </si>
  <si>
    <t>BTC_for_Freedom</t>
  </si>
  <si>
    <t>anneadimne</t>
  </si>
  <si>
    <t>US_ATIN</t>
  </si>
  <si>
    <t>ozemerson</t>
  </si>
  <si>
    <t>KhaledSharbatly</t>
  </si>
  <si>
    <t>Mertan48</t>
  </si>
  <si>
    <t>RedHotTrade</t>
  </si>
  <si>
    <t>KanlayaPo</t>
  </si>
  <si>
    <t>sabribalaman</t>
  </si>
  <si>
    <t>jparihar20</t>
  </si>
  <si>
    <t>ClayStack_HQ</t>
  </si>
  <si>
    <t>BowTiedCyber</t>
  </si>
  <si>
    <t>DroniesNFT</t>
  </si>
  <si>
    <t>NFTNURI</t>
  </si>
  <si>
    <t>irshroz</t>
  </si>
  <si>
    <t>10littleprince</t>
  </si>
  <si>
    <t>HaRu_Nus</t>
  </si>
  <si>
    <t>AliciaAlarcon</t>
  </si>
  <si>
    <t>withSabiboy</t>
  </si>
  <si>
    <t>Philneeds</t>
  </si>
  <si>
    <t>GamerSaloon</t>
  </si>
  <si>
    <t>ambereyes69</t>
  </si>
  <si>
    <t>CoinHuSays</t>
  </si>
  <si>
    <t>moe_aroma</t>
  </si>
  <si>
    <t>8Kezz</t>
  </si>
  <si>
    <t>sektamusic</t>
  </si>
  <si>
    <t>ManitowocMinute</t>
  </si>
  <si>
    <t>Moondance_81</t>
  </si>
  <si>
    <t>WishTender</t>
  </si>
  <si>
    <t>RektSkulls</t>
  </si>
  <si>
    <t>mohamedfawzy976</t>
  </si>
  <si>
    <t>ItsPokChop</t>
  </si>
  <si>
    <t>Crytivo</t>
  </si>
  <si>
    <t>NARDOROJAS</t>
  </si>
  <si>
    <t>xrp334</t>
  </si>
  <si>
    <t>BarcaSpaces</t>
  </si>
  <si>
    <t>melissaganzi</t>
  </si>
  <si>
    <t>Enfermeriatv</t>
  </si>
  <si>
    <t>MurielDemarcus</t>
  </si>
  <si>
    <t>SmolBustyUzaki</t>
  </si>
  <si>
    <t>R3VO_XYZ</t>
  </si>
  <si>
    <t>DesideriaMesa</t>
  </si>
  <si>
    <t>RareDropCo</t>
  </si>
  <si>
    <t>icesi</t>
  </si>
  <si>
    <t>twins1452</t>
  </si>
  <si>
    <t>Aubriluv</t>
  </si>
  <si>
    <t>GretchenInOK</t>
  </si>
  <si>
    <t>astrospacesio</t>
  </si>
  <si>
    <t>inkbypnut</t>
  </si>
  <si>
    <t>i_am_hapi_one</t>
  </si>
  <si>
    <t>afifnp</t>
  </si>
  <si>
    <t>baby_ohaey</t>
  </si>
  <si>
    <t>jindalmukesh1</t>
  </si>
  <si>
    <t>33kossan33</t>
  </si>
  <si>
    <t>TheBlueKnights</t>
  </si>
  <si>
    <t>akari45632</t>
  </si>
  <si>
    <t>Shawermi_ksa</t>
  </si>
  <si>
    <t>SecureAmerica</t>
  </si>
  <si>
    <t>BITVOLT7</t>
  </si>
  <si>
    <t>JosemarBessa</t>
  </si>
  <si>
    <t>ROSEDOLLARZ</t>
  </si>
  <si>
    <t>sato_nezi</t>
  </si>
  <si>
    <t>ryo_eflab</t>
  </si>
  <si>
    <t>ALHRERNEWS</t>
  </si>
  <si>
    <t>Gitro77</t>
  </si>
  <si>
    <t>localteamtv</t>
  </si>
  <si>
    <t>PhagoFamily</t>
  </si>
  <si>
    <t>rektguyNFT</t>
  </si>
  <si>
    <t>dorukismen</t>
  </si>
  <si>
    <t>patrickzaki1</t>
  </si>
  <si>
    <t>KriptoAykutTR</t>
  </si>
  <si>
    <t>IWilliams95</t>
  </si>
  <si>
    <t>justmariangel</t>
  </si>
  <si>
    <t>shakunone</t>
  </si>
  <si>
    <t>kashima_hr</t>
  </si>
  <si>
    <t>BilalHafiz</t>
  </si>
  <si>
    <t>GillesKLEIN</t>
  </si>
  <si>
    <t>HolyMolyKanoly2</t>
  </si>
  <si>
    <t>ouch</t>
  </si>
  <si>
    <t>iBadeer__</t>
  </si>
  <si>
    <t>Munai_altaqi</t>
  </si>
  <si>
    <t>loss_off</t>
  </si>
  <si>
    <t>By_Abnormal</t>
  </si>
  <si>
    <t>p_sha_CB</t>
  </si>
  <si>
    <t>KeriTyler16</t>
  </si>
  <si>
    <t>OrdinalsMarket_</t>
  </si>
  <si>
    <t>iFahadAlAli</t>
  </si>
  <si>
    <t>khalidaqla</t>
  </si>
  <si>
    <t>kazu4500</t>
  </si>
  <si>
    <t>KonozSA</t>
  </si>
  <si>
    <t>javilopen</t>
  </si>
  <si>
    <t>FordaIndia</t>
  </si>
  <si>
    <t>MiKiTD69</t>
  </si>
  <si>
    <t>LykeIsland</t>
  </si>
  <si>
    <t>sarahookr</t>
  </si>
  <si>
    <t>yogicodes</t>
  </si>
  <si>
    <t>meshalalreman</t>
  </si>
  <si>
    <t>SuiApeDAO</t>
  </si>
  <si>
    <t>romulexx</t>
  </si>
  <si>
    <t>urbanjibaro</t>
  </si>
  <si>
    <t>magicalbakerybg</t>
  </si>
  <si>
    <t>TeamSynergy</t>
  </si>
  <si>
    <t>ssemneurose</t>
  </si>
  <si>
    <t>GrantB911</t>
  </si>
  <si>
    <t>skb318</t>
  </si>
  <si>
    <t>ToshiAkima</t>
  </si>
  <si>
    <t>kuw777</t>
  </si>
  <si>
    <t>wjakobik</t>
  </si>
  <si>
    <t>paulhelmick</t>
  </si>
  <si>
    <t>ErosPremium</t>
  </si>
  <si>
    <t>olsonplanner</t>
  </si>
  <si>
    <t>bayc9797</t>
  </si>
  <si>
    <t>ugurisik0</t>
  </si>
  <si>
    <t>aanr_nudism</t>
  </si>
  <si>
    <t>Lawy3D</t>
  </si>
  <si>
    <t>mamollica</t>
  </si>
  <si>
    <t>MeStar_Game</t>
  </si>
  <si>
    <t>tomcuprcz</t>
  </si>
  <si>
    <t>ROLEXMCMASTERS</t>
  </si>
  <si>
    <t>USBornNRaised</t>
  </si>
  <si>
    <t>alnassrJ</t>
  </si>
  <si>
    <t>realdannimorgan</t>
  </si>
  <si>
    <t>0BurkeBlack0</t>
  </si>
  <si>
    <t>AndrewRangeley</t>
  </si>
  <si>
    <t>Neurochauhan</t>
  </si>
  <si>
    <t>alexellisuk</t>
  </si>
  <si>
    <t>hernan_sr</t>
  </si>
  <si>
    <t>gmnzgerard</t>
  </si>
  <si>
    <t>Ericprober_</t>
  </si>
  <si>
    <t>CryptoMellany</t>
  </si>
  <si>
    <t>kahalatomomi_tk</t>
  </si>
  <si>
    <t>Azezabar</t>
  </si>
  <si>
    <t>ShawnRyan762</t>
  </si>
  <si>
    <t>ThisIsAnilJha</t>
  </si>
  <si>
    <t>tsune0024</t>
  </si>
  <si>
    <t>rfntoken</t>
  </si>
  <si>
    <t>caulmick</t>
  </si>
  <si>
    <t>Rivals_Clint</t>
  </si>
  <si>
    <t>fa1I1I1I</t>
  </si>
  <si>
    <t>AbuNasser710</t>
  </si>
  <si>
    <t>brainwinds</t>
  </si>
  <si>
    <t>si070</t>
  </si>
  <si>
    <t>NFT_HallofFame</t>
  </si>
  <si>
    <t>45mx_7</t>
  </si>
  <si>
    <t>Aymericlompret</t>
  </si>
  <si>
    <t>runglobalGe</t>
  </si>
  <si>
    <t>GreenOverGrey</t>
  </si>
  <si>
    <t>1RubinaSingla</t>
  </si>
  <si>
    <t>s4944992</t>
  </si>
  <si>
    <t>_1majed</t>
  </si>
  <si>
    <t>CitizenGO</t>
  </si>
  <si>
    <t>perkmaybe</t>
  </si>
  <si>
    <t>ammaar</t>
  </si>
  <si>
    <t>oalhunaidi</t>
  </si>
  <si>
    <t>pwndao</t>
  </si>
  <si>
    <t>KayseriOlay</t>
  </si>
  <si>
    <t>Kovacs_Taiji</t>
  </si>
  <si>
    <t>America1stWorks</t>
  </si>
  <si>
    <t>anbiyori</t>
  </si>
  <si>
    <t>articfoundation</t>
  </si>
  <si>
    <t>maples_syrup</t>
  </si>
  <si>
    <t>ESETresearch</t>
  </si>
  <si>
    <t>falmotheb</t>
  </si>
  <si>
    <t>khiraOmma</t>
  </si>
  <si>
    <t>mhdart89</t>
  </si>
  <si>
    <t>Roswell_SS</t>
  </si>
  <si>
    <t>MeteoredES</t>
  </si>
  <si>
    <t>sgkz_tdr</t>
  </si>
  <si>
    <t>CompendiumFi</t>
  </si>
  <si>
    <t>duckman1717</t>
  </si>
  <si>
    <t>SaoirseMutt</t>
  </si>
  <si>
    <t>RyanPierpont</t>
  </si>
  <si>
    <t>MISUZU_zip</t>
  </si>
  <si>
    <t>Al_PpPacinoo</t>
  </si>
  <si>
    <t>mycalamityjane</t>
  </si>
  <si>
    <t>Yoshimasa_Tsu</t>
  </si>
  <si>
    <t>muta_al</t>
  </si>
  <si>
    <t>faisal_alsahm</t>
  </si>
  <si>
    <t>RightWingJewess</t>
  </si>
  <si>
    <t>MMY1444</t>
  </si>
  <si>
    <t>krishk</t>
  </si>
  <si>
    <t>thatsagoal</t>
  </si>
  <si>
    <t>TheBastards_xyz</t>
  </si>
  <si>
    <t>BardicRJ</t>
  </si>
  <si>
    <t>SenseQuality</t>
  </si>
  <si>
    <t>johnoseni4</t>
  </si>
  <si>
    <t>oitaN_vl</t>
  </si>
  <si>
    <t>DrEmmaKatz</t>
  </si>
  <si>
    <t>ChageNijn</t>
  </si>
  <si>
    <t>fr_brennan</t>
  </si>
  <si>
    <t>RockNRollGlobe</t>
  </si>
  <si>
    <t>rz_cerrahqasali</t>
  </si>
  <si>
    <t>Research_Tools</t>
  </si>
  <si>
    <t>arabelacecilia</t>
  </si>
  <si>
    <t>rn__dd_</t>
  </si>
  <si>
    <t>TakiPga72</t>
  </si>
  <si>
    <t>chris__sev</t>
  </si>
  <si>
    <t>rojnamexwebun</t>
  </si>
  <si>
    <t>NlCKStocks</t>
  </si>
  <si>
    <t>stse</t>
  </si>
  <si>
    <t>GeorgeMorina</t>
  </si>
  <si>
    <t>vinography</t>
  </si>
  <si>
    <t>WRproamleague</t>
  </si>
  <si>
    <t>dimko1</t>
  </si>
  <si>
    <t>BayInterneTTin</t>
  </si>
  <si>
    <t>CasanovaMills</t>
  </si>
  <si>
    <t>AlasmariAbdulah</t>
  </si>
  <si>
    <t>EnyooEZ</t>
  </si>
  <si>
    <t>Stockrocker_ASX</t>
  </si>
  <si>
    <t>LorettaKrypto</t>
  </si>
  <si>
    <t>Zuri_Studios</t>
  </si>
  <si>
    <t>disneyplusnews</t>
  </si>
  <si>
    <t>redliveOfficial</t>
  </si>
  <si>
    <t>EZ_swap</t>
  </si>
  <si>
    <t>KFravahar</t>
  </si>
  <si>
    <t>shirawatsuyoshi</t>
  </si>
  <si>
    <t>yusufbozan0234</t>
  </si>
  <si>
    <t>shii_miii</t>
  </si>
  <si>
    <t>dalangary</t>
  </si>
  <si>
    <t>lnzsml66</t>
  </si>
  <si>
    <t>ryandrjweaver</t>
  </si>
  <si>
    <t>OranSadoo</t>
  </si>
  <si>
    <t>tonydorigo</t>
  </si>
  <si>
    <t>HanyMMEID</t>
  </si>
  <si>
    <t>HugoRoger</t>
  </si>
  <si>
    <t>Haroletto</t>
  </si>
  <si>
    <t>Kriscilicious</t>
  </si>
  <si>
    <t>flowdotso</t>
  </si>
  <si>
    <t>aItincilenin</t>
  </si>
  <si>
    <t>VinodthVj</t>
  </si>
  <si>
    <t>elvincentdupont</t>
  </si>
  <si>
    <t>PratikxPatel</t>
  </si>
  <si>
    <t>lillmissanna</t>
  </si>
  <si>
    <t>Alnassr_SG</t>
  </si>
  <si>
    <t>GaryKoepnick</t>
  </si>
  <si>
    <t>mmccsolana</t>
  </si>
  <si>
    <t>DocRock1007</t>
  </si>
  <si>
    <t>vicsdailydish</t>
  </si>
  <si>
    <t>Leoorlandoa</t>
  </si>
  <si>
    <t>GTVNewsPk</t>
  </si>
  <si>
    <t>ElzorroFit</t>
  </si>
  <si>
    <t>mynewshub</t>
  </si>
  <si>
    <t>CreatedByMrMoe</t>
  </si>
  <si>
    <t>Waltika</t>
  </si>
  <si>
    <t>SoyDany_</t>
  </si>
  <si>
    <t>sarbjeetjohal</t>
  </si>
  <si>
    <t>AmeegoNetwork</t>
  </si>
  <si>
    <t>MechanicalJapan</t>
  </si>
  <si>
    <t>l1h1b</t>
  </si>
  <si>
    <t>paperbeadboutiq</t>
  </si>
  <si>
    <t>GamemastersFr</t>
  </si>
  <si>
    <t>ow_pepper</t>
  </si>
  <si>
    <t>OfficialBPX</t>
  </si>
  <si>
    <t>AlexIsBuilding</t>
  </si>
  <si>
    <t>Bunkajin_tv</t>
  </si>
  <si>
    <t>VenkatRamanan_</t>
  </si>
  <si>
    <t>DeStGermainLux</t>
  </si>
  <si>
    <t>kazooenvision</t>
  </si>
  <si>
    <t>epawawx</t>
  </si>
  <si>
    <t>capitalsexy</t>
  </si>
  <si>
    <t>umiumi0333</t>
  </si>
  <si>
    <t>chrysalismNFT</t>
  </si>
  <si>
    <t>AsgharSepehri</t>
  </si>
  <si>
    <t>PaulVallas</t>
  </si>
  <si>
    <t>omegakeiba</t>
  </si>
  <si>
    <t>DizzyMizLizyy</t>
  </si>
  <si>
    <t>thebryanbreeze</t>
  </si>
  <si>
    <t>TruthSeeker____</t>
  </si>
  <si>
    <t>IsaacApp_</t>
  </si>
  <si>
    <t>ADanielHill</t>
  </si>
  <si>
    <t>CountOnMi_324</t>
  </si>
  <si>
    <t>gotbit_io</t>
  </si>
  <si>
    <t>madridactual</t>
  </si>
  <si>
    <t>abeeid_1409</t>
  </si>
  <si>
    <t>aluctoria</t>
  </si>
  <si>
    <t>_mustafatatlisu</t>
  </si>
  <si>
    <t>lobotomovdoll</t>
  </si>
  <si>
    <t>prettybitchmia</t>
  </si>
  <si>
    <t>Kaimafiaupdates</t>
  </si>
  <si>
    <t>TerraMizu</t>
  </si>
  <si>
    <t>kawamoriexpo</t>
  </si>
  <si>
    <t>M3__1984</t>
  </si>
  <si>
    <t>NathanFried4</t>
  </si>
  <si>
    <t>littlemissjacob</t>
  </si>
  <si>
    <t>DoctorM_DO</t>
  </si>
  <si>
    <t>Ouahleouff_Just</t>
  </si>
  <si>
    <t>asalamAlsalman</t>
  </si>
  <si>
    <t>DareCasino</t>
  </si>
  <si>
    <t>Jay1021Donald</t>
  </si>
  <si>
    <t>teslascope</t>
  </si>
  <si>
    <t>DivergentCIO</t>
  </si>
  <si>
    <t>thekimikoeri</t>
  </si>
  <si>
    <t>ybaseball6</t>
  </si>
  <si>
    <t>Lilbaba_</t>
  </si>
  <si>
    <t>NathynTrees</t>
  </si>
  <si>
    <t>pablogentili</t>
  </si>
  <si>
    <t>DrHaroldNews</t>
  </si>
  <si>
    <t>SpeedWgmi</t>
  </si>
  <si>
    <t>billionair_app</t>
  </si>
  <si>
    <t>Micaela_Matera</t>
  </si>
  <si>
    <t>agrrahul7</t>
  </si>
  <si>
    <t>8x642</t>
  </si>
  <si>
    <t>NotYourBroNFT</t>
  </si>
  <si>
    <t>cinco_zavala</t>
  </si>
  <si>
    <t>ChrisPlanteShow</t>
  </si>
  <si>
    <t>Ene_mizunoawa</t>
  </si>
  <si>
    <t>M3UUF</t>
  </si>
  <si>
    <t>GreenPower_N</t>
  </si>
  <si>
    <t>danmurrayserter</t>
  </si>
  <si>
    <t>ViktorDefi</t>
  </si>
  <si>
    <t>SarmadMusic</t>
  </si>
  <si>
    <t>DrChoueiri</t>
  </si>
  <si>
    <t>thfez1</t>
  </si>
  <si>
    <t>Politicsweb</t>
  </si>
  <si>
    <t>ClemsonTom</t>
  </si>
  <si>
    <t>lyndseyfifield</t>
  </si>
  <si>
    <t>GangGreenNYjets</t>
  </si>
  <si>
    <t>aeternity</t>
  </si>
  <si>
    <t>AAlos40</t>
  </si>
  <si>
    <t>Technikfaultier</t>
  </si>
  <si>
    <t>orgullogamer</t>
  </si>
  <si>
    <t>bloguers_net</t>
  </si>
  <si>
    <t>CryptowithAmber</t>
  </si>
  <si>
    <t>FenerbahcheTR</t>
  </si>
  <si>
    <t>Technicals_</t>
  </si>
  <si>
    <t>ibodirector</t>
  </si>
  <si>
    <t>sefikersoz</t>
  </si>
  <si>
    <t>justinjdesigns</t>
  </si>
  <si>
    <t>bigdsenpai</t>
  </si>
  <si>
    <t>salmaalbargawi</t>
  </si>
  <si>
    <t>Oldmoney_1987</t>
  </si>
  <si>
    <t>zancan</t>
  </si>
  <si>
    <t>AaronDBennett</t>
  </si>
  <si>
    <t>CourtSmithPope</t>
  </si>
  <si>
    <t>levi</t>
  </si>
  <si>
    <t>its_the_dose</t>
  </si>
  <si>
    <t>i_Know_First</t>
  </si>
  <si>
    <t>arzhabercom</t>
  </si>
  <si>
    <t>MatonNFT</t>
  </si>
  <si>
    <t>thepropgallery</t>
  </si>
  <si>
    <t>SadiCuneyt</t>
  </si>
  <si>
    <t>DOMENT_12</t>
  </si>
  <si>
    <t>RealJermWarfare</t>
  </si>
  <si>
    <t>mahmuthacali</t>
  </si>
  <si>
    <t>DennisTirchPhD</t>
  </si>
  <si>
    <t>BPartisans</t>
  </si>
  <si>
    <t>DpadFinance</t>
  </si>
  <si>
    <t>aelzarka</t>
  </si>
  <si>
    <t>IanActivated</t>
  </si>
  <si>
    <t>marcelozayer</t>
  </si>
  <si>
    <t>Coal_City</t>
  </si>
  <si>
    <t>QueenzFlip</t>
  </si>
  <si>
    <t>simeji_pro</t>
  </si>
  <si>
    <t>lito_nuwance</t>
  </si>
  <si>
    <t>Nolteksa</t>
  </si>
  <si>
    <t>foreversereda</t>
  </si>
  <si>
    <t>TDBarrettYT</t>
  </si>
  <si>
    <t>imchaseaustin</t>
  </si>
  <si>
    <t>mattfromdublin</t>
  </si>
  <si>
    <t>rubberdollemma</t>
  </si>
  <si>
    <t>kurokuma824</t>
  </si>
  <si>
    <t>Malathalriyadh</t>
  </si>
  <si>
    <t>PBROhioScout</t>
  </si>
  <si>
    <t>NgwanaMopedi1</t>
  </si>
  <si>
    <t>prometheusmacro</t>
  </si>
  <si>
    <t>blackbuIIs</t>
  </si>
  <si>
    <t>swapdotgg</t>
  </si>
  <si>
    <t>OmarAlobaidMD</t>
  </si>
  <si>
    <t>abyzin22</t>
  </si>
  <si>
    <t>cgericke</t>
  </si>
  <si>
    <t>Jackie_Mc4</t>
  </si>
  <si>
    <t>Gamesense_gg</t>
  </si>
  <si>
    <t>powerpoolcvp</t>
  </si>
  <si>
    <t>Tabarnia_BCN</t>
  </si>
  <si>
    <t>BepDelta</t>
  </si>
  <si>
    <t>yone69harajuku</t>
  </si>
  <si>
    <t>gayblogbr</t>
  </si>
  <si>
    <t>nandinikarky</t>
  </si>
  <si>
    <t>besiktaspostasi</t>
  </si>
  <si>
    <t>Khaled_Nabil_72</t>
  </si>
  <si>
    <t>YI5ahsw6JQB0eFV</t>
  </si>
  <si>
    <t>Tshepo_Ranko</t>
  </si>
  <si>
    <t>GraceKutino</t>
  </si>
  <si>
    <t>FavoredSinner</t>
  </si>
  <si>
    <t>Lisapatb</t>
  </si>
  <si>
    <t>iJasonx</t>
  </si>
  <si>
    <t>IAmChiCity</t>
  </si>
  <si>
    <t>guykarema</t>
  </si>
  <si>
    <t>theFOWLISHHOUND</t>
  </si>
  <si>
    <t>mymindvoice</t>
  </si>
  <si>
    <t>yeahunterlol</t>
  </si>
  <si>
    <t>Prosperous1776</t>
  </si>
  <si>
    <t>CharriseJLane</t>
  </si>
  <si>
    <t>KashifAbbasiiPK</t>
  </si>
  <si>
    <t>sfari_com</t>
  </si>
  <si>
    <t>AyTrading_</t>
  </si>
  <si>
    <t>lshtist</t>
  </si>
  <si>
    <t>mprzayy</t>
  </si>
  <si>
    <t>Ewc_Utkarsh</t>
  </si>
  <si>
    <t>GioPilos</t>
  </si>
  <si>
    <t>sonia_elijah</t>
  </si>
  <si>
    <t>htmleverything</t>
  </si>
  <si>
    <t>Israellycool</t>
  </si>
  <si>
    <t>SecretSubject_</t>
  </si>
  <si>
    <t>SlobodaIPravda</t>
  </si>
  <si>
    <t>ciphertoken</t>
  </si>
  <si>
    <t>C2Mxyz</t>
  </si>
  <si>
    <t>SamiFathi_</t>
  </si>
  <si>
    <t>ScopeProtocol</t>
  </si>
  <si>
    <t>TirthwaniSanjay</t>
  </si>
  <si>
    <t>awadallah</t>
  </si>
  <si>
    <t>DieRaffa</t>
  </si>
  <si>
    <t>ordures</t>
  </si>
  <si>
    <t>waleed_alnassar</t>
  </si>
  <si>
    <t>InfinitaSub</t>
  </si>
  <si>
    <t>SaraHispania</t>
  </si>
  <si>
    <t>2abd13</t>
  </si>
  <si>
    <t>JoshuaDone</t>
  </si>
  <si>
    <t>Phaahle_Jr</t>
  </si>
  <si>
    <t>nerotoguri</t>
  </si>
  <si>
    <t>AliKhreiis</t>
  </si>
  <si>
    <t>daalmakhniiii</t>
  </si>
  <si>
    <t>BradBeauregardJ</t>
  </si>
  <si>
    <t>dr_bayanali</t>
  </si>
  <si>
    <t>mundhu_maldives</t>
  </si>
  <si>
    <t>captainbengie</t>
  </si>
  <si>
    <t>hamouddAlomair</t>
  </si>
  <si>
    <t>LucianoCannito</t>
  </si>
  <si>
    <t>JasonLFC1979</t>
  </si>
  <si>
    <t>hiiibentley</t>
  </si>
  <si>
    <t>Alnaaqi</t>
  </si>
  <si>
    <t>michombero</t>
  </si>
  <si>
    <t>MogBF</t>
  </si>
  <si>
    <t>maktejah_</t>
  </si>
  <si>
    <t>bt_mu11</t>
  </si>
  <si>
    <t>mayabubaker</t>
  </si>
  <si>
    <t>AnasAbdin</t>
  </si>
  <si>
    <t>FrugalLocal</t>
  </si>
  <si>
    <t>DrAlanaziH</t>
  </si>
  <si>
    <t>BokerIris</t>
  </si>
  <si>
    <t>Abbassooo</t>
  </si>
  <si>
    <t>Sebas_RM</t>
  </si>
  <si>
    <t>itti_aziz_itti</t>
  </si>
  <si>
    <t>iiehsoll</t>
  </si>
  <si>
    <t>OlengurumwaO</t>
  </si>
  <si>
    <t>angelixluz</t>
  </si>
  <si>
    <t>All_Source_News</t>
  </si>
  <si>
    <t>MNAFaheemPTI</t>
  </si>
  <si>
    <t>karincatraders</t>
  </si>
  <si>
    <t>MohmdNash</t>
  </si>
  <si>
    <t>AzeruOfficial</t>
  </si>
  <si>
    <t>JeremyFrisch</t>
  </si>
  <si>
    <t>MissouriCentury</t>
  </si>
  <si>
    <t>stlsportscntrl</t>
  </si>
  <si>
    <t>shiinoshokuhin</t>
  </si>
  <si>
    <t>JunoFinanceHQ</t>
  </si>
  <si>
    <t>oktayarslan</t>
  </si>
  <si>
    <t>Rajaibrarpti</t>
  </si>
  <si>
    <t>d04689</t>
  </si>
  <si>
    <t>ernez540</t>
  </si>
  <si>
    <t>FilthyEmma</t>
  </si>
  <si>
    <t>IrisNzolantima</t>
  </si>
  <si>
    <t>erubes1</t>
  </si>
  <si>
    <t>BabakShekarabi</t>
  </si>
  <si>
    <t>muhasebetrcom</t>
  </si>
  <si>
    <t>QADSYA</t>
  </si>
  <si>
    <t>SparklesCSGOYT</t>
  </si>
  <si>
    <t>HannyTV</t>
  </si>
  <si>
    <t>hamed65FQ</t>
  </si>
  <si>
    <t>sergiomelzner</t>
  </si>
  <si>
    <t>VeteranTakeBack</t>
  </si>
  <si>
    <t>DJSANJ1</t>
  </si>
  <si>
    <t>Allama_Ibtisam</t>
  </si>
  <si>
    <t>DarkVador_Off</t>
  </si>
  <si>
    <t>LatticeExchange</t>
  </si>
  <si>
    <t>BenegasJ</t>
  </si>
  <si>
    <t>rive_app</t>
  </si>
  <si>
    <t>miltiaa</t>
  </si>
  <si>
    <t>iTVaNa9TDBMJmYk</t>
  </si>
  <si>
    <t>LordGoddessM</t>
  </si>
  <si>
    <t>Lokazo86</t>
  </si>
  <si>
    <t>NordicMonitorTR</t>
  </si>
  <si>
    <t>erdihanoffice</t>
  </si>
  <si>
    <t>AparicioCaicedo</t>
  </si>
  <si>
    <t>VucevicM</t>
  </si>
  <si>
    <t>sunny2718281828</t>
  </si>
  <si>
    <t>TheBigWhale_</t>
  </si>
  <si>
    <t>Olyrix_officiel</t>
  </si>
  <si>
    <t>thequinnbravo</t>
  </si>
  <si>
    <t>KaaLeKeeto</t>
  </si>
  <si>
    <t>asahily</t>
  </si>
  <si>
    <t>theveraking</t>
  </si>
  <si>
    <t>HugoQueiroz_</t>
  </si>
  <si>
    <t>Abukarawale</t>
  </si>
  <si>
    <t>0xFastLife</t>
  </si>
  <si>
    <t>MathibeZabs</t>
  </si>
  <si>
    <t>TropixOfficial</t>
  </si>
  <si>
    <t>Punkill</t>
  </si>
  <si>
    <t>ClintFiore</t>
  </si>
  <si>
    <t>a_m_999</t>
  </si>
  <si>
    <t>WidowFike</t>
  </si>
  <si>
    <t>sniper_tr</t>
  </si>
  <si>
    <t>MikeGonsolin</t>
  </si>
  <si>
    <t>shmook_alamal</t>
  </si>
  <si>
    <t>ABOJASSAS_</t>
  </si>
  <si>
    <t>felipnunes</t>
  </si>
  <si>
    <t>DrOtileUg</t>
  </si>
  <si>
    <t>gusshi_the_mate</t>
  </si>
  <si>
    <t>yaronbrook</t>
  </si>
  <si>
    <t>vaaaaanquish</t>
  </si>
  <si>
    <t>amal_8097</t>
  </si>
  <si>
    <t>justanotheryolo</t>
  </si>
  <si>
    <t>lokerdotid</t>
  </si>
  <si>
    <t>i_ameztoy</t>
  </si>
  <si>
    <t>bbkpopstan</t>
  </si>
  <si>
    <t>libertadoaxnews</t>
  </si>
  <si>
    <t>SaraVic333</t>
  </si>
  <si>
    <t>CFPBoard</t>
  </si>
  <si>
    <t>bobbynam_</t>
  </si>
  <si>
    <t>11Deshaun</t>
  </si>
  <si>
    <t>u5r33</t>
  </si>
  <si>
    <t>CaroCarreroCC</t>
  </si>
  <si>
    <t>ElRayhan2</t>
  </si>
  <si>
    <t>ThenaFi_</t>
  </si>
  <si>
    <t>TheScenestar</t>
  </si>
  <si>
    <t>masharyalrshidy</t>
  </si>
  <si>
    <t>genspect</t>
  </si>
  <si>
    <t>Bernardieux</t>
  </si>
  <si>
    <t>pinkcloudapp</t>
  </si>
  <si>
    <t>giottus</t>
  </si>
  <si>
    <t>jasmy_BNB</t>
  </si>
  <si>
    <t>MEHEP4U</t>
  </si>
  <si>
    <t>abdelaliatik22</t>
  </si>
  <si>
    <t>khaled_aloseimi</t>
  </si>
  <si>
    <t>TamkeenStores</t>
  </si>
  <si>
    <t>realBlagojevich</t>
  </si>
  <si>
    <t>TomEllsworth</t>
  </si>
  <si>
    <t>DrJassimALThani</t>
  </si>
  <si>
    <t>TiffaJessi</t>
  </si>
  <si>
    <t>binkszola91</t>
  </si>
  <si>
    <t>kkyeek</t>
  </si>
  <si>
    <t>albhire1</t>
  </si>
  <si>
    <t>Fahimehkhezr</t>
  </si>
  <si>
    <t>BenBestDeals</t>
  </si>
  <si>
    <t>tusourpatchkid</t>
  </si>
  <si>
    <t>vitamin_mega</t>
  </si>
  <si>
    <t>miikomaple</t>
  </si>
  <si>
    <t>aogakusei_</t>
  </si>
  <si>
    <t>TejasKumar_</t>
  </si>
  <si>
    <t>nemurokaneyoshi</t>
  </si>
  <si>
    <t>almorshids</t>
  </si>
  <si>
    <t>Farabilabs</t>
  </si>
  <si>
    <t>KPbewelldoc</t>
  </si>
  <si>
    <t>morpher_io</t>
  </si>
  <si>
    <t>Jayde8700</t>
  </si>
  <si>
    <t>NastyKinkPigs</t>
  </si>
  <si>
    <t>coreytimes</t>
  </si>
  <si>
    <t>NixiePixel</t>
  </si>
  <si>
    <t>quantzed_CFA</t>
  </si>
  <si>
    <t>Sxvxn</t>
  </si>
  <si>
    <t>CrazyDefenseEN</t>
  </si>
  <si>
    <t>HDOKI3</t>
  </si>
  <si>
    <t>sarah_script</t>
  </si>
  <si>
    <t>GloriousE1</t>
  </si>
  <si>
    <t>Erica__kirie</t>
  </si>
  <si>
    <t>AjansHaber_1903</t>
  </si>
  <si>
    <t>oharunsfw</t>
  </si>
  <si>
    <t>Cover1</t>
  </si>
  <si>
    <t>HernanUlloa</t>
  </si>
  <si>
    <t>TeamAresGGs</t>
  </si>
  <si>
    <t>1999alhhm</t>
  </si>
  <si>
    <t>10EssentialSoul</t>
  </si>
  <si>
    <t>centralsimmer</t>
  </si>
  <si>
    <t>taniya001</t>
  </si>
  <si>
    <t>evcawolfCZ</t>
  </si>
  <si>
    <t>Karnataka_AFC</t>
  </si>
  <si>
    <t>mosfami</t>
  </si>
  <si>
    <t>420_MEDIA</t>
  </si>
  <si>
    <t>holi_matos</t>
  </si>
  <si>
    <t>Synsei</t>
  </si>
  <si>
    <t>aliaftabsaeed</t>
  </si>
  <si>
    <t>JaredGoerke</t>
  </si>
  <si>
    <t>poker_red</t>
  </si>
  <si>
    <t>TNT_1955</t>
  </si>
  <si>
    <t>MatthewDenmar</t>
  </si>
  <si>
    <t>fortunennamdi_</t>
  </si>
  <si>
    <t>RamsesExchange</t>
  </si>
  <si>
    <t>iMohammedSO</t>
  </si>
  <si>
    <t>Nader723</t>
  </si>
  <si>
    <t>8DN___</t>
  </si>
  <si>
    <t>AleEsat</t>
  </si>
  <si>
    <t>NivDror</t>
  </si>
  <si>
    <t>tiacogollo</t>
  </si>
  <si>
    <t>alshullaclub</t>
  </si>
  <si>
    <t>Shoaamd</t>
  </si>
  <si>
    <t>Footy_Tipster</t>
  </si>
  <si>
    <t>1PercentMen</t>
  </si>
  <si>
    <t>lexhoogduin</t>
  </si>
  <si>
    <t>kaiobrunodias</t>
  </si>
  <si>
    <t>1____1___1</t>
  </si>
  <si>
    <t>Gamer_hub_io</t>
  </si>
  <si>
    <t>TaibahUCare</t>
  </si>
  <si>
    <t>parSgokhan</t>
  </si>
  <si>
    <t>Hababi2030</t>
  </si>
  <si>
    <t>usethemetrics</t>
  </si>
  <si>
    <t>JaydeFX</t>
  </si>
  <si>
    <t>_hSubhi</t>
  </si>
  <si>
    <t>kenzifoxxx</t>
  </si>
  <si>
    <t>Crypto_bn</t>
  </si>
  <si>
    <t>securitybrew</t>
  </si>
  <si>
    <t>anatanoesthe</t>
  </si>
  <si>
    <t>rvif10</t>
  </si>
  <si>
    <t>JTGProductionYT</t>
  </si>
  <si>
    <t>kaicho_beda</t>
  </si>
  <si>
    <t>OncoAlert</t>
  </si>
  <si>
    <t>Dwotakun</t>
  </si>
  <si>
    <t>Rymyh_24</t>
  </si>
  <si>
    <t>robertreidryan</t>
  </si>
  <si>
    <t>cvl_network</t>
  </si>
  <si>
    <t>NawafALunizi</t>
  </si>
  <si>
    <t>tahaakgul</t>
  </si>
  <si>
    <t>Lies_Breaker</t>
  </si>
  <si>
    <t>IvorytheBrat</t>
  </si>
  <si>
    <t>xMarsbahisGiris</t>
  </si>
  <si>
    <t>markenglish09</t>
  </si>
  <si>
    <t>DontWalkRUN</t>
  </si>
  <si>
    <t>Stage3Finance</t>
  </si>
  <si>
    <t>ColorsOfRiyadh</t>
  </si>
  <si>
    <t>infinity_swap</t>
  </si>
  <si>
    <t>syokupan_men</t>
  </si>
  <si>
    <t>laFHF</t>
  </si>
  <si>
    <t>rima_alqa</t>
  </si>
  <si>
    <t>rduenas3</t>
  </si>
  <si>
    <t>justbeingmendy</t>
  </si>
  <si>
    <t>blvshfuego</t>
  </si>
  <si>
    <t>robdowns21</t>
  </si>
  <si>
    <t>aikovirtual</t>
  </si>
  <si>
    <t>mozon_almadenah</t>
  </si>
  <si>
    <t>ArtsOfExistence</t>
  </si>
  <si>
    <t>RiuriuCagCag</t>
  </si>
  <si>
    <t>EmotionsDoctor</t>
  </si>
  <si>
    <t>MissFatina</t>
  </si>
  <si>
    <t>osichi3</t>
  </si>
  <si>
    <t>T190118H</t>
  </si>
  <si>
    <t>josiahfitness</t>
  </si>
  <si>
    <t>hunniesday</t>
  </si>
  <si>
    <t>ZiggyJG</t>
  </si>
  <si>
    <t>JabbarTiller</t>
  </si>
  <si>
    <t>CalcioTurkey</t>
  </si>
  <si>
    <t>Pariss_q8</t>
  </si>
  <si>
    <t>_Yu_sakurai</t>
  </si>
  <si>
    <t>philipellorin_</t>
  </si>
  <si>
    <t>TomShapiro</t>
  </si>
  <si>
    <t>FreenBecky_PH</t>
  </si>
  <si>
    <t>ArgusMedia</t>
  </si>
  <si>
    <t>hey_bernie</t>
  </si>
  <si>
    <t>FarajFE</t>
  </si>
  <si>
    <t>RestartedTrader</t>
  </si>
  <si>
    <t>MarkyVille</t>
  </si>
  <si>
    <t>Taroando_</t>
  </si>
  <si>
    <t>yoruno_kenchan</t>
  </si>
  <si>
    <t>iblackstores</t>
  </si>
  <si>
    <t>fseiichizb4</t>
  </si>
  <si>
    <t>G_8_hfmf</t>
  </si>
  <si>
    <t>i_moha_77</t>
  </si>
  <si>
    <t>realKTMcFarland</t>
  </si>
  <si>
    <t>Omarisal</t>
  </si>
  <si>
    <t>TatTruckers</t>
  </si>
  <si>
    <t>robmackx</t>
  </si>
  <si>
    <t>LionHirth</t>
  </si>
  <si>
    <t>JohnDavidQPS</t>
  </si>
  <si>
    <t>codingo_</t>
  </si>
  <si>
    <t>criptotemplo</t>
  </si>
  <si>
    <t>samkibiwott</t>
  </si>
  <si>
    <t>abduljawadrafat</t>
  </si>
  <si>
    <t>gehng5555</t>
  </si>
  <si>
    <t>tylertringas</t>
  </si>
  <si>
    <t>TitusMathew</t>
  </si>
  <si>
    <t>mogugen_ara</t>
  </si>
  <si>
    <t>ChrisRuddyNMX</t>
  </si>
  <si>
    <t>NFtSNiPERbOt</t>
  </si>
  <si>
    <t>siratamairipafe</t>
  </si>
  <si>
    <t>jnathanl8</t>
  </si>
  <si>
    <t>c22vi</t>
  </si>
  <si>
    <t>BlueDevilNation</t>
  </si>
  <si>
    <t>metzapp</t>
  </si>
  <si>
    <t>marlagutierreza</t>
  </si>
  <si>
    <t>AGQ44</t>
  </si>
  <si>
    <t>HindAlsoliman</t>
  </si>
  <si>
    <t>AIRA_Robonomics</t>
  </si>
  <si>
    <t>NFT_World_News</t>
  </si>
  <si>
    <t>LTCTheresaLong</t>
  </si>
  <si>
    <t>Ricopin_FIRE</t>
  </si>
  <si>
    <t>TweakTown</t>
  </si>
  <si>
    <t>florianederer</t>
  </si>
  <si>
    <t>SawyerSharbino</t>
  </si>
  <si>
    <t>sennan_tusin</t>
  </si>
  <si>
    <t>waleed_a_h</t>
  </si>
  <si>
    <t>jarvinart</t>
  </si>
  <si>
    <t>NastyShib</t>
  </si>
  <si>
    <t>joelle_lb</t>
  </si>
  <si>
    <t>abbythelibb_</t>
  </si>
  <si>
    <t>BetRecaps</t>
  </si>
  <si>
    <t>draveropdeg</t>
  </si>
  <si>
    <t>S_qz_</t>
  </si>
  <si>
    <t>DiffusionPics</t>
  </si>
  <si>
    <t>PlayEverseed</t>
  </si>
  <si>
    <t>rizikson</t>
  </si>
  <si>
    <t>taaardu</t>
  </si>
  <si>
    <t>inceproduction</t>
  </si>
  <si>
    <t>kadiroezer</t>
  </si>
  <si>
    <t>_charlienoyes</t>
  </si>
  <si>
    <t>bay_staatsoper</t>
  </si>
  <si>
    <t>gxvidia</t>
  </si>
  <si>
    <t>MAlrukban</t>
  </si>
  <si>
    <t>koube_neko</t>
  </si>
  <si>
    <t>calvinsucks</t>
  </si>
  <si>
    <t>jaydenseeley_</t>
  </si>
  <si>
    <t>FraudWatchZA</t>
  </si>
  <si>
    <t>LauraLeeBordas</t>
  </si>
  <si>
    <t>PinkDolphinCo</t>
  </si>
  <si>
    <t>SeanOhio_</t>
  </si>
  <si>
    <t>bilimselisci</t>
  </si>
  <si>
    <t>TreyMoe</t>
  </si>
  <si>
    <t>sedaprotocol</t>
  </si>
  <si>
    <t>luizmuller</t>
  </si>
  <si>
    <t>sejaprivacy</t>
  </si>
  <si>
    <t>laurencobello</t>
  </si>
  <si>
    <t>NoahRyanCo</t>
  </si>
  <si>
    <t>joelcarboni</t>
  </si>
  <si>
    <t>cryptokakarot1</t>
  </si>
  <si>
    <t>MsBambiLaBelle</t>
  </si>
  <si>
    <t>RaphaelMheta</t>
  </si>
  <si>
    <t>woofBIGDAWG</t>
  </si>
  <si>
    <t>yome3love</t>
  </si>
  <si>
    <t>AnkurSharma_Adv</t>
  </si>
  <si>
    <t>vzr4CG0H1a6U34Y</t>
  </si>
  <si>
    <t>robertsepehr</t>
  </si>
  <si>
    <t>Crymsie</t>
  </si>
  <si>
    <t>xlordak</t>
  </si>
  <si>
    <t>ContactoHoy</t>
  </si>
  <si>
    <t>jreasn</t>
  </si>
  <si>
    <t>yukselcayiroglu</t>
  </si>
  <si>
    <t>ForzaNft</t>
  </si>
  <si>
    <t>irannyrodriguez</t>
  </si>
  <si>
    <t>morakcares</t>
  </si>
  <si>
    <t>hamoud_S86</t>
  </si>
  <si>
    <t>Monica1236</t>
  </si>
  <si>
    <t>Crypto_Aeon7</t>
  </si>
  <si>
    <t>NickStamoulis</t>
  </si>
  <si>
    <t>DesiJams</t>
  </si>
  <si>
    <t>amazzara1</t>
  </si>
  <si>
    <t>CashoutKingGG</t>
  </si>
  <si>
    <t>thebengalorian</t>
  </si>
  <si>
    <t>CalebFranzen</t>
  </si>
  <si>
    <t>turky1559</t>
  </si>
  <si>
    <t>TheAquariumWCT</t>
  </si>
  <si>
    <t>atticc_xyz</t>
  </si>
  <si>
    <t>Dolphin_Nation</t>
  </si>
  <si>
    <t>BlantonsBourbon</t>
  </si>
  <si>
    <t>savagenationnft</t>
  </si>
  <si>
    <t>PegLegActual</t>
  </si>
  <si>
    <t>BigGucciSosv</t>
  </si>
  <si>
    <t>media_otb</t>
  </si>
  <si>
    <t>DrMauriceDuffy</t>
  </si>
  <si>
    <t>RiddlerDeFi</t>
  </si>
  <si>
    <t>wondermundo</t>
  </si>
  <si>
    <t>Reg_Lionheart</t>
  </si>
  <si>
    <t>cobretty_</t>
  </si>
  <si>
    <t>MURA_mal</t>
  </si>
  <si>
    <t>OPNSdomains</t>
  </si>
  <si>
    <t>DannyCharby</t>
  </si>
  <si>
    <t>RushindraSinha</t>
  </si>
  <si>
    <t>FatmaMag</t>
  </si>
  <si>
    <t>KususaOfficial</t>
  </si>
  <si>
    <t>m7mad363</t>
  </si>
  <si>
    <t>sherikayehoff</t>
  </si>
  <si>
    <t>gabrihealer</t>
  </si>
  <si>
    <t>JeanJohansson</t>
  </si>
  <si>
    <t>marconunez</t>
  </si>
  <si>
    <t>Digitalmstream</t>
  </si>
  <si>
    <t>XuQingen</t>
  </si>
  <si>
    <t>3amerfahd1988</t>
  </si>
  <si>
    <t>SuperWalk_</t>
  </si>
  <si>
    <t>SANLlURFA</t>
  </si>
  <si>
    <t>Petrypsique</t>
  </si>
  <si>
    <t>KateHalena</t>
  </si>
  <si>
    <t>Jas98Goddess</t>
  </si>
  <si>
    <t>MauroStendel</t>
  </si>
  <si>
    <t>AmericaFirst850</t>
  </si>
  <si>
    <t>Muratbey_1</t>
  </si>
  <si>
    <t>memesenlosgenes</t>
  </si>
  <si>
    <t>GENuINE993</t>
  </si>
  <si>
    <t>aloqetan</t>
  </si>
  <si>
    <t>nationallampoon</t>
  </si>
  <si>
    <t>yakubwudil</t>
  </si>
  <si>
    <t>AyiedSaad77</t>
  </si>
  <si>
    <t>Battle_Steed</t>
  </si>
  <si>
    <t>BowesChay</t>
  </si>
  <si>
    <t>hamdia_ahmed</t>
  </si>
  <si>
    <t>agsocialmedia</t>
  </si>
  <si>
    <t>harnevo</t>
  </si>
  <si>
    <t>jaimeguerrero08</t>
  </si>
  <si>
    <t>homeofdcu</t>
  </si>
  <si>
    <t>AyhanAbii</t>
  </si>
  <si>
    <t>yama_hsshsp</t>
  </si>
  <si>
    <t>DefinedByKy</t>
  </si>
  <si>
    <t>RemnantMd</t>
  </si>
  <si>
    <t>Ca1nCrypto</t>
  </si>
  <si>
    <t>DigardOnline</t>
  </si>
  <si>
    <t>FarisBnAlsharif</t>
  </si>
  <si>
    <t>EkinUzunlar</t>
  </si>
  <si>
    <t>misskellywaite</t>
  </si>
  <si>
    <t>avsbulbul</t>
  </si>
  <si>
    <t>syo5_</t>
  </si>
  <si>
    <t>YogurNutricion</t>
  </si>
  <si>
    <t>hexanowl</t>
  </si>
  <si>
    <t>BigFish3000</t>
  </si>
  <si>
    <t>biokript</t>
  </si>
  <si>
    <t>RealDebrid</t>
  </si>
  <si>
    <t>azooz_ltfc</t>
  </si>
  <si>
    <t>100xAltcoinGems</t>
  </si>
  <si>
    <t>ArabGameAwards</t>
  </si>
  <si>
    <t>WharfRat_DE</t>
  </si>
  <si>
    <t>ReactTraining</t>
  </si>
  <si>
    <t>alqasam99</t>
  </si>
  <si>
    <t>fozeh50102</t>
  </si>
  <si>
    <t>RMS_Views</t>
  </si>
  <si>
    <t>mepanews</t>
  </si>
  <si>
    <t>albadawee</t>
  </si>
  <si>
    <t>KomunistBiri58</t>
  </si>
  <si>
    <t>sbsggm</t>
  </si>
  <si>
    <t>AlyAlyOutnFree</t>
  </si>
  <si>
    <t>PInsomne1</t>
  </si>
  <si>
    <t>geojamofficial</t>
  </si>
  <si>
    <t>AlgoFamily</t>
  </si>
  <si>
    <t>aqua_saito</t>
  </si>
  <si>
    <t>pumpersfuel</t>
  </si>
  <si>
    <t>byildiz63</t>
  </si>
  <si>
    <t>JulianGilliam</t>
  </si>
  <si>
    <t>jossemvargas</t>
  </si>
  <si>
    <t>Shingetsu_yuki</t>
  </si>
  <si>
    <t>MiAnnnGamer</t>
  </si>
  <si>
    <t>TheTNetwork</t>
  </si>
  <si>
    <t>LeechProtocol</t>
  </si>
  <si>
    <t>Alhumedhi</t>
  </si>
  <si>
    <t>kazumi_okuda</t>
  </si>
  <si>
    <t>Dasketchci</t>
  </si>
  <si>
    <t>ImposeCost</t>
  </si>
  <si>
    <t>itmebenjamin</t>
  </si>
  <si>
    <t>alshabak_a</t>
  </si>
  <si>
    <t>druhermes_</t>
  </si>
  <si>
    <t>dfnt</t>
  </si>
  <si>
    <t>Devstersinc</t>
  </si>
  <si>
    <t>eejit_nft</t>
  </si>
  <si>
    <t>Anjurian</t>
  </si>
  <si>
    <t>RWofMH</t>
  </si>
  <si>
    <t>GregoriMarugan</t>
  </si>
  <si>
    <t>alamosh11</t>
  </si>
  <si>
    <t>MetaCandleStick</t>
  </si>
  <si>
    <t>ChuckSambuchino</t>
  </si>
  <si>
    <t>lalitinvestor</t>
  </si>
  <si>
    <t>bbjademoon</t>
  </si>
  <si>
    <t>TRveri</t>
  </si>
  <si>
    <t>BlackStallionio</t>
  </si>
  <si>
    <t>Breaking_Battle</t>
  </si>
  <si>
    <t>CurtisSpyro</t>
  </si>
  <si>
    <t>CryptoJobs</t>
  </si>
  <si>
    <t>living_707</t>
  </si>
  <si>
    <t>243_athha</t>
  </si>
  <si>
    <t>baddiestodday</t>
  </si>
  <si>
    <t>CSProfKGD</t>
  </si>
  <si>
    <t>akiba_nikuzushi</t>
  </si>
  <si>
    <t>ZeroDarkKitty</t>
  </si>
  <si>
    <t>TechnOtaku</t>
  </si>
  <si>
    <t>tranhelen</t>
  </si>
  <si>
    <t>MLBinWA</t>
  </si>
  <si>
    <t>Moonstone_game</t>
  </si>
  <si>
    <t>HoneyRatDAO</t>
  </si>
  <si>
    <t>DrAliAlameri</t>
  </si>
  <si>
    <t>AlexCampbellOK</t>
  </si>
  <si>
    <t>19fender84</t>
  </si>
  <si>
    <t>TuiteVin</t>
  </si>
  <si>
    <t>LilPinkAlien</t>
  </si>
  <si>
    <t>devon_breeze</t>
  </si>
  <si>
    <t>bijann</t>
  </si>
  <si>
    <t>Majed_D_H</t>
  </si>
  <si>
    <t>CryptoSnooper_</t>
  </si>
  <si>
    <t>ViewSonicEDU_US</t>
  </si>
  <si>
    <t>themattmic</t>
  </si>
  <si>
    <t>kaylaparrilla</t>
  </si>
  <si>
    <t>disneymom1126</t>
  </si>
  <si>
    <t>AlanaLuvXXX</t>
  </si>
  <si>
    <t>ka11away</t>
  </si>
  <si>
    <t>LosDeChivas5</t>
  </si>
  <si>
    <t>MosaabAljuaid</t>
  </si>
  <si>
    <t>malphier</t>
  </si>
  <si>
    <t>QGdoPOP</t>
  </si>
  <si>
    <t>yoritaka_o</t>
  </si>
  <si>
    <t>Angelabamfordgh</t>
  </si>
  <si>
    <t>SokkzVr</t>
  </si>
  <si>
    <t>JonathanWWolfe</t>
  </si>
  <si>
    <t>MEXC_Japan</t>
  </si>
  <si>
    <t>gomatsuo</t>
  </si>
  <si>
    <t>watchtheyard</t>
  </si>
  <si>
    <t>YASERASALEH</t>
  </si>
  <si>
    <t>JaSeM_aLh0saNi</t>
  </si>
  <si>
    <t>DaddyDontknowth</t>
  </si>
  <si>
    <t>mohsarmini</t>
  </si>
  <si>
    <t>DrJagdishChatur</t>
  </si>
  <si>
    <t>VipRoseTr</t>
  </si>
  <si>
    <t>ATLien</t>
  </si>
  <si>
    <t>HaniAlAmri12</t>
  </si>
  <si>
    <t>0x_Parzival</t>
  </si>
  <si>
    <t>FahadAlkhereiji</t>
  </si>
  <si>
    <t>SassyMetisChick</t>
  </si>
  <si>
    <t>VirginieMartin_</t>
  </si>
  <si>
    <t>Havana_Bloom</t>
  </si>
  <si>
    <t>Squid_Grow</t>
  </si>
  <si>
    <t>SelmanKahyaX</t>
  </si>
  <si>
    <t>bizzobtw</t>
  </si>
  <si>
    <t>AnimalRoyale</t>
  </si>
  <si>
    <t>airsoft97_shop</t>
  </si>
  <si>
    <t>SheeshaFinance_</t>
  </si>
  <si>
    <t>pk_economy</t>
  </si>
  <si>
    <t>krainak</t>
  </si>
  <si>
    <t>ALNSASSR</t>
  </si>
  <si>
    <t>daniel_eckler</t>
  </si>
  <si>
    <t>orue_s</t>
  </si>
  <si>
    <t>CryptoMOLAh</t>
  </si>
  <si>
    <t>Afnan__f15</t>
  </si>
  <si>
    <t>nandefranja</t>
  </si>
  <si>
    <t>DebsSweet</t>
  </si>
  <si>
    <t>KimsMom3</t>
  </si>
  <si>
    <t>gghh_333</t>
  </si>
  <si>
    <t>officialtripoli</t>
  </si>
  <si>
    <t>AAA33SSS</t>
  </si>
  <si>
    <t>tradelife</t>
  </si>
  <si>
    <t>aleqth</t>
  </si>
  <si>
    <t>Morenmore_th</t>
  </si>
  <si>
    <t>__bathroom_</t>
  </si>
  <si>
    <t>sjanderson144</t>
  </si>
  <si>
    <t>fouzi_s</t>
  </si>
  <si>
    <t>LethalGamingGr</t>
  </si>
  <si>
    <t>paralllaxus</t>
  </si>
  <si>
    <t>Cons_Memes</t>
  </si>
  <si>
    <t>Avocats_Paris</t>
  </si>
  <si>
    <t>drahmadbazzi</t>
  </si>
  <si>
    <t>FlowSportClub</t>
  </si>
  <si>
    <t>Tiakabir</t>
  </si>
  <si>
    <t>EriekOTB</t>
  </si>
  <si>
    <t>LorenceHud</t>
  </si>
  <si>
    <t>JeffYoungerShow</t>
  </si>
  <si>
    <t>Ahmedkap</t>
  </si>
  <si>
    <t>IsabelleSurply</t>
  </si>
  <si>
    <t>rivalryca</t>
  </si>
  <si>
    <t>Zarsace</t>
  </si>
  <si>
    <t>ZetaMarkets</t>
  </si>
  <si>
    <t>C_chiaki_J</t>
  </si>
  <si>
    <t>binrawiyh</t>
  </si>
  <si>
    <t>TereSammallahti</t>
  </si>
  <si>
    <t>FLgridironpreps</t>
  </si>
  <si>
    <t>pamelahaunani</t>
  </si>
  <si>
    <t>Eng_Moftah74</t>
  </si>
  <si>
    <t>b8er4u</t>
  </si>
  <si>
    <t>osis_world</t>
  </si>
  <si>
    <t>EuniceGracenote</t>
  </si>
  <si>
    <t>FuzzySec</t>
  </si>
  <si>
    <t>diagram</t>
  </si>
  <si>
    <t>MisssMelina</t>
  </si>
  <si>
    <t>WXM_Lager</t>
  </si>
  <si>
    <t>DavidJohnsonUK</t>
  </si>
  <si>
    <t>HAlenezi</t>
  </si>
  <si>
    <t>CahitBeey</t>
  </si>
  <si>
    <t>40daysforlife</t>
  </si>
  <si>
    <t>yuachanq</t>
  </si>
  <si>
    <t>alzukair</t>
  </si>
  <si>
    <t>mmnr7373</t>
  </si>
  <si>
    <t>KalustS</t>
  </si>
  <si>
    <t>francescatututu</t>
  </si>
  <si>
    <t>negion_ch</t>
  </si>
  <si>
    <t>AlKaboura_News</t>
  </si>
  <si>
    <t>IhabFathiSulima</t>
  </si>
  <si>
    <t>_thetrackcoach_</t>
  </si>
  <si>
    <t>oh_laa_laa</t>
  </si>
  <si>
    <t>Ayhankahraman0</t>
  </si>
  <si>
    <t>ECCOUNCIL</t>
  </si>
  <si>
    <t>CRUSE_GROUP</t>
  </si>
  <si>
    <t>TwevePauLo</t>
  </si>
  <si>
    <t>BullandBaird</t>
  </si>
  <si>
    <t>tunutricienta</t>
  </si>
  <si>
    <t>lypocapsule</t>
  </si>
  <si>
    <t>sekakenpr</t>
  </si>
  <si>
    <t>_Official_CPA</t>
  </si>
  <si>
    <t>GetMoneySmarter</t>
  </si>
  <si>
    <t>RadioRaps</t>
  </si>
  <si>
    <t>tr_turuni</t>
  </si>
  <si>
    <t>samtalpooh</t>
  </si>
  <si>
    <t>regothetrader</t>
  </si>
  <si>
    <t>MRKONS</t>
  </si>
  <si>
    <t>kenny_kentg</t>
  </si>
  <si>
    <t>storiesforceos</t>
  </si>
  <si>
    <t>paulosaelias</t>
  </si>
  <si>
    <t>iToim_mn</t>
  </si>
  <si>
    <t>lunawoodsxx</t>
  </si>
  <si>
    <t>Cahlaflour</t>
  </si>
  <si>
    <t>GCWINC2014</t>
  </si>
  <si>
    <t>Qasimah_</t>
  </si>
  <si>
    <t>MZEZ_RS</t>
  </si>
  <si>
    <t>HuseinAlqubiel</t>
  </si>
  <si>
    <t>TurtlesNFT</t>
  </si>
  <si>
    <t>killedbygoogle</t>
  </si>
  <si>
    <t>Pokopii_R</t>
  </si>
  <si>
    <t>Web3kitagawa</t>
  </si>
  <si>
    <t>atxconcert</t>
  </si>
  <si>
    <t>mindfolkART</t>
  </si>
  <si>
    <t>PADG_officiel</t>
  </si>
  <si>
    <t>weedarks</t>
  </si>
  <si>
    <t>TheDisInsider</t>
  </si>
  <si>
    <t>VinceHln</t>
  </si>
  <si>
    <t>EticaSgr</t>
  </si>
  <si>
    <t>PureChiLL</t>
  </si>
  <si>
    <t>The_BTC_Express</t>
  </si>
  <si>
    <t>DrBrianKeating</t>
  </si>
  <si>
    <t>TCEnergy</t>
  </si>
  <si>
    <t>extraininfo</t>
  </si>
  <si>
    <t>thecomicproject</t>
  </si>
  <si>
    <t>HilLesha</t>
  </si>
  <si>
    <t>Juman_Haya</t>
  </si>
  <si>
    <t>StarkDefi</t>
  </si>
  <si>
    <t>koofi_kahkashan</t>
  </si>
  <si>
    <t>MissClaretta</t>
  </si>
  <si>
    <t>DiamondKesawn</t>
  </si>
  <si>
    <t>RedWingShoes</t>
  </si>
  <si>
    <t>SmithEthy</t>
  </si>
  <si>
    <t>ChicagoTheatre</t>
  </si>
  <si>
    <t>ArcanaContinuum</t>
  </si>
  <si>
    <t>Almalchannel</t>
  </si>
  <si>
    <t>MIYAVI_PRESS</t>
  </si>
  <si>
    <t>Sumire_Ojisan</t>
  </si>
  <si>
    <t>mo_neeeaaa</t>
  </si>
  <si>
    <t>funahara</t>
  </si>
  <si>
    <t>fred_manfrin</t>
  </si>
  <si>
    <t>forzaroma</t>
  </si>
  <si>
    <t>eng_hossam1992</t>
  </si>
  <si>
    <t>org_2030</t>
  </si>
  <si>
    <t>justincaron</t>
  </si>
  <si>
    <t>moniguzman</t>
  </si>
  <si>
    <t>FUSIONProtocol</t>
  </si>
  <si>
    <t>badr_haitham</t>
  </si>
  <si>
    <t>FunApes_NFT</t>
  </si>
  <si>
    <t>LoganMohtashami</t>
  </si>
  <si>
    <t>newspaperobits</t>
  </si>
  <si>
    <t>almanji_AM7</t>
  </si>
  <si>
    <t>p2pquake</t>
  </si>
  <si>
    <t>acharyavinod</t>
  </si>
  <si>
    <t>ahiteja</t>
  </si>
  <si>
    <t>fiago7</t>
  </si>
  <si>
    <t>AlmanacTrader</t>
  </si>
  <si>
    <t>keenelandsales</t>
  </si>
  <si>
    <t>TroyCaylak</t>
  </si>
  <si>
    <t>legal775</t>
  </si>
  <si>
    <t>unicornplayhous</t>
  </si>
  <si>
    <t>you_0204_777</t>
  </si>
  <si>
    <t>boki_law</t>
  </si>
  <si>
    <t>niftyinvest</t>
  </si>
  <si>
    <t>ArvindSBhati9</t>
  </si>
  <si>
    <t>wagulf</t>
  </si>
  <si>
    <t>Sekurak</t>
  </si>
  <si>
    <t>sluttypants_</t>
  </si>
  <si>
    <t>onmako_</t>
  </si>
  <si>
    <t>VanessaKade</t>
  </si>
  <si>
    <t>plusalpha_glass</t>
  </si>
  <si>
    <t>DrHassanMoraib</t>
  </si>
  <si>
    <t>officialh__</t>
  </si>
  <si>
    <t>beincrypto_es</t>
  </si>
  <si>
    <t>canek_vazquez</t>
  </si>
  <si>
    <t>takeya_co_jp</t>
  </si>
  <si>
    <t>Almutairitech</t>
  </si>
  <si>
    <t>sayaka_krkr</t>
  </si>
  <si>
    <t>PRMCoin</t>
  </si>
  <si>
    <t>iamnotshouting</t>
  </si>
  <si>
    <t>sammyjoluxton1</t>
  </si>
  <si>
    <t>mhfriends</t>
  </si>
  <si>
    <t>ViniMultimarcaz</t>
  </si>
  <si>
    <t>arunv2808</t>
  </si>
  <si>
    <t>UOzkirimli</t>
  </si>
  <si>
    <t>RafaCabeleira</t>
  </si>
  <si>
    <t>ThinKim86598531</t>
  </si>
  <si>
    <t>FinancialBrand</t>
  </si>
  <si>
    <t>almajdiah</t>
  </si>
  <si>
    <t>v_vashishta</t>
  </si>
  <si>
    <t>bctallis</t>
  </si>
  <si>
    <t>RTS_Widzew_Lodz</t>
  </si>
  <si>
    <t>babashi_youtube</t>
  </si>
  <si>
    <t>Mansour_Alsudis</t>
  </si>
  <si>
    <t>Kuroneko_S_chan</t>
  </si>
  <si>
    <t>TheWhiteHorsePu</t>
  </si>
  <si>
    <t>VeraVanHorne</t>
  </si>
  <si>
    <t>Ultra_platform</t>
  </si>
  <si>
    <t>a_alosaimi2</t>
  </si>
  <si>
    <t>LeftwardSwing</t>
  </si>
  <si>
    <t>RubixRia</t>
  </si>
  <si>
    <t>BraddrofliT</t>
  </si>
  <si>
    <t>beholdisrael</t>
  </si>
  <si>
    <t>Yalniz_Kurt5050</t>
  </si>
  <si>
    <t>ns0sn</t>
  </si>
  <si>
    <t>Wistlos</t>
  </si>
  <si>
    <t>cinemacity_jp</t>
  </si>
  <si>
    <t>EXiNA_XiENA</t>
  </si>
  <si>
    <t>anastasia_grac3</t>
  </si>
  <si>
    <t>apelsinkaX</t>
  </si>
  <si>
    <t>DefpointAI</t>
  </si>
  <si>
    <t>omnia_protocol</t>
  </si>
  <si>
    <t>CharliCohen</t>
  </si>
  <si>
    <t>ScrubNoobLoL</t>
  </si>
  <si>
    <t>tulala_usatan</t>
  </si>
  <si>
    <t>t_taniyan</t>
  </si>
  <si>
    <t>HPPRSWRLDWDE</t>
  </si>
  <si>
    <t>NewNorthWill</t>
  </si>
  <si>
    <t>TheAtrax</t>
  </si>
  <si>
    <t>ShephardNews</t>
  </si>
  <si>
    <t>wendyp4545</t>
  </si>
  <si>
    <t>M__Alojayan</t>
  </si>
  <si>
    <t>Luis_TV10</t>
  </si>
  <si>
    <t>Smartoshis</t>
  </si>
  <si>
    <t>Liverghouls</t>
  </si>
  <si>
    <t>nalshowaiman</t>
  </si>
  <si>
    <t>Northbrain7</t>
  </si>
  <si>
    <t>Majed_Alalkami</t>
  </si>
  <si>
    <t>Beosin_com</t>
  </si>
  <si>
    <t>themajorityscot</t>
  </si>
  <si>
    <t>glorinne4</t>
  </si>
  <si>
    <t>Blofin_Official</t>
  </si>
  <si>
    <t>BucknerdsMedia</t>
  </si>
  <si>
    <t>DvdndDiplomats</t>
  </si>
  <si>
    <t>alexlimareal</t>
  </si>
  <si>
    <t>3nzrut</t>
  </si>
  <si>
    <t>_i3zfi</t>
  </si>
  <si>
    <t>albernap</t>
  </si>
  <si>
    <t>AndrettiFE</t>
  </si>
  <si>
    <t>ICAssociation</t>
  </si>
  <si>
    <t>kasakai_hikaru</t>
  </si>
  <si>
    <t>Odrek_Rwabwogo</t>
  </si>
  <si>
    <t>EducatorsTech</t>
  </si>
  <si>
    <t>_Boran__</t>
  </si>
  <si>
    <t>dapitnih</t>
  </si>
  <si>
    <t>mooarofficial</t>
  </si>
  <si>
    <t>OccupyOneLove</t>
  </si>
  <si>
    <t>HipHmschoolMoms</t>
  </si>
  <si>
    <t>mattcharney</t>
  </si>
  <si>
    <t>OfficerDaniels</t>
  </si>
  <si>
    <t>ninjakingdomjp</t>
  </si>
  <si>
    <t>DrewMcKissick</t>
  </si>
  <si>
    <t>rotterdamvvg</t>
  </si>
  <si>
    <t>MetaVirus_games</t>
  </si>
  <si>
    <t>VivekKumar_IND</t>
  </si>
  <si>
    <t>nowiknowmyabcs</t>
  </si>
  <si>
    <t>CryptoLuga</t>
  </si>
  <si>
    <t>ojimakohei</t>
  </si>
  <si>
    <t>VTOSPORTS</t>
  </si>
  <si>
    <t>cngzkync</t>
  </si>
  <si>
    <t>CharlotteCGill</t>
  </si>
  <si>
    <t>KTSalmann</t>
  </si>
  <si>
    <t>Luu_Matinjwa</t>
  </si>
  <si>
    <t>jwayesm</t>
  </si>
  <si>
    <t>LuisMiNegocios</t>
  </si>
  <si>
    <t>RenoCzarr</t>
  </si>
  <si>
    <t>carlypreilly</t>
  </si>
  <si>
    <t>robertgriker</t>
  </si>
  <si>
    <t>HelloVersity</t>
  </si>
  <si>
    <t>yaqotaibi</t>
  </si>
  <si>
    <t>fanty_official</t>
  </si>
  <si>
    <t>StarshipAlves</t>
  </si>
  <si>
    <t>TheHempCoin</t>
  </si>
  <si>
    <t>HibikiRunTeam</t>
  </si>
  <si>
    <t>1ONEWLF</t>
  </si>
  <si>
    <t>hollowFPS</t>
  </si>
  <si>
    <t>kobrakao</t>
  </si>
  <si>
    <t>Lumiya0010</t>
  </si>
  <si>
    <t>VigorLabs</t>
  </si>
  <si>
    <t>NFT_Tarako</t>
  </si>
  <si>
    <t>PollyRosieBubba</t>
  </si>
  <si>
    <t>Aditya_joshi12</t>
  </si>
  <si>
    <t>arabdalla1</t>
  </si>
  <si>
    <t>sarimikrofoncom</t>
  </si>
  <si>
    <t>hoprnet</t>
  </si>
  <si>
    <t>mio_mio_dayo</t>
  </si>
  <si>
    <t>tauIier</t>
  </si>
  <si>
    <t>Jcazz17</t>
  </si>
  <si>
    <t>ChinyereUgokwe</t>
  </si>
  <si>
    <t>AlienApeIC</t>
  </si>
  <si>
    <t>Tzeporah</t>
  </si>
  <si>
    <t>m7mdalmunajem</t>
  </si>
  <si>
    <t>mazinjmal911</t>
  </si>
  <si>
    <t>saber71801</t>
  </si>
  <si>
    <t>Yodaskk</t>
  </si>
  <si>
    <t>Miki_Yamada_</t>
  </si>
  <si>
    <t>PrezzVerde</t>
  </si>
  <si>
    <t>official2XIST</t>
  </si>
  <si>
    <t>vijaypande</t>
  </si>
  <si>
    <t>billyS1971</t>
  </si>
  <si>
    <t>Carolann1954D</t>
  </si>
  <si>
    <t>papanikki1</t>
  </si>
  <si>
    <t>ItsTheFeel16</t>
  </si>
  <si>
    <t>DjRipWorldWide</t>
  </si>
  <si>
    <t>alparslanteksoy</t>
  </si>
  <si>
    <t>DIVAbibleTV</t>
  </si>
  <si>
    <t>azplanetaz</t>
  </si>
  <si>
    <t>Mittellaendisch</t>
  </si>
  <si>
    <t>Pursuitist</t>
  </si>
  <si>
    <t>Bashmohandes</t>
  </si>
  <si>
    <t>10larMedya</t>
  </si>
  <si>
    <t>WispSwap</t>
  </si>
  <si>
    <t>IllicitFlows</t>
  </si>
  <si>
    <t>rickhanlonii</t>
  </si>
  <si>
    <t>zus_network</t>
  </si>
  <si>
    <t>Shikabashi</t>
  </si>
  <si>
    <t>SCUMSOL</t>
  </si>
  <si>
    <t>caan_al</t>
  </si>
  <si>
    <t>shaig</t>
  </si>
  <si>
    <t>NationalDefense</t>
  </si>
  <si>
    <t>RachelSTWood</t>
  </si>
  <si>
    <t>JohnPasalis</t>
  </si>
  <si>
    <t>HA_ZA0</t>
  </si>
  <si>
    <t>TenkanTrading</t>
  </si>
  <si>
    <t>Shahadyasiri</t>
  </si>
  <si>
    <t>ryusaiogushi</t>
  </si>
  <si>
    <t>ianamikagautam</t>
  </si>
  <si>
    <t>misslainie</t>
  </si>
  <si>
    <t>chrisreymond89</t>
  </si>
  <si>
    <t>Saad_333m</t>
  </si>
  <si>
    <t>KeanuTrades</t>
  </si>
  <si>
    <t>photoxfn</t>
  </si>
  <si>
    <t>jiro_kame</t>
  </si>
  <si>
    <t>NilanjanDasAITC</t>
  </si>
  <si>
    <t>Ms_KimberlyRose</t>
  </si>
  <si>
    <t>mindofimpact</t>
  </si>
  <si>
    <t>DailyCultureYT</t>
  </si>
  <si>
    <t>Clionautica</t>
  </si>
  <si>
    <t>SmartyKat314</t>
  </si>
  <si>
    <t>HatayCity</t>
  </si>
  <si>
    <t>clichedout</t>
  </si>
  <si>
    <t>ALPHAMOTIVACION</t>
  </si>
  <si>
    <t>zkBlocks</t>
  </si>
  <si>
    <t>ShakesRampedi</t>
  </si>
  <si>
    <t>Nekuma_ltx</t>
  </si>
  <si>
    <t>elizabethalker</t>
  </si>
  <si>
    <t>MVMDigitalofi</t>
  </si>
  <si>
    <t>BrokenSilenceMD</t>
  </si>
  <si>
    <t>ds_akiba_ekimae</t>
  </si>
  <si>
    <t>mhewson_CMC</t>
  </si>
  <si>
    <t>Alharbi99Dr</t>
  </si>
  <si>
    <t>toomuchlag</t>
  </si>
  <si>
    <t>theNextDAO</t>
  </si>
  <si>
    <t>jasoncwarner</t>
  </si>
  <si>
    <t>Version_Thr33</t>
  </si>
  <si>
    <t>nahari1010</t>
  </si>
  <si>
    <t>Bamslol</t>
  </si>
  <si>
    <t>0l8Il</t>
  </si>
  <si>
    <t>MollySullivanLV</t>
  </si>
  <si>
    <t>bellrelease</t>
  </si>
  <si>
    <t>IkNet</t>
  </si>
  <si>
    <t>TreverMcGhee</t>
  </si>
  <si>
    <t>FabvLMusic</t>
  </si>
  <si>
    <t>soulsilverart</t>
  </si>
  <si>
    <t>TheDistantCoder</t>
  </si>
  <si>
    <t>cutienongbaek</t>
  </si>
  <si>
    <t>mhussam23</t>
  </si>
  <si>
    <t>hiphopcnation</t>
  </si>
  <si>
    <t>anuragsingh_as</t>
  </si>
  <si>
    <t>StarMarine614</t>
  </si>
  <si>
    <t>90_sTm</t>
  </si>
  <si>
    <t>Trilliana_x</t>
  </si>
  <si>
    <t>ibnjebreen_org</t>
  </si>
  <si>
    <t>yunmu_g</t>
  </si>
  <si>
    <t>AlfonsoFuggetta</t>
  </si>
  <si>
    <t>sicotyfy</t>
  </si>
  <si>
    <t>dr_masuhiro</t>
  </si>
  <si>
    <t>NemRaps</t>
  </si>
  <si>
    <t>Jonnklein</t>
  </si>
  <si>
    <t>DarkDotFail</t>
  </si>
  <si>
    <t>souadbntmohamed</t>
  </si>
  <si>
    <t>thepunkrockmba</t>
  </si>
  <si>
    <t>oripashichifuku</t>
  </si>
  <si>
    <t>lifeofc</t>
  </si>
  <si>
    <t>RecepCanpolat71</t>
  </si>
  <si>
    <t>La_Tmb_</t>
  </si>
  <si>
    <t>riachan_nel</t>
  </si>
  <si>
    <t>KarnatakaIndex9</t>
  </si>
  <si>
    <t>alhamli7705</t>
  </si>
  <si>
    <t>AsociacionMi</t>
  </si>
  <si>
    <t>patrimoniomx</t>
  </si>
  <si>
    <t>NIDZA7822</t>
  </si>
  <si>
    <t>btc_tainoko</t>
  </si>
  <si>
    <t>gozyuku</t>
  </si>
  <si>
    <t>patrickdebois</t>
  </si>
  <si>
    <t>VishalMehta__</t>
  </si>
  <si>
    <t>otimistaoficial</t>
  </si>
  <si>
    <t>Crypto_Rush0</t>
  </si>
  <si>
    <t>HonoluluBlues_</t>
  </si>
  <si>
    <t>CitiesAlliance</t>
  </si>
  <si>
    <t>GenerousRobots</t>
  </si>
  <si>
    <t>THPGolf</t>
  </si>
  <si>
    <t>qha_kirimhaber</t>
  </si>
  <si>
    <t>jsinsheim</t>
  </si>
  <si>
    <t>BorsaDLS</t>
  </si>
  <si>
    <t>SLOT_TUC</t>
  </si>
  <si>
    <t>legen_eth</t>
  </si>
  <si>
    <t>la_ppit</t>
  </si>
  <si>
    <t>theposerparty</t>
  </si>
  <si>
    <t>URL0VERBOY</t>
  </si>
  <si>
    <t>SOSMonopoly</t>
  </si>
  <si>
    <t>JDShuttlesworth</t>
  </si>
  <si>
    <t>DMS_Global</t>
  </si>
  <si>
    <t>Branech</t>
  </si>
  <si>
    <t>HighCoinviction</t>
  </si>
  <si>
    <t>DarrenMole</t>
  </si>
  <si>
    <t>BarbaraBelize</t>
  </si>
  <si>
    <t>FogoQueimado</t>
  </si>
  <si>
    <t>mistyxxxblue</t>
  </si>
  <si>
    <t>unlearn16tweet</t>
  </si>
  <si>
    <t>oriaoriaoria59</t>
  </si>
  <si>
    <t>FortnitePV2</t>
  </si>
  <si>
    <t>iamaryja</t>
  </si>
  <si>
    <t>UntilTheGraveFB</t>
  </si>
  <si>
    <t>lukeafk</t>
  </si>
  <si>
    <t>yousef9911</t>
  </si>
  <si>
    <t>o_luha</t>
  </si>
  <si>
    <t>tonyseba</t>
  </si>
  <si>
    <t>robustus</t>
  </si>
  <si>
    <t>realnickholt</t>
  </si>
  <si>
    <t>BamYaeger</t>
  </si>
  <si>
    <t>mreflow</t>
  </si>
  <si>
    <t>SarahSaldmann</t>
  </si>
  <si>
    <t>combfinancial</t>
  </si>
  <si>
    <t>TheKevinDalton</t>
  </si>
  <si>
    <t>NerdyNetty</t>
  </si>
  <si>
    <t>compatibul</t>
  </si>
  <si>
    <t>nftinspect</t>
  </si>
  <si>
    <t>xZAR_SA</t>
  </si>
  <si>
    <t>EsmeHernandezSi</t>
  </si>
  <si>
    <t>AfaqSomroo</t>
  </si>
  <si>
    <t>robinrobles</t>
  </si>
  <si>
    <t>ShizuVT</t>
  </si>
  <si>
    <t>lill141</t>
  </si>
  <si>
    <t>akhilpachori</t>
  </si>
  <si>
    <t>aRaClanX</t>
  </si>
  <si>
    <t>AbdulrahmanTR</t>
  </si>
  <si>
    <t>FananeesNFT</t>
  </si>
  <si>
    <t>rise_wallet</t>
  </si>
  <si>
    <t>Cinemascomics</t>
  </si>
  <si>
    <t>DapperDinoNFT</t>
  </si>
  <si>
    <t>kannan_kanal</t>
  </si>
  <si>
    <t>haroldartist</t>
  </si>
  <si>
    <t>thisisfoster</t>
  </si>
  <si>
    <t>BillEllmore</t>
  </si>
  <si>
    <t>infodapl</t>
  </si>
  <si>
    <t>w_alkalash</t>
  </si>
  <si>
    <t>hksa_22</t>
  </si>
  <si>
    <t>dghanma</t>
  </si>
  <si>
    <t>sugurumyoen</t>
  </si>
  <si>
    <t>ChiyaMelbourne</t>
  </si>
  <si>
    <t>cryptoartcollec</t>
  </si>
  <si>
    <t>Dheyl0</t>
  </si>
  <si>
    <t>ANA_7AIL</t>
  </si>
  <si>
    <t>thedomains</t>
  </si>
  <si>
    <t>robwalling</t>
  </si>
  <si>
    <t>Broccolex</t>
  </si>
  <si>
    <t>koyelsarkar_</t>
  </si>
  <si>
    <t>FranciscoPoleoR</t>
  </si>
  <si>
    <t>FoodProfessor</t>
  </si>
  <si>
    <t>nichoseo</t>
  </si>
  <si>
    <t>The__RedDot</t>
  </si>
  <si>
    <t>ItsAphiaDeMieux</t>
  </si>
  <si>
    <t>TheArtistsWeb</t>
  </si>
  <si>
    <t>waeelaltwaireqi</t>
  </si>
  <si>
    <t>Baoliaogeming64</t>
  </si>
  <si>
    <t>tomofsnj</t>
  </si>
  <si>
    <t>EuroPodemos</t>
  </si>
  <si>
    <t>bbishop23</t>
  </si>
  <si>
    <t>philipvollet</t>
  </si>
  <si>
    <t>DanielleFong</t>
  </si>
  <si>
    <t>K_ALDHALEA</t>
  </si>
  <si>
    <t>UsmanFarhat</t>
  </si>
  <si>
    <t>sekodiane_me</t>
  </si>
  <si>
    <t>OWIRNFT</t>
  </si>
  <si>
    <t>YahyaRaaby</t>
  </si>
  <si>
    <t>Honda_Saudi</t>
  </si>
  <si>
    <t>MikeKain_</t>
  </si>
  <si>
    <t>Mishifuxddd</t>
  </si>
  <si>
    <t>tokyo_exit</t>
  </si>
  <si>
    <t>ManekiNekoLabs</t>
  </si>
  <si>
    <t>glebich</t>
  </si>
  <si>
    <t>ecp408</t>
  </si>
  <si>
    <t>Crypto_Coffee</t>
  </si>
  <si>
    <t>ProtectWinters</t>
  </si>
  <si>
    <t>almajnonim</t>
  </si>
  <si>
    <t>RobertRenan10</t>
  </si>
  <si>
    <t>dominalynnette</t>
  </si>
  <si>
    <t>iamhafizulfaiz</t>
  </si>
  <si>
    <t>JohnNakamoto_</t>
  </si>
  <si>
    <t>rachstewart_nz</t>
  </si>
  <si>
    <t>ashleybriggss</t>
  </si>
  <si>
    <t>rominapons</t>
  </si>
  <si>
    <t>takuyanokaiga</t>
  </si>
  <si>
    <t>755FU</t>
  </si>
  <si>
    <t>ramonray</t>
  </si>
  <si>
    <t>robscottnews</t>
  </si>
  <si>
    <t>kiddapollo_</t>
  </si>
  <si>
    <t>DreamitCon</t>
  </si>
  <si>
    <t>Crystalberry</t>
  </si>
  <si>
    <t>Wppah</t>
  </si>
  <si>
    <t>BlackjackFletch</t>
  </si>
  <si>
    <t>Melissa_Bely</t>
  </si>
  <si>
    <t>iMinaMaher</t>
  </si>
  <si>
    <t>DrBradCampbell</t>
  </si>
  <si>
    <t>THEREALKIASHINE</t>
  </si>
  <si>
    <t>onurizmm_</t>
  </si>
  <si>
    <t>sunstroke_house</t>
  </si>
  <si>
    <t>SanaSecurities</t>
  </si>
  <si>
    <t>ScyllaDB</t>
  </si>
  <si>
    <t>flylcc</t>
  </si>
  <si>
    <t>yuuu_a</t>
  </si>
  <si>
    <t>iamtexture</t>
  </si>
  <si>
    <t>Atheer_alNashmi</t>
  </si>
  <si>
    <t>PayFLCoaches</t>
  </si>
  <si>
    <t>lilyslynch</t>
  </si>
  <si>
    <t>catherine___c</t>
  </si>
  <si>
    <t>LeftOfBlack</t>
  </si>
  <si>
    <t>info_jukusei</t>
  </si>
  <si>
    <t>alisontegan</t>
  </si>
  <si>
    <t>MikeASperrazza</t>
  </si>
  <si>
    <t>_Ollie</t>
  </si>
  <si>
    <t>shiburuna</t>
  </si>
  <si>
    <t>NaughtyDogInfo</t>
  </si>
  <si>
    <t>TSDR_Trading</t>
  </si>
  <si>
    <t>Tendaijoe</t>
  </si>
  <si>
    <t>Haldhowayan</t>
  </si>
  <si>
    <t>TheMadTrooper</t>
  </si>
  <si>
    <t>RonLPitts</t>
  </si>
  <si>
    <t>Coleyufo</t>
  </si>
  <si>
    <t>Chainflip</t>
  </si>
  <si>
    <t>ZentxZ</t>
  </si>
  <si>
    <t>Atlantium</t>
  </si>
  <si>
    <t>S3RM8</t>
  </si>
  <si>
    <t>aum4you</t>
  </si>
  <si>
    <t>emelusluatikEUA</t>
  </si>
  <si>
    <t>PRE_Alarabiya</t>
  </si>
  <si>
    <t>primecrypto_tr</t>
  </si>
  <si>
    <t>starks94</t>
  </si>
  <si>
    <t>GUMIfromMegpoid</t>
  </si>
  <si>
    <t>farshadsarrafi</t>
  </si>
  <si>
    <t>ayako__miyata</t>
  </si>
  <si>
    <t>Rahmah_ksa</t>
  </si>
  <si>
    <t>KR_king0009</t>
  </si>
  <si>
    <t>twt_bajet</t>
  </si>
  <si>
    <t>QuickNode</t>
  </si>
  <si>
    <t>Scream_Obsessed</t>
  </si>
  <si>
    <t>tonetalks</t>
  </si>
  <si>
    <t>Abdullah_Fin</t>
  </si>
  <si>
    <t>fukufuku_comic</t>
  </si>
  <si>
    <t>BambinoJalapeno</t>
  </si>
  <si>
    <t>koyachansokuho</t>
  </si>
  <si>
    <t>harapei2</t>
  </si>
  <si>
    <t>daham17881</t>
  </si>
  <si>
    <t>SpookyMovies</t>
  </si>
  <si>
    <t>AmericanHussy</t>
  </si>
  <si>
    <t>krunkerio</t>
  </si>
  <si>
    <t>Hayk_Animation</t>
  </si>
  <si>
    <t>WPJWorldNews</t>
  </si>
  <si>
    <t>serrapirinc</t>
  </si>
  <si>
    <t>RamiMunif</t>
  </si>
  <si>
    <t>socialdudesnft</t>
  </si>
  <si>
    <t>RobTiffany</t>
  </si>
  <si>
    <t>SaintRPh</t>
  </si>
  <si>
    <t>corinnec</t>
  </si>
  <si>
    <t>anywhere_knock</t>
  </si>
  <si>
    <t>NickKandler</t>
  </si>
  <si>
    <t>main_yukicd</t>
  </si>
  <si>
    <t>GamblingG0D</t>
  </si>
  <si>
    <t>daydream913hj</t>
  </si>
  <si>
    <t>TheBearsTalk</t>
  </si>
  <si>
    <t>PAbulls</t>
  </si>
  <si>
    <t>aziztalks</t>
  </si>
  <si>
    <t>CharlesLindberg</t>
  </si>
  <si>
    <t>OtterLabsNFT</t>
  </si>
  <si>
    <t>forexflowlive</t>
  </si>
  <si>
    <t>NFT_Collector</t>
  </si>
  <si>
    <t>noyasan</t>
  </si>
  <si>
    <t>DVanLangenhove</t>
  </si>
  <si>
    <t>s9a51</t>
  </si>
  <si>
    <t>sujo_22ok</t>
  </si>
  <si>
    <t>Bruce_L_Hartman</t>
  </si>
  <si>
    <t>orbis86_x</t>
  </si>
  <si>
    <t>TheAnnMarieJohn</t>
  </si>
  <si>
    <t>dagozlem</t>
  </si>
  <si>
    <t>durushabercom</t>
  </si>
  <si>
    <t>ll_l94</t>
  </si>
  <si>
    <t>rtoinsider</t>
  </si>
  <si>
    <t>MeshurSabir</t>
  </si>
  <si>
    <t>rasikhabbasi</t>
  </si>
  <si>
    <t>PharmacyPodcast</t>
  </si>
  <si>
    <t>GhanshyamDausa</t>
  </si>
  <si>
    <t>ggrim002</t>
  </si>
  <si>
    <t>CandyJuniper</t>
  </si>
  <si>
    <t>madaar1</t>
  </si>
  <si>
    <t>imPatrickT</t>
  </si>
  <si>
    <t>MohamedMubarak2</t>
  </si>
  <si>
    <t>NazmiKayisogLu</t>
  </si>
  <si>
    <t>almashhad_araby</t>
  </si>
  <si>
    <t>monsterFoodieUK</t>
  </si>
  <si>
    <t>StockBoardAsset</t>
  </si>
  <si>
    <t>Mohansinha</t>
  </si>
  <si>
    <t>DarioBallini</t>
  </si>
  <si>
    <t>karimGahin1</t>
  </si>
  <si>
    <t>SoyElsaMendez</t>
  </si>
  <si>
    <t>pntrack</t>
  </si>
  <si>
    <t>logan77coin</t>
  </si>
  <si>
    <t>wqtarumi</t>
  </si>
  <si>
    <t>Angirah7</t>
  </si>
  <si>
    <t>jaretos</t>
  </si>
  <si>
    <t>AniLKPatelBJP</t>
  </si>
  <si>
    <t>EliBenSasson</t>
  </si>
  <si>
    <t>HipyoTech</t>
  </si>
  <si>
    <t>Jolliebe_global</t>
  </si>
  <si>
    <t>WorshipSoundGuy</t>
  </si>
  <si>
    <t>ElevatedFaith</t>
  </si>
  <si>
    <t>arielipillo</t>
  </si>
  <si>
    <t>SidqYem</t>
  </si>
  <si>
    <t>FundamentEdge</t>
  </si>
  <si>
    <t>CoachAI</t>
  </si>
  <si>
    <t>WordsOfKaleem</t>
  </si>
  <si>
    <t>officialJosh_A</t>
  </si>
  <si>
    <t>radiojagger</t>
  </si>
  <si>
    <t>1_mohtrm</t>
  </si>
  <si>
    <t>GolfersJournal</t>
  </si>
  <si>
    <t>HalkinPortali</t>
  </si>
  <si>
    <t>tanakakazuma</t>
  </si>
  <si>
    <t>alhenedi</t>
  </si>
  <si>
    <t>AsimKhan21c</t>
  </si>
  <si>
    <t>mody_alkoridees</t>
  </si>
  <si>
    <t>blockbankapp</t>
  </si>
  <si>
    <t>joody7</t>
  </si>
  <si>
    <t>t0mat0juice</t>
  </si>
  <si>
    <t>LFrostWrites</t>
  </si>
  <si>
    <t>topi3001</t>
  </si>
  <si>
    <t>novosyolov</t>
  </si>
  <si>
    <t>leveraged1</t>
  </si>
  <si>
    <t>grossehalbuer</t>
  </si>
  <si>
    <t>CoachLeonardTX</t>
  </si>
  <si>
    <t>shiraishi_anu</t>
  </si>
  <si>
    <t>Dr_AlghamdiA</t>
  </si>
  <si>
    <t>Swati_THN</t>
  </si>
  <si>
    <t>stainless231</t>
  </si>
  <si>
    <t>AndrewHiesinger</t>
  </si>
  <si>
    <t>ElgonWilliams</t>
  </si>
  <si>
    <t>amatou_0429</t>
  </si>
  <si>
    <t>MorisDieck</t>
  </si>
  <si>
    <t>burakkripto_</t>
  </si>
  <si>
    <t>Clan_AMORIS</t>
  </si>
  <si>
    <t>HeavyOnSports</t>
  </si>
  <si>
    <t>troidorg</t>
  </si>
  <si>
    <t>brh0m</t>
  </si>
  <si>
    <t>crypto_elainne</t>
  </si>
  <si>
    <t>nambitdefi</t>
  </si>
  <si>
    <t>13gAHD33</t>
  </si>
  <si>
    <t>NEOZoneHS</t>
  </si>
  <si>
    <t>LandonTice</t>
  </si>
  <si>
    <t>ociswap</t>
  </si>
  <si>
    <t>cronopio1979</t>
  </si>
  <si>
    <t>AlessandroFusi9</t>
  </si>
  <si>
    <t>ethbsccoin</t>
  </si>
  <si>
    <t>uchujinyoutuber</t>
  </si>
  <si>
    <t>MohammedAlbadah</t>
  </si>
  <si>
    <t>newt_travel</t>
  </si>
  <si>
    <t>yrfavno</t>
  </si>
  <si>
    <t>wicho</t>
  </si>
  <si>
    <t>HeadwayUK</t>
  </si>
  <si>
    <t>FraFilter</t>
  </si>
  <si>
    <t>MainGame6</t>
  </si>
  <si>
    <t>DavutDaskiran</t>
  </si>
  <si>
    <t>Oluwafunnmi</t>
  </si>
  <si>
    <t>kyoukararoppong</t>
  </si>
  <si>
    <t>TomCrownCrypto</t>
  </si>
  <si>
    <t>KylieJaneKremer</t>
  </si>
  <si>
    <t>Jen_Stark</t>
  </si>
  <si>
    <t>thehomeedit</t>
  </si>
  <si>
    <t>Mohamed_Fettouh</t>
  </si>
  <si>
    <t>tradezero</t>
  </si>
  <si>
    <t>xChubbyLunax</t>
  </si>
  <si>
    <t>ESJAPAN</t>
  </si>
  <si>
    <t>sel_ma88</t>
  </si>
  <si>
    <t>SimpliFaster</t>
  </si>
  <si>
    <t>realloyalfans</t>
  </si>
  <si>
    <t>NextMedHealth</t>
  </si>
  <si>
    <t>ArtRainer</t>
  </si>
  <si>
    <t>BlueyRL</t>
  </si>
  <si>
    <t>VyFiOfficial</t>
  </si>
  <si>
    <t>restoreorderusa</t>
  </si>
  <si>
    <t>rosskernez</t>
  </si>
  <si>
    <t>RichValdes</t>
  </si>
  <si>
    <t>AndrewDARMACAP</t>
  </si>
  <si>
    <t>YannDarwin</t>
  </si>
  <si>
    <t>john_mcguirk</t>
  </si>
  <si>
    <t>aldahhash</t>
  </si>
  <si>
    <t>Torous_Today</t>
  </si>
  <si>
    <t>MAXXFinance</t>
  </si>
  <si>
    <t>DavidBazzel</t>
  </si>
  <si>
    <t>mrs_darl</t>
  </si>
  <si>
    <t>BirbDefi</t>
  </si>
  <si>
    <t>Mike_Kunkle</t>
  </si>
  <si>
    <t>TheRealChelzzz</t>
  </si>
  <si>
    <t>MabetAlhijaz</t>
  </si>
  <si>
    <t>NE1Honest</t>
  </si>
  <si>
    <t>VSheetMusic</t>
  </si>
  <si>
    <t>SarmadBreaking</t>
  </si>
  <si>
    <t>NFTNate_</t>
  </si>
  <si>
    <t>EricaRayxo</t>
  </si>
  <si>
    <t>Inner_Drive</t>
  </si>
  <si>
    <t>NirmalBang</t>
  </si>
  <si>
    <t>Daddyphatsnaps</t>
  </si>
  <si>
    <t>hakankosucuu</t>
  </si>
  <si>
    <t>abecapriles</t>
  </si>
  <si>
    <t>EchelonFront</t>
  </si>
  <si>
    <t>damanr</t>
  </si>
  <si>
    <t>sayumi_xoxo</t>
  </si>
  <si>
    <t>AMAKUNIcom</t>
  </si>
  <si>
    <t>ulala_go</t>
  </si>
  <si>
    <t>davidcowan</t>
  </si>
  <si>
    <t>ErayCr</t>
  </si>
  <si>
    <t>NourHaridy</t>
  </si>
  <si>
    <t>mobidictum</t>
  </si>
  <si>
    <t>HStvZim</t>
  </si>
  <si>
    <t>RivalryCSGObr</t>
  </si>
  <si>
    <t>mportilloES</t>
  </si>
  <si>
    <t>Sabyasachi__B</t>
  </si>
  <si>
    <t>RehaCamuroglu</t>
  </si>
  <si>
    <t>JorgeOlson</t>
  </si>
  <si>
    <t>jackfriks</t>
  </si>
  <si>
    <t>quintonflynn</t>
  </si>
  <si>
    <t>dgmedioschile</t>
  </si>
  <si>
    <t>TaylorSkully_</t>
  </si>
  <si>
    <t>TheGorillaLabs</t>
  </si>
  <si>
    <t>goolden_art</t>
  </si>
  <si>
    <t>CelticsRiley</t>
  </si>
  <si>
    <t>wajab92</t>
  </si>
  <si>
    <t>dd_finance</t>
  </si>
  <si>
    <t>BitKeepWallet</t>
  </si>
  <si>
    <t>IvanNavaMx</t>
  </si>
  <si>
    <t>MotoAmerica</t>
  </si>
  <si>
    <t>charlottedobre</t>
  </si>
  <si>
    <t>BandarOweer</t>
  </si>
  <si>
    <t>GregaHorvatFX</t>
  </si>
  <si>
    <t>XMenUpdate</t>
  </si>
  <si>
    <t>HipHopNMore</t>
  </si>
  <si>
    <t>WeberDarlene</t>
  </si>
  <si>
    <t>ArlenWms</t>
  </si>
  <si>
    <t>thenameisbrill</t>
  </si>
  <si>
    <t>MJDeMarco</t>
  </si>
  <si>
    <t>168channel</t>
  </si>
  <si>
    <t>DAlkhawtani</t>
  </si>
  <si>
    <t>TheKateEmerald</t>
  </si>
  <si>
    <t>wa_yl20</t>
  </si>
  <si>
    <t>perezzeynep</t>
  </si>
  <si>
    <t>PakStartup</t>
  </si>
  <si>
    <t>caner_arduc</t>
  </si>
  <si>
    <t>GeorgePeretzKC</t>
  </si>
  <si>
    <t>marcoshgs</t>
  </si>
  <si>
    <t>aahmttprk</t>
  </si>
  <si>
    <t>jessicacadams</t>
  </si>
  <si>
    <t>realRyanEagle</t>
  </si>
  <si>
    <t>ZulfiqarAhmed69</t>
  </si>
  <si>
    <t>iKONPhilippines</t>
  </si>
  <si>
    <t>AdultingIsEasy</t>
  </si>
  <si>
    <t>WyckoffOnCrypto</t>
  </si>
  <si>
    <t>no7110</t>
  </si>
  <si>
    <t>SevereAnon</t>
  </si>
  <si>
    <t>MrTopStep</t>
  </si>
  <si>
    <t>RampNetwork</t>
  </si>
  <si>
    <t>meraperspective</t>
  </si>
  <si>
    <t>PolitPlato</t>
  </si>
  <si>
    <t>JewelsJonesLive</t>
  </si>
  <si>
    <t>Hora2023</t>
  </si>
  <si>
    <t>PredecessorGame</t>
  </si>
  <si>
    <t>_vicwong</t>
  </si>
  <si>
    <t>cutelittlemilph</t>
  </si>
  <si>
    <t>connectwithtola</t>
  </si>
  <si>
    <t>CRIPER132</t>
  </si>
  <si>
    <t>Liceu_cat</t>
  </si>
  <si>
    <t>idua2</t>
  </si>
  <si>
    <t>GenuineDegen</t>
  </si>
  <si>
    <t>LaBoomer68</t>
  </si>
  <si>
    <t>azzuzy</t>
  </si>
  <si>
    <t>kaleciferhat1</t>
  </si>
  <si>
    <t>SultanAlMajroub</t>
  </si>
  <si>
    <t>BE_Happier_BTS</t>
  </si>
  <si>
    <t>slotgameauto</t>
  </si>
  <si>
    <t>hamhammiho0222</t>
  </si>
  <si>
    <t>SwenLink</t>
  </si>
  <si>
    <t>BeyondGifted</t>
  </si>
  <si>
    <t>detectiveorjp</t>
  </si>
  <si>
    <t>NFTPlazas</t>
  </si>
  <si>
    <t>yunaaaa_a</t>
  </si>
  <si>
    <t>cbdhage</t>
  </si>
  <si>
    <t>HLE_ALQSSMAN</t>
  </si>
  <si>
    <t>Kiranyx</t>
  </si>
  <si>
    <t>AngieLaCoquette</t>
  </si>
  <si>
    <t>MALSWAR</t>
  </si>
  <si>
    <t>coinyeezy</t>
  </si>
  <si>
    <t>cnp_ninjadao</t>
  </si>
  <si>
    <t>WNLVandaag</t>
  </si>
  <si>
    <t>PepeApeYC</t>
  </si>
  <si>
    <t>kittagonnnn</t>
  </si>
  <si>
    <t>xavierjp__</t>
  </si>
  <si>
    <t>SheikhInuToken</t>
  </si>
  <si>
    <t>Abshakr</t>
  </si>
  <si>
    <t>ChiptosX</t>
  </si>
  <si>
    <t>selvinkorkmaz</t>
  </si>
  <si>
    <t>CollHoopsChat</t>
  </si>
  <si>
    <t>ratracer1985</t>
  </si>
  <si>
    <t>key_poker</t>
  </si>
  <si>
    <t>LaMalaC</t>
  </si>
  <si>
    <t>hawarnews</t>
  </si>
  <si>
    <t>JustTheJuice</t>
  </si>
  <si>
    <t>BisexBta</t>
  </si>
  <si>
    <t>LAMagFood</t>
  </si>
  <si>
    <t>RickNobre28</t>
  </si>
  <si>
    <t>hoseini_finance</t>
  </si>
  <si>
    <t>MikeBenzCyber</t>
  </si>
  <si>
    <t>NUFDIran</t>
  </si>
  <si>
    <t>EFrenchsissy</t>
  </si>
  <si>
    <t>humor_economico</t>
  </si>
  <si>
    <t>p1xelfool</t>
  </si>
  <si>
    <t>DirectorPHARB</t>
  </si>
  <si>
    <t>theearthyvirgo</t>
  </si>
  <si>
    <t>D7mesh</t>
  </si>
  <si>
    <t>ehsan_rastgar</t>
  </si>
  <si>
    <t>isthismike_p</t>
  </si>
  <si>
    <t>RedragonBR</t>
  </si>
  <si>
    <t>TREtaipei</t>
  </si>
  <si>
    <t>yasalabdulkarim</t>
  </si>
  <si>
    <t>CTzEsports</t>
  </si>
  <si>
    <t>ubiloan</t>
  </si>
  <si>
    <t>hyuga_sk</t>
  </si>
  <si>
    <t>BrianLeeTrades</t>
  </si>
  <si>
    <t>Badass_Mommy_OG</t>
  </si>
  <si>
    <t>Shaundam</t>
  </si>
  <si>
    <t>valaipechu</t>
  </si>
  <si>
    <t>DDFalpha</t>
  </si>
  <si>
    <t>mincehakliymis</t>
  </si>
  <si>
    <t>RihardJarc</t>
  </si>
  <si>
    <t>LeadingReport</t>
  </si>
  <si>
    <t>matgr_almamlka</t>
  </si>
  <si>
    <t>ImtiazButt79</t>
  </si>
  <si>
    <t>dr_aljasme</t>
  </si>
  <si>
    <t>Ali__Arif</t>
  </si>
  <si>
    <t>walkhrusi</t>
  </si>
  <si>
    <t>reallikogotti</t>
  </si>
  <si>
    <t>priyal</t>
  </si>
  <si>
    <t>PrashantTandy</t>
  </si>
  <si>
    <t>kuro_40</t>
  </si>
  <si>
    <t>fuji_trill</t>
  </si>
  <si>
    <t>DenimsTV</t>
  </si>
  <si>
    <t>CinesRenoir</t>
  </si>
  <si>
    <t>johnmorganFL</t>
  </si>
  <si>
    <t>NayvethVizcaya</t>
  </si>
  <si>
    <t>ayhan_salman</t>
  </si>
  <si>
    <t>borsaavukati44</t>
  </si>
  <si>
    <t>OverseerLewis</t>
  </si>
  <si>
    <t>faisalz7</t>
  </si>
  <si>
    <t>ozbren_xyz</t>
  </si>
  <si>
    <t>rs_gbe</t>
  </si>
  <si>
    <t>SullyBusiness</t>
  </si>
  <si>
    <t>CCFR_CCDAF</t>
  </si>
  <si>
    <t>coinmerge</t>
  </si>
  <si>
    <t>reallyjessi</t>
  </si>
  <si>
    <t>bitcoinPalmer</t>
  </si>
  <si>
    <t>pettokado</t>
  </si>
  <si>
    <t>tuysuzilhan</t>
  </si>
  <si>
    <t>EDMManiac</t>
  </si>
  <si>
    <t>axis_x2</t>
  </si>
  <si>
    <t>FGRForg</t>
  </si>
  <si>
    <t>FWYKRin</t>
  </si>
  <si>
    <t>ccieby30</t>
  </si>
  <si>
    <t>doc_singing</t>
  </si>
  <si>
    <t>14Moon1443</t>
  </si>
  <si>
    <t>YigitGuralp</t>
  </si>
  <si>
    <t>TelanganaPress_</t>
  </si>
  <si>
    <t>rory_wings4u</t>
  </si>
  <si>
    <t>Yusuke_Tanaka</t>
  </si>
  <si>
    <t>emrocak_crypto</t>
  </si>
  <si>
    <t>ryaneshea</t>
  </si>
  <si>
    <t>LisaRules</t>
  </si>
  <si>
    <t>marshal</t>
  </si>
  <si>
    <t>diesandro</t>
  </si>
  <si>
    <t>UnibrightIO</t>
  </si>
  <si>
    <t>glockied</t>
  </si>
  <si>
    <t>westindimade</t>
  </si>
  <si>
    <t>hukugyootaku</t>
  </si>
  <si>
    <t>ProjectSeventh</t>
  </si>
  <si>
    <t>mounirallamine2</t>
  </si>
  <si>
    <t>itskipronoh</t>
  </si>
  <si>
    <t>maxifirtman</t>
  </si>
  <si>
    <t>penaguaba</t>
  </si>
  <si>
    <t>mohammedalfryan</t>
  </si>
  <si>
    <t>meri_0228</t>
  </si>
  <si>
    <t>ToeTagginTambo</t>
  </si>
  <si>
    <t>mommyalv</t>
  </si>
  <si>
    <t>Songbird70x7</t>
  </si>
  <si>
    <t>KBT_BANKOLE</t>
  </si>
  <si>
    <t>GGmansion_</t>
  </si>
  <si>
    <t>JFernandeznino</t>
  </si>
  <si>
    <t>zingales</t>
  </si>
  <si>
    <t>WhitleyStrieber</t>
  </si>
  <si>
    <t>peterbelayneh</t>
  </si>
  <si>
    <t>casualsdirect</t>
  </si>
  <si>
    <t>Momof4Cats4</t>
  </si>
  <si>
    <t>meryemkenann</t>
  </si>
  <si>
    <t>MarkTabNet</t>
  </si>
  <si>
    <t>TehLamboX</t>
  </si>
  <si>
    <t>ZartonkMedia</t>
  </si>
  <si>
    <t>SyZulfiqarShah</t>
  </si>
  <si>
    <t>thesumitgarg</t>
  </si>
  <si>
    <t>robertoortizu</t>
  </si>
  <si>
    <t>ricca_kitami</t>
  </si>
  <si>
    <t>TrueTriz</t>
  </si>
  <si>
    <t>Anirudh_FP</t>
  </si>
  <si>
    <t>musaedtech</t>
  </si>
  <si>
    <t>kashviETH</t>
  </si>
  <si>
    <t>Hosogane_LGG</t>
  </si>
  <si>
    <t>MStakis</t>
  </si>
  <si>
    <t>DawulApp</t>
  </si>
  <si>
    <t>Bohemond</t>
  </si>
  <si>
    <t>su_bg</t>
  </si>
  <si>
    <t>thescarletgomez</t>
  </si>
  <si>
    <t>ds_nipponbashi3</t>
  </si>
  <si>
    <t>anyanyavee</t>
  </si>
  <si>
    <t>itsclaraduh</t>
  </si>
  <si>
    <t>AltorifiTalal</t>
  </si>
  <si>
    <t>CumberlandSays</t>
  </si>
  <si>
    <t>Kiki_Morand</t>
  </si>
  <si>
    <t>abualialaskry1</t>
  </si>
  <si>
    <t>aekun_cben</t>
  </si>
  <si>
    <t>mqgire</t>
  </si>
  <si>
    <t>MWehbeCrypto</t>
  </si>
  <si>
    <t>nuffsaidny</t>
  </si>
  <si>
    <t>CarinaxXxSlim</t>
  </si>
  <si>
    <t>giovannibassi</t>
  </si>
  <si>
    <t>SawyerKnight</t>
  </si>
  <si>
    <t>_alotaibi_</t>
  </si>
  <si>
    <t>7rf20</t>
  </si>
  <si>
    <t>MattAudibert</t>
  </si>
  <si>
    <t>raecastagnotaft</t>
  </si>
  <si>
    <t>ONIMUSHI_HYOGO</t>
  </si>
  <si>
    <t>MohsinNasri1</t>
  </si>
  <si>
    <t>PsychicxGoddess</t>
  </si>
  <si>
    <t>FoMerlot</t>
  </si>
  <si>
    <t>ourmoneybook</t>
  </si>
  <si>
    <t>CaptMarvelNews</t>
  </si>
  <si>
    <t>contractwolf_io</t>
  </si>
  <si>
    <t>kingofdropshots</t>
  </si>
  <si>
    <t>MaxPeixoto91</t>
  </si>
  <si>
    <t>shim_rational</t>
  </si>
  <si>
    <t>eggwickgg</t>
  </si>
  <si>
    <t>1DeLiBu</t>
  </si>
  <si>
    <t>ne_tiara</t>
  </si>
  <si>
    <t>SecularUndergro</t>
  </si>
  <si>
    <t>findlahistoria</t>
  </si>
  <si>
    <t>Ebihamedi</t>
  </si>
  <si>
    <t>sound_pressureN</t>
  </si>
  <si>
    <t>QasrAlmasa</t>
  </si>
  <si>
    <t>AITECHio</t>
  </si>
  <si>
    <t>almeshal_talal</t>
  </si>
  <si>
    <t>al_sagre</t>
  </si>
  <si>
    <t>FafdaJalebie</t>
  </si>
  <si>
    <t>sayinbasin</t>
  </si>
  <si>
    <t>slotdekatu</t>
  </si>
  <si>
    <t>frankpalangi</t>
  </si>
  <si>
    <t>StoriedRivals</t>
  </si>
  <si>
    <t>SuperStacey318</t>
  </si>
  <si>
    <t>Neusroom</t>
  </si>
  <si>
    <t>Qubits_Toy</t>
  </si>
  <si>
    <t>pickles_pipipi</t>
  </si>
  <si>
    <t>mxgxw_gamma</t>
  </si>
  <si>
    <t>caocigars</t>
  </si>
  <si>
    <t>CherishingFlo</t>
  </si>
  <si>
    <t>TheFindomKing</t>
  </si>
  <si>
    <t>Lyn_Inaizumi</t>
  </si>
  <si>
    <t>A_SH_17</t>
  </si>
  <si>
    <t>leilaabedlatif</t>
  </si>
  <si>
    <t>rammstein_fella</t>
  </si>
  <si>
    <t>epigiri</t>
  </si>
  <si>
    <t>tariqfarooq60</t>
  </si>
  <si>
    <t>alhaw2006</t>
  </si>
  <si>
    <t>naomipieX</t>
  </si>
  <si>
    <t>OliPriceBates</t>
  </si>
  <si>
    <t>enjad911</t>
  </si>
  <si>
    <t>yaser_515</t>
  </si>
  <si>
    <t>lucassouzaofl</t>
  </si>
  <si>
    <t>errandshop</t>
  </si>
  <si>
    <t>MoosaAlamir</t>
  </si>
  <si>
    <t>RRtrader_</t>
  </si>
  <si>
    <t>coinwirehq</t>
  </si>
  <si>
    <t>ChiliPeppersArg</t>
  </si>
  <si>
    <t>TWAriMon</t>
  </si>
  <si>
    <t>KyleGarvanBeats</t>
  </si>
  <si>
    <t>DoraHacks</t>
  </si>
  <si>
    <t>AllektaHunik</t>
  </si>
  <si>
    <t>loiza0319</t>
  </si>
  <si>
    <t>ikrasil</t>
  </si>
  <si>
    <t>FabGeorgeFacts</t>
  </si>
  <si>
    <t>IGotChuSuckaa</t>
  </si>
  <si>
    <t>KillerTrader_</t>
  </si>
  <si>
    <t>SavageCharts</t>
  </si>
  <si>
    <t>Dotty_sweet_hu</t>
  </si>
  <si>
    <t>reika_ichiba</t>
  </si>
  <si>
    <t>SvenStumbauer</t>
  </si>
  <si>
    <t>ismail_halis</t>
  </si>
  <si>
    <t>KatieMartell</t>
  </si>
  <si>
    <t>omerkra_</t>
  </si>
  <si>
    <t>ontherocksgirl</t>
  </si>
  <si>
    <t>omeeio</t>
  </si>
  <si>
    <t>M6trp</t>
  </si>
  <si>
    <t>Qusai_Domur</t>
  </si>
  <si>
    <t>ACNHNews</t>
  </si>
  <si>
    <t>FundamentalWolf</t>
  </si>
  <si>
    <t>Rafsby</t>
  </si>
  <si>
    <t>JeenyCare</t>
  </si>
  <si>
    <t>AyinSudan</t>
  </si>
  <si>
    <t>kvncnls</t>
  </si>
  <si>
    <t>AntiCheatPD</t>
  </si>
  <si>
    <t>MNAmandokhail</t>
  </si>
  <si>
    <t>Schilling1776</t>
  </si>
  <si>
    <t>F3rn</t>
  </si>
  <si>
    <t>EstebanPerezsan</t>
  </si>
  <si>
    <t>memesmaadonu</t>
  </si>
  <si>
    <t>FairfaxJustin</t>
  </si>
  <si>
    <t>drmerajhusain</t>
  </si>
  <si>
    <t>milessuter</t>
  </si>
  <si>
    <t>marissapick</t>
  </si>
  <si>
    <t>abdalhadi111222</t>
  </si>
  <si>
    <t>lov3731</t>
  </si>
  <si>
    <t>0xxghost</t>
  </si>
  <si>
    <t>sarawat2020go</t>
  </si>
  <si>
    <t>thesolaallyson</t>
  </si>
  <si>
    <t>hyuktrades</t>
  </si>
  <si>
    <t>belongnet</t>
  </si>
  <si>
    <t>demenishki</t>
  </si>
  <si>
    <t>captaingomaa</t>
  </si>
  <si>
    <t>PanduhGG</t>
  </si>
  <si>
    <t>tuzbiberstandup</t>
  </si>
  <si>
    <t>aksoyyalcinn</t>
  </si>
  <si>
    <t>Bander_s_k</t>
  </si>
  <si>
    <t>CaballeroGea</t>
  </si>
  <si>
    <t>MandoTrading</t>
  </si>
  <si>
    <t>dreamsculture</t>
  </si>
  <si>
    <t>J______2018</t>
  </si>
  <si>
    <t>chrisvIQtory</t>
  </si>
  <si>
    <t>BobsRepair</t>
  </si>
  <si>
    <t>weights_biases</t>
  </si>
  <si>
    <t>Lalitathakurbjp</t>
  </si>
  <si>
    <t>MscsMedia</t>
  </si>
  <si>
    <t>TailgatingChall</t>
  </si>
  <si>
    <t>hap_inc</t>
  </si>
  <si>
    <t>StatsRoyale</t>
  </si>
  <si>
    <t>ONPASSIVE</t>
  </si>
  <si>
    <t>SSTechnoMedia</t>
  </si>
  <si>
    <t>Sui_BoltApeYC</t>
  </si>
  <si>
    <t>alshamsi2000</t>
  </si>
  <si>
    <t>naifalbadr</t>
  </si>
  <si>
    <t>DeFi_ARC</t>
  </si>
  <si>
    <t>TinyTapAB</t>
  </si>
  <si>
    <t>JiyanHaber</t>
  </si>
  <si>
    <t>asma_alrajeh</t>
  </si>
  <si>
    <t>tegarut</t>
  </si>
  <si>
    <t>Okami13_</t>
  </si>
  <si>
    <t>TeslaAndDoge</t>
  </si>
  <si>
    <t>samialsowilem</t>
  </si>
  <si>
    <t>otsukafps</t>
  </si>
  <si>
    <t>BigSeanQ_</t>
  </si>
  <si>
    <t>RieOgaWEB</t>
  </si>
  <si>
    <t>OhLookItsNader</t>
  </si>
  <si>
    <t>AmandaThickk</t>
  </si>
  <si>
    <t>SoCalBookFiend</t>
  </si>
  <si>
    <t>WorldsBeyondNFT</t>
  </si>
  <si>
    <t>MBANIK_27</t>
  </si>
  <si>
    <t>VChangPoet</t>
  </si>
  <si>
    <t>unidentifiedta1</t>
  </si>
  <si>
    <t>empressatlantis</t>
  </si>
  <si>
    <t>Coipay_official</t>
  </si>
  <si>
    <t>althawagah</t>
  </si>
  <si>
    <t>OzkokBerat</t>
  </si>
  <si>
    <t>Mazimatic</t>
  </si>
  <si>
    <t>Maichan_1003</t>
  </si>
  <si>
    <t>Alialswag30</t>
  </si>
  <si>
    <t>junkfoodopera</t>
  </si>
  <si>
    <t>chrn69</t>
  </si>
  <si>
    <t>Manasa4BJP</t>
  </si>
  <si>
    <t>WardlawCoach</t>
  </si>
  <si>
    <t>gojek24jam</t>
  </si>
  <si>
    <t>twetchapp</t>
  </si>
  <si>
    <t>IjazTheTrini</t>
  </si>
  <si>
    <t>sirmapy</t>
  </si>
  <si>
    <t>YugiBaoNFT</t>
  </si>
  <si>
    <t>0xvopa</t>
  </si>
  <si>
    <t>manonlyone</t>
  </si>
  <si>
    <t>advmalikyousaf</t>
  </si>
  <si>
    <t>izmir_barosu</t>
  </si>
  <si>
    <t>shaunmmaguire</t>
  </si>
  <si>
    <t>secimgunluk</t>
  </si>
  <si>
    <t>PrimalDegen</t>
  </si>
  <si>
    <t>Karanpartap01</t>
  </si>
  <si>
    <t>farm_sasaki</t>
  </si>
  <si>
    <t>MindyHarley</t>
  </si>
  <si>
    <t>ValoniaFeline</t>
  </si>
  <si>
    <t>rnbmusictweets</t>
  </si>
  <si>
    <t>cghcgh25801</t>
  </si>
  <si>
    <t>JDSalbego</t>
  </si>
  <si>
    <t>_pinkrantz</t>
  </si>
  <si>
    <t>Cinetrak</t>
  </si>
  <si>
    <t>AlAneaN</t>
  </si>
  <si>
    <t>GestasdeEspaNa</t>
  </si>
  <si>
    <t>b_findom</t>
  </si>
  <si>
    <t>ssgviews</t>
  </si>
  <si>
    <t>Vgneration</t>
  </si>
  <si>
    <t>MeirLayosh</t>
  </si>
  <si>
    <t>CoteAndre2</t>
  </si>
  <si>
    <t>AzharLaghari_</t>
  </si>
  <si>
    <t>Kirstystroud23</t>
  </si>
  <si>
    <t>ii_sta</t>
  </si>
  <si>
    <t>KhawajaSyed</t>
  </si>
  <si>
    <t>KookCapitalLLC</t>
  </si>
  <si>
    <t>nullniloc</t>
  </si>
  <si>
    <t>TimCPeel20</t>
  </si>
  <si>
    <t>doyoda86</t>
  </si>
  <si>
    <t>JorgeMonge_</t>
  </si>
  <si>
    <t>Officialmsyummy</t>
  </si>
  <si>
    <t>omararem</t>
  </si>
  <si>
    <t>NicAnsuini</t>
  </si>
  <si>
    <t>Jalraqass1</t>
  </si>
  <si>
    <t>SuperRareJohn</t>
  </si>
  <si>
    <t>jinrui_mina_men</t>
  </si>
  <si>
    <t>CryptoTalkMan</t>
  </si>
  <si>
    <t>drcksaraswathi</t>
  </si>
  <si>
    <t>marcmartinezz_</t>
  </si>
  <si>
    <t>bomtalvao</t>
  </si>
  <si>
    <t>careers4ksa</t>
  </si>
  <si>
    <t>Diver1s</t>
  </si>
  <si>
    <t>misskiwi</t>
  </si>
  <si>
    <t>metamundo_co</t>
  </si>
  <si>
    <t>mavimarmaratr</t>
  </si>
  <si>
    <t>itsampera</t>
  </si>
  <si>
    <t>SteveB446</t>
  </si>
  <si>
    <t>RichVagner</t>
  </si>
  <si>
    <t>mjavinod</t>
  </si>
  <si>
    <t>onlinecolloquy</t>
  </si>
  <si>
    <t>BestAlYousifi</t>
  </si>
  <si>
    <t>mid_midy</t>
  </si>
  <si>
    <t>rockstarronan</t>
  </si>
  <si>
    <t>ahmeedAlissa</t>
  </si>
  <si>
    <t>livestreamoment</t>
  </si>
  <si>
    <t>antwrldwide</t>
  </si>
  <si>
    <t>koyaofficials</t>
  </si>
  <si>
    <t>thecakemnstr</t>
  </si>
  <si>
    <t>C__R__Z</t>
  </si>
  <si>
    <t>jairvillarreal</t>
  </si>
  <si>
    <t>Gigaspace2140</t>
  </si>
  <si>
    <t>uphiago</t>
  </si>
  <si>
    <t>SabeloMkabela</t>
  </si>
  <si>
    <t>fsw20</t>
  </si>
  <si>
    <t>KohNomad</t>
  </si>
  <si>
    <t>EndraTTV</t>
  </si>
  <si>
    <t>SalinaEstitties</t>
  </si>
  <si>
    <t>nadalfalasi</t>
  </si>
  <si>
    <t>TaiyoPilots</t>
  </si>
  <si>
    <t>FWCOMMUNITY_Q2T</t>
  </si>
  <si>
    <t>LewdDemonDude</t>
  </si>
  <si>
    <t>miki_midara</t>
  </si>
  <si>
    <t>plstuartwrites</t>
  </si>
  <si>
    <t>PandaMania_NFT</t>
  </si>
  <si>
    <t>Stahtistics_</t>
  </si>
  <si>
    <t>davemasters</t>
  </si>
  <si>
    <t>terrymeiners</t>
  </si>
  <si>
    <t>wittsrhannah</t>
  </si>
  <si>
    <t>ABDULMAHSAN8</t>
  </si>
  <si>
    <t>Rievqiazhyz</t>
  </si>
  <si>
    <t>VeChainStats</t>
  </si>
  <si>
    <t>h_s_alsabah</t>
  </si>
  <si>
    <t>Ahmed_alemd</t>
  </si>
  <si>
    <t>Tour_Junkies</t>
  </si>
  <si>
    <t>zaelefty</t>
  </si>
  <si>
    <t>LosMadridistas_</t>
  </si>
  <si>
    <t>DigiMarCon</t>
  </si>
  <si>
    <t>AcetheKidKT</t>
  </si>
  <si>
    <t>paulgreenemedia</t>
  </si>
  <si>
    <t>naglinagli</t>
  </si>
  <si>
    <t>Synquote</t>
  </si>
  <si>
    <t>JavierAlfayate</t>
  </si>
  <si>
    <t>DigameProfesor</t>
  </si>
  <si>
    <t>Beauticoolcom</t>
  </si>
  <si>
    <t>HotCheetoManX</t>
  </si>
  <si>
    <t>FabulasGuy</t>
  </si>
  <si>
    <t>FBStoreSA</t>
  </si>
  <si>
    <t>SPryke2</t>
  </si>
  <si>
    <t>jancoca</t>
  </si>
  <si>
    <t>EmadDernegi</t>
  </si>
  <si>
    <t>ArtemTepler</t>
  </si>
  <si>
    <t>enjoyoor</t>
  </si>
  <si>
    <t>NordnetAxel</t>
  </si>
  <si>
    <t>keyaki1117</t>
  </si>
  <si>
    <t>RJ_Lawyer27</t>
  </si>
  <si>
    <t>HashKeyGroup</t>
  </si>
  <si>
    <t>nxtgen__</t>
  </si>
  <si>
    <t>momotro018</t>
  </si>
  <si>
    <t>Astro_Healer_Sh</t>
  </si>
  <si>
    <t>minesandazo</t>
  </si>
  <si>
    <t>VusaMkhaya</t>
  </si>
  <si>
    <t>8771link</t>
  </si>
  <si>
    <t>juez_fpresencia</t>
  </si>
  <si>
    <t>theartofmathew</t>
  </si>
  <si>
    <t>spikesonly</t>
  </si>
  <si>
    <t>GoArunachal_</t>
  </si>
  <si>
    <t>BANGSAygSUJUD</t>
  </si>
  <si>
    <t>Marketing4Actor</t>
  </si>
  <si>
    <t>Miyeon_mp4</t>
  </si>
  <si>
    <t>EsraKarahindiba</t>
  </si>
  <si>
    <t>cynmfcity</t>
  </si>
  <si>
    <t>RozanaSpokesman</t>
  </si>
  <si>
    <t>anasebraheem</t>
  </si>
  <si>
    <t>tooshikarsu</t>
  </si>
  <si>
    <t>web_boucek</t>
  </si>
  <si>
    <t>AbuzarFurqan</t>
  </si>
  <si>
    <t>ajlankh</t>
  </si>
  <si>
    <t>KingDay__</t>
  </si>
  <si>
    <t>TheRightSideLLC</t>
  </si>
  <si>
    <t>CamAngelsLive__</t>
  </si>
  <si>
    <t>gouthusireesha</t>
  </si>
  <si>
    <t>parasol_build</t>
  </si>
  <si>
    <t>ThatsBoSheep</t>
  </si>
  <si>
    <t>kelliekelly23</t>
  </si>
  <si>
    <t>TheAriaSativa</t>
  </si>
  <si>
    <t>superfatapes</t>
  </si>
  <si>
    <t>Only1DeejayER</t>
  </si>
  <si>
    <t>olakunlesoriyan</t>
  </si>
  <si>
    <t>Sui_Kawasaki</t>
  </si>
  <si>
    <t>MySwilly</t>
  </si>
  <si>
    <t>InfraHaz</t>
  </si>
  <si>
    <t>zclwo</t>
  </si>
  <si>
    <t>NJSPORTSCARDS</t>
  </si>
  <si>
    <t>CeresDAO</t>
  </si>
  <si>
    <t>gustavomunana</t>
  </si>
  <si>
    <t>DrGregLittle2</t>
  </si>
  <si>
    <t>hindz5544</t>
  </si>
  <si>
    <t>mutlaq_lawyer</t>
  </si>
  <si>
    <t>dickerson_des</t>
  </si>
  <si>
    <t>carlpaoli</t>
  </si>
  <si>
    <t>igurodriguez</t>
  </si>
  <si>
    <t>peace_Giga</t>
  </si>
  <si>
    <t>GeorghyZhukov</t>
  </si>
  <si>
    <t>ArabicWallSt</t>
  </si>
  <si>
    <t>essenceofgaiaa</t>
  </si>
  <si>
    <t>McClenaghanRhys</t>
  </si>
  <si>
    <t>theorosendorf</t>
  </si>
  <si>
    <t>nana_challenge</t>
  </si>
  <si>
    <t>blkandvegan</t>
  </si>
  <si>
    <t>AlomariV4</t>
  </si>
  <si>
    <t>limitless_llc_</t>
  </si>
  <si>
    <t>sajilrentcar</t>
  </si>
  <si>
    <t>CoachCoreyWayne</t>
  </si>
  <si>
    <t>Dawinner509</t>
  </si>
  <si>
    <t>File411</t>
  </si>
  <si>
    <t>IchiShiogao</t>
  </si>
  <si>
    <t>YZNSA_</t>
  </si>
  <si>
    <t>georgevanhouts</t>
  </si>
  <si>
    <t>Getinwithgame</t>
  </si>
  <si>
    <t>Raj_x_gems</t>
  </si>
  <si>
    <t>cricBC</t>
  </si>
  <si>
    <t>MrYousefALSadi</t>
  </si>
  <si>
    <t>RYO_K1981</t>
  </si>
  <si>
    <t>DaR_ZaYeD_74</t>
  </si>
  <si>
    <t>salva</t>
  </si>
  <si>
    <t>no818</t>
  </si>
  <si>
    <t>aergo_io</t>
  </si>
  <si>
    <t>forexbrokerr</t>
  </si>
  <si>
    <t>TimStodz</t>
  </si>
  <si>
    <t>UpworkHelp</t>
  </si>
  <si>
    <t>RikakoKatayama</t>
  </si>
  <si>
    <t>jaleyatqtif</t>
  </si>
  <si>
    <t>iamDJFRESH</t>
  </si>
  <si>
    <t>danieldr_</t>
  </si>
  <si>
    <t>TenHagEra</t>
  </si>
  <si>
    <t>sebacuri</t>
  </si>
  <si>
    <t>xubbifarah</t>
  </si>
  <si>
    <t>DApeWives</t>
  </si>
  <si>
    <t>lucolocations</t>
  </si>
  <si>
    <t>c__c20</t>
  </si>
  <si>
    <t>HaiderAlftlawi1</t>
  </si>
  <si>
    <t>whentocop</t>
  </si>
  <si>
    <t>fixro2n</t>
  </si>
  <si>
    <t>almalikiyasser</t>
  </si>
  <si>
    <t>missjessicajade</t>
  </si>
  <si>
    <t>DrRichHuntsman</t>
  </si>
  <si>
    <t>rjparkerjr09</t>
  </si>
  <si>
    <t>GemProfessor_</t>
  </si>
  <si>
    <t>whatley_brady</t>
  </si>
  <si>
    <t>ABNSHEHAB1</t>
  </si>
  <si>
    <t>___hizumi___</t>
  </si>
  <si>
    <t>JuicyGameReview</t>
  </si>
  <si>
    <t>CryptoTimes_mag</t>
  </si>
  <si>
    <t>FRSHSneaks</t>
  </si>
  <si>
    <t>gamechanger0078</t>
  </si>
  <si>
    <t>kikiiiiy0901</t>
  </si>
  <si>
    <t>abo_no0orah</t>
  </si>
  <si>
    <t>SteelersGuy91</t>
  </si>
  <si>
    <t>UMESHU_tikolita</t>
  </si>
  <si>
    <t>arpeggio_kaga</t>
  </si>
  <si>
    <t>Entxurage</t>
  </si>
  <si>
    <t>thomasbsauer</t>
  </si>
  <si>
    <t>LAGTVMB</t>
  </si>
  <si>
    <t>ThePupScout</t>
  </si>
  <si>
    <t>og_tigress</t>
  </si>
  <si>
    <t>hinanon1217</t>
  </si>
  <si>
    <t>NadaHedge</t>
  </si>
  <si>
    <t>GTIja8STLA1uPSe</t>
  </si>
  <si>
    <t>Motari__</t>
  </si>
  <si>
    <t>ALNAIF_969</t>
  </si>
  <si>
    <t>vartatico</t>
  </si>
  <si>
    <t>DeannaRitter98</t>
  </si>
  <si>
    <t>HOCupdate</t>
  </si>
  <si>
    <t>StormyBotK</t>
  </si>
  <si>
    <t>wearepoweruk</t>
  </si>
  <si>
    <t>iRoyalBhumihar</t>
  </si>
  <si>
    <t>pakalerts00</t>
  </si>
  <si>
    <t>holdmyshake</t>
  </si>
  <si>
    <t>bj116</t>
  </si>
  <si>
    <t>leononatotrader</t>
  </si>
  <si>
    <t>gecekondu</t>
  </si>
  <si>
    <t>PromoEmEstante</t>
  </si>
  <si>
    <t>luckyschawla</t>
  </si>
  <si>
    <t>TENJIN_hidetaka</t>
  </si>
  <si>
    <t>dude_fm</t>
  </si>
  <si>
    <t>UpshotHQ</t>
  </si>
  <si>
    <t>saifulmujani</t>
  </si>
  <si>
    <t>Monster_King99</t>
  </si>
  <si>
    <t>RedTampico</t>
  </si>
  <si>
    <t>RaoulDukeBTC</t>
  </si>
  <si>
    <t>donnfelker</t>
  </si>
  <si>
    <t>skiffprivacy</t>
  </si>
  <si>
    <t>vintageitonya</t>
  </si>
  <si>
    <t>ShaunCoffey</t>
  </si>
  <si>
    <t>MarcoAdame</t>
  </si>
  <si>
    <t>DavidAriew</t>
  </si>
  <si>
    <t>a_aries06</t>
  </si>
  <si>
    <t>dezgo</t>
  </si>
  <si>
    <t>ITGuy1959</t>
  </si>
  <si>
    <t>Alash8arr</t>
  </si>
  <si>
    <t>lllpuplll</t>
  </si>
  <si>
    <t>20MinuteTims</t>
  </si>
  <si>
    <t>EdgeWallet</t>
  </si>
  <si>
    <t>DoomisGod</t>
  </si>
  <si>
    <t>naifs08</t>
  </si>
  <si>
    <t>Kagerou12219</t>
  </si>
  <si>
    <t>NikkiShangee</t>
  </si>
  <si>
    <t>istifikasyon</t>
  </si>
  <si>
    <t>1MC_KIE</t>
  </si>
  <si>
    <t>softapps</t>
  </si>
  <si>
    <t>syosyaman1114</t>
  </si>
  <si>
    <t>asaudiwomen</t>
  </si>
  <si>
    <t>Shocked</t>
  </si>
  <si>
    <t>fukky</t>
  </si>
  <si>
    <t>Mojahedinar</t>
  </si>
  <si>
    <t>TheDailyDisney</t>
  </si>
  <si>
    <t>xblakefreemanx</t>
  </si>
  <si>
    <t>iremkomurcu</t>
  </si>
  <si>
    <t>EuSuntYanna</t>
  </si>
  <si>
    <t>merukaku</t>
  </si>
  <si>
    <t>Motard8559</t>
  </si>
  <si>
    <t>gareebscientist</t>
  </si>
  <si>
    <t>Classifiied1</t>
  </si>
  <si>
    <t>NadineGNess</t>
  </si>
  <si>
    <t>fcin1908it</t>
  </si>
  <si>
    <t>Kanono_Thabane</t>
  </si>
  <si>
    <t>Pokerusu_TV</t>
  </si>
  <si>
    <t>RealAngieBrown</t>
  </si>
  <si>
    <t>sahinkilicTR</t>
  </si>
  <si>
    <t>mohammednawaf7</t>
  </si>
  <si>
    <t>CopMadrid</t>
  </si>
  <si>
    <t>weRcricket</t>
  </si>
  <si>
    <t>layal_app</t>
  </si>
  <si>
    <t>HimeRan_lifepro</t>
  </si>
  <si>
    <t>Fenaoloji</t>
  </si>
  <si>
    <t>mimika_morph</t>
  </si>
  <si>
    <t>High_voltage999</t>
  </si>
  <si>
    <t>Catrambo</t>
  </si>
  <si>
    <t>memestuitter</t>
  </si>
  <si>
    <t>CharlesRixey</t>
  </si>
  <si>
    <t>AlsahmahSultan</t>
  </si>
  <si>
    <t>gyoforex</t>
  </si>
  <si>
    <t>Rosariociudadok</t>
  </si>
  <si>
    <t>mokataki_works</t>
  </si>
  <si>
    <t>MetaClashOnline</t>
  </si>
  <si>
    <t>bolapresa</t>
  </si>
  <si>
    <t>uta_31</t>
  </si>
  <si>
    <t>sondallsigaran</t>
  </si>
  <si>
    <t>HiveBlockchain</t>
  </si>
  <si>
    <t>zelcore_io</t>
  </si>
  <si>
    <t>TheCompoundNews</t>
  </si>
  <si>
    <t>ConradGallagher</t>
  </si>
  <si>
    <t>medical_brows</t>
  </si>
  <si>
    <t>Cngzkeskn</t>
  </si>
  <si>
    <t>williamapan</t>
  </si>
  <si>
    <t>Mohamedida</t>
  </si>
  <si>
    <t>BrilynHollyhand</t>
  </si>
  <si>
    <t>arielking69_</t>
  </si>
  <si>
    <t>HumairaWajahat</t>
  </si>
  <si>
    <t>claydeath1</t>
  </si>
  <si>
    <t>SwaggerLouchie</t>
  </si>
  <si>
    <t>jayy_black_24_7</t>
  </si>
  <si>
    <t>ichiken_make</t>
  </si>
  <si>
    <t>EDU_IRAQ</t>
  </si>
  <si>
    <t>GregBJenkins</t>
  </si>
  <si>
    <t>canarymission</t>
  </si>
  <si>
    <t>UmiMitoma</t>
  </si>
  <si>
    <t>fxgodzeuss</t>
  </si>
  <si>
    <t>Amf1Store01</t>
  </si>
  <si>
    <t>TenthAmendment</t>
  </si>
  <si>
    <t>charlierterry</t>
  </si>
  <si>
    <t>Kramer9Tommy</t>
  </si>
  <si>
    <t>MyInvestorES</t>
  </si>
  <si>
    <t>thisisAQ</t>
  </si>
  <si>
    <t>YatesComms</t>
  </si>
  <si>
    <t>N2NT305</t>
  </si>
  <si>
    <t>_mymindbreaks</t>
  </si>
  <si>
    <t>shbabe12</t>
  </si>
  <si>
    <t>a3333q8</t>
  </si>
  <si>
    <t>caileylonnie</t>
  </si>
  <si>
    <t>mst1230001</t>
  </si>
  <si>
    <t>iamdoctorkelly</t>
  </si>
  <si>
    <t>helenstaniland</t>
  </si>
  <si>
    <t>winedoce</t>
  </si>
  <si>
    <t>sevketaltiner07</t>
  </si>
  <si>
    <t>TATrader_Alan</t>
  </si>
  <si>
    <t>GokulBaniya</t>
  </si>
  <si>
    <t>pursue365</t>
  </si>
  <si>
    <t>curtistoday</t>
  </si>
  <si>
    <t>hussen_alanazi</t>
  </si>
  <si>
    <t>MaoMaoJie33</t>
  </si>
  <si>
    <t>RishalSmita</t>
  </si>
  <si>
    <t>crystalline_02</t>
  </si>
  <si>
    <t>_ShaniceBest</t>
  </si>
  <si>
    <t>1432Ams</t>
  </si>
  <si>
    <t>zhang_bj_</t>
  </si>
  <si>
    <t>yugiohsena</t>
  </si>
  <si>
    <t>ALSHAHRANI_S_S</t>
  </si>
  <si>
    <t>hlr0z_</t>
  </si>
  <si>
    <t>emiratesnn</t>
  </si>
  <si>
    <t>hamaishogo1111</t>
  </si>
  <si>
    <t>h66666809</t>
  </si>
  <si>
    <t>CentralFlaNacao</t>
  </si>
  <si>
    <t>HanlSelahattin</t>
  </si>
  <si>
    <t>sefh_</t>
  </si>
  <si>
    <t>castyway</t>
  </si>
  <si>
    <t>hiqparts</t>
  </si>
  <si>
    <t>catsoup</t>
  </si>
  <si>
    <t>SgnrGiornalista</t>
  </si>
  <si>
    <t>DimirUB</t>
  </si>
  <si>
    <t>suliman553349</t>
  </si>
  <si>
    <t>nocontextmersin</t>
  </si>
  <si>
    <t>DallasAptGP</t>
  </si>
  <si>
    <t>fu_uyu</t>
  </si>
  <si>
    <t>COSEN_NET</t>
  </si>
  <si>
    <t>launchhouse</t>
  </si>
  <si>
    <t>apollo_iss</t>
  </si>
  <si>
    <t>abuassael</t>
  </si>
  <si>
    <t>YellowRedFacts</t>
  </si>
  <si>
    <t>MajorFactor2</t>
  </si>
  <si>
    <t>LeandroAdonio</t>
  </si>
  <si>
    <t>so51_</t>
  </si>
  <si>
    <t>caixadoremedios</t>
  </si>
  <si>
    <t>GntknB</t>
  </si>
  <si>
    <t>sinemagerbanget</t>
  </si>
  <si>
    <t>aitajoel</t>
  </si>
  <si>
    <t>valleyboyspod</t>
  </si>
  <si>
    <t>shun_224_</t>
  </si>
  <si>
    <t>bitski</t>
  </si>
  <si>
    <t>Sh_am_92</t>
  </si>
  <si>
    <t>gcckmg</t>
  </si>
  <si>
    <t>milnii_san</t>
  </si>
  <si>
    <t>jorgan10s</t>
  </si>
  <si>
    <t>rrahf0533687948</t>
  </si>
  <si>
    <t>abn_bda7</t>
  </si>
  <si>
    <t>zillarage</t>
  </si>
  <si>
    <t>AnaLauraArroyo1</t>
  </si>
  <si>
    <t>juniusvalentine</t>
  </si>
  <si>
    <t>quant_arb</t>
  </si>
  <si>
    <t>SemaTanzania</t>
  </si>
  <si>
    <t>ehsas054</t>
  </si>
  <si>
    <t>pupe_fc</t>
  </si>
  <si>
    <t>SYHarounAT</t>
  </si>
  <si>
    <t>isaradeee</t>
  </si>
  <si>
    <t>neondistrictRPG</t>
  </si>
  <si>
    <t>FootyStats_org</t>
  </si>
  <si>
    <t>ShillWater</t>
  </si>
  <si>
    <t>JonTyson</t>
  </si>
  <si>
    <t>JoshuaLisec</t>
  </si>
  <si>
    <t>_rikamania</t>
  </si>
  <si>
    <t>MirandaKeeling</t>
  </si>
  <si>
    <t>tofaiis</t>
  </si>
  <si>
    <t>nfthorizon_io</t>
  </si>
  <si>
    <t>eddii_andrade</t>
  </si>
  <si>
    <t>CarolinaMillan</t>
  </si>
  <si>
    <t>lanlanutau</t>
  </si>
  <si>
    <t>Saikmedi</t>
  </si>
  <si>
    <t>GaucheMafia</t>
  </si>
  <si>
    <t>MoDjamil</t>
  </si>
  <si>
    <t>saad12sn</t>
  </si>
  <si>
    <t>BMS_CREW</t>
  </si>
  <si>
    <t>CV_Loft</t>
  </si>
  <si>
    <t>prtyDAO</t>
  </si>
  <si>
    <t>MoonwellDeFi</t>
  </si>
  <si>
    <t>shaziia_tweets</t>
  </si>
  <si>
    <t>admont100</t>
  </si>
  <si>
    <t>BradyBacon</t>
  </si>
  <si>
    <t>JaimeRinconRD</t>
  </si>
  <si>
    <t>ClaudinhoSpeed</t>
  </si>
  <si>
    <t>BlueSlots</t>
  </si>
  <si>
    <t>ibabyara</t>
  </si>
  <si>
    <t>herstoryRS</t>
  </si>
  <si>
    <t>sekviskiciii</t>
  </si>
  <si>
    <t>fillolvr</t>
  </si>
  <si>
    <t>GaleonCare</t>
  </si>
  <si>
    <t>bunny_miracle</t>
  </si>
  <si>
    <t>Woow_Lucas</t>
  </si>
  <si>
    <t>FarisAbaalkhail</t>
  </si>
  <si>
    <t>H_Sadek9</t>
  </si>
  <si>
    <t>postcardpfv</t>
  </si>
  <si>
    <t>akashpatelrudra</t>
  </si>
  <si>
    <t>simada108</t>
  </si>
  <si>
    <t>Satanatrix</t>
  </si>
  <si>
    <t>honeydefi</t>
  </si>
  <si>
    <t>KadeVivid</t>
  </si>
  <si>
    <t>keke_shontae</t>
  </si>
  <si>
    <t>nxtplse</t>
  </si>
  <si>
    <t>gokhanozdek71</t>
  </si>
  <si>
    <t>Mceastnight</t>
  </si>
  <si>
    <t>KnicksMuse</t>
  </si>
  <si>
    <t>ProudPatriot247</t>
  </si>
  <si>
    <t>pendle_fi</t>
  </si>
  <si>
    <t>POBScout</t>
  </si>
  <si>
    <t>BLKLiberation84</t>
  </si>
  <si>
    <t>extoreca</t>
  </si>
  <si>
    <t>CharliePhoenix0</t>
  </si>
  <si>
    <t>Michael_Voris</t>
  </si>
  <si>
    <t>TeafeOficial</t>
  </si>
  <si>
    <t>fehimisa1</t>
  </si>
  <si>
    <t>IIChronDCCXIV</t>
  </si>
  <si>
    <t>chladek_david</t>
  </si>
  <si>
    <t>__Stew__</t>
  </si>
  <si>
    <t>adityaoberai1</t>
  </si>
  <si>
    <t>marafqfirm</t>
  </si>
  <si>
    <t>AmThoughtLeader</t>
  </si>
  <si>
    <t>YieldLabs</t>
  </si>
  <si>
    <t>gruenholtz</t>
  </si>
  <si>
    <t>m2shary</t>
  </si>
  <si>
    <t>HaloHubGG</t>
  </si>
  <si>
    <t>lamikejay</t>
  </si>
  <si>
    <t>golshahian</t>
  </si>
  <si>
    <t>vrmarsio</t>
  </si>
  <si>
    <t>tomdabassman</t>
  </si>
  <si>
    <t>fd_guru</t>
  </si>
  <si>
    <t>KhwimaMchizi</t>
  </si>
  <si>
    <t>elarumeysacbc</t>
  </si>
  <si>
    <t>CBHeresy</t>
  </si>
  <si>
    <t>sakana_nona</t>
  </si>
  <si>
    <t>KeriLeighMerrit</t>
  </si>
  <si>
    <t>ntomo0426</t>
  </si>
  <si>
    <t>mannykhoshbin</t>
  </si>
  <si>
    <t>uae_talal</t>
  </si>
  <si>
    <t>CasualtyWar</t>
  </si>
  <si>
    <t>DBest630</t>
  </si>
  <si>
    <t>MZamatolo</t>
  </si>
  <si>
    <t>ohmyTalal</t>
  </si>
  <si>
    <t>himachalkesari</t>
  </si>
  <si>
    <t>DeribitInsights</t>
  </si>
  <si>
    <t>RndmOrdrStudios</t>
  </si>
  <si>
    <t>PrepBaseballOH</t>
  </si>
  <si>
    <t>jmasseypoet</t>
  </si>
  <si>
    <t>4HumanUnity</t>
  </si>
  <si>
    <t>Shricot</t>
  </si>
  <si>
    <t>DLFootball</t>
  </si>
  <si>
    <t>RafRatinam</t>
  </si>
  <si>
    <t>PPechka</t>
  </si>
  <si>
    <t>domsilvestre</t>
  </si>
  <si>
    <t>nomenfaat</t>
  </si>
  <si>
    <t>shahrak_ekbatan</t>
  </si>
  <si>
    <t>KevinROMAR</t>
  </si>
  <si>
    <t>SunmiyaClub</t>
  </si>
  <si>
    <t>sandeepvarier</t>
  </si>
  <si>
    <t>CryptoYoddha</t>
  </si>
  <si>
    <t>analist1</t>
  </si>
  <si>
    <t>MayaElious</t>
  </si>
  <si>
    <t>Zemie</t>
  </si>
  <si>
    <t>ahzookha</t>
  </si>
  <si>
    <t>MarshallCAJ3107</t>
  </si>
  <si>
    <t>VirtualElena</t>
  </si>
  <si>
    <t>maniitateroru</t>
  </si>
  <si>
    <t>UKaForceForGood</t>
  </si>
  <si>
    <t>Af_Deportiva</t>
  </si>
  <si>
    <t>muadmzaki</t>
  </si>
  <si>
    <t>DataGremialCom</t>
  </si>
  <si>
    <t>mishal800</t>
  </si>
  <si>
    <t>MN_ALSUWAIT</t>
  </si>
  <si>
    <t>sugorokuya</t>
  </si>
  <si>
    <t>CharlieHSilver</t>
  </si>
  <si>
    <t>pussymouth33</t>
  </si>
  <si>
    <t>pacmannai</t>
  </si>
  <si>
    <t>IllinoisLoyalty</t>
  </si>
  <si>
    <t>Gomez_Brenes</t>
  </si>
  <si>
    <t>ArunSharmaBPL</t>
  </si>
  <si>
    <t>elmaalignjaay</t>
  </si>
  <si>
    <t>mnmsana37</t>
  </si>
  <si>
    <t>Missus_Massacre</t>
  </si>
  <si>
    <t>daviddaleiden</t>
  </si>
  <si>
    <t>OliviaRodrigoHQ</t>
  </si>
  <si>
    <t>KristenMeghan</t>
  </si>
  <si>
    <t>ckburgess</t>
  </si>
  <si>
    <t>hqjubail</t>
  </si>
  <si>
    <t>byahmetselimyzc</t>
  </si>
  <si>
    <t>drpriono1</t>
  </si>
  <si>
    <t>battlebound</t>
  </si>
  <si>
    <t>petererskine</t>
  </si>
  <si>
    <t>Paramore_Mex</t>
  </si>
  <si>
    <t>junsasakimdt</t>
  </si>
  <si>
    <t>harryspizza_ksa</t>
  </si>
  <si>
    <t>i_otibie</t>
  </si>
  <si>
    <t>adhamiyahnews</t>
  </si>
  <si>
    <t>seiryukai</t>
  </si>
  <si>
    <t>godesssamber</t>
  </si>
  <si>
    <t>kurepizza</t>
  </si>
  <si>
    <t>skid_eth</t>
  </si>
  <si>
    <t>crypto_ita2</t>
  </si>
  <si>
    <t>iglesialldm</t>
  </si>
  <si>
    <t>TheNextGenGuy</t>
  </si>
  <si>
    <t>HipHopGamer</t>
  </si>
  <si>
    <t>Drpremsaisingh</t>
  </si>
  <si>
    <t>BullsOnTheBlock</t>
  </si>
  <si>
    <t>KnicksNation</t>
  </si>
  <si>
    <t>byt3bl33d3r</t>
  </si>
  <si>
    <t>tiffatronn</t>
  </si>
  <si>
    <t>SeanEcom</t>
  </si>
  <si>
    <t>AndresEstevezMx</t>
  </si>
  <si>
    <t>bronwynnielsen</t>
  </si>
  <si>
    <t>Shakira_Brasil</t>
  </si>
  <si>
    <t>SalemmAldawsari</t>
  </si>
  <si>
    <t>OnyxBoox</t>
  </si>
  <si>
    <t>TheQueenSuperia</t>
  </si>
  <si>
    <t>garden_asuka_</t>
  </si>
  <si>
    <t>MontagueTerrie</t>
  </si>
  <si>
    <t>kh_alkhayari</t>
  </si>
  <si>
    <t>theworldchess</t>
  </si>
  <si>
    <t>excerpts_elec</t>
  </si>
  <si>
    <t>RiyadhAmaken</t>
  </si>
  <si>
    <t>ibalix_romain</t>
  </si>
  <si>
    <t>dr_tushar_mehta</t>
  </si>
  <si>
    <t>beyourwild</t>
  </si>
  <si>
    <t>RanjanSukesh</t>
  </si>
  <si>
    <t>airachaaaaaan</t>
  </si>
  <si>
    <t>chainoflegends</t>
  </si>
  <si>
    <t>mommywantsvodka</t>
  </si>
  <si>
    <t>Historia_Azul</t>
  </si>
  <si>
    <t>TheHootList</t>
  </si>
  <si>
    <t>DoctorYazanA</t>
  </si>
  <si>
    <t>neseidil</t>
  </si>
  <si>
    <t>Vinayak_Kumar25</t>
  </si>
  <si>
    <t>saria012</t>
  </si>
  <si>
    <t>dralsulihem</t>
  </si>
  <si>
    <t>RenegadeSignals</t>
  </si>
  <si>
    <t>WuestenigelTV</t>
  </si>
  <si>
    <t>rowjayCOB</t>
  </si>
  <si>
    <t>mnsi6_6</t>
  </si>
  <si>
    <t>nou_pronosoft</t>
  </si>
  <si>
    <t>InvDigitais</t>
  </si>
  <si>
    <t>SoloSpaceID</t>
  </si>
  <si>
    <t>yinkadek</t>
  </si>
  <si>
    <t>vibhu_maurya</t>
  </si>
  <si>
    <t>ImBrendanNorth</t>
  </si>
  <si>
    <t>SayNoToSino</t>
  </si>
  <si>
    <t>CASTING_AKITA</t>
  </si>
  <si>
    <t>tvhistoria</t>
  </si>
  <si>
    <t>abo_sami333</t>
  </si>
  <si>
    <t>salehathloul</t>
  </si>
  <si>
    <t>DJ_MacTen214</t>
  </si>
  <si>
    <t>Cryptolaxy</t>
  </si>
  <si>
    <t>babypeachhead</t>
  </si>
  <si>
    <t>tradertvneal</t>
  </si>
  <si>
    <t>cryptomacro14</t>
  </si>
  <si>
    <t>nbastatsfrance</t>
  </si>
  <si>
    <t>salem_aladbi</t>
  </si>
  <si>
    <t>abdulrahman_acc</t>
  </si>
  <si>
    <t>satou19880303</t>
  </si>
  <si>
    <t>aabdelazeez64</t>
  </si>
  <si>
    <t>BCPPartners</t>
  </si>
  <si>
    <t>effymissanthrop</t>
  </si>
  <si>
    <t>astrocatinfo</t>
  </si>
  <si>
    <t>SaraGerre</t>
  </si>
  <si>
    <t>Jorge_MoralesB</t>
  </si>
  <si>
    <t>saleh_alturki11</t>
  </si>
  <si>
    <t>gaudy_ksa</t>
  </si>
  <si>
    <t>omanju111</t>
  </si>
  <si>
    <t>Ur_a_Smartass_C</t>
  </si>
  <si>
    <t>AnaMaciasAnaya</t>
  </si>
  <si>
    <t>Cafeleeria</t>
  </si>
  <si>
    <t>CizzaBernal1</t>
  </si>
  <si>
    <t>Ryd_111</t>
  </si>
  <si>
    <t>PirateDreamgg</t>
  </si>
  <si>
    <t>alriyadhdaily</t>
  </si>
  <si>
    <t>fsalalam</t>
  </si>
  <si>
    <t>SteveBassett</t>
  </si>
  <si>
    <t>shm_slem</t>
  </si>
  <si>
    <t>Bono_Noo</t>
  </si>
  <si>
    <t>wuestenigel</t>
  </si>
  <si>
    <t>andreas_ppdp</t>
  </si>
  <si>
    <t>MatchasmMatt</t>
  </si>
  <si>
    <t>ollaaOromo</t>
  </si>
  <si>
    <t>ArtiArt15</t>
  </si>
  <si>
    <t>MavenMay</t>
  </si>
  <si>
    <t>AmandaVega</t>
  </si>
  <si>
    <t>WhosKSNS</t>
  </si>
  <si>
    <t>Robinski__</t>
  </si>
  <si>
    <t>Crypto_Counsel</t>
  </si>
  <si>
    <t>remi_rousselet</t>
  </si>
  <si>
    <t>Vista_Wife</t>
  </si>
  <si>
    <t>Muskoka411</t>
  </si>
  <si>
    <t>aalbeirutty</t>
  </si>
  <si>
    <t>KorayGubur</t>
  </si>
  <si>
    <t>RaealTheProto</t>
  </si>
  <si>
    <t>fratotolo2</t>
  </si>
  <si>
    <t>tanzeemorg</t>
  </si>
  <si>
    <t>scientistswrite</t>
  </si>
  <si>
    <t>for_overe</t>
  </si>
  <si>
    <t>2B7C89526</t>
  </si>
  <si>
    <t>aiyousef</t>
  </si>
  <si>
    <t>Tochkonja</t>
  </si>
  <si>
    <t>rzeenharb</t>
  </si>
  <si>
    <t>cardstack</t>
  </si>
  <si>
    <t>RotoWear</t>
  </si>
  <si>
    <t>laaiiss__</t>
  </si>
  <si>
    <t>celebdirtylaund</t>
  </si>
  <si>
    <t>CeyhunElgin</t>
  </si>
  <si>
    <t>adachi_yuurisub</t>
  </si>
  <si>
    <t>aonanuga1956</t>
  </si>
  <si>
    <t>GuruAnaerobic</t>
  </si>
  <si>
    <t>_DeeAlsaud</t>
  </si>
  <si>
    <t>azezquhaiz</t>
  </si>
  <si>
    <t>CrystoPanda</t>
  </si>
  <si>
    <t>CryptOguuz</t>
  </si>
  <si>
    <t>Rennexofficial</t>
  </si>
  <si>
    <t>MrCeejayStrokes</t>
  </si>
  <si>
    <t>DanielleLuvsBJs</t>
  </si>
  <si>
    <t>MSAlmalik</t>
  </si>
  <si>
    <t>SendingMe_IM</t>
  </si>
  <si>
    <t>fx__Nicole</t>
  </si>
  <si>
    <t>thomasjoscelyn</t>
  </si>
  <si>
    <t>rizulala</t>
  </si>
  <si>
    <t>BLACKxBRAIN</t>
  </si>
  <si>
    <t>CUPBarcelona</t>
  </si>
  <si>
    <t>Athan_K</t>
  </si>
  <si>
    <t>SportClips</t>
  </si>
  <si>
    <t>youturn_in</t>
  </si>
  <si>
    <t>Yoshidasauces</t>
  </si>
  <si>
    <t>deemalfaisal</t>
  </si>
  <si>
    <t>nosyy_tv</t>
  </si>
  <si>
    <t>AuthorJDavis</t>
  </si>
  <si>
    <t>travelifecouple</t>
  </si>
  <si>
    <t>Luke4OSS</t>
  </si>
  <si>
    <t>Conor_Harris_</t>
  </si>
  <si>
    <t>Drlipid</t>
  </si>
  <si>
    <t>OhBabyGames</t>
  </si>
  <si>
    <t>Johnelmasry2020</t>
  </si>
  <si>
    <t>bottoproject</t>
  </si>
  <si>
    <t>alsaedy_</t>
  </si>
  <si>
    <t>EAUKnews</t>
  </si>
  <si>
    <t>MelbRacingClub</t>
  </si>
  <si>
    <t>DrewMaddux</t>
  </si>
  <si>
    <t>BL3_EED</t>
  </si>
  <si>
    <t>JPVfordummies</t>
  </si>
  <si>
    <t>curvethots</t>
  </si>
  <si>
    <t>lelerostand</t>
  </si>
  <si>
    <t>khaliidviip</t>
  </si>
  <si>
    <t>Nahar_Allam</t>
  </si>
  <si>
    <t>EPAFootball</t>
  </si>
  <si>
    <t>Sota_Vision</t>
  </si>
  <si>
    <t>naomicoach7</t>
  </si>
  <si>
    <t>ProfRieck</t>
  </si>
  <si>
    <t>AleAlejajandra</t>
  </si>
  <si>
    <t>ilovesewkey</t>
  </si>
  <si>
    <t>investorsdomain</t>
  </si>
  <si>
    <t>LibraryDefi</t>
  </si>
  <si>
    <t>tribeonedefi</t>
  </si>
  <si>
    <t>miyatakazuhiro</t>
  </si>
  <si>
    <t>adamcwejman</t>
  </si>
  <si>
    <t>momoiro_usahi</t>
  </si>
  <si>
    <t>ClownPopper</t>
  </si>
  <si>
    <t>1992sFinest</t>
  </si>
  <si>
    <t>RoberttiGamarra</t>
  </si>
  <si>
    <t>dr92semos</t>
  </si>
  <si>
    <t>OffTracteur</t>
  </si>
  <si>
    <t>mustafa0h</t>
  </si>
  <si>
    <t>PeterTumusiime9</t>
  </si>
  <si>
    <t>xoxnoNFTs</t>
  </si>
  <si>
    <t>nobu_dietcoach</t>
  </si>
  <si>
    <t>Permaculture123</t>
  </si>
  <si>
    <t>majosevn</t>
  </si>
  <si>
    <t>mxcl</t>
  </si>
  <si>
    <t>snoozegod</t>
  </si>
  <si>
    <t>AlkanFaruk61</t>
  </si>
  <si>
    <t>Chat_LuuME</t>
  </si>
  <si>
    <t>tesfanews</t>
  </si>
  <si>
    <t>dryanallah</t>
  </si>
  <si>
    <t>treygatsby</t>
  </si>
  <si>
    <t>embedded_comp</t>
  </si>
  <si>
    <t>thulzonline</t>
  </si>
  <si>
    <t>FestoNgadaya</t>
  </si>
  <si>
    <t>husbndmtrl</t>
  </si>
  <si>
    <t>SHOUMA8216</t>
  </si>
  <si>
    <t>TheoAbuAgada</t>
  </si>
  <si>
    <t>VAplus_</t>
  </si>
  <si>
    <t>AdamNBorai</t>
  </si>
  <si>
    <t>alhudyan_sm17</t>
  </si>
  <si>
    <t>DisciplinedIct</t>
  </si>
  <si>
    <t>helloimivan</t>
  </si>
  <si>
    <t>NataliaQuim</t>
  </si>
  <si>
    <t>Litecoin_______</t>
  </si>
  <si>
    <t>inside</t>
  </si>
  <si>
    <t>DarioBauteD</t>
  </si>
  <si>
    <t>ZE4MI</t>
  </si>
  <si>
    <t>MaryamButtni</t>
  </si>
  <si>
    <t>mchambuzi_tz</t>
  </si>
  <si>
    <t>StooliesClub</t>
  </si>
  <si>
    <t>Stoniphantom</t>
  </si>
  <si>
    <t>pjain</t>
  </si>
  <si>
    <t>Saqer_aljaber</t>
  </si>
  <si>
    <t>ChrisLyons</t>
  </si>
  <si>
    <t>Oyu_Toshiki0804</t>
  </si>
  <si>
    <t>HuguesTrjs</t>
  </si>
  <si>
    <t>kross_bmg</t>
  </si>
  <si>
    <t>EnterQ8</t>
  </si>
  <si>
    <t>matthewesp</t>
  </si>
  <si>
    <t>ElGranBadsby</t>
  </si>
  <si>
    <t>SonsOfLibertyGW</t>
  </si>
  <si>
    <t>Flawz</t>
  </si>
  <si>
    <t>StocktwitsNFTs</t>
  </si>
  <si>
    <t>u_zorig</t>
  </si>
  <si>
    <t>AFC_Capital</t>
  </si>
  <si>
    <t>LatexFashionTV</t>
  </si>
  <si>
    <t>robabdul</t>
  </si>
  <si>
    <t>PMadridShow</t>
  </si>
  <si>
    <t>udonnoww</t>
  </si>
  <si>
    <t>GregTompsett</t>
  </si>
  <si>
    <t>venupro</t>
  </si>
  <si>
    <t>Adactyl</t>
  </si>
  <si>
    <t>CryptoDo_app</t>
  </si>
  <si>
    <t>enjokaityo_</t>
  </si>
  <si>
    <t>s1kun</t>
  </si>
  <si>
    <t>Jaberalaqel</t>
  </si>
  <si>
    <t>SagalAshour</t>
  </si>
  <si>
    <t>holodmedia</t>
  </si>
  <si>
    <t>Dr_mfh_1972</t>
  </si>
  <si>
    <t>sardismarkets</t>
  </si>
  <si>
    <t>tomoyo_o93</t>
  </si>
  <si>
    <t>prachiIPS</t>
  </si>
  <si>
    <t>MicWawrykiewicz</t>
  </si>
  <si>
    <t>_IAmCrypto</t>
  </si>
  <si>
    <t>AvaVonMedisin</t>
  </si>
  <si>
    <t>Aleahdemond11</t>
  </si>
  <si>
    <t>NorthernForces</t>
  </si>
  <si>
    <t>KevzPolitics</t>
  </si>
  <si>
    <t>AutoblogEVs</t>
  </si>
  <si>
    <t>taxiat_co</t>
  </si>
  <si>
    <t>viroufesta</t>
  </si>
  <si>
    <t>meMajda</t>
  </si>
  <si>
    <t>AdoAdo02</t>
  </si>
  <si>
    <t>eridan_official</t>
  </si>
  <si>
    <t>reallynattu</t>
  </si>
  <si>
    <t>Tanhaskol</t>
  </si>
  <si>
    <t>Khesarii</t>
  </si>
  <si>
    <t>VideoGamesPlus_</t>
  </si>
  <si>
    <t>TTellTerrell</t>
  </si>
  <si>
    <t>johnhawks</t>
  </si>
  <si>
    <t>InfinityHealth8</t>
  </si>
  <si>
    <t>BookieMetz</t>
  </si>
  <si>
    <t>masoodch6</t>
  </si>
  <si>
    <t>RubiksLive</t>
  </si>
  <si>
    <t>painter_crypto</t>
  </si>
  <si>
    <t>ijubran</t>
  </si>
  <si>
    <t>MMPconnection</t>
  </si>
  <si>
    <t>ephesusyayinevi</t>
  </si>
  <si>
    <t>CareKyo</t>
  </si>
  <si>
    <t>SolmarVarela</t>
  </si>
  <si>
    <t>altcustoms</t>
  </si>
  <si>
    <t>HydraBBB</t>
  </si>
  <si>
    <t>71thejoker</t>
  </si>
  <si>
    <t>Eduflack</t>
  </si>
  <si>
    <t>ricardomartinpr</t>
  </si>
  <si>
    <t>turkpdrdernegi</t>
  </si>
  <si>
    <t>SpyroUniverse</t>
  </si>
  <si>
    <t>FXism_Official</t>
  </si>
  <si>
    <t>raffle_sneakers</t>
  </si>
  <si>
    <t>azeclair</t>
  </si>
  <si>
    <t>BriaaBankss</t>
  </si>
  <si>
    <t>MoondropLab</t>
  </si>
  <si>
    <t>khuloud2012</t>
  </si>
  <si>
    <t>camipaisa1</t>
  </si>
  <si>
    <t>___highlevel</t>
  </si>
  <si>
    <t>qDandyp</t>
  </si>
  <si>
    <t>8rbaaa</t>
  </si>
  <si>
    <t>ElrondApes</t>
  </si>
  <si>
    <t>DesireeNavarro</t>
  </si>
  <si>
    <t>WhosChrisHughes</t>
  </si>
  <si>
    <t>dpriyankamaurya</t>
  </si>
  <si>
    <t>SikanderFayyaz</t>
  </si>
  <si>
    <t>consuelo_ai</t>
  </si>
  <si>
    <t>lauramatsue</t>
  </si>
  <si>
    <t>Qu1n73n</t>
  </si>
  <si>
    <t>keirstyyy</t>
  </si>
  <si>
    <t>mnxbat</t>
  </si>
  <si>
    <t>pierremarieseve</t>
  </si>
  <si>
    <t>RAAIArts1</t>
  </si>
  <si>
    <t>hariharannaidu</t>
  </si>
  <si>
    <t>FinDommes</t>
  </si>
  <si>
    <t>EuNicollyLins</t>
  </si>
  <si>
    <t>MoayyadSS</t>
  </si>
  <si>
    <t>abc_baki</t>
  </si>
  <si>
    <t>Todaysgood_day</t>
  </si>
  <si>
    <t>VivekSubbiah</t>
  </si>
  <si>
    <t>pfamafia</t>
  </si>
  <si>
    <t>LeahFigs</t>
  </si>
  <si>
    <t>MysteryTrader99</t>
  </si>
  <si>
    <t>JituChaudhary25</t>
  </si>
  <si>
    <t>TheWaterProject</t>
  </si>
  <si>
    <t>xanbarksdale</t>
  </si>
  <si>
    <t>dawnsongtweets</t>
  </si>
  <si>
    <t>ZAtalks</t>
  </si>
  <si>
    <t>EvaFAVYD</t>
  </si>
  <si>
    <t>skaneko414</t>
  </si>
  <si>
    <t>tubbycatsnft</t>
  </si>
  <si>
    <t>viennatho</t>
  </si>
  <si>
    <t>na7da7o</t>
  </si>
  <si>
    <t>stvccs</t>
  </si>
  <si>
    <t>MANGAbcn</t>
  </si>
  <si>
    <t>kanesys</t>
  </si>
  <si>
    <t>NFTHolder18</t>
  </si>
  <si>
    <t>vanev87</t>
  </si>
  <si>
    <t>HiroshiSukagawa</t>
  </si>
  <si>
    <t>CedaCash</t>
  </si>
  <si>
    <t>WAAAOfficial</t>
  </si>
  <si>
    <t>ali_adviser</t>
  </si>
  <si>
    <t>DailyWaterZ</t>
  </si>
  <si>
    <t>moezahria</t>
  </si>
  <si>
    <t>seokyoto</t>
  </si>
  <si>
    <t>ADFUT_</t>
  </si>
  <si>
    <t>VoicefromAsir</t>
  </si>
  <si>
    <t>TheArtOfTravels</t>
  </si>
  <si>
    <t>LeMaillotDeFoot</t>
  </si>
  <si>
    <t>SkiiMaskJordan</t>
  </si>
  <si>
    <t>jseolim</t>
  </si>
  <si>
    <t>a3rman</t>
  </si>
  <si>
    <t>Kurose_PUNCH</t>
  </si>
  <si>
    <t>jonathanmast</t>
  </si>
  <si>
    <t>lovely_wallet</t>
  </si>
  <si>
    <t>laurenthebettor</t>
  </si>
  <si>
    <t>lil_oil_rope_</t>
  </si>
  <si>
    <t>Rico_Pinheir0</t>
  </si>
  <si>
    <t>liashinee</t>
  </si>
  <si>
    <t>leugimfigueroa</t>
  </si>
  <si>
    <t>ExploreLpool</t>
  </si>
  <si>
    <t>SheikhQuraishi</t>
  </si>
  <si>
    <t>marcoderksen</t>
  </si>
  <si>
    <t>JuanAGAmado</t>
  </si>
  <si>
    <t>AnnBassKamoga</t>
  </si>
  <si>
    <t>H_Maljamaan</t>
  </si>
  <si>
    <t>AlkabbaaSaleh</t>
  </si>
  <si>
    <t>Rafi_0x</t>
  </si>
  <si>
    <t>FAB87F</t>
  </si>
  <si>
    <t>HariNMeena</t>
  </si>
  <si>
    <t>SafeHavenio</t>
  </si>
  <si>
    <t>QueenEliminator</t>
  </si>
  <si>
    <t>Mosimanekago</t>
  </si>
  <si>
    <t>abdisalamisma1</t>
  </si>
  <si>
    <t>iCrosschain</t>
  </si>
  <si>
    <t>kentax</t>
  </si>
  <si>
    <t>Azsa_397</t>
  </si>
  <si>
    <t>MetaGoons</t>
  </si>
  <si>
    <t>MyFnO</t>
  </si>
  <si>
    <t>round</t>
  </si>
  <si>
    <t>ThisIsFRSH</t>
  </si>
  <si>
    <t>Soudi_Mark</t>
  </si>
  <si>
    <t>Google_sv</t>
  </si>
  <si>
    <t>ureshino_chan</t>
  </si>
  <si>
    <t>lovernfc1</t>
  </si>
  <si>
    <t>FilosofaZurdita</t>
  </si>
  <si>
    <t>yunos_sarhan</t>
  </si>
  <si>
    <t>ThiagosActionTV</t>
  </si>
  <si>
    <t>Maximus7871</t>
  </si>
  <si>
    <t>gomezant</t>
  </si>
  <si>
    <t>Chubztr</t>
  </si>
  <si>
    <t>1iios</t>
  </si>
  <si>
    <t>WALLACHLEGAL</t>
  </si>
  <si>
    <t>tokuo</t>
  </si>
  <si>
    <t>crespo_lluis</t>
  </si>
  <si>
    <t>RealChetBLong</t>
  </si>
  <si>
    <t>popemw2</t>
  </si>
  <si>
    <t>Anaserafi</t>
  </si>
  <si>
    <t>Showpamelachup</t>
  </si>
  <si>
    <t>Alfaisal_92</t>
  </si>
  <si>
    <t>MacroOps</t>
  </si>
  <si>
    <t>xxxrickysplash</t>
  </si>
  <si>
    <t>951230_951013</t>
  </si>
  <si>
    <t>lawineGF</t>
  </si>
  <si>
    <t>tux_wallet</t>
  </si>
  <si>
    <t>HiroGallery</t>
  </si>
  <si>
    <t>RexYellerBelly</t>
  </si>
  <si>
    <t>almoralde</t>
  </si>
  <si>
    <t>Abidrazakotla</t>
  </si>
  <si>
    <t>omghotels</t>
  </si>
  <si>
    <t>BABYLONBU5TER</t>
  </si>
  <si>
    <t>basshu2_com</t>
  </si>
  <si>
    <t>0Q7</t>
  </si>
  <si>
    <t>marcosdgb1</t>
  </si>
  <si>
    <t>mgbmoney_</t>
  </si>
  <si>
    <t>radioboing</t>
  </si>
  <si>
    <t>ValidityTech</t>
  </si>
  <si>
    <t>myibrin</t>
  </si>
  <si>
    <t>BreakingBourbon</t>
  </si>
  <si>
    <t>GekGemu</t>
  </si>
  <si>
    <t>finasu</t>
  </si>
  <si>
    <t>BoredApeGazette</t>
  </si>
  <si>
    <t>pierpi13</t>
  </si>
  <si>
    <t>degenpoet</t>
  </si>
  <si>
    <t>pillarwallet</t>
  </si>
  <si>
    <t>RTRcrypto</t>
  </si>
  <si>
    <t>ICUSUB</t>
  </si>
  <si>
    <t>TsubasaRivalsEN</t>
  </si>
  <si>
    <t>Geopost_news</t>
  </si>
  <si>
    <t>D_Khaaled</t>
  </si>
  <si>
    <t>ElNacional_CL</t>
  </si>
  <si>
    <t>Djmc76</t>
  </si>
  <si>
    <t>SOYAMA</t>
  </si>
  <si>
    <t>MUAtherapy</t>
  </si>
  <si>
    <t>aziz_alkaltham</t>
  </si>
  <si>
    <t>fa1yaeno_</t>
  </si>
  <si>
    <t>joaovictorfelix</t>
  </si>
  <si>
    <t>ClimateWed</t>
  </si>
  <si>
    <t>DaliaDagher</t>
  </si>
  <si>
    <t>ladykennington</t>
  </si>
  <si>
    <t>NathanGDQuest</t>
  </si>
  <si>
    <t>uzaygokerman</t>
  </si>
  <si>
    <t>glamgamerbytch</t>
  </si>
  <si>
    <t>oyeoshikaeta</t>
  </si>
  <si>
    <t>LipComarella</t>
  </si>
  <si>
    <t>ruby_rafaelina</t>
  </si>
  <si>
    <t>PaiTambemJoga</t>
  </si>
  <si>
    <t>kvasnic</t>
  </si>
  <si>
    <t>BobbyMaihama</t>
  </si>
  <si>
    <t>TraderMercury</t>
  </si>
  <si>
    <t>say_elfuda1</t>
  </si>
  <si>
    <t>CNGZER</t>
  </si>
  <si>
    <t>Qlindoio</t>
  </si>
  <si>
    <t>mediologic</t>
  </si>
  <si>
    <t>darumaym</t>
  </si>
  <si>
    <t>wgomezr</t>
  </si>
  <si>
    <t>denise47613384</t>
  </si>
  <si>
    <t>gaurangasundarD</t>
  </si>
  <si>
    <t>elliotthetrainr</t>
  </si>
  <si>
    <t>alwsatasa</t>
  </si>
  <si>
    <t>Bitcoinmeraklsi</t>
  </si>
  <si>
    <t>MeetVeraReis</t>
  </si>
  <si>
    <t>dlkkayadlkkaya</t>
  </si>
  <si>
    <t>dovidfeldman</t>
  </si>
  <si>
    <t>prsyndicate001</t>
  </si>
  <si>
    <t>DrSamGeorge1</t>
  </si>
  <si>
    <t>Safa_B_Yuksel</t>
  </si>
  <si>
    <t>MrBeezul</t>
  </si>
  <si>
    <t>forexstrategies</t>
  </si>
  <si>
    <t>foraihalrowaily</t>
  </si>
  <si>
    <t>Wa_TV1</t>
  </si>
  <si>
    <t>Uematsu1987</t>
  </si>
  <si>
    <t>zorropolitico1</t>
  </si>
  <si>
    <t>HatoGenesis</t>
  </si>
  <si>
    <t>ww3mediaa</t>
  </si>
  <si>
    <t>toro3p</t>
  </si>
  <si>
    <t>HatayMedeniyeti</t>
  </si>
  <si>
    <t>kh_b59</t>
  </si>
  <si>
    <t>russonacho</t>
  </si>
  <si>
    <t>Leonardobecchet</t>
  </si>
  <si>
    <t>Metsmerized</t>
  </si>
  <si>
    <t>maward_10</t>
  </si>
  <si>
    <t>Memounstro</t>
  </si>
  <si>
    <t>issamsaad</t>
  </si>
  <si>
    <t>MohithAgadi</t>
  </si>
  <si>
    <t>saf_aljifri</t>
  </si>
  <si>
    <t>ufeak</t>
  </si>
  <si>
    <t>kristanovva</t>
  </si>
  <si>
    <t>omaimakhamis</t>
  </si>
  <si>
    <t>Ed_Balloon</t>
  </si>
  <si>
    <t>ChristianXReese</t>
  </si>
  <si>
    <t>magipop_dao</t>
  </si>
  <si>
    <t>todayodious</t>
  </si>
  <si>
    <t>yajurobando</t>
  </si>
  <si>
    <t>ahli_1414</t>
  </si>
  <si>
    <t>_nugumu</t>
  </si>
  <si>
    <t>NeonApesYC</t>
  </si>
  <si>
    <t>OpenSocietyAfr</t>
  </si>
  <si>
    <t>LStewart_books</t>
  </si>
  <si>
    <t>uforyn</t>
  </si>
  <si>
    <t>RykoProd</t>
  </si>
  <si>
    <t>dukionfire</t>
  </si>
  <si>
    <t>hellfida</t>
  </si>
  <si>
    <t>MashaCosplays</t>
  </si>
  <si>
    <t>BbiaThailand</t>
  </si>
  <si>
    <t>velvetvixenbabe</t>
  </si>
  <si>
    <t>SianoAker</t>
  </si>
  <si>
    <t>coffeeoujyou</t>
  </si>
  <si>
    <t>yusuf_i_mehdi</t>
  </si>
  <si>
    <t>alalma3e_</t>
  </si>
  <si>
    <t>aliaaltuwijri</t>
  </si>
  <si>
    <t>arb_insider_TIG</t>
  </si>
  <si>
    <t>MustafaArst</t>
  </si>
  <si>
    <t>GamesAzuma</t>
  </si>
  <si>
    <t>dbhmair</t>
  </si>
  <si>
    <t>mainline_intel</t>
  </si>
  <si>
    <t>abdulh_bin_saad</t>
  </si>
  <si>
    <t>truflation</t>
  </si>
  <si>
    <t>BakedBeavers</t>
  </si>
  <si>
    <t>yaoitcell</t>
  </si>
  <si>
    <t>SvtPersonalidad</t>
  </si>
  <si>
    <t>TWDirtyGirls</t>
  </si>
  <si>
    <t>dkokdemir</t>
  </si>
  <si>
    <t>asbytofficial</t>
  </si>
  <si>
    <t>emilyywng</t>
  </si>
  <si>
    <t>feross</t>
  </si>
  <si>
    <t>MomoForex</t>
  </si>
  <si>
    <t>jpatten__</t>
  </si>
  <si>
    <t>CaneSport</t>
  </si>
  <si>
    <t>AbdulelahAlfars</t>
  </si>
  <si>
    <t>CyberBrokers_</t>
  </si>
  <si>
    <t>msafr2002</t>
  </si>
  <si>
    <t>leagueoflionsio</t>
  </si>
  <si>
    <t>watacchikasou</t>
  </si>
  <si>
    <t>ConcertsByRap</t>
  </si>
  <si>
    <t>a3meed</t>
  </si>
  <si>
    <t>scottcarlinpt</t>
  </si>
  <si>
    <t>alwathg1374</t>
  </si>
  <si>
    <t>Taqs_bisha</t>
  </si>
  <si>
    <t>bunnyscake</t>
  </si>
  <si>
    <t>maha3mn</t>
  </si>
  <si>
    <t>BendDAO</t>
  </si>
  <si>
    <t>MikieMushi</t>
  </si>
  <si>
    <t>Johnny_Detroit</t>
  </si>
  <si>
    <t>papirusuk</t>
  </si>
  <si>
    <t>XiyueWang9</t>
  </si>
  <si>
    <t>departedapes</t>
  </si>
  <si>
    <t>saleh1u1</t>
  </si>
  <si>
    <t>Malqallaf36</t>
  </si>
  <si>
    <t>xVitalNetwork</t>
  </si>
  <si>
    <t>Bahot_Baluch</t>
  </si>
  <si>
    <t>_cnsucn</t>
  </si>
  <si>
    <t>tiarclaims</t>
  </si>
  <si>
    <t>Charlespyatt</t>
  </si>
  <si>
    <t>RedCollie1</t>
  </si>
  <si>
    <t>Taisho043</t>
  </si>
  <si>
    <t>7mou_</t>
  </si>
  <si>
    <t>alawibay</t>
  </si>
  <si>
    <t>rcom207</t>
  </si>
  <si>
    <t>wfmworldfamous</t>
  </si>
  <si>
    <t>abdlhamid_hann</t>
  </si>
  <si>
    <t>POSTWOOK</t>
  </si>
  <si>
    <t>GaaOptions</t>
  </si>
  <si>
    <t>akiba_island</t>
  </si>
  <si>
    <t>samir_barqah</t>
  </si>
  <si>
    <t>canblanquiverde</t>
  </si>
  <si>
    <t>u5ae444</t>
  </si>
  <si>
    <t>100Kripto</t>
  </si>
  <si>
    <t>BandrALayda</t>
  </si>
  <si>
    <t>DaisukeEigo</t>
  </si>
  <si>
    <t>HoozhiBoy</t>
  </si>
  <si>
    <t>ange22228</t>
  </si>
  <si>
    <t>islamistagenda</t>
  </si>
  <si>
    <t>josaimi1</t>
  </si>
  <si>
    <t>ojaoraphael</t>
  </si>
  <si>
    <t>ClaraSchmelck</t>
  </si>
  <si>
    <t>BaeSickGuy</t>
  </si>
  <si>
    <t>redeem_nft</t>
  </si>
  <si>
    <t>otakulawyer</t>
  </si>
  <si>
    <t>crypto_queen_x</t>
  </si>
  <si>
    <t>LibertyRPF</t>
  </si>
  <si>
    <t>roxee_x</t>
  </si>
  <si>
    <t>AbdulazizAboud1</t>
  </si>
  <si>
    <t>tm_j100</t>
  </si>
  <si>
    <t>ya_shun_batai</t>
  </si>
  <si>
    <t>GreenKuwait</t>
  </si>
  <si>
    <t>HassanAlmahjani</t>
  </si>
  <si>
    <t>mya_co_</t>
  </si>
  <si>
    <t>JoeBangles11</t>
  </si>
  <si>
    <t>yuzo_hashimoto</t>
  </si>
  <si>
    <t>OldRowViral</t>
  </si>
  <si>
    <t>tmw_buidls</t>
  </si>
  <si>
    <t>brightmedicalce</t>
  </si>
  <si>
    <t>krym_vtuber</t>
  </si>
  <si>
    <t>CryptnomicsOrg</t>
  </si>
  <si>
    <t>100RapFR1</t>
  </si>
  <si>
    <t>UKWX_</t>
  </si>
  <si>
    <t>HunterInCrypto</t>
  </si>
  <si>
    <t>nabe640</t>
  </si>
  <si>
    <t>Bin_nashar</t>
  </si>
  <si>
    <t>WITS_nft</t>
  </si>
  <si>
    <t>lsailliet</t>
  </si>
  <si>
    <t>TheJasonFaunt</t>
  </si>
  <si>
    <t>Dcircle_social</t>
  </si>
  <si>
    <t>MySmallStoreMN</t>
  </si>
  <si>
    <t>Musa1ad</t>
  </si>
  <si>
    <t>kkusako_BL</t>
  </si>
  <si>
    <t>KazKhanSinger</t>
  </si>
  <si>
    <t>mindandtrading</t>
  </si>
  <si>
    <t>kenfujimoto</t>
  </si>
  <si>
    <t>alwoozain</t>
  </si>
  <si>
    <t>rinatanxx</t>
  </si>
  <si>
    <t>sarilacivertskk</t>
  </si>
  <si>
    <t>kedwardaviles</t>
  </si>
  <si>
    <t>summerahmeda</t>
  </si>
  <si>
    <t>TyphoTweets</t>
  </si>
  <si>
    <t>mikefinn21</t>
  </si>
  <si>
    <t>biruzmandersinz</t>
  </si>
  <si>
    <t>firepitstories</t>
  </si>
  <si>
    <t>nmkr_io</t>
  </si>
  <si>
    <t>Fercoca</t>
  </si>
  <si>
    <t>Jackblaquexxx</t>
  </si>
  <si>
    <t>SalmanAlghannam</t>
  </si>
  <si>
    <t>CYCZERO_</t>
  </si>
  <si>
    <t>SparklingJadaX</t>
  </si>
  <si>
    <t>iamflyboyfu</t>
  </si>
  <si>
    <t>RaineyOvalle</t>
  </si>
  <si>
    <t>ilovejohnkimble</t>
  </si>
  <si>
    <t>KatyActivity</t>
  </si>
  <si>
    <t>pokergod12345</t>
  </si>
  <si>
    <t>cole__diamond</t>
  </si>
  <si>
    <t>trad_west_</t>
  </si>
  <si>
    <t>saman</t>
  </si>
  <si>
    <t>SAHINOP</t>
  </si>
  <si>
    <t>LudellaHahn</t>
  </si>
  <si>
    <t>tahaayhan</t>
  </si>
  <si>
    <t>khaled1133</t>
  </si>
  <si>
    <t>travelandfish</t>
  </si>
  <si>
    <t>LevaSoj</t>
  </si>
  <si>
    <t>super__wrestlng</t>
  </si>
  <si>
    <t>azarchick</t>
  </si>
  <si>
    <t>TOLERANTQ8ya</t>
  </si>
  <si>
    <t>masksmith00</t>
  </si>
  <si>
    <t>asdfghjkl7865</t>
  </si>
  <si>
    <t>1Satisfying</t>
  </si>
  <si>
    <t>Naughtynikki123</t>
  </si>
  <si>
    <t>hotdAr1</t>
  </si>
  <si>
    <t>salesmaverick__</t>
  </si>
  <si>
    <t>nysut</t>
  </si>
  <si>
    <t>iArpitSpeaks</t>
  </si>
  <si>
    <t>BlockwareTeam</t>
  </si>
  <si>
    <t>JordiPasAlba</t>
  </si>
  <si>
    <t>aldaejam</t>
  </si>
  <si>
    <t>nawaf717171</t>
  </si>
  <si>
    <t>BcnForBTS</t>
  </si>
  <si>
    <t>25_Kimera</t>
  </si>
  <si>
    <t>PushkarRThakur</t>
  </si>
  <si>
    <t>eh77e</t>
  </si>
  <si>
    <t>CryptoNeoo</t>
  </si>
  <si>
    <t>SidneyStarrDC</t>
  </si>
  <si>
    <t>EricSpivak</t>
  </si>
  <si>
    <t>OttoGuevaraG</t>
  </si>
  <si>
    <t>CyFi10</t>
  </si>
  <si>
    <t>RyanBartlett</t>
  </si>
  <si>
    <t>official_orfann</t>
  </si>
  <si>
    <t>leeloonya</t>
  </si>
  <si>
    <t>dua206</t>
  </si>
  <si>
    <t>tetsuto_w</t>
  </si>
  <si>
    <t>MAS_43ver</t>
  </si>
  <si>
    <t>noahhhooot</t>
  </si>
  <si>
    <t>torako778</t>
  </si>
  <si>
    <t>archivegidle</t>
  </si>
  <si>
    <t>JackieKalisa</t>
  </si>
  <si>
    <t>VCWorldSummit</t>
  </si>
  <si>
    <t>alexsarian</t>
  </si>
  <si>
    <t>Eurelectric</t>
  </si>
  <si>
    <t>3zo108</t>
  </si>
  <si>
    <t>urevilmommy</t>
  </si>
  <si>
    <t>justindross</t>
  </si>
  <si>
    <t>FifthandMission</t>
  </si>
  <si>
    <t>Deedotwill</t>
  </si>
  <si>
    <t>PT_Ahmed34</t>
  </si>
  <si>
    <t>Kholod_TF</t>
  </si>
  <si>
    <t>JoshWalkos</t>
  </si>
  <si>
    <t>GIFTSOU</t>
  </si>
  <si>
    <t>randmvideo</t>
  </si>
  <si>
    <t>its_menieb</t>
  </si>
  <si>
    <t>aloxtoken</t>
  </si>
  <si>
    <t>imambakirukus</t>
  </si>
  <si>
    <t>h_craggs</t>
  </si>
  <si>
    <t>mrtarekms</t>
  </si>
  <si>
    <t>AliBinTowar</t>
  </si>
  <si>
    <t>cryptoslamio</t>
  </si>
  <si>
    <t>PsyOptions</t>
  </si>
  <si>
    <t>anasanas84</t>
  </si>
  <si>
    <t>CORNYASSBITCH</t>
  </si>
  <si>
    <t>MTVtrey</t>
  </si>
  <si>
    <t>BhSaleh</t>
  </si>
  <si>
    <t>rakang_cos</t>
  </si>
  <si>
    <t>quinnjmiller</t>
  </si>
  <si>
    <t>CHiGOAT</t>
  </si>
  <si>
    <t>ReMassagista</t>
  </si>
  <si>
    <t>StreamsCharts</t>
  </si>
  <si>
    <t>pathanworld10k</t>
  </si>
  <si>
    <t>ChorusXapp</t>
  </si>
  <si>
    <t>nurafifah_93</t>
  </si>
  <si>
    <t>YoungMonop</t>
  </si>
  <si>
    <t>FeistyLilBTS7</t>
  </si>
  <si>
    <t>BirdLifeEurope</t>
  </si>
  <si>
    <t>likecoin</t>
  </si>
  <si>
    <t>FCRBS_en</t>
  </si>
  <si>
    <t>AB_alhumairy</t>
  </si>
  <si>
    <t>FansJre</t>
  </si>
  <si>
    <t>ashbstract</t>
  </si>
  <si>
    <t>YatMuseum</t>
  </si>
  <si>
    <t>MEMLAW1</t>
  </si>
  <si>
    <t>SmartSyncServ</t>
  </si>
  <si>
    <t>tsukiato_neko</t>
  </si>
  <si>
    <t>AboAlhajras1</t>
  </si>
  <si>
    <t>YDotK</t>
  </si>
  <si>
    <t>psiandrebarbosa</t>
  </si>
  <si>
    <t>alexmfinken</t>
  </si>
  <si>
    <t>10k_Takes</t>
  </si>
  <si>
    <t>2bxx_</t>
  </si>
  <si>
    <t>4Alsaeed</t>
  </si>
  <si>
    <t>Evelyta0</t>
  </si>
  <si>
    <t>OfficialTCGCoin</t>
  </si>
  <si>
    <t>nawanaka1mon</t>
  </si>
  <si>
    <t>chemistry_0</t>
  </si>
  <si>
    <t>amer_thabet2021</t>
  </si>
  <si>
    <t>emjaybird</t>
  </si>
  <si>
    <t>gokhanncinar</t>
  </si>
  <si>
    <t>alsalmiibrahim</t>
  </si>
  <si>
    <t>moshefeiglin</t>
  </si>
  <si>
    <t>aPerezYT</t>
  </si>
  <si>
    <t>ten_cho_u</t>
  </si>
  <si>
    <t>gufydox</t>
  </si>
  <si>
    <t>BeauPinto</t>
  </si>
  <si>
    <t>mdisec</t>
  </si>
  <si>
    <t>NumFOCUS</t>
  </si>
  <si>
    <t>KieranWJ_</t>
  </si>
  <si>
    <t>TragosLaw</t>
  </si>
  <si>
    <t>mnbr_subia3</t>
  </si>
  <si>
    <t>docbrandenburg</t>
  </si>
  <si>
    <t>pxxkaboooo</t>
  </si>
  <si>
    <t>AlanMorte</t>
  </si>
  <si>
    <t>CountdownBleach</t>
  </si>
  <si>
    <t>mh_alqarni</t>
  </si>
  <si>
    <t>ShowTimeCappers</t>
  </si>
  <si>
    <t>piruzdilenci</t>
  </si>
  <si>
    <t>zzzsss77</t>
  </si>
  <si>
    <t>wil111fox69</t>
  </si>
  <si>
    <t>tom_pureheart</t>
  </si>
  <si>
    <t>clongbaseball</t>
  </si>
  <si>
    <t>IamMas7er</t>
  </si>
  <si>
    <t>nettermike</t>
  </si>
  <si>
    <t>HelenaClaris</t>
  </si>
  <si>
    <t>ShallalGodian</t>
  </si>
  <si>
    <t>ASUS_BK_ROG</t>
  </si>
  <si>
    <t>mobark_28</t>
  </si>
  <si>
    <t>Evreki</t>
  </si>
  <si>
    <t>RealSaltySlim</t>
  </si>
  <si>
    <t>Abu_Turki1971</t>
  </si>
  <si>
    <t>PatsFans</t>
  </si>
  <si>
    <t>CHGO_Bears</t>
  </si>
  <si>
    <t>Sarah__Alrajhi</t>
  </si>
  <si>
    <t>hotaru_iori</t>
  </si>
  <si>
    <t>Yemenembassysa</t>
  </si>
  <si>
    <t>TodwongR</t>
  </si>
  <si>
    <t>bob_imp1</t>
  </si>
  <si>
    <t>AiiRxJONES</t>
  </si>
  <si>
    <t>reemallawati121</t>
  </si>
  <si>
    <t>MissJenniferTS</t>
  </si>
  <si>
    <t>YorelBanks</t>
  </si>
  <si>
    <t>blonde</t>
  </si>
  <si>
    <t>TJ_Cooney</t>
  </si>
  <si>
    <t>Lissa4Trump</t>
  </si>
  <si>
    <t>Lustrilanang</t>
  </si>
  <si>
    <t>BazilStore</t>
  </si>
  <si>
    <t>RupiReportero_</t>
  </si>
  <si>
    <t>faithfulbandr</t>
  </si>
  <si>
    <t>shghadah1</t>
  </si>
  <si>
    <t>hongshen6666</t>
  </si>
  <si>
    <t>itsnashflynn</t>
  </si>
  <si>
    <t>iamZature</t>
  </si>
  <si>
    <t>ss0_o</t>
  </si>
  <si>
    <t>1SAFOai</t>
  </si>
  <si>
    <t>RealStockMoe</t>
  </si>
  <si>
    <t>BPharmCatalyst</t>
  </si>
  <si>
    <t>SuiFoundation</t>
  </si>
  <si>
    <t>DamDeville</t>
  </si>
  <si>
    <t>Zidane__Najd</t>
  </si>
  <si>
    <t>BlancaLopezC_</t>
  </si>
  <si>
    <t>nizmycuba</t>
  </si>
  <si>
    <t>unapologeticBOT</t>
  </si>
  <si>
    <t>wing_tachyon</t>
  </si>
  <si>
    <t>eduardofvaldes</t>
  </si>
  <si>
    <t>hatrinvar</t>
  </si>
  <si>
    <t>karnsies817</t>
  </si>
  <si>
    <t>TheeNinjaC</t>
  </si>
  <si>
    <t>doge_cola</t>
  </si>
  <si>
    <t>lianamachado</t>
  </si>
  <si>
    <t>OfficialTeamPs</t>
  </si>
  <si>
    <t>DPMonksFinance</t>
  </si>
  <si>
    <t>takaya_i</t>
  </si>
  <si>
    <t>kachin4649</t>
  </si>
  <si>
    <t>Futako1013</t>
  </si>
  <si>
    <t>_a_z1z</t>
  </si>
  <si>
    <t>ThatBitchMilli</t>
  </si>
  <si>
    <t>Levels</t>
  </si>
  <si>
    <t>Jonathan_JTibbs</t>
  </si>
  <si>
    <t>ahmed_alghizzi</t>
  </si>
  <si>
    <t>MousepadCompany</t>
  </si>
  <si>
    <t>dealsified</t>
  </si>
  <si>
    <t>DrippyRay1</t>
  </si>
  <si>
    <t>TaylorHarlow_</t>
  </si>
  <si>
    <t>saleh_a_alamri</t>
  </si>
  <si>
    <t>Padday</t>
  </si>
  <si>
    <t>AndresFGuevaraB</t>
  </si>
  <si>
    <t>__MaxMaillots</t>
  </si>
  <si>
    <t>sillytuna</t>
  </si>
  <si>
    <t>PanteaPeyvandi</t>
  </si>
  <si>
    <t>olivexai</t>
  </si>
  <si>
    <t>RedPandaMining</t>
  </si>
  <si>
    <t>hollseey</t>
  </si>
  <si>
    <t>ForgottenDoor</t>
  </si>
  <si>
    <t>Pistyization</t>
  </si>
  <si>
    <t>tokotoko4000</t>
  </si>
  <si>
    <t>PsychonautApeD</t>
  </si>
  <si>
    <t>CJ_Reim</t>
  </si>
  <si>
    <t>OndaCadizTV</t>
  </si>
  <si>
    <t>IlXAlI</t>
  </si>
  <si>
    <t>Navxf</t>
  </si>
  <si>
    <t>SwiftCop</t>
  </si>
  <si>
    <t>DadAndBabe</t>
  </si>
  <si>
    <t>she_officials</t>
  </si>
  <si>
    <t>GSocialMedia</t>
  </si>
  <si>
    <t>SaiKate108</t>
  </si>
  <si>
    <t>Hussainaaw</t>
  </si>
  <si>
    <t>CaniSports</t>
  </si>
  <si>
    <t>musicvoicejp</t>
  </si>
  <si>
    <t>_pan0829</t>
  </si>
  <si>
    <t>PastorXbox</t>
  </si>
  <si>
    <t>KMehrabi</t>
  </si>
  <si>
    <t>GANMA71879454</t>
  </si>
  <si>
    <t>manbou_FX</t>
  </si>
  <si>
    <t>axotrade</t>
  </si>
  <si>
    <t>Skattestyrelsen</t>
  </si>
  <si>
    <t>schyzone</t>
  </si>
  <si>
    <t>eigarankingnews</t>
  </si>
  <si>
    <t>AleDeBarbieri</t>
  </si>
  <si>
    <t>ETCCooperative</t>
  </si>
  <si>
    <t>yatanekko</t>
  </si>
  <si>
    <t>rahulverma08</t>
  </si>
  <si>
    <t>blue_eyes_0928</t>
  </si>
  <si>
    <t>kevintpayne</t>
  </si>
  <si>
    <t>MiaLeeNYC</t>
  </si>
  <si>
    <t>AbdulRahmanTl3t</t>
  </si>
  <si>
    <t>GabyUrrutia247</t>
  </si>
  <si>
    <t>palauresist</t>
  </si>
  <si>
    <t>l0k36</t>
  </si>
  <si>
    <t>AmonSyd</t>
  </si>
  <si>
    <t>hiphopsrevival</t>
  </si>
  <si>
    <t>SabriyeGLER</t>
  </si>
  <si>
    <t>chartsjackson</t>
  </si>
  <si>
    <t>AssemblyAI</t>
  </si>
  <si>
    <t>TheLiberal_ie</t>
  </si>
  <si>
    <t>khaledaz99</t>
  </si>
  <si>
    <t>ThingsBBNLikes</t>
  </si>
  <si>
    <t>ShreyaPattar</t>
  </si>
  <si>
    <t>monetize777</t>
  </si>
  <si>
    <t>D111994</t>
  </si>
  <si>
    <t>ape7458</t>
  </si>
  <si>
    <t>MsDopesauce</t>
  </si>
  <si>
    <t>BrianOSheaSPI</t>
  </si>
  <si>
    <t>tommy</t>
  </si>
  <si>
    <t>afalli</t>
  </si>
  <si>
    <t>MaktoobMedia</t>
  </si>
  <si>
    <t>CheekyCrypto</t>
  </si>
  <si>
    <t>MazenMahdi</t>
  </si>
  <si>
    <t>NkuliMbundu</t>
  </si>
  <si>
    <t>CryptoR0ller</t>
  </si>
  <si>
    <t>Kattt_Nicole</t>
  </si>
  <si>
    <t>Watandost</t>
  </si>
  <si>
    <t>IamSean90</t>
  </si>
  <si>
    <t>StarDawgs</t>
  </si>
  <si>
    <t>lizmh70</t>
  </si>
  <si>
    <t>nishi_ak1</t>
  </si>
  <si>
    <t>baeonda</t>
  </si>
  <si>
    <t>maur_gabriel</t>
  </si>
  <si>
    <t>ariel_elharar_</t>
  </si>
  <si>
    <t>palikaras</t>
  </si>
  <si>
    <t>WndlustMarriage</t>
  </si>
  <si>
    <t>zastelatv</t>
  </si>
  <si>
    <t>spinna_kumoko</t>
  </si>
  <si>
    <t>DavidComedia</t>
  </si>
  <si>
    <t>harshijoshi</t>
  </si>
  <si>
    <t>SeyitYucel06</t>
  </si>
  <si>
    <t>fa_fares18</t>
  </si>
  <si>
    <t>Mr_kingdom</t>
  </si>
  <si>
    <t>SteelerNatMedia</t>
  </si>
  <si>
    <t>shianews313</t>
  </si>
  <si>
    <t>BrendaMatusik</t>
  </si>
  <si>
    <t>JohnYates327</t>
  </si>
  <si>
    <t>shyftnetwork</t>
  </si>
  <si>
    <t>ArielBalorGamer</t>
  </si>
  <si>
    <t>sexy_hippies</t>
  </si>
  <si>
    <t>audouin_anne</t>
  </si>
  <si>
    <t>OW2News_net</t>
  </si>
  <si>
    <t>Anichinose</t>
  </si>
  <si>
    <t>UniPassID</t>
  </si>
  <si>
    <t>DeFiDownsin</t>
  </si>
  <si>
    <t>akincnr</t>
  </si>
  <si>
    <t>BunFanGames</t>
  </si>
  <si>
    <t>Adarsh____gupta</t>
  </si>
  <si>
    <t>JenWillPatriot</t>
  </si>
  <si>
    <t>AFTSDCrypto</t>
  </si>
  <si>
    <t>M_zin__</t>
  </si>
  <si>
    <t>Coach_CVaughn</t>
  </si>
  <si>
    <t>Solana_Emperor</t>
  </si>
  <si>
    <t>lionesz5</t>
  </si>
  <si>
    <t>forforland_</t>
  </si>
  <si>
    <t>s124_x</t>
  </si>
  <si>
    <t>sunde_saitama</t>
  </si>
  <si>
    <t>LucasBotkin</t>
  </si>
  <si>
    <t>ErDPGautam</t>
  </si>
  <si>
    <t>cpakunimi</t>
  </si>
  <si>
    <t>louisdazy</t>
  </si>
  <si>
    <t>lordofparis</t>
  </si>
  <si>
    <t>asiimireritah</t>
  </si>
  <si>
    <t>HanamiDangos</t>
  </si>
  <si>
    <t>renaissanceapp</t>
  </si>
  <si>
    <t>hima_ai_illust</t>
  </si>
  <si>
    <t>ayaofpetitprice</t>
  </si>
  <si>
    <t>joshkjack</t>
  </si>
  <si>
    <t>bellesaco</t>
  </si>
  <si>
    <t>GloriousGT</t>
  </si>
  <si>
    <t>ChancesCards</t>
  </si>
  <si>
    <t>Isriramseshadri</t>
  </si>
  <si>
    <t>Vansine77</t>
  </si>
  <si>
    <t>_lS3D</t>
  </si>
  <si>
    <t>ASmilingMom111</t>
  </si>
  <si>
    <t>Dan_skili</t>
  </si>
  <si>
    <t>litwin_sonia</t>
  </si>
  <si>
    <t>PETRIIISTAAAAS</t>
  </si>
  <si>
    <t>oisedada</t>
  </si>
  <si>
    <t>farcaster_xyz</t>
  </si>
  <si>
    <t>SimonDingle</t>
  </si>
  <si>
    <t>JayHairston</t>
  </si>
  <si>
    <t>YouTuber645233</t>
  </si>
  <si>
    <t>mezaj_magribi</t>
  </si>
  <si>
    <t>MsCocoIfUNasty</t>
  </si>
  <si>
    <t>paultantk</t>
  </si>
  <si>
    <t>AmericanPapist</t>
  </si>
  <si>
    <t>coinclubjapan</t>
  </si>
  <si>
    <t>OrientusPrime</t>
  </si>
  <si>
    <t>soloandrw_</t>
  </si>
  <si>
    <t>top100token</t>
  </si>
  <si>
    <t>lokmaner1982</t>
  </si>
  <si>
    <t>abomusa_sa</t>
  </si>
  <si>
    <t>ShawnBasquiat</t>
  </si>
  <si>
    <t>Nesh_maina</t>
  </si>
  <si>
    <t>saqr702s</t>
  </si>
  <si>
    <t>AzarNeves</t>
  </si>
  <si>
    <t>Tatsh_Shimizu</t>
  </si>
  <si>
    <t>banndoro</t>
  </si>
  <si>
    <t>robalaniz</t>
  </si>
  <si>
    <t>majimeehime</t>
  </si>
  <si>
    <t>pedroblen</t>
  </si>
  <si>
    <t>FemdomTherapy</t>
  </si>
  <si>
    <t>gunnanjboy</t>
  </si>
  <si>
    <t>emuhatim8</t>
  </si>
  <si>
    <t>KicchaUniverse</t>
  </si>
  <si>
    <t>mistereatgalway</t>
  </si>
  <si>
    <t>sweets_shiori</t>
  </si>
  <si>
    <t>hachamecha123</t>
  </si>
  <si>
    <t>banguaovivo_</t>
  </si>
  <si>
    <t>moneynekonyan</t>
  </si>
  <si>
    <t>chorssss</t>
  </si>
  <si>
    <t>Ant52529536Jose</t>
  </si>
  <si>
    <t>daksinvrindavan</t>
  </si>
  <si>
    <t>CryptoMeLontw</t>
  </si>
  <si>
    <t>xMitcheI</t>
  </si>
  <si>
    <t>_PrincessAlli_</t>
  </si>
  <si>
    <t>nickchapsas</t>
  </si>
  <si>
    <t>malsaadoun</t>
  </si>
  <si>
    <t>Thienthien1305</t>
  </si>
  <si>
    <t>HashtagEventsUK</t>
  </si>
  <si>
    <t>Lily_itou</t>
  </si>
  <si>
    <t>bowh_net2</t>
  </si>
  <si>
    <t>albattar112</t>
  </si>
  <si>
    <t>A7medJa7af</t>
  </si>
  <si>
    <t>drjairoquintana</t>
  </si>
  <si>
    <t>astropriestesss</t>
  </si>
  <si>
    <t>3mSsantos</t>
  </si>
  <si>
    <t>FrenchLivesM</t>
  </si>
  <si>
    <t>PirateOrg</t>
  </si>
  <si>
    <t>BeskarDAO</t>
  </si>
  <si>
    <t>Mintify</t>
  </si>
  <si>
    <t>pianitynft</t>
  </si>
  <si>
    <t>NzalBn</t>
  </si>
  <si>
    <t>exec_tours</t>
  </si>
  <si>
    <t>Soul_Alain</t>
  </si>
  <si>
    <t>KeelanHarvick</t>
  </si>
  <si>
    <t>Bamedi_</t>
  </si>
  <si>
    <t>MykolaUdianskyi</t>
  </si>
  <si>
    <t>JuanVallejosC</t>
  </si>
  <si>
    <t>3FA3FA</t>
  </si>
  <si>
    <t>tokattan60</t>
  </si>
  <si>
    <t>adamgoodman3</t>
  </si>
  <si>
    <t>BBrains26</t>
  </si>
  <si>
    <t>tayeb_khaled</t>
  </si>
  <si>
    <t>SciFoodHealth</t>
  </si>
  <si>
    <t>KoinSaati</t>
  </si>
  <si>
    <t>NovabornGaming</t>
  </si>
  <si>
    <t>NoisyInfamous</t>
  </si>
  <si>
    <t>loveharp58</t>
  </si>
  <si>
    <t>MuuInuOfficial</t>
  </si>
  <si>
    <t>ALLSTARSUSAENT</t>
  </si>
  <si>
    <t>camp_educacao</t>
  </si>
  <si>
    <t>jubawub</t>
  </si>
  <si>
    <t>SkollCentre</t>
  </si>
  <si>
    <t>MrhAlghamdi</t>
  </si>
  <si>
    <t>_khunbenJA_</t>
  </si>
  <si>
    <t>TripleNetInvest</t>
  </si>
  <si>
    <t>poonnx</t>
  </si>
  <si>
    <t>zunzun428</t>
  </si>
  <si>
    <t>Raedalmass</t>
  </si>
  <si>
    <t>DeirEzzor24</t>
  </si>
  <si>
    <t>angelbabyluuv</t>
  </si>
  <si>
    <t>abha_travel</t>
  </si>
  <si>
    <t>PineProtocol</t>
  </si>
  <si>
    <t>olivati</t>
  </si>
  <si>
    <t>TheCoachesSite</t>
  </si>
  <si>
    <t>indiegamesdevel</t>
  </si>
  <si>
    <t>hobshytv</t>
  </si>
  <si>
    <t>waves_sniper</t>
  </si>
  <si>
    <t>tiasuppersready</t>
  </si>
  <si>
    <t>PetaFX</t>
  </si>
  <si>
    <t>Dradambat_ar</t>
  </si>
  <si>
    <t>ShooterPlayer</t>
  </si>
  <si>
    <t>me_mari</t>
  </si>
  <si>
    <t>afztennis</t>
  </si>
  <si>
    <t>k_ordoo</t>
  </si>
  <si>
    <t>joshnomics</t>
  </si>
  <si>
    <t>BhosalePratim</t>
  </si>
  <si>
    <t>OkeStalyf</t>
  </si>
  <si>
    <t>Almjamah</t>
  </si>
  <si>
    <t>andrewbusby</t>
  </si>
  <si>
    <t>offsideksa</t>
  </si>
  <si>
    <t>ValueAnalyst1</t>
  </si>
  <si>
    <t>officialboinft</t>
  </si>
  <si>
    <t>TicketeaPy</t>
  </si>
  <si>
    <t>just1n_eth</t>
  </si>
  <si>
    <t>colgadosfutbol</t>
  </si>
  <si>
    <t>sjacobm321</t>
  </si>
  <si>
    <t>rohitmal</t>
  </si>
  <si>
    <t>shigetamiyuki</t>
  </si>
  <si>
    <t>kreepazoidkelly</t>
  </si>
  <si>
    <t>AngellaRicot</t>
  </si>
  <si>
    <t>BentleysEmpire</t>
  </si>
  <si>
    <t>alryhanaksa</t>
  </si>
  <si>
    <t>socialdoc77</t>
  </si>
  <si>
    <t>lifesucuks</t>
  </si>
  <si>
    <t>toondaysjp</t>
  </si>
  <si>
    <t>RengokuLegends</t>
  </si>
  <si>
    <t>samymessaoudoff</t>
  </si>
  <si>
    <t>DustieDahl</t>
  </si>
  <si>
    <t>irasuke999</t>
  </si>
  <si>
    <t>kado_money</t>
  </si>
  <si>
    <t>DJGEE</t>
  </si>
  <si>
    <t>adelso_car</t>
  </si>
  <si>
    <t>hau9000</t>
  </si>
  <si>
    <t>HungryLionSA</t>
  </si>
  <si>
    <t>AbbyAddison94</t>
  </si>
  <si>
    <t>THJ_0319</t>
  </si>
  <si>
    <t>algamdi_mohamad</t>
  </si>
  <si>
    <t>xendanweb</t>
  </si>
  <si>
    <t>i3e95</t>
  </si>
  <si>
    <t>jackieaspiree</t>
  </si>
  <si>
    <t>GavinoSanna1967</t>
  </si>
  <si>
    <t>soy_abelardo</t>
  </si>
  <si>
    <t>CruzVisionnaire</t>
  </si>
  <si>
    <t>rebeccabardess</t>
  </si>
  <si>
    <t>casperdefi</t>
  </si>
  <si>
    <t>Bytllhtkr</t>
  </si>
  <si>
    <t>ColonelFalcon</t>
  </si>
  <si>
    <t>OfficialLightBH</t>
  </si>
  <si>
    <t>KashifArsalaan</t>
  </si>
  <si>
    <t>Louis__Lie</t>
  </si>
  <si>
    <t>mmoalsubaie</t>
  </si>
  <si>
    <t>JosBtrigga</t>
  </si>
  <si>
    <t>Naif_Bin_Hamad</t>
  </si>
  <si>
    <t>Kalamashii</t>
  </si>
  <si>
    <t>MohaGamed</t>
  </si>
  <si>
    <t>yatreda</t>
  </si>
  <si>
    <t>olivanoticias</t>
  </si>
  <si>
    <t>FameInfinity_</t>
  </si>
  <si>
    <t>cardioteca</t>
  </si>
  <si>
    <t>RiveIlino</t>
  </si>
  <si>
    <t>AldoLema_uy</t>
  </si>
  <si>
    <t>Alshehri_dr1</t>
  </si>
  <si>
    <t>i2i2bi_</t>
  </si>
  <si>
    <t>TradeCoinD2</t>
  </si>
  <si>
    <t>GianmarcoMillo</t>
  </si>
  <si>
    <t>ThunderChats</t>
  </si>
  <si>
    <t>basedbinkie</t>
  </si>
  <si>
    <t>Stefild</t>
  </si>
  <si>
    <t>tawashi3333</t>
  </si>
  <si>
    <t>mantosdofutebol</t>
  </si>
  <si>
    <t>halahboutique</t>
  </si>
  <si>
    <t>razaq61</t>
  </si>
  <si>
    <t>niallontours</t>
  </si>
  <si>
    <t>juanicaffa</t>
  </si>
  <si>
    <t>DaouMark</t>
  </si>
  <si>
    <t>Vethereumm</t>
  </si>
  <si>
    <t>1decepcionado</t>
  </si>
  <si>
    <t>jabretq8</t>
  </si>
  <si>
    <t>MrThizozo</t>
  </si>
  <si>
    <t>fantasyvillage_</t>
  </si>
  <si>
    <t>DeFiMinty</t>
  </si>
  <si>
    <t>w0ffee</t>
  </si>
  <si>
    <t>pelemurulane</t>
  </si>
  <si>
    <t>Meaningness</t>
  </si>
  <si>
    <t>nasseralhafta</t>
  </si>
  <si>
    <t>UofLSheriff50</t>
  </si>
  <si>
    <t>TheBreakdownAB</t>
  </si>
  <si>
    <t>VRWCTexan</t>
  </si>
  <si>
    <t>josemacaraballo</t>
  </si>
  <si>
    <t>StnerLonely</t>
  </si>
  <si>
    <t>27476b54549e462</t>
  </si>
  <si>
    <t>acryptosdao</t>
  </si>
  <si>
    <t>ixvii_i</t>
  </si>
  <si>
    <t>kwannawkk</t>
  </si>
  <si>
    <t>STerlingSiegfri</t>
  </si>
  <si>
    <t>tariqalharbi7</t>
  </si>
  <si>
    <t>AmeliaBanaszak</t>
  </si>
  <si>
    <t>Bankers_We</t>
  </si>
  <si>
    <t>sorimura</t>
  </si>
  <si>
    <t>yuseef2012</t>
  </si>
  <si>
    <t>stuartpykesport</t>
  </si>
  <si>
    <t>retropolisart</t>
  </si>
  <si>
    <t>SiteJamesons</t>
  </si>
  <si>
    <t>BBergolts</t>
  </si>
  <si>
    <t>AretiAthanasiu</t>
  </si>
  <si>
    <t>xswipecard</t>
  </si>
  <si>
    <t>DIY20414383</t>
  </si>
  <si>
    <t>1908nl</t>
  </si>
  <si>
    <t>eltiempolatino</t>
  </si>
  <si>
    <t>esthe_mai</t>
  </si>
  <si>
    <t>82blu</t>
  </si>
  <si>
    <t>CJaayBets</t>
  </si>
  <si>
    <t>nickdemarco_</t>
  </si>
  <si>
    <t>CraigBennett3</t>
  </si>
  <si>
    <t>TTyang26</t>
  </si>
  <si>
    <t>TEK_GAZETESI</t>
  </si>
  <si>
    <t>eloygomez</t>
  </si>
  <si>
    <t>rajiv_pandit</t>
  </si>
  <si>
    <t>kohaken_dsl</t>
  </si>
  <si>
    <t>robtlee</t>
  </si>
  <si>
    <t>HabibZabalawi</t>
  </si>
  <si>
    <t>MistressLilith</t>
  </si>
  <si>
    <t>poornasangeetha</t>
  </si>
  <si>
    <t>yeahcompa</t>
  </si>
  <si>
    <t>TOKKOU_KANSAI</t>
  </si>
  <si>
    <t>louistill3</t>
  </si>
  <si>
    <t>Recetasarg</t>
  </si>
  <si>
    <t>KingsCharts</t>
  </si>
  <si>
    <t>tomascasascm</t>
  </si>
  <si>
    <t>contextTRcrypto</t>
  </si>
  <si>
    <t>Munilokesh</t>
  </si>
  <si>
    <t>johnlindquist</t>
  </si>
  <si>
    <t>siliconlabs</t>
  </si>
  <si>
    <t>Rewaz_faeq</t>
  </si>
  <si>
    <t>omarbinmahdi</t>
  </si>
  <si>
    <t>GemsOf_Politics</t>
  </si>
  <si>
    <t>tokyoipo_sns</t>
  </si>
  <si>
    <t>kimetsu_goods23</t>
  </si>
  <si>
    <t>Davos_Protocol</t>
  </si>
  <si>
    <t>Doctor_q8</t>
  </si>
  <si>
    <t>BobbyEberle13</t>
  </si>
  <si>
    <t>RingMasterRa33</t>
  </si>
  <si>
    <t>SimpleSteps4LL</t>
  </si>
  <si>
    <t>meshal_660</t>
  </si>
  <si>
    <t>bu5alled</t>
  </si>
  <si>
    <t>pouyanroohii</t>
  </si>
  <si>
    <t>ALHUDHEIF</t>
  </si>
  <si>
    <t>SouzaNFTs</t>
  </si>
  <si>
    <t>KivuyoLaurel</t>
  </si>
  <si>
    <t>SystemZee</t>
  </si>
  <si>
    <t>HKupdate</t>
  </si>
  <si>
    <t>mandibasterrica</t>
  </si>
  <si>
    <t>Journeyingdave</t>
  </si>
  <si>
    <t>COWshi504</t>
  </si>
  <si>
    <t>yuki000521</t>
  </si>
  <si>
    <t>tsskyy</t>
  </si>
  <si>
    <t>ItsHippyPotter</t>
  </si>
  <si>
    <t>GuiaDelOcioOf</t>
  </si>
  <si>
    <t>AbhinavSinghBjp</t>
  </si>
  <si>
    <t>socialgames_com</t>
  </si>
  <si>
    <t>HydraLaunchpad</t>
  </si>
  <si>
    <t>InTheDarkTNY</t>
  </si>
  <si>
    <t>timotheeology</t>
  </si>
  <si>
    <t>debsoon</t>
  </si>
  <si>
    <t>RichardvReeves</t>
  </si>
  <si>
    <t>radiocentroec</t>
  </si>
  <si>
    <t>SGCproject</t>
  </si>
  <si>
    <t>1984_asd</t>
  </si>
  <si>
    <t>drranakhalid</t>
  </si>
  <si>
    <t>Bow2KingDavid</t>
  </si>
  <si>
    <t>BaderAlenazii</t>
  </si>
  <si>
    <t>ricecorpse</t>
  </si>
  <si>
    <t>HAKANKAKIZ</t>
  </si>
  <si>
    <t>BETELPULPITOS</t>
  </si>
  <si>
    <t>Arbisphere</t>
  </si>
  <si>
    <t>KarOdakli</t>
  </si>
  <si>
    <t>richardwnewton</t>
  </si>
  <si>
    <t>LightningAI</t>
  </si>
  <si>
    <t>AntConservativ3</t>
  </si>
  <si>
    <t>MutantHounds</t>
  </si>
  <si>
    <t>CPAkuwait</t>
  </si>
  <si>
    <t>KoikiMedia</t>
  </si>
  <si>
    <t>pinlkiai</t>
  </si>
  <si>
    <t>studiotstella</t>
  </si>
  <si>
    <t>jasminjouri</t>
  </si>
  <si>
    <t>TheRVCollective</t>
  </si>
  <si>
    <t>SerieB_Ec</t>
  </si>
  <si>
    <t>TradeBrainsGrp</t>
  </si>
  <si>
    <t>fimosw</t>
  </si>
  <si>
    <t>RusenPress</t>
  </si>
  <si>
    <t>cryptotrez</t>
  </si>
  <si>
    <t>ScytheMistDev</t>
  </si>
  <si>
    <t>mentnelson</t>
  </si>
  <si>
    <t>KAlrouili</t>
  </si>
  <si>
    <t>Saboo_Shubham_</t>
  </si>
  <si>
    <t>StitchedNFTs</t>
  </si>
  <si>
    <t>kasarawood</t>
  </si>
  <si>
    <t>Rm_5aled</t>
  </si>
  <si>
    <t>A4Finance</t>
  </si>
  <si>
    <t>Memory_Labs</t>
  </si>
  <si>
    <t>Coldfeet927</t>
  </si>
  <si>
    <t>seja2close</t>
  </si>
  <si>
    <t>PhysioNetwork</t>
  </si>
  <si>
    <t>GreyNoiseIO</t>
  </si>
  <si>
    <t>white_Deemo</t>
  </si>
  <si>
    <t>AlexAndryunin</t>
  </si>
  <si>
    <t>VIPi_towa</t>
  </si>
  <si>
    <t>charlesdowding</t>
  </si>
  <si>
    <t>OmarAlaaMubarak</t>
  </si>
  <si>
    <t>baso_guitar</t>
  </si>
  <si>
    <t>Warlock_Shabby</t>
  </si>
  <si>
    <t>Jadadakid</t>
  </si>
  <si>
    <t>MikeVanDervort</t>
  </si>
  <si>
    <t>ValenLafaurie</t>
  </si>
  <si>
    <t>yapishukino</t>
  </si>
  <si>
    <t>sikhsiyasat</t>
  </si>
  <si>
    <t>FernandoAmandi</t>
  </si>
  <si>
    <t>KIMAL_OFFICIELL</t>
  </si>
  <si>
    <t>baloushii7</t>
  </si>
  <si>
    <t>CHILDSUPPORTGL</t>
  </si>
  <si>
    <t>Abdulaziz_RUH</t>
  </si>
  <si>
    <t>thameralghunimi</t>
  </si>
  <si>
    <t>gkketch</t>
  </si>
  <si>
    <t>wmtvusa</t>
  </si>
  <si>
    <t>sandorzedem</t>
  </si>
  <si>
    <t>tweet_aar</t>
  </si>
  <si>
    <t>TrustMyScience</t>
  </si>
  <si>
    <t>AltasBurhan</t>
  </si>
  <si>
    <t>mhonkasalo</t>
  </si>
  <si>
    <t>Ack_0911</t>
  </si>
  <si>
    <t>daniel_foch</t>
  </si>
  <si>
    <t>Shehroz_Sk</t>
  </si>
  <si>
    <t>drna222</t>
  </si>
  <si>
    <t>noco3n_com</t>
  </si>
  <si>
    <t>sportsmediagirl</t>
  </si>
  <si>
    <t>ask_tabuk2030</t>
  </si>
  <si>
    <t>10saatgeriden</t>
  </si>
  <si>
    <t>goKDIGO</t>
  </si>
  <si>
    <t>c9y</t>
  </si>
  <si>
    <t>NeoFilmsNFT</t>
  </si>
  <si>
    <t>LeBackpacker</t>
  </si>
  <si>
    <t>OddreyMonkey</t>
  </si>
  <si>
    <t>taboo_io</t>
  </si>
  <si>
    <t>adv_chandnishah</t>
  </si>
  <si>
    <t>PristineAuction</t>
  </si>
  <si>
    <t>HashPackApp</t>
  </si>
  <si>
    <t>ayatan48</t>
  </si>
  <si>
    <t>NationMali</t>
  </si>
  <si>
    <t>BetsByBob</t>
  </si>
  <si>
    <t>es_warzone</t>
  </si>
  <si>
    <t>Nafstars_off</t>
  </si>
  <si>
    <t>EllieCohanim</t>
  </si>
  <si>
    <t>ShingneGayatri</t>
  </si>
  <si>
    <t>_ALJBARE</t>
  </si>
  <si>
    <t>MrRafaTorres</t>
  </si>
  <si>
    <t>doctorK1991</t>
  </si>
  <si>
    <t>kakera_kazu</t>
  </si>
  <si>
    <t>PrimeF1__</t>
  </si>
  <si>
    <t>k__harenpipi</t>
  </si>
  <si>
    <t>droople</t>
  </si>
  <si>
    <t>Relu_sub</t>
  </si>
  <si>
    <t>AtaPaykoc</t>
  </si>
  <si>
    <t>web3eric</t>
  </si>
  <si>
    <t>pineapplemanTV</t>
  </si>
  <si>
    <t>rumjahn</t>
  </si>
  <si>
    <t>ayd112</t>
  </si>
  <si>
    <t>_CryMiaRiver</t>
  </si>
  <si>
    <t>LaditAbari</t>
  </si>
  <si>
    <t>AtlasNavi</t>
  </si>
  <si>
    <t>ToddGordonTA</t>
  </si>
  <si>
    <t>0xashesonchain</t>
  </si>
  <si>
    <t>Mohammedc2030</t>
  </si>
  <si>
    <t>JewelzMedia</t>
  </si>
  <si>
    <t>shiromotoogawa</t>
  </si>
  <si>
    <t>bulent_peker</t>
  </si>
  <si>
    <t>Yoshidakins</t>
  </si>
  <si>
    <t>bluerevs</t>
  </si>
  <si>
    <t>ANIBALCORO</t>
  </si>
  <si>
    <t>sato_bakashi</t>
  </si>
  <si>
    <t>cyokuri</t>
  </si>
  <si>
    <t>MartialMind1</t>
  </si>
  <si>
    <t>Christelquelle</t>
  </si>
  <si>
    <t>bluesbuzzblog</t>
  </si>
  <si>
    <t>LKnevermisses</t>
  </si>
  <si>
    <t>rodtardelli</t>
  </si>
  <si>
    <t>ganeshravuri</t>
  </si>
  <si>
    <t>a_esportivo</t>
  </si>
  <si>
    <t>MisterSand_</t>
  </si>
  <si>
    <t>s1eezisdead</t>
  </si>
  <si>
    <t>sumitomedia</t>
  </si>
  <si>
    <t>meswakofficial</t>
  </si>
  <si>
    <t>NoSoyBuenaOnda</t>
  </si>
  <si>
    <t>CheapFunBreaks</t>
  </si>
  <si>
    <t>zxonae</t>
  </si>
  <si>
    <t>love_eminemu</t>
  </si>
  <si>
    <t>SweetCheeksTV</t>
  </si>
  <si>
    <t>TheOGAllison</t>
  </si>
  <si>
    <t>ChilledKongs</t>
  </si>
  <si>
    <t>mikeharrisNY</t>
  </si>
  <si>
    <t>toyosama0</t>
  </si>
  <si>
    <t>365Scores</t>
  </si>
  <si>
    <t>_I3l3l</t>
  </si>
  <si>
    <t>iq05_1986</t>
  </si>
  <si>
    <t>DAOist_JC</t>
  </si>
  <si>
    <t>abadnet</t>
  </si>
  <si>
    <t>fanwbina</t>
  </si>
  <si>
    <t>seina_tsukimori</t>
  </si>
  <si>
    <t>YGTECK_AFTM</t>
  </si>
  <si>
    <t>chikaidolmatome</t>
  </si>
  <si>
    <t>bobundyyy</t>
  </si>
  <si>
    <t>ShockYa</t>
  </si>
  <si>
    <t>WxZachary</t>
  </si>
  <si>
    <t>Kilchomanwhisky</t>
  </si>
  <si>
    <t>teslamarge</t>
  </si>
  <si>
    <t>maiab</t>
  </si>
  <si>
    <t>madhi_alsubaie</t>
  </si>
  <si>
    <t>3landboy</t>
  </si>
  <si>
    <t>CentricRise</t>
  </si>
  <si>
    <t>orangmiskin1945</t>
  </si>
  <si>
    <t>Inzmamkakar1</t>
  </si>
  <si>
    <t>ProphetMuscle</t>
  </si>
  <si>
    <t>stageanalysis</t>
  </si>
  <si>
    <t>east_asia_forum</t>
  </si>
  <si>
    <t>Pammeanderson</t>
  </si>
  <si>
    <t>Liverpoolgoals_</t>
  </si>
  <si>
    <t>anlcnc1</t>
  </si>
  <si>
    <t>freeflysystems</t>
  </si>
  <si>
    <t>sannbet</t>
  </si>
  <si>
    <t>1__H__</t>
  </si>
  <si>
    <t>thaigogobar</t>
  </si>
  <si>
    <t>Kopepe_2</t>
  </si>
  <si>
    <t>jdmarkman</t>
  </si>
  <si>
    <t>BrentZwerneman</t>
  </si>
  <si>
    <t>Kbrit_11</t>
  </si>
  <si>
    <t>panempropaganda</t>
  </si>
  <si>
    <t>A_M_Alobaidan</t>
  </si>
  <si>
    <t>DrAlrefaei</t>
  </si>
  <si>
    <t>Dix_0x1</t>
  </si>
  <si>
    <t>_jayphelps</t>
  </si>
  <si>
    <t>oiseaulibre3</t>
  </si>
  <si>
    <t>iamjustincscott</t>
  </si>
  <si>
    <t>_5rt</t>
  </si>
  <si>
    <t>midwestboxbreak</t>
  </si>
  <si>
    <t>Majstar7</t>
  </si>
  <si>
    <t>ymrun_jp</t>
  </si>
  <si>
    <t>Abdrhman_Saud</t>
  </si>
  <si>
    <t>ianDAOs</t>
  </si>
  <si>
    <t>NFTfi</t>
  </si>
  <si>
    <t>tolanialli</t>
  </si>
  <si>
    <t>sirokuru_</t>
  </si>
  <si>
    <t>sidz</t>
  </si>
  <si>
    <t>takshi_77</t>
  </si>
  <si>
    <t>jomilleweb</t>
  </si>
  <si>
    <t>soyangeltapia</t>
  </si>
  <si>
    <t>JulyElProgreOfi</t>
  </si>
  <si>
    <t>flushingitgolf</t>
  </si>
  <si>
    <t>SanjuTbb</t>
  </si>
  <si>
    <t>Covenant____</t>
  </si>
  <si>
    <t>bencb789</t>
  </si>
  <si>
    <t>SciDevNet</t>
  </si>
  <si>
    <t>Jahvilli</t>
  </si>
  <si>
    <t>Banitoto</t>
  </si>
  <si>
    <t>rakswp</t>
  </si>
  <si>
    <t>RicochetCliche</t>
  </si>
  <si>
    <t>HCGSHOW</t>
  </si>
  <si>
    <t>pop6627</t>
  </si>
  <si>
    <t>ReolinkTech</t>
  </si>
  <si>
    <t>estudos_org</t>
  </si>
  <si>
    <t>DegenDaVinci</t>
  </si>
  <si>
    <t>VNchocoTaco</t>
  </si>
  <si>
    <t>EpochTV</t>
  </si>
  <si>
    <t>Mikateko_Ndlovu</t>
  </si>
  <si>
    <t>FlowerGirlsNFT</t>
  </si>
  <si>
    <t>alexjc</t>
  </si>
  <si>
    <t>TXTopTalent</t>
  </si>
  <si>
    <t>JacobBaime</t>
  </si>
  <si>
    <t>sizov_andre</t>
  </si>
  <si>
    <t>whoisvers</t>
  </si>
  <si>
    <t>DecentralisedMe</t>
  </si>
  <si>
    <t>ABUFARIS24</t>
  </si>
  <si>
    <t>bethcastilloo</t>
  </si>
  <si>
    <t>khleed_NF</t>
  </si>
  <si>
    <t>GlitchProtocol</t>
  </si>
  <si>
    <t>yume_huku777</t>
  </si>
  <si>
    <t>DR__QADI</t>
  </si>
  <si>
    <t>iif30a</t>
  </si>
  <si>
    <t>nehanarkhede</t>
  </si>
  <si>
    <t>_ebuhanzalahoca</t>
  </si>
  <si>
    <t>shobimaster</t>
  </si>
  <si>
    <t>simon_orgill</t>
  </si>
  <si>
    <t>Ibraheem_Abbas</t>
  </si>
  <si>
    <t>A4lLfa7</t>
  </si>
  <si>
    <t>alsoid</t>
  </si>
  <si>
    <t>crypto_coochie</t>
  </si>
  <si>
    <t>bunni_jessie</t>
  </si>
  <si>
    <t>k9icks</t>
  </si>
  <si>
    <t>TashkandiAtef</t>
  </si>
  <si>
    <t>resdegen</t>
  </si>
  <si>
    <t>A_T_NASSERAWEEH</t>
  </si>
  <si>
    <t>BWM_99</t>
  </si>
  <si>
    <t>TokyoLuv</t>
  </si>
  <si>
    <t>R8M1</t>
  </si>
  <si>
    <t>Man_with_a_van</t>
  </si>
  <si>
    <t>ColeRunsOhio</t>
  </si>
  <si>
    <t>Skyler_degen</t>
  </si>
  <si>
    <t>TheMediaForte</t>
  </si>
  <si>
    <t>CoachLT39</t>
  </si>
  <si>
    <t>salm1387</t>
  </si>
  <si>
    <t>bedbolukbasi</t>
  </si>
  <si>
    <t>chromeunboxed</t>
  </si>
  <si>
    <t>ozcn_byrm</t>
  </si>
  <si>
    <t>comedia_baiana</t>
  </si>
  <si>
    <t>MarceloDietrich</t>
  </si>
  <si>
    <t>lepajeecsgo</t>
  </si>
  <si>
    <t>Batsugar1</t>
  </si>
  <si>
    <t>0xElm0</t>
  </si>
  <si>
    <t>Crouserrr</t>
  </si>
  <si>
    <t>mohd_al_rashed</t>
  </si>
  <si>
    <t>TeodorKoistinen</t>
  </si>
  <si>
    <t>basirahang</t>
  </si>
  <si>
    <t>ahmed_alsbeel</t>
  </si>
  <si>
    <t>Mshari__Alfalih</t>
  </si>
  <si>
    <t>MachiavelliMemz</t>
  </si>
  <si>
    <t>MattilaKarita</t>
  </si>
  <si>
    <t>c_show_dtmer</t>
  </si>
  <si>
    <t>TucsonRomero</t>
  </si>
  <si>
    <t>messrineee</t>
  </si>
  <si>
    <t>Imovofficial</t>
  </si>
  <si>
    <t>avdenizyucel</t>
  </si>
  <si>
    <t>LILZACTheDJ</t>
  </si>
  <si>
    <t>Dequest_io</t>
  </si>
  <si>
    <t>NextNewsNetwork</t>
  </si>
  <si>
    <t>TradeIdeas</t>
  </si>
  <si>
    <t>brunabalbino</t>
  </si>
  <si>
    <t>highdefgf</t>
  </si>
  <si>
    <t>ParadiseTycoon</t>
  </si>
  <si>
    <t>Book_Meyer</t>
  </si>
  <si>
    <t>DissocialSpace</t>
  </si>
  <si>
    <t>MathasGames</t>
  </si>
  <si>
    <t>TheRealPyteeee</t>
  </si>
  <si>
    <t>sirerdentimur</t>
  </si>
  <si>
    <t>realchefrush</t>
  </si>
  <si>
    <t>aciafricanews</t>
  </si>
  <si>
    <t>reporterocabron</t>
  </si>
  <si>
    <t>EstateRanger</t>
  </si>
  <si>
    <t>jkf_PR</t>
  </si>
  <si>
    <t>dogeflokiglobal</t>
  </si>
  <si>
    <t>Ahmedlharthi</t>
  </si>
  <si>
    <t>richschefren</t>
  </si>
  <si>
    <t>nudist_rose</t>
  </si>
  <si>
    <t>XRPHealthcare</t>
  </si>
  <si>
    <t>OnlyNeedBri</t>
  </si>
  <si>
    <t>chosendisciple7</t>
  </si>
  <si>
    <t>InfoRajhi</t>
  </si>
  <si>
    <t>STSangamam</t>
  </si>
  <si>
    <t>veenavenugopal</t>
  </si>
  <si>
    <t>BRICbreaker</t>
  </si>
  <si>
    <t>caitlinwoah</t>
  </si>
  <si>
    <t>Bibymar</t>
  </si>
  <si>
    <t>marketing1228</t>
  </si>
  <si>
    <t>CodyElijah1</t>
  </si>
  <si>
    <t>aljubairiMS</t>
  </si>
  <si>
    <t>bar_time14</t>
  </si>
  <si>
    <t>drjoshheenan</t>
  </si>
  <si>
    <t>guzhuohenghk</t>
  </si>
  <si>
    <t>leventkuruoglu</t>
  </si>
  <si>
    <t>AdrianGarzaVzz</t>
  </si>
  <si>
    <t>xspectDS</t>
  </si>
  <si>
    <t>Chokko30</t>
  </si>
  <si>
    <t>HE_Namiq</t>
  </si>
  <si>
    <t>RiyadhAlzahra17</t>
  </si>
  <si>
    <t>SupDogsECU</t>
  </si>
  <si>
    <t>irasutogakari</t>
  </si>
  <si>
    <t>foap</t>
  </si>
  <si>
    <t>SchneiderES</t>
  </si>
  <si>
    <t>cnnews30</t>
  </si>
  <si>
    <t>DraciusRBX</t>
  </si>
  <si>
    <t>SussucreYT</t>
  </si>
  <si>
    <t>LaColitruche</t>
  </si>
  <si>
    <t>FollowIreland</t>
  </si>
  <si>
    <t>exibthed</t>
  </si>
  <si>
    <t>hostRsa</t>
  </si>
  <si>
    <t>ahmadalzarra76</t>
  </si>
  <si>
    <t>lyceeoverture</t>
  </si>
  <si>
    <t>LibertineArvi</t>
  </si>
  <si>
    <t>Anzyu_moti</t>
  </si>
  <si>
    <t>Any512</t>
  </si>
  <si>
    <t>missjane_school</t>
  </si>
  <si>
    <t>yolandafister</t>
  </si>
  <si>
    <t>LunaCKitsuen</t>
  </si>
  <si>
    <t>SteveTheGamer55</t>
  </si>
  <si>
    <t>wavellroom</t>
  </si>
  <si>
    <t>ApfcSoccer</t>
  </si>
  <si>
    <t>tristanbtaylor</t>
  </si>
  <si>
    <t>sad_girls_bar</t>
  </si>
  <si>
    <t>AirdropsGun</t>
  </si>
  <si>
    <t>officer_Lew</t>
  </si>
  <si>
    <t>Hummz_ca</t>
  </si>
  <si>
    <t>electrasantiago</t>
  </si>
  <si>
    <t>TheNurseBromo</t>
  </si>
  <si>
    <t>ma_mo_s</t>
  </si>
  <si>
    <t>UxGsol</t>
  </si>
  <si>
    <t>haskap1017</t>
  </si>
  <si>
    <t>hu4_global</t>
  </si>
  <si>
    <t>myriadgardens</t>
  </si>
  <si>
    <t>text_11</t>
  </si>
  <si>
    <t>VictorDuenasCU</t>
  </si>
  <si>
    <t>EnsoUno</t>
  </si>
  <si>
    <t>_ikko_official</t>
  </si>
  <si>
    <t>M_Millerman</t>
  </si>
  <si>
    <t>mubarak__ambork</t>
  </si>
  <si>
    <t>GTiger031</t>
  </si>
  <si>
    <t>PomaneSpeaks</t>
  </si>
  <si>
    <t>100plantbased</t>
  </si>
  <si>
    <t>HiromiYanase</t>
  </si>
  <si>
    <t>Bs880</t>
  </si>
  <si>
    <t>phoeberryyt</t>
  </si>
  <si>
    <t>livediriyah</t>
  </si>
  <si>
    <t>adjustcate</t>
  </si>
  <si>
    <t>p_o_g_s2</t>
  </si>
  <si>
    <t>abalajmi00</t>
  </si>
  <si>
    <t>RohiniGhavari11</t>
  </si>
  <si>
    <t>dehraan</t>
  </si>
  <si>
    <t>lilithlastwitch</t>
  </si>
  <si>
    <t>UgoUche</t>
  </si>
  <si>
    <t>Anime2You</t>
  </si>
  <si>
    <t>ToolPLTF</t>
  </si>
  <si>
    <t>HSFBamerica</t>
  </si>
  <si>
    <t>e_influenceur</t>
  </si>
  <si>
    <t>coco_official</t>
  </si>
  <si>
    <t>AhlammAlkhalid</t>
  </si>
  <si>
    <t>zyberswap</t>
  </si>
  <si>
    <t>9INEGG</t>
  </si>
  <si>
    <t>Sahem_Financial</t>
  </si>
  <si>
    <t>DrJamesDobsonFT</t>
  </si>
  <si>
    <t>MissFaves</t>
  </si>
  <si>
    <t>alasirimotors</t>
  </si>
  <si>
    <t>6foot2news</t>
  </si>
  <si>
    <t>fedeonekenoby</t>
  </si>
  <si>
    <t>Ghyd2020</t>
  </si>
  <si>
    <t>LogicTurn</t>
  </si>
  <si>
    <t>Onward_DJW</t>
  </si>
  <si>
    <t>EquineInfoEx</t>
  </si>
  <si>
    <t>CryptoTommey</t>
  </si>
  <si>
    <t>gutterdan_</t>
  </si>
  <si>
    <t>RafailRa</t>
  </si>
  <si>
    <t>EileMonty</t>
  </si>
  <si>
    <t>kimurasyotenn1</t>
  </si>
  <si>
    <t>ThayWilliam</t>
  </si>
  <si>
    <t>r_10k</t>
  </si>
  <si>
    <t>MDY87</t>
  </si>
  <si>
    <t>robertfurrow</t>
  </si>
  <si>
    <t>AlessandraCo</t>
  </si>
  <si>
    <t>ModerateVoters</t>
  </si>
  <si>
    <t>View_Clinic</t>
  </si>
  <si>
    <t>bhutanisanyam1</t>
  </si>
  <si>
    <t>iBankCoin4tw</t>
  </si>
  <si>
    <t>moron_non</t>
  </si>
  <si>
    <t>MTradess</t>
  </si>
  <si>
    <t>ape6743</t>
  </si>
  <si>
    <t>misterpuertas</t>
  </si>
  <si>
    <t>medoodoo1</t>
  </si>
  <si>
    <t>1_11n</t>
  </si>
  <si>
    <t>aass2200</t>
  </si>
  <si>
    <t>Hackingtoye</t>
  </si>
  <si>
    <t>m3_qy</t>
  </si>
  <si>
    <t>Jessie201907</t>
  </si>
  <si>
    <t>CCNCartoonNews</t>
  </si>
  <si>
    <t>chazman</t>
  </si>
  <si>
    <t>ziz1998nl</t>
  </si>
  <si>
    <t>RedIzaK</t>
  </si>
  <si>
    <t>nftkoosh</t>
  </si>
  <si>
    <t>NasserAlgo</t>
  </si>
  <si>
    <t>avukatim_com</t>
  </si>
  <si>
    <t>tatakiyagroove</t>
  </si>
  <si>
    <t>CharlesWesleyG</t>
  </si>
  <si>
    <t>FeniZon</t>
  </si>
  <si>
    <t>guppo13</t>
  </si>
  <si>
    <t>501kc</t>
  </si>
  <si>
    <t>vincentschnabl</t>
  </si>
  <si>
    <t>OlgaGeorgina</t>
  </si>
  <si>
    <t>SaudiRadwa</t>
  </si>
  <si>
    <t>HuzzyGamesLoL</t>
  </si>
  <si>
    <t>paulitavanesa4</t>
  </si>
  <si>
    <t>MayoRiyo</t>
  </si>
  <si>
    <t>StackieRobins0n</t>
  </si>
  <si>
    <t>trendingwwwandw</t>
  </si>
  <si>
    <t>diegodeabreu</t>
  </si>
  <si>
    <t>_LKABDULLAH</t>
  </si>
  <si>
    <t>Johan_Akan</t>
  </si>
  <si>
    <t>JustDecide</t>
  </si>
  <si>
    <t>LACUCHILLERA_</t>
  </si>
  <si>
    <t>olivialo_nyc</t>
  </si>
  <si>
    <t>RareApepeYC</t>
  </si>
  <si>
    <t>PBRTournaments</t>
  </si>
  <si>
    <t>smarket</t>
  </si>
  <si>
    <t>_REIGNMAN_</t>
  </si>
  <si>
    <t>ShortiesMemory</t>
  </si>
  <si>
    <t>NoletDiana</t>
  </si>
  <si>
    <t>marioprmusic</t>
  </si>
  <si>
    <t>m_s_y1</t>
  </si>
  <si>
    <t>OOCSnooker</t>
  </si>
  <si>
    <t>SurrenderUrSole</t>
  </si>
  <si>
    <t>BBIC0N</t>
  </si>
  <si>
    <t>SportSourceA</t>
  </si>
  <si>
    <t>goreduxnow</t>
  </si>
  <si>
    <t>Fawzan_almadi</t>
  </si>
  <si>
    <t>ShafaqeNews</t>
  </si>
  <si>
    <t>MausMichel</t>
  </si>
  <si>
    <t>Capchii</t>
  </si>
  <si>
    <t>alhajinuell</t>
  </si>
  <si>
    <t>alperofc</t>
  </si>
  <si>
    <t>alnjrani_r</t>
  </si>
  <si>
    <t>Vegod_</t>
  </si>
  <si>
    <t>agupta_7</t>
  </si>
  <si>
    <t>ChrisTsirgiotis</t>
  </si>
  <si>
    <t>ThamiSoccer</t>
  </si>
  <si>
    <t>zeeshanniaziZN</t>
  </si>
  <si>
    <t>FredFleitz</t>
  </si>
  <si>
    <t>watdkw_</t>
  </si>
  <si>
    <t>loughtv</t>
  </si>
  <si>
    <t>Galactic_Trader</t>
  </si>
  <si>
    <t>YerkoGarafulic</t>
  </si>
  <si>
    <t>creme82219</t>
  </si>
  <si>
    <t>siIentmajority</t>
  </si>
  <si>
    <t>mzxw9</t>
  </si>
  <si>
    <t>Alii_0099</t>
  </si>
  <si>
    <t>bhstore0506</t>
  </si>
  <si>
    <t>ParksAndCons</t>
  </si>
  <si>
    <t>edgarvlermamd</t>
  </si>
  <si>
    <t>MekaWrights</t>
  </si>
  <si>
    <t>Swanepoel</t>
  </si>
  <si>
    <t>ElliLAnderson</t>
  </si>
  <si>
    <t>ILInationhood</t>
  </si>
  <si>
    <t>RockyBTrades</t>
  </si>
  <si>
    <t>PascalxGauthier</t>
  </si>
  <si>
    <t>mastersean23</t>
  </si>
  <si>
    <t>Wendi_Irlbeck</t>
  </si>
  <si>
    <t>HedgehogCabin</t>
  </si>
  <si>
    <t>Riko_FX1</t>
  </si>
  <si>
    <t>wetspacecrypto</t>
  </si>
  <si>
    <t>MarlenaMarieLuv</t>
  </si>
  <si>
    <t>SofaraaUK</t>
  </si>
  <si>
    <t>ThackerNikhil</t>
  </si>
  <si>
    <t>NaglotRSM</t>
  </si>
  <si>
    <t>moonlittoxicity</t>
  </si>
  <si>
    <t>WDWconvo</t>
  </si>
  <si>
    <t>wan_hf</t>
  </si>
  <si>
    <t>MeditasyonOmina</t>
  </si>
  <si>
    <t>JayFresco300</t>
  </si>
  <si>
    <t>saaiyer</t>
  </si>
  <si>
    <t>sanad880</t>
  </si>
  <si>
    <t>ItsDrMordecai</t>
  </si>
  <si>
    <t>modivanibharat</t>
  </si>
  <si>
    <t>YFUBABY</t>
  </si>
  <si>
    <t>shashiwhocodes</t>
  </si>
  <si>
    <t>NHPUKOfficial</t>
  </si>
  <si>
    <t>suchi_sub</t>
  </si>
  <si>
    <t>PhAli2009</t>
  </si>
  <si>
    <t>savage_headbang</t>
  </si>
  <si>
    <t>tesla_europe</t>
  </si>
  <si>
    <t>FullSunDay_66</t>
  </si>
  <si>
    <t>ivysplanet</t>
  </si>
  <si>
    <t>m_s_cm</t>
  </si>
  <si>
    <t>GrintaHub</t>
  </si>
  <si>
    <t>soumarap0808</t>
  </si>
  <si>
    <t>iArtSometimes</t>
  </si>
  <si>
    <t>nemchan_nel</t>
  </si>
  <si>
    <t>fanaticosMMAGT</t>
  </si>
  <si>
    <t>rainnen23</t>
  </si>
  <si>
    <t>AXIZ_gg</t>
  </si>
  <si>
    <t>Lirickowo</t>
  </si>
  <si>
    <t>LetraSilenciosa</t>
  </si>
  <si>
    <t>ziontree</t>
  </si>
  <si>
    <t>niceblackdude</t>
  </si>
  <si>
    <t>dlempereur</t>
  </si>
  <si>
    <t>ozcankaara</t>
  </si>
  <si>
    <t>departement59</t>
  </si>
  <si>
    <t>EmmaCFA1</t>
  </si>
  <si>
    <t>jumana_mumtaz</t>
  </si>
  <si>
    <t>AllAboutDaTea</t>
  </si>
  <si>
    <t>MobilidadeSampa</t>
  </si>
  <si>
    <t>VCKofficial_</t>
  </si>
  <si>
    <t>nishiura_hayato</t>
  </si>
  <si>
    <t>Lukowoyesigyire</t>
  </si>
  <si>
    <t>stevenewcomb</t>
  </si>
  <si>
    <t>HastaTutuklular</t>
  </si>
  <si>
    <t>DADDIOWXXX</t>
  </si>
  <si>
    <t>CarmynDior</t>
  </si>
  <si>
    <t>phineasb</t>
  </si>
  <si>
    <t>tamuyorke</t>
  </si>
  <si>
    <t>thesadtimesco</t>
  </si>
  <si>
    <t>DEADBEATD0M</t>
  </si>
  <si>
    <t>ManilaTechNerd</t>
  </si>
  <si>
    <t>MfrsNews</t>
  </si>
  <si>
    <t>maalbarakati</t>
  </si>
  <si>
    <t>moonraygame</t>
  </si>
  <si>
    <t>m11m4</t>
  </si>
  <si>
    <t>_Al_Asiri</t>
  </si>
  <si>
    <t>STEVEPMP</t>
  </si>
  <si>
    <t>onepicard_info</t>
  </si>
  <si>
    <t>200share</t>
  </si>
  <si>
    <t>sohsai</t>
  </si>
  <si>
    <t>fabianozafer</t>
  </si>
  <si>
    <t>RobertoBarocio</t>
  </si>
  <si>
    <t>serifcanada1</t>
  </si>
  <si>
    <t>SylvesterMcNutt</t>
  </si>
  <si>
    <t>illustrasuns</t>
  </si>
  <si>
    <t>asmgruplandirma</t>
  </si>
  <si>
    <t>DefactoHumanity</t>
  </si>
  <si>
    <t>OSAKA_SAKAGAMI</t>
  </si>
  <si>
    <t>knox_ridley</t>
  </si>
  <si>
    <t>glenweyl</t>
  </si>
  <si>
    <t>_ict1</t>
  </si>
  <si>
    <t>PythonWithRune</t>
  </si>
  <si>
    <t>j_u_n_2011</t>
  </si>
  <si>
    <t>mikailsimsek_</t>
  </si>
  <si>
    <t>AngryRed316</t>
  </si>
  <si>
    <t>MukulAgarwal66</t>
  </si>
  <si>
    <t>gangatattoo</t>
  </si>
  <si>
    <t>etokyojam</t>
  </si>
  <si>
    <t>CatcomComputers</t>
  </si>
  <si>
    <t>CRETA_WORLD</t>
  </si>
  <si>
    <t>sanctuarybook</t>
  </si>
  <si>
    <t>imJMAR</t>
  </si>
  <si>
    <t>Lolirotve</t>
  </si>
  <si>
    <t>ManlyConfidence</t>
  </si>
  <si>
    <t>abdullah123124</t>
  </si>
  <si>
    <t>A_VIP_2016</t>
  </si>
  <si>
    <t>Subtilo_</t>
  </si>
  <si>
    <t>aqeelnassrullah</t>
  </si>
  <si>
    <t>sahmm03</t>
  </si>
  <si>
    <t>massageriyad</t>
  </si>
  <si>
    <t>johns20178</t>
  </si>
  <si>
    <t>Tatangalar90</t>
  </si>
  <si>
    <t>JimmyTheBag</t>
  </si>
  <si>
    <t>BobbyLWesson</t>
  </si>
  <si>
    <t>BANDAR_H_ALS</t>
  </si>
  <si>
    <t>FooFightersUK</t>
  </si>
  <si>
    <t>yochris72</t>
  </si>
  <si>
    <t>LOVOT_official</t>
  </si>
  <si>
    <t>tarotdothi</t>
  </si>
  <si>
    <t>kuklaskorner</t>
  </si>
  <si>
    <t>FutpepiTrading</t>
  </si>
  <si>
    <t>DouglasTLacerda</t>
  </si>
  <si>
    <t>_simsekysn</t>
  </si>
  <si>
    <t>RealRicksPlace</t>
  </si>
  <si>
    <t>TradingFemale</t>
  </si>
  <si>
    <t>jefflijun</t>
  </si>
  <si>
    <t>GJustjuve</t>
  </si>
  <si>
    <t>irinahmed_</t>
  </si>
  <si>
    <t>rebelnici</t>
  </si>
  <si>
    <t>InfoSpace_OG</t>
  </si>
  <si>
    <t>blakandblack</t>
  </si>
  <si>
    <t>Mustafacevik10</t>
  </si>
  <si>
    <t>RealWallentine</t>
  </si>
  <si>
    <t>binzarah</t>
  </si>
  <si>
    <t>omar_comunica</t>
  </si>
  <si>
    <t>megumimori</t>
  </si>
  <si>
    <t>benkellyone</t>
  </si>
  <si>
    <t>MoneyBoysNFT</t>
  </si>
  <si>
    <t>SoyJulianG</t>
  </si>
  <si>
    <t>JdaInfo</t>
  </si>
  <si>
    <t>SlawomirDebski</t>
  </si>
  <si>
    <t>thebustedqueen</t>
  </si>
  <si>
    <t>abufahad231</t>
  </si>
  <si>
    <t>BarrySchwartzBW</t>
  </si>
  <si>
    <t>abhimanyusrana</t>
  </si>
  <si>
    <t>PortholeCruise</t>
  </si>
  <si>
    <t>mohdamufti</t>
  </si>
  <si>
    <t>aliavcu71</t>
  </si>
  <si>
    <t>itadakimasu47</t>
  </si>
  <si>
    <t>IAMDangerfield</t>
  </si>
  <si>
    <t>csancheznieto</t>
  </si>
  <si>
    <t>TDJelijahblack</t>
  </si>
  <si>
    <t>artalicjaanton</t>
  </si>
  <si>
    <t>NerdPai</t>
  </si>
  <si>
    <t>najim_fit</t>
  </si>
  <si>
    <t>terezasouza45</t>
  </si>
  <si>
    <t>nrzsryzl</t>
  </si>
  <si>
    <t>JeremiahThinks</t>
  </si>
  <si>
    <t>HunterAA6</t>
  </si>
  <si>
    <t>lucky_masked</t>
  </si>
  <si>
    <t>srprogrammer</t>
  </si>
  <si>
    <t>aziz_alhajri1</t>
  </si>
  <si>
    <t>superdelivery_J</t>
  </si>
  <si>
    <t>mehulshahca</t>
  </si>
  <si>
    <t>singlesdoubles</t>
  </si>
  <si>
    <t>itsmrdoodle</t>
  </si>
  <si>
    <t>Hanan3Abdulatif</t>
  </si>
  <si>
    <t>PatrickKeschl</t>
  </si>
  <si>
    <t>dorralshanqeety</t>
  </si>
  <si>
    <t>WilliamQ45A</t>
  </si>
  <si>
    <t>AdeptAILabs</t>
  </si>
  <si>
    <t>honorslisa</t>
  </si>
  <si>
    <t>JennyPerezTV</t>
  </si>
  <si>
    <t>TheDaniSciacca</t>
  </si>
  <si>
    <t>craft_ventures</t>
  </si>
  <si>
    <t>selmanadakoy</t>
  </si>
  <si>
    <t>sharjildxb</t>
  </si>
  <si>
    <t>EricGeiger</t>
  </si>
  <si>
    <t>PiersRobinson1</t>
  </si>
  <si>
    <t>Yasoligbi</t>
  </si>
  <si>
    <t>DigitalChamber</t>
  </si>
  <si>
    <t>cryptowilson_</t>
  </si>
  <si>
    <t>kylekemper</t>
  </si>
  <si>
    <t>alltrac92</t>
  </si>
  <si>
    <t>hidulme</t>
  </si>
  <si>
    <t>kh_alrammah</t>
  </si>
  <si>
    <t>eudjpato</t>
  </si>
  <si>
    <t>EventTroop</t>
  </si>
  <si>
    <t>edm_stream</t>
  </si>
  <si>
    <t>HeatherDiane222</t>
  </si>
  <si>
    <t>Santanadeportes</t>
  </si>
  <si>
    <t>kamo_48</t>
  </si>
  <si>
    <t>ichudov</t>
  </si>
  <si>
    <t>asalkadeer</t>
  </si>
  <si>
    <t>JVCrum</t>
  </si>
  <si>
    <t>WishingWealth</t>
  </si>
  <si>
    <t>SilkLifeMedSpa</t>
  </si>
  <si>
    <t>rodenasink</t>
  </si>
  <si>
    <t>CVIEWS</t>
  </si>
  <si>
    <t>iam_vedieka</t>
  </si>
  <si>
    <t>garryflix</t>
  </si>
  <si>
    <t>alhatabbakery</t>
  </si>
  <si>
    <t>AngelProtocol</t>
  </si>
  <si>
    <t>csjthinktank</t>
  </si>
  <si>
    <t>ota_craft</t>
  </si>
  <si>
    <t>mmf990mm</t>
  </si>
  <si>
    <t>toshikiabe</t>
  </si>
  <si>
    <t>smoshaik</t>
  </si>
  <si>
    <t>Sebastiao808</t>
  </si>
  <si>
    <t>forjobs2018</t>
  </si>
  <si>
    <t>simpleand4</t>
  </si>
  <si>
    <t>literalmexico</t>
  </si>
  <si>
    <t>tradiesam27</t>
  </si>
  <si>
    <t>heartfoundation</t>
  </si>
  <si>
    <t>IEBilbao</t>
  </si>
  <si>
    <t>POuagaPF</t>
  </si>
  <si>
    <t>tuttun_keiba7</t>
  </si>
  <si>
    <t>ValeriaStudios</t>
  </si>
  <si>
    <t>CancerNetwrk</t>
  </si>
  <si>
    <t>Truthhurts0803</t>
  </si>
  <si>
    <t>kahale_tayyar</t>
  </si>
  <si>
    <t>GlareLetters</t>
  </si>
  <si>
    <t>MalesInDisguise</t>
  </si>
  <si>
    <t>RickWareRacing</t>
  </si>
  <si>
    <t>shadi_amareen</t>
  </si>
  <si>
    <t>GerganaZdr</t>
  </si>
  <si>
    <t>MelbournePorn</t>
  </si>
  <si>
    <t>1inannatarot</t>
  </si>
  <si>
    <t>spinbladeio</t>
  </si>
  <si>
    <t>FatihDuman_</t>
  </si>
  <si>
    <t>tteuwtips</t>
  </si>
  <si>
    <t>ForwardPrt</t>
  </si>
  <si>
    <t>hi_yoh0830</t>
  </si>
  <si>
    <t>stooge_report</t>
  </si>
  <si>
    <t>A_O_Alosaimi</t>
  </si>
  <si>
    <t>1RealMir</t>
  </si>
  <si>
    <t>CapturingChrist</t>
  </si>
  <si>
    <t>DotMarketCap</t>
  </si>
  <si>
    <t>MikeyFnBrennan</t>
  </si>
  <si>
    <t>abuhmoud1966</t>
  </si>
  <si>
    <t>mirkonicolino</t>
  </si>
  <si>
    <t>kametani_salon</t>
  </si>
  <si>
    <t>Ed4Excellence</t>
  </si>
  <si>
    <t>81soud81</t>
  </si>
  <si>
    <t>MsKgaditswe</t>
  </si>
  <si>
    <t>udnaan</t>
  </si>
  <si>
    <t>DIG_MakhdoomQB</t>
  </si>
  <si>
    <t>suna__co</t>
  </si>
  <si>
    <t>CemalTheMM</t>
  </si>
  <si>
    <t>JPCunningham10</t>
  </si>
  <si>
    <t>ahh_m1</t>
  </si>
  <si>
    <t>mk_jsq</t>
  </si>
  <si>
    <t>JeyLoversXXX</t>
  </si>
  <si>
    <t>moondust_36</t>
  </si>
  <si>
    <t>Aboutmontana</t>
  </si>
  <si>
    <t>AmanSinhaLaw</t>
  </si>
  <si>
    <t>bullsonwallst</t>
  </si>
  <si>
    <t>CryptoUnityCUT</t>
  </si>
  <si>
    <t>bpdewhore</t>
  </si>
  <si>
    <t>thePerdesiz</t>
  </si>
  <si>
    <t>tommycollison</t>
  </si>
  <si>
    <t>stalin_ips</t>
  </si>
  <si>
    <t>Soakverse</t>
  </si>
  <si>
    <t>anacordobac</t>
  </si>
  <si>
    <t>wilxiiix</t>
  </si>
  <si>
    <t>ufouapam</t>
  </si>
  <si>
    <t>Proj_Playtime</t>
  </si>
  <si>
    <t>debuho1</t>
  </si>
  <si>
    <t>HauloverBeachFL</t>
  </si>
  <si>
    <t>njodal</t>
  </si>
  <si>
    <t>ImTareque</t>
  </si>
  <si>
    <t>EngelsbergIdeas</t>
  </si>
  <si>
    <t>bytebytego</t>
  </si>
  <si>
    <t>noboru_e</t>
  </si>
  <si>
    <t>KwamealaskaPb</t>
  </si>
  <si>
    <t>DDStandaard</t>
  </si>
  <si>
    <t>KSUWindbreaker</t>
  </si>
  <si>
    <t>viiiip_1</t>
  </si>
  <si>
    <t>jalharoon</t>
  </si>
  <si>
    <t>AnkhjargalP</t>
  </si>
  <si>
    <t>mimoelaguila</t>
  </si>
  <si>
    <t>BiscottiNicole</t>
  </si>
  <si>
    <t>deeperblue</t>
  </si>
  <si>
    <t>dabears</t>
  </si>
  <si>
    <t>dammamyat</t>
  </si>
  <si>
    <t>strawberryurin</t>
  </si>
  <si>
    <t>MicroPetsBSC</t>
  </si>
  <si>
    <t>HussainAlQemzi</t>
  </si>
  <si>
    <t>_Russell_Mc</t>
  </si>
  <si>
    <t>ahli_yellow</t>
  </si>
  <si>
    <t>owBrain1</t>
  </si>
  <si>
    <t>Center4Politics</t>
  </si>
  <si>
    <t>jathorpmfm</t>
  </si>
  <si>
    <t>_viktoriakay</t>
  </si>
  <si>
    <t>smhd_jr</t>
  </si>
  <si>
    <t>LAWYER_MAJEDD</t>
  </si>
  <si>
    <t>fuelcellsworks</t>
  </si>
  <si>
    <t>FrontlineFlash</t>
  </si>
  <si>
    <t>Tfasyl_</t>
  </si>
  <si>
    <t>GubbaTV</t>
  </si>
  <si>
    <t>MRE_FN</t>
  </si>
  <si>
    <t>tommycsftp</t>
  </si>
  <si>
    <t>HlisUmoya</t>
  </si>
  <si>
    <t>EFCdaily_</t>
  </si>
  <si>
    <t>ToniGhinea</t>
  </si>
  <si>
    <t>M_Alhameli_uae</t>
  </si>
  <si>
    <t>DinoSuiNFT</t>
  </si>
  <si>
    <t>OKCTalk</t>
  </si>
  <si>
    <t>rekt2160</t>
  </si>
  <si>
    <t>CliosChronicles</t>
  </si>
  <si>
    <t>edwardessien</t>
  </si>
  <si>
    <t>1000hometown</t>
  </si>
  <si>
    <t>DevilDogGamer</t>
  </si>
  <si>
    <t>swhoneyy__</t>
  </si>
  <si>
    <t>al_liwaaQT</t>
  </si>
  <si>
    <t>goatedtranny</t>
  </si>
  <si>
    <t>saadsaad2001</t>
  </si>
  <si>
    <t>startupschool</t>
  </si>
  <si>
    <t>OfficerNorman</t>
  </si>
  <si>
    <t>GaryLHenderson</t>
  </si>
  <si>
    <t>Treyt3n</t>
  </si>
  <si>
    <t>TFMkts</t>
  </si>
  <si>
    <t>dr_ahmadsmall</t>
  </si>
  <si>
    <t>FameEXGlobal</t>
  </si>
  <si>
    <t>ngd199</t>
  </si>
  <si>
    <t>hattatu_matome</t>
  </si>
  <si>
    <t>bkrsatish</t>
  </si>
  <si>
    <t>SafeClassic</t>
  </si>
  <si>
    <t>KodyWest</t>
  </si>
  <si>
    <t>LiteraryPug</t>
  </si>
  <si>
    <t>dypriyank</t>
  </si>
  <si>
    <t>KeralaAjithFc</t>
  </si>
  <si>
    <t>SeanODowd15</t>
  </si>
  <si>
    <t>Abu_Rayn8</t>
  </si>
  <si>
    <t>pdnuclei</t>
  </si>
  <si>
    <t>Afro_254</t>
  </si>
  <si>
    <t>FoundersMin</t>
  </si>
  <si>
    <t>shinjidai_phads</t>
  </si>
  <si>
    <t>bullishartcom</t>
  </si>
  <si>
    <t>JMJalel_H</t>
  </si>
  <si>
    <t>_Neutral_Zone</t>
  </si>
  <si>
    <t>joshP1978</t>
  </si>
  <si>
    <t>whitford747</t>
  </si>
  <si>
    <t>BerwickJeff</t>
  </si>
  <si>
    <t>eng_alaa_halisi</t>
  </si>
  <si>
    <t>bosverselinn</t>
  </si>
  <si>
    <t>Padierfind</t>
  </si>
  <si>
    <t>theworldstateio</t>
  </si>
  <si>
    <t>CrystalHope1979</t>
  </si>
  <si>
    <t>LorDameloTodo</t>
  </si>
  <si>
    <t>bangprodtv</t>
  </si>
  <si>
    <t>GregoryAllione</t>
  </si>
  <si>
    <t>TrueTheVote</t>
  </si>
  <si>
    <t>kickslounge</t>
  </si>
  <si>
    <t>ConvertKit</t>
  </si>
  <si>
    <t>mjjtii</t>
  </si>
  <si>
    <t>RickyODonnell79</t>
  </si>
  <si>
    <t>vocnation</t>
  </si>
  <si>
    <t>_kbolden</t>
  </si>
  <si>
    <t>keirin_web</t>
  </si>
  <si>
    <t>Clooneeuk</t>
  </si>
  <si>
    <t>alsokhiry</t>
  </si>
  <si>
    <t>Abdullaht407</t>
  </si>
  <si>
    <t>BwcDeals</t>
  </si>
  <si>
    <t>PressSecRwanda</t>
  </si>
  <si>
    <t>naifalmontashir</t>
  </si>
  <si>
    <t>ThanhCryptoBnb</t>
  </si>
  <si>
    <t>KairaNetwork</t>
  </si>
  <si>
    <t>lawyerfree28</t>
  </si>
  <si>
    <t>KriptoVanga</t>
  </si>
  <si>
    <t>80y81</t>
  </si>
  <si>
    <t>fins0905</t>
  </si>
  <si>
    <t>732Hussein</t>
  </si>
  <si>
    <t>RYOJI_PORSCHE</t>
  </si>
  <si>
    <t>FistedFoucault</t>
  </si>
  <si>
    <t>Damivago</t>
  </si>
  <si>
    <t>dacryptoape</t>
  </si>
  <si>
    <t>Imagecaptured</t>
  </si>
  <si>
    <t>Silver_00700</t>
  </si>
  <si>
    <t>upswsm</t>
  </si>
  <si>
    <t>PurinSeishin</t>
  </si>
  <si>
    <t>Sama2880</t>
  </si>
  <si>
    <t>VinylDistrict</t>
  </si>
  <si>
    <t>GopalRaiRKSP</t>
  </si>
  <si>
    <t>DrShadyJo</t>
  </si>
  <si>
    <t>MAN_ALKHAYARIN</t>
  </si>
  <si>
    <t>sushiboys350</t>
  </si>
  <si>
    <t>quranumluj</t>
  </si>
  <si>
    <t>Chaomedia</t>
  </si>
  <si>
    <t>itsarkheops</t>
  </si>
  <si>
    <t>Rock_Your_Hair</t>
  </si>
  <si>
    <t>moia</t>
  </si>
  <si>
    <t>JeffreyMReed</t>
  </si>
  <si>
    <t>Katja_Iversen</t>
  </si>
  <si>
    <t>ethernaz</t>
  </si>
  <si>
    <t>tha3loob</t>
  </si>
  <si>
    <t>Arsene___Wenger</t>
  </si>
  <si>
    <t>hgfv55</t>
  </si>
  <si>
    <t>blazyhenrique</t>
  </si>
  <si>
    <t>Albedah_Eye</t>
  </si>
  <si>
    <t>LeocenisCenter</t>
  </si>
  <si>
    <t>pu951212</t>
  </si>
  <si>
    <t>anonCorpChatInd</t>
  </si>
  <si>
    <t>certifiedalphas</t>
  </si>
  <si>
    <t>dahrinoor2</t>
  </si>
  <si>
    <t>pipix1121</t>
  </si>
  <si>
    <t>dxtcampeon</t>
  </si>
  <si>
    <t>DrJackKruse</t>
  </si>
  <si>
    <t>hirakeidayoo</t>
  </si>
  <si>
    <t>ChihuahuaChain</t>
  </si>
  <si>
    <t>ShmurdaBenny</t>
  </si>
  <si>
    <t>Raveen64</t>
  </si>
  <si>
    <t>patriciaselfies</t>
  </si>
  <si>
    <t>Z3Z3_11</t>
  </si>
  <si>
    <t>eltauromartinez</t>
  </si>
  <si>
    <t>BrenoFonsecaMG</t>
  </si>
  <si>
    <t>jaydee_757</t>
  </si>
  <si>
    <t>amelialimab612</t>
  </si>
  <si>
    <t>RebeccaFKenney1</t>
  </si>
  <si>
    <t>guchamoko</t>
  </si>
  <si>
    <t>fiscaliaqro</t>
  </si>
  <si>
    <t>Eric_John</t>
  </si>
  <si>
    <t>dropsnft</t>
  </si>
  <si>
    <t>bag_clashroyale</t>
  </si>
  <si>
    <t>neftyblocks</t>
  </si>
  <si>
    <t>rajivmehta19</t>
  </si>
  <si>
    <t>YavcSevda</t>
  </si>
  <si>
    <t>leilani_capalot</t>
  </si>
  <si>
    <t>GoGalaMusic</t>
  </si>
  <si>
    <t>alt__heeb</t>
  </si>
  <si>
    <t>MusicalSN</t>
  </si>
  <si>
    <t>CopBox</t>
  </si>
  <si>
    <t>sbripeker</t>
  </si>
  <si>
    <t>InvestrTrades</t>
  </si>
  <si>
    <t>MayaAryas</t>
  </si>
  <si>
    <t>projectquantum_</t>
  </si>
  <si>
    <t>altaqadumfc</t>
  </si>
  <si>
    <t>PepsMccrea</t>
  </si>
  <si>
    <t>MyMetaTrader</t>
  </si>
  <si>
    <t>MEKABEAR_</t>
  </si>
  <si>
    <t>DrFolladwand</t>
  </si>
  <si>
    <t>CalebGregory304</t>
  </si>
  <si>
    <t>nimari</t>
  </si>
  <si>
    <t>THEROHITBANSEL</t>
  </si>
  <si>
    <t>ElyarMakuyi</t>
  </si>
  <si>
    <t>tevaera</t>
  </si>
  <si>
    <t>ahshamye</t>
  </si>
  <si>
    <t>PeterRoseGold</t>
  </si>
  <si>
    <t>theMickeyMod</t>
  </si>
  <si>
    <t>josothetaker99</t>
  </si>
  <si>
    <t>DFPsheikh</t>
  </si>
  <si>
    <t>incontextmedia</t>
  </si>
  <si>
    <t>SaudAlZahrani8</t>
  </si>
  <si>
    <t>ramaworks</t>
  </si>
  <si>
    <t>h_sakura</t>
  </si>
  <si>
    <t>GigaRawy</t>
  </si>
  <si>
    <t>sompo_himawari</t>
  </si>
  <si>
    <t>alancarroII</t>
  </si>
  <si>
    <t>luciomvl</t>
  </si>
  <si>
    <t>LaurenMLaPointe</t>
  </si>
  <si>
    <t>Cornfrmr</t>
  </si>
  <si>
    <t>dh_benkyou</t>
  </si>
  <si>
    <t>GoHimachal_</t>
  </si>
  <si>
    <t>EmeginHalleri</t>
  </si>
  <si>
    <t>peruvian_bull</t>
  </si>
  <si>
    <t>StarshipGazer</t>
  </si>
  <si>
    <t>Anamariavazquez</t>
  </si>
  <si>
    <t>bthrahSA</t>
  </si>
  <si>
    <t>TheStockWatch2</t>
  </si>
  <si>
    <t>AsritaDhara</t>
  </si>
  <si>
    <t>sandeecorp</t>
  </si>
  <si>
    <t>tlschwerz</t>
  </si>
  <si>
    <t>ommwambaKE</t>
  </si>
  <si>
    <t>arigato_thx</t>
  </si>
  <si>
    <t>turborepo</t>
  </si>
  <si>
    <t>helio_ci</t>
  </si>
  <si>
    <t>gokhanergur</t>
  </si>
  <si>
    <t>zosegal</t>
  </si>
  <si>
    <t>jun_biz001</t>
  </si>
  <si>
    <t>tenerife_meteo</t>
  </si>
  <si>
    <t>uchiyamasan7322</t>
  </si>
  <si>
    <t>AndrePitre_LUX</t>
  </si>
  <si>
    <t>BettingCords</t>
  </si>
  <si>
    <t>A_MontielR</t>
  </si>
  <si>
    <t>realsalehUG</t>
  </si>
  <si>
    <t>conexaomilu</t>
  </si>
  <si>
    <t>ThelifeofLouxox</t>
  </si>
  <si>
    <t>TaoualitAmar</t>
  </si>
  <si>
    <t>bigSAC10</t>
  </si>
  <si>
    <t>junny113</t>
  </si>
  <si>
    <t>HeaD_MOH</t>
  </si>
  <si>
    <t>sissy_manor</t>
  </si>
  <si>
    <t>mfiinha</t>
  </si>
  <si>
    <t>Joel_Dmk</t>
  </si>
  <si>
    <t>richardcraib</t>
  </si>
  <si>
    <t>JoshBurnsTech</t>
  </si>
  <si>
    <t>CraigSmartMusic</t>
  </si>
  <si>
    <t>AbhishekDurgCG</t>
  </si>
  <si>
    <t>pasotti_</t>
  </si>
  <si>
    <t>cloutfc_</t>
  </si>
  <si>
    <t>Shaheer_93</t>
  </si>
  <si>
    <t>manchesterisB</t>
  </si>
  <si>
    <t>KharonLaQua</t>
  </si>
  <si>
    <t>SamVulpes</t>
  </si>
  <si>
    <t>LuxuryWatchGuy1</t>
  </si>
  <si>
    <t>IcariaCap</t>
  </si>
  <si>
    <t>maro_blockchain</t>
  </si>
  <si>
    <t>megaboyszn</t>
  </si>
  <si>
    <t>isik_ozkefeli</t>
  </si>
  <si>
    <t>Tottokolancer</t>
  </si>
  <si>
    <t>explodingtopics</t>
  </si>
  <si>
    <t>ProCoinNews</t>
  </si>
  <si>
    <t>Evran21Seyit</t>
  </si>
  <si>
    <t>i5ll0x</t>
  </si>
  <si>
    <t>NafeSmallz</t>
  </si>
  <si>
    <t>Marazkaraa</t>
  </si>
  <si>
    <t>enaya_comp</t>
  </si>
  <si>
    <t>djgehdalgd</t>
  </si>
  <si>
    <t>movies4thesoul</t>
  </si>
  <si>
    <t>RPadillaArt</t>
  </si>
  <si>
    <t>PolkadotInsider</t>
  </si>
  <si>
    <t>mz_storymakers</t>
  </si>
  <si>
    <t>Stalinkumari</t>
  </si>
  <si>
    <t>BHC_Arnel</t>
  </si>
  <si>
    <t>tiny_alina</t>
  </si>
  <si>
    <t>reverse_visuals</t>
  </si>
  <si>
    <t>IGeetaSharma</t>
  </si>
  <si>
    <t>Haywyremusic</t>
  </si>
  <si>
    <t>omnivoid</t>
  </si>
  <si>
    <t>Pxwrline</t>
  </si>
  <si>
    <t>Q8Hashtagat</t>
  </si>
  <si>
    <t>shodaiiiiii</t>
  </si>
  <si>
    <t>derraleves</t>
  </si>
  <si>
    <t>Gf4Tesla</t>
  </si>
  <si>
    <t>tenso_235074</t>
  </si>
  <si>
    <t>20thHorror</t>
  </si>
  <si>
    <t>abu3zzo</t>
  </si>
  <si>
    <t>GunvoltOfficial</t>
  </si>
  <si>
    <t>PimpBangkok</t>
  </si>
  <si>
    <t>YASEREL3OMDA</t>
  </si>
  <si>
    <t>blog_uki</t>
  </si>
  <si>
    <t>maeda_itta</t>
  </si>
  <si>
    <t>politicsusa46</t>
  </si>
  <si>
    <t>Michael_Swart</t>
  </si>
  <si>
    <t>MaineONLINE</t>
  </si>
  <si>
    <t>bensroor</t>
  </si>
  <si>
    <t>Privtedy</t>
  </si>
  <si>
    <t>MooD_SaaD</t>
  </si>
  <si>
    <t>TheRajGiri</t>
  </si>
  <si>
    <t>kripto_borsaa</t>
  </si>
  <si>
    <t>gold_egg77</t>
  </si>
  <si>
    <t>CombatTherapist</t>
  </si>
  <si>
    <t>policewake</t>
  </si>
  <si>
    <t>UmmetVakf</t>
  </si>
  <si>
    <t>fed_speak</t>
  </si>
  <si>
    <t>ameetvmehta</t>
  </si>
  <si>
    <t>LadyEms147</t>
  </si>
  <si>
    <t>sunnria3</t>
  </si>
  <si>
    <t>fukafukaoage</t>
  </si>
  <si>
    <t>CoachSFountain</t>
  </si>
  <si>
    <t>rfguzel</t>
  </si>
  <si>
    <t>Dahlia_DOOM</t>
  </si>
  <si>
    <t>AnaLuciaNovak</t>
  </si>
  <si>
    <t>OberoiShelly</t>
  </si>
  <si>
    <t>bencoshi</t>
  </si>
  <si>
    <t>RamonGovea</t>
  </si>
  <si>
    <t>QuindioNoticias</t>
  </si>
  <si>
    <t>PixieStrmDesign</t>
  </si>
  <si>
    <t>lorenahathaway</t>
  </si>
  <si>
    <t>rahihijazi</t>
  </si>
  <si>
    <t>ISLANDBARBZZ</t>
  </si>
  <si>
    <t>FiftyCAN</t>
  </si>
  <si>
    <t>Nrmin_alZahrani</t>
  </si>
  <si>
    <t>type_moll</t>
  </si>
  <si>
    <t>Waifucups</t>
  </si>
  <si>
    <t>indhavaainko</t>
  </si>
  <si>
    <t>Dwraati</t>
  </si>
  <si>
    <t>nelito_ekuikui</t>
  </si>
  <si>
    <t>hang10toess</t>
  </si>
  <si>
    <t>particular6</t>
  </si>
  <si>
    <t>LibertarianRed1</t>
  </si>
  <si>
    <t>Feulao</t>
  </si>
  <si>
    <t>r1medi</t>
  </si>
  <si>
    <t>Thecrypt0man</t>
  </si>
  <si>
    <t>blablafishcakes</t>
  </si>
  <si>
    <t>woody82343978</t>
  </si>
  <si>
    <t>MiniBloxia</t>
  </si>
  <si>
    <t>alammar_law1</t>
  </si>
  <si>
    <t>Thiago_Biagi</t>
  </si>
  <si>
    <t>itshamedfard</t>
  </si>
  <si>
    <t>RetroHunters</t>
  </si>
  <si>
    <t>MyShillcoins</t>
  </si>
  <si>
    <t>ChadAndDimitrij</t>
  </si>
  <si>
    <t>Event_DAO</t>
  </si>
  <si>
    <t>DefendingEd</t>
  </si>
  <si>
    <t>_essenceofman</t>
  </si>
  <si>
    <t>iam_naerachelle</t>
  </si>
  <si>
    <t>iemtere</t>
  </si>
  <si>
    <t>maiilyx_</t>
  </si>
  <si>
    <t>BubbleBubbleB_</t>
  </si>
  <si>
    <t>ThetaDrop</t>
  </si>
  <si>
    <t>Pandoo02</t>
  </si>
  <si>
    <t>walletofsatoshi</t>
  </si>
  <si>
    <t>PeterJNaMDMPH</t>
  </si>
  <si>
    <t>NoiseFromThePit</t>
  </si>
  <si>
    <t>RTLsportsbe</t>
  </si>
  <si>
    <t>ThatCoachJuice</t>
  </si>
  <si>
    <t>NickyESD</t>
  </si>
  <si>
    <t>MSalenazi</t>
  </si>
  <si>
    <t>malcolmlrod</t>
  </si>
  <si>
    <t>__7Z2</t>
  </si>
  <si>
    <t>Mugita_Konomi</t>
  </si>
  <si>
    <t>VodkaPundit</t>
  </si>
  <si>
    <t>ihubsa</t>
  </si>
  <si>
    <t>superhustleman</t>
  </si>
  <si>
    <t>Eazyblockcapt</t>
  </si>
  <si>
    <t>fitgolfergirl</t>
  </si>
  <si>
    <t>upsidetrader</t>
  </si>
  <si>
    <t>aaldakheelalla</t>
  </si>
  <si>
    <t>BheemlaBoy1</t>
  </si>
  <si>
    <t>jimrgraham</t>
  </si>
  <si>
    <t>u9well</t>
  </si>
  <si>
    <t>Shahabs</t>
  </si>
  <si>
    <t>uygaryabar</t>
  </si>
  <si>
    <t>mrctrdsh</t>
  </si>
  <si>
    <t>drrkw</t>
  </si>
  <si>
    <t>Shalhub9</t>
  </si>
  <si>
    <t>seed_yellow</t>
  </si>
  <si>
    <t>BillMontei</t>
  </si>
  <si>
    <t>xMaystroo</t>
  </si>
  <si>
    <t>RYO_24_</t>
  </si>
  <si>
    <t>PrinceDeGzmn</t>
  </si>
  <si>
    <t>M_Ostermann</t>
  </si>
  <si>
    <t>551_delicious</t>
  </si>
  <si>
    <t>Smartnetworth1</t>
  </si>
  <si>
    <t>ericchristian_</t>
  </si>
  <si>
    <t>ArkaGdyniaSA</t>
  </si>
  <si>
    <t>mugrinalqahtani</t>
  </si>
  <si>
    <t>TheLTDA</t>
  </si>
  <si>
    <t>janejupitersf</t>
  </si>
  <si>
    <t>stainedglassFM</t>
  </si>
  <si>
    <t>larzsins</t>
  </si>
  <si>
    <t>luminaries_mag</t>
  </si>
  <si>
    <t>DarcyNycole</t>
  </si>
  <si>
    <t>TheGoonerTalkTv</t>
  </si>
  <si>
    <t>MohdGhamdi</t>
  </si>
  <si>
    <t>Rene_gadeCowboy</t>
  </si>
  <si>
    <t>KanemitsuMidori</t>
  </si>
  <si>
    <t>Spaces_G</t>
  </si>
  <si>
    <t>jpjaramillo25</t>
  </si>
  <si>
    <t>drazallal</t>
  </si>
  <si>
    <t>Kimbyrleigha</t>
  </si>
  <si>
    <t>BTCMarkets</t>
  </si>
  <si>
    <t>NoraMistress</t>
  </si>
  <si>
    <t>PunkieEth</t>
  </si>
  <si>
    <t>FyeAgency</t>
  </si>
  <si>
    <t>saeedaagh2</t>
  </si>
  <si>
    <t>furrier</t>
  </si>
  <si>
    <t>ASTRO_org</t>
  </si>
  <si>
    <t>nurse_Aya121</t>
  </si>
  <si>
    <t>isfies666</t>
  </si>
  <si>
    <t>Potonucc</t>
  </si>
  <si>
    <t>foodmasku</t>
  </si>
  <si>
    <t>Abdulla_almadi</t>
  </si>
  <si>
    <t>SG5_honoka</t>
  </si>
  <si>
    <t>nftpho</t>
  </si>
  <si>
    <t>m400l</t>
  </si>
  <si>
    <t>ChanakyaForum</t>
  </si>
  <si>
    <t>SalehJeza</t>
  </si>
  <si>
    <t>j15_18</t>
  </si>
  <si>
    <t>HedgeyeRetail</t>
  </si>
  <si>
    <t>mtplug_grinder</t>
  </si>
  <si>
    <t>RomansCars</t>
  </si>
  <si>
    <t>JustZayy</t>
  </si>
  <si>
    <t>Paddy_Barrett</t>
  </si>
  <si>
    <t>PrestonMillion</t>
  </si>
  <si>
    <t>mtnhousewife</t>
  </si>
  <si>
    <t>maturanews</t>
  </si>
  <si>
    <t>nanohafate</t>
  </si>
  <si>
    <t>howlinglow</t>
  </si>
  <si>
    <t>ekram_makkah</t>
  </si>
  <si>
    <t>NoelAshman</t>
  </si>
  <si>
    <t>itzikelrov</t>
  </si>
  <si>
    <t>AbGeorge_</t>
  </si>
  <si>
    <t>ToHotelsApp</t>
  </si>
  <si>
    <t>antonia_mdprjct</t>
  </si>
  <si>
    <t>boomsports</t>
  </si>
  <si>
    <t>agustinintriago</t>
  </si>
  <si>
    <t>LankeshApp</t>
  </si>
  <si>
    <t>ivvy_official</t>
  </si>
  <si>
    <t>DemonKingMinato</t>
  </si>
  <si>
    <t>Devoxx</t>
  </si>
  <si>
    <t>VolpeReal</t>
  </si>
  <si>
    <t>miyama0309</t>
  </si>
  <si>
    <t>TOLpassNFT</t>
  </si>
  <si>
    <t>alsaeed70</t>
  </si>
  <si>
    <t>KriptoKINGKONG</t>
  </si>
  <si>
    <t>JadenPMcNeil</t>
  </si>
  <si>
    <t>CoupleTurkish</t>
  </si>
  <si>
    <t>odaksantos</t>
  </si>
  <si>
    <t>Dzaenatun</t>
  </si>
  <si>
    <t>clockmaker</t>
  </si>
  <si>
    <t>classewig_p</t>
  </si>
  <si>
    <t>tuinositone</t>
  </si>
  <si>
    <t>ys1410</t>
  </si>
  <si>
    <t>lucia_yamasho</t>
  </si>
  <si>
    <t>ChicagoContrar1</t>
  </si>
  <si>
    <t>GauriDesaiAAP</t>
  </si>
  <si>
    <t>mriconic2022</t>
  </si>
  <si>
    <t>anigalla</t>
  </si>
  <si>
    <t>KurosawaTomoki</t>
  </si>
  <si>
    <t>maruetsu1945</t>
  </si>
  <si>
    <t>organicmusicatl</t>
  </si>
  <si>
    <t>ThePivotKing</t>
  </si>
  <si>
    <t>CarlosVinicioAR</t>
  </si>
  <si>
    <t>jayvas</t>
  </si>
  <si>
    <t>hazem6693</t>
  </si>
  <si>
    <t>hanaadrovic</t>
  </si>
  <si>
    <t>CihanTastan_PhD</t>
  </si>
  <si>
    <t>russianbarbii</t>
  </si>
  <si>
    <t>BitsBeTrippin</t>
  </si>
  <si>
    <t>brianemfinger</t>
  </si>
  <si>
    <t>JudgesSsp</t>
  </si>
  <si>
    <t>CriticaScient</t>
  </si>
  <si>
    <t>polit_faggioni</t>
  </si>
  <si>
    <t>Abdelenvrai</t>
  </si>
  <si>
    <t>dranthonygustin</t>
  </si>
  <si>
    <t>lawyer4laws</t>
  </si>
  <si>
    <t>Riyu8888</t>
  </si>
  <si>
    <t>MoisheMedia</t>
  </si>
  <si>
    <t>rollercoin_br</t>
  </si>
  <si>
    <t>RobertUndefined</t>
  </si>
  <si>
    <t>wizaj</t>
  </si>
  <si>
    <t>VMRConstancio</t>
  </si>
  <si>
    <t>TGGonYT</t>
  </si>
  <si>
    <t>ParaguayEterno</t>
  </si>
  <si>
    <t>scoup_otato</t>
  </si>
  <si>
    <t>KrisAbdelmessih</t>
  </si>
  <si>
    <t>My_Drama_List</t>
  </si>
  <si>
    <t>MahachieJosey</t>
  </si>
  <si>
    <t>SignedMoments</t>
  </si>
  <si>
    <t>PRINCEOFCOINS</t>
  </si>
  <si>
    <t>ahmednaguib</t>
  </si>
  <si>
    <t>Stardream496</t>
  </si>
  <si>
    <t>MasterTainment</t>
  </si>
  <si>
    <t>DAIGlobal</t>
  </si>
  <si>
    <t>Reisshub</t>
  </si>
  <si>
    <t>Mc_Phils</t>
  </si>
  <si>
    <t>StrikeAccess</t>
  </si>
  <si>
    <t>CaseyBerry99</t>
  </si>
  <si>
    <t>koshiba0822</t>
  </si>
  <si>
    <t>DharmaOfVedas</t>
  </si>
  <si>
    <t>bluetouff</t>
  </si>
  <si>
    <t>BrynKenney</t>
  </si>
  <si>
    <t>jonathanroomer</t>
  </si>
  <si>
    <t>Schatzilein8</t>
  </si>
  <si>
    <t>lulwaalthani</t>
  </si>
  <si>
    <t>iosoioscar</t>
  </si>
  <si>
    <t>animeha1147</t>
  </si>
  <si>
    <t>Ian_Schwartzman</t>
  </si>
  <si>
    <t>StudentRentPro</t>
  </si>
  <si>
    <t>mya11281477</t>
  </si>
  <si>
    <t>DGFantasy</t>
  </si>
  <si>
    <t>CanalBarcaBR</t>
  </si>
  <si>
    <t>LucasGiveaways</t>
  </si>
  <si>
    <t>myblshop</t>
  </si>
  <si>
    <t>etesumsom</t>
  </si>
  <si>
    <t>MoreDisneyPlus</t>
  </si>
  <si>
    <t>Bunibelol</t>
  </si>
  <si>
    <t>rashid_kay</t>
  </si>
  <si>
    <t>perry_ron</t>
  </si>
  <si>
    <t>balkalidiy</t>
  </si>
  <si>
    <t>Damn_coder</t>
  </si>
  <si>
    <t>RotoBaller</t>
  </si>
  <si>
    <t>Ali_a_s_y</t>
  </si>
  <si>
    <t>Alfyria</t>
  </si>
  <si>
    <t>Jon_Ferrara</t>
  </si>
  <si>
    <t>kevinleeme</t>
  </si>
  <si>
    <t>TradeVolatility</t>
  </si>
  <si>
    <t>IqbalSurve</t>
  </si>
  <si>
    <t>Team__Alisha</t>
  </si>
  <si>
    <t>DAP_Special</t>
  </si>
  <si>
    <t>FairTaxOfficial</t>
  </si>
  <si>
    <t>Extremadura7D</t>
  </si>
  <si>
    <t>ItsRiteshPandey</t>
  </si>
  <si>
    <t>eito8eagle</t>
  </si>
  <si>
    <t>kmingdol</t>
  </si>
  <si>
    <t>ProfKeeting</t>
  </si>
  <si>
    <t>LilianaCastanoG</t>
  </si>
  <si>
    <t>AhmetCelikYcag</t>
  </si>
  <si>
    <t>FahadAmirN</t>
  </si>
  <si>
    <t>Trade_The_News</t>
  </si>
  <si>
    <t>GabrielaAvn</t>
  </si>
  <si>
    <t>Gunasekhar1</t>
  </si>
  <si>
    <t>VegasIssues</t>
  </si>
  <si>
    <t>Andrea_Chiampo</t>
  </si>
  <si>
    <t>HelenAngel</t>
  </si>
  <si>
    <t>AmalElSheikh16</t>
  </si>
  <si>
    <t>OgButla</t>
  </si>
  <si>
    <t>JayhawkTalk</t>
  </si>
  <si>
    <t>elangelazul</t>
  </si>
  <si>
    <t>DailyHyenas</t>
  </si>
  <si>
    <t>Hawke_AD</t>
  </si>
  <si>
    <t>SPRICHNEWS</t>
  </si>
  <si>
    <t>zidaitoneruonna</t>
  </si>
  <si>
    <t>RossHarwood_</t>
  </si>
  <si>
    <t>DayTradersGroup</t>
  </si>
  <si>
    <t>KHOZAM_KSA</t>
  </si>
  <si>
    <t>room_composite</t>
  </si>
  <si>
    <t>TheGrimsy</t>
  </si>
  <si>
    <t>with48263996</t>
  </si>
  <si>
    <t>stuarthiggs</t>
  </si>
  <si>
    <t>mikepillsbury</t>
  </si>
  <si>
    <t>alhanoufmamdouh</t>
  </si>
  <si>
    <t>SaudenaRotina</t>
  </si>
  <si>
    <t>realJoelValdez</t>
  </si>
  <si>
    <t>_Tiempo_Real</t>
  </si>
  <si>
    <t>_LovelyZenny</t>
  </si>
  <si>
    <t>madawei2699</t>
  </si>
  <si>
    <t>tomor1nn</t>
  </si>
  <si>
    <t>PoetryCafe2020</t>
  </si>
  <si>
    <t>aisonblanco</t>
  </si>
  <si>
    <t>N3onOnYT</t>
  </si>
  <si>
    <t>richardnicholls</t>
  </si>
  <si>
    <t>Meinknoxville</t>
  </si>
  <si>
    <t>boraydemir</t>
  </si>
  <si>
    <t>averitorres</t>
  </si>
  <si>
    <t>Nomie1971</t>
  </si>
  <si>
    <t>CryptoBheem</t>
  </si>
  <si>
    <t>kurvyblondewife</t>
  </si>
  <si>
    <t>salmanshmrani</t>
  </si>
  <si>
    <t>web3_platform</t>
  </si>
  <si>
    <t>1440ne</t>
  </si>
  <si>
    <t>Iwasaki_Rejet</t>
  </si>
  <si>
    <t>AndyLunique</t>
  </si>
  <si>
    <t>missgoddesslola</t>
  </si>
  <si>
    <t>mxtomie</t>
  </si>
  <si>
    <t>officialvlt</t>
  </si>
  <si>
    <t>angry_vet_</t>
  </si>
  <si>
    <t>WatchMeeWhiff</t>
  </si>
  <si>
    <t>keiki22</t>
  </si>
  <si>
    <t>DoganAbidin06</t>
  </si>
  <si>
    <t>DominicPiper1</t>
  </si>
  <si>
    <t>KyleTaylor416</t>
  </si>
  <si>
    <t>iammarkmonroe</t>
  </si>
  <si>
    <t>Outletminero</t>
  </si>
  <si>
    <t>venulith</t>
  </si>
  <si>
    <t>tonyagotti_ty</t>
  </si>
  <si>
    <t>remonsec</t>
  </si>
  <si>
    <t>ryanshanks</t>
  </si>
  <si>
    <t>drkellyallen</t>
  </si>
  <si>
    <t>teamsamuraix1</t>
  </si>
  <si>
    <t>metastargame</t>
  </si>
  <si>
    <t>faiz_al_otaibi</t>
  </si>
  <si>
    <t>KudoYousan</t>
  </si>
  <si>
    <t>rosiesherry</t>
  </si>
  <si>
    <t>VIKASHMOHTA90</t>
  </si>
  <si>
    <t>UmerEKhanSnr</t>
  </si>
  <si>
    <t>NYSapphire60</t>
  </si>
  <si>
    <t>radraddles</t>
  </si>
  <si>
    <t>DutchCryptoCha7</t>
  </si>
  <si>
    <t>chrislema</t>
  </si>
  <si>
    <t>odontinho</t>
  </si>
  <si>
    <t>ali111333ali</t>
  </si>
  <si>
    <t>CoachVass</t>
  </si>
  <si>
    <t>uplink_joji</t>
  </si>
  <si>
    <t>Picks_Online</t>
  </si>
  <si>
    <t>Luisfecalderonz</t>
  </si>
  <si>
    <t>Atlantica30</t>
  </si>
  <si>
    <t>DustinWStout</t>
  </si>
  <si>
    <t>boobinoo</t>
  </si>
  <si>
    <t>CoachBraine</t>
  </si>
  <si>
    <t>devslopes</t>
  </si>
  <si>
    <t>TheRippaverse</t>
  </si>
  <si>
    <t>wajihalarab</t>
  </si>
  <si>
    <t>euvvv1</t>
  </si>
  <si>
    <t>bambiskyes</t>
  </si>
  <si>
    <t>MediaRival</t>
  </si>
  <si>
    <t>Alyan926</t>
  </si>
  <si>
    <t>mickeypasah</t>
  </si>
  <si>
    <t>Alahmar1920</t>
  </si>
  <si>
    <t>SteveEdgoMLA</t>
  </si>
  <si>
    <t>ceodavidkeith</t>
  </si>
  <si>
    <t>fuckafancontest</t>
  </si>
  <si>
    <t>nyn_</t>
  </si>
  <si>
    <t>danielmkovalik</t>
  </si>
  <si>
    <t>goKonrad</t>
  </si>
  <si>
    <t>ONgroup9</t>
  </si>
  <si>
    <t>Yash25571056</t>
  </si>
  <si>
    <t>Clumsy_Ghosts</t>
  </si>
  <si>
    <t>bdemircioglu</t>
  </si>
  <si>
    <t>grantbaldwin</t>
  </si>
  <si>
    <t>drewrcarr</t>
  </si>
  <si>
    <t>Galiciaj</t>
  </si>
  <si>
    <t>regelegorila</t>
  </si>
  <si>
    <t>Koiy_jp</t>
  </si>
  <si>
    <t>PeachyXpebble</t>
  </si>
  <si>
    <t>Marsmensch</t>
  </si>
  <si>
    <t>RodrigoDdeV13</t>
  </si>
  <si>
    <t>starrylunawsb</t>
  </si>
  <si>
    <t>ms_f11</t>
  </si>
  <si>
    <t>To21122217</t>
  </si>
  <si>
    <t>alanmendoza</t>
  </si>
  <si>
    <t>kb_ql22</t>
  </si>
  <si>
    <t>PaulEtienne</t>
  </si>
  <si>
    <t>jamiemichaels</t>
  </si>
  <si>
    <t>PlayerOfMatch</t>
  </si>
  <si>
    <t>barelyyalex</t>
  </si>
  <si>
    <t>PedroPascalNews</t>
  </si>
  <si>
    <t>itskaiwan</t>
  </si>
  <si>
    <t>piyo_0126</t>
  </si>
  <si>
    <t>WaypointGaming_</t>
  </si>
  <si>
    <t>HdS__Oficial</t>
  </si>
  <si>
    <t>KaoTheGreat_</t>
  </si>
  <si>
    <t>ErfanNazmul</t>
  </si>
  <si>
    <t>d_timilehin</t>
  </si>
  <si>
    <t>NFTMasun</t>
  </si>
  <si>
    <t>hobivibin</t>
  </si>
  <si>
    <t>u9542033</t>
  </si>
  <si>
    <t>StopAndDecrypt</t>
  </si>
  <si>
    <t>lilixbby</t>
  </si>
  <si>
    <t>iReirai1</t>
  </si>
  <si>
    <t>ManFromHewe</t>
  </si>
  <si>
    <t>tokyo_shokuhin</t>
  </si>
  <si>
    <t>ketodietapp</t>
  </si>
  <si>
    <t>IndiaBioscience</t>
  </si>
  <si>
    <t>TurkiiSR</t>
  </si>
  <si>
    <t>mysmartprice</t>
  </si>
  <si>
    <t>Frailuwu</t>
  </si>
  <si>
    <t>temigomez</t>
  </si>
  <si>
    <t>MyWillowMemes</t>
  </si>
  <si>
    <t>highburyhigh</t>
  </si>
  <si>
    <t>atallah1992</t>
  </si>
  <si>
    <t>WrestleTix</t>
  </si>
  <si>
    <t>NorthwesternMed</t>
  </si>
  <si>
    <t>ichimaruch</t>
  </si>
  <si>
    <t>GinoTheGhost</t>
  </si>
  <si>
    <t>RaulitoGrisanty</t>
  </si>
  <si>
    <t>Aleks_FUT</t>
  </si>
  <si>
    <t>The_Gia_Woods</t>
  </si>
  <si>
    <t>GoodGamers</t>
  </si>
  <si>
    <t>IJaSport</t>
  </si>
  <si>
    <t>magia_casal</t>
  </si>
  <si>
    <t>GalaxyPeepsNFT</t>
  </si>
  <si>
    <t>FiscalCliffW</t>
  </si>
  <si>
    <t>ladylazarussss</t>
  </si>
  <si>
    <t>BaderAlotebi88</t>
  </si>
  <si>
    <t>WTFtv</t>
  </si>
  <si>
    <t>_KUTIKOMI_</t>
  </si>
  <si>
    <t>peekaymila</t>
  </si>
  <si>
    <t>becee_12</t>
  </si>
  <si>
    <t>RasikhMahdi</t>
  </si>
  <si>
    <t>muscle_penguin_</t>
  </si>
  <si>
    <t>Shaqra_News</t>
  </si>
  <si>
    <t>stillunwoke17</t>
  </si>
  <si>
    <t>octaviomtzsoria</t>
  </si>
  <si>
    <t>morberplz</t>
  </si>
  <si>
    <t>alawasef777</t>
  </si>
  <si>
    <t>himeahri_</t>
  </si>
  <si>
    <t>devinmcdermot</t>
  </si>
  <si>
    <t>_Hominids_</t>
  </si>
  <si>
    <t>PartyTime_Dan</t>
  </si>
  <si>
    <t>ecomarxi</t>
  </si>
  <si>
    <t>wolfonaire</t>
  </si>
  <si>
    <t>EmuAlice</t>
  </si>
  <si>
    <t>Simwal</t>
  </si>
  <si>
    <t>colesloan</t>
  </si>
  <si>
    <t>seigo_asada</t>
  </si>
  <si>
    <t>Shr00mfaiiry</t>
  </si>
  <si>
    <t>RogueTheLegacy</t>
  </si>
  <si>
    <t>SpaceCadetsNFT</t>
  </si>
  <si>
    <t>StickyDAO</t>
  </si>
  <si>
    <t>larepublica_es</t>
  </si>
  <si>
    <t>iFCharityUK</t>
  </si>
  <si>
    <t>bahjah_flower</t>
  </si>
  <si>
    <t>irohasujo_</t>
  </si>
  <si>
    <t>bigorecap</t>
  </si>
  <si>
    <t>JCNSeverino</t>
  </si>
  <si>
    <t>freelabelnet</t>
  </si>
  <si>
    <t>reitachannel</t>
  </si>
  <si>
    <t>hisiro_201708</t>
  </si>
  <si>
    <t>mmpandit</t>
  </si>
  <si>
    <t>actionfrancaise</t>
  </si>
  <si>
    <t>TryhardPvP_</t>
  </si>
  <si>
    <t>alqurashiturki_</t>
  </si>
  <si>
    <t>PaytmBusiness</t>
  </si>
  <si>
    <t>HelixWebsitesUS</t>
  </si>
  <si>
    <t>RealDarrellRoss</t>
  </si>
  <si>
    <t>PlayFlashParty</t>
  </si>
  <si>
    <t>FX1Sports</t>
  </si>
  <si>
    <t>spacioemocional</t>
  </si>
  <si>
    <t>avril15NFT</t>
  </si>
  <si>
    <t>DEEDOUBLEYOU___</t>
  </si>
  <si>
    <t>Pah__a</t>
  </si>
  <si>
    <t>lanbisalya</t>
  </si>
  <si>
    <t>GeorgeAvakian</t>
  </si>
  <si>
    <t>Purplefi_io</t>
  </si>
  <si>
    <t>Ruthaine</t>
  </si>
  <si>
    <t>HughOSmith</t>
  </si>
  <si>
    <t>sprayartedenjp</t>
  </si>
  <si>
    <t>TovarichDelSur</t>
  </si>
  <si>
    <t>pastorgeremias</t>
  </si>
  <si>
    <t>MongabayLatam</t>
  </si>
  <si>
    <t>Unlimint</t>
  </si>
  <si>
    <t>aeel1991</t>
  </si>
  <si>
    <t>ripraraa</t>
  </si>
  <si>
    <t>Lasterbosire</t>
  </si>
  <si>
    <t>RoyaltyExotics</t>
  </si>
  <si>
    <t>essr_ZH</t>
  </si>
  <si>
    <t>sweet0504t</t>
  </si>
  <si>
    <t>ProjectEluune</t>
  </si>
  <si>
    <t>NajlaQahtani1</t>
  </si>
  <si>
    <t>pammofficial</t>
  </si>
  <si>
    <t>anime_kusomiso</t>
  </si>
  <si>
    <t>shosengnd</t>
  </si>
  <si>
    <t>jesskah</t>
  </si>
  <si>
    <t>TheElijahList</t>
  </si>
  <si>
    <t>KustmKontrllerz</t>
  </si>
  <si>
    <t>TwinkyArts</t>
  </si>
  <si>
    <t>jikimaru_</t>
  </si>
  <si>
    <t>HectorRuizPardo</t>
  </si>
  <si>
    <t>amosonokevbagbe</t>
  </si>
  <si>
    <t>dominiccampbell</t>
  </si>
  <si>
    <t>erichorvitz</t>
  </si>
  <si>
    <t>abgskii</t>
  </si>
  <si>
    <t>Sherifofermi</t>
  </si>
  <si>
    <t>jamilynewriter</t>
  </si>
  <si>
    <t>ExPopulus</t>
  </si>
  <si>
    <t>khalafmansur</t>
  </si>
  <si>
    <t>BOBBY_SiR_JP</t>
  </si>
  <si>
    <t>makenfantasista</t>
  </si>
  <si>
    <t>ElPenitente</t>
  </si>
  <si>
    <t>dataisoxygen</t>
  </si>
  <si>
    <t>meta_grandma</t>
  </si>
  <si>
    <t>MAiJiNTHEARTIST</t>
  </si>
  <si>
    <t>romain_wims</t>
  </si>
  <si>
    <t>YesWorld24</t>
  </si>
  <si>
    <t>DmontyGaming</t>
  </si>
  <si>
    <t>tonight_lets</t>
  </si>
  <si>
    <t>wamy</t>
  </si>
  <si>
    <t>ZareenOfficial</t>
  </si>
  <si>
    <t>velvet_kuka</t>
  </si>
  <si>
    <t>yinagaki777</t>
  </si>
  <si>
    <t>hanzoukun_02</t>
  </si>
  <si>
    <t>O_Key13</t>
  </si>
  <si>
    <t>CarlWeische</t>
  </si>
  <si>
    <t>thabanimnyama</t>
  </si>
  <si>
    <t>rezabashash</t>
  </si>
  <si>
    <t>pigkun_</t>
  </si>
  <si>
    <t>Getrude_mollel</t>
  </si>
  <si>
    <t>abaq_20</t>
  </si>
  <si>
    <t>JeffRybak</t>
  </si>
  <si>
    <t>caprabo</t>
  </si>
  <si>
    <t>mshelalmn1</t>
  </si>
  <si>
    <t>PLAYYPENN</t>
  </si>
  <si>
    <t>anya__alvarez</t>
  </si>
  <si>
    <t>haym_wen</t>
  </si>
  <si>
    <t>Ega2nd</t>
  </si>
  <si>
    <t>BreizhWeCan</t>
  </si>
  <si>
    <t>hirosekeisuke_</t>
  </si>
  <si>
    <t>paramuheendisi</t>
  </si>
  <si>
    <t>mistressgemmali</t>
  </si>
  <si>
    <t>badbearsio</t>
  </si>
  <si>
    <t>2030_job_</t>
  </si>
  <si>
    <t>khalidArtsa</t>
  </si>
  <si>
    <t>VitoComedy</t>
  </si>
  <si>
    <t>akadirtasar</t>
  </si>
  <si>
    <t>HungCao_VA</t>
  </si>
  <si>
    <t>ashapriya09</t>
  </si>
  <si>
    <t>Ali_Shbab</t>
  </si>
  <si>
    <t>lstv14061</t>
  </si>
  <si>
    <t>BradleyWDeacon</t>
  </si>
  <si>
    <t>monarq_brasil</t>
  </si>
  <si>
    <t>MoxsyOG</t>
  </si>
  <si>
    <t>TheZetha</t>
  </si>
  <si>
    <t>BenaDiSenior</t>
  </si>
  <si>
    <t>Mitei398</t>
  </si>
  <si>
    <t>OSAID_FIT</t>
  </si>
  <si>
    <t>eymahana</t>
  </si>
  <si>
    <t>YungKhan</t>
  </si>
  <si>
    <t>BonnieM1015</t>
  </si>
  <si>
    <t>_MELTON_</t>
  </si>
  <si>
    <t>Clagett</t>
  </si>
  <si>
    <t>LucidCiC</t>
  </si>
  <si>
    <t>shahafbg</t>
  </si>
  <si>
    <t>Alenezi73</t>
  </si>
  <si>
    <t>yamaken_edu</t>
  </si>
  <si>
    <t>OfficialOLDarts</t>
  </si>
  <si>
    <t>VitallyMelanie</t>
  </si>
  <si>
    <t>hazm_sami</t>
  </si>
  <si>
    <t>LoochyTV</t>
  </si>
  <si>
    <t>AuontaiAnderson</t>
  </si>
  <si>
    <t>RankutsuBros</t>
  </si>
  <si>
    <t>enyahourhawa1</t>
  </si>
  <si>
    <t>Culernews</t>
  </si>
  <si>
    <t>WomenCricketHQ</t>
  </si>
  <si>
    <t>CryptoCatmark</t>
  </si>
  <si>
    <t>sashablooms</t>
  </si>
  <si>
    <t>heitormenotti</t>
  </si>
  <si>
    <t>XpatEducator</t>
  </si>
  <si>
    <t>princessmehgan7</t>
  </si>
  <si>
    <t>ishibashimusic</t>
  </si>
  <si>
    <t>CStewartSports</t>
  </si>
  <si>
    <t>mkt_sentiment</t>
  </si>
  <si>
    <t>Astrotherapist1</t>
  </si>
  <si>
    <t>gonulyuku</t>
  </si>
  <si>
    <t>i_man000</t>
  </si>
  <si>
    <t>misteor_online</t>
  </si>
  <si>
    <t>evamanaos</t>
  </si>
  <si>
    <t>AWFULRECORDS</t>
  </si>
  <si>
    <t>nydpedro</t>
  </si>
  <si>
    <t>livevns</t>
  </si>
  <si>
    <t>JagoeCapital</t>
  </si>
  <si>
    <t>VacSafety</t>
  </si>
  <si>
    <t>FWWinterberg</t>
  </si>
  <si>
    <t>JavonTM1</t>
  </si>
  <si>
    <t>DianeChrystall</t>
  </si>
  <si>
    <t>supermenlikzor</t>
  </si>
  <si>
    <t>Mawared_Water</t>
  </si>
  <si>
    <t>bud_breakfast</t>
  </si>
  <si>
    <t>alexxsedlak</t>
  </si>
  <si>
    <t>GenxTara</t>
  </si>
  <si>
    <t>UtilityTheory</t>
  </si>
  <si>
    <t>gusba89</t>
  </si>
  <si>
    <t>ShehzadHere_</t>
  </si>
  <si>
    <t>LokBeyaz</t>
  </si>
  <si>
    <t>Eonofre12</t>
  </si>
  <si>
    <t>larusoficial</t>
  </si>
  <si>
    <t>KH0817</t>
  </si>
  <si>
    <t>JorgeFitnessTv</t>
  </si>
  <si>
    <t>nanaroku76</t>
  </si>
  <si>
    <t>onlyslaggin</t>
  </si>
  <si>
    <t>IbrahimAlharam</t>
  </si>
  <si>
    <t>IBRQ1992</t>
  </si>
  <si>
    <t>algdebemn66</t>
  </si>
  <si>
    <t>176Dan</t>
  </si>
  <si>
    <t>DianaMonsters</t>
  </si>
  <si>
    <t>GeorgeHichez1</t>
  </si>
  <si>
    <t>polopugamx</t>
  </si>
  <si>
    <t>pomukatsu</t>
  </si>
  <si>
    <t>Aydriuhn</t>
  </si>
  <si>
    <t>safialatif</t>
  </si>
  <si>
    <t>azlanhuzeifa</t>
  </si>
  <si>
    <t>masiri1111</t>
  </si>
  <si>
    <t>tayvix</t>
  </si>
  <si>
    <t>LynxsNSFW</t>
  </si>
  <si>
    <t>samecwilliams</t>
  </si>
  <si>
    <t>HasanAbadee</t>
  </si>
  <si>
    <t>pyommmmmm</t>
  </si>
  <si>
    <t>RobTrainSystems</t>
  </si>
  <si>
    <t>Vxr331</t>
  </si>
  <si>
    <t>m_mosa1407</t>
  </si>
  <si>
    <t>ChrisRomanoC</t>
  </si>
  <si>
    <t>web3emm</t>
  </si>
  <si>
    <t>quail4ever</t>
  </si>
  <si>
    <t>richardkazuo</t>
  </si>
  <si>
    <t>GematriaClub</t>
  </si>
  <si>
    <t>oogyNFT</t>
  </si>
  <si>
    <t>binmana_</t>
  </si>
  <si>
    <t>JeffWeniger</t>
  </si>
  <si>
    <t>DAOffice3</t>
  </si>
  <si>
    <t>Gateway_xyz</t>
  </si>
  <si>
    <t>MoonsamaNFT</t>
  </si>
  <si>
    <t>Lorenze79906565</t>
  </si>
  <si>
    <t>Rexlent</t>
  </si>
  <si>
    <t>George_V_Helou</t>
  </si>
  <si>
    <t>cryptoPothu</t>
  </si>
  <si>
    <t>12_shojo</t>
  </si>
  <si>
    <t>BE_THE_NOBLE1</t>
  </si>
  <si>
    <t>Bull_B3ar</t>
  </si>
  <si>
    <t>o_betoaraujo</t>
  </si>
  <si>
    <t>Kuwaiteb</t>
  </si>
  <si>
    <t>parentteendr</t>
  </si>
  <si>
    <t>moitie_official</t>
  </si>
  <si>
    <t>khj_live</t>
  </si>
  <si>
    <t>StallionStreams</t>
  </si>
  <si>
    <t>WdwlArtlab</t>
  </si>
  <si>
    <t>nipplecoach</t>
  </si>
  <si>
    <t>kaerukun365</t>
  </si>
  <si>
    <t>vpsbhakuniINC</t>
  </si>
  <si>
    <t>Will_Vesey</t>
  </si>
  <si>
    <t>PraxisSociety</t>
  </si>
  <si>
    <t>PS360HD2</t>
  </si>
  <si>
    <t>OkanAytaas</t>
  </si>
  <si>
    <t>kiwiperin</t>
  </si>
  <si>
    <t>StreamCastPros</t>
  </si>
  <si>
    <t>AluminumPillars</t>
  </si>
  <si>
    <t>browntopink</t>
  </si>
  <si>
    <t>noriuma_</t>
  </si>
  <si>
    <t>blaakke</t>
  </si>
  <si>
    <t>MANA_Beats</t>
  </si>
  <si>
    <t>CryptoTapas_</t>
  </si>
  <si>
    <t>drsudhayadavBJP</t>
  </si>
  <si>
    <t>ZaitunMedia</t>
  </si>
  <si>
    <t>beyourlover_JP</t>
  </si>
  <si>
    <t>Ed_Hale</t>
  </si>
  <si>
    <t>LViehler</t>
  </si>
  <si>
    <t>Rii_70o</t>
  </si>
  <si>
    <t>NikoAlm</t>
  </si>
  <si>
    <t>therealjenmedia</t>
  </si>
  <si>
    <t>line_art_nfts</t>
  </si>
  <si>
    <t>vysecurity</t>
  </si>
  <si>
    <t>kenkoland</t>
  </si>
  <si>
    <t>yyooos</t>
  </si>
  <si>
    <t>niteen_india</t>
  </si>
  <si>
    <t>taylorgallo__</t>
  </si>
  <si>
    <t>CATHERINENEVER2</t>
  </si>
  <si>
    <t>hillbig</t>
  </si>
  <si>
    <t>devrimdanyal</t>
  </si>
  <si>
    <t>afigunso1</t>
  </si>
  <si>
    <t>Shane29008046</t>
  </si>
  <si>
    <t>catalogworks</t>
  </si>
  <si>
    <t>Drswhotreatmann</t>
  </si>
  <si>
    <t>barikatzaferi</t>
  </si>
  <si>
    <t>Yasagure_tokyo</t>
  </si>
  <si>
    <t>PYOLANTAPE_DTX</t>
  </si>
  <si>
    <t>GViaccava</t>
  </si>
  <si>
    <t>DiamondProtocol</t>
  </si>
  <si>
    <t>aalshehrimd</t>
  </si>
  <si>
    <t>ombader1122</t>
  </si>
  <si>
    <t>CryptoRocky</t>
  </si>
  <si>
    <t>Adiofreak</t>
  </si>
  <si>
    <t>chrisdmowrey</t>
  </si>
  <si>
    <t>JCMaswana</t>
  </si>
  <si>
    <t>kurosuke_slime</t>
  </si>
  <si>
    <t>Toon_TaIk</t>
  </si>
  <si>
    <t>tallywyte</t>
  </si>
  <si>
    <t>MTYmgQ6Ng6YL2fT</t>
  </si>
  <si>
    <t>StashhApp</t>
  </si>
  <si>
    <t>kkhhaallddyy</t>
  </si>
  <si>
    <t>JellyNANA_</t>
  </si>
  <si>
    <t>Stocktrader</t>
  </si>
  <si>
    <t>hs_itt01</t>
  </si>
  <si>
    <t>alzaeeeeemkaser</t>
  </si>
  <si>
    <t>albassl2001</t>
  </si>
  <si>
    <t>pyonteri</t>
  </si>
  <si>
    <t>CryptGem</t>
  </si>
  <si>
    <t>ic_518</t>
  </si>
  <si>
    <t>YuiYuniNFT</t>
  </si>
  <si>
    <t>starz_summer</t>
  </si>
  <si>
    <t>xns9s0</t>
  </si>
  <si>
    <t>louachu2</t>
  </si>
  <si>
    <t>SoulessInsafian</t>
  </si>
  <si>
    <t>ShortSightedCap</t>
  </si>
  <si>
    <t>bonbonstan</t>
  </si>
  <si>
    <t>jiiim99</t>
  </si>
  <si>
    <t>DESIGN_NASU</t>
  </si>
  <si>
    <t>darkm1nou</t>
  </si>
  <si>
    <t>mmindsetspod</t>
  </si>
  <si>
    <t>WPWMuscle</t>
  </si>
  <si>
    <t>Poojab1177</t>
  </si>
  <si>
    <t>giannajessen</t>
  </si>
  <si>
    <t>dsa_ut</t>
  </si>
  <si>
    <t>niyiakinmolayan</t>
  </si>
  <si>
    <t>Otto_Models</t>
  </si>
  <si>
    <t>InkedPlusSome</t>
  </si>
  <si>
    <t>CryptoWolfcom</t>
  </si>
  <si>
    <t>Sui_start</t>
  </si>
  <si>
    <t>matthewbelcher</t>
  </si>
  <si>
    <t>kadinkoalisyonu</t>
  </si>
  <si>
    <t>blivhama</t>
  </si>
  <si>
    <t>10turki</t>
  </si>
  <si>
    <t>diante_minaj</t>
  </si>
  <si>
    <t>hanmula</t>
  </si>
  <si>
    <t>poet_arab</t>
  </si>
  <si>
    <t>aki_location</t>
  </si>
  <si>
    <t>ElFranky_</t>
  </si>
  <si>
    <t>LFGVinnie</t>
  </si>
  <si>
    <t>Ruch_9</t>
  </si>
  <si>
    <t>morkazemian</t>
  </si>
  <si>
    <t>bayynatorg</t>
  </si>
  <si>
    <t>THESPIKEGG</t>
  </si>
  <si>
    <t>aseertv</t>
  </si>
  <si>
    <t>livecoinsBR</t>
  </si>
  <si>
    <t>bobbyminor</t>
  </si>
  <si>
    <t>mindpumpsal</t>
  </si>
  <si>
    <t>Thaygiao123</t>
  </si>
  <si>
    <t>realmotar2k</t>
  </si>
  <si>
    <t>veiakgalhaes</t>
  </si>
  <si>
    <t>RealPSKlive</t>
  </si>
  <si>
    <t>Halig_</t>
  </si>
  <si>
    <t>eradotid</t>
  </si>
  <si>
    <t>Tylersjourney_</t>
  </si>
  <si>
    <t>cockpunch</t>
  </si>
  <si>
    <t>11_vaio</t>
  </si>
  <si>
    <t>Anarcracy</t>
  </si>
  <si>
    <t>AloneWolff33</t>
  </si>
  <si>
    <t>jackabraham</t>
  </si>
  <si>
    <t>naif_aljabaa</t>
  </si>
  <si>
    <t>soyesquire</t>
  </si>
  <si>
    <t>depressed_asu</t>
  </si>
  <si>
    <t>kopokoverse</t>
  </si>
  <si>
    <t>FrancescoD_Ales</t>
  </si>
  <si>
    <t>joyfulicity</t>
  </si>
  <si>
    <t>Datawrapper</t>
  </si>
  <si>
    <t>SheriCarter18</t>
  </si>
  <si>
    <t>rupamurthy1</t>
  </si>
  <si>
    <t>ElhasseKhalil</t>
  </si>
  <si>
    <t>CommandersRealm</t>
  </si>
  <si>
    <t>carmomycar</t>
  </si>
  <si>
    <t>TeamUniteFN</t>
  </si>
  <si>
    <t>CausMoney</t>
  </si>
  <si>
    <t>C19VaxInjured</t>
  </si>
  <si>
    <t>lghezouani</t>
  </si>
  <si>
    <t>IanSeggie</t>
  </si>
  <si>
    <t>marukan_aichi</t>
  </si>
  <si>
    <t>tochinavitoto</t>
  </si>
  <si>
    <t>ArmandoDuarteG</t>
  </si>
  <si>
    <t>Doblerin</t>
  </si>
  <si>
    <t>marakomtap</t>
  </si>
  <si>
    <t>ulTrader1905</t>
  </si>
  <si>
    <t>TorahJews</t>
  </si>
  <si>
    <t>lin_perl</t>
  </si>
  <si>
    <t>iScenario</t>
  </si>
  <si>
    <t>marcushkheroes</t>
  </si>
  <si>
    <t>SalfordMe2023</t>
  </si>
  <si>
    <t>akguiinhoo</t>
  </si>
  <si>
    <t>KickoStocks</t>
  </si>
  <si>
    <t>GhostBuddyNFT</t>
  </si>
  <si>
    <t>activosSAE</t>
  </si>
  <si>
    <t>1TBmim</t>
  </si>
  <si>
    <t>rnbtomi</t>
  </si>
  <si>
    <t>515l__</t>
  </si>
  <si>
    <t>yieldyak_</t>
  </si>
  <si>
    <t>mishaboar</t>
  </si>
  <si>
    <t>masuzafi</t>
  </si>
  <si>
    <t>JaimeCCS</t>
  </si>
  <si>
    <t>ElmiDhigal</t>
  </si>
  <si>
    <t>SimoneBaseball</t>
  </si>
  <si>
    <t>StephenSeiler</t>
  </si>
  <si>
    <t>oixofficial</t>
  </si>
  <si>
    <t>tindingtin</t>
  </si>
  <si>
    <t>alqhat</t>
  </si>
  <si>
    <t>AruvnVT</t>
  </si>
  <si>
    <t>MohammadAlHoti</t>
  </si>
  <si>
    <t>ManuelC_0</t>
  </si>
  <si>
    <t>ZacharyAtkins77</t>
  </si>
  <si>
    <t>MayorOfMatic</t>
  </si>
  <si>
    <t>mapmakerdavid</t>
  </si>
  <si>
    <t>Ruurk</t>
  </si>
  <si>
    <t>wrd__000</t>
  </si>
  <si>
    <t>AbdullaRAK</t>
  </si>
  <si>
    <t>wa__ad11</t>
  </si>
  <si>
    <t>DevillineS</t>
  </si>
  <si>
    <t>Klaus_coc</t>
  </si>
  <si>
    <t>KitamuraShohei</t>
  </si>
  <si>
    <t>shadowsnakess</t>
  </si>
  <si>
    <t>r563333</t>
  </si>
  <si>
    <t>wideawake_media</t>
  </si>
  <si>
    <t>Crypto_Bullo</t>
  </si>
  <si>
    <t>timgerst</t>
  </si>
  <si>
    <t>KingPandah</t>
  </si>
  <si>
    <t>AshokSuryaOff03</t>
  </si>
  <si>
    <t>senstweet</t>
  </si>
  <si>
    <t>IamSuperMassive</t>
  </si>
  <si>
    <t>TrueRick312</t>
  </si>
  <si>
    <t>Dezaxe</t>
  </si>
  <si>
    <t>KarlDeisseroth</t>
  </si>
  <si>
    <t>radikeltotel</t>
  </si>
  <si>
    <t>Da_Publicist7</t>
  </si>
  <si>
    <t>saamon2500</t>
  </si>
  <si>
    <t>a_alegry</t>
  </si>
  <si>
    <t>MetatronInc</t>
  </si>
  <si>
    <t>Timtravels007</t>
  </si>
  <si>
    <t>haberet2022</t>
  </si>
  <si>
    <t>TravisSkol</t>
  </si>
  <si>
    <t>VJOncology</t>
  </si>
  <si>
    <t>JTFoxx</t>
  </si>
  <si>
    <t>Coach_Dewitt</t>
  </si>
  <si>
    <t>windrawwin</t>
  </si>
  <si>
    <t>PayrollTheG</t>
  </si>
  <si>
    <t>kriptokrat5</t>
  </si>
  <si>
    <t>idreauTV</t>
  </si>
  <si>
    <t>loustinks</t>
  </si>
  <si>
    <t>CajunQueen43</t>
  </si>
  <si>
    <t>yamaken_gogo</t>
  </si>
  <si>
    <t>onlyevamariex</t>
  </si>
  <si>
    <t>TehutiKhem</t>
  </si>
  <si>
    <t>ALOTAIB01</t>
  </si>
  <si>
    <t>masaki_mio_AI</t>
  </si>
  <si>
    <t>shoeplexus</t>
  </si>
  <si>
    <t>marla_vous</t>
  </si>
  <si>
    <t>Dr_Mssubihi</t>
  </si>
  <si>
    <t>AmmarSayzz</t>
  </si>
  <si>
    <t>sidexyz</t>
  </si>
  <si>
    <t>Barthazian</t>
  </si>
  <si>
    <t>phyxinon</t>
  </si>
  <si>
    <t>HunterOfCheetos</t>
  </si>
  <si>
    <t>NFTMILK</t>
  </si>
  <si>
    <t>Margare33170907</t>
  </si>
  <si>
    <t>Mustafahalfawi</t>
  </si>
  <si>
    <t>SudanPlusNews</t>
  </si>
  <si>
    <t>mohitsharmadl</t>
  </si>
  <si>
    <t>TheRitamApp</t>
  </si>
  <si>
    <t>ShadowAIArt</t>
  </si>
  <si>
    <t>AuroraMaqui</t>
  </si>
  <si>
    <t>VFPlus</t>
  </si>
  <si>
    <t>kurtsunx</t>
  </si>
  <si>
    <t>_sabrsevnc</t>
  </si>
  <si>
    <t>onuraydinnet</t>
  </si>
  <si>
    <t>DpsDeku</t>
  </si>
  <si>
    <t>trevongrimes8</t>
  </si>
  <si>
    <t>MinmajMarwat</t>
  </si>
  <si>
    <t>hattonjey</t>
  </si>
  <si>
    <t>FundaREDES_</t>
  </si>
  <si>
    <t>HizbkKhan</t>
  </si>
  <si>
    <t>A3Robotics</t>
  </si>
  <si>
    <t>_jods</t>
  </si>
  <si>
    <t>ToshiyukiHorie</t>
  </si>
  <si>
    <t>AlfajrKSA</t>
  </si>
  <si>
    <t>dazai_0x</t>
  </si>
  <si>
    <t>TheAnnaGat</t>
  </si>
  <si>
    <t>BrianBrackeen</t>
  </si>
  <si>
    <t>Vinamralongani</t>
  </si>
  <si>
    <t>__ItsKen_</t>
  </si>
  <si>
    <t>MayraDo57466678</t>
  </si>
  <si>
    <t>muratekinborsa</t>
  </si>
  <si>
    <t>ammorm</t>
  </si>
  <si>
    <t>gazai__1</t>
  </si>
  <si>
    <t>mviraa</t>
  </si>
  <si>
    <t>cc_205</t>
  </si>
  <si>
    <t>PetiteProfXXX</t>
  </si>
  <si>
    <t>aycdjake</t>
  </si>
  <si>
    <t>NiftyLeague</t>
  </si>
  <si>
    <t>Betoo2478</t>
  </si>
  <si>
    <t>TheLinkMarine1</t>
  </si>
  <si>
    <t>ReclaimTheNetHQ</t>
  </si>
  <si>
    <t>tinayoshile</t>
  </si>
  <si>
    <t>AfarWatch</t>
  </si>
  <si>
    <t>AdithyaMarri</t>
  </si>
  <si>
    <t>SrtoMila</t>
  </si>
  <si>
    <t>GoddessMikaela1</t>
  </si>
  <si>
    <t>sarah090mo</t>
  </si>
  <si>
    <t>Bashamichi_H</t>
  </si>
  <si>
    <t>DarrenSRS</t>
  </si>
  <si>
    <t>isameerking</t>
  </si>
  <si>
    <t>biblicalboyd</t>
  </si>
  <si>
    <t>AishaAlSaifi1</t>
  </si>
  <si>
    <t>swankywolverine</t>
  </si>
  <si>
    <t>yep_ilty</t>
  </si>
  <si>
    <t>ryonaxlove</t>
  </si>
  <si>
    <t>xFadedSueno</t>
  </si>
  <si>
    <t>ActualAero</t>
  </si>
  <si>
    <t>1Beenladen</t>
  </si>
  <si>
    <t>BluntIndianGal</t>
  </si>
  <si>
    <t>inWooyeon</t>
  </si>
  <si>
    <t>AliceMa_Expose</t>
  </si>
  <si>
    <t>natsturner</t>
  </si>
  <si>
    <t>SandraGPopa</t>
  </si>
  <si>
    <t>blackgurlkitty</t>
  </si>
  <si>
    <t>astralnympf</t>
  </si>
  <si>
    <t>AEB_NFT</t>
  </si>
  <si>
    <t>__law1</t>
  </si>
  <si>
    <t>Lions247</t>
  </si>
  <si>
    <t>ehitzulia</t>
  </si>
  <si>
    <t>nnooff4411</t>
  </si>
  <si>
    <t>WindsScore</t>
  </si>
  <si>
    <t>MoeMi_official</t>
  </si>
  <si>
    <t>scarlett4kids</t>
  </si>
  <si>
    <t>BabaBrouk</t>
  </si>
  <si>
    <t>Danology10</t>
  </si>
  <si>
    <t>ObsNalCiudadano</t>
  </si>
  <si>
    <t>ma_h262</t>
  </si>
  <si>
    <t>jamesbrown</t>
  </si>
  <si>
    <t>kagiyama_clave</t>
  </si>
  <si>
    <t>suemcco11</t>
  </si>
  <si>
    <t>RyanEFox2</t>
  </si>
  <si>
    <t>dai_greyhound</t>
  </si>
  <si>
    <t>PalaceWolf_</t>
  </si>
  <si>
    <t>freejsaud</t>
  </si>
  <si>
    <t>frutuozo_allan</t>
  </si>
  <si>
    <t>GlazierClinics</t>
  </si>
  <si>
    <t>alkisalgianakis</t>
  </si>
  <si>
    <t>f1janneb</t>
  </si>
  <si>
    <t>thelaxxnetwork</t>
  </si>
  <si>
    <t>Its_Gav_7</t>
  </si>
  <si>
    <t>John_Dennis</t>
  </si>
  <si>
    <t>abdullahecevit</t>
  </si>
  <si>
    <t>AiONELab</t>
  </si>
  <si>
    <t>iRyanBell</t>
  </si>
  <si>
    <t>7r_na</t>
  </si>
  <si>
    <t>AMeshwet</t>
  </si>
  <si>
    <t>OGROBNASTY</t>
  </si>
  <si>
    <t>OpiniezMagazine</t>
  </si>
  <si>
    <t>itsmattrichards</t>
  </si>
  <si>
    <t>hovrasche</t>
  </si>
  <si>
    <t>ChiefScott02</t>
  </si>
  <si>
    <t>pcrod</t>
  </si>
  <si>
    <t>MarcelaMexia</t>
  </si>
  <si>
    <t>bdr15__</t>
  </si>
  <si>
    <t>AngieAAmaya</t>
  </si>
  <si>
    <t>DanielBleakley</t>
  </si>
  <si>
    <t>alqarar_sa</t>
  </si>
  <si>
    <t>yoemprendo</t>
  </si>
  <si>
    <t>assadrabia</t>
  </si>
  <si>
    <t>DHirorock</t>
  </si>
  <si>
    <t>LalchndGroup</t>
  </si>
  <si>
    <t>lucawashenko</t>
  </si>
  <si>
    <t>fredvalorant</t>
  </si>
  <si>
    <t>TopShelfDirect</t>
  </si>
  <si>
    <t>PartiallyRoyal</t>
  </si>
  <si>
    <t>jesse_hynes</t>
  </si>
  <si>
    <t>yazied11</t>
  </si>
  <si>
    <t>GSV_STL</t>
  </si>
  <si>
    <t>mayursejpal</t>
  </si>
  <si>
    <t>dr_A_Alomar</t>
  </si>
  <si>
    <t>NCrunnerjacky</t>
  </si>
  <si>
    <t>anna_evans96</t>
  </si>
  <si>
    <t>CarolineCoramUK</t>
  </si>
  <si>
    <t>PotdPrizepicks</t>
  </si>
  <si>
    <t>uwasanoBLUE</t>
  </si>
  <si>
    <t>ganbrood</t>
  </si>
  <si>
    <t>CryptoStreamHub</t>
  </si>
  <si>
    <t>garipadaamm</t>
  </si>
  <si>
    <t>keremiskan</t>
  </si>
  <si>
    <t>RadiosMisfits</t>
  </si>
  <si>
    <t>LOOP_KE</t>
  </si>
  <si>
    <t>thedirtgod</t>
  </si>
  <si>
    <t>mwebster1971</t>
  </si>
  <si>
    <t>FrankElMakina</t>
  </si>
  <si>
    <t>TraderFlorida</t>
  </si>
  <si>
    <t>raheelrana</t>
  </si>
  <si>
    <t>jonathandata1</t>
  </si>
  <si>
    <t>FashionNovaHelp</t>
  </si>
  <si>
    <t>Saeed_Alalyani</t>
  </si>
  <si>
    <t>KetumProDEMnew</t>
  </si>
  <si>
    <t>HerbNCheese</t>
  </si>
  <si>
    <t>americanrails</t>
  </si>
  <si>
    <t>Ajanskamu</t>
  </si>
  <si>
    <t>CuLLt_</t>
  </si>
  <si>
    <t>_13OO</t>
  </si>
  <si>
    <t>AmFirebrand</t>
  </si>
  <si>
    <t>Trader_Theory</t>
  </si>
  <si>
    <t>OFCRomanToddFan</t>
  </si>
  <si>
    <t>SinanAkyuz73</t>
  </si>
  <si>
    <t>AP_Kost</t>
  </si>
  <si>
    <t>OoeyGooee</t>
  </si>
  <si>
    <t>ragingryannn</t>
  </si>
  <si>
    <t>HokkaidoOkuyami</t>
  </si>
  <si>
    <t>SmartSeaSociety</t>
  </si>
  <si>
    <t>RowanMontanaX</t>
  </si>
  <si>
    <t>PhileasFrench</t>
  </si>
  <si>
    <t>Elfeky2020</t>
  </si>
  <si>
    <t>TheRealRhllor</t>
  </si>
  <si>
    <t>jhsawyer</t>
  </si>
  <si>
    <t>drugfreeworld</t>
  </si>
  <si>
    <t>TakingThePoint5</t>
  </si>
  <si>
    <t>nutchlimited</t>
  </si>
  <si>
    <t>jjfromroe</t>
  </si>
  <si>
    <t>bullbtcclubnft</t>
  </si>
  <si>
    <t>FirePhotoGirl</t>
  </si>
  <si>
    <t>Sanjay_1818</t>
  </si>
  <si>
    <t>NicoletteGlazer</t>
  </si>
  <si>
    <t>mero_mero_1212</t>
  </si>
  <si>
    <t>LaPlazaMexico</t>
  </si>
  <si>
    <t>squishyyandere</t>
  </si>
  <si>
    <t>kriptoburak</t>
  </si>
  <si>
    <t>WildBillNC1978</t>
  </si>
  <si>
    <t>realdanielnita</t>
  </si>
  <si>
    <t>YungToolzSODMG</t>
  </si>
  <si>
    <t>ampersandarrow</t>
  </si>
  <si>
    <t>bell_hammer_com</t>
  </si>
  <si>
    <t>alexandrakerz</t>
  </si>
  <si>
    <t>Mutekimaru_ch</t>
  </si>
  <si>
    <t>angelicaut13</t>
  </si>
  <si>
    <t>pwihub</t>
  </si>
  <si>
    <t>InfinityLabsNFT</t>
  </si>
  <si>
    <t>assa3333a</t>
  </si>
  <si>
    <t>rixxneko1020</t>
  </si>
  <si>
    <t>WarrenPies</t>
  </si>
  <si>
    <t>Enfahadd</t>
  </si>
  <si>
    <t>silvestrelpv</t>
  </si>
  <si>
    <t>S_z3eem</t>
  </si>
  <si>
    <t>emuproject</t>
  </si>
  <si>
    <t>AnhPhanFr</t>
  </si>
  <si>
    <t>MUFCWO</t>
  </si>
  <si>
    <t>idol_is_oxygen</t>
  </si>
  <si>
    <t>NirmalJ8881922</t>
  </si>
  <si>
    <t>NCMIndiaa</t>
  </si>
  <si>
    <t>Andrea_Morehead</t>
  </si>
  <si>
    <t>Rick_Ferri</t>
  </si>
  <si>
    <t>SaitamaEmpress</t>
  </si>
  <si>
    <t>suzuki_herb</t>
  </si>
  <si>
    <t>DGTarbuck</t>
  </si>
  <si>
    <t>fueradeseries</t>
  </si>
  <si>
    <t>ThisIsMarkPaul</t>
  </si>
  <si>
    <t>RealTroyFrancis</t>
  </si>
  <si>
    <t>AustinXeth</t>
  </si>
  <si>
    <t>lejournaldureal</t>
  </si>
  <si>
    <t>vinod_tatiwal</t>
  </si>
  <si>
    <t>MalcolmOutLoud</t>
  </si>
  <si>
    <t>LenunLH</t>
  </si>
  <si>
    <t>cofradiasmalaga</t>
  </si>
  <si>
    <t>MreSSB</t>
  </si>
  <si>
    <t>NindaTurtles</t>
  </si>
  <si>
    <t>absolutelyamyyy</t>
  </si>
  <si>
    <t>AstroJester</t>
  </si>
  <si>
    <t>Mt24_q</t>
  </si>
  <si>
    <t>maxthyssen</t>
  </si>
  <si>
    <t>onurozkanu</t>
  </si>
  <si>
    <t>volkanncevikk</t>
  </si>
  <si>
    <t>JohannaSaunders</t>
  </si>
  <si>
    <t>komorin_tjc</t>
  </si>
  <si>
    <t>RitaYaeli</t>
  </si>
  <si>
    <t>TheValleyReport</t>
  </si>
  <si>
    <t>Pino_Wings</t>
  </si>
  <si>
    <t>Nawaf_bin_tared</t>
  </si>
  <si>
    <t>hameed_hemmat</t>
  </si>
  <si>
    <t>o_exacoustos</t>
  </si>
  <si>
    <t>cinko_draw</t>
  </si>
  <si>
    <t>_CoachWyatt</t>
  </si>
  <si>
    <t>Baconbrix</t>
  </si>
  <si>
    <t>NPA_English</t>
  </si>
  <si>
    <t>Faisal_Science</t>
  </si>
  <si>
    <t>chientq_911</t>
  </si>
  <si>
    <t>akihabalast</t>
  </si>
  <si>
    <t>Corballyred</t>
  </si>
  <si>
    <t>CoinPhrase_NFT</t>
  </si>
  <si>
    <t>ashvinmelwani</t>
  </si>
  <si>
    <t>ProfAldawood</t>
  </si>
  <si>
    <t>PierreDeWulf</t>
  </si>
  <si>
    <t>RealMadryt_pl</t>
  </si>
  <si>
    <t>fidanataselim</t>
  </si>
  <si>
    <t>DalidaAyach</t>
  </si>
  <si>
    <t>asmasaqrq</t>
  </si>
  <si>
    <t>TOB50505</t>
  </si>
  <si>
    <t>MissRossi</t>
  </si>
  <si>
    <t>Wes_Kieschnick</t>
  </si>
  <si>
    <t>TexasScorecard</t>
  </si>
  <si>
    <t>Derecho__Facil</t>
  </si>
  <si>
    <t>influenceth</t>
  </si>
  <si>
    <t>EdaoDawano</t>
  </si>
  <si>
    <t>AmeliaSkye98</t>
  </si>
  <si>
    <t>ARP_Vtuber</t>
  </si>
  <si>
    <t>uzerashah</t>
  </si>
  <si>
    <t>SkullxNFT</t>
  </si>
  <si>
    <t>otarianonews</t>
  </si>
  <si>
    <t>y2shanny</t>
  </si>
  <si>
    <t>DJDROC</t>
  </si>
  <si>
    <t>Raminagha</t>
  </si>
  <si>
    <t>chanmarikeiba</t>
  </si>
  <si>
    <t>theapexbt</t>
  </si>
  <si>
    <t>JureYurko</t>
  </si>
  <si>
    <t>MikeWayne</t>
  </si>
  <si>
    <t>alishalange</t>
  </si>
  <si>
    <t>USEmbalo</t>
  </si>
  <si>
    <t>GatorCountry</t>
  </si>
  <si>
    <t>steventey</t>
  </si>
  <si>
    <t>CifuenCharcopa</t>
  </si>
  <si>
    <t>Alsomnaa</t>
  </si>
  <si>
    <t>AnastaxiaDomina</t>
  </si>
  <si>
    <t>DRnyou</t>
  </si>
  <si>
    <t>TravelMamas</t>
  </si>
  <si>
    <t>GuidedHacking</t>
  </si>
  <si>
    <t>AmazingPopPod</t>
  </si>
  <si>
    <t>Bharat24Liv</t>
  </si>
  <si>
    <t>Nara_Hodge</t>
  </si>
  <si>
    <t>Spankmonsterxxx</t>
  </si>
  <si>
    <t>asbasahal</t>
  </si>
  <si>
    <t>gonzalez_a028</t>
  </si>
  <si>
    <t>Nixxiom</t>
  </si>
  <si>
    <t>putapixelonit</t>
  </si>
  <si>
    <t>fulviogiuliani</t>
  </si>
  <si>
    <t>tp921</t>
  </si>
  <si>
    <t>capshort_com</t>
  </si>
  <si>
    <t>manaibra</t>
  </si>
  <si>
    <t>LetsGet2TheShow</t>
  </si>
  <si>
    <t>jettrendy</t>
  </si>
  <si>
    <t>_50off__</t>
  </si>
  <si>
    <t>YusufErim34</t>
  </si>
  <si>
    <t>xingzhe2021</t>
  </si>
  <si>
    <t>xmg_gg</t>
  </si>
  <si>
    <t>doutorprepucio</t>
  </si>
  <si>
    <t>orenopancake</t>
  </si>
  <si>
    <t>elgenionet</t>
  </si>
  <si>
    <t>zkurishi</t>
  </si>
  <si>
    <t>CryptoNacher</t>
  </si>
  <si>
    <t>mahenoor28</t>
  </si>
  <si>
    <t>Jobboycom</t>
  </si>
  <si>
    <t>Jms_car_item</t>
  </si>
  <si>
    <t>heyalexfriedman</t>
  </si>
  <si>
    <t>DarioStrategist</t>
  </si>
  <si>
    <t>nokinyanolife</t>
  </si>
  <si>
    <t>ShoneeKapoor</t>
  </si>
  <si>
    <t>Cloudbit_Global</t>
  </si>
  <si>
    <t>_ToddBeane</t>
  </si>
  <si>
    <t>awadamri9321</t>
  </si>
  <si>
    <t>PinheiroJimena</t>
  </si>
  <si>
    <t>Genki119</t>
  </si>
  <si>
    <t>Polityka_wSieci</t>
  </si>
  <si>
    <t>Shape_Records</t>
  </si>
  <si>
    <t>FakesForge</t>
  </si>
  <si>
    <t>aamalorg</t>
  </si>
  <si>
    <t>truthcollect1ve</t>
  </si>
  <si>
    <t>FbShiv</t>
  </si>
  <si>
    <t>tradethechain</t>
  </si>
  <si>
    <t>AldoLema_cl</t>
  </si>
  <si>
    <t>a7jrrr</t>
  </si>
  <si>
    <t>SavageJoyMarie1</t>
  </si>
  <si>
    <t>KagutaFdn</t>
  </si>
  <si>
    <t>BambiSimonee</t>
  </si>
  <si>
    <t>MaudFrainklen</t>
  </si>
  <si>
    <t>MarexKai</t>
  </si>
  <si>
    <t>Room3Teachers</t>
  </si>
  <si>
    <t>mekabeasts</t>
  </si>
  <si>
    <t>AMHG_CO</t>
  </si>
  <si>
    <t>No__Plandemia</t>
  </si>
  <si>
    <t>khalid_il</t>
  </si>
  <si>
    <t>ConjuringFilms</t>
  </si>
  <si>
    <t>MorganaSoles</t>
  </si>
  <si>
    <t>D_plus__plus</t>
  </si>
  <si>
    <t>GiveMeAvaMoore</t>
  </si>
  <si>
    <t>STORMGARDNERJR</t>
  </si>
  <si>
    <t>Security_Czar</t>
  </si>
  <si>
    <t>thejunkyardNFT</t>
  </si>
  <si>
    <t>Ceodjshields</t>
  </si>
  <si>
    <t>KulupFans</t>
  </si>
  <si>
    <t>CricketMirror</t>
  </si>
  <si>
    <t>jakharpardeep</t>
  </si>
  <si>
    <t>gelismevar</t>
  </si>
  <si>
    <t>AAA_Althanii</t>
  </si>
  <si>
    <t>Talk_To_The_Hat</t>
  </si>
  <si>
    <t>LeahRosse1</t>
  </si>
  <si>
    <t>thandie_bubu</t>
  </si>
  <si>
    <t>alexoncrypto</t>
  </si>
  <si>
    <t>DeeJayBCLV</t>
  </si>
  <si>
    <t>besmaili</t>
  </si>
  <si>
    <t>neyseisinebak</t>
  </si>
  <si>
    <t>BCalusinski</t>
  </si>
  <si>
    <t>badr_hejer</t>
  </si>
  <si>
    <t>NotMikeHarlow</t>
  </si>
  <si>
    <t>pilaralberdi</t>
  </si>
  <si>
    <t>Simwarr</t>
  </si>
  <si>
    <t>rbarbosa91</t>
  </si>
  <si>
    <t>jeflegacy</t>
  </si>
  <si>
    <t>OtabhQ8com</t>
  </si>
  <si>
    <t>LLamorandier</t>
  </si>
  <si>
    <t>Walo_1901</t>
  </si>
  <si>
    <t>bingley567</t>
  </si>
  <si>
    <t>BADRANPLAST</t>
  </si>
  <si>
    <t>boomxpk</t>
  </si>
  <si>
    <t>baekwoniee</t>
  </si>
  <si>
    <t>sachaqs</t>
  </si>
  <si>
    <t>TravelingNun</t>
  </si>
  <si>
    <t>absolllute</t>
  </si>
  <si>
    <t>tomloverro</t>
  </si>
  <si>
    <t>lorsosaofficial</t>
  </si>
  <si>
    <t>sidheekeas</t>
  </si>
  <si>
    <t>Web3lfgg</t>
  </si>
  <si>
    <t>EmbassyEritrea</t>
  </si>
  <si>
    <t>goored_Alh</t>
  </si>
  <si>
    <t>UncommonYield</t>
  </si>
  <si>
    <t>DawahHali</t>
  </si>
  <si>
    <t>shashxg</t>
  </si>
  <si>
    <t>AotaTsutomu</t>
  </si>
  <si>
    <t>RedGregory1</t>
  </si>
  <si>
    <t>llopatin</t>
  </si>
  <si>
    <t>AllysonApsey</t>
  </si>
  <si>
    <t>air_mini_</t>
  </si>
  <si>
    <t>apes_prologue</t>
  </si>
  <si>
    <t>keibailuka</t>
  </si>
  <si>
    <t>DarrinGray2020</t>
  </si>
  <si>
    <t>voorivex</t>
  </si>
  <si>
    <t>nanaspineapel</t>
  </si>
  <si>
    <t>msgrippy</t>
  </si>
  <si>
    <t>qd__30</t>
  </si>
  <si>
    <t>EliVieiraJr</t>
  </si>
  <si>
    <t>brujadasalmas</t>
  </si>
  <si>
    <t>ImGroot66</t>
  </si>
  <si>
    <t>momokanazawa</t>
  </si>
  <si>
    <t>lllCP9</t>
  </si>
  <si>
    <t>EscapeNotify</t>
  </si>
  <si>
    <t>abruzuc</t>
  </si>
  <si>
    <t>xiaochuan431</t>
  </si>
  <si>
    <t>PhenomRadio</t>
  </si>
  <si>
    <t>soullig</t>
  </si>
  <si>
    <t>HazelPaigexo</t>
  </si>
  <si>
    <t>stakedqueen</t>
  </si>
  <si>
    <t>derekrundell</t>
  </si>
  <si>
    <t>michaeljosh</t>
  </si>
  <si>
    <t>willssfx</t>
  </si>
  <si>
    <t>BarbyVillela</t>
  </si>
  <si>
    <t>DrMichaelMol</t>
  </si>
  <si>
    <t>yuringo0107</t>
  </si>
  <si>
    <t>RickyGreenwoodX</t>
  </si>
  <si>
    <t>tama_g_men</t>
  </si>
  <si>
    <t>almzhad</t>
  </si>
  <si>
    <t>ShaunTossell</t>
  </si>
  <si>
    <t>Lewd_Lychee</t>
  </si>
  <si>
    <t>OWCavalryFR</t>
  </si>
  <si>
    <t>noeldelisle</t>
  </si>
  <si>
    <t>n6d3rrr</t>
  </si>
  <si>
    <t>DecimateGG</t>
  </si>
  <si>
    <t>YasarAltundag</t>
  </si>
  <si>
    <t>mnikbakhsh</t>
  </si>
  <si>
    <t>Klaradevine10</t>
  </si>
  <si>
    <t>alimostofian</t>
  </si>
  <si>
    <t>Rayan_abuhabra</t>
  </si>
  <si>
    <t>TastyFPS</t>
  </si>
  <si>
    <t>vip55i</t>
  </si>
  <si>
    <t>ColinTCrypto</t>
  </si>
  <si>
    <t>Yesports_gg</t>
  </si>
  <si>
    <t>kuwamitsuosamu</t>
  </si>
  <si>
    <t>SuiMaxNFT</t>
  </si>
  <si>
    <t>zoelivelovelift</t>
  </si>
  <si>
    <t>apetrazzuolo</t>
  </si>
  <si>
    <t>TOTKHQ</t>
  </si>
  <si>
    <t>PowerThesaurus</t>
  </si>
  <si>
    <t>fantom_insider</t>
  </si>
  <si>
    <t>Kuwait_Re</t>
  </si>
  <si>
    <t>DailyHitman</t>
  </si>
  <si>
    <t>GBpickem</t>
  </si>
  <si>
    <t>Stablzone</t>
  </si>
  <si>
    <t>la_cittadella</t>
  </si>
  <si>
    <t>seunsocials</t>
  </si>
  <si>
    <t>royaloji</t>
  </si>
  <si>
    <t>austriastuidos</t>
  </si>
  <si>
    <t>BoscoSoler</t>
  </si>
  <si>
    <t>mqrouclub</t>
  </si>
  <si>
    <t>ES_Entrepreneur</t>
  </si>
  <si>
    <t>Eric_Anceau</t>
  </si>
  <si>
    <t>KinokuniyaUSA</t>
  </si>
  <si>
    <t>ahalbadr</t>
  </si>
  <si>
    <t>Church_POP</t>
  </si>
  <si>
    <t>salariedman_s</t>
  </si>
  <si>
    <t>keelpapke</t>
  </si>
  <si>
    <t>DrewIsSharing</t>
  </si>
  <si>
    <t>hh_c9</t>
  </si>
  <si>
    <t>Jdotcolombo</t>
  </si>
  <si>
    <t>hussainimk</t>
  </si>
  <si>
    <t>damamask</t>
  </si>
  <si>
    <t>semonster66</t>
  </si>
  <si>
    <t>Mhmood_112</t>
  </si>
  <si>
    <t>quagerdoodle</t>
  </si>
  <si>
    <t>FMSilverCorp</t>
  </si>
  <si>
    <t>AlexsOptions</t>
  </si>
  <si>
    <t>KujiraNoKonton</t>
  </si>
  <si>
    <t>JulianKlymochko</t>
  </si>
  <si>
    <t>michaeltavon</t>
  </si>
  <si>
    <t>rehamsaud_</t>
  </si>
  <si>
    <t>Jusoorpost</t>
  </si>
  <si>
    <t>Your_Fut_Card</t>
  </si>
  <si>
    <t>naisenZ</t>
  </si>
  <si>
    <t>AntonNeIICrypto</t>
  </si>
  <si>
    <t>FigenCalikusu</t>
  </si>
  <si>
    <t>FungibleTokn</t>
  </si>
  <si>
    <t>PremiaFinance</t>
  </si>
  <si>
    <t>ami5x10_k</t>
  </si>
  <si>
    <t>almokhlif3od</t>
  </si>
  <si>
    <t>Gofi94Fist</t>
  </si>
  <si>
    <t>Tokugawaieyath</t>
  </si>
  <si>
    <t>NewcastleFansTV</t>
  </si>
  <si>
    <t>certifiedcards</t>
  </si>
  <si>
    <t>bobbiedavisonly</t>
  </si>
  <si>
    <t>1aGlobalizacion</t>
  </si>
  <si>
    <t>takahashi_stock</t>
  </si>
  <si>
    <t>melissagifs</t>
  </si>
  <si>
    <t>zaid_alhasnawi</t>
  </si>
  <si>
    <t>SUPERGiRLS_AMG</t>
  </si>
  <si>
    <t>FelipeBarbieri</t>
  </si>
  <si>
    <t>IgnacioABP</t>
  </si>
  <si>
    <t>boarhead1</t>
  </si>
  <si>
    <t>kei_male_apex</t>
  </si>
  <si>
    <t>FewoWorld</t>
  </si>
  <si>
    <t>dc_srm</t>
  </si>
  <si>
    <t>yuayua_0215</t>
  </si>
  <si>
    <t>AK33Astrology</t>
  </si>
  <si>
    <t>C00mette</t>
  </si>
  <si>
    <t>TLangley99</t>
  </si>
  <si>
    <t>hudsonwisler</t>
  </si>
  <si>
    <t>justAlesh</t>
  </si>
  <si>
    <t>AliRecomienda</t>
  </si>
  <si>
    <t>priceactiongann</t>
  </si>
  <si>
    <t>CointimesNews</t>
  </si>
  <si>
    <t>malwahhabi</t>
  </si>
  <si>
    <t>aaadddkkk133</t>
  </si>
  <si>
    <t>Maan_AlSultan</t>
  </si>
  <si>
    <t>Homura_TWcos</t>
  </si>
  <si>
    <t>Tamim1717</t>
  </si>
  <si>
    <t>CamillaFSaab</t>
  </si>
  <si>
    <t>Footballguys</t>
  </si>
  <si>
    <t>EbambiKatalayi</t>
  </si>
  <si>
    <t>BlaBlaBlito</t>
  </si>
  <si>
    <t>Coach_RJG</t>
  </si>
  <si>
    <t>TacticsTime</t>
  </si>
  <si>
    <t>FadiEsak</t>
  </si>
  <si>
    <t>Kingofmidtown1</t>
  </si>
  <si>
    <t>SANCTUARY_JINYA</t>
  </si>
  <si>
    <t>leoblackmann</t>
  </si>
  <si>
    <t>iAzizAlghamdi</t>
  </si>
  <si>
    <t>PatiSlodays</t>
  </si>
  <si>
    <t>BossCatRC</t>
  </si>
  <si>
    <t>chrispcritters</t>
  </si>
  <si>
    <t>SONGJE_S</t>
  </si>
  <si>
    <t>mojo_jojo815</t>
  </si>
  <si>
    <t>ds_ikebukur0</t>
  </si>
  <si>
    <t>pildorashispan</t>
  </si>
  <si>
    <t>FlyGuyzOfficial</t>
  </si>
  <si>
    <t>tradercaglar</t>
  </si>
  <si>
    <t>Cryptobolix</t>
  </si>
  <si>
    <t>SrPetersETH</t>
  </si>
  <si>
    <t>Styline</t>
  </si>
  <si>
    <t>badr_h_alroogii</t>
  </si>
  <si>
    <t>ChucktheCG</t>
  </si>
  <si>
    <t>MarcShawnBrown</t>
  </si>
  <si>
    <t>caglaryu</t>
  </si>
  <si>
    <t>BiasedHouston</t>
  </si>
  <si>
    <t>ununifi</t>
  </si>
  <si>
    <t>TheRiAnderson</t>
  </si>
  <si>
    <t>CiRCLE_Marina_</t>
  </si>
  <si>
    <t>missblondebunn1</t>
  </si>
  <si>
    <t>PANONYGroup</t>
  </si>
  <si>
    <t>camwilderr</t>
  </si>
  <si>
    <t>0moti_moti0</t>
  </si>
  <si>
    <t>PacmanBlur</t>
  </si>
  <si>
    <t>KeliCallaghan</t>
  </si>
  <si>
    <t>withbasak</t>
  </si>
  <si>
    <t>CoinhuntCC</t>
  </si>
  <si>
    <t>tine_theherd</t>
  </si>
  <si>
    <t>OFFICIALCOSIGN</t>
  </si>
  <si>
    <t>ThierryEnric14</t>
  </si>
  <si>
    <t>mintdao_io</t>
  </si>
  <si>
    <t>cakari14</t>
  </si>
  <si>
    <t>GotoNathan</t>
  </si>
  <si>
    <t>BHVenture</t>
  </si>
  <si>
    <t>BabakTaghvaee1</t>
  </si>
  <si>
    <t>RAFENCo</t>
  </si>
  <si>
    <t>aktiealbin</t>
  </si>
  <si>
    <t>EleonoreLP</t>
  </si>
  <si>
    <t>mercedesslit</t>
  </si>
  <si>
    <t>justingordon212</t>
  </si>
  <si>
    <t>JulianLatinXXX</t>
  </si>
  <si>
    <t>japannext1</t>
  </si>
  <si>
    <t>FOUF____</t>
  </si>
  <si>
    <t>EliotCrist</t>
  </si>
  <si>
    <t>ArsivUnutmzGS</t>
  </si>
  <si>
    <t>HELLPOV_</t>
  </si>
  <si>
    <t>alma_responde</t>
  </si>
  <si>
    <t>ohmahahm</t>
  </si>
  <si>
    <t>ClanVirtue</t>
  </si>
  <si>
    <t>blockchainnph</t>
  </si>
  <si>
    <t>bandarNg79</t>
  </si>
  <si>
    <t>CryptoPlotz</t>
  </si>
  <si>
    <t>DrClarkSchierle</t>
  </si>
  <si>
    <t>HordApp</t>
  </si>
  <si>
    <t>CYBERANGELFAERY</t>
  </si>
  <si>
    <t>NikoJilch</t>
  </si>
  <si>
    <t>lauragift_</t>
  </si>
  <si>
    <t>zayedbakhresa</t>
  </si>
  <si>
    <t>Nocturne_Nsfw</t>
  </si>
  <si>
    <t>SoloNiare</t>
  </si>
  <si>
    <t>ZaadAcademy</t>
  </si>
  <si>
    <t>anadolujurnal</t>
  </si>
  <si>
    <t>lunabognya</t>
  </si>
  <si>
    <t>Russetlane</t>
  </si>
  <si>
    <t>alexa_tsx</t>
  </si>
  <si>
    <t>AishiaDeal</t>
  </si>
  <si>
    <t>flippter</t>
  </si>
  <si>
    <t>CryptoBookies_</t>
  </si>
  <si>
    <t>tonyeditss</t>
  </si>
  <si>
    <t>NewZeaDanshi</t>
  </si>
  <si>
    <t>WaniMichael57</t>
  </si>
  <si>
    <t>FinTokenOffic</t>
  </si>
  <si>
    <t>DaKiddNassy</t>
  </si>
  <si>
    <t>DailyInvestorX</t>
  </si>
  <si>
    <t>YujiY0402</t>
  </si>
  <si>
    <t>CristiVlad25</t>
  </si>
  <si>
    <t>vaxee_Japan</t>
  </si>
  <si>
    <t>r_laroia</t>
  </si>
  <si>
    <t>crypto_riko</t>
  </si>
  <si>
    <t>MedicoLiberdade</t>
  </si>
  <si>
    <t>Babajiide</t>
  </si>
  <si>
    <t>dmoses34</t>
  </si>
  <si>
    <t>giangapho11</t>
  </si>
  <si>
    <t>Juhaieeem</t>
  </si>
  <si>
    <t>e__iij</t>
  </si>
  <si>
    <t>loredotxyz</t>
  </si>
  <si>
    <t>LaGuerraBSN</t>
  </si>
  <si>
    <t>e7saaas_vip</t>
  </si>
  <si>
    <t>iwwon_official</t>
  </si>
  <si>
    <t>KatamariKei</t>
  </si>
  <si>
    <t>jeffferg843</t>
  </si>
  <si>
    <t>StephenSharer</t>
  </si>
  <si>
    <t>upside_k</t>
  </si>
  <si>
    <t>ameanhayan</t>
  </si>
  <si>
    <t>SHIAN_SHINING</t>
  </si>
  <si>
    <t>oogesatarou</t>
  </si>
  <si>
    <t>Advsola</t>
  </si>
  <si>
    <t>tapfornerd</t>
  </si>
  <si>
    <t>ICON_jp</t>
  </si>
  <si>
    <t>votercrap</t>
  </si>
  <si>
    <t>missmadimeadows</t>
  </si>
  <si>
    <t>mikebeckhamsm</t>
  </si>
  <si>
    <t>SuperBookSports</t>
  </si>
  <si>
    <t>NFT_Satori</t>
  </si>
  <si>
    <t>wgang1616</t>
  </si>
  <si>
    <t>teencams_</t>
  </si>
  <si>
    <t>StephHoover8</t>
  </si>
  <si>
    <t>Tom44926730</t>
  </si>
  <si>
    <t>scentofduality</t>
  </si>
  <si>
    <t>NYUAlumni</t>
  </si>
  <si>
    <t>midwestmoviesus</t>
  </si>
  <si>
    <t>Kaejunni</t>
  </si>
  <si>
    <t>kha_alhasan</t>
  </si>
  <si>
    <t>Stella_grooves</t>
  </si>
  <si>
    <t>wisemedium</t>
  </si>
  <si>
    <t>mrbradleygreen</t>
  </si>
  <si>
    <t>greenlight</t>
  </si>
  <si>
    <t>mechafightclub</t>
  </si>
  <si>
    <t>AiyejinnaAB</t>
  </si>
  <si>
    <t>Martha_P83</t>
  </si>
  <si>
    <t>ManUtdMania_</t>
  </si>
  <si>
    <t>BHoward_11</t>
  </si>
  <si>
    <t>ku_ni_sound</t>
  </si>
  <si>
    <t>E5N</t>
  </si>
  <si>
    <t>ocedusa</t>
  </si>
  <si>
    <t>SweetDarling_PH</t>
  </si>
  <si>
    <t>SaudiArchitect</t>
  </si>
  <si>
    <t>A75era</t>
  </si>
  <si>
    <t>LedioLegal</t>
  </si>
  <si>
    <t>MaryLSchmidt</t>
  </si>
  <si>
    <t>GemansionCom</t>
  </si>
  <si>
    <t>chipmonkz</t>
  </si>
  <si>
    <t>TheTonus</t>
  </si>
  <si>
    <t>ChicoCrypto</t>
  </si>
  <si>
    <t>itsjusta6_</t>
  </si>
  <si>
    <t>MonkeVerse</t>
  </si>
  <si>
    <t>SportsCollector</t>
  </si>
  <si>
    <t>KellenGiuda</t>
  </si>
  <si>
    <t>Arturo_Inn</t>
  </si>
  <si>
    <t>voodoowriterx</t>
  </si>
  <si>
    <t>kraneland</t>
  </si>
  <si>
    <t>allmumayaz</t>
  </si>
  <si>
    <t>lilianhelderpvv</t>
  </si>
  <si>
    <t>LolanaNirvana</t>
  </si>
  <si>
    <t>mushawah1</t>
  </si>
  <si>
    <t>LiveAlhmdanh</t>
  </si>
  <si>
    <t>kayoreena1021</t>
  </si>
  <si>
    <t>morisoba1213</t>
  </si>
  <si>
    <t>DrewssMeme</t>
  </si>
  <si>
    <t>SSSAlSaud</t>
  </si>
  <si>
    <t>BrianGitt</t>
  </si>
  <si>
    <t>SanzeriBaseball</t>
  </si>
  <si>
    <t>spoiled_softie</t>
  </si>
  <si>
    <t>hisakura_genso</t>
  </si>
  <si>
    <t>twittterdad</t>
  </si>
  <si>
    <t>CodigoVidrioEc</t>
  </si>
  <si>
    <t>Big_DaddyFatSax</t>
  </si>
  <si>
    <t>supplychnqueen</t>
  </si>
  <si>
    <t>Art_Mont_Blanc</t>
  </si>
  <si>
    <t>goddessxjaim</t>
  </si>
  <si>
    <t>TerissaKelton</t>
  </si>
  <si>
    <t>FutureMali</t>
  </si>
  <si>
    <t>SkyweaverGame</t>
  </si>
  <si>
    <t>imogenloxley</t>
  </si>
  <si>
    <t>Jinselife</t>
  </si>
  <si>
    <t>MattaHarbi</t>
  </si>
  <si>
    <t>BallgameBets</t>
  </si>
  <si>
    <t>jaureguimusic</t>
  </si>
  <si>
    <t>ChristineCarril</t>
  </si>
  <si>
    <t>AASMorg</t>
  </si>
  <si>
    <t>souta6954</t>
  </si>
  <si>
    <t>shivkant_gautam</t>
  </si>
  <si>
    <t>genv</t>
  </si>
  <si>
    <t>kamal_alhaydary</t>
  </si>
  <si>
    <t>harahiroshi</t>
  </si>
  <si>
    <t>TheTB5Reports</t>
  </si>
  <si>
    <t>TexasBishop</t>
  </si>
  <si>
    <t>playbabaijebu</t>
  </si>
  <si>
    <t>C_Charge_Token</t>
  </si>
  <si>
    <t>MustafaEkin</t>
  </si>
  <si>
    <t>MAGAGEM1</t>
  </si>
  <si>
    <t>BrandonKHill</t>
  </si>
  <si>
    <t>DR_AZM</t>
  </si>
  <si>
    <t>VacanciesGh</t>
  </si>
  <si>
    <t>iromame_beans</t>
  </si>
  <si>
    <t>Senthil_TNBJP</t>
  </si>
  <si>
    <t>oneshot_ISTP</t>
  </si>
  <si>
    <t>turkiyedeoldu</t>
  </si>
  <si>
    <t>OneAddyAdds</t>
  </si>
  <si>
    <t>Jibrilblessing</t>
  </si>
  <si>
    <t>positivesteven</t>
  </si>
  <si>
    <t>OFDelightfulHug</t>
  </si>
  <si>
    <t>Dalyaalessa</t>
  </si>
  <si>
    <t>ApostateRidvan</t>
  </si>
  <si>
    <t>DR_Y_Binhuzaim</t>
  </si>
  <si>
    <t>FiatLuxGenesis</t>
  </si>
  <si>
    <t>hamadsalleeh</t>
  </si>
  <si>
    <t>mondobytes</t>
  </si>
  <si>
    <t>mistermindset</t>
  </si>
  <si>
    <t>itsdemidior</t>
  </si>
  <si>
    <t>qualitymaga</t>
  </si>
  <si>
    <t>dguido</t>
  </si>
  <si>
    <t>WearablesExpert</t>
  </si>
  <si>
    <t>FavioCangiano</t>
  </si>
  <si>
    <t>Mr_OmarMalik</t>
  </si>
  <si>
    <t>PGHClothingCo</t>
  </si>
  <si>
    <t>FESTIVEofficial</t>
  </si>
  <si>
    <t>thedantewill</t>
  </si>
  <si>
    <t>ZaferAyan</t>
  </si>
  <si>
    <t>TheDaykyri</t>
  </si>
  <si>
    <t>iampuntin</t>
  </si>
  <si>
    <t>queenarwauniv</t>
  </si>
  <si>
    <t>Ground_Y</t>
  </si>
  <si>
    <t>sorogretmenim</t>
  </si>
  <si>
    <t>malyousefx</t>
  </si>
  <si>
    <t>Abu_Malek_20</t>
  </si>
  <si>
    <t>Bernard_bahati</t>
  </si>
  <si>
    <t>y__00090</t>
  </si>
  <si>
    <t>BAspaces</t>
  </si>
  <si>
    <t>PichisOfficial</t>
  </si>
  <si>
    <t>addUTILITI</t>
  </si>
  <si>
    <t>TheAhrora</t>
  </si>
  <si>
    <t>yusukeyata</t>
  </si>
  <si>
    <t>siripatx24</t>
  </si>
  <si>
    <t>abdulaah_d</t>
  </si>
  <si>
    <t>Batsix1</t>
  </si>
  <si>
    <t>gok_budun1</t>
  </si>
  <si>
    <t>spartans33d</t>
  </si>
  <si>
    <t>welcomegeorgia6</t>
  </si>
  <si>
    <t>tevaloa</t>
  </si>
  <si>
    <t>NagleMary</t>
  </si>
  <si>
    <t>CARBIK_SHOP</t>
  </si>
  <si>
    <t>bkaydw</t>
  </si>
  <si>
    <t>tritonpoker</t>
  </si>
  <si>
    <t>fleroy1974</t>
  </si>
  <si>
    <t>oficialhenny</t>
  </si>
  <si>
    <t>tokikosann_koko</t>
  </si>
  <si>
    <t>meshalalzhrani</t>
  </si>
  <si>
    <t>lsgrlr</t>
  </si>
  <si>
    <t>dulmandakh</t>
  </si>
  <si>
    <t>ValenLafaurie_</t>
  </si>
  <si>
    <t>nariO2O5</t>
  </si>
  <si>
    <t>Unyuca</t>
  </si>
  <si>
    <t>freddIeonard</t>
  </si>
  <si>
    <t>Piyasa_Doktoru</t>
  </si>
  <si>
    <t>RachelAcenas</t>
  </si>
  <si>
    <t>justmarkham</t>
  </si>
  <si>
    <t>Lame_BR</t>
  </si>
  <si>
    <t>futures_nft</t>
  </si>
  <si>
    <t>Dianexis</t>
  </si>
  <si>
    <t>6FT9FELLA</t>
  </si>
  <si>
    <t>ChamereonTakeda</t>
  </si>
  <si>
    <t>Ttoraburu</t>
  </si>
  <si>
    <t>mai_littlewitch</t>
  </si>
  <si>
    <t>jakebrowatzke</t>
  </si>
  <si>
    <t>AcarMenkul</t>
  </si>
  <si>
    <t>extrafutbol10</t>
  </si>
  <si>
    <t>paperbuddha</t>
  </si>
  <si>
    <t>TheAnantAcharya</t>
  </si>
  <si>
    <t>bamagirl_4_eva</t>
  </si>
  <si>
    <t>fosdeh</t>
  </si>
  <si>
    <t>MuhsinEllam</t>
  </si>
  <si>
    <t>Muscleprinceb</t>
  </si>
  <si>
    <t>Dimamentor</t>
  </si>
  <si>
    <t>a7_sh</t>
  </si>
  <si>
    <t>KragTheBull</t>
  </si>
  <si>
    <t>Rangers_Spares_</t>
  </si>
  <si>
    <t>almazni661</t>
  </si>
  <si>
    <t>itsalexmyguy</t>
  </si>
  <si>
    <t>SameerBedrud</t>
  </si>
  <si>
    <t>MadameFUD</t>
  </si>
  <si>
    <t>ketukiku_sakuya</t>
  </si>
  <si>
    <t>DDGSoftis</t>
  </si>
  <si>
    <t>Smucat_OCN</t>
  </si>
  <si>
    <t>ferrethwang</t>
  </si>
  <si>
    <t>henrygarciame</t>
  </si>
  <si>
    <t>mashalgrad</t>
  </si>
  <si>
    <t>karadeniz8</t>
  </si>
  <si>
    <t>WantSomeOnika_</t>
  </si>
  <si>
    <t>Neprogory</t>
  </si>
  <si>
    <t>TheHSBrasil</t>
  </si>
  <si>
    <t>TundraFortnite</t>
  </si>
  <si>
    <t>EagleEdMartin</t>
  </si>
  <si>
    <t>TheMMAStream</t>
  </si>
  <si>
    <t>SukumarWritings</t>
  </si>
  <si>
    <t>craftdocsapp</t>
  </si>
  <si>
    <t>IlanShiloah</t>
  </si>
  <si>
    <t>nekomatsuri_25</t>
  </si>
  <si>
    <t>tyabesu3</t>
  </si>
  <si>
    <t>futgal</t>
  </si>
  <si>
    <t>Dr_AliAlamiri</t>
  </si>
  <si>
    <t>kza1392</t>
  </si>
  <si>
    <t>Bernilton</t>
  </si>
  <si>
    <t>t229q</t>
  </si>
  <si>
    <t>Dm1</t>
  </si>
  <si>
    <t>ea_puerto</t>
  </si>
  <si>
    <t>Sifraelwemonche</t>
  </si>
  <si>
    <t>TrueCrimeWithCK</t>
  </si>
  <si>
    <t>SaaSCapo</t>
  </si>
  <si>
    <t>wlu4730</t>
  </si>
  <si>
    <t>f9liix</t>
  </si>
  <si>
    <t>KDJmedia1</t>
  </si>
  <si>
    <t>SlopeOfHope</t>
  </si>
  <si>
    <t>ssr20123</t>
  </si>
  <si>
    <t>maxyh_</t>
  </si>
  <si>
    <t>kanomthepink</t>
  </si>
  <si>
    <t>FlynnZito</t>
  </si>
  <si>
    <t>WyckoffAnalysis</t>
  </si>
  <si>
    <t>ssll020</t>
  </si>
  <si>
    <t>kuldeepYadavSP_</t>
  </si>
  <si>
    <t>Ada3130</t>
  </si>
  <si>
    <t>mx24343</t>
  </si>
  <si>
    <t>SaifMAM</t>
  </si>
  <si>
    <t>yesbear69</t>
  </si>
  <si>
    <t>cyrusmehta</t>
  </si>
  <si>
    <t>CaptainCKeth</t>
  </si>
  <si>
    <t>stapleverse</t>
  </si>
  <si>
    <t>GoTimeCappers</t>
  </si>
  <si>
    <t>itsjamiewtf</t>
  </si>
  <si>
    <t>daleelliottjr</t>
  </si>
  <si>
    <t>MaryMixMarvel</t>
  </si>
  <si>
    <t>mokoyfman</t>
  </si>
  <si>
    <t>YukihiroDoi</t>
  </si>
  <si>
    <t>seher_oo</t>
  </si>
  <si>
    <t>GLCampos_</t>
  </si>
  <si>
    <t>xiajingfa8</t>
  </si>
  <si>
    <t>NaijaBet</t>
  </si>
  <si>
    <t>VirginieDelMo</t>
  </si>
  <si>
    <t>SendToVi</t>
  </si>
  <si>
    <t>JendryCastillos</t>
  </si>
  <si>
    <t>YadavArunesh</t>
  </si>
  <si>
    <t>BAlkhayyal</t>
  </si>
  <si>
    <t>0xAnonimator</t>
  </si>
  <si>
    <t>F1Latamcom</t>
  </si>
  <si>
    <t>missseikei14_05</t>
  </si>
  <si>
    <t>blckchaindaily</t>
  </si>
  <si>
    <t>Alsaqaeh</t>
  </si>
  <si>
    <t>absolutvaleting</t>
  </si>
  <si>
    <t>OldManWhoBets</t>
  </si>
  <si>
    <t>DUDUKCUTR</t>
  </si>
  <si>
    <t>NeHaberTurkiyem</t>
  </si>
  <si>
    <t>shin_sasaki19</t>
  </si>
  <si>
    <t>FungibleFungi</t>
  </si>
  <si>
    <t>iamXentari</t>
  </si>
  <si>
    <t>amer402</t>
  </si>
  <si>
    <t>AHMD_ALAWI</t>
  </si>
  <si>
    <t>Laughing_Mantis</t>
  </si>
  <si>
    <t>k9sofvalor</t>
  </si>
  <si>
    <t>christianhull</t>
  </si>
  <si>
    <t>Qualia_45_</t>
  </si>
  <si>
    <t>Gut_BMJ</t>
  </si>
  <si>
    <t>GaloLaraY</t>
  </si>
  <si>
    <t>HAMADALEIDA</t>
  </si>
  <si>
    <t>ParinHeidari</t>
  </si>
  <si>
    <t>fatihhct</t>
  </si>
  <si>
    <t>AllianceJamaica</t>
  </si>
  <si>
    <t>ameya530</t>
  </si>
  <si>
    <t>denvern3</t>
  </si>
  <si>
    <t>bsusportslink</t>
  </si>
  <si>
    <t>WestHamHelp</t>
  </si>
  <si>
    <t>Financialafrik</t>
  </si>
  <si>
    <t>UnWokablePod</t>
  </si>
  <si>
    <t>Alzhacker</t>
  </si>
  <si>
    <t>US_Emb_Burundi</t>
  </si>
  <si>
    <t>t_10_a</t>
  </si>
  <si>
    <t>ho_cbo</t>
  </si>
  <si>
    <t>sighduck</t>
  </si>
  <si>
    <t>kaMUhendisleri</t>
  </si>
  <si>
    <t>iamarkdev</t>
  </si>
  <si>
    <t>estupidonio</t>
  </si>
  <si>
    <t>BUBREENA</t>
  </si>
  <si>
    <t>131_303</t>
  </si>
  <si>
    <t>jorivague</t>
  </si>
  <si>
    <t>MAXz939</t>
  </si>
  <si>
    <t>CephasTendereza</t>
  </si>
  <si>
    <t>DeFi_Cheetah</t>
  </si>
  <si>
    <t>ClubMassive</t>
  </si>
  <si>
    <t>Ponchote</t>
  </si>
  <si>
    <t>smallnycer</t>
  </si>
  <si>
    <t>noof_7777</t>
  </si>
  <si>
    <t>malbsMd</t>
  </si>
  <si>
    <t>bywassies</t>
  </si>
  <si>
    <t>rk_ensembletour</t>
  </si>
  <si>
    <t>GJGunit</t>
  </si>
  <si>
    <t>jun_online_</t>
  </si>
  <si>
    <t>PIKAPIKALIVE_JP</t>
  </si>
  <si>
    <t>JoseHernandezDz</t>
  </si>
  <si>
    <t>cpojer</t>
  </si>
  <si>
    <t>kk25269507</t>
  </si>
  <si>
    <t>hirotographer</t>
  </si>
  <si>
    <t>XRPayNet</t>
  </si>
  <si>
    <t>bram_hanekom</t>
  </si>
  <si>
    <t>AdamJoseph____</t>
  </si>
  <si>
    <t>CoachKhalilS</t>
  </si>
  <si>
    <t>TraderLeevis</t>
  </si>
  <si>
    <t>realphiliph</t>
  </si>
  <si>
    <t>rarecheck</t>
  </si>
  <si>
    <t>BIvymusic</t>
  </si>
  <si>
    <t>7roof_albdr</t>
  </si>
  <si>
    <t>ItRemainsNFT</t>
  </si>
  <si>
    <t>chilltulpa</t>
  </si>
  <si>
    <t>nahaar15</t>
  </si>
  <si>
    <t>salamabinsaedan</t>
  </si>
  <si>
    <t>eng_jawahir_</t>
  </si>
  <si>
    <t>ittigirls1</t>
  </si>
  <si>
    <t>EsinO648_TRYY23</t>
  </si>
  <si>
    <t>_____Rhyme</t>
  </si>
  <si>
    <t>abaybekircan</t>
  </si>
  <si>
    <t>w2aaq</t>
  </si>
  <si>
    <t>whyMattRand</t>
  </si>
  <si>
    <t>DonnyCblogtalkr</t>
  </si>
  <si>
    <t>DogFacePonia</t>
  </si>
  <si>
    <t>rosaypoesia</t>
  </si>
  <si>
    <t>MetricaSports</t>
  </si>
  <si>
    <t>ThaddeousShade</t>
  </si>
  <si>
    <t>alrawiUAE</t>
  </si>
  <si>
    <t>indrasugiarto_</t>
  </si>
  <si>
    <t>AnticomunismoB</t>
  </si>
  <si>
    <t>torunecoin</t>
  </si>
  <si>
    <t>slye</t>
  </si>
  <si>
    <t>6thTheGhost</t>
  </si>
  <si>
    <t>UncleSargam1</t>
  </si>
  <si>
    <t>layetefellel</t>
  </si>
  <si>
    <t>ChicagoCritter</t>
  </si>
  <si>
    <t>Halil330734</t>
  </si>
  <si>
    <t>qobolak</t>
  </si>
  <si>
    <t>yilmaz_mesut</t>
  </si>
  <si>
    <t>brtmoments</t>
  </si>
  <si>
    <t>AQUARIHO</t>
  </si>
  <si>
    <t>montemania</t>
  </si>
  <si>
    <t>0xPolygonDevs</t>
  </si>
  <si>
    <t>thedymi</t>
  </si>
  <si>
    <t>t1alpha</t>
  </si>
  <si>
    <t>11Douha</t>
  </si>
  <si>
    <t>bitmedia_io</t>
  </si>
  <si>
    <t>Article3Project</t>
  </si>
  <si>
    <t>droidcon</t>
  </si>
  <si>
    <t>Nq____7</t>
  </si>
  <si>
    <t>NidoAzulcrema</t>
  </si>
  <si>
    <t>SMHatLibs</t>
  </si>
  <si>
    <t>jyanome29</t>
  </si>
  <si>
    <t>LA2050</t>
  </si>
  <si>
    <t>Favelacaiunfce</t>
  </si>
  <si>
    <t>RENTON_GAMES</t>
  </si>
  <si>
    <t>Relic_LoL</t>
  </si>
  <si>
    <t>RealChrisSays</t>
  </si>
  <si>
    <t>1TraderZ</t>
  </si>
  <si>
    <t>Rent13111</t>
  </si>
  <si>
    <t>chicastrology</t>
  </si>
  <si>
    <t>cobostv</t>
  </si>
  <si>
    <t>TheRealGodGrace</t>
  </si>
  <si>
    <t>rinsana</t>
  </si>
  <si>
    <t>omaairfahad</t>
  </si>
  <si>
    <t>therealprmoment</t>
  </si>
  <si>
    <t>ikedanoriyuki</t>
  </si>
  <si>
    <t>Swiiier9</t>
  </si>
  <si>
    <t>aamiriazz</t>
  </si>
  <si>
    <t>harunon0403</t>
  </si>
  <si>
    <t>NiteWolF_1</t>
  </si>
  <si>
    <t>t_takasaka</t>
  </si>
  <si>
    <t>RK_ark_</t>
  </si>
  <si>
    <t>BillBadbody</t>
  </si>
  <si>
    <t>Koiiz9</t>
  </si>
  <si>
    <t>bgmaydogan</t>
  </si>
  <si>
    <t>CharlyMatt</t>
  </si>
  <si>
    <t>danielgullo</t>
  </si>
  <si>
    <t>runnerDaibar</t>
  </si>
  <si>
    <t>jessesmithart</t>
  </si>
  <si>
    <t>soltansamman</t>
  </si>
  <si>
    <t>NFAdotcrypto</t>
  </si>
  <si>
    <t>JamesGesner</t>
  </si>
  <si>
    <t>SaudiStats</t>
  </si>
  <si>
    <t>Rajhison</t>
  </si>
  <si>
    <t>metraqah2022</t>
  </si>
  <si>
    <t>SaintsNews</t>
  </si>
  <si>
    <t>OnlyBTStream</t>
  </si>
  <si>
    <t>leako_diet223</t>
  </si>
  <si>
    <t>solusnan1</t>
  </si>
  <si>
    <t>dannyrimer</t>
  </si>
  <si>
    <t>CriptoTed</t>
  </si>
  <si>
    <t>NoisyPixelNews</t>
  </si>
  <si>
    <t>imzactaylor</t>
  </si>
  <si>
    <t>mmd_Hazy</t>
  </si>
  <si>
    <t>DonRoobles</t>
  </si>
  <si>
    <t>ALL1N_MaA</t>
  </si>
  <si>
    <t>0nlyfanspromo1</t>
  </si>
  <si>
    <t>umardarazgondal</t>
  </si>
  <si>
    <t>Tabo129</t>
  </si>
  <si>
    <t>KibaInuWorld</t>
  </si>
  <si>
    <t>JoshuaHosler</t>
  </si>
  <si>
    <t>artfolapp</t>
  </si>
  <si>
    <t>adzman86</t>
  </si>
  <si>
    <t>natonlinesafety</t>
  </si>
  <si>
    <t>illya_slo</t>
  </si>
  <si>
    <t>NBA_NewYork</t>
  </si>
  <si>
    <t>cloudeeuhh</t>
  </si>
  <si>
    <t>drferasjk</t>
  </si>
  <si>
    <t>nbcgovng</t>
  </si>
  <si>
    <t>regeneration_in</t>
  </si>
  <si>
    <t>DeFi_Made_Here</t>
  </si>
  <si>
    <t>Eslamoffical1</t>
  </si>
  <si>
    <t>orenmeetsworld</t>
  </si>
  <si>
    <t>zemacplayer</t>
  </si>
  <si>
    <t>kanchan_0128</t>
  </si>
  <si>
    <t>dexguru</t>
  </si>
  <si>
    <t>basedspinach</t>
  </si>
  <si>
    <t>danielslumpp</t>
  </si>
  <si>
    <t>FFCommunity_</t>
  </si>
  <si>
    <t>trevor_neilson</t>
  </si>
  <si>
    <t>cSEXI4</t>
  </si>
  <si>
    <t>donnyjkimball</t>
  </si>
  <si>
    <t>SemihDikkatli</t>
  </si>
  <si>
    <t>carlosotermin</t>
  </si>
  <si>
    <t>MertSusur</t>
  </si>
  <si>
    <t>saad__alhossan</t>
  </si>
  <si>
    <t>PakPressWatch</t>
  </si>
  <si>
    <t>MAHAO3</t>
  </si>
  <si>
    <t>pilot_airbus</t>
  </si>
  <si>
    <t>Prazskepribehy</t>
  </si>
  <si>
    <t>momofarmympvet</t>
  </si>
  <si>
    <t>f11az</t>
  </si>
  <si>
    <t>TyKenney</t>
  </si>
  <si>
    <t>yoga_lava</t>
  </si>
  <si>
    <t>BruceTweets</t>
  </si>
  <si>
    <t>_DCWorld</t>
  </si>
  <si>
    <t>Tartismalar</t>
  </si>
  <si>
    <t>Blackrussiantv</t>
  </si>
  <si>
    <t>AysunAlmd</t>
  </si>
  <si>
    <t>Life_BreakDown</t>
  </si>
  <si>
    <t>4EverBlueshirts</t>
  </si>
  <si>
    <t>rajvj</t>
  </si>
  <si>
    <t>AbwKhaledAlSawd</t>
  </si>
  <si>
    <t>ExclusiveMessi</t>
  </si>
  <si>
    <t>RiceFarmerNFT</t>
  </si>
  <si>
    <t>brvdmvrphreal</t>
  </si>
  <si>
    <t>ASimplePatriot</t>
  </si>
  <si>
    <t>_moonkongdal</t>
  </si>
  <si>
    <t>DCDOWORK</t>
  </si>
  <si>
    <t>Omnitype_</t>
  </si>
  <si>
    <t>tarotdoesntlie</t>
  </si>
  <si>
    <t>webmposter</t>
  </si>
  <si>
    <t>MetaZoku_com</t>
  </si>
  <si>
    <t>ChrisJourdan</t>
  </si>
  <si>
    <t>doratheturk</t>
  </si>
  <si>
    <t>Barreto269</t>
  </si>
  <si>
    <t>Dr_Almtar</t>
  </si>
  <si>
    <t>pskcevhersonmez</t>
  </si>
  <si>
    <t>TransalpinoO</t>
  </si>
  <si>
    <t>cagrown5</t>
  </si>
  <si>
    <t>GandalfEducator</t>
  </si>
  <si>
    <t>MarcusSMI</t>
  </si>
  <si>
    <t>jslCnCfSRauMdLP</t>
  </si>
  <si>
    <t>SakaShima_0822</t>
  </si>
  <si>
    <t>sakura_note2</t>
  </si>
  <si>
    <t>XircusWEB3</t>
  </si>
  <si>
    <t>arisatoyo_jp</t>
  </si>
  <si>
    <t>truenftpro</t>
  </si>
  <si>
    <t>HardcoreItalian</t>
  </si>
  <si>
    <t>yay0ee</t>
  </si>
  <si>
    <t>JanaswaramNEWS</t>
  </si>
  <si>
    <t>notAgres</t>
  </si>
  <si>
    <t>BleuFriday</t>
  </si>
  <si>
    <t>kohide_I</t>
  </si>
  <si>
    <t>_look_its_sarah</t>
  </si>
  <si>
    <t>PetiteAbbyX</t>
  </si>
  <si>
    <t>InvestNewsBR</t>
  </si>
  <si>
    <t>mauricio_ojedar</t>
  </si>
  <si>
    <t>mizu_black_tg</t>
  </si>
  <si>
    <t>021kidd</t>
  </si>
  <si>
    <t>gastroverite</t>
  </si>
  <si>
    <t>_LarissaLarson</t>
  </si>
  <si>
    <t>ardizor</t>
  </si>
  <si>
    <t>emmamyersdaily</t>
  </si>
  <si>
    <t>sorafes_jp</t>
  </si>
  <si>
    <t>CryptoNewsYes</t>
  </si>
  <si>
    <t>hzlzh</t>
  </si>
  <si>
    <t>Don_Keyoto</t>
  </si>
  <si>
    <t>nc_hsfb</t>
  </si>
  <si>
    <t>bitcastle_JP</t>
  </si>
  <si>
    <t>hirariconb</t>
  </si>
  <si>
    <t>MEGANEtorekore</t>
  </si>
  <si>
    <t>7h</t>
  </si>
  <si>
    <t>yinsdere</t>
  </si>
  <si>
    <t>techguy</t>
  </si>
  <si>
    <t>CPJannyBarrera</t>
  </si>
  <si>
    <t>pacer_gg</t>
  </si>
  <si>
    <t>khalidayyoob</t>
  </si>
  <si>
    <t>ElectBetterUSA</t>
  </si>
  <si>
    <t>PedroMaranhao13</t>
  </si>
  <si>
    <t>MadsC007</t>
  </si>
  <si>
    <t>crypt3d_punks</t>
  </si>
  <si>
    <t>JaneidyEve</t>
  </si>
  <si>
    <t>myfenixpro</t>
  </si>
  <si>
    <t>highonkokken</t>
  </si>
  <si>
    <t>Saudia_taqnia</t>
  </si>
  <si>
    <t>GiulioAprin</t>
  </si>
  <si>
    <t>mosvinbami</t>
  </si>
  <si>
    <t>NihatMatkap</t>
  </si>
  <si>
    <t>CoachAtuaia</t>
  </si>
  <si>
    <t>ShimayaTokyo</t>
  </si>
  <si>
    <t>LaloElizondoTV</t>
  </si>
  <si>
    <t>PedroLulaMota</t>
  </si>
  <si>
    <t>megane_helios</t>
  </si>
  <si>
    <t>centraldaluisa</t>
  </si>
  <si>
    <t>dragosr</t>
  </si>
  <si>
    <t>jwoolovs</t>
  </si>
  <si>
    <t>harmbeertema</t>
  </si>
  <si>
    <t>90s_kids_club</t>
  </si>
  <si>
    <t>boyslovebrasil</t>
  </si>
  <si>
    <t>_FLAUSA</t>
  </si>
  <si>
    <t>PWNSTARZdotCOM</t>
  </si>
  <si>
    <t>therealdaddymo1</t>
  </si>
  <si>
    <t>AskDrShashank</t>
  </si>
  <si>
    <t>SifAvellana</t>
  </si>
  <si>
    <t>tevan2864</t>
  </si>
  <si>
    <t>KazimBilgenCHP</t>
  </si>
  <si>
    <t>pauliemonster</t>
  </si>
  <si>
    <t>mr_y12</t>
  </si>
  <si>
    <t>Nozomi_VO</t>
  </si>
  <si>
    <t>developerayo</t>
  </si>
  <si>
    <t>ummeetaa_x</t>
  </si>
  <si>
    <t>slimesunday</t>
  </si>
  <si>
    <t>DavidBeckworth</t>
  </si>
  <si>
    <t>OtlatSayeh</t>
  </si>
  <si>
    <t>latinman35</t>
  </si>
  <si>
    <t>TokenBot</t>
  </si>
  <si>
    <t>Md8190</t>
  </si>
  <si>
    <t>wzto2</t>
  </si>
  <si>
    <t>CryptoCwby</t>
  </si>
  <si>
    <t>TechTabletscom</t>
  </si>
  <si>
    <t>0dayCTF</t>
  </si>
  <si>
    <t>christianokv</t>
  </si>
  <si>
    <t>morozov_dev</t>
  </si>
  <si>
    <t>baharbaglann</t>
  </si>
  <si>
    <t>CaliforniaLuv84</t>
  </si>
  <si>
    <t>Hind504</t>
  </si>
  <si>
    <t>daviefogarty</t>
  </si>
  <si>
    <t>MurdochCadell</t>
  </si>
  <si>
    <t>ali_charts</t>
  </si>
  <si>
    <t>yhb_ar4</t>
  </si>
  <si>
    <t>BaylorBarbee</t>
  </si>
  <si>
    <t>kamto_adi</t>
  </si>
  <si>
    <t>CoradoJuanramon</t>
  </si>
  <si>
    <t>NickAirus</t>
  </si>
  <si>
    <t>DavidZaikin</t>
  </si>
  <si>
    <t>500BILLI</t>
  </si>
  <si>
    <t>SaraheHumphreys</t>
  </si>
  <si>
    <t>yakupyakuboglu</t>
  </si>
  <si>
    <t>fragmanhouse</t>
  </si>
  <si>
    <t>nda_2602</t>
  </si>
  <si>
    <t>Miissefe</t>
  </si>
  <si>
    <t>lorenzoridolfi</t>
  </si>
  <si>
    <t>MrRaje7</t>
  </si>
  <si>
    <t>turki3nzi</t>
  </si>
  <si>
    <t>CartierRicks</t>
  </si>
  <si>
    <t>DicasCartolaBR</t>
  </si>
  <si>
    <t>jakramaimc</t>
  </si>
  <si>
    <t>GSMAm4d</t>
  </si>
  <si>
    <t>kai_422</t>
  </si>
  <si>
    <t>AlchevskUA</t>
  </si>
  <si>
    <t>Heather4Reals</t>
  </si>
  <si>
    <t>RetroWDW</t>
  </si>
  <si>
    <t>nathan_pilu</t>
  </si>
  <si>
    <t>_iamdre</t>
  </si>
  <si>
    <t>Babolex</t>
  </si>
  <si>
    <t>NotreCroyance</t>
  </si>
  <si>
    <t>davidcheyne</t>
  </si>
  <si>
    <t>welingelicht</t>
  </si>
  <si>
    <t>aveabeaves</t>
  </si>
  <si>
    <t>simayisteyaa</t>
  </si>
  <si>
    <t>riki_maezawa</t>
  </si>
  <si>
    <t>DMAC_LA</t>
  </si>
  <si>
    <t>glyy_reis</t>
  </si>
  <si>
    <t>Ace_General_</t>
  </si>
  <si>
    <t>typ2110</t>
  </si>
  <si>
    <t>Lionheart</t>
  </si>
  <si>
    <t>CryptoHappyHour</t>
  </si>
  <si>
    <t>ParadiseMadman</t>
  </si>
  <si>
    <t>GoddessJuliet_</t>
  </si>
  <si>
    <t>Zhorin_Sergei</t>
  </si>
  <si>
    <t>PasanenJenni</t>
  </si>
  <si>
    <t>AbdulazizOmary</t>
  </si>
  <si>
    <t>RMadridEngineer</t>
  </si>
  <si>
    <t>uwumedia</t>
  </si>
  <si>
    <t>vinnybogan</t>
  </si>
  <si>
    <t>ToKTeacher</t>
  </si>
  <si>
    <t>Ninyat0</t>
  </si>
  <si>
    <t>NOR0910</t>
  </si>
  <si>
    <t>AeriesSteele</t>
  </si>
  <si>
    <t>UnchartedKenya</t>
  </si>
  <si>
    <t>BeRealTV</t>
  </si>
  <si>
    <t>Scorpio_Karen18</t>
  </si>
  <si>
    <t>405ARIGATO405</t>
  </si>
  <si>
    <t>TittyDAO</t>
  </si>
  <si>
    <t>rabovitz</t>
  </si>
  <si>
    <t>damadanoite14</t>
  </si>
  <si>
    <t>kakijiro</t>
  </si>
  <si>
    <t>ElVenezolanoP</t>
  </si>
  <si>
    <t>Yngridbarbx</t>
  </si>
  <si>
    <t>HM99_9</t>
  </si>
  <si>
    <t>adversogg</t>
  </si>
  <si>
    <t>LawTrades</t>
  </si>
  <si>
    <t>CultistNFT</t>
  </si>
  <si>
    <t>chessdom</t>
  </si>
  <si>
    <t>restorm</t>
  </si>
  <si>
    <t>KwRedpill</t>
  </si>
  <si>
    <t>ungemarg</t>
  </si>
  <si>
    <t>FAHAD_AEID1</t>
  </si>
  <si>
    <t>ghoulbagel</t>
  </si>
  <si>
    <t>Silver925SA</t>
  </si>
  <si>
    <t>Mark_Minard</t>
  </si>
  <si>
    <t>CryptoLegend51</t>
  </si>
  <si>
    <t>GeeDawg55975157</t>
  </si>
  <si>
    <t>EricMassaud</t>
  </si>
  <si>
    <t>wasim2100</t>
  </si>
  <si>
    <t>CurtisQuow</t>
  </si>
  <si>
    <t>AhmadAAAG</t>
  </si>
  <si>
    <t>sebesqueda</t>
  </si>
  <si>
    <t>RioAkagi</t>
  </si>
  <si>
    <t>imy</t>
  </si>
  <si>
    <t>batuhangokcetr</t>
  </si>
  <si>
    <t>TheSurgeNFT</t>
  </si>
  <si>
    <t>iil6611</t>
  </si>
  <si>
    <t>dotjenna</t>
  </si>
  <si>
    <t>yukikanayama20</t>
  </si>
  <si>
    <t>JustRoto</t>
  </si>
  <si>
    <t>britpopnews</t>
  </si>
  <si>
    <t>s_al3asy</t>
  </si>
  <si>
    <t>bakrmohamed84</t>
  </si>
  <si>
    <t>sddescontos</t>
  </si>
  <si>
    <t>JackUriarte5</t>
  </si>
  <si>
    <t>EmpressTrash</t>
  </si>
  <si>
    <t>papatyyam_</t>
  </si>
  <si>
    <t>MrMBB333</t>
  </si>
  <si>
    <t>alterlier3</t>
  </si>
  <si>
    <t>victoria_rosexx</t>
  </si>
  <si>
    <t>The_Metalife</t>
  </si>
  <si>
    <t>IFrAgMenTIx</t>
  </si>
  <si>
    <t>ganjagoddess_X</t>
  </si>
  <si>
    <t>TalesofElleria</t>
  </si>
  <si>
    <t>nassser851101</t>
  </si>
  <si>
    <t>stephendpalley</t>
  </si>
  <si>
    <t>BarbaraKJanik</t>
  </si>
  <si>
    <t>MeteAktas76</t>
  </si>
  <si>
    <t>maggiephilbin</t>
  </si>
  <si>
    <t>richardchen39</t>
  </si>
  <si>
    <t>AvaStarsNFT</t>
  </si>
  <si>
    <t>iamshanshann88</t>
  </si>
  <si>
    <t>FansofLivePd</t>
  </si>
  <si>
    <t>yz5v_</t>
  </si>
  <si>
    <t>JAlballero</t>
  </si>
  <si>
    <t>faisal_alalmaiy</t>
  </si>
  <si>
    <t>EstelleMidi</t>
  </si>
  <si>
    <t>WiredSussex</t>
  </si>
  <si>
    <t>RheemaParashar</t>
  </si>
  <si>
    <t>RiyadhTodayApp</t>
  </si>
  <si>
    <t>ssss_1981</t>
  </si>
  <si>
    <t>P4Provider</t>
  </si>
  <si>
    <t>psicoyote</t>
  </si>
  <si>
    <t>r636363636</t>
  </si>
  <si>
    <t>Vickisanger6</t>
  </si>
  <si>
    <t>cansucanbaz_</t>
  </si>
  <si>
    <t>Carlitoes</t>
  </si>
  <si>
    <t>artilespascualf</t>
  </si>
  <si>
    <t>dereknlmbx</t>
  </si>
  <si>
    <t>snowbikemike</t>
  </si>
  <si>
    <t>DrSavasCELiK</t>
  </si>
  <si>
    <t>Z9sOfficial</t>
  </si>
  <si>
    <t>dewaunepeters</t>
  </si>
  <si>
    <t>Analisa_Swan</t>
  </si>
  <si>
    <t>LunaticsToken</t>
  </si>
  <si>
    <t>ateq99</t>
  </si>
  <si>
    <t>faleh_alssunnah</t>
  </si>
  <si>
    <t>i_abdullah_900</t>
  </si>
  <si>
    <t>MCEKpop</t>
  </si>
  <si>
    <t>VegasCumQueen</t>
  </si>
  <si>
    <t>nftgerry</t>
  </si>
  <si>
    <t>linahsofi</t>
  </si>
  <si>
    <t>nickgagliano</t>
  </si>
  <si>
    <t>friiyo</t>
  </si>
  <si>
    <t>SabrinaDeep</t>
  </si>
  <si>
    <t>SHTALOF</t>
  </si>
  <si>
    <t>UCLA_Nation</t>
  </si>
  <si>
    <t>intazarpanjutha</t>
  </si>
  <si>
    <t>khkhkh2014</t>
  </si>
  <si>
    <t>FarhatAbbas_PTI</t>
  </si>
  <si>
    <t>Coe_sub</t>
  </si>
  <si>
    <t>aldlaihy</t>
  </si>
  <si>
    <t>360CoreInc</t>
  </si>
  <si>
    <t>k_wagih</t>
  </si>
  <si>
    <t>yonkojohn</t>
  </si>
  <si>
    <t>justice4all01</t>
  </si>
  <si>
    <t>alwaysonline798</t>
  </si>
  <si>
    <t>danfinlay</t>
  </si>
  <si>
    <t>gt</t>
  </si>
  <si>
    <t>emit_protocol</t>
  </si>
  <si>
    <t>Evelyn_Nano69</t>
  </si>
  <si>
    <t>hawazen7a</t>
  </si>
  <si>
    <t>maticatronic</t>
  </si>
  <si>
    <t>TerriHarper96</t>
  </si>
  <si>
    <t>_YaFavoriteBBW_</t>
  </si>
  <si>
    <t>CarverEmily</t>
  </si>
  <si>
    <t>pooriast</t>
  </si>
  <si>
    <t>Ahmadjaljasem</t>
  </si>
  <si>
    <t>NFToNEWS</t>
  </si>
  <si>
    <t>jefielding</t>
  </si>
  <si>
    <t>prizzaaaa</t>
  </si>
  <si>
    <t>TheChartReport</t>
  </si>
  <si>
    <t>JohnnieM</t>
  </si>
  <si>
    <t>SamTwits</t>
  </si>
  <si>
    <t>DavitMasia</t>
  </si>
  <si>
    <t>elfuetazohipico</t>
  </si>
  <si>
    <t>MorolongZA</t>
  </si>
  <si>
    <t>33utopik33</t>
  </si>
  <si>
    <t>joecarlsonshow</t>
  </si>
  <si>
    <t>LutumbaP</t>
  </si>
  <si>
    <t>Haninutd</t>
  </si>
  <si>
    <t>wareefET</t>
  </si>
  <si>
    <t>orionis23</t>
  </si>
  <si>
    <t>DianaVonRigg</t>
  </si>
  <si>
    <t>nookyyy</t>
  </si>
  <si>
    <t>Nfa_ksa</t>
  </si>
  <si>
    <t>Erfaina1988</t>
  </si>
  <si>
    <t>RonDegen3</t>
  </si>
  <si>
    <t>focus_thoughts</t>
  </si>
  <si>
    <t>karincolife</t>
  </si>
  <si>
    <t>AllSidesNow</t>
  </si>
  <si>
    <t>mbs_general</t>
  </si>
  <si>
    <t>Chris_Midamba</t>
  </si>
  <si>
    <t>amplitude_chain</t>
  </si>
  <si>
    <t>piliphakari</t>
  </si>
  <si>
    <t>EChatzoudis</t>
  </si>
  <si>
    <t>Talal_basem</t>
  </si>
  <si>
    <t>BlueDevilFF</t>
  </si>
  <si>
    <t>MI_Algos</t>
  </si>
  <si>
    <t>MysteryJKing</t>
  </si>
  <si>
    <t>NagiraTakeshi</t>
  </si>
  <si>
    <t>mbs_sama</t>
  </si>
  <si>
    <t>DjawaPhoto</t>
  </si>
  <si>
    <t>Monkey_Stocks</t>
  </si>
  <si>
    <t>Cinesite</t>
  </si>
  <si>
    <t>dr_mutaz_07</t>
  </si>
  <si>
    <t>mr_automotive_</t>
  </si>
  <si>
    <t>akagamino_nika</t>
  </si>
  <si>
    <t>Ben_McRea</t>
  </si>
  <si>
    <t>MK_habit_addict</t>
  </si>
  <si>
    <t>RkMishraEr</t>
  </si>
  <si>
    <t>thekaurfactor</t>
  </si>
  <si>
    <t>Holly_wills_bum</t>
  </si>
  <si>
    <t>TheBWSTimes</t>
  </si>
  <si>
    <t>PS5StockAlertas</t>
  </si>
  <si>
    <t>Flowslikeosmo</t>
  </si>
  <si>
    <t>pressbuttersand</t>
  </si>
  <si>
    <t>donnykonz</t>
  </si>
  <si>
    <t>Kureido_daigo</t>
  </si>
  <si>
    <t>tvchidori_mato</t>
  </si>
  <si>
    <t>URASHIMA_ZZZ</t>
  </si>
  <si>
    <t>ClubNPM</t>
  </si>
  <si>
    <t>TABIOSPORTS</t>
  </si>
  <si>
    <t>santiagohazim</t>
  </si>
  <si>
    <t>jaysmerk</t>
  </si>
  <si>
    <t>MonicaLaredo2</t>
  </si>
  <si>
    <t>LexiLuxe_</t>
  </si>
  <si>
    <t>basant_cg</t>
  </si>
  <si>
    <t>jason_balducci</t>
  </si>
  <si>
    <t>PartyDegens</t>
  </si>
  <si>
    <t>SamTheCarpetMan</t>
  </si>
  <si>
    <t>nylianaaa</t>
  </si>
  <si>
    <t>CarAdrianH</t>
  </si>
  <si>
    <t>covid_clarity</t>
  </si>
  <si>
    <t>Dhuzanela</t>
  </si>
  <si>
    <t>BarjasMAlBarjas</t>
  </si>
  <si>
    <t>mm_flooded</t>
  </si>
  <si>
    <t>AussieNftGuy</t>
  </si>
  <si>
    <t>DUASBOY</t>
  </si>
  <si>
    <t>NoJesuitTricks</t>
  </si>
  <si>
    <t>collinkozola</t>
  </si>
  <si>
    <t>keanlaurens</t>
  </si>
  <si>
    <t>RebusChain</t>
  </si>
  <si>
    <t>angelarbethea</t>
  </si>
  <si>
    <t>CarlosXArguello</t>
  </si>
  <si>
    <t>Distastemoment</t>
  </si>
  <si>
    <t>Onlybandzx</t>
  </si>
  <si>
    <t>gultesham</t>
  </si>
  <si>
    <t>Dwayan</t>
  </si>
  <si>
    <t>DrSHankMD</t>
  </si>
  <si>
    <t>DanishaCarter4</t>
  </si>
  <si>
    <t>shangdu2005</t>
  </si>
  <si>
    <t>RioSkot</t>
  </si>
  <si>
    <t>BadLawTeam</t>
  </si>
  <si>
    <t>EvanPetersBR_</t>
  </si>
  <si>
    <t>ApeReunion</t>
  </si>
  <si>
    <t>servetozdemir87</t>
  </si>
  <si>
    <t>THOR77_PL</t>
  </si>
  <si>
    <t>noirhaber</t>
  </si>
  <si>
    <t>CryptoMafiaFR</t>
  </si>
  <si>
    <t>ricardoricks507</t>
  </si>
  <si>
    <t>gotohiro8bit</t>
  </si>
  <si>
    <t>RAVENSCOON</t>
  </si>
  <si>
    <t>JohnyBNFT</t>
  </si>
  <si>
    <t>ImRyanOakes</t>
  </si>
  <si>
    <t>youichi_itou</t>
  </si>
  <si>
    <t>Eka_Dutajaladri</t>
  </si>
  <si>
    <t>MovifiedTamil</t>
  </si>
  <si>
    <t>2010kaab</t>
  </si>
  <si>
    <t>SunilKu92687431</t>
  </si>
  <si>
    <t>shr7861</t>
  </si>
  <si>
    <t>iwail91</t>
  </si>
  <si>
    <t>vip1980162</t>
  </si>
  <si>
    <t>mesferalkaabi</t>
  </si>
  <si>
    <t>moshaikhs</t>
  </si>
  <si>
    <t>c_marleau</t>
  </si>
  <si>
    <t>da_moves_</t>
  </si>
  <si>
    <t>tommeeprofitt</t>
  </si>
  <si>
    <t>polaqwym</t>
  </si>
  <si>
    <t>WashArchdiocese</t>
  </si>
  <si>
    <t>YuriMaier</t>
  </si>
  <si>
    <t>A_Alhariri1</t>
  </si>
  <si>
    <t>jomhoory</t>
  </si>
  <si>
    <t>keer2016</t>
  </si>
  <si>
    <t>magancitoDA</t>
  </si>
  <si>
    <t>MindofSnaps</t>
  </si>
  <si>
    <t>RyanBurnsMN</t>
  </si>
  <si>
    <t>ScandalousMedia</t>
  </si>
  <si>
    <t>olya_borderless</t>
  </si>
  <si>
    <t>Lilabrookes22</t>
  </si>
  <si>
    <t>JChaseNovelist</t>
  </si>
  <si>
    <t>AdebabayMedia</t>
  </si>
  <si>
    <t>thirdeyeoftruth</t>
  </si>
  <si>
    <t>ongredients</t>
  </si>
  <si>
    <t>CAMERAorg</t>
  </si>
  <si>
    <t>NyshaaLynn</t>
  </si>
  <si>
    <t>dickmasterson</t>
  </si>
  <si>
    <t>TheStocksmen</t>
  </si>
  <si>
    <t>Truman_Factory</t>
  </si>
  <si>
    <t>Tomoko0333</t>
  </si>
  <si>
    <t>Faisal83Aljabri</t>
  </si>
  <si>
    <t>JukkaLepikko</t>
  </si>
  <si>
    <t>summerlinARK</t>
  </si>
  <si>
    <t>resindou1</t>
  </si>
  <si>
    <t>AbuYousuf1993</t>
  </si>
  <si>
    <t>WaltzingMtilda</t>
  </si>
  <si>
    <t>ATorrenzano</t>
  </si>
  <si>
    <t>MS_Holaiby</t>
  </si>
  <si>
    <t>Fantasy5Jackpot</t>
  </si>
  <si>
    <t>JuniorMatrille</t>
  </si>
  <si>
    <t>coachmwsmith</t>
  </si>
  <si>
    <t>ProudLeaf_OF</t>
  </si>
  <si>
    <t>UNH_Football</t>
  </si>
  <si>
    <t>SarahFrightmare</t>
  </si>
  <si>
    <t>bigoli_jp</t>
  </si>
  <si>
    <t>Kollinbenson_</t>
  </si>
  <si>
    <t>pnxgrp</t>
  </si>
  <si>
    <t>VltSentinel</t>
  </si>
  <si>
    <t>2A_Freedom</t>
  </si>
  <si>
    <t>IannGB</t>
  </si>
  <si>
    <t>LearningEleven</t>
  </si>
  <si>
    <t>Equipo_Patriota</t>
  </si>
  <si>
    <t>nugenmediahub</t>
  </si>
  <si>
    <t>Nazli519</t>
  </si>
  <si>
    <t>KrishnaGlory</t>
  </si>
  <si>
    <t>Gussied71</t>
  </si>
  <si>
    <t>TheBembridge</t>
  </si>
  <si>
    <t>lgt41</t>
  </si>
  <si>
    <t>TalalSAlAjmi</t>
  </si>
  <si>
    <t>storywhispers</t>
  </si>
  <si>
    <t>BELLATRIX_RAZO</t>
  </si>
  <si>
    <t>CELEBRITIES100k</t>
  </si>
  <si>
    <t>Kamogami_new</t>
  </si>
  <si>
    <t>Steveadams76</t>
  </si>
  <si>
    <t>SouryaZinnoury</t>
  </si>
  <si>
    <t>GolDJaWs_</t>
  </si>
  <si>
    <t>Gujju_Er</t>
  </si>
  <si>
    <t>2sideAnime</t>
  </si>
  <si>
    <t>Joymurphyyy</t>
  </si>
  <si>
    <t>ahmadalsoelm</t>
  </si>
  <si>
    <t>nyyo69</t>
  </si>
  <si>
    <t>dadnme88</t>
  </si>
  <si>
    <t>leafricangooner</t>
  </si>
  <si>
    <t>play_evio</t>
  </si>
  <si>
    <t>takitsunami_</t>
  </si>
  <si>
    <t>BangEdiii</t>
  </si>
  <si>
    <t>ScarlettPython1</t>
  </si>
  <si>
    <t>GoatJerseys</t>
  </si>
  <si>
    <t>DOKDODAO</t>
  </si>
  <si>
    <t>Wippeyy</t>
  </si>
  <si>
    <t>idcryp_to</t>
  </si>
  <si>
    <t>DJMartydee</t>
  </si>
  <si>
    <t>mahmutozyavuz</t>
  </si>
  <si>
    <t>AshReganSNP</t>
  </si>
  <si>
    <t>vil2a</t>
  </si>
  <si>
    <t>theBrokerList</t>
  </si>
  <si>
    <t>AndrewLeezus</t>
  </si>
  <si>
    <t>TanselKayaTR</t>
  </si>
  <si>
    <t>Yuka_ouchieigo</t>
  </si>
  <si>
    <t>brickmarketing</t>
  </si>
  <si>
    <t>Valeria_Jurado6</t>
  </si>
  <si>
    <t>RebeccaSlatkin</t>
  </si>
  <si>
    <t>schanattt</t>
  </si>
  <si>
    <t>BellTreeNursing</t>
  </si>
  <si>
    <t>ykatou</t>
  </si>
  <si>
    <t>WestonMartinez</t>
  </si>
  <si>
    <t>thenreport</t>
  </si>
  <si>
    <t>Kucoin_Gems</t>
  </si>
  <si>
    <t>Cydiar404</t>
  </si>
  <si>
    <t>OreandreO</t>
  </si>
  <si>
    <t>Patton0604</t>
  </si>
  <si>
    <t>min_taroo</t>
  </si>
  <si>
    <t>EtanaHechtDC</t>
  </si>
  <si>
    <t>DenizhanOzay</t>
  </si>
  <si>
    <t>tokyokojuken</t>
  </si>
  <si>
    <t>neerajarora</t>
  </si>
  <si>
    <t>Toshiruz</t>
  </si>
  <si>
    <t>PopOnze</t>
  </si>
  <si>
    <t>psypsytuki</t>
  </si>
  <si>
    <t>markinducil</t>
  </si>
  <si>
    <t>RogerDickerman</t>
  </si>
  <si>
    <t>DonBluth</t>
  </si>
  <si>
    <t>JiraiyaReal</t>
  </si>
  <si>
    <t>HiroPhotoLife</t>
  </si>
  <si>
    <t>aomix</t>
  </si>
  <si>
    <t>ChrisHood1</t>
  </si>
  <si>
    <t>moealqadi</t>
  </si>
  <si>
    <t>MiningMiranda</t>
  </si>
  <si>
    <t>erichhartmann</t>
  </si>
  <si>
    <t>JairekRobbins</t>
  </si>
  <si>
    <t>zigor</t>
  </si>
  <si>
    <t>Elisendalamany</t>
  </si>
  <si>
    <t>danastingregory</t>
  </si>
  <si>
    <t>Racy1Eva</t>
  </si>
  <si>
    <t>HyperonChain</t>
  </si>
  <si>
    <t>blanche_summer</t>
  </si>
  <si>
    <t>Roberto_Politik</t>
  </si>
  <si>
    <t>RiyadhFront</t>
  </si>
  <si>
    <t>ngosh1212</t>
  </si>
  <si>
    <t>Scatrone</t>
  </si>
  <si>
    <t>Yas_words</t>
  </si>
  <si>
    <t>albancojp</t>
  </si>
  <si>
    <t>Daly_Official</t>
  </si>
  <si>
    <t>ItsCitruss</t>
  </si>
  <si>
    <t>NikiasMolina</t>
  </si>
  <si>
    <t>shaneguML</t>
  </si>
  <si>
    <t>RochelleGilmore</t>
  </si>
  <si>
    <t>philosopium</t>
  </si>
  <si>
    <t>H_alharbi911</t>
  </si>
  <si>
    <t>GoldBlooded79</t>
  </si>
  <si>
    <t>HadifTV1</t>
  </si>
  <si>
    <t>curlykrazy07</t>
  </si>
  <si>
    <t>jenrob_jen</t>
  </si>
  <si>
    <t>ArtGuaky</t>
  </si>
  <si>
    <t>Will_OC_BA</t>
  </si>
  <si>
    <t>arcusgo8</t>
  </si>
  <si>
    <t>macunaimaz</t>
  </si>
  <si>
    <t>lasvegasbetting</t>
  </si>
  <si>
    <t>SalahAlhayat</t>
  </si>
  <si>
    <t>BearlyOne</t>
  </si>
  <si>
    <t>najialarefi</t>
  </si>
  <si>
    <t>zz641277</t>
  </si>
  <si>
    <t>gab_arel</t>
  </si>
  <si>
    <t>MissSarafina</t>
  </si>
  <si>
    <t>alinevideos02</t>
  </si>
  <si>
    <t>wiznesspro</t>
  </si>
  <si>
    <t>Khandelw13Sagar</t>
  </si>
  <si>
    <t>QB20300</t>
  </si>
  <si>
    <t>Mateboho_ml</t>
  </si>
  <si>
    <t>CherryNFTs_</t>
  </si>
  <si>
    <t>ToddCoconato</t>
  </si>
  <si>
    <t>Layn_io</t>
  </si>
  <si>
    <t>verwetti</t>
  </si>
  <si>
    <t>megam4x</t>
  </si>
  <si>
    <t>music_jocee</t>
  </si>
  <si>
    <t>orcutt_ronald1</t>
  </si>
  <si>
    <t>sleepwhisperer</t>
  </si>
  <si>
    <t>ALLONE_2021</t>
  </si>
  <si>
    <t>MartianPLeague</t>
  </si>
  <si>
    <t>Luc1lleX</t>
  </si>
  <si>
    <t>mrtom101</t>
  </si>
  <si>
    <t>justwharton</t>
  </si>
  <si>
    <t>JeffSaxon</t>
  </si>
  <si>
    <t>JefferyCrypt</t>
  </si>
  <si>
    <t>Instit_Sapiens</t>
  </si>
  <si>
    <t>FusionXnft</t>
  </si>
  <si>
    <t>JackLawrenceXXX</t>
  </si>
  <si>
    <t>FmrDrGMoyo</t>
  </si>
  <si>
    <t>Mr_HandsomeZa</t>
  </si>
  <si>
    <t>JSGANG1024</t>
  </si>
  <si>
    <t>AristideBenoist</t>
  </si>
  <si>
    <t>officialcatcoin</t>
  </si>
  <si>
    <t>varunkapurz</t>
  </si>
  <si>
    <t>OoOimochann</t>
  </si>
  <si>
    <t>Zephyren_</t>
  </si>
  <si>
    <t>BunniHopper1</t>
  </si>
  <si>
    <t>TT9Esports</t>
  </si>
  <si>
    <t>SeizureSalad314</t>
  </si>
  <si>
    <t>KirstyEverdeen</t>
  </si>
  <si>
    <t>EdhSal</t>
  </si>
  <si>
    <t>thesarahshow</t>
  </si>
  <si>
    <t>Pronosoft</t>
  </si>
  <si>
    <t>JamilCoury</t>
  </si>
  <si>
    <t>junyamori</t>
  </si>
  <si>
    <t>EducatorMagUK</t>
  </si>
  <si>
    <t>zaimirii</t>
  </si>
  <si>
    <t>missess91</t>
  </si>
  <si>
    <t>GSMESTO</t>
  </si>
  <si>
    <t>xDuttinho</t>
  </si>
  <si>
    <t>MarieMMao</t>
  </si>
  <si>
    <t>zaynsaifi21</t>
  </si>
  <si>
    <t>houmanhemmati</t>
  </si>
  <si>
    <t>bigodedenesquik</t>
  </si>
  <si>
    <t>nemuaki_</t>
  </si>
  <si>
    <t>DeadCaitBounce</t>
  </si>
  <si>
    <t>TUIDernegi</t>
  </si>
  <si>
    <t>iamfesq</t>
  </si>
  <si>
    <t>PeterArt18</t>
  </si>
  <si>
    <t>DESESPER0</t>
  </si>
  <si>
    <t>DRAGON_D_OP</t>
  </si>
  <si>
    <t>HenryMakow</t>
  </si>
  <si>
    <t>pauloyolatl</t>
  </si>
  <si>
    <t>AltuwaijriHala</t>
  </si>
  <si>
    <t>miskinlaw</t>
  </si>
  <si>
    <t>tami_yuurei</t>
  </si>
  <si>
    <t>blessing_nzl</t>
  </si>
  <si>
    <t>u4_u58</t>
  </si>
  <si>
    <t>abkuw</t>
  </si>
  <si>
    <t>Purx124</t>
  </si>
  <si>
    <t>KISAKI_OFFICIAL</t>
  </si>
  <si>
    <t>Incorrectibles</t>
  </si>
  <si>
    <t>1yvzz</t>
  </si>
  <si>
    <t>syumagi_</t>
  </si>
  <si>
    <t>SweeperPod</t>
  </si>
  <si>
    <t>ShannonJoyRadio</t>
  </si>
  <si>
    <t>BreiCarter</t>
  </si>
  <si>
    <t>yenisosyalinter</t>
  </si>
  <si>
    <t>_F5G_</t>
  </si>
  <si>
    <t>yuboruan</t>
  </si>
  <si>
    <t>AnnaDreamBrush</t>
  </si>
  <si>
    <t>Dark_Emi_</t>
  </si>
  <si>
    <t>RajvanshThakur</t>
  </si>
  <si>
    <t>9H_FH</t>
  </si>
  <si>
    <t>THEPANIPURI</t>
  </si>
  <si>
    <t>AmethystFrankln</t>
  </si>
  <si>
    <t>MarcVegan</t>
  </si>
  <si>
    <t>hawaeather</t>
  </si>
  <si>
    <t>jimdalfino</t>
  </si>
  <si>
    <t>abdullah77123</t>
  </si>
  <si>
    <t>drfaisalalmalki</t>
  </si>
  <si>
    <t>VacancyMail</t>
  </si>
  <si>
    <t>zhengTTian</t>
  </si>
  <si>
    <t>CoinLedger</t>
  </si>
  <si>
    <t>STCFA_D</t>
  </si>
  <si>
    <t>cardmics</t>
  </si>
  <si>
    <t>TalkNorwichCity</t>
  </si>
  <si>
    <t>dana_marlane</t>
  </si>
  <si>
    <t>foxfamnft</t>
  </si>
  <si>
    <t>alejomichells</t>
  </si>
  <si>
    <t>poepilled</t>
  </si>
  <si>
    <t>space_treasure8</t>
  </si>
  <si>
    <t>faisall2l</t>
  </si>
  <si>
    <t>oldbooksguy</t>
  </si>
  <si>
    <t>madilove_info</t>
  </si>
  <si>
    <t>splucasaugusto</t>
  </si>
  <si>
    <t>ClubKing</t>
  </si>
  <si>
    <t>FalconNW</t>
  </si>
  <si>
    <t>marlonramos2707</t>
  </si>
  <si>
    <t>Spvwvky</t>
  </si>
  <si>
    <t>Pienkaichou</t>
  </si>
  <si>
    <t>ProjectKaizenGG</t>
  </si>
  <si>
    <t>Ohsaworks</t>
  </si>
  <si>
    <t>Cat_l40</t>
  </si>
  <si>
    <t>198Q</t>
  </si>
  <si>
    <t>REN21</t>
  </si>
  <si>
    <t>tarunpujari_</t>
  </si>
  <si>
    <t>xv_34_</t>
  </si>
  <si>
    <t>nyankoandneko</t>
  </si>
  <si>
    <t>lilganja420</t>
  </si>
  <si>
    <t>pimentonverde</t>
  </si>
  <si>
    <t>CookieSwirlC</t>
  </si>
  <si>
    <t>great_laziness</t>
  </si>
  <si>
    <t>Alluhidan_Norah</t>
  </si>
  <si>
    <t>RobertaLavin</t>
  </si>
  <si>
    <t>LtColRichard</t>
  </si>
  <si>
    <t>daice_0622</t>
  </si>
  <si>
    <t>bigan_official</t>
  </si>
  <si>
    <t>Lisa_Lisa_NJ</t>
  </si>
  <si>
    <t>paisen222</t>
  </si>
  <si>
    <t>janejane24</t>
  </si>
  <si>
    <t>raedalfulaij</t>
  </si>
  <si>
    <t>medioclubID</t>
  </si>
  <si>
    <t>SaraGoingUp</t>
  </si>
  <si>
    <t>directaforyou</t>
  </si>
  <si>
    <t>Arabia4Ever</t>
  </si>
  <si>
    <t>MyNameIsNair</t>
  </si>
  <si>
    <t>BrightonMarathn</t>
  </si>
  <si>
    <t>AlliyahAW</t>
  </si>
  <si>
    <t>M_G447</t>
  </si>
  <si>
    <t>SagharOfficial1</t>
  </si>
  <si>
    <t>dco6x2013</t>
  </si>
  <si>
    <t>carolfigueiredc</t>
  </si>
  <si>
    <t>boabdallah49</t>
  </si>
  <si>
    <t>VoiceofJSPK</t>
  </si>
  <si>
    <t>peterxing</t>
  </si>
  <si>
    <t>NordnetSE</t>
  </si>
  <si>
    <t>marketcallsHQ</t>
  </si>
  <si>
    <t>utatvp</t>
  </si>
  <si>
    <t>Little_rampage</t>
  </si>
  <si>
    <t>Suzzicks</t>
  </si>
  <si>
    <t>RicardJove</t>
  </si>
  <si>
    <t>ncmdinero</t>
  </si>
  <si>
    <t>ASESOREFA</t>
  </si>
  <si>
    <t>m_8nn</t>
  </si>
  <si>
    <t>poldi_fans</t>
  </si>
  <si>
    <t>AshleyHomol</t>
  </si>
  <si>
    <t>wolfie_monica</t>
  </si>
  <si>
    <t>_Scherly</t>
  </si>
  <si>
    <t>joshteeter01</t>
  </si>
  <si>
    <t>PhillyBeatzU</t>
  </si>
  <si>
    <t>UngaTheGreat</t>
  </si>
  <si>
    <t>jonst0kes</t>
  </si>
  <si>
    <t>yettison</t>
  </si>
  <si>
    <t>Metanotoken</t>
  </si>
  <si>
    <t>Abdulhaditr25</t>
  </si>
  <si>
    <t>amani4art</t>
  </si>
  <si>
    <t>TZEmbassyCN</t>
  </si>
  <si>
    <t>CPAPlanner</t>
  </si>
  <si>
    <t>khaledAlbustami</t>
  </si>
  <si>
    <t>DrSalehTweijry</t>
  </si>
  <si>
    <t>hodlwithLedn</t>
  </si>
  <si>
    <t>ZaksTradersCafe</t>
  </si>
  <si>
    <t>aassaess</t>
  </si>
  <si>
    <t>davidcbaker</t>
  </si>
  <si>
    <t>Ali13MA</t>
  </si>
  <si>
    <t>jesstheartistt</t>
  </si>
  <si>
    <t>emori_miku</t>
  </si>
  <si>
    <t>ben_jaralllah</t>
  </si>
  <si>
    <t>albertsoloviev</t>
  </si>
  <si>
    <t>picks4dayzzz</t>
  </si>
  <si>
    <t>KhalidAA09</t>
  </si>
  <si>
    <t>JoinPlanetQuest</t>
  </si>
  <si>
    <t>harshamjty</t>
  </si>
  <si>
    <t>PeckPaLit_FC</t>
  </si>
  <si>
    <t>nocontextizmit</t>
  </si>
  <si>
    <t>k_jawalan</t>
  </si>
  <si>
    <t>wrs___143</t>
  </si>
  <si>
    <t>ouestmoncycle</t>
  </si>
  <si>
    <t>arun_shukla__</t>
  </si>
  <si>
    <t>tamae_mcz</t>
  </si>
  <si>
    <t>teamsupportzee</t>
  </si>
  <si>
    <t>izinvar</t>
  </si>
  <si>
    <t>edp</t>
  </si>
  <si>
    <t>VJDementia</t>
  </si>
  <si>
    <t>ana_positive1</t>
  </si>
  <si>
    <t>ScoutNickP</t>
  </si>
  <si>
    <t>openpeer_xyz</t>
  </si>
  <si>
    <t>abflipse</t>
  </si>
  <si>
    <t>ChrisGault</t>
  </si>
  <si>
    <t>bobano</t>
  </si>
  <si>
    <t>ALSHAREFYASSER</t>
  </si>
  <si>
    <t>SirJarus</t>
  </si>
  <si>
    <t>JohnnyMcKeever</t>
  </si>
  <si>
    <t>porucoin</t>
  </si>
  <si>
    <t>TORIHADA_Rina</t>
  </si>
  <si>
    <t>Centaurify</t>
  </si>
  <si>
    <t>GeeksRoom</t>
  </si>
  <si>
    <t>damexbt</t>
  </si>
  <si>
    <t>kevindegods</t>
  </si>
  <si>
    <t>AlphaMorpheus1</t>
  </si>
  <si>
    <t>elena_strikes</t>
  </si>
  <si>
    <t>unachanpp</t>
  </si>
  <si>
    <t>MaiModel</t>
  </si>
  <si>
    <t>Tado_sa</t>
  </si>
  <si>
    <t>ALEXAnators_</t>
  </si>
  <si>
    <t>AbogadosCrist</t>
  </si>
  <si>
    <t>king_0358</t>
  </si>
  <si>
    <t>bandanjot</t>
  </si>
  <si>
    <t>inMohamd</t>
  </si>
  <si>
    <t>DMVHOODZNDNEWZ</t>
  </si>
  <si>
    <t>atillatorgay</t>
  </si>
  <si>
    <t>alsarh_travel</t>
  </si>
  <si>
    <t>QCMFunds</t>
  </si>
  <si>
    <t>exeter_steve</t>
  </si>
  <si>
    <t>DrEmreErturk</t>
  </si>
  <si>
    <t>AttorneySeal1</t>
  </si>
  <si>
    <t>sabopasha</t>
  </si>
  <si>
    <t>kurumin614</t>
  </si>
  <si>
    <t>110KAN011</t>
  </si>
  <si>
    <t>EricPresidentVR</t>
  </si>
  <si>
    <t>HelReynolds</t>
  </si>
  <si>
    <t>nadaxx444</t>
  </si>
  <si>
    <t>chrisbairdfilms</t>
  </si>
  <si>
    <t>xkaizokouni</t>
  </si>
  <si>
    <t>AdrianahLee</t>
  </si>
  <si>
    <t>kitamura00730</t>
  </si>
  <si>
    <t>lance_cotten</t>
  </si>
  <si>
    <t>FF7Rgirls</t>
  </si>
  <si>
    <t>digitalshawn</t>
  </si>
  <si>
    <t>MHumaidhi</t>
  </si>
  <si>
    <t>EyadAbdulrhman</t>
  </si>
  <si>
    <t>ADNoticiasMex</t>
  </si>
  <si>
    <t>RSKAGY</t>
  </si>
  <si>
    <t>SLZONLINE</t>
  </si>
  <si>
    <t>adam_moradi</t>
  </si>
  <si>
    <t>ClaireBahn</t>
  </si>
  <si>
    <t>odagiri_keisuke</t>
  </si>
  <si>
    <t>stopvaccinating</t>
  </si>
  <si>
    <t>agahergin</t>
  </si>
  <si>
    <t>abosaleh7176</t>
  </si>
  <si>
    <t>KJofVLNZ</t>
  </si>
  <si>
    <t>a87mro</t>
  </si>
  <si>
    <t>jixrow</t>
  </si>
  <si>
    <t>MrDCDouglas</t>
  </si>
  <si>
    <t>SanchoWest</t>
  </si>
  <si>
    <t>aylaelmoussa</t>
  </si>
  <si>
    <t>TheHappyCatsNFT</t>
  </si>
  <si>
    <t>hameko</t>
  </si>
  <si>
    <t>ysaaazs</t>
  </si>
  <si>
    <t>biospace</t>
  </si>
  <si>
    <t>aboutanurse</t>
  </si>
  <si>
    <t>PhinTTV</t>
  </si>
  <si>
    <t>HCG</t>
  </si>
  <si>
    <t>HedgeyeComm</t>
  </si>
  <si>
    <t>Podcast45</t>
  </si>
  <si>
    <t>iamfujimura</t>
  </si>
  <si>
    <t>Al__wathaq</t>
  </si>
  <si>
    <t>etia_jp</t>
  </si>
  <si>
    <t>petchanook</t>
  </si>
  <si>
    <t>ludovicf_off</t>
  </si>
  <si>
    <t>LowkoTV</t>
  </si>
  <si>
    <t>Kimi7iceman</t>
  </si>
  <si>
    <t>caneryenidunya</t>
  </si>
  <si>
    <t>sumitsaurabh927</t>
  </si>
  <si>
    <t>HotsaucePOV</t>
  </si>
  <si>
    <t>domingoxsita</t>
  </si>
  <si>
    <t>waqasmughalpk</t>
  </si>
  <si>
    <t>SamvanRooy1</t>
  </si>
  <si>
    <t>Alluprashanth9</t>
  </si>
  <si>
    <t>FF5KK</t>
  </si>
  <si>
    <t>firsatatikla</t>
  </si>
  <si>
    <t>alkady82810095</t>
  </si>
  <si>
    <t>MeganEStoner</t>
  </si>
  <si>
    <t>percygivenchy</t>
  </si>
  <si>
    <t>acmlock_</t>
  </si>
  <si>
    <t>LCPDFR</t>
  </si>
  <si>
    <t>RyanRozbiani</t>
  </si>
  <si>
    <t>audralaray</t>
  </si>
  <si>
    <t>philo_zzz</t>
  </si>
  <si>
    <t>TheRealChaosVA</t>
  </si>
  <si>
    <t>roswell2001</t>
  </si>
  <si>
    <t>gaiaontop</t>
  </si>
  <si>
    <t>jtkgl2</t>
  </si>
  <si>
    <t>sultanat_najd</t>
  </si>
  <si>
    <t>tokiwablue21</t>
  </si>
  <si>
    <t>FoXxarius</t>
  </si>
  <si>
    <t>SALSAFESTIVALS</t>
  </si>
  <si>
    <t>pejmannozad</t>
  </si>
  <si>
    <t>ZoyaKafka</t>
  </si>
  <si>
    <t>baderalorafah</t>
  </si>
  <si>
    <t>da1monnn</t>
  </si>
  <si>
    <t>workers_jobs</t>
  </si>
  <si>
    <t>TheN5News</t>
  </si>
  <si>
    <t>32BJSEIU</t>
  </si>
  <si>
    <t>AlKhurramPk</t>
  </si>
  <si>
    <t>naenaen001</t>
  </si>
  <si>
    <t>NorCalMitch</t>
  </si>
  <si>
    <t>elbrifin</t>
  </si>
  <si>
    <t>Jedi_ant</t>
  </si>
  <si>
    <t>charlesmyim</t>
  </si>
  <si>
    <t>michelhenrion</t>
  </si>
  <si>
    <t>DineshP777</t>
  </si>
  <si>
    <t>MohamadOtaibe</t>
  </si>
  <si>
    <t>MarionIsabella1</t>
  </si>
  <si>
    <t>DrBendary</t>
  </si>
  <si>
    <t>RovanaTalaat</t>
  </si>
  <si>
    <t>cmoinywa</t>
  </si>
  <si>
    <t>MotherFoulker</t>
  </si>
  <si>
    <t>Dr7us</t>
  </si>
  <si>
    <t>nelsonmakamo</t>
  </si>
  <si>
    <t>aasf44</t>
  </si>
  <si>
    <t>Me_Hamed_Myself</t>
  </si>
  <si>
    <t>DexertoIntelES</t>
  </si>
  <si>
    <t>mukumi</t>
  </si>
  <si>
    <t>JakeNomada</t>
  </si>
  <si>
    <t>ydeigin</t>
  </si>
  <si>
    <t>PoliBard</t>
  </si>
  <si>
    <t>mobinfoundation</t>
  </si>
  <si>
    <t>kyouzan_</t>
  </si>
  <si>
    <t>ToroczkaiLaszlo</t>
  </si>
  <si>
    <t>BradyHawk305</t>
  </si>
  <si>
    <t>nntumbab1</t>
  </si>
  <si>
    <t>FLyMachabert</t>
  </si>
  <si>
    <t>LotienesHOY</t>
  </si>
  <si>
    <t>Yaman_0227</t>
  </si>
  <si>
    <t>MelechThomas</t>
  </si>
  <si>
    <t>mizchi</t>
  </si>
  <si>
    <t>Matt5cott</t>
  </si>
  <si>
    <t>MM_AAA8</t>
  </si>
  <si>
    <t>Lavy02</t>
  </si>
  <si>
    <t>CharnePretorius</t>
  </si>
  <si>
    <t>PandaTribune</t>
  </si>
  <si>
    <t>HiveCards</t>
  </si>
  <si>
    <t>seth</t>
  </si>
  <si>
    <t>fatimacourts</t>
  </si>
  <si>
    <t>JoueursTR</t>
  </si>
  <si>
    <t>Miss_sihlee</t>
  </si>
  <si>
    <t>oFlowGames</t>
  </si>
  <si>
    <t>epilkington</t>
  </si>
  <si>
    <t>Mupf05YT</t>
  </si>
  <si>
    <t>taylorstakes</t>
  </si>
  <si>
    <t>twtmarathon</t>
  </si>
  <si>
    <t>MrLottaHoes</t>
  </si>
  <si>
    <t>Skelly_Tonage</t>
  </si>
  <si>
    <t>AdamErhart</t>
  </si>
  <si>
    <t>0520EL</t>
  </si>
  <si>
    <t>dwarkesh_sp</t>
  </si>
  <si>
    <t>FenerAddicts</t>
  </si>
  <si>
    <t>_vet88</t>
  </si>
  <si>
    <t>davesurber</t>
  </si>
  <si>
    <t>krazykarrot710</t>
  </si>
  <si>
    <t>BMWGroupEspana</t>
  </si>
  <si>
    <t>bnb_central</t>
  </si>
  <si>
    <t>korsikalihidir</t>
  </si>
  <si>
    <t>ThanatosArchive</t>
  </si>
  <si>
    <t>kunihirotanaka</t>
  </si>
  <si>
    <t>JokerCodeur</t>
  </si>
  <si>
    <t>ButukaEt</t>
  </si>
  <si>
    <t>BenjaminCauchy</t>
  </si>
  <si>
    <t>TeachHoopsBBall</t>
  </si>
  <si>
    <t>fauda_v1</t>
  </si>
  <si>
    <t>itsZavageZ</t>
  </si>
  <si>
    <t>DinoLFG</t>
  </si>
  <si>
    <t>fkm_token</t>
  </si>
  <si>
    <t>AydinCGur</t>
  </si>
  <si>
    <t>iryu1001</t>
  </si>
  <si>
    <t>Abojaber1437</t>
  </si>
  <si>
    <t>FredSargeant</t>
  </si>
  <si>
    <t>CascioCardoso</t>
  </si>
  <si>
    <t>XLDFinance</t>
  </si>
  <si>
    <t>WriterRomana</t>
  </si>
  <si>
    <t>MattClarkReport</t>
  </si>
  <si>
    <t>EngMMagdy1</t>
  </si>
  <si>
    <t>Cric_gal</t>
  </si>
  <si>
    <t>krystalwang99</t>
  </si>
  <si>
    <t>Mahmoudelbaz_</t>
  </si>
  <si>
    <t>feliperieger</t>
  </si>
  <si>
    <t>7Roggie</t>
  </si>
  <si>
    <t>ThembaGwejela</t>
  </si>
  <si>
    <t>ThePettiestLA</t>
  </si>
  <si>
    <t>balfghm</t>
  </si>
  <si>
    <t>NeilMac555</t>
  </si>
  <si>
    <t>Heatherskiesss</t>
  </si>
  <si>
    <t>stekisteks</t>
  </si>
  <si>
    <t>vinod_offl</t>
  </si>
  <si>
    <t>Sonalimumbai1</t>
  </si>
  <si>
    <t>uaustinorg</t>
  </si>
  <si>
    <t>Ventura_Sec</t>
  </si>
  <si>
    <t>JohnBird001</t>
  </si>
  <si>
    <t>DrSam7an</t>
  </si>
  <si>
    <t>makiyosuck</t>
  </si>
  <si>
    <t>quicksilverzone</t>
  </si>
  <si>
    <t>TheiMullar</t>
  </si>
  <si>
    <t>yggalerts</t>
  </si>
  <si>
    <t>hiro_mrym</t>
  </si>
  <si>
    <t>rtlsdrblog</t>
  </si>
  <si>
    <t>ffahjjh</t>
  </si>
  <si>
    <t>BadDogsClub</t>
  </si>
  <si>
    <t>0e_co0</t>
  </si>
  <si>
    <t>ArturPawlowski1</t>
  </si>
  <si>
    <t>Answer_cp</t>
  </si>
  <si>
    <t>aier</t>
  </si>
  <si>
    <t>KatyKray73</t>
  </si>
  <si>
    <t>iiotonatatinoma</t>
  </si>
  <si>
    <t>ShomanMustafa</t>
  </si>
  <si>
    <t>hyatiiii</t>
  </si>
  <si>
    <t>miyashin_prg</t>
  </si>
  <si>
    <t>PolygonMonkeys</t>
  </si>
  <si>
    <t>muratkarslioglu</t>
  </si>
  <si>
    <t>BigTitAsian</t>
  </si>
  <si>
    <t>lotusladakh</t>
  </si>
  <si>
    <t>sarahwoodwriter</t>
  </si>
  <si>
    <t>JPopProjectNews</t>
  </si>
  <si>
    <t>GasterEscapes</t>
  </si>
  <si>
    <t>Carter4843</t>
  </si>
  <si>
    <t>Hamza_Hashmi11</t>
  </si>
  <si>
    <t>greentoepalacio</t>
  </si>
  <si>
    <t>waukema</t>
  </si>
  <si>
    <t>RachelWolchin</t>
  </si>
  <si>
    <t>0xEthanDG</t>
  </si>
  <si>
    <t>DanaMetcalfe5</t>
  </si>
  <si>
    <t>sato_mikage</t>
  </si>
  <si>
    <t>ComicCrusaders</t>
  </si>
  <si>
    <t>schweiz45270039</t>
  </si>
  <si>
    <t>saddlefinance</t>
  </si>
  <si>
    <t>ajavgal</t>
  </si>
  <si>
    <t>sairaaj44</t>
  </si>
  <si>
    <t>MAliS_47</t>
  </si>
  <si>
    <t>KleeKaiETH</t>
  </si>
  <si>
    <t>muhammadnajem20</t>
  </si>
  <si>
    <t>MUSAAED_2</t>
  </si>
  <si>
    <t>starkfinance</t>
  </si>
  <si>
    <t>2008Philz</t>
  </si>
  <si>
    <t>Bazilis</t>
  </si>
  <si>
    <t>Producergrind</t>
  </si>
  <si>
    <t>Shacho_Chips</t>
  </si>
  <si>
    <t>miguelcarrasco</t>
  </si>
  <si>
    <t>t__j4</t>
  </si>
  <si>
    <t>oshiro_miyuki</t>
  </si>
  <si>
    <t>sanx_official</t>
  </si>
  <si>
    <t>TheSeigeDFS</t>
  </si>
  <si>
    <t>yzk_knmn</t>
  </si>
  <si>
    <t>A2KDeFi</t>
  </si>
  <si>
    <t>HlidacStatu</t>
  </si>
  <si>
    <t>CKeirns</t>
  </si>
  <si>
    <t>JoeBGrech</t>
  </si>
  <si>
    <t>Taitan_F</t>
  </si>
  <si>
    <t>Wael_m_habib</t>
  </si>
  <si>
    <t>JammuKashmirNow</t>
  </si>
  <si>
    <t>BombSeanDon</t>
  </si>
  <si>
    <t>brianleejackson</t>
  </si>
  <si>
    <t>ManaMoonArt</t>
  </si>
  <si>
    <t>Nalan_Kocak</t>
  </si>
  <si>
    <t>2game</t>
  </si>
  <si>
    <t>meguxmini</t>
  </si>
  <si>
    <t>ChristianFaes</t>
  </si>
  <si>
    <t>trippedquotes</t>
  </si>
  <si>
    <t>LdyGuin</t>
  </si>
  <si>
    <t>MissOliviaPe</t>
  </si>
  <si>
    <t>Alfau</t>
  </si>
  <si>
    <t>KHALEDALFRIAH</t>
  </si>
  <si>
    <t>KoreanBJ_Legend</t>
  </si>
  <si>
    <t>paulabartabajo_</t>
  </si>
  <si>
    <t>Lyndi__</t>
  </si>
  <si>
    <t>disksing</t>
  </si>
  <si>
    <t>heroines_idol</t>
  </si>
  <si>
    <t>aibanousagi</t>
  </si>
  <si>
    <t>Pep_tac</t>
  </si>
  <si>
    <t>mnswb1211</t>
  </si>
  <si>
    <t>carlosmarcialt</t>
  </si>
  <si>
    <t>pbackwriter</t>
  </si>
  <si>
    <t>rmzkw</t>
  </si>
  <si>
    <t>vnpatilofficial</t>
  </si>
  <si>
    <t>Q8Tec</t>
  </si>
  <si>
    <t>KristyJoVolchko</t>
  </si>
  <si>
    <t>AussieMAGABot</t>
  </si>
  <si>
    <t>arvanaghi</t>
  </si>
  <si>
    <t>DjHAMiDA71</t>
  </si>
  <si>
    <t>abha4712</t>
  </si>
  <si>
    <t>miimon305</t>
  </si>
  <si>
    <t>AgustinZambrana</t>
  </si>
  <si>
    <t>BIueLockSc</t>
  </si>
  <si>
    <t>shinsekaihero</t>
  </si>
  <si>
    <t>VeryDrWho</t>
  </si>
  <si>
    <t>AssetMantle</t>
  </si>
  <si>
    <t>chaileedomedia</t>
  </si>
  <si>
    <t>rebecca_ghaderi</t>
  </si>
  <si>
    <t>Uroojsayyami</t>
  </si>
  <si>
    <t>OpinelZedou</t>
  </si>
  <si>
    <t>sho_MangaOne</t>
  </si>
  <si>
    <t>miharasumire</t>
  </si>
  <si>
    <t>kristophgalland</t>
  </si>
  <si>
    <t>HareshSippy</t>
  </si>
  <si>
    <t>lotophagus</t>
  </si>
  <si>
    <t>TST_live</t>
  </si>
  <si>
    <t>MsCaliLogan</t>
  </si>
  <si>
    <t>babamikado</t>
  </si>
  <si>
    <t>BaqirTaqviPTI</t>
  </si>
  <si>
    <t>Basha_85F</t>
  </si>
  <si>
    <t>tamarabrock</t>
  </si>
  <si>
    <t>evveIasamimiyet</t>
  </si>
  <si>
    <t>sairarahman</t>
  </si>
  <si>
    <t>EuricSanti</t>
  </si>
  <si>
    <t>avmehmetkoksal</t>
  </si>
  <si>
    <t>chey9ja</t>
  </si>
  <si>
    <t>AtulgahlotBjp</t>
  </si>
  <si>
    <t>MansourShuwaier</t>
  </si>
  <si>
    <t>iamABMaples</t>
  </si>
  <si>
    <t>Ranoroxa</t>
  </si>
  <si>
    <t>plataNetwork</t>
  </si>
  <si>
    <t>oshiromandayo</t>
  </si>
  <si>
    <t>1legchad</t>
  </si>
  <si>
    <t>_daichikonno</t>
  </si>
  <si>
    <t>wiinierox</t>
  </si>
  <si>
    <t>jura_oekaki3</t>
  </si>
  <si>
    <t>starfallarena</t>
  </si>
  <si>
    <t>7HS</t>
  </si>
  <si>
    <t>MKD_99</t>
  </si>
  <si>
    <t>JeffreySummers</t>
  </si>
  <si>
    <t>H_Sahinbay</t>
  </si>
  <si>
    <t>Abdullahs_World</t>
  </si>
  <si>
    <t>tiagopoeta</t>
  </si>
  <si>
    <t>functi0nZer0</t>
  </si>
  <si>
    <t>JohnMPerkins</t>
  </si>
  <si>
    <t>JMToWin</t>
  </si>
  <si>
    <t>Kunshikitty</t>
  </si>
  <si>
    <t>ootd_id</t>
  </si>
  <si>
    <t>nuhitaf</t>
  </si>
  <si>
    <t>CollegeScoutFL</t>
  </si>
  <si>
    <t>Leishman</t>
  </si>
  <si>
    <t>saltypie</t>
  </si>
  <si>
    <t>EliteEsports_</t>
  </si>
  <si>
    <t>zivensparks</t>
  </si>
  <si>
    <t>MarthiaSides</t>
  </si>
  <si>
    <t>Mark_Vaudreuil</t>
  </si>
  <si>
    <t>Sams_Soles420</t>
  </si>
  <si>
    <t>triptishakya</t>
  </si>
  <si>
    <t>DigitalerC</t>
  </si>
  <si>
    <t>tornicleto2</t>
  </si>
  <si>
    <t>Auburn247</t>
  </si>
  <si>
    <t>CASIIBRO</t>
  </si>
  <si>
    <t>finigoodman</t>
  </si>
  <si>
    <t>adil_9991</t>
  </si>
  <si>
    <t>S_M_011</t>
  </si>
  <si>
    <t>roldanrodriguez</t>
  </si>
  <si>
    <t>Azeem_Majeed</t>
  </si>
  <si>
    <t>RalphQuintero</t>
  </si>
  <si>
    <t>FelipeSieira</t>
  </si>
  <si>
    <t>C_Hutteau</t>
  </si>
  <si>
    <t>UNDERCOVER_ing</t>
  </si>
  <si>
    <t>LawyerFaleh</t>
  </si>
  <si>
    <t>Matarsalih1</t>
  </si>
  <si>
    <t>esoben06</t>
  </si>
  <si>
    <t>damani_norman</t>
  </si>
  <si>
    <t>AhmedBinsalem</t>
  </si>
  <si>
    <t>cryptojumanji</t>
  </si>
  <si>
    <t>TheDavidValois</t>
  </si>
  <si>
    <t>matsda2sh</t>
  </si>
  <si>
    <t>asifemaann</t>
  </si>
  <si>
    <t>nankaini</t>
  </si>
  <si>
    <t>callmeshazzam</t>
  </si>
  <si>
    <t>PiersatPenn</t>
  </si>
  <si>
    <t>DinodawgKingdom</t>
  </si>
  <si>
    <t>jenalyson</t>
  </si>
  <si>
    <t>aaronmyers</t>
  </si>
  <si>
    <t>NengoHD</t>
  </si>
  <si>
    <t>AsuCript</t>
  </si>
  <si>
    <t>Faisal_Alayyan</t>
  </si>
  <si>
    <t>_JeremyBooth</t>
  </si>
  <si>
    <t>NealGuides</t>
  </si>
  <si>
    <t>GiletsJaunesFr_</t>
  </si>
  <si>
    <t>JTraumAcuteSurg</t>
  </si>
  <si>
    <t>Mrs_Brosky</t>
  </si>
  <si>
    <t>itti_2030</t>
  </si>
  <si>
    <t>hotgirltarotsha</t>
  </si>
  <si>
    <t>Everything_SOL</t>
  </si>
  <si>
    <t>VoidGamingJP</t>
  </si>
  <si>
    <t>iSmixie</t>
  </si>
  <si>
    <t>hpatalent</t>
  </si>
  <si>
    <t>collegead</t>
  </si>
  <si>
    <t>Cryptgeek_</t>
  </si>
  <si>
    <t>TeachersJourney</t>
  </si>
  <si>
    <t>MeetUsatMollys</t>
  </si>
  <si>
    <t>AngelicaVerbelL</t>
  </si>
  <si>
    <t>bchan1582</t>
  </si>
  <si>
    <t>TCG_ADVANTAGE</t>
  </si>
  <si>
    <t>Castillo1st_</t>
  </si>
  <si>
    <t>RandleRant</t>
  </si>
  <si>
    <t>MrGuyAndCandy</t>
  </si>
  <si>
    <t>7anan_designer</t>
  </si>
  <si>
    <t>TheTrekCentral</t>
  </si>
  <si>
    <t>X0_Justine_0X</t>
  </si>
  <si>
    <t>LNCtoday</t>
  </si>
  <si>
    <t>StrangersHQ</t>
  </si>
  <si>
    <t>QueenGiaLove</t>
  </si>
  <si>
    <t>SandySavinon</t>
  </si>
  <si>
    <t>galia_rana</t>
  </si>
  <si>
    <t>Blessin43264815</t>
  </si>
  <si>
    <t>JayxClarity</t>
  </si>
  <si>
    <t>astrologsehmus</t>
  </si>
  <si>
    <t>Datta_karan</t>
  </si>
  <si>
    <t>MohamedSalti</t>
  </si>
  <si>
    <t>Carlos_Stats</t>
  </si>
  <si>
    <t>ta2funk</t>
  </si>
  <si>
    <t>TomLikesRobots</t>
  </si>
  <si>
    <t>DermanKasimoglu</t>
  </si>
  <si>
    <t>thousandbtc</t>
  </si>
  <si>
    <t>73f3_</t>
  </si>
  <si>
    <t>RealStrokess</t>
  </si>
  <si>
    <t>vivekraju93</t>
  </si>
  <si>
    <t>ClaireKoc</t>
  </si>
  <si>
    <t>DGMunsigned</t>
  </si>
  <si>
    <t>GCAdaptation</t>
  </si>
  <si>
    <t>andreitanovoa</t>
  </si>
  <si>
    <t>m_akincizade</t>
  </si>
  <si>
    <t>abdan_al_abdan</t>
  </si>
  <si>
    <t>Hoodier_HG</t>
  </si>
  <si>
    <t>priijain3</t>
  </si>
  <si>
    <t>fogle_shane</t>
  </si>
  <si>
    <t>EvelynChartres</t>
  </si>
  <si>
    <t>raja_anbazhagan</t>
  </si>
  <si>
    <t>Jai__Malik</t>
  </si>
  <si>
    <t>OrangeKiwi_Ai</t>
  </si>
  <si>
    <t>Notmyfault99</t>
  </si>
  <si>
    <t>cathyyoung421</t>
  </si>
  <si>
    <t>MagnusBarstad</t>
  </si>
  <si>
    <t>danymerlo</t>
  </si>
  <si>
    <t>ItsKittyRosie</t>
  </si>
  <si>
    <t>ivvy_hiroto</t>
  </si>
  <si>
    <t>FResh_pochi</t>
  </si>
  <si>
    <t>ITJunkie</t>
  </si>
  <si>
    <t>rtnarch</t>
  </si>
  <si>
    <t>Vs__Versus</t>
  </si>
  <si>
    <t>AnthonySandford</t>
  </si>
  <si>
    <t>uncutandhairy</t>
  </si>
  <si>
    <t>PRZPAvic</t>
  </si>
  <si>
    <t>_Waleed2030</t>
  </si>
  <si>
    <t>Mditshwer</t>
  </si>
  <si>
    <t>maou_nishikane</t>
  </si>
  <si>
    <t>carmensandwich</t>
  </si>
  <si>
    <t>chinnieruby</t>
  </si>
  <si>
    <t>fahadalmajid</t>
  </si>
  <si>
    <t>takasugi5353</t>
  </si>
  <si>
    <t>smashelito</t>
  </si>
  <si>
    <t>SeNa__NaSe__</t>
  </si>
  <si>
    <t>SueJ2023</t>
  </si>
  <si>
    <t>District10Live</t>
  </si>
  <si>
    <t>TheFirstOkiro</t>
  </si>
  <si>
    <t>0xinc</t>
  </si>
  <si>
    <t>Larisa_moge01</t>
  </si>
  <si>
    <t>binmasfar</t>
  </si>
  <si>
    <t>FlChamber</t>
  </si>
  <si>
    <t>TonyBrassel</t>
  </si>
  <si>
    <t>yalshizawi</t>
  </si>
  <si>
    <t>JT_Valor</t>
  </si>
  <si>
    <t>aquelemariio</t>
  </si>
  <si>
    <t>Gold_Mansack</t>
  </si>
  <si>
    <t>d_batapii</t>
  </si>
  <si>
    <t>gotocolj</t>
  </si>
  <si>
    <t>eleconomics</t>
  </si>
  <si>
    <t>UXDProtocol</t>
  </si>
  <si>
    <t>AliensFireteamE</t>
  </si>
  <si>
    <t>LDesintoxicados</t>
  </si>
  <si>
    <t>kaderdia</t>
  </si>
  <si>
    <t>bmwtatsu</t>
  </si>
  <si>
    <t>LeoMKofficial</t>
  </si>
  <si>
    <t>clickfunnels</t>
  </si>
  <si>
    <t>CharlotteClarls</t>
  </si>
  <si>
    <t>comedystoreuk</t>
  </si>
  <si>
    <t>9fr01</t>
  </si>
  <si>
    <t>rageefffect_</t>
  </si>
  <si>
    <t>tenrei_chi</t>
  </si>
  <si>
    <t>qnp</t>
  </si>
  <si>
    <t>iPainOfficial</t>
  </si>
  <si>
    <t>cjoye</t>
  </si>
  <si>
    <t>DannyPhantomNFT</t>
  </si>
  <si>
    <t>warpsound_ai</t>
  </si>
  <si>
    <t>ElicFernandez</t>
  </si>
  <si>
    <t>TaylorCutFilms</t>
  </si>
  <si>
    <t>Daigo_Techo</t>
  </si>
  <si>
    <t>WestminsterTS</t>
  </si>
  <si>
    <t>ToksAdejuwon</t>
  </si>
  <si>
    <t>AerieSaunders</t>
  </si>
  <si>
    <t>kon4n</t>
  </si>
  <si>
    <t>PlayEFAS</t>
  </si>
  <si>
    <t>SergiLanauOE</t>
  </si>
  <si>
    <t>RonPeppenster</t>
  </si>
  <si>
    <t>Tats_Gunso</t>
  </si>
  <si>
    <t>islahvideo</t>
  </si>
  <si>
    <t>vpjeanclaudel</t>
  </si>
  <si>
    <t>tranquillianus</t>
  </si>
  <si>
    <t>thewebpro</t>
  </si>
  <si>
    <t>liltillyti</t>
  </si>
  <si>
    <t>bri47ha</t>
  </si>
  <si>
    <t>coachdeskitch</t>
  </si>
  <si>
    <t>PatrickLokala_</t>
  </si>
  <si>
    <t>hoofapp</t>
  </si>
  <si>
    <t>brunocostta</t>
  </si>
  <si>
    <t>dharins</t>
  </si>
  <si>
    <t>TacoforFive1</t>
  </si>
  <si>
    <t>nftscan_com</t>
  </si>
  <si>
    <t>PKurzin</t>
  </si>
  <si>
    <t>MeiroJP</t>
  </si>
  <si>
    <t>22bet_official</t>
  </si>
  <si>
    <t>JosCarl06283756</t>
  </si>
  <si>
    <t>BowTiedNightOwl</t>
  </si>
  <si>
    <t>DeganaShiv</t>
  </si>
  <si>
    <t>Avocado0515hr</t>
  </si>
  <si>
    <t>mithawer</t>
  </si>
  <si>
    <t>retrotink2</t>
  </si>
  <si>
    <t>HewettW</t>
  </si>
  <si>
    <t>CuatroDivango</t>
  </si>
  <si>
    <t>Abukhalid7500</t>
  </si>
  <si>
    <t>JamesWithLola</t>
  </si>
  <si>
    <t>inooka72</t>
  </si>
  <si>
    <t>saisyou_t</t>
  </si>
  <si>
    <t>Steve_Byk</t>
  </si>
  <si>
    <t>LaTrastiendaMVD</t>
  </si>
  <si>
    <t>IMPT_token</t>
  </si>
  <si>
    <t>tierratheblonde</t>
  </si>
  <si>
    <t>TonyZayas</t>
  </si>
  <si>
    <t>BudhilVyas</t>
  </si>
  <si>
    <t>GoFaithstrong</t>
  </si>
  <si>
    <t>_johnnymaga</t>
  </si>
  <si>
    <t>Graeme_Fitness</t>
  </si>
  <si>
    <t>wheels_bikes</t>
  </si>
  <si>
    <t>Tatobarros</t>
  </si>
  <si>
    <t>bayondor1940</t>
  </si>
  <si>
    <t>plushieofficial</t>
  </si>
  <si>
    <t>Abu_Maan_Albadi</t>
  </si>
  <si>
    <t>hackermaderas</t>
  </si>
  <si>
    <t>Indigo_protocol</t>
  </si>
  <si>
    <t>Janken_app</t>
  </si>
  <si>
    <t>ElBorregoALX</t>
  </si>
  <si>
    <t>himynameisdagan</t>
  </si>
  <si>
    <t>KikiVerseNFT</t>
  </si>
  <si>
    <t>stephaniethum</t>
  </si>
  <si>
    <t>SQUADNYT</t>
  </si>
  <si>
    <t>limor_moyal</t>
  </si>
  <si>
    <t>USA2224</t>
  </si>
  <si>
    <t>TheKidSeanMac</t>
  </si>
  <si>
    <t>mikegoldmanlive</t>
  </si>
  <si>
    <t>RealSpicyLatina</t>
  </si>
  <si>
    <t>dukefan1909</t>
  </si>
  <si>
    <t>DrRohanKrishna3</t>
  </si>
  <si>
    <t>play_planetx</t>
  </si>
  <si>
    <t>medictom</t>
  </si>
  <si>
    <t>TysonTanX</t>
  </si>
  <si>
    <t>Jonnytrickz</t>
  </si>
  <si>
    <t>StephenOmitoki</t>
  </si>
  <si>
    <t>SecBarbie</t>
  </si>
  <si>
    <t>jaysonhu2018</t>
  </si>
  <si>
    <t>SonomaScanner</t>
  </si>
  <si>
    <t>almadm2002</t>
  </si>
  <si>
    <t>peopleofprint</t>
  </si>
  <si>
    <t>Fortyplace</t>
  </si>
  <si>
    <t>jilles_com</t>
  </si>
  <si>
    <t>pontificatormax</t>
  </si>
  <si>
    <t>aptopad_io</t>
  </si>
  <si>
    <t>SimonBrundish</t>
  </si>
  <si>
    <t>jagganiyu</t>
  </si>
  <si>
    <t>dibujotriste</t>
  </si>
  <si>
    <t>nnevvinn</t>
  </si>
  <si>
    <t>azaikeen</t>
  </si>
  <si>
    <t>Akil1973A</t>
  </si>
  <si>
    <t>IdTiki</t>
  </si>
  <si>
    <t>cafe_KitsuneAme</t>
  </si>
  <si>
    <t>Kemono_LINE</t>
  </si>
  <si>
    <t>jacek_liberski</t>
  </si>
  <si>
    <t>DexeNetwork</t>
  </si>
  <si>
    <t>aDICKshun90</t>
  </si>
  <si>
    <t>Wallstreet5004</t>
  </si>
  <si>
    <t>luxclubmty</t>
  </si>
  <si>
    <t>Marsallorente</t>
  </si>
  <si>
    <t>Nordic_News</t>
  </si>
  <si>
    <t>legadodamarvel</t>
  </si>
  <si>
    <t>sf21350212</t>
  </si>
  <si>
    <t>manekinekko</t>
  </si>
  <si>
    <t>MrFragrance_jp</t>
  </si>
  <si>
    <t>Arabicwhale</t>
  </si>
  <si>
    <t>skittelzmusic</t>
  </si>
  <si>
    <t>abalhabardi</t>
  </si>
  <si>
    <t>PokeTCGiveaways</t>
  </si>
  <si>
    <t>VivaAthenaX</t>
  </si>
  <si>
    <t>starriebun</t>
  </si>
  <si>
    <t>AutumnBlair_xo</t>
  </si>
  <si>
    <t>fadel_hassen</t>
  </si>
  <si>
    <t>CtrlPew2</t>
  </si>
  <si>
    <t>matthew_pines</t>
  </si>
  <si>
    <t>oz_shiron</t>
  </si>
  <si>
    <t>RunningWildwBG</t>
  </si>
  <si>
    <t>ZiyadAlwaked</t>
  </si>
  <si>
    <t>MSmolanska</t>
  </si>
  <si>
    <t>authorfy</t>
  </si>
  <si>
    <t>AtlanticaMarket</t>
  </si>
  <si>
    <t>igusaseiji</t>
  </si>
  <si>
    <t>Hmdzss</t>
  </si>
  <si>
    <t>alawazmnews2</t>
  </si>
  <si>
    <t>daiusami</t>
  </si>
  <si>
    <t>nasser9395</t>
  </si>
  <si>
    <t>ahmad_e_b</t>
  </si>
  <si>
    <t>zez_93</t>
  </si>
  <si>
    <t>virdman6</t>
  </si>
  <si>
    <t>Racingnews2015</t>
  </si>
  <si>
    <t>onewaygohard</t>
  </si>
  <si>
    <t>ProfMatsuoka</t>
  </si>
  <si>
    <t>Altimor</t>
  </si>
  <si>
    <t>gajodharsingh69</t>
  </si>
  <si>
    <t>dws_ch</t>
  </si>
  <si>
    <t>lawyer7707</t>
  </si>
  <si>
    <t>QueenNat_35</t>
  </si>
  <si>
    <t>L0vy1</t>
  </si>
  <si>
    <t>Kerrfatou</t>
  </si>
  <si>
    <t>badre2_alam</t>
  </si>
  <si>
    <t>clintyyy</t>
  </si>
  <si>
    <t>AdriansFT</t>
  </si>
  <si>
    <t>PokemonSleep</t>
  </si>
  <si>
    <t>angelacarwile</t>
  </si>
  <si>
    <t>thackerpd</t>
  </si>
  <si>
    <t>8kz88</t>
  </si>
  <si>
    <t>Stocki_zen</t>
  </si>
  <si>
    <t>oudouhobby</t>
  </si>
  <si>
    <t>christianguemy</t>
  </si>
  <si>
    <t>IrynaVoichuk</t>
  </si>
  <si>
    <t>nabeelalthobity</t>
  </si>
  <si>
    <t>professorDman1</t>
  </si>
  <si>
    <t>katestark</t>
  </si>
  <si>
    <t>obscuradao</t>
  </si>
  <si>
    <t>ayman_oraif</t>
  </si>
  <si>
    <t>fefuxribeiro</t>
  </si>
  <si>
    <t>laoyu123123</t>
  </si>
  <si>
    <t>AstroonNft</t>
  </si>
  <si>
    <t>WarTycoonRBLX</t>
  </si>
  <si>
    <t>MeddieMambo</t>
  </si>
  <si>
    <t>TalalAlloqmani</t>
  </si>
  <si>
    <t>Huda_whibi</t>
  </si>
  <si>
    <t>vitaliyk</t>
  </si>
  <si>
    <t>LA__369</t>
  </si>
  <si>
    <t>swell_reads</t>
  </si>
  <si>
    <t>NickRigamarole</t>
  </si>
  <si>
    <t>TheCavemenClub</t>
  </si>
  <si>
    <t>JavieRubioF1</t>
  </si>
  <si>
    <t>AllIrishSport</t>
  </si>
  <si>
    <t>TroveByTreasure</t>
  </si>
  <si>
    <t>okaylilzoot</t>
  </si>
  <si>
    <t>Muzann_</t>
  </si>
  <si>
    <t>tt333nk</t>
  </si>
  <si>
    <t>nurcan_dalbudak</t>
  </si>
  <si>
    <t>AlexNowrasteh</t>
  </si>
  <si>
    <t>TheVFL_</t>
  </si>
  <si>
    <t>Meshari_Alsafi</t>
  </si>
  <si>
    <t>ismailalajmi</t>
  </si>
  <si>
    <t>andreilara</t>
  </si>
  <si>
    <t>sh_1m1</t>
  </si>
  <si>
    <t>jajadiary</t>
  </si>
  <si>
    <t>marata_helele</t>
  </si>
  <si>
    <t>Tarotekseni</t>
  </si>
  <si>
    <t>d_ecosystem</t>
  </si>
  <si>
    <t>keijito_tvasahi</t>
  </si>
  <si>
    <t>Bedezeugo</t>
  </si>
  <si>
    <t>InfosMarquezine</t>
  </si>
  <si>
    <t>EntrepotApp</t>
  </si>
  <si>
    <t>gauravkrishnag</t>
  </si>
  <si>
    <t>batt1972</t>
  </si>
  <si>
    <t>OrbitGG</t>
  </si>
  <si>
    <t>TickleTexts</t>
  </si>
  <si>
    <t>iammarypryor</t>
  </si>
  <si>
    <t>Houngues_F</t>
  </si>
  <si>
    <t>1llYll1</t>
  </si>
  <si>
    <t>catchagem_</t>
  </si>
  <si>
    <t>DandyKnoxville</t>
  </si>
  <si>
    <t>MikeyCycling</t>
  </si>
  <si>
    <t>Kane_Capital</t>
  </si>
  <si>
    <t>Qudratullah_16</t>
  </si>
  <si>
    <t>Yfz84</t>
  </si>
  <si>
    <t>akshaybd</t>
  </si>
  <si>
    <t>ssmbharat</t>
  </si>
  <si>
    <t>AshurNFT</t>
  </si>
  <si>
    <t>rafaelpazRD</t>
  </si>
  <si>
    <t>Super_MJ7</t>
  </si>
  <si>
    <t>GPen</t>
  </si>
  <si>
    <t>Havoc_Six</t>
  </si>
  <si>
    <t>TQPSH</t>
  </si>
  <si>
    <t>rhynos_nft</t>
  </si>
  <si>
    <t>_Rian_Stone</t>
  </si>
  <si>
    <t>ThomasEvansAdur</t>
  </si>
  <si>
    <t>VladLaren</t>
  </si>
  <si>
    <t>Pregnantbellie1</t>
  </si>
  <si>
    <t>FlexFromJersey</t>
  </si>
  <si>
    <t>uzmankriptoo</t>
  </si>
  <si>
    <t>yukari_suenaga</t>
  </si>
  <si>
    <t>AWESOME_1990</t>
  </si>
  <si>
    <t>major_madhan</t>
  </si>
  <si>
    <t>dilanpcook</t>
  </si>
  <si>
    <t>tonywmiller</t>
  </si>
  <si>
    <t>polly_kole</t>
  </si>
  <si>
    <t>SpaceandTimeDB</t>
  </si>
  <si>
    <t>kimagure_salad</t>
  </si>
  <si>
    <t>Mo1_hfc</t>
  </si>
  <si>
    <t>ElegantHotWife</t>
  </si>
  <si>
    <t>Garrel_Channel</t>
  </si>
  <si>
    <t>KroonenburgRyan</t>
  </si>
  <si>
    <t>tqsully</t>
  </si>
  <si>
    <t>Dolz_official</t>
  </si>
  <si>
    <t>ParleyEnLinea</t>
  </si>
  <si>
    <t>weplash</t>
  </si>
  <si>
    <t>Krypto_masters</t>
  </si>
  <si>
    <t>RockTie_1</t>
  </si>
  <si>
    <t>sezuna1168</t>
  </si>
  <si>
    <t>GuilleAlfonsin</t>
  </si>
  <si>
    <t>ashtoshii</t>
  </si>
  <si>
    <t>CheickIbtidiani</t>
  </si>
  <si>
    <t>HollyforFlorida</t>
  </si>
  <si>
    <t>fhAlghanem</t>
  </si>
  <si>
    <t>tdptrending</t>
  </si>
  <si>
    <t>3numdao</t>
  </si>
  <si>
    <t>sushilbjpup</t>
  </si>
  <si>
    <t>Ordybby</t>
  </si>
  <si>
    <t>LamiALjarbou</t>
  </si>
  <si>
    <t>MarsCatsVoyage</t>
  </si>
  <si>
    <t>aguyandagolden</t>
  </si>
  <si>
    <t>cheesie</t>
  </si>
  <si>
    <t>DrEmranAli</t>
  </si>
  <si>
    <t>nj_doden</t>
  </si>
  <si>
    <t>Laddertop_NFT</t>
  </si>
  <si>
    <t>hajiyev_rashad</t>
  </si>
  <si>
    <t>Eko3316</t>
  </si>
  <si>
    <t>IsaiahLCarter</t>
  </si>
  <si>
    <t>Stonedpipez</t>
  </si>
  <si>
    <t>pjampaganza</t>
  </si>
  <si>
    <t>saary_sa</t>
  </si>
  <si>
    <t>dwagonweborn</t>
  </si>
  <si>
    <t>justinmooretfam</t>
  </si>
  <si>
    <t>swpafire</t>
  </si>
  <si>
    <t>GreedyAlmighty</t>
  </si>
  <si>
    <t>GabrielGEscobar</t>
  </si>
  <si>
    <t>Nukkun_NEXUS</t>
  </si>
  <si>
    <t>LnmeenaSamleti</t>
  </si>
  <si>
    <t>andrewsaunders</t>
  </si>
  <si>
    <t>CouchSoup</t>
  </si>
  <si>
    <t>ninjalerts</t>
  </si>
  <si>
    <t>QK_rabbit_2</t>
  </si>
  <si>
    <t>ThadWells</t>
  </si>
  <si>
    <t>charliehilton</t>
  </si>
  <si>
    <t>lovecars_jp</t>
  </si>
  <si>
    <t>Abdullahalmoshi</t>
  </si>
  <si>
    <t>ramahluwalia</t>
  </si>
  <si>
    <t>LBacaj</t>
  </si>
  <si>
    <t>Compozers</t>
  </si>
  <si>
    <t>panzerdogs</t>
  </si>
  <si>
    <t>tsukasa_yagami</t>
  </si>
  <si>
    <t>jjokkomiz</t>
  </si>
  <si>
    <t>H_npocya</t>
  </si>
  <si>
    <t>farchibugi</t>
  </si>
  <si>
    <t>nenepoooo</t>
  </si>
  <si>
    <t>SexSensay</t>
  </si>
  <si>
    <t>nyaika256</t>
  </si>
  <si>
    <t>Jruffhouse</t>
  </si>
  <si>
    <t>jodyjsperling</t>
  </si>
  <si>
    <t>jagar001</t>
  </si>
  <si>
    <t>OMGitsWande</t>
  </si>
  <si>
    <t>TelecomNamibia</t>
  </si>
  <si>
    <t>OfficialJLUX100</t>
  </si>
  <si>
    <t>sketchscience</t>
  </si>
  <si>
    <t>OldIsGold__</t>
  </si>
  <si>
    <t>VivikaWidow</t>
  </si>
  <si>
    <t>kholoudlawyer</t>
  </si>
  <si>
    <t>Ad_Vitam44_</t>
  </si>
  <si>
    <t>yuto_le</t>
  </si>
  <si>
    <t>Plusdetrains</t>
  </si>
  <si>
    <t>DOLLARFLIP</t>
  </si>
  <si>
    <t>Token_Unlocks</t>
  </si>
  <si>
    <t>RobbJarrett</t>
  </si>
  <si>
    <t>GrandpaApeCC</t>
  </si>
  <si>
    <t>vaako7</t>
  </si>
  <si>
    <t>get_inflow</t>
  </si>
  <si>
    <t>shapiro500</t>
  </si>
  <si>
    <t>UndressJess</t>
  </si>
  <si>
    <t>grlalx</t>
  </si>
  <si>
    <t>LiddyClark</t>
  </si>
  <si>
    <t>FinalFurlongPod</t>
  </si>
  <si>
    <t>forefront__</t>
  </si>
  <si>
    <t>11tsubakidayo22</t>
  </si>
  <si>
    <t>ZceydaAkduman</t>
  </si>
  <si>
    <t>akie2525</t>
  </si>
  <si>
    <t>Hadeeth55</t>
  </si>
  <si>
    <t>EvolvePCs</t>
  </si>
  <si>
    <t>abuwreefsport</t>
  </si>
  <si>
    <t>azzouzgold</t>
  </si>
  <si>
    <t>AminiMehrjoo</t>
  </si>
  <si>
    <t>mltmokty62drsm</t>
  </si>
  <si>
    <t>CrypSaf</t>
  </si>
  <si>
    <t>RFC_Colin</t>
  </si>
  <si>
    <t>RCV_Kai</t>
  </si>
  <si>
    <t>JustKissesxo</t>
  </si>
  <si>
    <t>ShopLoveVera</t>
  </si>
  <si>
    <t>HornyNorthern84</t>
  </si>
  <si>
    <t>MugeKortanoglu</t>
  </si>
  <si>
    <t>JamesNursey</t>
  </si>
  <si>
    <t>publordhodl</t>
  </si>
  <si>
    <t>supcase_atl</t>
  </si>
  <si>
    <t>dopamine_saudi</t>
  </si>
  <si>
    <t>bussylini</t>
  </si>
  <si>
    <t>yuridesign_vn</t>
  </si>
  <si>
    <t>SteevenSaba11</t>
  </si>
  <si>
    <t>hdc_ksa</t>
  </si>
  <si>
    <t>AgeOfZalmoxis</t>
  </si>
  <si>
    <t>MaryKoCo</t>
  </si>
  <si>
    <t>CoachJ_Everett</t>
  </si>
  <si>
    <t>VaughnVernon</t>
  </si>
  <si>
    <t>scenarieconomic</t>
  </si>
  <si>
    <t>khalidalhumayed</t>
  </si>
  <si>
    <t>abu_fahad60</t>
  </si>
  <si>
    <t>perabet_tv</t>
  </si>
  <si>
    <t>potetokeiba</t>
  </si>
  <si>
    <t>Dos30TV</t>
  </si>
  <si>
    <t>Massadrhr</t>
  </si>
  <si>
    <t>kenashley</t>
  </si>
  <si>
    <t>BitBoyJay</t>
  </si>
  <si>
    <t>Mumbaikhabar9</t>
  </si>
  <si>
    <t>ponchi_pop</t>
  </si>
  <si>
    <t>AIMhonesty</t>
  </si>
  <si>
    <t>malmatarq8</t>
  </si>
  <si>
    <t>prof2run</t>
  </si>
  <si>
    <t>Rose_Gems</t>
  </si>
  <si>
    <t>suleyman_sargn</t>
  </si>
  <si>
    <t>f2pool_official</t>
  </si>
  <si>
    <t>recostseg</t>
  </si>
  <si>
    <t>gemsetnft</t>
  </si>
  <si>
    <t>art_man001</t>
  </si>
  <si>
    <t>MedDhiaH</t>
  </si>
  <si>
    <t>imredneckcowboy</t>
  </si>
  <si>
    <t>KateXKennedy1</t>
  </si>
  <si>
    <t>rabealfla</t>
  </si>
  <si>
    <t>aku_d00masayan</t>
  </si>
  <si>
    <t>JedBreed</t>
  </si>
  <si>
    <t>egragcrypto</t>
  </si>
  <si>
    <t>donut_ai</t>
  </si>
  <si>
    <t>A_S_A_Alsaud</t>
  </si>
  <si>
    <t>0xcAre</t>
  </si>
  <si>
    <t>caio_m26</t>
  </si>
  <si>
    <t>JDPantojaData</t>
  </si>
  <si>
    <t>TrumpVVon</t>
  </si>
  <si>
    <t>al_mooq11</t>
  </si>
  <si>
    <t>parsec_finance</t>
  </si>
  <si>
    <t>Genckon</t>
  </si>
  <si>
    <t>SuzMember</t>
  </si>
  <si>
    <t>iamkadense</t>
  </si>
  <si>
    <t>iiowdhh9</t>
  </si>
  <si>
    <t>tribute__nft</t>
  </si>
  <si>
    <t>NaifAlbadia</t>
  </si>
  <si>
    <t>ZBlostein247</t>
  </si>
  <si>
    <t>SteveWagsInvest</t>
  </si>
  <si>
    <t>RonDeibert</t>
  </si>
  <si>
    <t>zoox</t>
  </si>
  <si>
    <t>mizutanias</t>
  </si>
  <si>
    <t>robbyriotts</t>
  </si>
  <si>
    <t>NAJ562</t>
  </si>
  <si>
    <t>BenS_MTG</t>
  </si>
  <si>
    <t>duediligenceguy</t>
  </si>
  <si>
    <t>TormanJeremy</t>
  </si>
  <si>
    <t>cpolson3</t>
  </si>
  <si>
    <t>News247Ug</t>
  </si>
  <si>
    <t>YNBNow</t>
  </si>
  <si>
    <t>DahriAyesha</t>
  </si>
  <si>
    <t>ProofOfEly</t>
  </si>
  <si>
    <t>BF29_</t>
  </si>
  <si>
    <t>habariRDC</t>
  </si>
  <si>
    <t>kuwaitymm1122</t>
  </si>
  <si>
    <t>hilwawatersa</t>
  </si>
  <si>
    <t>kameraascisi</t>
  </si>
  <si>
    <t>halecar2</t>
  </si>
  <si>
    <t>iScotNews</t>
  </si>
  <si>
    <t>FractalEncrypt</t>
  </si>
  <si>
    <t>SpartanTrading</t>
  </si>
  <si>
    <t>missroseparadis</t>
  </si>
  <si>
    <t>janubayh</t>
  </si>
  <si>
    <t>cryptolewlew</t>
  </si>
  <si>
    <t>Okamizaka</t>
  </si>
  <si>
    <t>Aalsharidh</t>
  </si>
  <si>
    <t>MNMGaming</t>
  </si>
  <si>
    <t>SNQ99</t>
  </si>
  <si>
    <t>xsaiiren</t>
  </si>
  <si>
    <t>EvertonStadium</t>
  </si>
  <si>
    <t>megbatphoto</t>
  </si>
  <si>
    <t>Hintcupp</t>
  </si>
  <si>
    <t>gamepasscounter</t>
  </si>
  <si>
    <t>briansmithpld</t>
  </si>
  <si>
    <t>PrepGirlsHoops</t>
  </si>
  <si>
    <t>leokoichikato</t>
  </si>
  <si>
    <t>GodwinTom</t>
  </si>
  <si>
    <t>FurtherAfrica</t>
  </si>
  <si>
    <t>Genesis0721919</t>
  </si>
  <si>
    <t>A2__jp</t>
  </si>
  <si>
    <t>AmVirtueOrg</t>
  </si>
  <si>
    <t>fiscalito</t>
  </si>
  <si>
    <t>TroglodyteSoci1</t>
  </si>
  <si>
    <t>CM_Gilgamesh</t>
  </si>
  <si>
    <t>ahmed9533</t>
  </si>
  <si>
    <t>VeritasArdentur</t>
  </si>
  <si>
    <t>jaber_qabouli</t>
  </si>
  <si>
    <t>kwaxxi</t>
  </si>
  <si>
    <t>EMRAnswers</t>
  </si>
  <si>
    <t>JanWues</t>
  </si>
  <si>
    <t>yummy_superapp</t>
  </si>
  <si>
    <t>mikestopforth</t>
  </si>
  <si>
    <t>AAldlaimy</t>
  </si>
  <si>
    <t>pineconemacro</t>
  </si>
  <si>
    <t>jalaal_tweets</t>
  </si>
  <si>
    <t>murillodearagao</t>
  </si>
  <si>
    <t>realeverywriter</t>
  </si>
  <si>
    <t>Mohannadalayyar</t>
  </si>
  <si>
    <t>CyclingEurope</t>
  </si>
  <si>
    <t>Alshwaib</t>
  </si>
  <si>
    <t>slotchousatai</t>
  </si>
  <si>
    <t>zeantoeiza</t>
  </si>
  <si>
    <t>ETHxCC</t>
  </si>
  <si>
    <t>doglovergift</t>
  </si>
  <si>
    <t>DekyFPS</t>
  </si>
  <si>
    <t>jahazsaif1</t>
  </si>
  <si>
    <t>realKUSOKenya</t>
  </si>
  <si>
    <t>TruthSleuthYT</t>
  </si>
  <si>
    <t>abdull_faisal</t>
  </si>
  <si>
    <t>Banglaviews</t>
  </si>
  <si>
    <t>RRytenband</t>
  </si>
  <si>
    <t>KylieTaylorxo</t>
  </si>
  <si>
    <t>JoshChambi_KE</t>
  </si>
  <si>
    <t>KMirza</t>
  </si>
  <si>
    <t>LinksBrazil</t>
  </si>
  <si>
    <t>KadikoySinemasi</t>
  </si>
  <si>
    <t>ClickFB</t>
  </si>
  <si>
    <t>carimeli</t>
  </si>
  <si>
    <t>LauraJHyatt</t>
  </si>
  <si>
    <t>YinYueZhao</t>
  </si>
  <si>
    <t>i_1031_a</t>
  </si>
  <si>
    <t>patel_patriot</t>
  </si>
  <si>
    <t>DoctorRobin</t>
  </si>
  <si>
    <t>ryokachii</t>
  </si>
  <si>
    <t>tradertristian</t>
  </si>
  <si>
    <t>assetdash</t>
  </si>
  <si>
    <t>CoinWZH</t>
  </si>
  <si>
    <t>NEXTNEVER1</t>
  </si>
  <si>
    <t>BaljeetBehror</t>
  </si>
  <si>
    <t>footrdc</t>
  </si>
  <si>
    <t>FlirtyFawn696</t>
  </si>
  <si>
    <t>alizaidi4india</t>
  </si>
  <si>
    <t>jatindershah10</t>
  </si>
  <si>
    <t>drasmalhi</t>
  </si>
  <si>
    <t>hyblockcapital</t>
  </si>
  <si>
    <t>JamieCorridon</t>
  </si>
  <si>
    <t>NickWagnerAC8QG</t>
  </si>
  <si>
    <t>shake_st</t>
  </si>
  <si>
    <t>Chen</t>
  </si>
  <si>
    <t>konnorlobo</t>
  </si>
  <si>
    <t>Golibe6</t>
  </si>
  <si>
    <t>GercegiNe</t>
  </si>
  <si>
    <t>TheChuyMine</t>
  </si>
  <si>
    <t>azadbedran</t>
  </si>
  <si>
    <t>DeSantisville</t>
  </si>
  <si>
    <t>Nllt8ee</t>
  </si>
  <si>
    <t>EACC_EAN</t>
  </si>
  <si>
    <t>moeguns_</t>
  </si>
  <si>
    <t>NEWHPDK</t>
  </si>
  <si>
    <t>ZonaFrancaTV3</t>
  </si>
  <si>
    <t>Super_Launcher</t>
  </si>
  <si>
    <t>zareastore</t>
  </si>
  <si>
    <t>l8ql3</t>
  </si>
  <si>
    <t>BoBoYiMa</t>
  </si>
  <si>
    <t>k_alamrani</t>
  </si>
  <si>
    <t>sndteamrocket</t>
  </si>
  <si>
    <t>gwenshap</t>
  </si>
  <si>
    <t>GuaguasLPA</t>
  </si>
  <si>
    <t>sall_fcb</t>
  </si>
  <si>
    <t>airun1220</t>
  </si>
  <si>
    <t>razilone</t>
  </si>
  <si>
    <t>MOBeaudoin1</t>
  </si>
  <si>
    <t>yuu_earth0617</t>
  </si>
  <si>
    <t>Monetha_io</t>
  </si>
  <si>
    <t>BankOfAfrica_Ug</t>
  </si>
  <si>
    <t>NolaBeth</t>
  </si>
  <si>
    <t>Alali_Talal</t>
  </si>
  <si>
    <t>VoxelKei</t>
  </si>
  <si>
    <t>WasimAdOfficial</t>
  </si>
  <si>
    <t>remotiveio</t>
  </si>
  <si>
    <t>tuilapune2453</t>
  </si>
  <si>
    <t>Emily_Burns_V</t>
  </si>
  <si>
    <t>NBProductions1</t>
  </si>
  <si>
    <t>PG00i</t>
  </si>
  <si>
    <t>HFTAlert</t>
  </si>
  <si>
    <t>asyanikomeroglu</t>
  </si>
  <si>
    <t>SpookyMagoo</t>
  </si>
  <si>
    <t>suryu_splatoon</t>
  </si>
  <si>
    <t>DJMIKESINCERE</t>
  </si>
  <si>
    <t>AdahopAda</t>
  </si>
  <si>
    <t>StratonOak</t>
  </si>
  <si>
    <t>mofunanashiX</t>
  </si>
  <si>
    <t>Matsuhiro</t>
  </si>
  <si>
    <t>itsprattap</t>
  </si>
  <si>
    <t>pqpmuriloo_</t>
  </si>
  <si>
    <t>or__t0</t>
  </si>
  <si>
    <t>myriceball_</t>
  </si>
  <si>
    <t>DahliaBat</t>
  </si>
  <si>
    <t>ProudOfYouNicki</t>
  </si>
  <si>
    <t>nikaido_sana</t>
  </si>
  <si>
    <t>Lucas_Coppin</t>
  </si>
  <si>
    <t>karagii</t>
  </si>
  <si>
    <t>HKIEF_Global</t>
  </si>
  <si>
    <t>otakaraichiba</t>
  </si>
  <si>
    <t>SanRigo_</t>
  </si>
  <si>
    <t>cohki0305</t>
  </si>
  <si>
    <t>vecaingrida</t>
  </si>
  <si>
    <t>wearemaxgaming</t>
  </si>
  <si>
    <t>TeTheGamer</t>
  </si>
  <si>
    <t>AdbaTv</t>
  </si>
  <si>
    <t>msjanejenkins</t>
  </si>
  <si>
    <t>Yauchunnft</t>
  </si>
  <si>
    <t>unitedbypop</t>
  </si>
  <si>
    <t>qulfeza</t>
  </si>
  <si>
    <t>RheinmetallAG</t>
  </si>
  <si>
    <t>SbuTitan</t>
  </si>
  <si>
    <t>MacMillerism</t>
  </si>
  <si>
    <t>tazu_86</t>
  </si>
  <si>
    <t>sisedemutluluk</t>
  </si>
  <si>
    <t>sahermonther</t>
  </si>
  <si>
    <t>leahdb98</t>
  </si>
  <si>
    <t>ENTERTAINMENTij</t>
  </si>
  <si>
    <t>DeFiance_App</t>
  </si>
  <si>
    <t>YOUNGLYXX</t>
  </si>
  <si>
    <t>ImperviousAi</t>
  </si>
  <si>
    <t>alfazyi88</t>
  </si>
  <si>
    <t>Kurozawayui5213</t>
  </si>
  <si>
    <t>m_0hra</t>
  </si>
  <si>
    <t>thamer2u</t>
  </si>
  <si>
    <t>AbdulQahar_AQ</t>
  </si>
  <si>
    <t>Yafei__</t>
  </si>
  <si>
    <t>lyy_exol</t>
  </si>
  <si>
    <t>xxxp_qxxx66</t>
  </si>
  <si>
    <t>dducaud_</t>
  </si>
  <si>
    <t>_yomam</t>
  </si>
  <si>
    <t>imPratapSolanki</t>
  </si>
  <si>
    <t>Web3bags</t>
  </si>
  <si>
    <t>NagessaO</t>
  </si>
  <si>
    <t>waqa2e3</t>
  </si>
  <si>
    <t>AlexWitzleben</t>
  </si>
  <si>
    <t>GOP_Jack</t>
  </si>
  <si>
    <t>million_miles77</t>
  </si>
  <si>
    <t>CaraMiaSG</t>
  </si>
  <si>
    <t>x6ndres</t>
  </si>
  <si>
    <t>victinn97</t>
  </si>
  <si>
    <t>MohdRashedFaraz</t>
  </si>
  <si>
    <t>naocolayamazaki</t>
  </si>
  <si>
    <t>iHamad</t>
  </si>
  <si>
    <t>_os9ar_</t>
  </si>
  <si>
    <t>tahirmaken_</t>
  </si>
  <si>
    <t>tokibbi</t>
  </si>
  <si>
    <t>LabibYasir</t>
  </si>
  <si>
    <t>dgenz_io</t>
  </si>
  <si>
    <t>FntasticHQ</t>
  </si>
  <si>
    <t>acchinohou</t>
  </si>
  <si>
    <t>anthonysramblin</t>
  </si>
  <si>
    <t>kennmeidesu</t>
  </si>
  <si>
    <t>PJ_Yukon</t>
  </si>
  <si>
    <t>ayapan1202</t>
  </si>
  <si>
    <t>hectorschamis</t>
  </si>
  <si>
    <t>Musicailaty</t>
  </si>
  <si>
    <t>ayshe_altin_</t>
  </si>
  <si>
    <t>toripkabu</t>
  </si>
  <si>
    <t>MicheleMcPhee</t>
  </si>
  <si>
    <t>LuchiTheDesignr</t>
  </si>
  <si>
    <t>Crypt0_Birds</t>
  </si>
  <si>
    <t>ironmaglabs</t>
  </si>
  <si>
    <t>Trolling_isart</t>
  </si>
  <si>
    <t>chart_h</t>
  </si>
  <si>
    <t>KlubCoin</t>
  </si>
  <si>
    <t>roomynaqvy</t>
  </si>
  <si>
    <t>nyi_news</t>
  </si>
  <si>
    <t>playdebris</t>
  </si>
  <si>
    <t>TareqHadhad</t>
  </si>
  <si>
    <t>Vexed_GG</t>
  </si>
  <si>
    <t>AnasGondal19</t>
  </si>
  <si>
    <t>WineNewsIt</t>
  </si>
  <si>
    <t>NiceQ8i</t>
  </si>
  <si>
    <t>Alooh110</t>
  </si>
  <si>
    <t>AriBernsteinMD</t>
  </si>
  <si>
    <t>Typhoo_Tea</t>
  </si>
  <si>
    <t>sironeko_kakka</t>
  </si>
  <si>
    <t>FurkanCCTV</t>
  </si>
  <si>
    <t>hunchogmoney</t>
  </si>
  <si>
    <t>LumrahL</t>
  </si>
  <si>
    <t>takaf0503</t>
  </si>
  <si>
    <t>nedim_kadioglu</t>
  </si>
  <si>
    <t>MrWaseemAhmad</t>
  </si>
  <si>
    <t>VojtaZizka</t>
  </si>
  <si>
    <t>Atlcowboy5</t>
  </si>
  <si>
    <t>ChezShuchi</t>
  </si>
  <si>
    <t>tipscob</t>
  </si>
  <si>
    <t>DrivenChapman</t>
  </si>
  <si>
    <t>humaidsali</t>
  </si>
  <si>
    <t>yoarc_141</t>
  </si>
  <si>
    <t>NinjaParanoid</t>
  </si>
  <si>
    <t>koishiotoko</t>
  </si>
  <si>
    <t>Ittimoha77</t>
  </si>
  <si>
    <t>ssss0aaaa0</t>
  </si>
  <si>
    <t>NYYRC</t>
  </si>
  <si>
    <t>noelia_n</t>
  </si>
  <si>
    <t>TruthJamesUSA</t>
  </si>
  <si>
    <t>FF22_66HH</t>
  </si>
  <si>
    <t>FormulaDirecta</t>
  </si>
  <si>
    <t>melonooo_</t>
  </si>
  <si>
    <t>PleaseHelpFind4</t>
  </si>
  <si>
    <t>pswider</t>
  </si>
  <si>
    <t>Ps5725</t>
  </si>
  <si>
    <t>10to10k_</t>
  </si>
  <si>
    <t>RodrigoTeijeiro</t>
  </si>
  <si>
    <t>CPatrickNFL</t>
  </si>
  <si>
    <t>Damnthatsleek</t>
  </si>
  <si>
    <t>hiro_kiyohara</t>
  </si>
  <si>
    <t>Nirmala_0106</t>
  </si>
  <si>
    <t>GordonMiyoshi</t>
  </si>
  <si>
    <t>ladiablastonem</t>
  </si>
  <si>
    <t>ActingMastery</t>
  </si>
  <si>
    <t>CBJArtillery</t>
  </si>
  <si>
    <t>JaviMendozaNBA</t>
  </si>
  <si>
    <t>Dhyeya_IAS</t>
  </si>
  <si>
    <t>NoRqNeko1</t>
  </si>
  <si>
    <t>TaraReed_</t>
  </si>
  <si>
    <t>palmbaee</t>
  </si>
  <si>
    <t>PatriotPepe33</t>
  </si>
  <si>
    <t>MiriBarbi</t>
  </si>
  <si>
    <t>nidepaipai</t>
  </si>
  <si>
    <t>NwGaFootball</t>
  </si>
  <si>
    <t>CosmeNFT</t>
  </si>
  <si>
    <t>amane_yu_</t>
  </si>
  <si>
    <t>omrahajj5stars</t>
  </si>
  <si>
    <t>CansuCakal</t>
  </si>
  <si>
    <t>PacoCastanares</t>
  </si>
  <si>
    <t>GuiltyBunnies</t>
  </si>
  <si>
    <t>GodeChain</t>
  </si>
  <si>
    <t>ashtarey_com</t>
  </si>
  <si>
    <t>ModestMitkus</t>
  </si>
  <si>
    <t>Baisircrypto</t>
  </si>
  <si>
    <t>Simpartido</t>
  </si>
  <si>
    <t>naif_444</t>
  </si>
  <si>
    <t>ms_juwwie</t>
  </si>
  <si>
    <t>ShegunTweets</t>
  </si>
  <si>
    <t>GiteshPandya</t>
  </si>
  <si>
    <t>FairyPlantBabe</t>
  </si>
  <si>
    <t>VolatilityVIX</t>
  </si>
  <si>
    <t>samiranghosh</t>
  </si>
  <si>
    <t>kyozyu3</t>
  </si>
  <si>
    <t>heygwenlane</t>
  </si>
  <si>
    <t>Abdulaziz12030</t>
  </si>
  <si>
    <t>BoK_SeL</t>
  </si>
  <si>
    <t>MichelleMakori</t>
  </si>
  <si>
    <t>IrishAmerican27</t>
  </si>
  <si>
    <t>RapTalkv2</t>
  </si>
  <si>
    <t>todd_herman</t>
  </si>
  <si>
    <t>djpupdawg</t>
  </si>
  <si>
    <t>xmulll</t>
  </si>
  <si>
    <t>fujifujizombi</t>
  </si>
  <si>
    <t>MarathonDH</t>
  </si>
  <si>
    <t>Trinkerr_IN</t>
  </si>
  <si>
    <t>Saleh89031186</t>
  </si>
  <si>
    <t>cxcrypto1</t>
  </si>
  <si>
    <t>yaasa1200</t>
  </si>
  <si>
    <t>MUZZHQ</t>
  </si>
  <si>
    <t>XKG</t>
  </si>
  <si>
    <t>christopherjing</t>
  </si>
  <si>
    <t>EthereumTowers</t>
  </si>
  <si>
    <t>jobknoester</t>
  </si>
  <si>
    <t>crownandpalette</t>
  </si>
  <si>
    <t>tervisscoot</t>
  </si>
  <si>
    <t>ab_fdk</t>
  </si>
  <si>
    <t>zulpverse</t>
  </si>
  <si>
    <t>S_M_alamrii</t>
  </si>
  <si>
    <t>ClickDraws</t>
  </si>
  <si>
    <t>Kento_Nexus0117</t>
  </si>
  <si>
    <t>Hustler_Mental</t>
  </si>
  <si>
    <t>DrUsamaAlneamy</t>
  </si>
  <si>
    <t>sultaa999</t>
  </si>
  <si>
    <t>VikingNations</t>
  </si>
  <si>
    <t>1U9______</t>
  </si>
  <si>
    <t>0xKofi</t>
  </si>
  <si>
    <t>almajil5</t>
  </si>
  <si>
    <t>oichimao_ooo</t>
  </si>
  <si>
    <t>0DTETrader</t>
  </si>
  <si>
    <t>MissAliCatt</t>
  </si>
  <si>
    <t>pnp_tube</t>
  </si>
  <si>
    <t>Ibrahimhamad111</t>
  </si>
  <si>
    <t>narusemia</t>
  </si>
  <si>
    <t>YSOshasin</t>
  </si>
  <si>
    <t>MichaelJerzak</t>
  </si>
  <si>
    <t>DangerousLoli</t>
  </si>
  <si>
    <t>ZenginogluErcan</t>
  </si>
  <si>
    <t>MrDeathcat</t>
  </si>
  <si>
    <t>IngeSportspicks</t>
  </si>
  <si>
    <t>edusax79</t>
  </si>
  <si>
    <t>GitHubJapan</t>
  </si>
  <si>
    <t>jump1215_0622</t>
  </si>
  <si>
    <t>weirdralph</t>
  </si>
  <si>
    <t>Erik_Losey</t>
  </si>
  <si>
    <t>Elliott__</t>
  </si>
  <si>
    <t>howlinrays</t>
  </si>
  <si>
    <t>CoachDeb</t>
  </si>
  <si>
    <t>harungunduz_</t>
  </si>
  <si>
    <t>RaymondOrta</t>
  </si>
  <si>
    <t>drchrisspearman</t>
  </si>
  <si>
    <t>metekaan_kaynar</t>
  </si>
  <si>
    <t>yver__</t>
  </si>
  <si>
    <t>GetCoinZoom</t>
  </si>
  <si>
    <t>1UMIN4</t>
  </si>
  <si>
    <t>GenfinityIO</t>
  </si>
  <si>
    <t>RagheeHorner</t>
  </si>
  <si>
    <t>SkeyNetwork</t>
  </si>
  <si>
    <t>Fermionic</t>
  </si>
  <si>
    <t>magicwxl</t>
  </si>
  <si>
    <t>SmoreNewsletter</t>
  </si>
  <si>
    <t>ct_tetsudou</t>
  </si>
  <si>
    <t>umbrella_uni</t>
  </si>
  <si>
    <t>CamSatchelCo</t>
  </si>
  <si>
    <t>SalehBALzahrani</t>
  </si>
  <si>
    <t>KCarterWriter</t>
  </si>
  <si>
    <t>EmiliaKaminska</t>
  </si>
  <si>
    <t>realitywives</t>
  </si>
  <si>
    <t>SM_H_1</t>
  </si>
  <si>
    <t>jonzitrades</t>
  </si>
  <si>
    <t>ExosamaNFT</t>
  </si>
  <si>
    <t>yurtturk1071</t>
  </si>
  <si>
    <t>fukumin140_mnst</t>
  </si>
  <si>
    <t>Chikatan77</t>
  </si>
  <si>
    <t>jdnkng</t>
  </si>
  <si>
    <t>CSI_Starbase</t>
  </si>
  <si>
    <t>SolarHeavy</t>
  </si>
  <si>
    <t>aandf_corp</t>
  </si>
  <si>
    <t>skinnytoldem</t>
  </si>
  <si>
    <t>SFASU</t>
  </si>
  <si>
    <t>KanezaDiane</t>
  </si>
  <si>
    <t>The_Boy_Warrior</t>
  </si>
  <si>
    <t>Ben_Scallan</t>
  </si>
  <si>
    <t>Half_Dr</t>
  </si>
  <si>
    <t>shiro_shirtmax</t>
  </si>
  <si>
    <t>SimonSchusterCA</t>
  </si>
  <si>
    <t>angeltarott777</t>
  </si>
  <si>
    <t>Dormint_io</t>
  </si>
  <si>
    <t>zeChedli</t>
  </si>
  <si>
    <t>ChrisLangWriter</t>
  </si>
  <si>
    <t>THEtothe8ight</t>
  </si>
  <si>
    <t>MistressHell</t>
  </si>
  <si>
    <t>Sagar4BJP</t>
  </si>
  <si>
    <t>realhuazong</t>
  </si>
  <si>
    <t>JorgeRdeportes</t>
  </si>
  <si>
    <t>DrHanifQ</t>
  </si>
  <si>
    <t>JoXJo_by</t>
  </si>
  <si>
    <t>TheEyes2022</t>
  </si>
  <si>
    <t>ConnieLukey</t>
  </si>
  <si>
    <t>GirlLikesFun</t>
  </si>
  <si>
    <t>princezakiel</t>
  </si>
  <si>
    <t>StudioSokai</t>
  </si>
  <si>
    <t>zulitumstweets</t>
  </si>
  <si>
    <t>Fuad_ALJehani</t>
  </si>
  <si>
    <t>unchavalito</t>
  </si>
  <si>
    <t>advpushyamitra</t>
  </si>
  <si>
    <t>IsaacALawyer</t>
  </si>
  <si>
    <t>MsFitRebecca</t>
  </si>
  <si>
    <t>dokkumaa</t>
  </si>
  <si>
    <t>wesley_curty</t>
  </si>
  <si>
    <t>takeuchifilm</t>
  </si>
  <si>
    <t>I_Am_OD3</t>
  </si>
  <si>
    <t>Alpha_D_Omega96</t>
  </si>
  <si>
    <t>MoisesSomaza</t>
  </si>
  <si>
    <t>jaromjordan</t>
  </si>
  <si>
    <t>VipBalca</t>
  </si>
  <si>
    <t>danshep55</t>
  </si>
  <si>
    <t>faepaulinee</t>
  </si>
  <si>
    <t>zakisan_biz</t>
  </si>
  <si>
    <t>dy_guardian</t>
  </si>
  <si>
    <t>alshamry11111</t>
  </si>
  <si>
    <t>metro04_</t>
  </si>
  <si>
    <t>UrUnpaidPundit</t>
  </si>
  <si>
    <t>zachcoelius</t>
  </si>
  <si>
    <t>ttn0823</t>
  </si>
  <si>
    <t>ValCoach_co</t>
  </si>
  <si>
    <t>myami_myeow</t>
  </si>
  <si>
    <t>ViktorBunin</t>
  </si>
  <si>
    <t>AbooSuhailah</t>
  </si>
  <si>
    <t>GxldStax</t>
  </si>
  <si>
    <t>FroggiesToken</t>
  </si>
  <si>
    <t>jlcasal</t>
  </si>
  <si>
    <t>ShrineBowl</t>
  </si>
  <si>
    <t>YemeniFatima</t>
  </si>
  <si>
    <t>borotchi</t>
  </si>
  <si>
    <t>CryptonautsShow</t>
  </si>
  <si>
    <t>h0f0s</t>
  </si>
  <si>
    <t>heyusagi_39</t>
  </si>
  <si>
    <t>TheTreeCouncil</t>
  </si>
  <si>
    <t>JosemaVallejo</t>
  </si>
  <si>
    <t>CBNostalgia</t>
  </si>
  <si>
    <t>IAmKingLibra</t>
  </si>
  <si>
    <t>senko</t>
  </si>
  <si>
    <t>SenaitSenay</t>
  </si>
  <si>
    <t>GoldReefCitySA</t>
  </si>
  <si>
    <t>Imlaurencompton</t>
  </si>
  <si>
    <t>mito0504</t>
  </si>
  <si>
    <t>lorettafaucher</t>
  </si>
  <si>
    <t>takuinakajima</t>
  </si>
  <si>
    <t>hiroyasuda</t>
  </si>
  <si>
    <t>GibisVB</t>
  </si>
  <si>
    <t>marcusbowerstv</t>
  </si>
  <si>
    <t>omu_mahiru</t>
  </si>
  <si>
    <t>helensmomma</t>
  </si>
  <si>
    <t>firedragon</t>
  </si>
  <si>
    <t>Ziggys_Duck</t>
  </si>
  <si>
    <t>GamblerBtc</t>
  </si>
  <si>
    <t>Blp_Cammielee</t>
  </si>
  <si>
    <t>fYpkHX7wHE5oYmG</t>
  </si>
  <si>
    <t>01goko</t>
  </si>
  <si>
    <t>PinkieToons</t>
  </si>
  <si>
    <t>CrossTownNews</t>
  </si>
  <si>
    <t>ArabellaJadeX</t>
  </si>
  <si>
    <t>N_SELCUK_KOTAN</t>
  </si>
  <si>
    <t>ABU_NASEER76</t>
  </si>
  <si>
    <t>gyina_yie</t>
  </si>
  <si>
    <t>UniversXiaomi</t>
  </si>
  <si>
    <t>NFTHawks</t>
  </si>
  <si>
    <t>FuuRy_Off</t>
  </si>
  <si>
    <t>BaronVonGames</t>
  </si>
  <si>
    <t>RoiSarak</t>
  </si>
  <si>
    <t>gregogallagher</t>
  </si>
  <si>
    <t>ericncho</t>
  </si>
  <si>
    <t>ssfm1902</t>
  </si>
  <si>
    <t>Mihemed</t>
  </si>
  <si>
    <t>wgm_v</t>
  </si>
  <si>
    <t>RYU_CORPS</t>
  </si>
  <si>
    <t>missjulia2013</t>
  </si>
  <si>
    <t>indiodvenezuela</t>
  </si>
  <si>
    <t>Flex__Trades</t>
  </si>
  <si>
    <t>myguyknowsaguy</t>
  </si>
  <si>
    <t>jasoncrouch</t>
  </si>
  <si>
    <t>PaP_hanatsumi</t>
  </si>
  <si>
    <t>MudpieFridays</t>
  </si>
  <si>
    <t>hakandmrl</t>
  </si>
  <si>
    <t>Tim_Hayward_</t>
  </si>
  <si>
    <t>shinkometal</t>
  </si>
  <si>
    <t>denizer</t>
  </si>
  <si>
    <t>shapsio</t>
  </si>
  <si>
    <t>AllAmerican202</t>
  </si>
  <si>
    <t>TCCIRAQ</t>
  </si>
  <si>
    <t>yonezawamao</t>
  </si>
  <si>
    <t>THESPIKEGG_JP</t>
  </si>
  <si>
    <t>WadjetEyeGames</t>
  </si>
  <si>
    <t>damonwest7</t>
  </si>
  <si>
    <t>Tim_Denning</t>
  </si>
  <si>
    <t>advfaizsyed</t>
  </si>
  <si>
    <t>aliziyad12</t>
  </si>
  <si>
    <t>bySukie</t>
  </si>
  <si>
    <t>pappins_ticket</t>
  </si>
  <si>
    <t>aromaticksa</t>
  </si>
  <si>
    <t>spragels</t>
  </si>
  <si>
    <t>Shibtoshi_SG</t>
  </si>
  <si>
    <t>CobaltDaisy</t>
  </si>
  <si>
    <t>WonderDynamics</t>
  </si>
  <si>
    <t>Polycam3D</t>
  </si>
  <si>
    <t>_OgStu</t>
  </si>
  <si>
    <t>JustnBullington</t>
  </si>
  <si>
    <t>saki_nyahon</t>
  </si>
  <si>
    <t>Qatar_Tribune</t>
  </si>
  <si>
    <t>mjnewsnet</t>
  </si>
  <si>
    <t>KTO_brasil</t>
  </si>
  <si>
    <t>haru4aki</t>
  </si>
  <si>
    <t>shoyukia</t>
  </si>
  <si>
    <t>GamerGuides</t>
  </si>
  <si>
    <t>_justhewayouare</t>
  </si>
  <si>
    <t>magdalmsmar</t>
  </si>
  <si>
    <t>AL6ANYA</t>
  </si>
  <si>
    <t>warpfinance</t>
  </si>
  <si>
    <t>CaglayanDergisi</t>
  </si>
  <si>
    <t>wasserpest</t>
  </si>
  <si>
    <t>mm88mh0505</t>
  </si>
  <si>
    <t>AtsushiOkinawa</t>
  </si>
  <si>
    <t>Salimalkeraye</t>
  </si>
  <si>
    <t>DanRaine</t>
  </si>
  <si>
    <t>ReubenLangdon</t>
  </si>
  <si>
    <t>DJaaL3eSa</t>
  </si>
  <si>
    <t>intpolicydigest</t>
  </si>
  <si>
    <t>puterrier_</t>
  </si>
  <si>
    <t>hirotax</t>
  </si>
  <si>
    <t>GorayaAftab</t>
  </si>
  <si>
    <t>differencee31</t>
  </si>
  <si>
    <t>aiyean90</t>
  </si>
  <si>
    <t>bahramgour</t>
  </si>
  <si>
    <t>DAEX_GLOBAL</t>
  </si>
  <si>
    <t>ErikReed</t>
  </si>
  <si>
    <t>m_asi8</t>
  </si>
  <si>
    <t>martha_pd</t>
  </si>
  <si>
    <t>0xDesigner</t>
  </si>
  <si>
    <t>leilaforouhar</t>
  </si>
  <si>
    <t>unikoukokun</t>
  </si>
  <si>
    <t>BerkerOkan</t>
  </si>
  <si>
    <t>deltaxbt</t>
  </si>
  <si>
    <t>stock12b</t>
  </si>
  <si>
    <t>kyleiellish</t>
  </si>
  <si>
    <t>FernandaCortezM</t>
  </si>
  <si>
    <t>astorglobal</t>
  </si>
  <si>
    <t>RenatoTaroco</t>
  </si>
  <si>
    <t>MarikoKawana</t>
  </si>
  <si>
    <t>financequant</t>
  </si>
  <si>
    <t>LewisDobbin</t>
  </si>
  <si>
    <t>TahmeenGroup</t>
  </si>
  <si>
    <t>doyo0723</t>
  </si>
  <si>
    <t>Revolving_Games</t>
  </si>
  <si>
    <t>koyastsokuho</t>
  </si>
  <si>
    <t>AbosagrALzaeem</t>
  </si>
  <si>
    <t>cloprnft</t>
  </si>
  <si>
    <t>shiorgsa</t>
  </si>
  <si>
    <t>wblut</t>
  </si>
  <si>
    <t>Definedge</t>
  </si>
  <si>
    <t>qnbfinansinvest</t>
  </si>
  <si>
    <t>usareddevils</t>
  </si>
  <si>
    <t>manasama_koe</t>
  </si>
  <si>
    <t>MetsmerizedJoeD</t>
  </si>
  <si>
    <t>KREFsports</t>
  </si>
  <si>
    <t>810varsity</t>
  </si>
  <si>
    <t>drhhabulreesh</t>
  </si>
  <si>
    <t>DoganEth</t>
  </si>
  <si>
    <t>KirbyPuckettJr_</t>
  </si>
  <si>
    <t>chiyokamaya</t>
  </si>
  <si>
    <t>QB1TATT00</t>
  </si>
  <si>
    <t>CryptoRezeh</t>
  </si>
  <si>
    <t>mineralmarche1</t>
  </si>
  <si>
    <t>AZSenateDems</t>
  </si>
  <si>
    <t>kaanmete</t>
  </si>
  <si>
    <t>Kinoscope</t>
  </si>
  <si>
    <t>pamirtimes</t>
  </si>
  <si>
    <t>Bennocap</t>
  </si>
  <si>
    <t>Cafe01_01</t>
  </si>
  <si>
    <t>i8mengal</t>
  </si>
  <si>
    <t>BowTiedBroke</t>
  </si>
  <si>
    <t>RajaYassirPTI</t>
  </si>
  <si>
    <t>mokozakura1</t>
  </si>
  <si>
    <t>farid__jalali</t>
  </si>
  <si>
    <t>_DGISPR</t>
  </si>
  <si>
    <t>MotorSparkly</t>
  </si>
  <si>
    <t>Schillerverse</t>
  </si>
  <si>
    <t>TyTribble</t>
  </si>
  <si>
    <t>DefensePolitics</t>
  </si>
  <si>
    <t>Hai4am_jahwari</t>
  </si>
  <si>
    <t>sachicoffee1976</t>
  </si>
  <si>
    <t>EMDUBAI</t>
  </si>
  <si>
    <t>FarrarTwins</t>
  </si>
  <si>
    <t>SutrykJacek</t>
  </si>
  <si>
    <t>Andaseat_JAPAN</t>
  </si>
  <si>
    <t>loole2100</t>
  </si>
  <si>
    <t>alexphil1965</t>
  </si>
  <si>
    <t>AgenciaAJN</t>
  </si>
  <si>
    <t>kanagawatyan</t>
  </si>
  <si>
    <t>stockmart_</t>
  </si>
  <si>
    <t>terayu_note_tw</t>
  </si>
  <si>
    <t>djimpact</t>
  </si>
  <si>
    <t>BobbyHeravi</t>
  </si>
  <si>
    <t>DrRickKenney</t>
  </si>
  <si>
    <t>TorBair</t>
  </si>
  <si>
    <t>iChurrox</t>
  </si>
  <si>
    <t>JeremyVCopeland</t>
  </si>
  <si>
    <t>ai_gyunyu</t>
  </si>
  <si>
    <t>VividVoid_</t>
  </si>
  <si>
    <t>ShanyingZhai</t>
  </si>
  <si>
    <t>aldarsign</t>
  </si>
  <si>
    <t>Mister_Keating</t>
  </si>
  <si>
    <t>politis_news</t>
  </si>
  <si>
    <t>ValenciaGermanC</t>
  </si>
  <si>
    <t>desaintae</t>
  </si>
  <si>
    <t>NaelaQuadri</t>
  </si>
  <si>
    <t>thedestinyshow</t>
  </si>
  <si>
    <t>hvmso</t>
  </si>
  <si>
    <t>ColFootballNews</t>
  </si>
  <si>
    <t>sofiaweidner</t>
  </si>
  <si>
    <t>atmikeh</t>
  </si>
  <si>
    <t>Sumairawn</t>
  </si>
  <si>
    <t>zimwhodey</t>
  </si>
  <si>
    <t>Fida1415</t>
  </si>
  <si>
    <t>i_angari</t>
  </si>
  <si>
    <t>CoachTeeChurch</t>
  </si>
  <si>
    <t>tarekabulhassan</t>
  </si>
  <si>
    <t>velopky</t>
  </si>
  <si>
    <t>Wrightreportt</t>
  </si>
  <si>
    <t>ErinElmore</t>
  </si>
  <si>
    <t>DavidBaquero1</t>
  </si>
  <si>
    <t>PastorMike</t>
  </si>
  <si>
    <t>FCF_Bsc</t>
  </si>
  <si>
    <t>RazaGraphy</t>
  </si>
  <si>
    <t>DrWatney</t>
  </si>
  <si>
    <t>sergiodigra</t>
  </si>
  <si>
    <t>AlejoToroAnt</t>
  </si>
  <si>
    <t>IsadoraNogueir</t>
  </si>
  <si>
    <t>MalikAsser</t>
  </si>
  <si>
    <t>OutlawsPoetic</t>
  </si>
  <si>
    <t>dnahinga</t>
  </si>
  <si>
    <t>RealWorldSports</t>
  </si>
  <si>
    <t>Almethnbany</t>
  </si>
  <si>
    <t>ayberkyagiz</t>
  </si>
  <si>
    <t>MrNoOffseason</t>
  </si>
  <si>
    <t>Crashhefner</t>
  </si>
  <si>
    <t>mmuhanad197</t>
  </si>
  <si>
    <t>AmalNadhreen</t>
  </si>
  <si>
    <t>albu67e</t>
  </si>
  <si>
    <t>Bolide_fi</t>
  </si>
  <si>
    <t>aguedavargas</t>
  </si>
  <si>
    <t>epazz</t>
  </si>
  <si>
    <t>ChefBoiRDoge</t>
  </si>
  <si>
    <t>peen4u</t>
  </si>
  <si>
    <t>m0kama1</t>
  </si>
  <si>
    <t>FreeUkraine91</t>
  </si>
  <si>
    <t>EuroLeagueTUR</t>
  </si>
  <si>
    <t>BARSMURRE</t>
  </si>
  <si>
    <t>aym2778</t>
  </si>
  <si>
    <t>Poe_Ether</t>
  </si>
  <si>
    <t>rayelizalder</t>
  </si>
  <si>
    <t>wauwda</t>
  </si>
  <si>
    <t>huseyinozkok</t>
  </si>
  <si>
    <t>chefzhenya</t>
  </si>
  <si>
    <t>pathoftitans</t>
  </si>
  <si>
    <t>BenbiImem</t>
  </si>
  <si>
    <t>GrowingUpItalia</t>
  </si>
  <si>
    <t>treedefi</t>
  </si>
  <si>
    <t>pdiscoveryio</t>
  </si>
  <si>
    <t>SOU_BTC</t>
  </si>
  <si>
    <t>BaileighTalulah</t>
  </si>
  <si>
    <t>RewildScotland</t>
  </si>
  <si>
    <t>Vgnawaf</t>
  </si>
  <si>
    <t>Cruisewithmee</t>
  </si>
  <si>
    <t>MaximusMech</t>
  </si>
  <si>
    <t>GoforNo</t>
  </si>
  <si>
    <t>idgafwabgtsam_</t>
  </si>
  <si>
    <t>PresValerio</t>
  </si>
  <si>
    <t>SalehJasmi</t>
  </si>
  <si>
    <t>Bcubeai</t>
  </si>
  <si>
    <t>BridgetAyers</t>
  </si>
  <si>
    <t>GabrialaBrown</t>
  </si>
  <si>
    <t>AkibaGuild</t>
  </si>
  <si>
    <t>ICPAK_Kenya</t>
  </si>
  <si>
    <t>metadriveapp</t>
  </si>
  <si>
    <t>PaulWorcester</t>
  </si>
  <si>
    <t>manhajulhaqq</t>
  </si>
  <si>
    <t>FaithRubPol</t>
  </si>
  <si>
    <t>shehri_mz</t>
  </si>
  <si>
    <t>adamkovac</t>
  </si>
  <si>
    <t>time2unlock</t>
  </si>
  <si>
    <t>bellingcat_ru</t>
  </si>
  <si>
    <t>AmericanaNFT</t>
  </si>
  <si>
    <t>rawanwabel</t>
  </si>
  <si>
    <t>_carlosmiguel98</t>
  </si>
  <si>
    <t>Lizz_1121</t>
  </si>
  <si>
    <t>CronosChainNews</t>
  </si>
  <si>
    <t>1m55cm_</t>
  </si>
  <si>
    <t>TVDev1</t>
  </si>
  <si>
    <t>FloshidoInu</t>
  </si>
  <si>
    <t>inkdrop_app</t>
  </si>
  <si>
    <t>ISKCONBangalore</t>
  </si>
  <si>
    <t>glock9gamer</t>
  </si>
  <si>
    <t>dennisacecloser</t>
  </si>
  <si>
    <t>DeccanDelight</t>
  </si>
  <si>
    <t>RajManuja</t>
  </si>
  <si>
    <t>RealAAAI</t>
  </si>
  <si>
    <t>CatsRusOfficial</t>
  </si>
  <si>
    <t>PromoteAMGamers</t>
  </si>
  <si>
    <t>jawadhaider007</t>
  </si>
  <si>
    <t>Maga4Justice</t>
  </si>
  <si>
    <t>TheRewardMe</t>
  </si>
  <si>
    <t>CarrieRosePR</t>
  </si>
  <si>
    <t>josegbricenot</t>
  </si>
  <si>
    <t>AstrologyCrypto</t>
  </si>
  <si>
    <t>bitlovincom</t>
  </si>
  <si>
    <t>Daddydongbbc</t>
  </si>
  <si>
    <t>bonerzclubnft</t>
  </si>
  <si>
    <t>BraydenParkerr</t>
  </si>
  <si>
    <t>munamawali18</t>
  </si>
  <si>
    <t>i_ambuddha</t>
  </si>
  <si>
    <t>aboosama92</t>
  </si>
  <si>
    <t>FawAzzat</t>
  </si>
  <si>
    <t>KorhanHerduran</t>
  </si>
  <si>
    <t>KizunaJpp</t>
  </si>
  <si>
    <t>leadingwithmyd</t>
  </si>
  <si>
    <t>pi_ecard</t>
  </si>
  <si>
    <t>amirulee</t>
  </si>
  <si>
    <t>UrbanFetes</t>
  </si>
  <si>
    <t>hmqartan</t>
  </si>
  <si>
    <t>livercityjp</t>
  </si>
  <si>
    <t>CoinsAbady</t>
  </si>
  <si>
    <t>ShowMe</t>
  </si>
  <si>
    <t>Mohamd_alhameli</t>
  </si>
  <si>
    <t>DrHamadAlhajri</t>
  </si>
  <si>
    <t>realCoinUnited</t>
  </si>
  <si>
    <t>exodey_eth</t>
  </si>
  <si>
    <t>Marcoslimamd</t>
  </si>
  <si>
    <t>iwantgracie</t>
  </si>
  <si>
    <t>buritarooooo</t>
  </si>
  <si>
    <t>AlkolPolitika</t>
  </si>
  <si>
    <t>brunxkd</t>
  </si>
  <si>
    <t>CaVardhanCa</t>
  </si>
  <si>
    <t>MyDearestVR_JP</t>
  </si>
  <si>
    <t>moemi_nu</t>
  </si>
  <si>
    <t>kt_r_sub</t>
  </si>
  <si>
    <t>_Egypt_</t>
  </si>
  <si>
    <t>DegenLegends</t>
  </si>
  <si>
    <t>a_nas6</t>
  </si>
  <si>
    <t>JustSeanTaylor</t>
  </si>
  <si>
    <t>bartbarber</t>
  </si>
  <si>
    <t>ZeinaChalich</t>
  </si>
  <si>
    <t>EthicalHour</t>
  </si>
  <si>
    <t>asagi_photo0921</t>
  </si>
  <si>
    <t>VikingXBT</t>
  </si>
  <si>
    <t>MinusWells</t>
  </si>
  <si>
    <t>DommeTomorrow</t>
  </si>
  <si>
    <t>realkingsreturn</t>
  </si>
  <si>
    <t>caribjournal</t>
  </si>
  <si>
    <t>Waleed1</t>
  </si>
  <si>
    <t>Juanjo_Menendez</t>
  </si>
  <si>
    <t>DocSquiffy</t>
  </si>
  <si>
    <t>_MVPSports</t>
  </si>
  <si>
    <t>daddy_jigs</t>
  </si>
  <si>
    <t>TLW80s</t>
  </si>
  <si>
    <t>oscard8_grc</t>
  </si>
  <si>
    <t>faqmact</t>
  </si>
  <si>
    <t>gluk64</t>
  </si>
  <si>
    <t>phil0p0n</t>
  </si>
  <si>
    <t>0xClawd</t>
  </si>
  <si>
    <t>H_More_F</t>
  </si>
  <si>
    <t>VGFreakXBL</t>
  </si>
  <si>
    <t>formfunction</t>
  </si>
  <si>
    <t>Worldwide_Wade</t>
  </si>
  <si>
    <t>baastiDE</t>
  </si>
  <si>
    <t>Pawleybaby1999</t>
  </si>
  <si>
    <t>baumannzone</t>
  </si>
  <si>
    <t>archivejd</t>
  </si>
  <si>
    <t>serinmkl</t>
  </si>
  <si>
    <t>CosechaLibre</t>
  </si>
  <si>
    <t>MonsterBoxENT</t>
  </si>
  <si>
    <t>irina_4linhas</t>
  </si>
  <si>
    <t>TheNirvanAcad</t>
  </si>
  <si>
    <t>eXpRealty</t>
  </si>
  <si>
    <t>blogteleguiado</t>
  </si>
  <si>
    <t>JennieSTaer</t>
  </si>
  <si>
    <t>NESLiHANCIOGLU</t>
  </si>
  <si>
    <t>BHJG_JPN</t>
  </si>
  <si>
    <t>brobert545</t>
  </si>
  <si>
    <t>AsaintPaul</t>
  </si>
  <si>
    <t>zk_launch</t>
  </si>
  <si>
    <t>4WhomJBellTolls</t>
  </si>
  <si>
    <t>PMARSHONAU</t>
  </si>
  <si>
    <t>Roothlus</t>
  </si>
  <si>
    <t>TruckDriversUSA</t>
  </si>
  <si>
    <t>imoto_akira</t>
  </si>
  <si>
    <t>futurecityksa</t>
  </si>
  <si>
    <t>Martadpp</t>
  </si>
  <si>
    <t>EnvisionNFT</t>
  </si>
  <si>
    <t>dancommator</t>
  </si>
  <si>
    <t>gameofbitcoin</t>
  </si>
  <si>
    <t>SRCGROUP2K22</t>
  </si>
  <si>
    <t>theyaoiarmy</t>
  </si>
  <si>
    <t>funnyjimin1</t>
  </si>
  <si>
    <t>baconesq</t>
  </si>
  <si>
    <t>madhusharmabjp</t>
  </si>
  <si>
    <t>baxirahul</t>
  </si>
  <si>
    <t>RRayed</t>
  </si>
  <si>
    <t>Rohini_khadse</t>
  </si>
  <si>
    <t>opinioncaribe</t>
  </si>
  <si>
    <t>UV100JP</t>
  </si>
  <si>
    <t>arwaakhdar</t>
  </si>
  <si>
    <t>JGGolfFitness</t>
  </si>
  <si>
    <t>vnkumarvnk</t>
  </si>
  <si>
    <t>SultanAhmadAli</t>
  </si>
  <si>
    <t>AstroGann33</t>
  </si>
  <si>
    <t>thearefnk</t>
  </si>
  <si>
    <t>SanshuToken</t>
  </si>
  <si>
    <t>EvGuyBoston</t>
  </si>
  <si>
    <t>BoShamma1</t>
  </si>
  <si>
    <t>NickCAdams</t>
  </si>
  <si>
    <t>HviidHEX</t>
  </si>
  <si>
    <t>MazeLove14</t>
  </si>
  <si>
    <t>clouthub</t>
  </si>
  <si>
    <t>everstake_pool</t>
  </si>
  <si>
    <t>Alsssawani</t>
  </si>
  <si>
    <t>VjayEswaran</t>
  </si>
  <si>
    <t>mikebelshe</t>
  </si>
  <si>
    <t>joanlopezalegre</t>
  </si>
  <si>
    <t>fmbagimlisi</t>
  </si>
  <si>
    <t>Tiger_King_Coin</t>
  </si>
  <si>
    <t>enatheory</t>
  </si>
  <si>
    <t>wilderpatriot</t>
  </si>
  <si>
    <t>HansrajGurjarR</t>
  </si>
  <si>
    <t>k_m_alenezi</t>
  </si>
  <si>
    <t>matchappsaki</t>
  </si>
  <si>
    <t>MazadAltameer</t>
  </si>
  <si>
    <t>vampthepromoter</t>
  </si>
  <si>
    <t>jessepollak</t>
  </si>
  <si>
    <t>Nagare_K1</t>
  </si>
  <si>
    <t>dwizzzleMSFT</t>
  </si>
  <si>
    <t>vanillaweb</t>
  </si>
  <si>
    <t>DexGame_io</t>
  </si>
  <si>
    <t>BlkSmokeTrigger</t>
  </si>
  <si>
    <t>tokmry_o</t>
  </si>
  <si>
    <t>watagashi_d4s</t>
  </si>
  <si>
    <t>dorocren</t>
  </si>
  <si>
    <t>vitandradeb</t>
  </si>
  <si>
    <t>eyass4u</t>
  </si>
  <si>
    <t>h_hmad9</t>
  </si>
  <si>
    <t>sofias_toes</t>
  </si>
  <si>
    <t>fujii_orin</t>
  </si>
  <si>
    <t>sheila_gooner</t>
  </si>
  <si>
    <t>zahran_news</t>
  </si>
  <si>
    <t>Whoteamdee</t>
  </si>
  <si>
    <t>Call_me_Cypher</t>
  </si>
  <si>
    <t>MarceloCerize</t>
  </si>
  <si>
    <t>ProphetMocmoud</t>
  </si>
  <si>
    <t>DonnyGoines</t>
  </si>
  <si>
    <t>kwrcrow</t>
  </si>
  <si>
    <t>ScottAniol</t>
  </si>
  <si>
    <t>HindiKhabar</t>
  </si>
  <si>
    <t>ETC_redaktionen</t>
  </si>
  <si>
    <t>sarahpassions</t>
  </si>
  <si>
    <t>solonko1648</t>
  </si>
  <si>
    <t>Sociofla2021</t>
  </si>
  <si>
    <t>abdullatif_anzi</t>
  </si>
  <si>
    <t>resca_mqgp</t>
  </si>
  <si>
    <t>Elypse2021</t>
  </si>
  <si>
    <t>JL_Chapman</t>
  </si>
  <si>
    <t>CamGuthrie</t>
  </si>
  <si>
    <t>NewsBecker</t>
  </si>
  <si>
    <t>CSHARP714</t>
  </si>
  <si>
    <t>djcovenant</t>
  </si>
  <si>
    <t>DAYTONA_JP</t>
  </si>
  <si>
    <t>ELF_Masters</t>
  </si>
  <si>
    <t>OMGitsJayLay</t>
  </si>
  <si>
    <t>MARBAS_MENKUL</t>
  </si>
  <si>
    <t>Turkeriniz</t>
  </si>
  <si>
    <t>EIBLegacy</t>
  </si>
  <si>
    <t>TampaMystic</t>
  </si>
  <si>
    <t>essaalkuwari89</t>
  </si>
  <si>
    <t>rustincharles</t>
  </si>
  <si>
    <t>adamyounggolf</t>
  </si>
  <si>
    <t>minyardjr</t>
  </si>
  <si>
    <t>CryptoPolka</t>
  </si>
  <si>
    <t>emedresetv</t>
  </si>
  <si>
    <t>CheburekiMan</t>
  </si>
  <si>
    <t>bogdan607</t>
  </si>
  <si>
    <t>a21_saer</t>
  </si>
  <si>
    <t>dop_jeetu</t>
  </si>
  <si>
    <t>CouchNish</t>
  </si>
  <si>
    <t>tapioca_dao</t>
  </si>
  <si>
    <t>blessed4ever_10</t>
  </si>
  <si>
    <t>EvoWalletAptos</t>
  </si>
  <si>
    <t>bouncecreatives</t>
  </si>
  <si>
    <t>PVynckier</t>
  </si>
  <si>
    <t>ALAwja_</t>
  </si>
  <si>
    <t>iankar_</t>
  </si>
  <si>
    <t>opedrofps</t>
  </si>
  <si>
    <t>VikesCentral</t>
  </si>
  <si>
    <t>kortaneth</t>
  </si>
  <si>
    <t>Butt3_</t>
  </si>
  <si>
    <t>Alsharif_HS</t>
  </si>
  <si>
    <t>appuals</t>
  </si>
  <si>
    <t>aspecta_id</t>
  </si>
  <si>
    <t>NoVa_Caps</t>
  </si>
  <si>
    <t>ournetwork__</t>
  </si>
  <si>
    <t>Fearless_JAY_</t>
  </si>
  <si>
    <t>OnimodGlobal</t>
  </si>
  <si>
    <t>boi_nuonuo</t>
  </si>
  <si>
    <t>SabresLive</t>
  </si>
  <si>
    <t>LuchoPoletti</t>
  </si>
  <si>
    <t>PhagoMedia</t>
  </si>
  <si>
    <t>Ksareen30</t>
  </si>
  <si>
    <t>alexkralcz</t>
  </si>
  <si>
    <t>InterlayHQ</t>
  </si>
  <si>
    <t>BLNewsMedia</t>
  </si>
  <si>
    <t>flayawa</t>
  </si>
  <si>
    <t>Bonecondor</t>
  </si>
  <si>
    <t>shiroutoavwiki</t>
  </si>
  <si>
    <t>yoshikiotoku</t>
  </si>
  <si>
    <t>vincechain</t>
  </si>
  <si>
    <t>mohayya</t>
  </si>
  <si>
    <t>_Pista2021_</t>
  </si>
  <si>
    <t>tribeodyssey</t>
  </si>
  <si>
    <t>abukhaild202</t>
  </si>
  <si>
    <t>a_saidi1973</t>
  </si>
  <si>
    <t>BanAnthonyAllen</t>
  </si>
  <si>
    <t>mahmutalinak</t>
  </si>
  <si>
    <t>hookdump</t>
  </si>
  <si>
    <t>BenBarbic</t>
  </si>
  <si>
    <t>laurentdelrey</t>
  </si>
  <si>
    <t>LilaPhoenixX</t>
  </si>
  <si>
    <t>AiAngel13</t>
  </si>
  <si>
    <t>AllTheSameNFT</t>
  </si>
  <si>
    <t>BrianBRose</t>
  </si>
  <si>
    <t>cosmicrafts</t>
  </si>
  <si>
    <t>monad_xyz</t>
  </si>
  <si>
    <t>suim_1</t>
  </si>
  <si>
    <t>KevinGerald</t>
  </si>
  <si>
    <t>Freakycouple26</t>
  </si>
  <si>
    <t>APOLLOTSUKUYOMI</t>
  </si>
  <si>
    <t>AytemizOfficial</t>
  </si>
  <si>
    <t>rarinmusic</t>
  </si>
  <si>
    <t>Lakoz_</t>
  </si>
  <si>
    <t>MercifulServnt</t>
  </si>
  <si>
    <t>TokenBrice</t>
  </si>
  <si>
    <t>Helkus</t>
  </si>
  <si>
    <t>naifeal3bdalh</t>
  </si>
  <si>
    <t>BetOnDrew</t>
  </si>
  <si>
    <t>pinosa_ya</t>
  </si>
  <si>
    <t>sporbord</t>
  </si>
  <si>
    <t>bldcs_</t>
  </si>
  <si>
    <t>greensock</t>
  </si>
  <si>
    <t>saied_bin_ali</t>
  </si>
  <si>
    <t>esik_platform</t>
  </si>
  <si>
    <t>BayhasSawady</t>
  </si>
  <si>
    <t>MichaelKdcl</t>
  </si>
  <si>
    <t>AJA_Palestine</t>
  </si>
  <si>
    <t>HansenSurfboard</t>
  </si>
  <si>
    <t>MaxonAiro</t>
  </si>
  <si>
    <t>5Naureen</t>
  </si>
  <si>
    <t>nickrgrs</t>
  </si>
  <si>
    <t>Its_AkashD</t>
  </si>
  <si>
    <t>ArbAssociation</t>
  </si>
  <si>
    <t>ifa1m</t>
  </si>
  <si>
    <t>illkoncept</t>
  </si>
  <si>
    <t>FilmyKhichdii</t>
  </si>
  <si>
    <t>Avalldar</t>
  </si>
  <si>
    <t>changu311</t>
  </si>
  <si>
    <t>fugu_bike</t>
  </si>
  <si>
    <t>saudsend</t>
  </si>
  <si>
    <t>sumitagarwal_IN</t>
  </si>
  <si>
    <t>zain_205</t>
  </si>
  <si>
    <t>NestedFi</t>
  </si>
  <si>
    <t>CHGO_Sports</t>
  </si>
  <si>
    <t>rafacolontorres</t>
  </si>
  <si>
    <t>TheBOSSNetwork</t>
  </si>
  <si>
    <t>ssh33331</t>
  </si>
  <si>
    <t>MicheleRuiz01</t>
  </si>
  <si>
    <t>frontlinekit</t>
  </si>
  <si>
    <t>_saekyo_</t>
  </si>
  <si>
    <t>englishinform</t>
  </si>
  <si>
    <t>ShirrakoGaming</t>
  </si>
  <si>
    <t>tophertownmusic</t>
  </si>
  <si>
    <t>kazushi_fujii_</t>
  </si>
  <si>
    <t>UnionChasersCEO</t>
  </si>
  <si>
    <t>hagesensei</t>
  </si>
  <si>
    <t>ZahraHw</t>
  </si>
  <si>
    <t>VIP95558</t>
  </si>
  <si>
    <t>LetsGoBrando45</t>
  </si>
  <si>
    <t>kolindeshazox</t>
  </si>
  <si>
    <t>glideapps</t>
  </si>
  <si>
    <t>MrDony509</t>
  </si>
  <si>
    <t>RIKUHIRO7</t>
  </si>
  <si>
    <t>yoshimurakana</t>
  </si>
  <si>
    <t>Abdu_a_amri</t>
  </si>
  <si>
    <t>ParaPsikolojisi</t>
  </si>
  <si>
    <t>nbt</t>
  </si>
  <si>
    <t>zenbukiminosei</t>
  </si>
  <si>
    <t>MayadeenEnglish</t>
  </si>
  <si>
    <t>matthewzeitoun</t>
  </si>
  <si>
    <t>ksa_wats</t>
  </si>
  <si>
    <t>IvanNetwork</t>
  </si>
  <si>
    <t>imhorknee69</t>
  </si>
  <si>
    <t>95lO04</t>
  </si>
  <si>
    <t>cvdldb</t>
  </si>
  <si>
    <t>mesumabbasnaqvi</t>
  </si>
  <si>
    <t>Slappjakke</t>
  </si>
  <si>
    <t>PrissyBritchez</t>
  </si>
  <si>
    <t>Tsutsui0524</t>
  </si>
  <si>
    <t>JWantedL</t>
  </si>
  <si>
    <t>alnaimi_qatar</t>
  </si>
  <si>
    <t>AhmadGanga</t>
  </si>
  <si>
    <t>Iamrks95</t>
  </si>
  <si>
    <t>mamtan14</t>
  </si>
  <si>
    <t>szeloof</t>
  </si>
  <si>
    <t>GonnaMakeItNFTs</t>
  </si>
  <si>
    <t>johanacosta_</t>
  </si>
  <si>
    <t>Seveninsan2023</t>
  </si>
  <si>
    <t>SpeakMdAli</t>
  </si>
  <si>
    <t>brownecfm</t>
  </si>
  <si>
    <t>k_alzahrani7</t>
  </si>
  <si>
    <t>AndheriLOCA</t>
  </si>
  <si>
    <t>ram_dezin</t>
  </si>
  <si>
    <t>Marianna_Maison</t>
  </si>
  <si>
    <t>CheMajed</t>
  </si>
  <si>
    <t>THEBLAKEWEBBER</t>
  </si>
  <si>
    <t>abufahad0208</t>
  </si>
  <si>
    <t>hmysportscom</t>
  </si>
  <si>
    <t>Flbeachlife50</t>
  </si>
  <si>
    <t>sksk40</t>
  </si>
  <si>
    <t>chbeni</t>
  </si>
  <si>
    <t>realpatriotrod</t>
  </si>
  <si>
    <t>OfficialS2G</t>
  </si>
  <si>
    <t>KisacaAdam</t>
  </si>
  <si>
    <t>Big3Tennis</t>
  </si>
  <si>
    <t>brsalles</t>
  </si>
  <si>
    <t>ilyakazakov</t>
  </si>
  <si>
    <t>amajaamajaaanal</t>
  </si>
  <si>
    <t>alonshklarek</t>
  </si>
  <si>
    <t>FullGrindTexas</t>
  </si>
  <si>
    <t>crypto_kazu</t>
  </si>
  <si>
    <t>Ahmad_alqawbari</t>
  </si>
  <si>
    <t>_mm85</t>
  </si>
  <si>
    <t>MadisonJaye_</t>
  </si>
  <si>
    <t>Rubia_garcia1</t>
  </si>
  <si>
    <t>Maystro_R</t>
  </si>
  <si>
    <t>8No0ona</t>
  </si>
  <si>
    <t>SoeMarrah</t>
  </si>
  <si>
    <t>VincentCespedes</t>
  </si>
  <si>
    <t>_oniji</t>
  </si>
  <si>
    <t>TheDefimons</t>
  </si>
  <si>
    <t>revilbr</t>
  </si>
  <si>
    <t>Osekita</t>
  </si>
  <si>
    <t>nononolifestyle</t>
  </si>
  <si>
    <t>st_r0817</t>
  </si>
  <si>
    <t>tarcisiogaldino</t>
  </si>
  <si>
    <t>iam_johnw</t>
  </si>
  <si>
    <t>nanok</t>
  </si>
  <si>
    <t>todomotorsv</t>
  </si>
  <si>
    <t>kanaoda74</t>
  </si>
  <si>
    <t>LuckyMcGee</t>
  </si>
  <si>
    <t>JeosminMustiola</t>
  </si>
  <si>
    <t>thefala7</t>
  </si>
  <si>
    <t>kamleshdaaji</t>
  </si>
  <si>
    <t>snobers</t>
  </si>
  <si>
    <t>Lucasta_1</t>
  </si>
  <si>
    <t>itskyleconner</t>
  </si>
  <si>
    <t>kingstonwrites</t>
  </si>
  <si>
    <t>UnrealBluegrass</t>
  </si>
  <si>
    <t>yuto_shimazaki</t>
  </si>
  <si>
    <t>TheCryptoExpo</t>
  </si>
  <si>
    <t>mamoona_fsd</t>
  </si>
  <si>
    <t>Abaaah</t>
  </si>
  <si>
    <t>CalebMX</t>
  </si>
  <si>
    <t>omarvarelaprod</t>
  </si>
  <si>
    <t>ViejaGuardiaEA</t>
  </si>
  <si>
    <t>jenstirrup</t>
  </si>
  <si>
    <t>Tsunamifund_</t>
  </si>
  <si>
    <t>jengrisanti</t>
  </si>
  <si>
    <t>MillennialManSC</t>
  </si>
  <si>
    <t>realdkano</t>
  </si>
  <si>
    <t>DJKGRADY_JC</t>
  </si>
  <si>
    <t>FarhadiIvar</t>
  </si>
  <si>
    <t>jamesatruett</t>
  </si>
  <si>
    <t>bullpadelsport</t>
  </si>
  <si>
    <t>DevourKevy</t>
  </si>
  <si>
    <t>mixamnirdoc699</t>
  </si>
  <si>
    <t>KIMJONGHYEON_TH</t>
  </si>
  <si>
    <t>mdkhmkxm</t>
  </si>
  <si>
    <t>GutterTheGreat</t>
  </si>
  <si>
    <t>BartStaszewski</t>
  </si>
  <si>
    <t>amakumitsuLOVE</t>
  </si>
  <si>
    <t>WhatsAppGR0UP</t>
  </si>
  <si>
    <t>UnidefTurkiye</t>
  </si>
  <si>
    <t>victorperton</t>
  </si>
  <si>
    <t>Eystreem</t>
  </si>
  <si>
    <t>OnRallyRd</t>
  </si>
  <si>
    <t>burgessdryan</t>
  </si>
  <si>
    <t>7ob404</t>
  </si>
  <si>
    <t>FrankieRusso1</t>
  </si>
  <si>
    <t>odbayarod</t>
  </si>
  <si>
    <t>markmueller1979</t>
  </si>
  <si>
    <t>tmyzkm</t>
  </si>
  <si>
    <t>A_Al_Dalman</t>
  </si>
  <si>
    <t>amamiya_yaf</t>
  </si>
  <si>
    <t>obi_tarou</t>
  </si>
  <si>
    <t>ragebycradle</t>
  </si>
  <si>
    <t>tamimi_i</t>
  </si>
  <si>
    <t>MessMinchin3</t>
  </si>
  <si>
    <t>iMaycon</t>
  </si>
  <si>
    <t>curro_lucas</t>
  </si>
  <si>
    <t>Luiznetosk8</t>
  </si>
  <si>
    <t>scientificrealm</t>
  </si>
  <si>
    <t>dotunadebayo</t>
  </si>
  <si>
    <t>LeratoRSA</t>
  </si>
  <si>
    <t>vr222222</t>
  </si>
  <si>
    <t>BomberoForestaI</t>
  </si>
  <si>
    <t>Shsr3</t>
  </si>
  <si>
    <t>iWantCoinNews</t>
  </si>
  <si>
    <t>_CryptoDiamond</t>
  </si>
  <si>
    <t>tessy11</t>
  </si>
  <si>
    <t>JacenBowman</t>
  </si>
  <si>
    <t>amouri966</t>
  </si>
  <si>
    <t>ElhasadN</t>
  </si>
  <si>
    <t>FROMIVANB</t>
  </si>
  <si>
    <t>OPBlueLine</t>
  </si>
  <si>
    <t>G4AStore</t>
  </si>
  <si>
    <t>HassanJameelSa</t>
  </si>
  <si>
    <t>NEWS24_KW</t>
  </si>
  <si>
    <t>8p4_y</t>
  </si>
  <si>
    <t>nakaikei</t>
  </si>
  <si>
    <t>_DIPLOMACY</t>
  </si>
  <si>
    <t>RahulKu95123368</t>
  </si>
  <si>
    <t>shibuyaxyz</t>
  </si>
  <si>
    <t>cynismes</t>
  </si>
  <si>
    <t>Emaculant29</t>
  </si>
  <si>
    <t>brasilemmapas</t>
  </si>
  <si>
    <t>gorboob</t>
  </si>
  <si>
    <t>AndresLacouture</t>
  </si>
  <si>
    <t>tomui_bitcoin</t>
  </si>
  <si>
    <t>CryptoHyena0</t>
  </si>
  <si>
    <t>RyanSmithFLA</t>
  </si>
  <si>
    <t>TommyLentsch</t>
  </si>
  <si>
    <t>StarSailor_0917</t>
  </si>
  <si>
    <t>JoTrumpCA</t>
  </si>
  <si>
    <t>SRMd126</t>
  </si>
  <si>
    <t>insurtechforum</t>
  </si>
  <si>
    <t>eagle_feed</t>
  </si>
  <si>
    <t>MarckozHD</t>
  </si>
  <si>
    <t>mrmichaelswift</t>
  </si>
  <si>
    <t>Only_a_Trader</t>
  </si>
  <si>
    <t>OurTrueFate</t>
  </si>
  <si>
    <t>Su_alswait</t>
  </si>
  <si>
    <t>dashmeshpita</t>
  </si>
  <si>
    <t>stuffedpanda</t>
  </si>
  <si>
    <t>tudimebeto</t>
  </si>
  <si>
    <t>TheLibertyDoll</t>
  </si>
  <si>
    <t>boosts</t>
  </si>
  <si>
    <t>EatPrayDong</t>
  </si>
  <si>
    <t>IkenoYuki</t>
  </si>
  <si>
    <t>jomaroz414</t>
  </si>
  <si>
    <t>Abdullhaljedani</t>
  </si>
  <si>
    <t>kojodanjp</t>
  </si>
  <si>
    <t>ThatsJacqueline</t>
  </si>
  <si>
    <t>vicentbaydal</t>
  </si>
  <si>
    <t>j_714_</t>
  </si>
  <si>
    <t>YOUFM898</t>
  </si>
  <si>
    <t>Antonio10146</t>
  </si>
  <si>
    <t>Kadokawa_Museum</t>
  </si>
  <si>
    <t>ViperSound_</t>
  </si>
  <si>
    <t>GozdeKuyumcu</t>
  </si>
  <si>
    <t>shonda_ebert</t>
  </si>
  <si>
    <t>bn_jkdb</t>
  </si>
  <si>
    <t>BTC_JamesW</t>
  </si>
  <si>
    <t>runba2020</t>
  </si>
  <si>
    <t>vudutarot</t>
  </si>
  <si>
    <t>otoriyosenet</t>
  </si>
  <si>
    <t>VanerAlper</t>
  </si>
  <si>
    <t>haber3com</t>
  </si>
  <si>
    <t>_kore_</t>
  </si>
  <si>
    <t>singhsahana</t>
  </si>
  <si>
    <t>Twatterlive</t>
  </si>
  <si>
    <t>ZeyadBinSanad</t>
  </si>
  <si>
    <t>SpireMotorsport</t>
  </si>
  <si>
    <t>Almomento4T</t>
  </si>
  <si>
    <t>TheMafiafoot</t>
  </si>
  <si>
    <t>thiagofpmelo</t>
  </si>
  <si>
    <t>MelHerbert</t>
  </si>
  <si>
    <t>JunkyardDogsNFT</t>
  </si>
  <si>
    <t>OntarioFarms</t>
  </si>
  <si>
    <t>depaulo_ryan</t>
  </si>
  <si>
    <t>OddsStack</t>
  </si>
  <si>
    <t>parkgaging</t>
  </si>
  <si>
    <t>bigchyrosee</t>
  </si>
  <si>
    <t>arinasom</t>
  </si>
  <si>
    <t>Misha_MashaIIah</t>
  </si>
  <si>
    <t>herbertong</t>
  </si>
  <si>
    <t>Bestbetss1</t>
  </si>
  <si>
    <t>consensus2023</t>
  </si>
  <si>
    <t>PisauKarat</t>
  </si>
  <si>
    <t>s4mdalia</t>
  </si>
  <si>
    <t>PhilBeckner</t>
  </si>
  <si>
    <t>mfccammodel</t>
  </si>
  <si>
    <t>rohangilkes</t>
  </si>
  <si>
    <t>abomada2000</t>
  </si>
  <si>
    <t>serb_daniel</t>
  </si>
  <si>
    <t>Spaces_Saudi24</t>
  </si>
  <si>
    <t>AlphaDogsStudio</t>
  </si>
  <si>
    <t>Klassux</t>
  </si>
  <si>
    <t>golangch</t>
  </si>
  <si>
    <t>pokepokeka_cas</t>
  </si>
  <si>
    <t>kwtcfc</t>
  </si>
  <si>
    <t>sracc_sa</t>
  </si>
  <si>
    <t>Amount_Paid</t>
  </si>
  <si>
    <t>burcuu_unlu</t>
  </si>
  <si>
    <t>k10ne_alice</t>
  </si>
  <si>
    <t>IIP5l</t>
  </si>
  <si>
    <t>kha1030</t>
  </si>
  <si>
    <t>FWDNFT</t>
  </si>
  <si>
    <t>nanase20220220</t>
  </si>
  <si>
    <t>DavQuinn</t>
  </si>
  <si>
    <t>micomikoto2nd</t>
  </si>
  <si>
    <t>iklimtamkan</t>
  </si>
  <si>
    <t>AbdurazakDube</t>
  </si>
  <si>
    <t>Inter_Xtra</t>
  </si>
  <si>
    <t>itsgoddesslana</t>
  </si>
  <si>
    <t>C_Kazmierczak</t>
  </si>
  <si>
    <t>project_ee_jpn</t>
  </si>
  <si>
    <t>Jhonofre</t>
  </si>
  <si>
    <t>3zfa70</t>
  </si>
  <si>
    <t>otakonic</t>
  </si>
  <si>
    <t>GoldenKnightGFX</t>
  </si>
  <si>
    <t>ofuxicogospel</t>
  </si>
  <si>
    <t>startuplister</t>
  </si>
  <si>
    <t>FavioSchneeberg</t>
  </si>
  <si>
    <t>cryptodaddydrew</t>
  </si>
  <si>
    <t>NY_ruisu</t>
  </si>
  <si>
    <t>komage1007</t>
  </si>
  <si>
    <t>CaroBucks</t>
  </si>
  <si>
    <t>hannah_shiro</t>
  </si>
  <si>
    <t>SusheelMishra27</t>
  </si>
  <si>
    <t>SemSuchar</t>
  </si>
  <si>
    <t>toyoda_noiz</t>
  </si>
  <si>
    <t>_BlackOracle</t>
  </si>
  <si>
    <t>magnolia3169</t>
  </si>
  <si>
    <t>marcrsoto</t>
  </si>
  <si>
    <t>hammzzu</t>
  </si>
  <si>
    <t>TheEDSociety</t>
  </si>
  <si>
    <t>YoongsYams</t>
  </si>
  <si>
    <t>wp_league</t>
  </si>
  <si>
    <t>kdean</t>
  </si>
  <si>
    <t>AHMADcom4</t>
  </si>
  <si>
    <t>book_io</t>
  </si>
  <si>
    <t>dixneufsoixante</t>
  </si>
  <si>
    <t>yokoichi777</t>
  </si>
  <si>
    <t>Abo_Jamal777</t>
  </si>
  <si>
    <t>xoxoitslo</t>
  </si>
  <si>
    <t>djigane</t>
  </si>
  <si>
    <t>a313lii</t>
  </si>
  <si>
    <t>integri_t_e_e</t>
  </si>
  <si>
    <t>osmanbaki_</t>
  </si>
  <si>
    <t>PropGeekZeke</t>
  </si>
  <si>
    <t>Sand_Alwarfali</t>
  </si>
  <si>
    <t>MadonnaRecords</t>
  </si>
  <si>
    <t>ajanardhanan</t>
  </si>
  <si>
    <t>yousadbruh</t>
  </si>
  <si>
    <t>thecoinworks</t>
  </si>
  <si>
    <t>boredGenius</t>
  </si>
  <si>
    <t>sensacionalislz</t>
  </si>
  <si>
    <t>alqahtani_saad1</t>
  </si>
  <si>
    <t>ProfJumaan</t>
  </si>
  <si>
    <t>F_alsaiary</t>
  </si>
  <si>
    <t>abdalah_hr</t>
  </si>
  <si>
    <t>MQ_777</t>
  </si>
  <si>
    <t>PrakashMahadev</t>
  </si>
  <si>
    <t>DDupagne</t>
  </si>
  <si>
    <t>Suisan9640</t>
  </si>
  <si>
    <t>YoungZacharyYo1</t>
  </si>
  <si>
    <t>alialrazene</t>
  </si>
  <si>
    <t>marvelnsa</t>
  </si>
  <si>
    <t>lewddoodler</t>
  </si>
  <si>
    <t>anirap_oficial</t>
  </si>
  <si>
    <t>danielpriva</t>
  </si>
  <si>
    <t>KennethCassel</t>
  </si>
  <si>
    <t>Txcpl69</t>
  </si>
  <si>
    <t>LibDemAus</t>
  </si>
  <si>
    <t>JustinEGiboney</t>
  </si>
  <si>
    <t>kagshuntravel</t>
  </si>
  <si>
    <t>TraderDAO_AI</t>
  </si>
  <si>
    <t>jspring86az</t>
  </si>
  <si>
    <t>INCMohitJain</t>
  </si>
  <si>
    <t>zohaibofficialk</t>
  </si>
  <si>
    <t>tuukzs</t>
  </si>
  <si>
    <t>KeyflowTrades</t>
  </si>
  <si>
    <t>N0o0f_1</t>
  </si>
  <si>
    <t>theotherphilipp</t>
  </si>
  <si>
    <t>YousifAlneima</t>
  </si>
  <si>
    <t>Loc0m0</t>
  </si>
  <si>
    <t>kubotamas</t>
  </si>
  <si>
    <t>JessicaBunbun</t>
  </si>
  <si>
    <t>ShotOne_</t>
  </si>
  <si>
    <t>HNNightmares</t>
  </si>
  <si>
    <t>bonglo_eth</t>
  </si>
  <si>
    <t>Sharer44522443</t>
  </si>
  <si>
    <t>LibertySquareHQ</t>
  </si>
  <si>
    <t>fluiditymoney</t>
  </si>
  <si>
    <t>JoanneLuvsGod2</t>
  </si>
  <si>
    <t>Somaalilanders</t>
  </si>
  <si>
    <t>TLAntofagasta</t>
  </si>
  <si>
    <t>Kapeclub</t>
  </si>
  <si>
    <t>MoobysEs</t>
  </si>
  <si>
    <t>AuthorJElle</t>
  </si>
  <si>
    <t>MindBodySoleUK</t>
  </si>
  <si>
    <t>talkwallets</t>
  </si>
  <si>
    <t>vip_B_79</t>
  </si>
  <si>
    <t>DaveEmerickUSC1</t>
  </si>
  <si>
    <t>AgriTadco</t>
  </si>
  <si>
    <t>HaithamRafii</t>
  </si>
  <si>
    <t>BalazsOrban_HU</t>
  </si>
  <si>
    <t>DuncanRogoff</t>
  </si>
  <si>
    <t>chrismoorelive</t>
  </si>
  <si>
    <t>_YourNarrative</t>
  </si>
  <si>
    <t>MulaMia3X</t>
  </si>
  <si>
    <t>DavidNage</t>
  </si>
  <si>
    <t>gustavocastanon</t>
  </si>
  <si>
    <t>itslynxie</t>
  </si>
  <si>
    <t>foxeology</t>
  </si>
  <si>
    <t>Abuturkii__</t>
  </si>
  <si>
    <t>dolce_viso</t>
  </si>
  <si>
    <t>appajeong</t>
  </si>
  <si>
    <t>matthewblvd</t>
  </si>
  <si>
    <t>IdeasAndrew</t>
  </si>
  <si>
    <t>bbxh_twitch</t>
  </si>
  <si>
    <t>mo201711</t>
  </si>
  <si>
    <t>LegendofArcadia</t>
  </si>
  <si>
    <t>mayatcontreras</t>
  </si>
  <si>
    <t>jwshua</t>
  </si>
  <si>
    <t>abdullah91194</t>
  </si>
  <si>
    <t>SaltyGoat17</t>
  </si>
  <si>
    <t>R_Rojas_Leon</t>
  </si>
  <si>
    <t>AmbDanFried</t>
  </si>
  <si>
    <t>Bukhaleefa</t>
  </si>
  <si>
    <t>BalliaKhabar</t>
  </si>
  <si>
    <t>VIPFlorenceYi</t>
  </si>
  <si>
    <t>IAM_DRIFT_KING</t>
  </si>
  <si>
    <t>mojomoby</t>
  </si>
  <si>
    <t>dariodangelo91</t>
  </si>
  <si>
    <t>celsomprp</t>
  </si>
  <si>
    <t>Piniisima</t>
  </si>
  <si>
    <t>KT80AT</t>
  </si>
  <si>
    <t>turkey_breaking</t>
  </si>
  <si>
    <t>asacha_cha</t>
  </si>
  <si>
    <t>DaCryptoLegend</t>
  </si>
  <si>
    <t>emucchi_</t>
  </si>
  <si>
    <t>toukatsujin</t>
  </si>
  <si>
    <t>Ayesh_M_</t>
  </si>
  <si>
    <t>igornovikov</t>
  </si>
  <si>
    <t>slontoh</t>
  </si>
  <si>
    <t>Sha3rT_Yaas</t>
  </si>
  <si>
    <t>Eric_SD_KN</t>
  </si>
  <si>
    <t>Hesham_Rasheed</t>
  </si>
  <si>
    <t>i__Majed</t>
  </si>
  <si>
    <t>getachew_temare</t>
  </si>
  <si>
    <t>5tefanK</t>
  </si>
  <si>
    <t>LegionAth</t>
  </si>
  <si>
    <t>Stormy_Buns</t>
  </si>
  <si>
    <t>akshaykatariyaa</t>
  </si>
  <si>
    <t>mmtt3bb</t>
  </si>
  <si>
    <t>bikosmariosraf</t>
  </si>
  <si>
    <t>3408Meryem</t>
  </si>
  <si>
    <t>DefiningWealth</t>
  </si>
  <si>
    <t>5PixelLayouts</t>
  </si>
  <si>
    <t>AnandSkfc</t>
  </si>
  <si>
    <t>carlosarouck</t>
  </si>
  <si>
    <t>ittihady16</t>
  </si>
  <si>
    <t>alnassar_1973</t>
  </si>
  <si>
    <t>Tidux</t>
  </si>
  <si>
    <t>aveekmitra</t>
  </si>
  <si>
    <t>blogmarcoslopes</t>
  </si>
  <si>
    <t>theonly1acre</t>
  </si>
  <si>
    <t>nabilahmedd</t>
  </si>
  <si>
    <t>teemoni</t>
  </si>
  <si>
    <t>CCMiike</t>
  </si>
  <si>
    <t>MOH_Cir</t>
  </si>
  <si>
    <t>AbuHallaa</t>
  </si>
  <si>
    <t>SoyDaster</t>
  </si>
  <si>
    <t>ishraqueBD</t>
  </si>
  <si>
    <t>aztecs99</t>
  </si>
  <si>
    <t>jgprates</t>
  </si>
  <si>
    <t>Etiquette_Salam</t>
  </si>
  <si>
    <t>Dhay9992</t>
  </si>
  <si>
    <t>levychain</t>
  </si>
  <si>
    <t>BurritoWallet</t>
  </si>
  <si>
    <t>JetNation</t>
  </si>
  <si>
    <t>MasterTheYoda</t>
  </si>
  <si>
    <t>rayahn_eth</t>
  </si>
  <si>
    <t>Kimundreee</t>
  </si>
  <si>
    <t>Yoav_Frank</t>
  </si>
  <si>
    <t>Orionarmstar</t>
  </si>
  <si>
    <t>strangechances</t>
  </si>
  <si>
    <t>RocknRoseArt</t>
  </si>
  <si>
    <t>MathieuAvanzi</t>
  </si>
  <si>
    <t>tatsdesign</t>
  </si>
  <si>
    <t>9fihli</t>
  </si>
  <si>
    <t>Gigante8</t>
  </si>
  <si>
    <t>MariaCenterSa</t>
  </si>
  <si>
    <t>BryanPopin</t>
  </si>
  <si>
    <t>_kharal_</t>
  </si>
  <si>
    <t>UniswapInvests</t>
  </si>
  <si>
    <t>whatkyIasaid</t>
  </si>
  <si>
    <t>MisuEevee</t>
  </si>
  <si>
    <t>Sagaxyz__</t>
  </si>
  <si>
    <t>joydaynapas</t>
  </si>
  <si>
    <t>hitmanbets_</t>
  </si>
  <si>
    <t>baluwi</t>
  </si>
  <si>
    <t>SoyGabyMirabal</t>
  </si>
  <si>
    <t>Nils_Wollny</t>
  </si>
  <si>
    <t>DalalHarthi</t>
  </si>
  <si>
    <t>Carnavalize</t>
  </si>
  <si>
    <t>ylenia_debellis</t>
  </si>
  <si>
    <t>stevecarlson</t>
  </si>
  <si>
    <t>hannsyaru</t>
  </si>
  <si>
    <t>vismoglie</t>
  </si>
  <si>
    <t>EfraGmz</t>
  </si>
  <si>
    <t>UzziahBlvck</t>
  </si>
  <si>
    <t>ViceRoyMinstra</t>
  </si>
  <si>
    <t>rabahAlsdian</t>
  </si>
  <si>
    <t>alatawelah1</t>
  </si>
  <si>
    <t>JBThinkin</t>
  </si>
  <si>
    <t>ohmeezy</t>
  </si>
  <si>
    <t>Edgar_Thome</t>
  </si>
  <si>
    <t>SortedEagle</t>
  </si>
  <si>
    <t>mycnio1</t>
  </si>
  <si>
    <t>jsmoothnyc</t>
  </si>
  <si>
    <t>LuxeBudgetGurl</t>
  </si>
  <si>
    <t>alfredotorres__</t>
  </si>
  <si>
    <t>DC41715997</t>
  </si>
  <si>
    <t>Glennr1809</t>
  </si>
  <si>
    <t>okaykenji</t>
  </si>
  <si>
    <t>doentaER</t>
  </si>
  <si>
    <t>iononrecourse</t>
  </si>
  <si>
    <t>jbernoff</t>
  </si>
  <si>
    <t>JoshEngleman</t>
  </si>
  <si>
    <t>shoplazzacom</t>
  </si>
  <si>
    <t>pelenf01</t>
  </si>
  <si>
    <t>DustinStockton</t>
  </si>
  <si>
    <t>saeedalsultan91</t>
  </si>
  <si>
    <t>kriptoholder</t>
  </si>
  <si>
    <t>Thatboyvince_</t>
  </si>
  <si>
    <t>skyalphabet</t>
  </si>
  <si>
    <t>kaavya_arivu23</t>
  </si>
  <si>
    <t>Q8i_26</t>
  </si>
  <si>
    <t>mehmetakifcan79</t>
  </si>
  <si>
    <t>powerofpixel</t>
  </si>
  <si>
    <t>youlovejuice</t>
  </si>
  <si>
    <t>locationtba</t>
  </si>
  <si>
    <t>Raging_Tobey</t>
  </si>
  <si>
    <t>Oghenerie_jnr</t>
  </si>
  <si>
    <t>oliverflips</t>
  </si>
  <si>
    <t>JoeyKaotyk</t>
  </si>
  <si>
    <t>toro303606</t>
  </si>
  <si>
    <t>yusukeniwa32</t>
  </si>
  <si>
    <t>EyalCCohen</t>
  </si>
  <si>
    <t>placole_dressy</t>
  </si>
  <si>
    <t>MattiMuukkonen</t>
  </si>
  <si>
    <t>GlobalBrandsMag</t>
  </si>
  <si>
    <t>H_HFZ</t>
  </si>
  <si>
    <t>VishalMalkan</t>
  </si>
  <si>
    <t>MatMiller_art</t>
  </si>
  <si>
    <t>chuishaoren1</t>
  </si>
  <si>
    <t>RNS_global</t>
  </si>
  <si>
    <t>zolliker</t>
  </si>
  <si>
    <t>ProfeAndresX</t>
  </si>
  <si>
    <t>CeyhanDengin</t>
  </si>
  <si>
    <t>haberortadogu</t>
  </si>
  <si>
    <t>hamakoreykhm</t>
  </si>
  <si>
    <t>GBNewsdotcom</t>
  </si>
  <si>
    <t>96kosyou_28</t>
  </si>
  <si>
    <t>missvelvets</t>
  </si>
  <si>
    <t>SarazenKamakura</t>
  </si>
  <si>
    <t>dnvrsn</t>
  </si>
  <si>
    <t>Alex_MaldonadoS</t>
  </si>
  <si>
    <t>monaverse</t>
  </si>
  <si>
    <t>angelakulig</t>
  </si>
  <si>
    <t>BushelsPerAcre</t>
  </si>
  <si>
    <t>ChangeofPace414</t>
  </si>
  <si>
    <t>paramuhendisim</t>
  </si>
  <si>
    <t>InterCronicas</t>
  </si>
  <si>
    <t>EarthlingXo</t>
  </si>
  <si>
    <t>officialtariql</t>
  </si>
  <si>
    <t>JadeCapFX</t>
  </si>
  <si>
    <t>t_kodama22</t>
  </si>
  <si>
    <t>nyporchsport</t>
  </si>
  <si>
    <t>JosephRider13</t>
  </si>
  <si>
    <t>MeekPhill_</t>
  </si>
  <si>
    <t>bgctea2020</t>
  </si>
  <si>
    <t>Goldpesatoken</t>
  </si>
  <si>
    <t>mageed9999</t>
  </si>
  <si>
    <t>goinggodotnet</t>
  </si>
  <si>
    <t>vesvesaire</t>
  </si>
  <si>
    <t>YukonStrong</t>
  </si>
  <si>
    <t>Only1temmy</t>
  </si>
  <si>
    <t>YouTube_KTaiki</t>
  </si>
  <si>
    <t>Lawyer_Waddey</t>
  </si>
  <si>
    <t>KRTrades_</t>
  </si>
  <si>
    <t>madianbaby</t>
  </si>
  <si>
    <t>zaaax_sjr</t>
  </si>
  <si>
    <t>RaaviNtr</t>
  </si>
  <si>
    <t>inkayknows</t>
  </si>
  <si>
    <t>JMNR</t>
  </si>
  <si>
    <t>ulaemre2</t>
  </si>
  <si>
    <t>gyanjarahatke</t>
  </si>
  <si>
    <t>sundaysarthak</t>
  </si>
  <si>
    <t>BigDFDMutt</t>
  </si>
  <si>
    <t>_PPMan_</t>
  </si>
  <si>
    <t>AnnetteJBE</t>
  </si>
  <si>
    <t>XXXCourtneyLynn</t>
  </si>
  <si>
    <t>charles_tshwane</t>
  </si>
  <si>
    <t>TolaSholaTV</t>
  </si>
  <si>
    <t>adamzwar</t>
  </si>
  <si>
    <t>drpaandey</t>
  </si>
  <si>
    <t>LiveProxies</t>
  </si>
  <si>
    <t>AcharyaGopalan</t>
  </si>
  <si>
    <t>TennisNewsTPN</t>
  </si>
  <si>
    <t>MixtrixFix</t>
  </si>
  <si>
    <t>amypeniston</t>
  </si>
  <si>
    <t>verliebt_jy</t>
  </si>
  <si>
    <t>waleed_11222</t>
  </si>
  <si>
    <t>otani_shinjiro</t>
  </si>
  <si>
    <t>sulemanali</t>
  </si>
  <si>
    <t>sapuriba</t>
  </si>
  <si>
    <t>theirturn</t>
  </si>
  <si>
    <t>pumpinghearts</t>
  </si>
  <si>
    <t>AndreuWorld</t>
  </si>
  <si>
    <t>baseballifer11</t>
  </si>
  <si>
    <t>alotaibijaafar</t>
  </si>
  <si>
    <t>Bitcoin4Freedom</t>
  </si>
  <si>
    <t>M7Alhamed</t>
  </si>
  <si>
    <t>jabaridavis_VFL</t>
  </si>
  <si>
    <t>Kyonko_VT</t>
  </si>
  <si>
    <t>0xsequence</t>
  </si>
  <si>
    <t>poderprieto_mx</t>
  </si>
  <si>
    <t>sloflin</t>
  </si>
  <si>
    <t>MarekMeissner</t>
  </si>
  <si>
    <t>MartinVazquezX</t>
  </si>
  <si>
    <t>manisenthilntk</t>
  </si>
  <si>
    <t>MakeArrt</t>
  </si>
  <si>
    <t>amalqudsi1</t>
  </si>
  <si>
    <t>moham_ed11</t>
  </si>
  <si>
    <t>yhn</t>
  </si>
  <si>
    <t>_WalidTaha</t>
  </si>
  <si>
    <t>SnowConeDAO</t>
  </si>
  <si>
    <t>StakeCasinoFR</t>
  </si>
  <si>
    <t>TomatoAnimes</t>
  </si>
  <si>
    <t>SongulGulltekin</t>
  </si>
  <si>
    <t>Twelectra</t>
  </si>
  <si>
    <t>khothman</t>
  </si>
  <si>
    <t>PromosdaMih</t>
  </si>
  <si>
    <t>djsethlowery</t>
  </si>
  <si>
    <t>MariaShen</t>
  </si>
  <si>
    <t>YosperCom</t>
  </si>
  <si>
    <t>Que_Hill</t>
  </si>
  <si>
    <t>Tojou_Linca</t>
  </si>
  <si>
    <t>TheNextSummitA1</t>
  </si>
  <si>
    <t>kenohcom</t>
  </si>
  <si>
    <t>hratsea</t>
  </si>
  <si>
    <t>chandra_vess</t>
  </si>
  <si>
    <t>notoldbetter</t>
  </si>
  <si>
    <t>MalumeRichie</t>
  </si>
  <si>
    <t>twoadayz</t>
  </si>
  <si>
    <t>miltimore79</t>
  </si>
  <si>
    <t>iHariPrabodham</t>
  </si>
  <si>
    <t>fmfabiomarques</t>
  </si>
  <si>
    <t>Jeannie_Hartley</t>
  </si>
  <si>
    <t>_cherryverse</t>
  </si>
  <si>
    <t>CikanCoin</t>
  </si>
  <si>
    <t>_ram_</t>
  </si>
  <si>
    <t>xDAZE_</t>
  </si>
  <si>
    <t>jfa_u18</t>
  </si>
  <si>
    <t>Urtoez75_2</t>
  </si>
  <si>
    <t>fashion_street0</t>
  </si>
  <si>
    <t>matifer</t>
  </si>
  <si>
    <t>tsaheel33</t>
  </si>
  <si>
    <t>OwenONeillUK</t>
  </si>
  <si>
    <t>BlitheCovert</t>
  </si>
  <si>
    <t>Gershadapp</t>
  </si>
  <si>
    <t>LadyGValentine</t>
  </si>
  <si>
    <t>marcorus</t>
  </si>
  <si>
    <t>iDATC_</t>
  </si>
  <si>
    <t>IracundoIsidoro</t>
  </si>
  <si>
    <t>OlssonJuanPablo</t>
  </si>
  <si>
    <t>soy_marketing</t>
  </si>
  <si>
    <t>OL45597320</t>
  </si>
  <si>
    <t>oexaustinho1</t>
  </si>
  <si>
    <t>takaharu_TI</t>
  </si>
  <si>
    <t>robertjwolfmd</t>
  </si>
  <si>
    <t>menhera_honpo</t>
  </si>
  <si>
    <t>Chmee2</t>
  </si>
  <si>
    <t>MSchreiberM</t>
  </si>
  <si>
    <t>been1shh</t>
  </si>
  <si>
    <t>mottajapan</t>
  </si>
  <si>
    <t>NataliaDeLaV</t>
  </si>
  <si>
    <t>8eikaiwa</t>
  </si>
  <si>
    <t>l2beat</t>
  </si>
  <si>
    <t>SheFell4Russia</t>
  </si>
  <si>
    <t>AwacaNasser</t>
  </si>
  <si>
    <t>AitanaCorcega</t>
  </si>
  <si>
    <t>SeniorsDarts</t>
  </si>
  <si>
    <t>JaroslavHonzik</t>
  </si>
  <si>
    <t>YBTarentino</t>
  </si>
  <si>
    <t>CaledonianKitty</t>
  </si>
  <si>
    <t>ParcelNFT</t>
  </si>
  <si>
    <t>cryptosmart_eth</t>
  </si>
  <si>
    <t>globallithium</t>
  </si>
  <si>
    <t>AnsarrAllahMC</t>
  </si>
  <si>
    <t>stars0827</t>
  </si>
  <si>
    <t>DrKhaledUtaibi</t>
  </si>
  <si>
    <t>MoverseRun</t>
  </si>
  <si>
    <t>rsssm</t>
  </si>
  <si>
    <t>TheNadjaAtwal</t>
  </si>
  <si>
    <t>acormierd</t>
  </si>
  <si>
    <t>akinmusic</t>
  </si>
  <si>
    <t>MushMC_</t>
  </si>
  <si>
    <t>Padefi</t>
  </si>
  <si>
    <t>ChaseSkylar</t>
  </si>
  <si>
    <t>dicalaca18</t>
  </si>
  <si>
    <t>LilPKLE</t>
  </si>
  <si>
    <t>AslanobaHasan</t>
  </si>
  <si>
    <t>multitransplant</t>
  </si>
  <si>
    <t>Bozkurt_11718</t>
  </si>
  <si>
    <t>EricJohnArt</t>
  </si>
  <si>
    <t>JKernerOT</t>
  </si>
  <si>
    <t>townsxyz</t>
  </si>
  <si>
    <t>Terracegallery</t>
  </si>
  <si>
    <t>Unders_GOAT</t>
  </si>
  <si>
    <t>RunYourPool_</t>
  </si>
  <si>
    <t>turkerbalkar</t>
  </si>
  <si>
    <t>Honey_Kub</t>
  </si>
  <si>
    <t>DrillClubNFT</t>
  </si>
  <si>
    <t>Kawatya13</t>
  </si>
  <si>
    <t>clarkey1989</t>
  </si>
  <si>
    <t>cioccolanti</t>
  </si>
  <si>
    <t>realnewspunch</t>
  </si>
  <si>
    <t>ShrinjanGohain</t>
  </si>
  <si>
    <t>amisdiaries</t>
  </si>
  <si>
    <t>miraiipek</t>
  </si>
  <si>
    <t>coinmasterspiin</t>
  </si>
  <si>
    <t>ReneeGiraldy</t>
  </si>
  <si>
    <t>ShibArmy_4Life</t>
  </si>
  <si>
    <t>pokeca_book</t>
  </si>
  <si>
    <t>aljabarty</t>
  </si>
  <si>
    <t>IRConfidencePod</t>
  </si>
  <si>
    <t>ozkankocintar_</t>
  </si>
  <si>
    <t>saanandverma</t>
  </si>
  <si>
    <t>RealDrJaneRuby</t>
  </si>
  <si>
    <t>555_sm</t>
  </si>
  <si>
    <t>pokedstudiouk</t>
  </si>
  <si>
    <t>hrishiptweets</t>
  </si>
  <si>
    <t>EBaruON</t>
  </si>
  <si>
    <t>mikihitokun</t>
  </si>
  <si>
    <t>PeterRQuinones</t>
  </si>
  <si>
    <t>rocketastronaut</t>
  </si>
  <si>
    <t>hashemi891</t>
  </si>
  <si>
    <t>todoroki_kun_</t>
  </si>
  <si>
    <t>MansourAlmalik</t>
  </si>
  <si>
    <t>PAO_toreka</t>
  </si>
  <si>
    <t>yunusk0001</t>
  </si>
  <si>
    <t>stevpm</t>
  </si>
  <si>
    <t>jma245</t>
  </si>
  <si>
    <t>YAJIRUSIYA</t>
  </si>
  <si>
    <t>Kimpembro</t>
  </si>
  <si>
    <t>Goal3_xyz</t>
  </si>
  <si>
    <t>almethnb</t>
  </si>
  <si>
    <t>getmewheein</t>
  </si>
  <si>
    <t>ZcashFoundation</t>
  </si>
  <si>
    <t>icxicxi</t>
  </si>
  <si>
    <t>GHPartnership</t>
  </si>
  <si>
    <t>OnlyMoving</t>
  </si>
  <si>
    <t>OleNtutuK</t>
  </si>
  <si>
    <t>Sushi_sapo</t>
  </si>
  <si>
    <t>StoneAtwine</t>
  </si>
  <si>
    <t>madmaxmoneytalk</t>
  </si>
  <si>
    <t>Tribapay</t>
  </si>
  <si>
    <t>MoreJaredFPS</t>
  </si>
  <si>
    <t>wendelltalks</t>
  </si>
  <si>
    <t>8ti</t>
  </si>
  <si>
    <t>AdelanteAND</t>
  </si>
  <si>
    <t>BrandonGaille</t>
  </si>
  <si>
    <t>CFIB</t>
  </si>
  <si>
    <t>delilatesresmi</t>
  </si>
  <si>
    <t>ItsukaHizuki</t>
  </si>
  <si>
    <t>CyndyTrivella</t>
  </si>
  <si>
    <t>SeanGrooveAddix</t>
  </si>
  <si>
    <t>realgarotah</t>
  </si>
  <si>
    <t>AndreaRamirezA_</t>
  </si>
  <si>
    <t>LizzieRoseTV</t>
  </si>
  <si>
    <t>TeamRohitBJP</t>
  </si>
  <si>
    <t>sultanaleasl</t>
  </si>
  <si>
    <t>carloslevelgar</t>
  </si>
  <si>
    <t>CarlosCastleYT</t>
  </si>
  <si>
    <t>Yousafadil6</t>
  </si>
  <si>
    <t>guchiyamalabo</t>
  </si>
  <si>
    <t>Indianhotguy21</t>
  </si>
  <si>
    <t>BARRAK_ALSH</t>
  </si>
  <si>
    <t>askapache</t>
  </si>
  <si>
    <t>aytaamjed</t>
  </si>
  <si>
    <t>sammy9197</t>
  </si>
  <si>
    <t>yoyokadrums</t>
  </si>
  <si>
    <t>alexand80807045</t>
  </si>
  <si>
    <t>ikusapo_pt</t>
  </si>
  <si>
    <t>0309catsuga</t>
  </si>
  <si>
    <t>pj_pianojac</t>
  </si>
  <si>
    <t>mobilecoin</t>
  </si>
  <si>
    <t>Mukikorkmaz</t>
  </si>
  <si>
    <t>hvpandya</t>
  </si>
  <si>
    <t>UrbanFarmingGuy</t>
  </si>
  <si>
    <t>ninnyd101</t>
  </si>
  <si>
    <t>CryptoJimmybraz</t>
  </si>
  <si>
    <t>jonykipnis</t>
  </si>
  <si>
    <t>yudiharahap46</t>
  </si>
  <si>
    <t>ougabea</t>
  </si>
  <si>
    <t>nemumi_no_sora</t>
  </si>
  <si>
    <t>TexasHODLcro</t>
  </si>
  <si>
    <t>RomeoMarquez</t>
  </si>
  <si>
    <t>lilnovad</t>
  </si>
  <si>
    <t>Exalty_FR</t>
  </si>
  <si>
    <t>Mohd_Alhathal</t>
  </si>
  <si>
    <t>Kentasi2</t>
  </si>
  <si>
    <t>LilianeM8</t>
  </si>
  <si>
    <t>declanrmc</t>
  </si>
  <si>
    <t>RTB_official</t>
  </si>
  <si>
    <t>RobertaFresque2</t>
  </si>
  <si>
    <t>89Excellent</t>
  </si>
  <si>
    <t>RL_Hoops</t>
  </si>
  <si>
    <t>Ashwinsampathk</t>
  </si>
  <si>
    <t>ChartShark22</t>
  </si>
  <si>
    <t>UseCodePOP</t>
  </si>
  <si>
    <t>Fatiskira</t>
  </si>
  <si>
    <t>GwanE_GE</t>
  </si>
  <si>
    <t>KessInvesting</t>
  </si>
  <si>
    <t>PETSUITFORFUN</t>
  </si>
  <si>
    <t>alli</t>
  </si>
  <si>
    <t>BaderHinai</t>
  </si>
  <si>
    <t>Doctor_Waleed</t>
  </si>
  <si>
    <t>_jvvillar</t>
  </si>
  <si>
    <t>CarolynSGardner</t>
  </si>
  <si>
    <t>LambourJerome</t>
  </si>
  <si>
    <t>hellbenthagen</t>
  </si>
  <si>
    <t>SexyySarika</t>
  </si>
  <si>
    <t>trapsntrunks</t>
  </si>
  <si>
    <t>AhmadiyyaTimes</t>
  </si>
  <si>
    <t>AntonioAcuaPani</t>
  </si>
  <si>
    <t>adam_ape_</t>
  </si>
  <si>
    <t>Andreopolis</t>
  </si>
  <si>
    <t>AngeLtongue</t>
  </si>
  <si>
    <t>h_tajitsu</t>
  </si>
  <si>
    <t>sharafalsofiani</t>
  </si>
  <si>
    <t>CryptoJax69</t>
  </si>
  <si>
    <t>benskaarphoto</t>
  </si>
  <si>
    <t>Eve_Pekexx</t>
  </si>
  <si>
    <t>bonafidehan</t>
  </si>
  <si>
    <t>lxraex</t>
  </si>
  <si>
    <t>DepthosNFT</t>
  </si>
  <si>
    <t>holyghostyahweh</t>
  </si>
  <si>
    <t>kinoshitayakuhi</t>
  </si>
  <si>
    <t>OceanGirl790</t>
  </si>
  <si>
    <t>BlackPolygamy</t>
  </si>
  <si>
    <t>Clickteam</t>
  </si>
  <si>
    <t>LilithValeNYC</t>
  </si>
  <si>
    <t>soymansi</t>
  </si>
  <si>
    <t>ELAKKS</t>
  </si>
  <si>
    <t>EnyAguinada</t>
  </si>
  <si>
    <t>goldstone_tony</t>
  </si>
  <si>
    <t>Tnx1y</t>
  </si>
  <si>
    <t>Bin_Jari</t>
  </si>
  <si>
    <t>UTexasEquipment</t>
  </si>
  <si>
    <t>BrujaAkashica</t>
  </si>
  <si>
    <t>RorSyns</t>
  </si>
  <si>
    <t>lmelo90</t>
  </si>
  <si>
    <t>yukakunoko</t>
  </si>
  <si>
    <t>uta_25</t>
  </si>
  <si>
    <t>exoticgenetix</t>
  </si>
  <si>
    <t>hamadtion</t>
  </si>
  <si>
    <t>WissamAzma</t>
  </si>
  <si>
    <t>NLGrowlers</t>
  </si>
  <si>
    <t>tradertvbrendan</t>
  </si>
  <si>
    <t>BowTiedOctopod</t>
  </si>
  <si>
    <t>willnyguifarro1</t>
  </si>
  <si>
    <t>GMehvishali</t>
  </si>
  <si>
    <t>Lecoeur_MM</t>
  </si>
  <si>
    <t>DaranLittle</t>
  </si>
  <si>
    <t>1RiggsReport</t>
  </si>
  <si>
    <t>AlignOrion</t>
  </si>
  <si>
    <t>Diskynft</t>
  </si>
  <si>
    <t>ismailalpen</t>
  </si>
  <si>
    <t>demirelo</t>
  </si>
  <si>
    <t>FerCuevasMur</t>
  </si>
  <si>
    <t>athriftymom</t>
  </si>
  <si>
    <t>Raghadalhayali</t>
  </si>
  <si>
    <t>BradWilcoxIFS</t>
  </si>
  <si>
    <t>NAKapparel</t>
  </si>
  <si>
    <t>mote_otokouke</t>
  </si>
  <si>
    <t>HelpingHandUSA</t>
  </si>
  <si>
    <t>tonycsutherland</t>
  </si>
  <si>
    <t>Futty6741</t>
  </si>
  <si>
    <t>CopiTheCat</t>
  </si>
  <si>
    <t>gessori2</t>
  </si>
  <si>
    <t>ColleenKOB</t>
  </si>
  <si>
    <t>OedoSoldier</t>
  </si>
  <si>
    <t>hunkey_dory</t>
  </si>
  <si>
    <t>adeljuaid</t>
  </si>
  <si>
    <t>Fluffybunnibuns</t>
  </si>
  <si>
    <t>bongminesent</t>
  </si>
  <si>
    <t>CatMcGeeCode</t>
  </si>
  <si>
    <t>matsutakeh</t>
  </si>
  <si>
    <t>SimonShawUK</t>
  </si>
  <si>
    <t>Albert_trades</t>
  </si>
  <si>
    <t>peace86774949</t>
  </si>
  <si>
    <t>TarikBln</t>
  </si>
  <si>
    <t>THORWalletDEX</t>
  </si>
  <si>
    <t>CantripCandles</t>
  </si>
  <si>
    <t>kavotvl</t>
  </si>
  <si>
    <t>AliceGlint_SE</t>
  </si>
  <si>
    <t>Art_Nehry</t>
  </si>
  <si>
    <t>porn_verse</t>
  </si>
  <si>
    <t>hoelessbrian</t>
  </si>
  <si>
    <t>culturaloman</t>
  </si>
  <si>
    <t>LilWhoady_</t>
  </si>
  <si>
    <t>lahwriddy</t>
  </si>
  <si>
    <t>JakeMorris186</t>
  </si>
  <si>
    <t>TeslaOwnersEBay</t>
  </si>
  <si>
    <t>cotupacs</t>
  </si>
  <si>
    <t>CryptoPatel</t>
  </si>
  <si>
    <t>Mohammed_Aigoin</t>
  </si>
  <si>
    <t>jazlynskyy</t>
  </si>
  <si>
    <t>Indy11_</t>
  </si>
  <si>
    <t>SurrenderedBear</t>
  </si>
  <si>
    <t>Deyoyoyo</t>
  </si>
  <si>
    <t>DeFi_RuNnEr_</t>
  </si>
  <si>
    <t>8Q882</t>
  </si>
  <si>
    <t>DynastyRich</t>
  </si>
  <si>
    <t>ProjectBubbly</t>
  </si>
  <si>
    <t>ResistItAllTX</t>
  </si>
  <si>
    <t>BrutalBTC</t>
  </si>
  <si>
    <t>Luis_GMM</t>
  </si>
  <si>
    <t>indexnforgetit</t>
  </si>
  <si>
    <t>LeorSapir</t>
  </si>
  <si>
    <t>JHartEllis</t>
  </si>
  <si>
    <t>value_over</t>
  </si>
  <si>
    <t>Metamaterialtec</t>
  </si>
  <si>
    <t>melihguuner</t>
  </si>
  <si>
    <t>Nawaduba</t>
  </si>
  <si>
    <t>Humor_Silly</t>
  </si>
  <si>
    <t>sumusiriwardana</t>
  </si>
  <si>
    <t>marccolcer</t>
  </si>
  <si>
    <t>ADOCCO</t>
  </si>
  <si>
    <t>JimenaBauer</t>
  </si>
  <si>
    <t>wikiseba</t>
  </si>
  <si>
    <t>DudasBiwenger</t>
  </si>
  <si>
    <t>janan__lawangen</t>
  </si>
  <si>
    <t>JorRausch</t>
  </si>
  <si>
    <t>MysticWealth11</t>
  </si>
  <si>
    <t>L1980f3</t>
  </si>
  <si>
    <t>YozuLoL</t>
  </si>
  <si>
    <t>Almasdr0</t>
  </si>
  <si>
    <t>ArrgeOW</t>
  </si>
  <si>
    <t>satnamsandhuchd</t>
  </si>
  <si>
    <t>Carlitos_Tinez</t>
  </si>
  <si>
    <t>whitemyfreen</t>
  </si>
  <si>
    <t>leonardodias</t>
  </si>
  <si>
    <t>official_MATCH_</t>
  </si>
  <si>
    <t>dirtysnatchauk</t>
  </si>
  <si>
    <t>CinemaWithAB</t>
  </si>
  <si>
    <t>Ahm1113Ahm</t>
  </si>
  <si>
    <t>omerag63</t>
  </si>
  <si>
    <t>CelesteSaenzM</t>
  </si>
  <si>
    <t>RoadToSix</t>
  </si>
  <si>
    <t>Divine2Ra</t>
  </si>
  <si>
    <t>Gotzeuus</t>
  </si>
  <si>
    <t>ekuzyakov</t>
  </si>
  <si>
    <t>_gogbh</t>
  </si>
  <si>
    <t>CareerArt_</t>
  </si>
  <si>
    <t>quant_phys</t>
  </si>
  <si>
    <t>fragrantica</t>
  </si>
  <si>
    <t>Haititempo</t>
  </si>
  <si>
    <t>darthpri</t>
  </si>
  <si>
    <t>katstillhere</t>
  </si>
  <si>
    <t>NGC_Ventures</t>
  </si>
  <si>
    <t>stopstare</t>
  </si>
  <si>
    <t>sweetpeach_txt</t>
  </si>
  <si>
    <t>chcibelli</t>
  </si>
  <si>
    <t>KoceilaChougar</t>
  </si>
  <si>
    <t>johnwickmx</t>
  </si>
  <si>
    <t>memiiichan</t>
  </si>
  <si>
    <t>KHALED_R__</t>
  </si>
  <si>
    <t>nakamuranran223</t>
  </si>
  <si>
    <t>canpeterh</t>
  </si>
  <si>
    <t>xingxingjun8888</t>
  </si>
  <si>
    <t>EdRollins</t>
  </si>
  <si>
    <t>joseluissariego</t>
  </si>
  <si>
    <t>J777Crypto</t>
  </si>
  <si>
    <t>wwwjbnbcjp</t>
  </si>
  <si>
    <t>IAmAndrewKirby</t>
  </si>
  <si>
    <t>MarcoDelTorchio</t>
  </si>
  <si>
    <t>Harfouche_</t>
  </si>
  <si>
    <t>ki_zuofficial</t>
  </si>
  <si>
    <t>Vance__official</t>
  </si>
  <si>
    <t>alexstanczyk</t>
  </si>
  <si>
    <t>n_s_og</t>
  </si>
  <si>
    <t>n73__r</t>
  </si>
  <si>
    <t>sScaryOfficial</t>
  </si>
  <si>
    <t>CKonovalov</t>
  </si>
  <si>
    <t>SergeMUFC</t>
  </si>
  <si>
    <t>sabrine_salam</t>
  </si>
  <si>
    <t>BELADCOKSA</t>
  </si>
  <si>
    <t>kryll_io</t>
  </si>
  <si>
    <t>Humble_Analysis</t>
  </si>
  <si>
    <t>AlarabJournal</t>
  </si>
  <si>
    <t>WorkforcePool</t>
  </si>
  <si>
    <t>TatianaPembe</t>
  </si>
  <si>
    <t>BasakSahin94</t>
  </si>
  <si>
    <t>WildLense_India</t>
  </si>
  <si>
    <t>KarmineCorpENG</t>
  </si>
  <si>
    <t>solarvizyon2050</t>
  </si>
  <si>
    <t>borsadoktoruu</t>
  </si>
  <si>
    <t>MoneyMystery</t>
  </si>
  <si>
    <t>abnux</t>
  </si>
  <si>
    <t>AJ_cryptoo</t>
  </si>
  <si>
    <t>Whos_Lunaa</t>
  </si>
  <si>
    <t>SecretTipsterr</t>
  </si>
  <si>
    <t>baldassarreted</t>
  </si>
  <si>
    <t>kams449</t>
  </si>
  <si>
    <t>BennySoo</t>
  </si>
  <si>
    <t>Samwalkerukk</t>
  </si>
  <si>
    <t>BENNYREVIVAL</t>
  </si>
  <si>
    <t>RickyBobbyBets</t>
  </si>
  <si>
    <t>caroguillenve</t>
  </si>
  <si>
    <t>DekksterGaming</t>
  </si>
  <si>
    <t>wjwheeler54</t>
  </si>
  <si>
    <t>thegypsysister</t>
  </si>
  <si>
    <t>Thenizzar</t>
  </si>
  <si>
    <t>daxlucas</t>
  </si>
  <si>
    <t>nenamounstro</t>
  </si>
  <si>
    <t>Kamrieeee</t>
  </si>
  <si>
    <t>BordeauxTourism</t>
  </si>
  <si>
    <t>saki_kitchen</t>
  </si>
  <si>
    <t>MurtazaBall</t>
  </si>
  <si>
    <t>Modubatse</t>
  </si>
  <si>
    <t>Pulse_Bitcoin</t>
  </si>
  <si>
    <t>yako_tera</t>
  </si>
  <si>
    <t>LiverpoolPhotox</t>
  </si>
  <si>
    <t>PAULORO94143328</t>
  </si>
  <si>
    <t>surfcity</t>
  </si>
  <si>
    <t>al_msfer</t>
  </si>
  <si>
    <t>dohertyjackk</t>
  </si>
  <si>
    <t>yahyazned</t>
  </si>
  <si>
    <t>rickyshq</t>
  </si>
  <si>
    <t>ch_164</t>
  </si>
  <si>
    <t>aura_doggo</t>
  </si>
  <si>
    <t>AlRiyadnews</t>
  </si>
  <si>
    <t>buckleyplanet</t>
  </si>
  <si>
    <t>Circonscripti18</t>
  </si>
  <si>
    <t>Psiteshio1</t>
  </si>
  <si>
    <t>BasantSorenMLA</t>
  </si>
  <si>
    <t>FingerprintsDAO</t>
  </si>
  <si>
    <t>lawschool_buddy</t>
  </si>
  <si>
    <t>iDrazyy</t>
  </si>
  <si>
    <t>Nicolas_0628</t>
  </si>
  <si>
    <t>jconorgrogan</t>
  </si>
  <si>
    <t>chelseagreen</t>
  </si>
  <si>
    <t>AdryOurique</t>
  </si>
  <si>
    <t>alzooaabe</t>
  </si>
  <si>
    <t>TySpiritual</t>
  </si>
  <si>
    <t>bountykinds</t>
  </si>
  <si>
    <t>saudTalreyami</t>
  </si>
  <si>
    <t>nusikawauso</t>
  </si>
  <si>
    <t>xocherieaimee</t>
  </si>
  <si>
    <t>keepingpain</t>
  </si>
  <si>
    <t>CedYoungelman</t>
  </si>
  <si>
    <t>OlegZeltser</t>
  </si>
  <si>
    <t>BSdrani</t>
  </si>
  <si>
    <t>coverbeautyy</t>
  </si>
  <si>
    <t>kha112200</t>
  </si>
  <si>
    <t>LafayJami</t>
  </si>
  <si>
    <t>sugarkttie</t>
  </si>
  <si>
    <t>ootamato</t>
  </si>
  <si>
    <t>thotscholar</t>
  </si>
  <si>
    <t>Clingendaelorg</t>
  </si>
  <si>
    <t>jinsei2525shaa</t>
  </si>
  <si>
    <t>Habibagreen</t>
  </si>
  <si>
    <t>Fincantieri</t>
  </si>
  <si>
    <t>Marcela_Azul</t>
  </si>
  <si>
    <t>SmuldersStefan</t>
  </si>
  <si>
    <t>KatrinaPanova</t>
  </si>
  <si>
    <t>pferrada1</t>
  </si>
  <si>
    <t>bataroP</t>
  </si>
  <si>
    <t>thehook</t>
  </si>
  <si>
    <t>TheFantasyDRS</t>
  </si>
  <si>
    <t>lukaomec</t>
  </si>
  <si>
    <t>sagonzalezbueno</t>
  </si>
  <si>
    <t>TooSweet___</t>
  </si>
  <si>
    <t>FaridaAlHabib1</t>
  </si>
  <si>
    <t>nook_ethereum</t>
  </si>
  <si>
    <t>reignitedemaust</t>
  </si>
  <si>
    <t>AAbuDahesh</t>
  </si>
  <si>
    <t>Fireworks_ink</t>
  </si>
  <si>
    <t>bollywoodhq</t>
  </si>
  <si>
    <t>cvatikphotog</t>
  </si>
  <si>
    <t>ArtPlugTheGoat</t>
  </si>
  <si>
    <t>kpya</t>
  </si>
  <si>
    <t>ek7eela</t>
  </si>
  <si>
    <t>ptopmishra</t>
  </si>
  <si>
    <t>BroSporcom</t>
  </si>
  <si>
    <t>nayaVT</t>
  </si>
  <si>
    <t>autohebdo</t>
  </si>
  <si>
    <t>Mishari_91</t>
  </si>
  <si>
    <t>bearlovestiger1</t>
  </si>
  <si>
    <t>Sandman7591</t>
  </si>
  <si>
    <t>AlrumaihAli</t>
  </si>
  <si>
    <t>takumiasano_jp</t>
  </si>
  <si>
    <t>chymaker</t>
  </si>
  <si>
    <t>leilanifarha</t>
  </si>
  <si>
    <t>SrDividendos</t>
  </si>
  <si>
    <t>a14a15a</t>
  </si>
  <si>
    <t>14michael15</t>
  </si>
  <si>
    <t>vintageking</t>
  </si>
  <si>
    <t>AwkTim</t>
  </si>
  <si>
    <t>Mxstified</t>
  </si>
  <si>
    <t>DonnaAfrica</t>
  </si>
  <si>
    <t>KillianM2</t>
  </si>
  <si>
    <t>dokuzetu_riyu</t>
  </si>
  <si>
    <t>aerinaries</t>
  </si>
  <si>
    <t>BaneSquad_</t>
  </si>
  <si>
    <t>igoby_sky</t>
  </si>
  <si>
    <t>ValentinaESL</t>
  </si>
  <si>
    <t>vanesarayder</t>
  </si>
  <si>
    <t>mfdxm</t>
  </si>
  <si>
    <t>robtillman</t>
  </si>
  <si>
    <t>cebecistasyonu</t>
  </si>
  <si>
    <t>yaati55</t>
  </si>
  <si>
    <t>farhan4110</t>
  </si>
  <si>
    <t>midgirls_mai</t>
  </si>
  <si>
    <t>ericthesauce</t>
  </si>
  <si>
    <t>RyanRussellXXX</t>
  </si>
  <si>
    <t>ChaldeanRyan</t>
  </si>
  <si>
    <t>Jockey723</t>
  </si>
  <si>
    <t>dyadkov</t>
  </si>
  <si>
    <t>EglipsThailand</t>
  </si>
  <si>
    <t>OriginalVARIC</t>
  </si>
  <si>
    <t>YanHarahap</t>
  </si>
  <si>
    <t>suryakantvsnl</t>
  </si>
  <si>
    <t>eng_gh_xn</t>
  </si>
  <si>
    <t>ADSR_Music</t>
  </si>
  <si>
    <t>JuliaLipton</t>
  </si>
  <si>
    <t>nocodelife</t>
  </si>
  <si>
    <t>dyinginkyoto</t>
  </si>
  <si>
    <t>NIWA_KAORU</t>
  </si>
  <si>
    <t>JeffoOne</t>
  </si>
  <si>
    <t>KennosukeTanaka</t>
  </si>
  <si>
    <t>rezanmir</t>
  </si>
  <si>
    <t>RealSymoneJ</t>
  </si>
  <si>
    <t>roslynkp</t>
  </si>
  <si>
    <t>Janko_de_Beer</t>
  </si>
  <si>
    <t>mlhobbyist</t>
  </si>
  <si>
    <t>PontshiMamitsho</t>
  </si>
  <si>
    <t>kaidhom</t>
  </si>
  <si>
    <t>Alexandrrriiia</t>
  </si>
  <si>
    <t>FlorenceCarmela</t>
  </si>
  <si>
    <t>FueledByDoubt</t>
  </si>
  <si>
    <t>vpodk</t>
  </si>
  <si>
    <t>mimydossa</t>
  </si>
  <si>
    <t>IndicaBooks</t>
  </si>
  <si>
    <t>fzampaofficial</t>
  </si>
  <si>
    <t>nosoytupadre7</t>
  </si>
  <si>
    <t>KevinRMullins</t>
  </si>
  <si>
    <t>JPL0UIS</t>
  </si>
  <si>
    <t>Bashar85saad</t>
  </si>
  <si>
    <t>KhurramShirmeen</t>
  </si>
  <si>
    <t>B43jp</t>
  </si>
  <si>
    <t>TEffectGlobal</t>
  </si>
  <si>
    <t>ToolsOfRockNFT</t>
  </si>
  <si>
    <t>alsuwyah11</t>
  </si>
  <si>
    <t>motamncenter</t>
  </si>
  <si>
    <t>tokakudo</t>
  </si>
  <si>
    <t>1__madu</t>
  </si>
  <si>
    <t>thiojoe</t>
  </si>
  <si>
    <t>RiumFX</t>
  </si>
  <si>
    <t>MisterPrinceLE</t>
  </si>
  <si>
    <t>mesned1</t>
  </si>
  <si>
    <t>NFX</t>
  </si>
  <si>
    <t>tsubametaxi_ngy</t>
  </si>
  <si>
    <t>micLIBERAL</t>
  </si>
  <si>
    <t>arab_turkey_com</t>
  </si>
  <si>
    <t>kopokostudio</t>
  </si>
  <si>
    <t>waledsfadhel</t>
  </si>
  <si>
    <t>GadflyPersia</t>
  </si>
  <si>
    <t>mnm21alsaud</t>
  </si>
  <si>
    <t>SONTHoops</t>
  </si>
  <si>
    <t>sahat2012</t>
  </si>
  <si>
    <t>AAvciogluu</t>
  </si>
  <si>
    <t>portalabonitta</t>
  </si>
  <si>
    <t>8Munther</t>
  </si>
  <si>
    <t>kevinperry</t>
  </si>
  <si>
    <t>declanganley</t>
  </si>
  <si>
    <t>almshaan84</t>
  </si>
  <si>
    <t>muchado33</t>
  </si>
  <si>
    <t>DiegoKuonen</t>
  </si>
  <si>
    <t>lowtex_eth</t>
  </si>
  <si>
    <t>DSBatten</t>
  </si>
  <si>
    <t>essa5331</t>
  </si>
  <si>
    <t>FIFER_Mods</t>
  </si>
  <si>
    <t>JucoAssistance</t>
  </si>
  <si>
    <t>HOMESofFOOTBALL</t>
  </si>
  <si>
    <t>schikanza</t>
  </si>
  <si>
    <t>OKCoinJapan</t>
  </si>
  <si>
    <t>TheRealSwizZyB</t>
  </si>
  <si>
    <t>DrHoagy</t>
  </si>
  <si>
    <t>Golden_221</t>
  </si>
  <si>
    <t>todaykatyp</t>
  </si>
  <si>
    <t>drsultanrabie</t>
  </si>
  <si>
    <t>paramourgdl</t>
  </si>
  <si>
    <t>Crypto_sarah11</t>
  </si>
  <si>
    <t>LairdMWilcox</t>
  </si>
  <si>
    <t>PrimalLifeOrg</t>
  </si>
  <si>
    <t>hfc_m1957</t>
  </si>
  <si>
    <t>Mithra_Tsukiaki</t>
  </si>
  <si>
    <t>sharinashy</t>
  </si>
  <si>
    <t>CollegeFix</t>
  </si>
  <si>
    <t>goro2_traveler</t>
  </si>
  <si>
    <t>jstngraphics</t>
  </si>
  <si>
    <t>AmyNemmity</t>
  </si>
  <si>
    <t>JohnAntonik</t>
  </si>
  <si>
    <t>JuanPolancoB</t>
  </si>
  <si>
    <t>Saad_Shuail</t>
  </si>
  <si>
    <t>PaulIanTaylor</t>
  </si>
  <si>
    <t>SunnyRayShow</t>
  </si>
  <si>
    <t>Legion_Universe</t>
  </si>
  <si>
    <t>kycow</t>
  </si>
  <si>
    <t>OpusAIInc</t>
  </si>
  <si>
    <t>RoraPickles</t>
  </si>
  <si>
    <t>filmcrazymedia</t>
  </si>
  <si>
    <t>FoxyEvoxy</t>
  </si>
  <si>
    <t>lorrie_e</t>
  </si>
  <si>
    <t>DiputadosOut</t>
  </si>
  <si>
    <t>karsitvmedya</t>
  </si>
  <si>
    <t>tsipouridhs</t>
  </si>
  <si>
    <t>i0ki_LoL</t>
  </si>
  <si>
    <t>TaxRefundOnSpot</t>
  </si>
  <si>
    <t>lawyer_h_alas4</t>
  </si>
  <si>
    <t>SiloFinance</t>
  </si>
  <si>
    <t>JLEEWALLS1</t>
  </si>
  <si>
    <t>Mt3bN</t>
  </si>
  <si>
    <t>khaledalhrbi</t>
  </si>
  <si>
    <t>AngrySaudi</t>
  </si>
  <si>
    <t>face_the_truth8</t>
  </si>
  <si>
    <t>akihabarakousak</t>
  </si>
  <si>
    <t>alkhudiroud</t>
  </si>
  <si>
    <t>universolal</t>
  </si>
  <si>
    <t>mini35333531</t>
  </si>
  <si>
    <t>DrewHill_DM</t>
  </si>
  <si>
    <t>yasminaangele</t>
  </si>
  <si>
    <t>DawryKSA</t>
  </si>
  <si>
    <t>pondebekkio</t>
  </si>
  <si>
    <t>FOREVERLEEDSMOT</t>
  </si>
  <si>
    <t>PappiiQ</t>
  </si>
  <si>
    <t>suzukish1n</t>
  </si>
  <si>
    <t>JimSichko</t>
  </si>
  <si>
    <t>OAlmirante_</t>
  </si>
  <si>
    <t>albacsz</t>
  </si>
  <si>
    <t>TradesTyr</t>
  </si>
  <si>
    <t>Bmcjed</t>
  </si>
  <si>
    <t>senordinosaur</t>
  </si>
  <si>
    <t>sakuchan_0812</t>
  </si>
  <si>
    <t>LionessDeb19</t>
  </si>
  <si>
    <t>thejohalfiles</t>
  </si>
  <si>
    <t>rizzy_ceo</t>
  </si>
  <si>
    <t>monteeiromanu</t>
  </si>
  <si>
    <t>SebGouspillou</t>
  </si>
  <si>
    <t>SPGCI</t>
  </si>
  <si>
    <t>DecentFiJC</t>
  </si>
  <si>
    <t>MirmirTarot</t>
  </si>
  <si>
    <t>HLadyhend</t>
  </si>
  <si>
    <t>annalisemishler</t>
  </si>
  <si>
    <t>Abo_Mansour80</t>
  </si>
  <si>
    <t>tseetseg</t>
  </si>
  <si>
    <t>RafKadian</t>
  </si>
  <si>
    <t>MasiTrades</t>
  </si>
  <si>
    <t>debutanuki_yt</t>
  </si>
  <si>
    <t>ThatChickParker</t>
  </si>
  <si>
    <t>winsomealinti</t>
  </si>
  <si>
    <t>Luna_35_</t>
  </si>
  <si>
    <t>WeSurvivedObama</t>
  </si>
  <si>
    <t>AljoufAgri</t>
  </si>
  <si>
    <t>NBATradeReport</t>
  </si>
  <si>
    <t>_nemuimui_</t>
  </si>
  <si>
    <t>GeneralCattis</t>
  </si>
  <si>
    <t>blondedalerts</t>
  </si>
  <si>
    <t>hik0107</t>
  </si>
  <si>
    <t>MaJedalhblani</t>
  </si>
  <si>
    <t>1098_studio</t>
  </si>
  <si>
    <t>jaekwon</t>
  </si>
  <si>
    <t>Agencia_API</t>
  </si>
  <si>
    <t>reannadilley</t>
  </si>
  <si>
    <t>snam_1990</t>
  </si>
  <si>
    <t>Mensita_</t>
  </si>
  <si>
    <t>Zaidan_ziazoy</t>
  </si>
  <si>
    <t>TimTimberlake</t>
  </si>
  <si>
    <t>AaronRBridges</t>
  </si>
  <si>
    <t>einneuesleben</t>
  </si>
  <si>
    <t>Ibrsin</t>
  </si>
  <si>
    <t>HouseofFirst</t>
  </si>
  <si>
    <t>DHBWinner</t>
  </si>
  <si>
    <t>thenumerauna</t>
  </si>
  <si>
    <t>CMHNTM</t>
  </si>
  <si>
    <t>twilli_tivianne</t>
  </si>
  <si>
    <t>ZookZangsten</t>
  </si>
  <si>
    <t>Fayez_aldubisi</t>
  </si>
  <si>
    <t>benj_amin11</t>
  </si>
  <si>
    <t>nownow8118</t>
  </si>
  <si>
    <t>_supplychainnow</t>
  </si>
  <si>
    <t>CatchNewz</t>
  </si>
  <si>
    <t>MexicanaNews</t>
  </si>
  <si>
    <t>got_elichan</t>
  </si>
  <si>
    <t>yuka_chan_nya</t>
  </si>
  <si>
    <t>AndresFantoniB</t>
  </si>
  <si>
    <t>TheDaoSpace</t>
  </si>
  <si>
    <t>criptodaisy</t>
  </si>
  <si>
    <t>MwesigyeFranks</t>
  </si>
  <si>
    <t>sadecebilalya</t>
  </si>
  <si>
    <t>cx900</t>
  </si>
  <si>
    <t>QurashiAbdula</t>
  </si>
  <si>
    <t>SmilesOficialAR</t>
  </si>
  <si>
    <t>BitmanTW</t>
  </si>
  <si>
    <t>vincentbriatore</t>
  </si>
  <si>
    <t>nickercolano</t>
  </si>
  <si>
    <t>GAALeagueTables</t>
  </si>
  <si>
    <t>7investing</t>
  </si>
  <si>
    <t>The_Weirdling</t>
  </si>
  <si>
    <t>Repent_USA</t>
  </si>
  <si>
    <t>thyyoficial_</t>
  </si>
  <si>
    <t>m_alhidisan</t>
  </si>
  <si>
    <t>DragonsofWales</t>
  </si>
  <si>
    <t>joshskinner</t>
  </si>
  <si>
    <t>LecheroFett</t>
  </si>
  <si>
    <t>m_for_mixacb</t>
  </si>
  <si>
    <t>Tareq55557</t>
  </si>
  <si>
    <t>jambocowe</t>
  </si>
  <si>
    <t>kenjimusica</t>
  </si>
  <si>
    <t>portaldecadiz</t>
  </si>
  <si>
    <t>jord_onlyfans</t>
  </si>
  <si>
    <t>EliteAthGear</t>
  </si>
  <si>
    <t>Kirara_Mimi</t>
  </si>
  <si>
    <t>maisFCPorto</t>
  </si>
  <si>
    <t>CrypticBaal</t>
  </si>
  <si>
    <t>cyrus_zei</t>
  </si>
  <si>
    <t>sp6y</t>
  </si>
  <si>
    <t>taraba777</t>
  </si>
  <si>
    <t>drsatam1</t>
  </si>
  <si>
    <t>sa444ad</t>
  </si>
  <si>
    <t>ginajellybeana7</t>
  </si>
  <si>
    <t>DRL_AS</t>
  </si>
  <si>
    <t>0xAlaric</t>
  </si>
  <si>
    <t>mortenjust</t>
  </si>
  <si>
    <t>politybooks</t>
  </si>
  <si>
    <t>Azuletcheverry</t>
  </si>
  <si>
    <t>FloMalcom187</t>
  </si>
  <si>
    <t>ra3y_wahilah</t>
  </si>
  <si>
    <t>tfm_com</t>
  </si>
  <si>
    <t>FatherSonGaming</t>
  </si>
  <si>
    <t>Yassineaboukir</t>
  </si>
  <si>
    <t>MurraySuggests</t>
  </si>
  <si>
    <t>abdu1166</t>
  </si>
  <si>
    <t>Rent2Earn</t>
  </si>
  <si>
    <t>TalhaAisham</t>
  </si>
  <si>
    <t>REMIX_KSA</t>
  </si>
  <si>
    <t>6th_Generation_</t>
  </si>
  <si>
    <t>saudienglish</t>
  </si>
  <si>
    <t>akmshs</t>
  </si>
  <si>
    <t>DKitanishi</t>
  </si>
  <si>
    <t>DJcalligraphy</t>
  </si>
  <si>
    <t>nonfungiblesir</t>
  </si>
  <si>
    <t>Dr_logicaI</t>
  </si>
  <si>
    <t>bhupendra_km</t>
  </si>
  <si>
    <t>ankaraetkinlikz</t>
  </si>
  <si>
    <t>HURUGIYASHUJI</t>
  </si>
  <si>
    <t>abd8886</t>
  </si>
  <si>
    <t>Elohim_Gadol</t>
  </si>
  <si>
    <t>paipanman0227</t>
  </si>
  <si>
    <t>noufaldagher1</t>
  </si>
  <si>
    <t>yummyummsauce</t>
  </si>
  <si>
    <t>oni_cyan_nft</t>
  </si>
  <si>
    <t>idexo_io</t>
  </si>
  <si>
    <t>Gb_12</t>
  </si>
  <si>
    <t>atg_27</t>
  </si>
  <si>
    <t>Tokenicer</t>
  </si>
  <si>
    <t>WolfCapital_</t>
  </si>
  <si>
    <t>_bedge</t>
  </si>
  <si>
    <t>GalaxyTrading_</t>
  </si>
  <si>
    <t>KyleTrouble</t>
  </si>
  <si>
    <t>PiBridgeOrg</t>
  </si>
  <si>
    <t>Crypto_BitC</t>
  </si>
  <si>
    <t>dojipto</t>
  </si>
  <si>
    <t>__noonan</t>
  </si>
  <si>
    <t>Delliboe_</t>
  </si>
  <si>
    <t>viclucchesi</t>
  </si>
  <si>
    <t>Tatuajenegro</t>
  </si>
  <si>
    <t>schotts</t>
  </si>
  <si>
    <t>realmaryamyahya</t>
  </si>
  <si>
    <t>AsimCP</t>
  </si>
  <si>
    <t>SolidityFinance</t>
  </si>
  <si>
    <t>MrSenpaiTV</t>
  </si>
  <si>
    <t>CFCLip_</t>
  </si>
  <si>
    <t>sezerbelli</t>
  </si>
  <si>
    <t>AndreeUribeM</t>
  </si>
  <si>
    <t>MikeNellis</t>
  </si>
  <si>
    <t>funkdvoid</t>
  </si>
  <si>
    <t>mloughlin</t>
  </si>
  <si>
    <t>m_yoneya</t>
  </si>
  <si>
    <t>BorsFageln</t>
  </si>
  <si>
    <t>ShmooNFT</t>
  </si>
  <si>
    <t>albakhayet</t>
  </si>
  <si>
    <t>Alkahala_</t>
  </si>
  <si>
    <t>z3im111</t>
  </si>
  <si>
    <t>AK__aja</t>
  </si>
  <si>
    <t>abdullah_alsalh</t>
  </si>
  <si>
    <t>PawanismHolics</t>
  </si>
  <si>
    <t>TuckerGoodrich</t>
  </si>
  <si>
    <t>saud_alfrhan</t>
  </si>
  <si>
    <t>andresvander</t>
  </si>
  <si>
    <t>Holyyup</t>
  </si>
  <si>
    <t>Yazcklin</t>
  </si>
  <si>
    <t>AzizMaigaNMP</t>
  </si>
  <si>
    <t>528vibes</t>
  </si>
  <si>
    <t>ios_dev_alb</t>
  </si>
  <si>
    <t>kitsunemikon</t>
  </si>
  <si>
    <t>AmroAlrwad</t>
  </si>
  <si>
    <t>_mstatiana</t>
  </si>
  <si>
    <t>AldyDerg</t>
  </si>
  <si>
    <t>itsivysky</t>
  </si>
  <si>
    <t>plasta_kannyan</t>
  </si>
  <si>
    <t>S_Donchan2525</t>
  </si>
  <si>
    <t>MilinKittimaW</t>
  </si>
  <si>
    <t>horseandhoof</t>
  </si>
  <si>
    <t>SofyCasas_</t>
  </si>
  <si>
    <t>RealSheilaZ</t>
  </si>
  <si>
    <t>marcelamerino</t>
  </si>
  <si>
    <t>Hussain_Filkawi</t>
  </si>
  <si>
    <t>Machixo</t>
  </si>
  <si>
    <t>SashaSyrenXXX</t>
  </si>
  <si>
    <t>anish_koka</t>
  </si>
  <si>
    <t>Comoli3Comoli</t>
  </si>
  <si>
    <t>crypto_datz</t>
  </si>
  <si>
    <t>LibyaReview</t>
  </si>
  <si>
    <t>_RHYMESTER_</t>
  </si>
  <si>
    <t>ashleighschap</t>
  </si>
  <si>
    <t>ChefScott_</t>
  </si>
  <si>
    <t>RealRapMag</t>
  </si>
  <si>
    <t>fruitynuns</t>
  </si>
  <si>
    <t>meforum</t>
  </si>
  <si>
    <t>iKunaal</t>
  </si>
  <si>
    <t>wsh_saudi</t>
  </si>
  <si>
    <t>mood_clip</t>
  </si>
  <si>
    <t>FjordFoundry</t>
  </si>
  <si>
    <t>RokoroNFT</t>
  </si>
  <si>
    <t>nezoh</t>
  </si>
  <si>
    <t>playstables</t>
  </si>
  <si>
    <t>TorteDeLini</t>
  </si>
  <si>
    <t>GSBasketGunlugu</t>
  </si>
  <si>
    <t>ngelsDie</t>
  </si>
  <si>
    <t>Beth2point0_</t>
  </si>
  <si>
    <t>mandertrades</t>
  </si>
  <si>
    <t>daem_v8</t>
  </si>
  <si>
    <t>dwySa</t>
  </si>
  <si>
    <t>KatharinaBoger</t>
  </si>
  <si>
    <t>alohaarabian58</t>
  </si>
  <si>
    <t>2000LereADALET</t>
  </si>
  <si>
    <t>_Spektrum</t>
  </si>
  <si>
    <t>COC_0710</t>
  </si>
  <si>
    <t>muruoka</t>
  </si>
  <si>
    <t>MOPACINO</t>
  </si>
  <si>
    <t>Tna3ty</t>
  </si>
  <si>
    <t>glowskinsoon</t>
  </si>
  <si>
    <t>NYJets_Media</t>
  </si>
  <si>
    <t>Bahreer1</t>
  </si>
  <si>
    <t>actressbmw</t>
  </si>
  <si>
    <t>frankynines</t>
  </si>
  <si>
    <t>Patycope</t>
  </si>
  <si>
    <t>tvdemokrat06</t>
  </si>
  <si>
    <t>gemaa_queen</t>
  </si>
  <si>
    <t>Margexcom</t>
  </si>
  <si>
    <t>rohitt_tripathi</t>
  </si>
  <si>
    <t>bcost97</t>
  </si>
  <si>
    <t>shawngerlin</t>
  </si>
  <si>
    <t>_sophiamaier</t>
  </si>
  <si>
    <t>yamauchitaiji</t>
  </si>
  <si>
    <t>ChristineGabrie</t>
  </si>
  <si>
    <t>ACIGSaudi</t>
  </si>
  <si>
    <t>StephIsCold</t>
  </si>
  <si>
    <t>Alphat00nist</t>
  </si>
  <si>
    <t>AzadBarmer</t>
  </si>
  <si>
    <t>AbdullahJAlsaud</t>
  </si>
  <si>
    <t>seankyle33</t>
  </si>
  <si>
    <t>xxxmtthwkm</t>
  </si>
  <si>
    <t>NicaSoberana</t>
  </si>
  <si>
    <t>cecefps</t>
  </si>
  <si>
    <t>NikkiLeeWork</t>
  </si>
  <si>
    <t>ali_Alzahran1</t>
  </si>
  <si>
    <t>ShudhManoranjan</t>
  </si>
  <si>
    <t>classysexygirl</t>
  </si>
  <si>
    <t>radyogol</t>
  </si>
  <si>
    <t>SaintRobotica</t>
  </si>
  <si>
    <t>matsubara_s</t>
  </si>
  <si>
    <t>KFO_N1</t>
  </si>
  <si>
    <t>Sulltan67</t>
  </si>
  <si>
    <t>OGBeeFarmr</t>
  </si>
  <si>
    <t>michaelstefanVA</t>
  </si>
  <si>
    <t>Antzsr</t>
  </si>
  <si>
    <t>Astral__will</t>
  </si>
  <si>
    <t>n_almufarrih</t>
  </si>
  <si>
    <t>fastmailnews</t>
  </si>
  <si>
    <t>imohannarayan</t>
  </si>
  <si>
    <t>shirakawamiyu</t>
  </si>
  <si>
    <t>bsdbandit</t>
  </si>
  <si>
    <t>jeremy_daly</t>
  </si>
  <si>
    <t>xxclusionary</t>
  </si>
  <si>
    <t>Riyaz_Ctc</t>
  </si>
  <si>
    <t>taramamedova</t>
  </si>
  <si>
    <t>wasabiwallet</t>
  </si>
  <si>
    <t>axismundiart</t>
  </si>
  <si>
    <t>mallow610</t>
  </si>
  <si>
    <t>Netkoin</t>
  </si>
  <si>
    <t>liquid_avatar</t>
  </si>
  <si>
    <t>CozyExpressNFT</t>
  </si>
  <si>
    <t>Faten_zureikat</t>
  </si>
  <si>
    <t>ServerMiner</t>
  </si>
  <si>
    <t>LewVisualss</t>
  </si>
  <si>
    <t>naif_abbas1</t>
  </si>
  <si>
    <t>realginnyrobins</t>
  </si>
  <si>
    <t>NivisFlos</t>
  </si>
  <si>
    <t>NIGHTMODE</t>
  </si>
  <si>
    <t>Lslymlwxc</t>
  </si>
  <si>
    <t>s_alaraki</t>
  </si>
  <si>
    <t>Iam_VJeezy</t>
  </si>
  <si>
    <t>EriNascimento4</t>
  </si>
  <si>
    <t>aukiman</t>
  </si>
  <si>
    <t>WagerWire</t>
  </si>
  <si>
    <t>KuczynskiG</t>
  </si>
  <si>
    <t>chikupn2896</t>
  </si>
  <si>
    <t>clemmihai</t>
  </si>
  <si>
    <t>muraddemirrrr</t>
  </si>
  <si>
    <t>bizmalatyaliyiz</t>
  </si>
  <si>
    <t>Bozokbey52</t>
  </si>
  <si>
    <t>Torias_Secret_</t>
  </si>
  <si>
    <t>thisisbuehler</t>
  </si>
  <si>
    <t>0xVKTR</t>
  </si>
  <si>
    <t>advthc</t>
  </si>
  <si>
    <t>anammostarac</t>
  </si>
  <si>
    <t>giftsondanielUS</t>
  </si>
  <si>
    <t>CBKReport</t>
  </si>
  <si>
    <t>ahmad2006m</t>
  </si>
  <si>
    <t>advocatetinashe</t>
  </si>
  <si>
    <t>CryptoAnup</t>
  </si>
  <si>
    <t>madspiz</t>
  </si>
  <si>
    <t>jakubchmielniak</t>
  </si>
  <si>
    <t>fujishirorie</t>
  </si>
  <si>
    <t>ai_lightmako</t>
  </si>
  <si>
    <t>EvilPlanInc</t>
  </si>
  <si>
    <t>camgeary</t>
  </si>
  <si>
    <t>cloudinary</t>
  </si>
  <si>
    <t>raydanfood</t>
  </si>
  <si>
    <t>stebottaioli</t>
  </si>
  <si>
    <t>Zoidberg656Art</t>
  </si>
  <si>
    <t>iWhale_preorder</t>
  </si>
  <si>
    <t>AdvokatEmma</t>
  </si>
  <si>
    <t>naychann</t>
  </si>
  <si>
    <t>TonnyRutakirwa</t>
  </si>
  <si>
    <t>_taxista_regio_</t>
  </si>
  <si>
    <t>Zeekhan333</t>
  </si>
  <si>
    <t>ArbitrageOps</t>
  </si>
  <si>
    <t>TWICEOMVT</t>
  </si>
  <si>
    <t>TuanNguyen_6789</t>
  </si>
  <si>
    <t>cmcm4747</t>
  </si>
  <si>
    <t>Gheis_Ghoreishi</t>
  </si>
  <si>
    <t>ankarapatiliky</t>
  </si>
  <si>
    <t>THEEMZBLUE</t>
  </si>
  <si>
    <t>CoyoteMag</t>
  </si>
  <si>
    <t>JoeMashups</t>
  </si>
  <si>
    <t>sapota_clone</t>
  </si>
  <si>
    <t>NEFALAC</t>
  </si>
  <si>
    <t>itsmaxwyatt</t>
  </si>
  <si>
    <t>BlueBabzz</t>
  </si>
  <si>
    <t>Itbejb</t>
  </si>
  <si>
    <t>Geopolitics_Emp</t>
  </si>
  <si>
    <t>RiyadhTic</t>
  </si>
  <si>
    <t>AnthonyLeeZhang</t>
  </si>
  <si>
    <t>IvanKvMe</t>
  </si>
  <si>
    <t>NourHammoury</t>
  </si>
  <si>
    <t>EderGuevaraM</t>
  </si>
  <si>
    <t>ZakiaAlsaqaabi</t>
  </si>
  <si>
    <t>Turkuaz00_</t>
  </si>
  <si>
    <t>savannahelisse</t>
  </si>
  <si>
    <t>Dexo_Official</t>
  </si>
  <si>
    <t>larameanswell</t>
  </si>
  <si>
    <t>alexisxrivas</t>
  </si>
  <si>
    <t>alsbt</t>
  </si>
  <si>
    <t>CoryBjork</t>
  </si>
  <si>
    <t>DesertNaked</t>
  </si>
  <si>
    <t>VitalGameverse</t>
  </si>
  <si>
    <t>isiktutanatakan</t>
  </si>
  <si>
    <t>BreatheKohli</t>
  </si>
  <si>
    <t>Demokratlik</t>
  </si>
  <si>
    <t>hg47</t>
  </si>
  <si>
    <t>PennStateCoachF</t>
  </si>
  <si>
    <t>BVDCAT_</t>
  </si>
  <si>
    <t>Eran_Efrat</t>
  </si>
  <si>
    <t>KatieShanahan3</t>
  </si>
  <si>
    <t>tutellus</t>
  </si>
  <si>
    <t>jenrgy</t>
  </si>
  <si>
    <t>MaoCelisCa</t>
  </si>
  <si>
    <t>AstroKlotho</t>
  </si>
  <si>
    <t>renatosx</t>
  </si>
  <si>
    <t>space__wizard</t>
  </si>
  <si>
    <t>RealHxroLabs</t>
  </si>
  <si>
    <t>IvyRaquelle</t>
  </si>
  <si>
    <t>cabbage_soft</t>
  </si>
  <si>
    <t>stiff_socks</t>
  </si>
  <si>
    <t>cleshen</t>
  </si>
  <si>
    <t>NewsEchr</t>
  </si>
  <si>
    <t>ChristianEbong</t>
  </si>
  <si>
    <t>adetomiiwa</t>
  </si>
  <si>
    <t>thatguyintech</t>
  </si>
  <si>
    <t>StateCDP</t>
  </si>
  <si>
    <t>BurakKahraman92</t>
  </si>
  <si>
    <t>eTurboNews</t>
  </si>
  <si>
    <t>alokyadav521</t>
  </si>
  <si>
    <t>zendayabr</t>
  </si>
  <si>
    <t>aoiao_hana2</t>
  </si>
  <si>
    <t>iddaakorner</t>
  </si>
  <si>
    <t>filmsandstuffs</t>
  </si>
  <si>
    <t>AzadChaiwala</t>
  </si>
  <si>
    <t>Justixplode</t>
  </si>
  <si>
    <t>osakasenshoku</t>
  </si>
  <si>
    <t>traderavcii</t>
  </si>
  <si>
    <t>Btok_official</t>
  </si>
  <si>
    <t>thora_gm</t>
  </si>
  <si>
    <t>BolivarCoin_XT</t>
  </si>
  <si>
    <t>FinallyZay</t>
  </si>
  <si>
    <t>SultanofStorage</t>
  </si>
  <si>
    <t>FibonacciOption</t>
  </si>
  <si>
    <t>MissEllMae</t>
  </si>
  <si>
    <t>kibounooripa7</t>
  </si>
  <si>
    <t>UltraXBT</t>
  </si>
  <si>
    <t>ChiefSund</t>
  </si>
  <si>
    <t>LegendsElysium</t>
  </si>
  <si>
    <t>umhoops</t>
  </si>
  <si>
    <t>MahmoudySalem</t>
  </si>
  <si>
    <t>JSPManuKranth</t>
  </si>
  <si>
    <t>MarkBareta</t>
  </si>
  <si>
    <t>slangjiten</t>
  </si>
  <si>
    <t>sh4altayeb</t>
  </si>
  <si>
    <t>brbird</t>
  </si>
  <si>
    <t>gwizofthestars</t>
  </si>
  <si>
    <t>eth_games_io</t>
  </si>
  <si>
    <t>AlternateJones</t>
  </si>
  <si>
    <t>kalistacat</t>
  </si>
  <si>
    <t>TheMevBot</t>
  </si>
  <si>
    <t>habertoplumsal</t>
  </si>
  <si>
    <t>_AgnesMarion</t>
  </si>
  <si>
    <t>MomoAmane</t>
  </si>
  <si>
    <t>lDontDoitl</t>
  </si>
  <si>
    <t>AljazeraMarkets</t>
  </si>
  <si>
    <t>coachcodutti</t>
  </si>
  <si>
    <t>RipplesNG</t>
  </si>
  <si>
    <t>philbak1</t>
  </si>
  <si>
    <t>RIBA_architect</t>
  </si>
  <si>
    <t>blueberriesGG</t>
  </si>
  <si>
    <t>SkittleCakez</t>
  </si>
  <si>
    <t>MavsMuse</t>
  </si>
  <si>
    <t>starwolvez</t>
  </si>
  <si>
    <t>anitagwheeler</t>
  </si>
  <si>
    <t>Erima_fn</t>
  </si>
  <si>
    <t>KSUOwlHowl</t>
  </si>
  <si>
    <t>ZRVVZ</t>
  </si>
  <si>
    <t>Knottynikkibaby</t>
  </si>
  <si>
    <t>c12cc</t>
  </si>
  <si>
    <t>CioaraJeremy</t>
  </si>
  <si>
    <t>efipm</t>
  </si>
  <si>
    <t>kozmopolitikcom</t>
  </si>
  <si>
    <t>globalissuesweb</t>
  </si>
  <si>
    <t>MisterSpread</t>
  </si>
  <si>
    <t>ermanbaradi</t>
  </si>
  <si>
    <t>greatpuny</t>
  </si>
  <si>
    <t>HLTVconfirmed</t>
  </si>
  <si>
    <t>bryancolligan</t>
  </si>
  <si>
    <t>tamazujclinic</t>
  </si>
  <si>
    <t>abhanow</t>
  </si>
  <si>
    <t>Abduassiri11</t>
  </si>
  <si>
    <t>SRP_KSA</t>
  </si>
  <si>
    <t>Showtime2kX</t>
  </si>
  <si>
    <t>Sonar_Defi</t>
  </si>
  <si>
    <t>basselalghanmi</t>
  </si>
  <si>
    <t>BizPartnersLtd</t>
  </si>
  <si>
    <t>BadexOfficial</t>
  </si>
  <si>
    <t>y_matsuwitter</t>
  </si>
  <si>
    <t>Kurtbey_1923</t>
  </si>
  <si>
    <t>joosearodriguez</t>
  </si>
  <si>
    <t>StreetKartTour</t>
  </si>
  <si>
    <t>horngrydevil</t>
  </si>
  <si>
    <t>khaled999</t>
  </si>
  <si>
    <t>InceptionTimeRB</t>
  </si>
  <si>
    <t>cartnesia</t>
  </si>
  <si>
    <t>menes_ojisan</t>
  </si>
  <si>
    <t>FarhanZuberiAMU</t>
  </si>
  <si>
    <t>petemorristwit</t>
  </si>
  <si>
    <t>CanYamanMedia</t>
  </si>
  <si>
    <t>iwill_movement</t>
  </si>
  <si>
    <t>sar4un</t>
  </si>
  <si>
    <t>cloudksunoo</t>
  </si>
  <si>
    <t>shreyasmedia</t>
  </si>
  <si>
    <t>HorowitzLana</t>
  </si>
  <si>
    <t>kobataku33</t>
  </si>
  <si>
    <t>Marbiotix</t>
  </si>
  <si>
    <t>snake_5291</t>
  </si>
  <si>
    <t>frankyuyong</t>
  </si>
  <si>
    <t>Rasmelthor</t>
  </si>
  <si>
    <t>NathanSanders_</t>
  </si>
  <si>
    <t>MT_Capital1</t>
  </si>
  <si>
    <t>NIUKCommunity</t>
  </si>
  <si>
    <t>Leven2k</t>
  </si>
  <si>
    <t>sebaudet26</t>
  </si>
  <si>
    <t>GlovesNews</t>
  </si>
  <si>
    <t>mehmetyilmazmy_</t>
  </si>
  <si>
    <t>SucarioAD</t>
  </si>
  <si>
    <t>andreoshea</t>
  </si>
  <si>
    <t>SnaxGamingg</t>
  </si>
  <si>
    <t>_rino_chann</t>
  </si>
  <si>
    <t>Kriptolooo</t>
  </si>
  <si>
    <t>onthecloud_the8</t>
  </si>
  <si>
    <t>bicenhower</t>
  </si>
  <si>
    <t>minervinimatome</t>
  </si>
  <si>
    <t>emu_konkatsu</t>
  </si>
  <si>
    <t>8873x</t>
  </si>
  <si>
    <t>hackless_io</t>
  </si>
  <si>
    <t>CardanoThor</t>
  </si>
  <si>
    <t>BiHFootball</t>
  </si>
  <si>
    <t>EndiroCoffee</t>
  </si>
  <si>
    <t>faris2030KSA</t>
  </si>
  <si>
    <t>AMCcheerleader</t>
  </si>
  <si>
    <t>erdincciftci</t>
  </si>
  <si>
    <t>k_sonin</t>
  </si>
  <si>
    <t>blazinhotartist</t>
  </si>
  <si>
    <t>badeboom</t>
  </si>
  <si>
    <t>HeyItsMe_Scott</t>
  </si>
  <si>
    <t>L1SUNE</t>
  </si>
  <si>
    <t>LeilaBelmont</t>
  </si>
  <si>
    <t>driftmlp</t>
  </si>
  <si>
    <t>k_almodhayan</t>
  </si>
  <si>
    <t>irnote</t>
  </si>
  <si>
    <t>Thethiccart</t>
  </si>
  <si>
    <t>3u_00</t>
  </si>
  <si>
    <t>Doqu97646367</t>
  </si>
  <si>
    <t>EasternMediaGG</t>
  </si>
  <si>
    <t>themanslife</t>
  </si>
  <si>
    <t>grantpat</t>
  </si>
  <si>
    <t>momoblog0214</t>
  </si>
  <si>
    <t>d100</t>
  </si>
  <si>
    <t>eeeno1218</t>
  </si>
  <si>
    <t>ZeClint</t>
  </si>
  <si>
    <t>AndreRicBrasil</t>
  </si>
  <si>
    <t>Iamamystreet</t>
  </si>
  <si>
    <t>AdultBoysOnly</t>
  </si>
  <si>
    <t>nicolem31132218</t>
  </si>
  <si>
    <t>laurenbabic</t>
  </si>
  <si>
    <t>chadtilbury</t>
  </si>
  <si>
    <t>OOGIIHEELS</t>
  </si>
  <si>
    <t>thesphynxnft</t>
  </si>
  <si>
    <t>AdultWorkLive</t>
  </si>
  <si>
    <t>Alsaqatri83</t>
  </si>
  <si>
    <t>TheMilkBarTV</t>
  </si>
  <si>
    <t>Kubota_Spears</t>
  </si>
  <si>
    <t>MRasmussen1974</t>
  </si>
  <si>
    <t>gurpreet_saluja</t>
  </si>
  <si>
    <t>IG_Galaxy</t>
  </si>
  <si>
    <t>TechSideline</t>
  </si>
  <si>
    <t>onikohshi</t>
  </si>
  <si>
    <t>Swamp_247</t>
  </si>
  <si>
    <t>ZakatUAE</t>
  </si>
  <si>
    <t>Gertsroyals</t>
  </si>
  <si>
    <t>Stealth_of_KT</t>
  </si>
  <si>
    <t>Rapunzel3911</t>
  </si>
  <si>
    <t>vince_wtf</t>
  </si>
  <si>
    <t>martincpvalk</t>
  </si>
  <si>
    <t>OregonEriK</t>
  </si>
  <si>
    <t>albertorfc</t>
  </si>
  <si>
    <t>buruburu2</t>
  </si>
  <si>
    <t>JuanPabloGallo</t>
  </si>
  <si>
    <t>PeterJeanMarie3</t>
  </si>
  <si>
    <t>PoulAyodhya</t>
  </si>
  <si>
    <t>F16_lli</t>
  </si>
  <si>
    <t>PJiminSupportBR</t>
  </si>
  <si>
    <t>a_kalaylioglu</t>
  </si>
  <si>
    <t>MKamranUsmani</t>
  </si>
  <si>
    <t>DyanLondon444</t>
  </si>
  <si>
    <t>amicoryu</t>
  </si>
  <si>
    <t>shm_0110</t>
  </si>
  <si>
    <t>arcade2earn</t>
  </si>
  <si>
    <t>Michael_MBA</t>
  </si>
  <si>
    <t>gravitaay</t>
  </si>
  <si>
    <t>ShinChven</t>
  </si>
  <si>
    <t>officialshawa</t>
  </si>
  <si>
    <t>mbertulli</t>
  </si>
  <si>
    <t>BaranLabReads</t>
  </si>
  <si>
    <t>cryptostacys</t>
  </si>
  <si>
    <t>LATAMProg</t>
  </si>
  <si>
    <t>guitar_journey_</t>
  </si>
  <si>
    <t>Bratt_world</t>
  </si>
  <si>
    <t>FloodCapital</t>
  </si>
  <si>
    <t>iam_Tharani</t>
  </si>
  <si>
    <t>SilvaHound</t>
  </si>
  <si>
    <t>EMIKO_TRIO</t>
  </si>
  <si>
    <t>AWokeZombie</t>
  </si>
  <si>
    <t>ViralMaterialz</t>
  </si>
  <si>
    <t>NFLDraftBites</t>
  </si>
  <si>
    <t>NagomiBright</t>
  </si>
  <si>
    <t>EfsoSahne</t>
  </si>
  <si>
    <t>DrewAustin</t>
  </si>
  <si>
    <t>VivianKindle</t>
  </si>
  <si>
    <t>k_g_k</t>
  </si>
  <si>
    <t>FmfQaa</t>
  </si>
  <si>
    <t>classicalricky</t>
  </si>
  <si>
    <t>Milad_3535</t>
  </si>
  <si>
    <t>JimmyRandazzo</t>
  </si>
  <si>
    <t>okayselcuk1935</t>
  </si>
  <si>
    <t>xrqi_11</t>
  </si>
  <si>
    <t>danclarkie</t>
  </si>
  <si>
    <t>happy_reokun</t>
  </si>
  <si>
    <t>SaralOlcay</t>
  </si>
  <si>
    <t>jamesdouma</t>
  </si>
  <si>
    <t>RADEEFAY</t>
  </si>
  <si>
    <t>NextGen</t>
  </si>
  <si>
    <t>Keerthireddybjp</t>
  </si>
  <si>
    <t>anitasoina</t>
  </si>
  <si>
    <t>pictsquarenet</t>
  </si>
  <si>
    <t>MOONBETofficial</t>
  </si>
  <si>
    <t>egbertlachaert</t>
  </si>
  <si>
    <t>elenafever_</t>
  </si>
  <si>
    <t>bjyxnoa</t>
  </si>
  <si>
    <t>BraverCrypto</t>
  </si>
  <si>
    <t>CrossChainAlex</t>
  </si>
  <si>
    <t>ochkood</t>
  </si>
  <si>
    <t>PubliusBenedict</t>
  </si>
  <si>
    <t>tribal_crypto</t>
  </si>
  <si>
    <t>PAOcard_hachi</t>
  </si>
  <si>
    <t>furkhanx</t>
  </si>
  <si>
    <t>DFS_Almanac</t>
  </si>
  <si>
    <t>Quoti_Puglia</t>
  </si>
  <si>
    <t>sidelinemag</t>
  </si>
  <si>
    <t>jimreydaps</t>
  </si>
  <si>
    <t>DaniKongi</t>
  </si>
  <si>
    <t>AlesandroJR</t>
  </si>
  <si>
    <t>SuaveFromDaHill</t>
  </si>
  <si>
    <t>Gabepluguez</t>
  </si>
  <si>
    <t>MarinovDidi</t>
  </si>
  <si>
    <t>connectionwala</t>
  </si>
  <si>
    <t>siyasetcanli</t>
  </si>
  <si>
    <t>Wind_Crypto</t>
  </si>
  <si>
    <t>CoachCamWeeks</t>
  </si>
  <si>
    <t>DrCemilCelik25</t>
  </si>
  <si>
    <t>telhcz</t>
  </si>
  <si>
    <t>tonyabbacchi</t>
  </si>
  <si>
    <t>OrangeBoyFamous</t>
  </si>
  <si>
    <t>rorara_lens</t>
  </si>
  <si>
    <t>krutika_ojha</t>
  </si>
  <si>
    <t>CryptoTechWomen</t>
  </si>
  <si>
    <t>RurumiYumemi</t>
  </si>
  <si>
    <t>RIFCHEDIALLO</t>
  </si>
  <si>
    <t>reife_life</t>
  </si>
  <si>
    <t>abdiibrahimilac</t>
  </si>
  <si>
    <t>OktayOlcen</t>
  </si>
  <si>
    <t>agoraitconsulti</t>
  </si>
  <si>
    <t>firedawg1984</t>
  </si>
  <si>
    <t>beckynation_</t>
  </si>
  <si>
    <t>9883S</t>
  </si>
  <si>
    <t>iou_onsen</t>
  </si>
  <si>
    <t>moslee_s</t>
  </si>
  <si>
    <t>tsiokin</t>
  </si>
  <si>
    <t>shosengnd_RW</t>
  </si>
  <si>
    <t>CameronDawson</t>
  </si>
  <si>
    <t>binassaf33</t>
  </si>
  <si>
    <t>rileynlynch</t>
  </si>
  <si>
    <t>DSuhonen</t>
  </si>
  <si>
    <t>JornalNoAtaque</t>
  </si>
  <si>
    <t>dexkit</t>
  </si>
  <si>
    <t>holiodagod</t>
  </si>
  <si>
    <t>NMR2500</t>
  </si>
  <si>
    <t>4tillakurt</t>
  </si>
  <si>
    <t>avharveyspecter</t>
  </si>
  <si>
    <t>kelebek_mavi10</t>
  </si>
  <si>
    <t>ImpactoTIC</t>
  </si>
  <si>
    <t>kbkonline</t>
  </si>
  <si>
    <t>TheLensPost</t>
  </si>
  <si>
    <t>MysteriusBi</t>
  </si>
  <si>
    <t>Subhranil_B</t>
  </si>
  <si>
    <t>Isipak_</t>
  </si>
  <si>
    <t>radekosmulski</t>
  </si>
  <si>
    <t>fransizgastesi</t>
  </si>
  <si>
    <t>juliahobsbawm</t>
  </si>
  <si>
    <t>GuyGentile</t>
  </si>
  <si>
    <t>cristhiandrews</t>
  </si>
  <si>
    <t>teihen_ns_fire</t>
  </si>
  <si>
    <t>malhejazzi</t>
  </si>
  <si>
    <t>promotioner77</t>
  </si>
  <si>
    <t>kimono_yamanaka</t>
  </si>
  <si>
    <t>agerhanssen</t>
  </si>
  <si>
    <t>selectivesnail</t>
  </si>
  <si>
    <t>matsudaedu</t>
  </si>
  <si>
    <t>abo_nadiah1</t>
  </si>
  <si>
    <t>Cryptoloss1</t>
  </si>
  <si>
    <t>RobinsonAzizPTI</t>
  </si>
  <si>
    <t>sakuraimami_jet</t>
  </si>
  <si>
    <t>FuryofTheFurNFT</t>
  </si>
  <si>
    <t>Aabdullah_ibr</t>
  </si>
  <si>
    <t>jakeyoncetv</t>
  </si>
  <si>
    <t>arifcantez</t>
  </si>
  <si>
    <t>taimurabdaal</t>
  </si>
  <si>
    <t>dotta</t>
  </si>
  <si>
    <t>BobDunlap9477</t>
  </si>
  <si>
    <t>moneyforward</t>
  </si>
  <si>
    <t>DavidCr53078818</t>
  </si>
  <si>
    <t>PalmettoPrepMM</t>
  </si>
  <si>
    <t>Metricool_es</t>
  </si>
  <si>
    <t>0xzxcom</t>
  </si>
  <si>
    <t>GoatifyIO</t>
  </si>
  <si>
    <t>GildoGarzaMx</t>
  </si>
  <si>
    <t>robynkriel1</t>
  </si>
  <si>
    <t>3orodsa</t>
  </si>
  <si>
    <t>shaearabella</t>
  </si>
  <si>
    <t>HaitianPoohbear</t>
  </si>
  <si>
    <t>TheNeonSkyline_</t>
  </si>
  <si>
    <t>byVNTY</t>
  </si>
  <si>
    <t>danielwynne_</t>
  </si>
  <si>
    <t>RonanLTynan</t>
  </si>
  <si>
    <t>zugottu</t>
  </si>
  <si>
    <t>KessenaO</t>
  </si>
  <si>
    <t>BBuddiesNFTs_</t>
  </si>
  <si>
    <t>DineroMetodo</t>
  </si>
  <si>
    <t>ryan_talbot_</t>
  </si>
  <si>
    <t>dhmy0989</t>
  </si>
  <si>
    <t>Gilology</t>
  </si>
  <si>
    <t>ALmarshed</t>
  </si>
  <si>
    <t>unbridledmd</t>
  </si>
  <si>
    <t>DazedDucks</t>
  </si>
  <si>
    <t>softlipa1018</t>
  </si>
  <si>
    <t>spakhm</t>
  </si>
  <si>
    <t>qqqrar</t>
  </si>
  <si>
    <t>4Okanak100</t>
  </si>
  <si>
    <t>LossPrevention</t>
  </si>
  <si>
    <t>GoffsUK</t>
  </si>
  <si>
    <t>ajuntamentelx</t>
  </si>
  <si>
    <t>FortePlatform</t>
  </si>
  <si>
    <t>Shona2983</t>
  </si>
  <si>
    <t>YoBenLee</t>
  </si>
  <si>
    <t>JAlOthman1</t>
  </si>
  <si>
    <t>GotDaScoop</t>
  </si>
  <si>
    <t>OMNIAH_90</t>
  </si>
  <si>
    <t>eileeniorio</t>
  </si>
  <si>
    <t>Mr_Webcast</t>
  </si>
  <si>
    <t>SonicBandFan</t>
  </si>
  <si>
    <t>Tacoio</t>
  </si>
  <si>
    <t>_tns1kb2_</t>
  </si>
  <si>
    <t>NZtigre</t>
  </si>
  <si>
    <t>UltraProIntl</t>
  </si>
  <si>
    <t>CryptoThoor</t>
  </si>
  <si>
    <t>amaraui</t>
  </si>
  <si>
    <t>gajiro15</t>
  </si>
  <si>
    <t>BravesOnTBS</t>
  </si>
  <si>
    <t>mubarakshalan</t>
  </si>
  <si>
    <t>CyberxSwann</t>
  </si>
  <si>
    <t>jaystyler_</t>
  </si>
  <si>
    <t>LOCAMA_AT</t>
  </si>
  <si>
    <t>jiujinshan2022</t>
  </si>
  <si>
    <t>Nasirah_Sahar</t>
  </si>
  <si>
    <t>mohammedpedra</t>
  </si>
  <si>
    <t>thephukdi</t>
  </si>
  <si>
    <t>ikediezel</t>
  </si>
  <si>
    <t>JLOPEZOMG</t>
  </si>
  <si>
    <t>riho_IfThen</t>
  </si>
  <si>
    <t>lemon_yb</t>
  </si>
  <si>
    <t>czechmalefoot</t>
  </si>
  <si>
    <t>lallamapic</t>
  </si>
  <si>
    <t>Qamarcheema</t>
  </si>
  <si>
    <t>Ambalgindc</t>
  </si>
  <si>
    <t>dommaster01</t>
  </si>
  <si>
    <t>KyryliukRoma</t>
  </si>
  <si>
    <t>IzzyPhillips</t>
  </si>
  <si>
    <t>BetsyAmbassador</t>
  </si>
  <si>
    <t>ParrotMystery</t>
  </si>
  <si>
    <t>Abn_shrouh</t>
  </si>
  <si>
    <t>saeed_albakri</t>
  </si>
  <si>
    <t>sosyalabii</t>
  </si>
  <si>
    <t>WillAttract</t>
  </si>
  <si>
    <t>shayneorok</t>
  </si>
  <si>
    <t>sariazout</t>
  </si>
  <si>
    <t>Adilivezeanu</t>
  </si>
  <si>
    <t>ravihanda</t>
  </si>
  <si>
    <t>ramonvanmeer</t>
  </si>
  <si>
    <t>mohtmcom_alahsa</t>
  </si>
  <si>
    <t>magknockout</t>
  </si>
  <si>
    <t>TRK150</t>
  </si>
  <si>
    <t>renftlabs</t>
  </si>
  <si>
    <t>premkumaractor</t>
  </si>
  <si>
    <t>maxkokikun</t>
  </si>
  <si>
    <t>Nh3awD</t>
  </si>
  <si>
    <t>Riyadhjobstoday</t>
  </si>
  <si>
    <t>vfat0</t>
  </si>
  <si>
    <t>heycape_</t>
  </si>
  <si>
    <t>GammaSwapLabs</t>
  </si>
  <si>
    <t>CorvetteBlogger</t>
  </si>
  <si>
    <t>BoredClint</t>
  </si>
  <si>
    <t>peoplemediafcy</t>
  </si>
  <si>
    <t>marcusbleasdale</t>
  </si>
  <si>
    <t>fmr_uk</t>
  </si>
  <si>
    <t>Reina_dream8</t>
  </si>
  <si>
    <t>Crip2DaX</t>
  </si>
  <si>
    <t>PTCGLNews</t>
  </si>
  <si>
    <t>RTRSPodcast</t>
  </si>
  <si>
    <t>whiskyintel</t>
  </si>
  <si>
    <t>value_invest12</t>
  </si>
  <si>
    <t>LauraPowellEsq</t>
  </si>
  <si>
    <t>masvc_</t>
  </si>
  <si>
    <t>MonotoneFootbal</t>
  </si>
  <si>
    <t>SamaralanzXXX1R</t>
  </si>
  <si>
    <t>GlennKingXXX</t>
  </si>
  <si>
    <t>carandclassic</t>
  </si>
  <si>
    <t>milenafernandev</t>
  </si>
  <si>
    <t>nmgm1011</t>
  </si>
  <si>
    <t>NOWFoods</t>
  </si>
  <si>
    <t>NeilDrysdale</t>
  </si>
  <si>
    <t>BigRobEnergy</t>
  </si>
  <si>
    <t>zsc1911111111</t>
  </si>
  <si>
    <t>Herb_Castillo</t>
  </si>
  <si>
    <t>ReOpenChris</t>
  </si>
  <si>
    <t>ICEEEGaming</t>
  </si>
  <si>
    <t>CTMQueretaro</t>
  </si>
  <si>
    <t>BethuneTheory</t>
  </si>
  <si>
    <t>drarturoochoa</t>
  </si>
  <si>
    <t>BrentDPayne</t>
  </si>
  <si>
    <t>oseupersonal</t>
  </si>
  <si>
    <t>duke_nara</t>
  </si>
  <si>
    <t>thomas_leeeeee</t>
  </si>
  <si>
    <t>DJRAFAELFOXX</t>
  </si>
  <si>
    <t>zupagoapp</t>
  </si>
  <si>
    <t>D_mohammed_2012</t>
  </si>
  <si>
    <t>AilsaForshaw</t>
  </si>
  <si>
    <t>Sheseducedme</t>
  </si>
  <si>
    <t>Hammad_altwerqi</t>
  </si>
  <si>
    <t>Degenganghq</t>
  </si>
  <si>
    <t>worldranking_</t>
  </si>
  <si>
    <t>SantoshYadavDev</t>
  </si>
  <si>
    <t>Iucidtrades</t>
  </si>
  <si>
    <t>yafavvaquarius</t>
  </si>
  <si>
    <t>TioTrasherk</t>
  </si>
  <si>
    <t>CyborgJoe2</t>
  </si>
  <si>
    <t>AbroadTanzania</t>
  </si>
  <si>
    <t>minori_erokawa</t>
  </si>
  <si>
    <t>rodrigolimamdh</t>
  </si>
  <si>
    <t>ichbinzucker</t>
  </si>
  <si>
    <t>sajidumar</t>
  </si>
  <si>
    <t>JoseYLimantour</t>
  </si>
  <si>
    <t>itsmePranshu</t>
  </si>
  <si>
    <t>Rawya_Kassem</t>
  </si>
  <si>
    <t>SRMDharampur</t>
  </si>
  <si>
    <t>waleedalhazzani</t>
  </si>
  <si>
    <t>kuromiyalucien</t>
  </si>
  <si>
    <t>GummyLSD</t>
  </si>
  <si>
    <t>mathemagic1an</t>
  </si>
  <si>
    <t>harvmcm</t>
  </si>
  <si>
    <t>BrayanSimanca</t>
  </si>
  <si>
    <t>TedEtienne_</t>
  </si>
  <si>
    <t>InshanityID</t>
  </si>
  <si>
    <t>P4Estacions</t>
  </si>
  <si>
    <t>salmukaimy</t>
  </si>
  <si>
    <t>siraje_eddine</t>
  </si>
  <si>
    <t>mamemame_nanpa</t>
  </si>
  <si>
    <t>imadake398yen</t>
  </si>
  <si>
    <t>vivianmshen</t>
  </si>
  <si>
    <t>TurtleTavernTV</t>
  </si>
  <si>
    <t>HOF_Chicooo</t>
  </si>
  <si>
    <t>AngryApesNFT</t>
  </si>
  <si>
    <t>NazarFaridiIND</t>
  </si>
  <si>
    <t>BlockchainAndy</t>
  </si>
  <si>
    <t>MrBenLilly</t>
  </si>
  <si>
    <t>OscarDarmawan</t>
  </si>
  <si>
    <t>oitan125</t>
  </si>
  <si>
    <t>bigmamatalk1</t>
  </si>
  <si>
    <t>pffmaestro</t>
  </si>
  <si>
    <t>hassanmalothman</t>
  </si>
  <si>
    <t>FeralFerrell</t>
  </si>
  <si>
    <t>travis_hollman</t>
  </si>
  <si>
    <t>FabianOfficiel</t>
  </si>
  <si>
    <t>NickSinghTech</t>
  </si>
  <si>
    <t>PrivatEquityGuy</t>
  </si>
  <si>
    <t>NftUae</t>
  </si>
  <si>
    <t>ValeVarillas</t>
  </si>
  <si>
    <t>wheresjady</t>
  </si>
  <si>
    <t>Pamphlet_in</t>
  </si>
  <si>
    <t>scuttleblurb</t>
  </si>
  <si>
    <t>mikeroccovioli</t>
  </si>
  <si>
    <t>akanabdula</t>
  </si>
  <si>
    <t>aruji_wakayama</t>
  </si>
  <si>
    <t>no1radiokiller</t>
  </si>
  <si>
    <t>AidolVivi</t>
  </si>
  <si>
    <t>SaadBarrak</t>
  </si>
  <si>
    <t>LILJSEAN_</t>
  </si>
  <si>
    <t>6fjzi</t>
  </si>
  <si>
    <t>PSG_Report</t>
  </si>
  <si>
    <t>baumanjay</t>
  </si>
  <si>
    <t>orriolsderipoll</t>
  </si>
  <si>
    <t>JohnHRuiz</t>
  </si>
  <si>
    <t>crypt0kid1</t>
  </si>
  <si>
    <t>mayu__meow</t>
  </si>
  <si>
    <t>warcraftstats</t>
  </si>
  <si>
    <t>Cryptoys</t>
  </si>
  <si>
    <t>taiwan_lover</t>
  </si>
  <si>
    <t>J_F2mass</t>
  </si>
  <si>
    <t>Hamadalkherisi</t>
  </si>
  <si>
    <t>milliondreams</t>
  </si>
  <si>
    <t>crystalray7777</t>
  </si>
  <si>
    <t>fxxk_law</t>
  </si>
  <si>
    <t>EverGrowSam</t>
  </si>
  <si>
    <t>IGHo0o</t>
  </si>
  <si>
    <t>ArlieShaban</t>
  </si>
  <si>
    <t>RevistaDArte</t>
  </si>
  <si>
    <t>dera3daze</t>
  </si>
  <si>
    <t>opalcamera</t>
  </si>
  <si>
    <t>DeeAnnaNagel</t>
  </si>
  <si>
    <t>HBam94</t>
  </si>
  <si>
    <t>Dmitriysz</t>
  </si>
  <si>
    <t>FaceOfJimin</t>
  </si>
  <si>
    <t>AntRoom_taku</t>
  </si>
  <si>
    <t>Nickis_Dead</t>
  </si>
  <si>
    <t>norberthaering</t>
  </si>
  <si>
    <t>jakevictor_</t>
  </si>
  <si>
    <t>Novopangeaio</t>
  </si>
  <si>
    <t>SaadZaeem</t>
  </si>
  <si>
    <t>LPLResearch</t>
  </si>
  <si>
    <t>arisa_takao</t>
  </si>
  <si>
    <t>godsnlegends</t>
  </si>
  <si>
    <t>AjlTabuk</t>
  </si>
  <si>
    <t>samahalhamami</t>
  </si>
  <si>
    <t>windflower_art</t>
  </si>
  <si>
    <t>tarmeemdev</t>
  </si>
  <si>
    <t>drtawfeeq</t>
  </si>
  <si>
    <t>WakaTime</t>
  </si>
  <si>
    <t>travpiper</t>
  </si>
  <si>
    <t>pinchbet</t>
  </si>
  <si>
    <t>sigmas</t>
  </si>
  <si>
    <t>BBPC</t>
  </si>
  <si>
    <t>Kylie_Hammond</t>
  </si>
  <si>
    <t>JohnPitterTV</t>
  </si>
  <si>
    <t>officialmocossi</t>
  </si>
  <si>
    <t>adv_terzic</t>
  </si>
  <si>
    <t>xsgames_</t>
  </si>
  <si>
    <t>synodos</t>
  </si>
  <si>
    <t>lee0969</t>
  </si>
  <si>
    <t>abrarsh_lawyer</t>
  </si>
  <si>
    <t>DawnBubblesAi</t>
  </si>
  <si>
    <t>venkmurthy</t>
  </si>
  <si>
    <t>DorarTVChannel</t>
  </si>
  <si>
    <t>stats_player</t>
  </si>
  <si>
    <t>Naifalmalik555</t>
  </si>
  <si>
    <t>TheKrattBros</t>
  </si>
  <si>
    <t>_Haroon79</t>
  </si>
  <si>
    <t>RadekKar</t>
  </si>
  <si>
    <t>ChelleHeath</t>
  </si>
  <si>
    <t>RetroRunning_</t>
  </si>
  <si>
    <t>anabelmtz86</t>
  </si>
  <si>
    <t>HamedAlhalafi</t>
  </si>
  <si>
    <t>zybach717</t>
  </si>
  <si>
    <t>JandJDad</t>
  </si>
  <si>
    <t>psychstore1</t>
  </si>
  <si>
    <t>ThisIsZackYoung</t>
  </si>
  <si>
    <t>Ismail_WR</t>
  </si>
  <si>
    <t>20HD_</t>
  </si>
  <si>
    <t>GabsClark5</t>
  </si>
  <si>
    <t>abmsdyab5136</t>
  </si>
  <si>
    <t>AKRA_media</t>
  </si>
  <si>
    <t>UnholyRom3</t>
  </si>
  <si>
    <t>GXAuraOfficial</t>
  </si>
  <si>
    <t>missdcosplay_</t>
  </si>
  <si>
    <t>TanolcayDr</t>
  </si>
  <si>
    <t>Taezuk</t>
  </si>
  <si>
    <t>BigBiChub1985</t>
  </si>
  <si>
    <t>arcnotes</t>
  </si>
  <si>
    <t>AwsKhfaji</t>
  </si>
  <si>
    <t>omkaracap</t>
  </si>
  <si>
    <t>AwperX</t>
  </si>
  <si>
    <t>rsmtk8122</t>
  </si>
  <si>
    <t>window</t>
  </si>
  <si>
    <t>pushkarrvohra</t>
  </si>
  <si>
    <t>pumpkinpotion</t>
  </si>
  <si>
    <t>CarbzXBT</t>
  </si>
  <si>
    <t>Al_ArabiSC</t>
  </si>
  <si>
    <t>Unagi_imo</t>
  </si>
  <si>
    <t>mustfa4411</t>
  </si>
  <si>
    <t>bukowfski_store</t>
  </si>
  <si>
    <t>DansGamePoker</t>
  </si>
  <si>
    <t>maruko_up</t>
  </si>
  <si>
    <t>NatLotteryNG</t>
  </si>
  <si>
    <t>intsbp</t>
  </si>
  <si>
    <t>Frvnkkkx3</t>
  </si>
  <si>
    <t>11Yanks</t>
  </si>
  <si>
    <t>hstickethelp1</t>
  </si>
  <si>
    <t>JosephFraiman</t>
  </si>
  <si>
    <t>jeff_weinstein</t>
  </si>
  <si>
    <t>ConservativeOG</t>
  </si>
  <si>
    <t>BrokenMachine</t>
  </si>
  <si>
    <t>myDid_En</t>
  </si>
  <si>
    <t>ClastonB</t>
  </si>
  <si>
    <t>los300finales</t>
  </si>
  <si>
    <t>TeamRWB</t>
  </si>
  <si>
    <t>yena__s2</t>
  </si>
  <si>
    <t>thescalpingpro</t>
  </si>
  <si>
    <t>DailyNoahNews</t>
  </si>
  <si>
    <t>SuhailChowdhary</t>
  </si>
  <si>
    <t>KyharrTwitch</t>
  </si>
  <si>
    <t>TheCurrencyA</t>
  </si>
  <si>
    <t>Coach_Lampkin</t>
  </si>
  <si>
    <t>mhdfaj</t>
  </si>
  <si>
    <t>HotwifeJadeLi</t>
  </si>
  <si>
    <t>FahadNassar11</t>
  </si>
  <si>
    <t>aoyamaairi</t>
  </si>
  <si>
    <t>TawnieRaka</t>
  </si>
  <si>
    <t>tani_takuma</t>
  </si>
  <si>
    <t>CharlesxGuill</t>
  </si>
  <si>
    <t>lafoliee</t>
  </si>
  <si>
    <t>N1_n26</t>
  </si>
  <si>
    <t>politikisyan</t>
  </si>
  <si>
    <t>tWOJ_sTARY_997</t>
  </si>
  <si>
    <t>HatemBazian</t>
  </si>
  <si>
    <t>NeriOxman</t>
  </si>
  <si>
    <t>hahussain</t>
  </si>
  <si>
    <t>CruizeFinance</t>
  </si>
  <si>
    <t>Anish_Sharmaaa</t>
  </si>
  <si>
    <t>samanthakholmes</t>
  </si>
  <si>
    <t>ThreadsIrish</t>
  </si>
  <si>
    <t>picbaemon</t>
  </si>
  <si>
    <t>briittswrld</t>
  </si>
  <si>
    <t>llGABR</t>
  </si>
  <si>
    <t>mnoGHDF</t>
  </si>
  <si>
    <t>lawcounsel11</t>
  </si>
  <si>
    <t>s4u_2</t>
  </si>
  <si>
    <t>JennyHPhoto</t>
  </si>
  <si>
    <t>Edit_the_moment</t>
  </si>
  <si>
    <t>GameP2e</t>
  </si>
  <si>
    <t>pursuefitness</t>
  </si>
  <si>
    <t>ImLoganMorris</t>
  </si>
  <si>
    <t>Wajahat_PTI_</t>
  </si>
  <si>
    <t>RakanFAlroba</t>
  </si>
  <si>
    <t>RoofHanzo</t>
  </si>
  <si>
    <t>HoogaGaming</t>
  </si>
  <si>
    <t>dukhovne_lychko</t>
  </si>
  <si>
    <t>ryanberckmans</t>
  </si>
  <si>
    <t>NFT_Wheel</t>
  </si>
  <si>
    <t>planetscaledata</t>
  </si>
  <si>
    <t>sood6r</t>
  </si>
  <si>
    <t>Surayyah__ahmad</t>
  </si>
  <si>
    <t>aarjeekaykannan</t>
  </si>
  <si>
    <t>meishin2003</t>
  </si>
  <si>
    <t>Applied_Rad</t>
  </si>
  <si>
    <t>cilginlar1980</t>
  </si>
  <si>
    <t>eduarzo502</t>
  </si>
  <si>
    <t>2023gundemi</t>
  </si>
  <si>
    <t>mjcolmenaress</t>
  </si>
  <si>
    <t>dakacki</t>
  </si>
  <si>
    <t>max_gagliardi</t>
  </si>
  <si>
    <t>shefik_info</t>
  </si>
  <si>
    <t>OctoFYI</t>
  </si>
  <si>
    <t>taticoronelf</t>
  </si>
  <si>
    <t>msjenncity</t>
  </si>
  <si>
    <t>bbbbit</t>
  </si>
  <si>
    <t>anasahmad75</t>
  </si>
  <si>
    <t>joeltorresDO</t>
  </si>
  <si>
    <t>txtdrMagelang</t>
  </si>
  <si>
    <t>dds180</t>
  </si>
  <si>
    <t>DivyaTAMILponnu</t>
  </si>
  <si>
    <t>vyolfers</t>
  </si>
  <si>
    <t>CreAteYaLaneTV</t>
  </si>
  <si>
    <t>mgxs_gnss</t>
  </si>
  <si>
    <t>Web3Auth</t>
  </si>
  <si>
    <t>Gene5AK</t>
  </si>
  <si>
    <t>NPA_Arabic</t>
  </si>
  <si>
    <t>seerah_fr</t>
  </si>
  <si>
    <t>_EricLamarBeatz</t>
  </si>
  <si>
    <t>asaitakashi</t>
  </si>
  <si>
    <t>RinoTheBouncer</t>
  </si>
  <si>
    <t>princesslilmary</t>
  </si>
  <si>
    <t>SACHIBBW1472</t>
  </si>
  <si>
    <t>tinychannie1003</t>
  </si>
  <si>
    <t>TerryThierry</t>
  </si>
  <si>
    <t>vakinha</t>
  </si>
  <si>
    <t>SSMiamiDolphins</t>
  </si>
  <si>
    <t>ssingapuri</t>
  </si>
  <si>
    <t>zenginarmagan</t>
  </si>
  <si>
    <t>Jai_Bhavnani</t>
  </si>
  <si>
    <t>BadFoxxie</t>
  </si>
  <si>
    <t>RicosTrade</t>
  </si>
  <si>
    <t>PolyhedraZK</t>
  </si>
  <si>
    <t>Dr_CSWright</t>
  </si>
  <si>
    <t>willsarana</t>
  </si>
  <si>
    <t>policrits</t>
  </si>
  <si>
    <t>minestrator_</t>
  </si>
  <si>
    <t>Quanbotio</t>
  </si>
  <si>
    <t>JosiahPreciousA</t>
  </si>
  <si>
    <t>UnPsic0analista</t>
  </si>
  <si>
    <t>JamohBashir</t>
  </si>
  <si>
    <t>itscharliemar</t>
  </si>
  <si>
    <t>pandez_</t>
  </si>
  <si>
    <t>Calusaf72</t>
  </si>
  <si>
    <t>CBKNEWS121</t>
  </si>
  <si>
    <t>truecrimegisela</t>
  </si>
  <si>
    <t>zrockmusic</t>
  </si>
  <si>
    <t>BeZo</t>
  </si>
  <si>
    <t>YaFavGeee</t>
  </si>
  <si>
    <t>ali_mubarak7718</t>
  </si>
  <si>
    <t>thejimmymackey</t>
  </si>
  <si>
    <t>brianabraska</t>
  </si>
  <si>
    <t>JohnnyLockson</t>
  </si>
  <si>
    <t>jerzKwasniewski</t>
  </si>
  <si>
    <t>GAMERTAGVR</t>
  </si>
  <si>
    <t>EdgeOErin1</t>
  </si>
  <si>
    <t>0xor0ne</t>
  </si>
  <si>
    <t>Ray_OKX</t>
  </si>
  <si>
    <t>IndiaSamachar27</t>
  </si>
  <si>
    <t>__Faves</t>
  </si>
  <si>
    <t>kisapaslar</t>
  </si>
  <si>
    <t>suganarium</t>
  </si>
  <si>
    <t>imos</t>
  </si>
  <si>
    <t>aprogresista</t>
  </si>
  <si>
    <t>SoapOperaSpy</t>
  </si>
  <si>
    <t>genuinelygia_</t>
  </si>
  <si>
    <t>firasmansor0</t>
  </si>
  <si>
    <t>swombat</t>
  </si>
  <si>
    <t>Music__Mentor</t>
  </si>
  <si>
    <t>alex_liu__</t>
  </si>
  <si>
    <t>BounceSoftware</t>
  </si>
  <si>
    <t>AnkaraMasasi</t>
  </si>
  <si>
    <t>IAmDeeptiSingh</t>
  </si>
  <si>
    <t>SudanBucak</t>
  </si>
  <si>
    <t>miya397156651</t>
  </si>
  <si>
    <t>resatcan_ozbdak</t>
  </si>
  <si>
    <t>Gizmo_Tweets</t>
  </si>
  <si>
    <t>CanArm2011</t>
  </si>
  <si>
    <t>RiotSapmagic</t>
  </si>
  <si>
    <t>davidnam</t>
  </si>
  <si>
    <t>MaurizioMa</t>
  </si>
  <si>
    <t>nobasaran</t>
  </si>
  <si>
    <t>_7natsu9_</t>
  </si>
  <si>
    <t>CptTravNasty</t>
  </si>
  <si>
    <t>CrazyCryptoCarl</t>
  </si>
  <si>
    <t>aroundtheduang</t>
  </si>
  <si>
    <t>tuitstarcito</t>
  </si>
  <si>
    <t>yanatake</t>
  </si>
  <si>
    <t>livehoteyes</t>
  </si>
  <si>
    <t>mobtowngeorge</t>
  </si>
  <si>
    <t>KoichiChikata</t>
  </si>
  <si>
    <t>Felii_N</t>
  </si>
  <si>
    <t>DAMY_MED</t>
  </si>
  <si>
    <t>atsutoshi00</t>
  </si>
  <si>
    <t>pezz57</t>
  </si>
  <si>
    <t>sanemoktar</t>
  </si>
  <si>
    <t>smohanna1</t>
  </si>
  <si>
    <t>SeefunTwt</t>
  </si>
  <si>
    <t>OSSAN_NO_NIKKI_</t>
  </si>
  <si>
    <t>constantiaoomen</t>
  </si>
  <si>
    <t>1MotleyCrueGirl</t>
  </si>
  <si>
    <t>GeorgianBanov</t>
  </si>
  <si>
    <t>_Dr_Ghalib</t>
  </si>
  <si>
    <t>bin_3rej</t>
  </si>
  <si>
    <t>Grit_Capital</t>
  </si>
  <si>
    <t>hollywoodhunna</t>
  </si>
  <si>
    <t>Guthbsb</t>
  </si>
  <si>
    <t>jakejakeny</t>
  </si>
  <si>
    <t>NarjustFlorezMD</t>
  </si>
  <si>
    <t>avalanche_fr</t>
  </si>
  <si>
    <t>PhazeJackson</t>
  </si>
  <si>
    <t>not__vee</t>
  </si>
  <si>
    <t>twx_xh</t>
  </si>
  <si>
    <t>API0x</t>
  </si>
  <si>
    <t>Tmoh8999</t>
  </si>
  <si>
    <t>nearcyan</t>
  </si>
  <si>
    <t>seecarinaked</t>
  </si>
  <si>
    <t>oopa_nft</t>
  </si>
  <si>
    <t>AmericaFoy</t>
  </si>
  <si>
    <t>LegacyLegendsS1</t>
  </si>
  <si>
    <t>Kyagulanyist</t>
  </si>
  <si>
    <t>SuperRareCasey</t>
  </si>
  <si>
    <t>g_menguts_ch</t>
  </si>
  <si>
    <t>ukyomarusuisan</t>
  </si>
  <si>
    <t>chrismurphys</t>
  </si>
  <si>
    <t>felix_osas18</t>
  </si>
  <si>
    <t>LivetopiaGame</t>
  </si>
  <si>
    <t>WinObs</t>
  </si>
  <si>
    <t>TweetBrettMac</t>
  </si>
  <si>
    <t>SattarFarooqui</t>
  </si>
  <si>
    <t>pcshop_north</t>
  </si>
  <si>
    <t>CuckoldJunior</t>
  </si>
  <si>
    <t>adananinyerlisi</t>
  </si>
  <si>
    <t>AkrepKanunlari</t>
  </si>
  <si>
    <t>SoroushOsivand</t>
  </si>
  <si>
    <t>M_Junaidd</t>
  </si>
  <si>
    <t>KalaiArasu_</t>
  </si>
  <si>
    <t>tomitaakihiro</t>
  </si>
  <si>
    <t>CS2Leeks</t>
  </si>
  <si>
    <t>Retro_viruz</t>
  </si>
  <si>
    <t>iv99w</t>
  </si>
  <si>
    <t>HonzaPalicka</t>
  </si>
  <si>
    <t>spreekaway</t>
  </si>
  <si>
    <t>kazusan2468</t>
  </si>
  <si>
    <t>karimbrohi</t>
  </si>
  <si>
    <t>AuraVortex</t>
  </si>
  <si>
    <t>MarischaBecker</t>
  </si>
  <si>
    <t>Mk_prox</t>
  </si>
  <si>
    <t>eshita</t>
  </si>
  <si>
    <t>EoiOffical</t>
  </si>
  <si>
    <t>M_AlQaradaghi</t>
  </si>
  <si>
    <t>aljunaidylaw</t>
  </si>
  <si>
    <t>kk1992kkkk</t>
  </si>
  <si>
    <t>MikeThaInvestor</t>
  </si>
  <si>
    <t>DruRly</t>
  </si>
  <si>
    <t>MwijakuBurton</t>
  </si>
  <si>
    <t>PlannedWas</t>
  </si>
  <si>
    <t>dlmarshal</t>
  </si>
  <si>
    <t>outilstice</t>
  </si>
  <si>
    <t>H_suki7sensei</t>
  </si>
  <si>
    <t>AliHamid27</t>
  </si>
  <si>
    <t>LrgXtra</t>
  </si>
  <si>
    <t>lvxinxin</t>
  </si>
  <si>
    <t>WinterAsh12</t>
  </si>
  <si>
    <t>pompivallejo</t>
  </si>
  <si>
    <t>Japetaoficial</t>
  </si>
  <si>
    <t>JordanWebber96</t>
  </si>
  <si>
    <t>rwieruch</t>
  </si>
  <si>
    <t>grantltaylor</t>
  </si>
  <si>
    <t>viplx0</t>
  </si>
  <si>
    <t>m7mdelmala7</t>
  </si>
  <si>
    <t>Swisscheese_fn</t>
  </si>
  <si>
    <t>pearadiiiiiise</t>
  </si>
  <si>
    <t>Faincarter</t>
  </si>
  <si>
    <t>HamedBnHamri</t>
  </si>
  <si>
    <t>LtLollipop9</t>
  </si>
  <si>
    <t>another1_io</t>
  </si>
  <si>
    <t>thereds8</t>
  </si>
  <si>
    <t>y5000y</t>
  </si>
  <si>
    <t>GrandCanyon72</t>
  </si>
  <si>
    <t>soul_starseed</t>
  </si>
  <si>
    <t>AnselLindner</t>
  </si>
  <si>
    <t>lumbrerablog</t>
  </si>
  <si>
    <t>AbdulazizAhmad_</t>
  </si>
  <si>
    <t>NbaBozo</t>
  </si>
  <si>
    <t>peterappel23</t>
  </si>
  <si>
    <t>lordneutron</t>
  </si>
  <si>
    <t>DAITrickster</t>
  </si>
  <si>
    <t>0xSunSeeker</t>
  </si>
  <si>
    <t>MarkoSaric</t>
  </si>
  <si>
    <t>NFTLAlive</t>
  </si>
  <si>
    <t>evielync</t>
  </si>
  <si>
    <t>mirvatalasnag</t>
  </si>
  <si>
    <t>lizahasanova</t>
  </si>
  <si>
    <t>Geethamadam</t>
  </si>
  <si>
    <t>AlphaShares</t>
  </si>
  <si>
    <t>Coursksa</t>
  </si>
  <si>
    <t>SocMilitar</t>
  </si>
  <si>
    <t>zenisrei</t>
  </si>
  <si>
    <t>winnyeth</t>
  </si>
  <si>
    <t>ahsokaofficial</t>
  </si>
  <si>
    <t>itsallphoenix2</t>
  </si>
  <si>
    <t>Bullpenevents</t>
  </si>
  <si>
    <t>AlySyyed</t>
  </si>
  <si>
    <t>kura39nara</t>
  </si>
  <si>
    <t>CaraCalisVT</t>
  </si>
  <si>
    <t>richie_fallclis</t>
  </si>
  <si>
    <t>mynzagric254</t>
  </si>
  <si>
    <t>azuroprotocol</t>
  </si>
  <si>
    <t>NayifNejer</t>
  </si>
  <si>
    <t>Alisviews</t>
  </si>
  <si>
    <t>PauloPMelo</t>
  </si>
  <si>
    <t>kabu_marukyu</t>
  </si>
  <si>
    <t>KupaaSolutions</t>
  </si>
  <si>
    <t>nooniemooni</t>
  </si>
  <si>
    <t>GodLovesOhio</t>
  </si>
  <si>
    <t>eren_aksoyoglu</t>
  </si>
  <si>
    <t>hikari1985</t>
  </si>
  <si>
    <t>Bakenshitopgun</t>
  </si>
  <si>
    <t>adelesexyuk</t>
  </si>
  <si>
    <t>EliBurton_</t>
  </si>
  <si>
    <t>mamiicrypto</t>
  </si>
  <si>
    <t>SomewhereSkies</t>
  </si>
  <si>
    <t>DateRobyn</t>
  </si>
  <si>
    <t>WAHMRevolution</t>
  </si>
  <si>
    <t>NES_Professor</t>
  </si>
  <si>
    <t>nolimits</t>
  </si>
  <si>
    <t>planetzomax</t>
  </si>
  <si>
    <t>saad_zben</t>
  </si>
  <si>
    <t>janeansonwine</t>
  </si>
  <si>
    <t>amirhaleem</t>
  </si>
  <si>
    <t>lodelascripto</t>
  </si>
  <si>
    <t>PolsatGames</t>
  </si>
  <si>
    <t>JacksonLahmeyer</t>
  </si>
  <si>
    <t>theKnittables</t>
  </si>
  <si>
    <t>EvanLi2020</t>
  </si>
  <si>
    <t>verrone_chris</t>
  </si>
  <si>
    <t>wiggin_sally</t>
  </si>
  <si>
    <t>Ruby74698396</t>
  </si>
  <si>
    <t>gospel_harmony</t>
  </si>
  <si>
    <t>HKYJersey</t>
  </si>
  <si>
    <t>LondonPortAuth</t>
  </si>
  <si>
    <t>saifalhajri</t>
  </si>
  <si>
    <t>AchengJoyRuth</t>
  </si>
  <si>
    <t>LgDoucet</t>
  </si>
  <si>
    <t>RossHaber_</t>
  </si>
  <si>
    <t>6ty9n_</t>
  </si>
  <si>
    <t>K_BA_LIFE</t>
  </si>
  <si>
    <t>BetkolikSosyal</t>
  </si>
  <si>
    <t>LinkDFS</t>
  </si>
  <si>
    <t>NebulaGodsNFT</t>
  </si>
  <si>
    <t>JamesTitcombe</t>
  </si>
  <si>
    <t>victalk_eth</t>
  </si>
  <si>
    <t>JaimeBravoMX</t>
  </si>
  <si>
    <t>bkaellner</t>
  </si>
  <si>
    <t>saeed_alsadag</t>
  </si>
  <si>
    <t>Laika_ai</t>
  </si>
  <si>
    <t>LittleSimWorld</t>
  </si>
  <si>
    <t>Omanicoder</t>
  </si>
  <si>
    <t>alsaa_news</t>
  </si>
  <si>
    <t>CRYPTO_TAG</t>
  </si>
  <si>
    <t>miniwargaming</t>
  </si>
  <si>
    <t>TrippyRaven</t>
  </si>
  <si>
    <t>Gerritkillerine</t>
  </si>
  <si>
    <t>Pixelink404</t>
  </si>
  <si>
    <t>ItzVarun_____</t>
  </si>
  <si>
    <t>hadiaaljanfawi</t>
  </si>
  <si>
    <t>steven_winstone</t>
  </si>
  <si>
    <t>amr_himself</t>
  </si>
  <si>
    <t>AutterGomez</t>
  </si>
  <si>
    <t>hammad_c</t>
  </si>
  <si>
    <t>EJBxLouiseRain</t>
  </si>
  <si>
    <t>rosshair</t>
  </si>
  <si>
    <t>ChooseFi</t>
  </si>
  <si>
    <t>nishiharasatsuk</t>
  </si>
  <si>
    <t>rjrattorney</t>
  </si>
  <si>
    <t>CryptoNatty_io</t>
  </si>
  <si>
    <t>TheMIAA</t>
  </si>
  <si>
    <t>TheSwamy</t>
  </si>
  <si>
    <t>LesProctor</t>
  </si>
  <si>
    <t>carol_perelman</t>
  </si>
  <si>
    <t>AymanKrayem</t>
  </si>
  <si>
    <t>tsuikist</t>
  </si>
  <si>
    <t>deltalogix</t>
  </si>
  <si>
    <t>lastmen1984</t>
  </si>
  <si>
    <t>DrJayRichards</t>
  </si>
  <si>
    <t>Hunter_NFT</t>
  </si>
  <si>
    <t>fgr118</t>
  </si>
  <si>
    <t>LRaisone</t>
  </si>
  <si>
    <t>parasamuel</t>
  </si>
  <si>
    <t>GUCCIMAZEJP</t>
  </si>
  <si>
    <t>ConquererCrypto</t>
  </si>
  <si>
    <t>jinpeiishii</t>
  </si>
  <si>
    <t>ARWealth</t>
  </si>
  <si>
    <t>ibrahim86</t>
  </si>
  <si>
    <t>gocholive</t>
  </si>
  <si>
    <t>Coinkite</t>
  </si>
  <si>
    <t>janmccoyrealtor</t>
  </si>
  <si>
    <t>CollegeBaseCNT</t>
  </si>
  <si>
    <t>xenaromanovanyc</t>
  </si>
  <si>
    <t>kuikomi001</t>
  </si>
  <si>
    <t>df__des</t>
  </si>
  <si>
    <t>MatDefies</t>
  </si>
  <si>
    <t>wheresourLOGIC</t>
  </si>
  <si>
    <t>assaf5000</t>
  </si>
  <si>
    <t>bryanminear</t>
  </si>
  <si>
    <t>Mousa_day</t>
  </si>
  <si>
    <t>StrokeDriven</t>
  </si>
  <si>
    <t>imShyamV</t>
  </si>
  <si>
    <t>togowcjp</t>
  </si>
  <si>
    <t>TheGivingBlock</t>
  </si>
  <si>
    <t>tradeboicarti16</t>
  </si>
  <si>
    <t>tableland__</t>
  </si>
  <si>
    <t>jrhunt</t>
  </si>
  <si>
    <t>BabyBNBTiger</t>
  </si>
  <si>
    <t>NikMilanovic</t>
  </si>
  <si>
    <t>KocabasTR</t>
  </si>
  <si>
    <t>borjagiron</t>
  </si>
  <si>
    <t>Lodhi_PML</t>
  </si>
  <si>
    <t>therealziggyb23</t>
  </si>
  <si>
    <t>debbieflint</t>
  </si>
  <si>
    <t>talalsgg</t>
  </si>
  <si>
    <t>sayo_oo_</t>
  </si>
  <si>
    <t>_jasonwei</t>
  </si>
  <si>
    <t>terrybnd</t>
  </si>
  <si>
    <t>CTWpod</t>
  </si>
  <si>
    <t>Dostoyevski_34</t>
  </si>
  <si>
    <t>PabloPunkasso</t>
  </si>
  <si>
    <t>PlazaSesamo</t>
  </si>
  <si>
    <t>RifRafLogan</t>
  </si>
  <si>
    <t>sizes</t>
  </si>
  <si>
    <t>hanaharafumiki</t>
  </si>
  <si>
    <t>PeterMancina</t>
  </si>
  <si>
    <t>ALSANBI</t>
  </si>
  <si>
    <t>DegenHaole</t>
  </si>
  <si>
    <t>hi_syoku</t>
  </si>
  <si>
    <t>_iiM0D</t>
  </si>
  <si>
    <t>XZillasXRPL</t>
  </si>
  <si>
    <t>NVICLoeDown</t>
  </si>
  <si>
    <t>WaddahSadek</t>
  </si>
  <si>
    <t>lama_abdulal</t>
  </si>
  <si>
    <t>ChartMind</t>
  </si>
  <si>
    <t>yuzu_shinkawa</t>
  </si>
  <si>
    <t>alexiekattwitch</t>
  </si>
  <si>
    <t>RisaHart</t>
  </si>
  <si>
    <t>NoticiasVicky</t>
  </si>
  <si>
    <t>AoiSora_3D</t>
  </si>
  <si>
    <t>0gtweet</t>
  </si>
  <si>
    <t>Chanelaoz</t>
  </si>
  <si>
    <t>Mel_Senechal</t>
  </si>
  <si>
    <t>nachomiranda14</t>
  </si>
  <si>
    <t>_Casket_V</t>
  </si>
  <si>
    <t>alhassan_q</t>
  </si>
  <si>
    <t>lilymoon_sele</t>
  </si>
  <si>
    <t>danvir_chauhan</t>
  </si>
  <si>
    <t>Tinder_mavi</t>
  </si>
  <si>
    <t>CoachJordan2</t>
  </si>
  <si>
    <t>GianfrancoShoIa</t>
  </si>
  <si>
    <t>YungGlurak</t>
  </si>
  <si>
    <t>MarketsMickle</t>
  </si>
  <si>
    <t>modern_11</t>
  </si>
  <si>
    <t>BRSTechCell</t>
  </si>
  <si>
    <t>SANDMANSAVAGE</t>
  </si>
  <si>
    <t>JiroTokihama</t>
  </si>
  <si>
    <t>ApertureFinance</t>
  </si>
  <si>
    <t>BloodOrCrypto</t>
  </si>
  <si>
    <t>fettuccineNFT</t>
  </si>
  <si>
    <t>gracefulmadness</t>
  </si>
  <si>
    <t>lovemesomemusk</t>
  </si>
  <si>
    <t>lorenbaker</t>
  </si>
  <si>
    <t>yuk381</t>
  </si>
  <si>
    <t>mdnfc1</t>
  </si>
  <si>
    <t>HakanYasarArt</t>
  </si>
  <si>
    <t>nscrgrl20</t>
  </si>
  <si>
    <t>kathernandez</t>
  </si>
  <si>
    <t>ammar_zaeem</t>
  </si>
  <si>
    <t>TanyaHope_offl</t>
  </si>
  <si>
    <t>ZenGo</t>
  </si>
  <si>
    <t>jondavidsonmd</t>
  </si>
  <si>
    <t>jnubg</t>
  </si>
  <si>
    <t>brendahashtag</t>
  </si>
  <si>
    <t>eharahiroyuki</t>
  </si>
  <si>
    <t>Stack_HQ</t>
  </si>
  <si>
    <t>CRyanSchadel</t>
  </si>
  <si>
    <t>MusadiqZ</t>
  </si>
  <si>
    <t>GemaShowIndo</t>
  </si>
  <si>
    <t>Hormetik</t>
  </si>
  <si>
    <t>kenji_nishie</t>
  </si>
  <si>
    <t>BlakeMcLain_</t>
  </si>
  <si>
    <t>CryptoZachLA</t>
  </si>
  <si>
    <t>haruhina0404</t>
  </si>
  <si>
    <t>wipedadust</t>
  </si>
  <si>
    <t>howertonjosh</t>
  </si>
  <si>
    <t>FRFC1908</t>
  </si>
  <si>
    <t>Kichchacreatiin</t>
  </si>
  <si>
    <t>HamedAlMuhayani</t>
  </si>
  <si>
    <t>brettboettcher1</t>
  </si>
  <si>
    <t>karin__m</t>
  </si>
  <si>
    <t>yazserap01</t>
  </si>
  <si>
    <t>Alfredolara29</t>
  </si>
  <si>
    <t>phuture_finance</t>
  </si>
  <si>
    <t>hollywoodhandle</t>
  </si>
  <si>
    <t>Ysf34l</t>
  </si>
  <si>
    <t>jpegrenaissance</t>
  </si>
  <si>
    <t>Docziggy</t>
  </si>
  <si>
    <t>Josedemara</t>
  </si>
  <si>
    <t>Crossbearer1956</t>
  </si>
  <si>
    <t>vbozkurt55</t>
  </si>
  <si>
    <t>AgencyChic</t>
  </si>
  <si>
    <t>ACthecollector</t>
  </si>
  <si>
    <t>tySchmitt5</t>
  </si>
  <si>
    <t>ProfJeffJarviss</t>
  </si>
  <si>
    <t>MelRayada</t>
  </si>
  <si>
    <t>Passioneurs</t>
  </si>
  <si>
    <t>BrattyBerlin</t>
  </si>
  <si>
    <t>Amazingrdp1</t>
  </si>
  <si>
    <t>indygrl</t>
  </si>
  <si>
    <t>SoFloBulls</t>
  </si>
  <si>
    <t>MKsaq</t>
  </si>
  <si>
    <t>Xungible</t>
  </si>
  <si>
    <t>HoodieBohm</t>
  </si>
  <si>
    <t>R1_369</t>
  </si>
  <si>
    <t>6lackSantana</t>
  </si>
  <si>
    <t>inukokoroblog</t>
  </si>
  <si>
    <t>SB19MemeVice</t>
  </si>
  <si>
    <t>JjMushh</t>
  </si>
  <si>
    <t>ashrafsheikh_</t>
  </si>
  <si>
    <t>321gaux</t>
  </si>
  <si>
    <t>hfcbig1</t>
  </si>
  <si>
    <t>naruse0819000</t>
  </si>
  <si>
    <t>khaledngedan</t>
  </si>
  <si>
    <t>jennadixonphoto</t>
  </si>
  <si>
    <t>trump_one</t>
  </si>
  <si>
    <t>Chancla_Div</t>
  </si>
  <si>
    <t>alhejily4</t>
  </si>
  <si>
    <t>Syafriq_</t>
  </si>
  <si>
    <t>prema_jp</t>
  </si>
  <si>
    <t>DoxxedGuy</t>
  </si>
  <si>
    <t>MyHelpfulHints_</t>
  </si>
  <si>
    <t>paigeamaze</t>
  </si>
  <si>
    <t>Hhaa9929Stevan</t>
  </si>
  <si>
    <t>uuchan_nicoo</t>
  </si>
  <si>
    <t>LifesAJoke_NFT</t>
  </si>
  <si>
    <t>retirementkeys</t>
  </si>
  <si>
    <t>Wavksa</t>
  </si>
  <si>
    <t>TheSefirotGame</t>
  </si>
  <si>
    <t>Probinex1</t>
  </si>
  <si>
    <t>drunkenAndo</t>
  </si>
  <si>
    <t>luxcompanionash</t>
  </si>
  <si>
    <t>yukietanaka1</t>
  </si>
  <si>
    <t>destinymalibu</t>
  </si>
  <si>
    <t>ID_Resistance</t>
  </si>
  <si>
    <t>Kuvera_In</t>
  </si>
  <si>
    <t>XRPLion1</t>
  </si>
  <si>
    <t>oamiagkg</t>
  </si>
  <si>
    <t>SakaVentures</t>
  </si>
  <si>
    <t>riyadhprinting</t>
  </si>
  <si>
    <t>zaingaziani</t>
  </si>
  <si>
    <t>childrenofukiyo</t>
  </si>
  <si>
    <t>livstixs</t>
  </si>
  <si>
    <t>atchutneelam</t>
  </si>
  <si>
    <t>millisavunm</t>
  </si>
  <si>
    <t>AlbertCorredor</t>
  </si>
  <si>
    <t>anoma</t>
  </si>
  <si>
    <t>Pleasure_coin</t>
  </si>
  <si>
    <t>aldosary_saad14</t>
  </si>
  <si>
    <t>rino_ct1224</t>
  </si>
  <si>
    <t>Gana250</t>
  </si>
  <si>
    <t>alexeyguzey</t>
  </si>
  <si>
    <t>THE_BANKRUN</t>
  </si>
  <si>
    <t>mouhammadciss</t>
  </si>
  <si>
    <t>OguzhanTaskran</t>
  </si>
  <si>
    <t>rogerioneiva</t>
  </si>
  <si>
    <t>aldiacomec</t>
  </si>
  <si>
    <t>MPBA2K</t>
  </si>
  <si>
    <t>trueIMCMPLX</t>
  </si>
  <si>
    <t>zen_LifeHack</t>
  </si>
  <si>
    <t>OMARCoskun</t>
  </si>
  <si>
    <t>sentochihiron1g</t>
  </si>
  <si>
    <t>EtherStu</t>
  </si>
  <si>
    <t>olva</t>
  </si>
  <si>
    <t>saogr8</t>
  </si>
  <si>
    <t>UpdateParkJimin</t>
  </si>
  <si>
    <t>SmartFinanceDex</t>
  </si>
  <si>
    <t>KayleighZone</t>
  </si>
  <si>
    <t>WearPropper</t>
  </si>
  <si>
    <t>ricanfloyd</t>
  </si>
  <si>
    <t>AltNationNet</t>
  </si>
  <si>
    <t>w6666k_</t>
  </si>
  <si>
    <t>adrianwarnock</t>
  </si>
  <si>
    <t>MillionaireDoor</t>
  </si>
  <si>
    <t>LillianneMoo</t>
  </si>
  <si>
    <t>FunesFans</t>
  </si>
  <si>
    <t>DubbyEnergy</t>
  </si>
  <si>
    <t>KatharineCane</t>
  </si>
  <si>
    <t>badaralhazm</t>
  </si>
  <si>
    <t>7z_7z_</t>
  </si>
  <si>
    <t>asimnyazee</t>
  </si>
  <si>
    <t>MrMUTCoin</t>
  </si>
  <si>
    <t>Gaia_Universe</t>
  </si>
  <si>
    <t>MiiCamp</t>
  </si>
  <si>
    <t>FiestaPajarito</t>
  </si>
  <si>
    <t>TeamBB_Official</t>
  </si>
  <si>
    <t>scan_sky</t>
  </si>
  <si>
    <t>sportstalksc</t>
  </si>
  <si>
    <t>arulgreen</t>
  </si>
  <si>
    <t>HjAlmusaibeeh</t>
  </si>
  <si>
    <t>SkinnerLiber8ed</t>
  </si>
  <si>
    <t>SacnilkEntmt</t>
  </si>
  <si>
    <t>shinjyuku_GAL</t>
  </si>
  <si>
    <t>tasdelenharun</t>
  </si>
  <si>
    <t>SwaggyChimps</t>
  </si>
  <si>
    <t>ENQ_enecuum</t>
  </si>
  <si>
    <t>CarinCamen</t>
  </si>
  <si>
    <t>interchain_io</t>
  </si>
  <si>
    <t>SneakerScouts</t>
  </si>
  <si>
    <t>RayofLight38</t>
  </si>
  <si>
    <t>DetroitBeastie</t>
  </si>
  <si>
    <t>3VV</t>
  </si>
  <si>
    <t>deaninserra</t>
  </si>
  <si>
    <t>TheMioLee</t>
  </si>
  <si>
    <t>maihama_shimbun</t>
  </si>
  <si>
    <t>Inavlidprofile</t>
  </si>
  <si>
    <t>JogulambaV</t>
  </si>
  <si>
    <t>Jeergg</t>
  </si>
  <si>
    <t>Baldprivilege</t>
  </si>
  <si>
    <t>Haber_Duyur</t>
  </si>
  <si>
    <t>theEquilibrium</t>
  </si>
  <si>
    <t>furuno_jp</t>
  </si>
  <si>
    <t>fofoaa909</t>
  </si>
  <si>
    <t>RiyadhShelter</t>
  </si>
  <si>
    <t>TheParasiteGuy</t>
  </si>
  <si>
    <t>MCNverse</t>
  </si>
  <si>
    <t>museodiemozioni</t>
  </si>
  <si>
    <t>perfumespalace1</t>
  </si>
  <si>
    <t>4thQtMentality</t>
  </si>
  <si>
    <t>JimmyRothzchild</t>
  </si>
  <si>
    <t>conragen</t>
  </si>
  <si>
    <t>v_xtra</t>
  </si>
  <si>
    <t>dalbit_bangtan</t>
  </si>
  <si>
    <t>nasen_org</t>
  </si>
  <si>
    <t>BuddhasHag</t>
  </si>
  <si>
    <t>PiNetworkUpdate</t>
  </si>
  <si>
    <t>Primorden</t>
  </si>
  <si>
    <t>Yu_Sa1126</t>
  </si>
  <si>
    <t>DragsNoti</t>
  </si>
  <si>
    <t>Lisanun_Mobeen</t>
  </si>
  <si>
    <t>lucianoaugusto1</t>
  </si>
  <si>
    <t>PlaylistTrav</t>
  </si>
  <si>
    <t>Clark1995Clark</t>
  </si>
  <si>
    <t>AnalCentral</t>
  </si>
  <si>
    <t>feelthemusi</t>
  </si>
  <si>
    <t>andruyeung</t>
  </si>
  <si>
    <t>IndianClicks</t>
  </si>
  <si>
    <t>Stakely_io</t>
  </si>
  <si>
    <t>CaEdNaNi</t>
  </si>
  <si>
    <t>madimariebaby</t>
  </si>
  <si>
    <t>BBKSHOP_PH</t>
  </si>
  <si>
    <t>45mogaber45</t>
  </si>
  <si>
    <t>NitashaKaul</t>
  </si>
  <si>
    <t>laguepegks</t>
  </si>
  <si>
    <t>mona_DRMF</t>
  </si>
  <si>
    <t>Texasgirlkiwi</t>
  </si>
  <si>
    <t>_t191</t>
  </si>
  <si>
    <t>PilotOfCrypto</t>
  </si>
  <si>
    <t>AnnieHanson_</t>
  </si>
  <si>
    <t>thomaslim2019</t>
  </si>
  <si>
    <t>revistatyt</t>
  </si>
  <si>
    <t>wiz_nicc</t>
  </si>
  <si>
    <t>SgtMajFrench</t>
  </si>
  <si>
    <t>vergihukukcu</t>
  </si>
  <si>
    <t>dogesoundclub</t>
  </si>
  <si>
    <t>chrispthetruth</t>
  </si>
  <si>
    <t>BUSShowcase</t>
  </si>
  <si>
    <t>_SMFX_</t>
  </si>
  <si>
    <t>CytatyPis</t>
  </si>
  <si>
    <t>bikeshopgirlcom</t>
  </si>
  <si>
    <t>jaxxxsonbliss</t>
  </si>
  <si>
    <t>Witdrawsloods</t>
  </si>
  <si>
    <t>wholelottanews</t>
  </si>
  <si>
    <t>villainzverse</t>
  </si>
  <si>
    <t>militanth</t>
  </si>
  <si>
    <t>CyberTitansGame</t>
  </si>
  <si>
    <t>taif_an</t>
  </si>
  <si>
    <t>BandBajaateRaho</t>
  </si>
  <si>
    <t>MidajahRae</t>
  </si>
  <si>
    <t>CBGSpender</t>
  </si>
  <si>
    <t>nikutohide</t>
  </si>
  <si>
    <t>Johnnyromero1</t>
  </si>
  <si>
    <t>Dary_Al_Shamry</t>
  </si>
  <si>
    <t>_AndrewForte</t>
  </si>
  <si>
    <t>wigglyspineman</t>
  </si>
  <si>
    <t>thedealsdude</t>
  </si>
  <si>
    <t>EddieBlanco</t>
  </si>
  <si>
    <t>RasmusBoysen92</t>
  </si>
  <si>
    <t>gabsojitosverde</t>
  </si>
  <si>
    <t>apoemcalledlove</t>
  </si>
  <si>
    <t>jandelRblx</t>
  </si>
  <si>
    <t>drxtennis</t>
  </si>
  <si>
    <t>MJ0DC</t>
  </si>
  <si>
    <t>FDGenetics</t>
  </si>
  <si>
    <t>cadenjara</t>
  </si>
  <si>
    <t>talkboutskin</t>
  </si>
  <si>
    <t>duckylemon</t>
  </si>
  <si>
    <t>MagicianBoBo</t>
  </si>
  <si>
    <t>fukufukubakery</t>
  </si>
  <si>
    <t>G3Conference</t>
  </si>
  <si>
    <t>Abooo3tb</t>
  </si>
  <si>
    <t>peblo69</t>
  </si>
  <si>
    <t>aerodinamikF1</t>
  </si>
  <si>
    <t>AmmarAlHamadan1</t>
  </si>
  <si>
    <t>8888Khalid</t>
  </si>
  <si>
    <t>Obibhatti</t>
  </si>
  <si>
    <t>reina_sensei</t>
  </si>
  <si>
    <t>Charms77</t>
  </si>
  <si>
    <t>Kasabiiti</t>
  </si>
  <si>
    <t>_sPoundK_</t>
  </si>
  <si>
    <t>TOMOKI365T</t>
  </si>
  <si>
    <t>G1DaDon</t>
  </si>
  <si>
    <t>alhussin_7</t>
  </si>
  <si>
    <t>SarahRamsingh</t>
  </si>
  <si>
    <t>Delhiite_</t>
  </si>
  <si>
    <t>MartinNeil9</t>
  </si>
  <si>
    <t>oogk_</t>
  </si>
  <si>
    <t>julia_m_mac</t>
  </si>
  <si>
    <t>JTrendy_</t>
  </si>
  <si>
    <t>Sergio_SSDDCC</t>
  </si>
  <si>
    <t>koneeek</t>
  </si>
  <si>
    <t>selfcomestomine</t>
  </si>
  <si>
    <t>manutdirishreds</t>
  </si>
  <si>
    <t>_memnuniyetsiz</t>
  </si>
  <si>
    <t>TheSurvivalMom</t>
  </si>
  <si>
    <t>KeikoUTorii</t>
  </si>
  <si>
    <t>nbq__9</t>
  </si>
  <si>
    <t>JA_Maartun</t>
  </si>
  <si>
    <t>lcdnews</t>
  </si>
  <si>
    <t>webtolove</t>
  </si>
  <si>
    <t>DatosSevillista</t>
  </si>
  <si>
    <t>BuffBanker</t>
  </si>
  <si>
    <t>tozexofficial</t>
  </si>
  <si>
    <t>iElessar</t>
  </si>
  <si>
    <t>AdorianDeck</t>
  </si>
  <si>
    <t>pet_home_office</t>
  </si>
  <si>
    <t>Sloemoe11</t>
  </si>
  <si>
    <t>GrayOdesa</t>
  </si>
  <si>
    <t>aldulaimanoptic</t>
  </si>
  <si>
    <t>drRafeah</t>
  </si>
  <si>
    <t>kesyaitonan</t>
  </si>
  <si>
    <t>tsuyomiyakawa</t>
  </si>
  <si>
    <t>sjlnlgl5451</t>
  </si>
  <si>
    <t>USAmbROK</t>
  </si>
  <si>
    <t>Joshyysmartt</t>
  </si>
  <si>
    <t>NSTtv</t>
  </si>
  <si>
    <t>millerkopp</t>
  </si>
  <si>
    <t>MBH_50</t>
  </si>
  <si>
    <t>algarni89</t>
  </si>
  <si>
    <t>supremeoutletbr</t>
  </si>
  <si>
    <t>OpenYourWallett</t>
  </si>
  <si>
    <t>scorpioqueenxr</t>
  </si>
  <si>
    <t>JaydipParikh</t>
  </si>
  <si>
    <t>S_S__S_F</t>
  </si>
  <si>
    <t>aboehler</t>
  </si>
  <si>
    <t>vilaviniteca</t>
  </si>
  <si>
    <t>YOUNGDIRKK</t>
  </si>
  <si>
    <t>ayushimirzapur</t>
  </si>
  <si>
    <t>OfficialFEIFEI</t>
  </si>
  <si>
    <t>WhitGibbs</t>
  </si>
  <si>
    <t>chieflasky</t>
  </si>
  <si>
    <t>mrmoncus</t>
  </si>
  <si>
    <t>Sollywood_sa</t>
  </si>
  <si>
    <t>TomPick</t>
  </si>
  <si>
    <t>ElizObihFrank</t>
  </si>
  <si>
    <t>drchristinarahm</t>
  </si>
  <si>
    <t>vf_vm3</t>
  </si>
  <si>
    <t>alajlan_lawyer</t>
  </si>
  <si>
    <t>nandotrade</t>
  </si>
  <si>
    <t>CharlieHustleCo</t>
  </si>
  <si>
    <t>DamoBelmont</t>
  </si>
  <si>
    <t>MariscalVsBulos</t>
  </si>
  <si>
    <t>arwaradhi</t>
  </si>
  <si>
    <t>guvenckonyali</t>
  </si>
  <si>
    <t>RicoGloves</t>
  </si>
  <si>
    <t>nawafo4u</t>
  </si>
  <si>
    <t>avrilprestige</t>
  </si>
  <si>
    <t>anubhavchak009</t>
  </si>
  <si>
    <t>YouHodler</t>
  </si>
  <si>
    <t>NaijaNation</t>
  </si>
  <si>
    <t>Pulse_ChainNews</t>
  </si>
  <si>
    <t>ienhisham</t>
  </si>
  <si>
    <t>mohm00122</t>
  </si>
  <si>
    <t>elpapolil</t>
  </si>
  <si>
    <t>cichuck</t>
  </si>
  <si>
    <t>FAKEBUSTERS_JP</t>
  </si>
  <si>
    <t>wehavenohandle</t>
  </si>
  <si>
    <t>OSDM5</t>
  </si>
  <si>
    <t>SGPCAmritsar</t>
  </si>
  <si>
    <t>Abdullahjalal99</t>
  </si>
  <si>
    <t>FitbaPatter</t>
  </si>
  <si>
    <t>Olivmoliv99</t>
  </si>
  <si>
    <t>Cansudemirvip</t>
  </si>
  <si>
    <t>anhcampaign</t>
  </si>
  <si>
    <t>lebarbouze</t>
  </si>
  <si>
    <t>Olgun523452</t>
  </si>
  <si>
    <t>doctor_hhm</t>
  </si>
  <si>
    <t>eaj</t>
  </si>
  <si>
    <t>abonaif30</t>
  </si>
  <si>
    <t>attasms1</t>
  </si>
  <si>
    <t>fae16778891</t>
  </si>
  <si>
    <t>KnightTemplarCA</t>
  </si>
  <si>
    <t>thejimjammiest</t>
  </si>
  <si>
    <t>SimplyBitcoinTV</t>
  </si>
  <si>
    <t>HaberDairesi</t>
  </si>
  <si>
    <t>LunaOni_</t>
  </si>
  <si>
    <t>ideaologyio</t>
  </si>
  <si>
    <t>XenakisSotiris</t>
  </si>
  <si>
    <t>CryptoNovo311</t>
  </si>
  <si>
    <t>bitcoinprophet1</t>
  </si>
  <si>
    <t>EcoAvant</t>
  </si>
  <si>
    <t>Mr_Bolivian</t>
  </si>
  <si>
    <t>monsterhunter45</t>
  </si>
  <si>
    <t>JayinShanghai</t>
  </si>
  <si>
    <t>tariqmnawab9</t>
  </si>
  <si>
    <t>yukio8494</t>
  </si>
  <si>
    <t>khalid_ZahraniA</t>
  </si>
  <si>
    <t>Candice_Chirwa</t>
  </si>
  <si>
    <t>LucaFury</t>
  </si>
  <si>
    <t>HasanJC12</t>
  </si>
  <si>
    <t>ChrisHallWx</t>
  </si>
  <si>
    <t>s585g</t>
  </si>
  <si>
    <t>theTIKR</t>
  </si>
  <si>
    <t>TrendOnear</t>
  </si>
  <si>
    <t>Longevity_EDU</t>
  </si>
  <si>
    <t>jamesabaileyjr</t>
  </si>
  <si>
    <t>YaseerOfficial</t>
  </si>
  <si>
    <t>Ferignw21</t>
  </si>
  <si>
    <t>hemmehJU</t>
  </si>
  <si>
    <t>stephanietara</t>
  </si>
  <si>
    <t>ompsyram</t>
  </si>
  <si>
    <t>sioyudegin_</t>
  </si>
  <si>
    <t>1_s_h</t>
  </si>
  <si>
    <t>sarahyasminekh</t>
  </si>
  <si>
    <t>salehh1958</t>
  </si>
  <si>
    <t>denizerdentr</t>
  </si>
  <si>
    <t>keyokku</t>
  </si>
  <si>
    <t>KoiiNetwork</t>
  </si>
  <si>
    <t>bapephil</t>
  </si>
  <si>
    <t>QuintaFuerzaMX</t>
  </si>
  <si>
    <t>SheilaBx2</t>
  </si>
  <si>
    <t>_0Tahani0</t>
  </si>
  <si>
    <t>bcmGrizzlies</t>
  </si>
  <si>
    <t>1ssa_727</t>
  </si>
  <si>
    <t>nr_3588</t>
  </si>
  <si>
    <t>kafaatsa</t>
  </si>
  <si>
    <t>BrynneTillman</t>
  </si>
  <si>
    <t>MemeioYT</t>
  </si>
  <si>
    <t>ImranKhanzada_</t>
  </si>
  <si>
    <t>acrossthespread</t>
  </si>
  <si>
    <t>basileus_eth</t>
  </si>
  <si>
    <t>MoonApeLab</t>
  </si>
  <si>
    <t>mike_doscher</t>
  </si>
  <si>
    <t>OnTheMarketCom</t>
  </si>
  <si>
    <t>andie1105</t>
  </si>
  <si>
    <t>shogunkensama</t>
  </si>
  <si>
    <t>ByanNassr</t>
  </si>
  <si>
    <t>wrestlecon</t>
  </si>
  <si>
    <t>CoachPaulAlex</t>
  </si>
  <si>
    <t>TheUncannyClub</t>
  </si>
  <si>
    <t>nova9NFT</t>
  </si>
  <si>
    <t>sultan__saad</t>
  </si>
  <si>
    <t>EristocracyTV</t>
  </si>
  <si>
    <t>BlexiumWeb3</t>
  </si>
  <si>
    <t>Romy_Daniel44</t>
  </si>
  <si>
    <t>HabichtJonathan</t>
  </si>
  <si>
    <t>IceSohei</t>
  </si>
  <si>
    <t>unmeichimai</t>
  </si>
  <si>
    <t>AnthomniaGAME</t>
  </si>
  <si>
    <t>tomamerman</t>
  </si>
  <si>
    <t>Thonayan99</t>
  </si>
  <si>
    <t>Finnzanime</t>
  </si>
  <si>
    <t>VSSPltd</t>
  </si>
  <si>
    <t>ItsDevontee</t>
  </si>
  <si>
    <t>DommePorcelain</t>
  </si>
  <si>
    <t>weirdgenn</t>
  </si>
  <si>
    <t>DeepSpaceDPS</t>
  </si>
  <si>
    <t>elevenlabsio</t>
  </si>
  <si>
    <t>dr_bishi</t>
  </si>
  <si>
    <t>patrickpucci2</t>
  </si>
  <si>
    <t>pikkitsports</t>
  </si>
  <si>
    <t>etherealmind</t>
  </si>
  <si>
    <t>lolipopjelibonn</t>
  </si>
  <si>
    <t>Rex_imperial96</t>
  </si>
  <si>
    <t>gundemolur</t>
  </si>
  <si>
    <t>Geekulcha</t>
  </si>
  <si>
    <t>emgeekboy</t>
  </si>
  <si>
    <t>hataoka_</t>
  </si>
  <si>
    <t>barrycunningham</t>
  </si>
  <si>
    <t>InvestorPlace</t>
  </si>
  <si>
    <t>ChonkyLotus</t>
  </si>
  <si>
    <t>532off</t>
  </si>
  <si>
    <t>j_kittelson</t>
  </si>
  <si>
    <t>IsleyResistance</t>
  </si>
  <si>
    <t>OGkevingill</t>
  </si>
  <si>
    <t>Official_BCBC</t>
  </si>
  <si>
    <t>4ii__ii4</t>
  </si>
  <si>
    <t>CheriBallinger</t>
  </si>
  <si>
    <t>littleniinii</t>
  </si>
  <si>
    <t>The1stReporter</t>
  </si>
  <si>
    <t>P_B_N_R</t>
  </si>
  <si>
    <t>chibi_rabbit_</t>
  </si>
  <si>
    <t>AlJaber</t>
  </si>
  <si>
    <t>2ormoretotango</t>
  </si>
  <si>
    <t>shibainu_hanazu</t>
  </si>
  <si>
    <t>omisochannnel</t>
  </si>
  <si>
    <t>glipgg</t>
  </si>
  <si>
    <t>callmetakao</t>
  </si>
  <si>
    <t>ryokunblog</t>
  </si>
  <si>
    <t>Moshin_glw</t>
  </si>
  <si>
    <t>dnakamic</t>
  </si>
  <si>
    <t>mrginobonazzi</t>
  </si>
  <si>
    <t>CryptoCoinShow</t>
  </si>
  <si>
    <t>ES_FTW</t>
  </si>
  <si>
    <t>alenaz1_1</t>
  </si>
  <si>
    <t>RugbyPass_FR</t>
  </si>
  <si>
    <t>bssatha</t>
  </si>
  <si>
    <t>niccolo_zaniolo</t>
  </si>
  <si>
    <t>MyPlayboysBunny</t>
  </si>
  <si>
    <t>KatiSchneeberg1</t>
  </si>
  <si>
    <t>dan_OpenSea</t>
  </si>
  <si>
    <t>0q_xney</t>
  </si>
  <si>
    <t>NigerTrump</t>
  </si>
  <si>
    <t>ferhatcakiroglu</t>
  </si>
  <si>
    <t>CryptoSabri</t>
  </si>
  <si>
    <t>participedoclub</t>
  </si>
  <si>
    <t>CliveKyazze</t>
  </si>
  <si>
    <t>dsacademybr</t>
  </si>
  <si>
    <t>leo_lifedesign</t>
  </si>
  <si>
    <t>LuckyShotsMIX</t>
  </si>
  <si>
    <t>let_joon</t>
  </si>
  <si>
    <t>bell00david</t>
  </si>
  <si>
    <t>seeley_nigel</t>
  </si>
  <si>
    <t>ahsnDr</t>
  </si>
  <si>
    <t>OrderPaper</t>
  </si>
  <si>
    <t>KirkegaardEmil</t>
  </si>
  <si>
    <t>1LoueyBeatz</t>
  </si>
  <si>
    <t>DarrenShaw_</t>
  </si>
  <si>
    <t>ChuchoMaine</t>
  </si>
  <si>
    <t>MaarifUlHadees</t>
  </si>
  <si>
    <t>eossupportio</t>
  </si>
  <si>
    <t>malmafrj</t>
  </si>
  <si>
    <t>Dr_Aljuhaim</t>
  </si>
  <si>
    <t>1block_official</t>
  </si>
  <si>
    <t>Mohammed_90_2</t>
  </si>
  <si>
    <t>DennisTFP</t>
  </si>
  <si>
    <t>osakaracing</t>
  </si>
  <si>
    <t>archwayHQ</t>
  </si>
  <si>
    <t>benmayorwhite</t>
  </si>
  <si>
    <t>TheCribSouthFLA</t>
  </si>
  <si>
    <t>kuroshibapeko</t>
  </si>
  <si>
    <t>cryptorani94</t>
  </si>
  <si>
    <t>TargetDartsJP</t>
  </si>
  <si>
    <t>lawhon_sam</t>
  </si>
  <si>
    <t>thekadikoybull</t>
  </si>
  <si>
    <t>quasagroup</t>
  </si>
  <si>
    <t>BBeeLight1</t>
  </si>
  <si>
    <t>khdash555</t>
  </si>
  <si>
    <t>FarmerBrownDeFi</t>
  </si>
  <si>
    <t>MatrixPirate12</t>
  </si>
  <si>
    <t>Richard4m</t>
  </si>
  <si>
    <t>davidsteinberg</t>
  </si>
  <si>
    <t>itsdalelopez</t>
  </si>
  <si>
    <t>SpotifySwiftie</t>
  </si>
  <si>
    <t>chuckbartons</t>
  </si>
  <si>
    <t>alfaysal_London</t>
  </si>
  <si>
    <t>Sole_Snatcher</t>
  </si>
  <si>
    <t>davutgurkan</t>
  </si>
  <si>
    <t>AlDRobertson</t>
  </si>
  <si>
    <t>CharlesThoren_</t>
  </si>
  <si>
    <t>barrancaxd</t>
  </si>
  <si>
    <t>FootballReprt</t>
  </si>
  <si>
    <t>SikkaMohoree</t>
  </si>
  <si>
    <t>_Ruzuu_</t>
  </si>
  <si>
    <t>HazimNoelia</t>
  </si>
  <si>
    <t>noellearchives</t>
  </si>
  <si>
    <t>monmonsina</t>
  </si>
  <si>
    <t>scientissimum</t>
  </si>
  <si>
    <t>ragipgulen</t>
  </si>
  <si>
    <t>newsforsocial</t>
  </si>
  <si>
    <t>shroom_daddy</t>
  </si>
  <si>
    <t>wamdah_2</t>
  </si>
  <si>
    <t>marascampo</t>
  </si>
  <si>
    <t>OnepegMG</t>
  </si>
  <si>
    <t>GhoshSubhag</t>
  </si>
  <si>
    <t>ZubairniaziPTI</t>
  </si>
  <si>
    <t>voompla</t>
  </si>
  <si>
    <t>GuitoShow</t>
  </si>
  <si>
    <t>FromKulak</t>
  </si>
  <si>
    <t>TariqRezaei</t>
  </si>
  <si>
    <t>LoganDobson</t>
  </si>
  <si>
    <t>arasbozkurt</t>
  </si>
  <si>
    <t>5000Tron</t>
  </si>
  <si>
    <t>AlAlhomoud</t>
  </si>
  <si>
    <t>caffeinexher</t>
  </si>
  <si>
    <t>Brzosti</t>
  </si>
  <si>
    <t>BrineFinance</t>
  </si>
  <si>
    <t>ShayanZaeem</t>
  </si>
  <si>
    <t>fatratmafia</t>
  </si>
  <si>
    <t>SportsLawLust</t>
  </si>
  <si>
    <t>WeAreTechWomen</t>
  </si>
  <si>
    <t>FanniCompton</t>
  </si>
  <si>
    <t>simpsruin</t>
  </si>
  <si>
    <t>Shirinkhan0</t>
  </si>
  <si>
    <t>madreSEOperiora</t>
  </si>
  <si>
    <t>RyeMcKenzie</t>
  </si>
  <si>
    <t>ResoluteSquare</t>
  </si>
  <si>
    <t>Admanresults</t>
  </si>
  <si>
    <t>drmunaalshaikh</t>
  </si>
  <si>
    <t>badboygargar</t>
  </si>
  <si>
    <t>IMxPIFF</t>
  </si>
  <si>
    <t>PC_PR1NCIPAL</t>
  </si>
  <si>
    <t>joseph_germani</t>
  </si>
  <si>
    <t>mohammed_alsfy</t>
  </si>
  <si>
    <t>INotoriousxrp</t>
  </si>
  <si>
    <t>CryptoGrlfriend</t>
  </si>
  <si>
    <t>HABERKIBRIS</t>
  </si>
  <si>
    <t>AI_Illust_000</t>
  </si>
  <si>
    <t>tenisnewsbrasil</t>
  </si>
  <si>
    <t>amr14121</t>
  </si>
  <si>
    <t>JrMiningNetwork</t>
  </si>
  <si>
    <t>HannahBerrelli</t>
  </si>
  <si>
    <t>AndiSinulingga</t>
  </si>
  <si>
    <t>AjunaNetwork</t>
  </si>
  <si>
    <t>SLCScanner</t>
  </si>
  <si>
    <t>majed_waheep</t>
  </si>
  <si>
    <t>meryryyy</t>
  </si>
  <si>
    <t>AmiSri</t>
  </si>
  <si>
    <t>TessaMakesLove</t>
  </si>
  <si>
    <t>Mrz11_</t>
  </si>
  <si>
    <t>DioneProtocol</t>
  </si>
  <si>
    <t>prayag</t>
  </si>
  <si>
    <t>nickroberts317</t>
  </si>
  <si>
    <t>HunndoHefner</t>
  </si>
  <si>
    <t>knownasdollar</t>
  </si>
  <si>
    <t>ProjectFADA</t>
  </si>
  <si>
    <t>ivaibhavk</t>
  </si>
  <si>
    <t>moro000000</t>
  </si>
  <si>
    <t>m_ag88</t>
  </si>
  <si>
    <t>BridgetMWillard</t>
  </si>
  <si>
    <t>tejasajja123</t>
  </si>
  <si>
    <t>RapidRL</t>
  </si>
  <si>
    <t>JELOWSTORE1</t>
  </si>
  <si>
    <t>MobiusStripTF</t>
  </si>
  <si>
    <t>okayksux</t>
  </si>
  <si>
    <t>B4Sud</t>
  </si>
  <si>
    <t>CancerDoggy</t>
  </si>
  <si>
    <t>DIVIZONgg</t>
  </si>
  <si>
    <t>chluetge</t>
  </si>
  <si>
    <t>LuluLand_World</t>
  </si>
  <si>
    <t>SarahRobbins1</t>
  </si>
  <si>
    <t>waleed_yasari</t>
  </si>
  <si>
    <t>words_m</t>
  </si>
  <si>
    <t>iPhoneMania_jp</t>
  </si>
  <si>
    <t>KareemRifai</t>
  </si>
  <si>
    <t>kheswa_thenjiwe</t>
  </si>
  <si>
    <t>HumanDivergence</t>
  </si>
  <si>
    <t>M_M8n</t>
  </si>
  <si>
    <t>gaghyogi49</t>
  </si>
  <si>
    <t>hammadalsul223</t>
  </si>
  <si>
    <t>fire_papan</t>
  </si>
  <si>
    <t>Sultan__oxo</t>
  </si>
  <si>
    <t>defund_finance</t>
  </si>
  <si>
    <t>garretlondon</t>
  </si>
  <si>
    <t>rukiya_music</t>
  </si>
  <si>
    <t>Chess_Strategy</t>
  </si>
  <si>
    <t>CMY1952</t>
  </si>
  <si>
    <t>saoshu01</t>
  </si>
  <si>
    <t>matahalilly09</t>
  </si>
  <si>
    <t>tweettopals</t>
  </si>
  <si>
    <t>JustShowbiz</t>
  </si>
  <si>
    <t>FreshPanda5</t>
  </si>
  <si>
    <t>CadenaGaitan</t>
  </si>
  <si>
    <t>britishboxers</t>
  </si>
  <si>
    <t>xianliliu19521</t>
  </si>
  <si>
    <t>PulsatrixStudio</t>
  </si>
  <si>
    <t>StaleDev</t>
  </si>
  <si>
    <t>tractorgirly</t>
  </si>
  <si>
    <t>SikxRin</t>
  </si>
  <si>
    <t>juliansuero</t>
  </si>
  <si>
    <t>msharee_1</t>
  </si>
  <si>
    <t>snowblindguy</t>
  </si>
  <si>
    <t>sertel_selim</t>
  </si>
  <si>
    <t>hokuro111</t>
  </si>
  <si>
    <t>Mersal_Oman</t>
  </si>
  <si>
    <t>dulamah1</t>
  </si>
  <si>
    <t>SpiritofPines</t>
  </si>
  <si>
    <t>ExplainThisBob</t>
  </si>
  <si>
    <t>Deagostinijp</t>
  </si>
  <si>
    <t>kenken_333777</t>
  </si>
  <si>
    <t>masahidenakada</t>
  </si>
  <si>
    <t>mises_media</t>
  </si>
  <si>
    <t>jonsrennie</t>
  </si>
  <si>
    <t>masayomasayo</t>
  </si>
  <si>
    <t>EnricoMoses</t>
  </si>
  <si>
    <t>BetoLuso</t>
  </si>
  <si>
    <t>FredosRippleEF</t>
  </si>
  <si>
    <t>mr_claiborne</t>
  </si>
  <si>
    <t>msk064</t>
  </si>
  <si>
    <t>autumnxpayton</t>
  </si>
  <si>
    <t>NicoRealNSE</t>
  </si>
  <si>
    <t>SonnieNFT</t>
  </si>
  <si>
    <t>jetcitystar</t>
  </si>
  <si>
    <t>Dhavidtips</t>
  </si>
  <si>
    <t>EnsSales</t>
  </si>
  <si>
    <t>MadameAmiee</t>
  </si>
  <si>
    <t>ChileFoto</t>
  </si>
  <si>
    <t>3S_Wallet</t>
  </si>
  <si>
    <t>1026_himari</t>
  </si>
  <si>
    <t>MagNorris</t>
  </si>
  <si>
    <t>wonderverse_xyz</t>
  </si>
  <si>
    <t>Hourglass_Wait</t>
  </si>
  <si>
    <t>michaelzachrau</t>
  </si>
  <si>
    <t>TomLawrenceTech</t>
  </si>
  <si>
    <t>kenpu_blog</t>
  </si>
  <si>
    <t>OOIDA</t>
  </si>
  <si>
    <t>almusafirholidy</t>
  </si>
  <si>
    <t>KingsmenMedia</t>
  </si>
  <si>
    <t>xskinn</t>
  </si>
  <si>
    <t>DCbuild3r</t>
  </si>
  <si>
    <t>thewildlatina</t>
  </si>
  <si>
    <t>baserbhai10</t>
  </si>
  <si>
    <t>jimpfaff</t>
  </si>
  <si>
    <t>sairashahhalim</t>
  </si>
  <si>
    <t>melisaastro</t>
  </si>
  <si>
    <t>deltapolice</t>
  </si>
  <si>
    <t>taliaotg</t>
  </si>
  <si>
    <t>ShortShort_News</t>
  </si>
  <si>
    <t>bellwetherorg</t>
  </si>
  <si>
    <t>1337Apollo</t>
  </si>
  <si>
    <t>jojotshy</t>
  </si>
  <si>
    <t>eljacobinoes</t>
  </si>
  <si>
    <t>DanielDiMartino</t>
  </si>
  <si>
    <t>Kw8i</t>
  </si>
  <si>
    <t>ProfessorNotMD</t>
  </si>
  <si>
    <t>AlexanderKDoran</t>
  </si>
  <si>
    <t>rovabtw</t>
  </si>
  <si>
    <t>ihi2z</t>
  </si>
  <si>
    <t>ElizmiOfficial</t>
  </si>
  <si>
    <t>LingerieLowdown</t>
  </si>
  <si>
    <t>LuckyStudent02</t>
  </si>
  <si>
    <t>StorieASpicchi</t>
  </si>
  <si>
    <t>henny_ent</t>
  </si>
  <si>
    <t>TwinZ_eth</t>
  </si>
  <si>
    <t>AG_KATHIRAVAN</t>
  </si>
  <si>
    <t>junguwu</t>
  </si>
  <si>
    <t>TimWaltonTV</t>
  </si>
  <si>
    <t>perogeremmer</t>
  </si>
  <si>
    <t>wheat_daddy</t>
  </si>
  <si>
    <t>Rachel_SUTDA</t>
  </si>
  <si>
    <t>hzkralice83</t>
  </si>
  <si>
    <t>muftiabumuhamad</t>
  </si>
  <si>
    <t>bandar6661</t>
  </si>
  <si>
    <t>jacekleski</t>
  </si>
  <si>
    <t>GoldSeekcom</t>
  </si>
  <si>
    <t>RodrigoArceJ</t>
  </si>
  <si>
    <t>dissentingj</t>
  </si>
  <si>
    <t>De_Faisal</t>
  </si>
  <si>
    <t>ensemble43530</t>
  </si>
  <si>
    <t>alhmdan45</t>
  </si>
  <si>
    <t>The_GreatBonnie</t>
  </si>
  <si>
    <t>JimFergusonUK</t>
  </si>
  <si>
    <t>fromkalen</t>
  </si>
  <si>
    <t>alzuhiriy</t>
  </si>
  <si>
    <t>MobileHackerz</t>
  </si>
  <si>
    <t>CryptonationN</t>
  </si>
  <si>
    <t>FM1015</t>
  </si>
  <si>
    <t>ChoConejito</t>
  </si>
  <si>
    <t>PhantasiaSports</t>
  </si>
  <si>
    <t>cz_20xx</t>
  </si>
  <si>
    <t>bmracing19</t>
  </si>
  <si>
    <t>JavarEscobar</t>
  </si>
  <si>
    <t>marc_louvion</t>
  </si>
  <si>
    <t>SoyMaiWolf</t>
  </si>
  <si>
    <t>radrugs_io</t>
  </si>
  <si>
    <t>lilmizzunique</t>
  </si>
  <si>
    <t>TrichiSaravana</t>
  </si>
  <si>
    <t>chieri_aqua</t>
  </si>
  <si>
    <t>ismailer_</t>
  </si>
  <si>
    <t>secimdenhaber</t>
  </si>
  <si>
    <t>mpac_national</t>
  </si>
  <si>
    <t>mikesay98</t>
  </si>
  <si>
    <t>UlasBaskan</t>
  </si>
  <si>
    <t>ZeibabReview</t>
  </si>
  <si>
    <t>Goltra</t>
  </si>
  <si>
    <t>RashidHashmis</t>
  </si>
  <si>
    <t>Eberrondo</t>
  </si>
  <si>
    <t>IrshadHanfi</t>
  </si>
  <si>
    <t>KepleriansTeam</t>
  </si>
  <si>
    <t>alhabbsh</t>
  </si>
  <si>
    <t>crypingraphy</t>
  </si>
  <si>
    <t>sakamalh</t>
  </si>
  <si>
    <t>pobedeen</t>
  </si>
  <si>
    <t>gregchunva</t>
  </si>
  <si>
    <t>ItsMightyGoat</t>
  </si>
  <si>
    <t>VouComLeandro</t>
  </si>
  <si>
    <t>sozooro</t>
  </si>
  <si>
    <t>abcdiagnosis</t>
  </si>
  <si>
    <t>DuelRevolution</t>
  </si>
  <si>
    <t>Transak</t>
  </si>
  <si>
    <t>PrizePickGurus</t>
  </si>
  <si>
    <t>Belzebu___666</t>
  </si>
  <si>
    <t>themusicguy6</t>
  </si>
  <si>
    <t>Coach_Henson</t>
  </si>
  <si>
    <t>aarondegods</t>
  </si>
  <si>
    <t>holasoyneto</t>
  </si>
  <si>
    <t>realchasecurtis</t>
  </si>
  <si>
    <t>tafaul111</t>
  </si>
  <si>
    <t>AI_Marshad</t>
  </si>
  <si>
    <t>BeerSTJournal</t>
  </si>
  <si>
    <t>ocuuda</t>
  </si>
  <si>
    <t>marcogiunta</t>
  </si>
  <si>
    <t>ha_tara</t>
  </si>
  <si>
    <t>yoruldukbro</t>
  </si>
  <si>
    <t>EngNaif777</t>
  </si>
  <si>
    <t>joshtokyo</t>
  </si>
  <si>
    <t>raiderCODM</t>
  </si>
  <si>
    <t>mosaab_s_alsaud</t>
  </si>
  <si>
    <t>andrewgurza6</t>
  </si>
  <si>
    <t>alihazani</t>
  </si>
  <si>
    <t>MusicCityNetwrk</t>
  </si>
  <si>
    <t>zaroury_</t>
  </si>
  <si>
    <t>fahdalsalimii</t>
  </si>
  <si>
    <t>MereAfrique</t>
  </si>
  <si>
    <t>khalid_alhidan</t>
  </si>
  <si>
    <t>DarinCarter</t>
  </si>
  <si>
    <t>Realbeefactor</t>
  </si>
  <si>
    <t>0xShut</t>
  </si>
  <si>
    <t>pride_of_gypsy_</t>
  </si>
  <si>
    <t>Abowatan99</t>
  </si>
  <si>
    <t>cats4ni</t>
  </si>
  <si>
    <t>smaljohani</t>
  </si>
  <si>
    <t>cpasdeslol18</t>
  </si>
  <si>
    <t>sovrnart</t>
  </si>
  <si>
    <t>WorkersPartyGB</t>
  </si>
  <si>
    <t>RyanNice</t>
  </si>
  <si>
    <t>seihyo_jp</t>
  </si>
  <si>
    <t>sefscout</t>
  </si>
  <si>
    <t>alh_0000</t>
  </si>
  <si>
    <t>DilutionTracker</t>
  </si>
  <si>
    <t>MichaBaden</t>
  </si>
  <si>
    <t>QGlobeGames</t>
  </si>
  <si>
    <t>enixsta</t>
  </si>
  <si>
    <t>ParisBlockWeek</t>
  </si>
  <si>
    <t>vivekramac</t>
  </si>
  <si>
    <t>hus_qy</t>
  </si>
  <si>
    <t>africateengeeks</t>
  </si>
  <si>
    <t>FrConventions</t>
  </si>
  <si>
    <t>ItsYourGame</t>
  </si>
  <si>
    <t>juann_ayuso</t>
  </si>
  <si>
    <t>R7eem_p</t>
  </si>
  <si>
    <t>INTELHCSHalo</t>
  </si>
  <si>
    <t>mug_orz</t>
  </si>
  <si>
    <t>themetskipper</t>
  </si>
  <si>
    <t>Europ_Voyageur</t>
  </si>
  <si>
    <t>thecolemination</t>
  </si>
  <si>
    <t>Alnarjas_KSA</t>
  </si>
  <si>
    <t>SalimBinHumaidA</t>
  </si>
  <si>
    <t>kurokamiwx</t>
  </si>
  <si>
    <t>unbxxnd</t>
  </si>
  <si>
    <t>FrazierBen</t>
  </si>
  <si>
    <t>TheStaggers</t>
  </si>
  <si>
    <t>wakachi_i</t>
  </si>
  <si>
    <t>seouloutletph</t>
  </si>
  <si>
    <t>Abdulelah_no1</t>
  </si>
  <si>
    <t>teacuptutucharm</t>
  </si>
  <si>
    <t>shahdAlgalaoin</t>
  </si>
  <si>
    <t>DrSusanNasif</t>
  </si>
  <si>
    <t>keet_io</t>
  </si>
  <si>
    <t>dorisberriz</t>
  </si>
  <si>
    <t>PlayMetaDOS</t>
  </si>
  <si>
    <t>MattypocketTV</t>
  </si>
  <si>
    <t>Tino_Trading</t>
  </si>
  <si>
    <t>AbigailGuerraSV</t>
  </si>
  <si>
    <t>CXOBANK</t>
  </si>
  <si>
    <t>pennypower</t>
  </si>
  <si>
    <t>StellaKamnga</t>
  </si>
  <si>
    <t>AstroBabiesNFT</t>
  </si>
  <si>
    <t>NovelAIoekaki</t>
  </si>
  <si>
    <t>Moicamacho</t>
  </si>
  <si>
    <t>Chamartin4ever</t>
  </si>
  <si>
    <t>rncfjoe</t>
  </si>
  <si>
    <t>AgmarGrau</t>
  </si>
  <si>
    <t>matbrown012</t>
  </si>
  <si>
    <t>DR_RMD</t>
  </si>
  <si>
    <t>JulienHimself</t>
  </si>
  <si>
    <t>SamanthaSMarks</t>
  </si>
  <si>
    <t>84skw</t>
  </si>
  <si>
    <t>imrichardfertig</t>
  </si>
  <si>
    <t>MichelBakenda</t>
  </si>
  <si>
    <t>cycovizion</t>
  </si>
  <si>
    <t>sakuralove4291</t>
  </si>
  <si>
    <t>birdmanzoe</t>
  </si>
  <si>
    <t>Batel_ku</t>
  </si>
  <si>
    <t>wclements</t>
  </si>
  <si>
    <t>NewsUs1</t>
  </si>
  <si>
    <t>ejrosetta</t>
  </si>
  <si>
    <t>shigeto_nikaido</t>
  </si>
  <si>
    <t>DeusQain</t>
  </si>
  <si>
    <t>yabako_5884</t>
  </si>
  <si>
    <t>MGSMGN</t>
  </si>
  <si>
    <t>ComeGrillWithMe</t>
  </si>
  <si>
    <t>cinsen_official</t>
  </si>
  <si>
    <t>BigSteve207</t>
  </si>
  <si>
    <t>TrueTradingGrp</t>
  </si>
  <si>
    <t>clamtime</t>
  </si>
  <si>
    <t>Queennicoleee23</t>
  </si>
  <si>
    <t>nong_8E</t>
  </si>
  <si>
    <t>ChidiNwatu</t>
  </si>
  <si>
    <t>FantasyPts</t>
  </si>
  <si>
    <t>zonekeiba</t>
  </si>
  <si>
    <t>star20170801</t>
  </si>
  <si>
    <t>JefePicks</t>
  </si>
  <si>
    <t>MhairiMcF</t>
  </si>
  <si>
    <t>hhulian</t>
  </si>
  <si>
    <t>Tehanoula</t>
  </si>
  <si>
    <t>_cnnnr</t>
  </si>
  <si>
    <t>CreateLex</t>
  </si>
  <si>
    <t>RBLXcrackop</t>
  </si>
  <si>
    <t>Ron</t>
  </si>
  <si>
    <t>KamranMatin</t>
  </si>
  <si>
    <t>MissMaoMFC</t>
  </si>
  <si>
    <t>jackkirbycomics</t>
  </si>
  <si>
    <t>muitehoi_app</t>
  </si>
  <si>
    <t>lab_freelife</t>
  </si>
  <si>
    <t>perolanavarr</t>
  </si>
  <si>
    <t>MillennialWoes</t>
  </si>
  <si>
    <t>Prakharshri78</t>
  </si>
  <si>
    <t>heatherjs</t>
  </si>
  <si>
    <t>Kontrast_at</t>
  </si>
  <si>
    <t>TimothyKagweza</t>
  </si>
  <si>
    <t>VJCrypGuerreier</t>
  </si>
  <si>
    <t>K_FLASHES</t>
  </si>
  <si>
    <t>OmarAlkendi</t>
  </si>
  <si>
    <t>GeorgeNoble180</t>
  </si>
  <si>
    <t>FORKSTER_2013</t>
  </si>
  <si>
    <t>faress2040</t>
  </si>
  <si>
    <t>MsAlexismalone</t>
  </si>
  <si>
    <t>ShivaaBJYM</t>
  </si>
  <si>
    <t>cinnnamonnsugar</t>
  </si>
  <si>
    <t>DJTRIXUK</t>
  </si>
  <si>
    <t>nembb</t>
  </si>
  <si>
    <t>ReasonedUK</t>
  </si>
  <si>
    <t>sheilars_</t>
  </si>
  <si>
    <t>pusa_log</t>
  </si>
  <si>
    <t>harjtaggar</t>
  </si>
  <si>
    <t>_MUltGA</t>
  </si>
  <si>
    <t>Re_AcT_</t>
  </si>
  <si>
    <t>fmlidermdq</t>
  </si>
  <si>
    <t>Topsecret_offic</t>
  </si>
  <si>
    <t>Socrdave</t>
  </si>
  <si>
    <t>E2ll7</t>
  </si>
  <si>
    <t>ianlopuch</t>
  </si>
  <si>
    <t>SaadetIstanbul</t>
  </si>
  <si>
    <t>Missnft91</t>
  </si>
  <si>
    <t>artvatars</t>
  </si>
  <si>
    <t>BenSefaSengul</t>
  </si>
  <si>
    <t>BANRI_58</t>
  </si>
  <si>
    <t>sakurano_karen</t>
  </si>
  <si>
    <t>escritostweet</t>
  </si>
  <si>
    <t>betruetoyu</t>
  </si>
  <si>
    <t>OfficialBlog_UR</t>
  </si>
  <si>
    <t>pimandous</t>
  </si>
  <si>
    <t>Ghosn_Fadi1</t>
  </si>
  <si>
    <t>Jetpayafrica</t>
  </si>
  <si>
    <t>alialsalim</t>
  </si>
  <si>
    <t>we_are_BasedAF</t>
  </si>
  <si>
    <t>BriannaBinds</t>
  </si>
  <si>
    <t>diceK_sawayama</t>
  </si>
  <si>
    <t>margadism</t>
  </si>
  <si>
    <t>ayutarou_yu</t>
  </si>
  <si>
    <t>Draydel</t>
  </si>
  <si>
    <t>anyrun_app</t>
  </si>
  <si>
    <t>RealJamesQuinn</t>
  </si>
  <si>
    <t>_mr_winner_</t>
  </si>
  <si>
    <t>KYOKO_Affiliate</t>
  </si>
  <si>
    <t>GreekFreakNFT</t>
  </si>
  <si>
    <t>yukkuri0216</t>
  </si>
  <si>
    <t>MinaMendesTTV</t>
  </si>
  <si>
    <t>HassanMusharbek</t>
  </si>
  <si>
    <t>ulovemegz</t>
  </si>
  <si>
    <t>mandokoro</t>
  </si>
  <si>
    <t>mhmd_alfawzan</t>
  </si>
  <si>
    <t>Kurdistan_AR</t>
  </si>
  <si>
    <t>alrgwoodnbadger</t>
  </si>
  <si>
    <t>hayatonaorg</t>
  </si>
  <si>
    <t>ChoiseCom</t>
  </si>
  <si>
    <t>rishikagupta__</t>
  </si>
  <si>
    <t>SanSound3</t>
  </si>
  <si>
    <t>BTSV_TH</t>
  </si>
  <si>
    <t>ceopkl</t>
  </si>
  <si>
    <t>PA5510N0423</t>
  </si>
  <si>
    <t>Makrobet_tv</t>
  </si>
  <si>
    <t>ix_shells</t>
  </si>
  <si>
    <t>RolsoG</t>
  </si>
  <si>
    <t>IDESHU1</t>
  </si>
  <si>
    <t>Topdesmenteurs_</t>
  </si>
  <si>
    <t>zaidkdahhaj</t>
  </si>
  <si>
    <t>Fah_Jir</t>
  </si>
  <si>
    <t>Caylee_Cowan</t>
  </si>
  <si>
    <t>dianaconforti_</t>
  </si>
  <si>
    <t>WestieCapital</t>
  </si>
  <si>
    <t>PhillipSylvia2</t>
  </si>
  <si>
    <t>adamy100</t>
  </si>
  <si>
    <t>dinomadridmx</t>
  </si>
  <si>
    <t>70G___</t>
  </si>
  <si>
    <t>Mikendazzoart</t>
  </si>
  <si>
    <t>JazzNationNews</t>
  </si>
  <si>
    <t>___NeverHappy__</t>
  </si>
  <si>
    <t>BlueChipClub_</t>
  </si>
  <si>
    <t>bornagainsteph</t>
  </si>
  <si>
    <t>MatthewRoszak</t>
  </si>
  <si>
    <t>eligalimi</t>
  </si>
  <si>
    <t>gree000</t>
  </si>
  <si>
    <t>y3li1l</t>
  </si>
  <si>
    <t>TodayInSportsCo</t>
  </si>
  <si>
    <t>MohmmedAlhmdan</t>
  </si>
  <si>
    <t>8re7_q8</t>
  </si>
  <si>
    <t>ibu23111</t>
  </si>
  <si>
    <t>Betterfanapp</t>
  </si>
  <si>
    <t>CryptooJessi</t>
  </si>
  <si>
    <t>BurnBNB</t>
  </si>
  <si>
    <t>btcdaheng</t>
  </si>
  <si>
    <t>LIVEattheBike</t>
  </si>
  <si>
    <t>f_alwabiri</t>
  </si>
  <si>
    <t>desert_starr_57</t>
  </si>
  <si>
    <t>marvindelcid</t>
  </si>
  <si>
    <t>a1111ac011d0</t>
  </si>
  <si>
    <t>shiho_312</t>
  </si>
  <si>
    <t>mjkll123321</t>
  </si>
  <si>
    <t>rt__uk</t>
  </si>
  <si>
    <t>STORMYSUMMERS_</t>
  </si>
  <si>
    <t>LeMTempete</t>
  </si>
  <si>
    <t>edamame_phoo</t>
  </si>
  <si>
    <t>TheDZoneBBall</t>
  </si>
  <si>
    <t>Not_OkayBears</t>
  </si>
  <si>
    <t>itsjhalt</t>
  </si>
  <si>
    <t>Cuma5puluh</t>
  </si>
  <si>
    <t>xXBeenTrillXx</t>
  </si>
  <si>
    <t>TAKUMI_HACKS</t>
  </si>
  <si>
    <t>ChristianHunter</t>
  </si>
  <si>
    <t>SlavicaPlavsic</t>
  </si>
  <si>
    <t>benjaminion_xyz</t>
  </si>
  <si>
    <t>babyrabbit_dao</t>
  </si>
  <si>
    <t>91_josed</t>
  </si>
  <si>
    <t>Level__Finance</t>
  </si>
  <si>
    <t>aymanitani</t>
  </si>
  <si>
    <t>caca_de_hada</t>
  </si>
  <si>
    <t>CryptoBruixot</t>
  </si>
  <si>
    <t>katieemorann</t>
  </si>
  <si>
    <t>Clevta</t>
  </si>
  <si>
    <t>Okunoya_jr</t>
  </si>
  <si>
    <t>QJames</t>
  </si>
  <si>
    <t>aaah1246</t>
  </si>
  <si>
    <t>at_gnew</t>
  </si>
  <si>
    <t>ethersole</t>
  </si>
  <si>
    <t>BTips4you</t>
  </si>
  <si>
    <t>BluSuitDillon</t>
  </si>
  <si>
    <t>mattdiggityseo</t>
  </si>
  <si>
    <t>AzukiAlphaBeans</t>
  </si>
  <si>
    <t>katooblack</t>
  </si>
  <si>
    <t>Spartadex_io</t>
  </si>
  <si>
    <t>notdan</t>
  </si>
  <si>
    <t>theModelSociety</t>
  </si>
  <si>
    <t>goodkidband</t>
  </si>
  <si>
    <t>Bossdrlr</t>
  </si>
  <si>
    <t>mechirubhat</t>
  </si>
  <si>
    <t>GammaStrategies</t>
  </si>
  <si>
    <t>sean051</t>
  </si>
  <si>
    <t>wmharris101</t>
  </si>
  <si>
    <t>Kntkanittha</t>
  </si>
  <si>
    <t>Used_To_Be_GOP</t>
  </si>
  <si>
    <t>itskarni</t>
  </si>
  <si>
    <t>balajivis</t>
  </si>
  <si>
    <t>IAmLilReef</t>
  </si>
  <si>
    <t>alwzab</t>
  </si>
  <si>
    <t>xoxoCaprice</t>
  </si>
  <si>
    <t>nextlevel_br</t>
  </si>
  <si>
    <t>smilemaker0612</t>
  </si>
  <si>
    <t>WdBdalwahd</t>
  </si>
  <si>
    <t>bhramabull</t>
  </si>
  <si>
    <t>MetaApeMilitia1</t>
  </si>
  <si>
    <t>avibebert</t>
  </si>
  <si>
    <t>napocornejo</t>
  </si>
  <si>
    <t>TanGravam</t>
  </si>
  <si>
    <t>NazhierSmith</t>
  </si>
  <si>
    <t>PATTIIIIIIII_VR</t>
  </si>
  <si>
    <t>FootballRpo</t>
  </si>
  <si>
    <t>twicomi_kari</t>
  </si>
  <si>
    <t>zachcakes</t>
  </si>
  <si>
    <t>katakagara</t>
  </si>
  <si>
    <t>z6611z1</t>
  </si>
  <si>
    <t>ManziniZungu_</t>
  </si>
  <si>
    <t>meganjrenee</t>
  </si>
  <si>
    <t>vidtranslator</t>
  </si>
  <si>
    <t>coachcurtis42</t>
  </si>
  <si>
    <t>HuseyinYuksek57</t>
  </si>
  <si>
    <t>mikahsellers</t>
  </si>
  <si>
    <t>DynamicBusiness</t>
  </si>
  <si>
    <t>CryptoEntj</t>
  </si>
  <si>
    <t>gorkemio2</t>
  </si>
  <si>
    <t>RHFontaine</t>
  </si>
  <si>
    <t>DomesticCEOCat</t>
  </si>
  <si>
    <t>Devil_Kitties_</t>
  </si>
  <si>
    <t>Admn_C602</t>
  </si>
  <si>
    <t>wunderweltfleur</t>
  </si>
  <si>
    <t>ITUblockchain</t>
  </si>
  <si>
    <t>richyrich</t>
  </si>
  <si>
    <t>Money_Kinoko51</t>
  </si>
  <si>
    <t>_alpmavi_</t>
  </si>
  <si>
    <t>JeremyKohLanta</t>
  </si>
  <si>
    <t>fks16671290</t>
  </si>
  <si>
    <t>hijk0909</t>
  </si>
  <si>
    <t>hitoigai</t>
  </si>
  <si>
    <t>UrduwoodExposed</t>
  </si>
  <si>
    <t>NDM_Official</t>
  </si>
  <si>
    <t>vineetsharma_77</t>
  </si>
  <si>
    <t>hinataio</t>
  </si>
  <si>
    <t>bo_mohd100</t>
  </si>
  <si>
    <t>DavidFosterShow</t>
  </si>
  <si>
    <t>klugesan</t>
  </si>
  <si>
    <t>n_jkf</t>
  </si>
  <si>
    <t>OrderlyNetwork</t>
  </si>
  <si>
    <t>ASCP_Chicago</t>
  </si>
  <si>
    <t>recruiter_take</t>
  </si>
  <si>
    <t>jimihendrixlive</t>
  </si>
  <si>
    <t>jamesjohnson252</t>
  </si>
  <si>
    <t>soltaule</t>
  </si>
  <si>
    <t>JuliaEMcCoy</t>
  </si>
  <si>
    <t>Spooky23</t>
  </si>
  <si>
    <t>pudicat11</t>
  </si>
  <si>
    <t>senakurumatani</t>
  </si>
  <si>
    <t>AaronHaber</t>
  </si>
  <si>
    <t>DesjardinsINS</t>
  </si>
  <si>
    <t>Osmarheadshot</t>
  </si>
  <si>
    <t>aihsankayaci</t>
  </si>
  <si>
    <t>hdevreij</t>
  </si>
  <si>
    <t>thebeardclub</t>
  </si>
  <si>
    <t>gwup</t>
  </si>
  <si>
    <t>MwawanaMuema</t>
  </si>
  <si>
    <t>TheRealGVG</t>
  </si>
  <si>
    <t>yaccijp</t>
  </si>
  <si>
    <t>0xdgb</t>
  </si>
  <si>
    <t>yazid_my</t>
  </si>
  <si>
    <t>LowLifeForms</t>
  </si>
  <si>
    <t>OCInnovation</t>
  </si>
  <si>
    <t>rickymarrolec</t>
  </si>
  <si>
    <t>ahmedsalimasas</t>
  </si>
  <si>
    <t>teuga_bot</t>
  </si>
  <si>
    <t>umekita_JP</t>
  </si>
  <si>
    <t>cryptocrushmia</t>
  </si>
  <si>
    <t>readswithravi</t>
  </si>
  <si>
    <t>lastwordonsport</t>
  </si>
  <si>
    <t>Teemanay</t>
  </si>
  <si>
    <t>istrategic1</t>
  </si>
  <si>
    <t>Law_Girl_</t>
  </si>
  <si>
    <t>miroslavhajnos</t>
  </si>
  <si>
    <t>oanderle</t>
  </si>
  <si>
    <t>NathanLands</t>
  </si>
  <si>
    <t>bin_mnhi</t>
  </si>
  <si>
    <t>Share_Talk</t>
  </si>
  <si>
    <t>PIKASONIC_ofc</t>
  </si>
  <si>
    <t>AlmayadeenGO</t>
  </si>
  <si>
    <t>BayJem</t>
  </si>
  <si>
    <t>TouristInSpace</t>
  </si>
  <si>
    <t>Mexitips1</t>
  </si>
  <si>
    <t>caraabiye</t>
  </si>
  <si>
    <t>albweedi</t>
  </si>
  <si>
    <t>MamiewithLitBoy</t>
  </si>
  <si>
    <t>NazaninAJ</t>
  </si>
  <si>
    <t>finest_manuella</t>
  </si>
  <si>
    <t>gabonn</t>
  </si>
  <si>
    <t>lejournalafrica</t>
  </si>
  <si>
    <t>jucoweekly</t>
  </si>
  <si>
    <t>MacLinx</t>
  </si>
  <si>
    <t>MetaclubSociety</t>
  </si>
  <si>
    <t>fh_mh9</t>
  </si>
  <si>
    <t>aarongrt</t>
  </si>
  <si>
    <t>LHispanico</t>
  </si>
  <si>
    <t>stephr_wong</t>
  </si>
  <si>
    <t>Arman_Cey</t>
  </si>
  <si>
    <t>ChrisFerguson22</t>
  </si>
  <si>
    <t>thahotshotreal</t>
  </si>
  <si>
    <t>abuhamde1122</t>
  </si>
  <si>
    <t>RazzyDessert</t>
  </si>
  <si>
    <t>eri1591</t>
  </si>
  <si>
    <t>btaustin</t>
  </si>
  <si>
    <t>AlphaJamesone</t>
  </si>
  <si>
    <t>DailyTekk</t>
  </si>
  <si>
    <t>Onisekai_world</t>
  </si>
  <si>
    <t>leon_li2</t>
  </si>
  <si>
    <t>tmro</t>
  </si>
  <si>
    <t>ABEMA__HIPHOP</t>
  </si>
  <si>
    <t>LividPuppy</t>
  </si>
  <si>
    <t>AlchemyPayNews_</t>
  </si>
  <si>
    <t>CryptoJackLive</t>
  </si>
  <si>
    <t>Anti_Congressi</t>
  </si>
  <si>
    <t>Richard_Kadrey</t>
  </si>
  <si>
    <t>rsi_21</t>
  </si>
  <si>
    <t>mopage19</t>
  </si>
  <si>
    <t>Incognito_qfs</t>
  </si>
  <si>
    <t>PaulaRoberts11</t>
  </si>
  <si>
    <t>ElderPlayers</t>
  </si>
  <si>
    <t>ankitatIIMA</t>
  </si>
  <si>
    <t>BitcoinGuruHQ</t>
  </si>
  <si>
    <t>excalidraw</t>
  </si>
  <si>
    <t>NemoJonw3</t>
  </si>
  <si>
    <t>lFa1d</t>
  </si>
  <si>
    <t>RossTuckerPod</t>
  </si>
  <si>
    <t>4daygo</t>
  </si>
  <si>
    <t>SoyElGuille</t>
  </si>
  <si>
    <t>wadhakar_bialan</t>
  </si>
  <si>
    <t>UnityCodeMonkey</t>
  </si>
  <si>
    <t>AhmetHamou</t>
  </si>
  <si>
    <t>Dappadofficial</t>
  </si>
  <si>
    <t>houstongolden</t>
  </si>
  <si>
    <t>fsh_do</t>
  </si>
  <si>
    <t>Realisiah1</t>
  </si>
  <si>
    <t>HealthyJoshua</t>
  </si>
  <si>
    <t>NiqisLucky</t>
  </si>
  <si>
    <t>SaveJersey</t>
  </si>
  <si>
    <t>amper_ryo</t>
  </si>
  <si>
    <t>hcanercan</t>
  </si>
  <si>
    <t>Lnzlpd</t>
  </si>
  <si>
    <t>reporters_co</t>
  </si>
  <si>
    <t>FrostyJayss</t>
  </si>
  <si>
    <t>PawelJezowski</t>
  </si>
  <si>
    <t>wakunobu</t>
  </si>
  <si>
    <t>Figueroa_Reyes</t>
  </si>
  <si>
    <t>sparkles_qt</t>
  </si>
  <si>
    <t>patrickbyers</t>
  </si>
  <si>
    <t>iroha_PR</t>
  </si>
  <si>
    <t>SpeedTheSpartan</t>
  </si>
  <si>
    <t>NFT_Justin</t>
  </si>
  <si>
    <t>AyagawaSeirin</t>
  </si>
  <si>
    <t>vantaskigoli</t>
  </si>
  <si>
    <t>calebhart42</t>
  </si>
  <si>
    <t>Shobellofficial</t>
  </si>
  <si>
    <t>al__sebaie</t>
  </si>
  <si>
    <t>CatsMeowBooks</t>
  </si>
  <si>
    <t>bernerlap</t>
  </si>
  <si>
    <t>WK_WAKA_</t>
  </si>
  <si>
    <t>JayRoecker</t>
  </si>
  <si>
    <t>lewistlc</t>
  </si>
  <si>
    <t>docmurdock</t>
  </si>
  <si>
    <t>DrEcsta</t>
  </si>
  <si>
    <t>ferdiidurmus</t>
  </si>
  <si>
    <t>RajeshMeena3355</t>
  </si>
  <si>
    <t>AviRabina</t>
  </si>
  <si>
    <t>OMAN_404</t>
  </si>
  <si>
    <t>Gabydecarolis</t>
  </si>
  <si>
    <t>M_h_h9</t>
  </si>
  <si>
    <t>BeNtAlNoOor22</t>
  </si>
  <si>
    <t>castrumistanbul</t>
  </si>
  <si>
    <t>CryptoZeusYT</t>
  </si>
  <si>
    <t>JacobIsrael71</t>
  </si>
  <si>
    <t>almshahraboazoz</t>
  </si>
  <si>
    <t>PulsarJapan</t>
  </si>
  <si>
    <t>LearnersBucket</t>
  </si>
  <si>
    <t>ad_career28</t>
  </si>
  <si>
    <t>highoff_hosa</t>
  </si>
  <si>
    <t>endou_dark</t>
  </si>
  <si>
    <t>meta_blaze</t>
  </si>
  <si>
    <t>Kellykellam</t>
  </si>
  <si>
    <t>mikaxcbr250rr</t>
  </si>
  <si>
    <t>without_are</t>
  </si>
  <si>
    <t>BroTeamPills</t>
  </si>
  <si>
    <t>namakoz01</t>
  </si>
  <si>
    <t>house_drift</t>
  </si>
  <si>
    <t>QASED67</t>
  </si>
  <si>
    <t>CribbitGang</t>
  </si>
  <si>
    <t>LoyaltyLobby</t>
  </si>
  <si>
    <t>nobu_mens</t>
  </si>
  <si>
    <t>Kan_Kikuchi</t>
  </si>
  <si>
    <t>jon_maggy</t>
  </si>
  <si>
    <t>luisalvarezcar</t>
  </si>
  <si>
    <t>JourneymanChina</t>
  </si>
  <si>
    <t>halmustafa</t>
  </si>
  <si>
    <t>hamdan_alruqi</t>
  </si>
  <si>
    <t>mikelauofficial</t>
  </si>
  <si>
    <t>FX_fukugyou_FX</t>
  </si>
  <si>
    <t>Life_shield1</t>
  </si>
  <si>
    <t>monozukuritarou</t>
  </si>
  <si>
    <t>yuccaaaa</t>
  </si>
  <si>
    <t>Khalid_Al_Kamal</t>
  </si>
  <si>
    <t>Dr_t_altawi</t>
  </si>
  <si>
    <t>pengtinginnit</t>
  </si>
  <si>
    <t>ATNattax</t>
  </si>
  <si>
    <t>arqqqf</t>
  </si>
  <si>
    <t>rainisto</t>
  </si>
  <si>
    <t>CryptoGanster</t>
  </si>
  <si>
    <t>cinderellaicius</t>
  </si>
  <si>
    <t>iSinghVikash</t>
  </si>
  <si>
    <t>meshramnitin_</t>
  </si>
  <si>
    <t>Markzandi</t>
  </si>
  <si>
    <t>mbajoshuac</t>
  </si>
  <si>
    <t>Rekt_Tekashi</t>
  </si>
  <si>
    <t>FortaNetwork</t>
  </si>
  <si>
    <t>zielchain</t>
  </si>
  <si>
    <t>star95011</t>
  </si>
  <si>
    <t>Salwa_S_Sa</t>
  </si>
  <si>
    <t>chelseamealo</t>
  </si>
  <si>
    <t>LujainAlsah</t>
  </si>
  <si>
    <t>GamingAndPandas</t>
  </si>
  <si>
    <t>p_p_pukka</t>
  </si>
  <si>
    <t>himepprka</t>
  </si>
  <si>
    <t>donutsandcuffs</t>
  </si>
  <si>
    <t>uesantandreu</t>
  </si>
  <si>
    <t>kingnari0001</t>
  </si>
  <si>
    <t>lotsofnfts</t>
  </si>
  <si>
    <t>omarmajdouie</t>
  </si>
  <si>
    <t>adamcoomes</t>
  </si>
  <si>
    <t>MSGRIDIRON</t>
  </si>
  <si>
    <t>LOCKONfinance</t>
  </si>
  <si>
    <t>byesline</t>
  </si>
  <si>
    <t>itssssseva</t>
  </si>
  <si>
    <t>amerallozy_454</t>
  </si>
  <si>
    <t>GA7_Official</t>
  </si>
  <si>
    <t>Ulianalive</t>
  </si>
  <si>
    <t>theProjectBTC</t>
  </si>
  <si>
    <t>LouiseBurfDons</t>
  </si>
  <si>
    <t>RezaGhiabi</t>
  </si>
  <si>
    <t>visualmodo</t>
  </si>
  <si>
    <t>Amrelghrablye</t>
  </si>
  <si>
    <t>mebusines</t>
  </si>
  <si>
    <t>Andalusrise</t>
  </si>
  <si>
    <t>souta_16</t>
  </si>
  <si>
    <t>LargestBB</t>
  </si>
  <si>
    <t>OliviaRoseXXX</t>
  </si>
  <si>
    <t>BellRacingHQ</t>
  </si>
  <si>
    <t>SyngentaGroup</t>
  </si>
  <si>
    <t>Ojcoinz</t>
  </si>
  <si>
    <t>girlthatscass</t>
  </si>
  <si>
    <t>YusufTrader1</t>
  </si>
  <si>
    <t>docbhooshan</t>
  </si>
  <si>
    <t>ProfitVIPs</t>
  </si>
  <si>
    <t>RGPhD</t>
  </si>
  <si>
    <t>omartheban</t>
  </si>
  <si>
    <t>FanMarketCap</t>
  </si>
  <si>
    <t>Koiramako</t>
  </si>
  <si>
    <t>BEconomy_HQ</t>
  </si>
  <si>
    <t>yuru_creation</t>
  </si>
  <si>
    <t>mindfightzen</t>
  </si>
  <si>
    <t>travel_mooseys</t>
  </si>
  <si>
    <t>Acts17David</t>
  </si>
  <si>
    <t>KellerMusician</t>
  </si>
  <si>
    <t>MilliEkonomiTR</t>
  </si>
  <si>
    <t>RAWNTR</t>
  </si>
  <si>
    <t>MrSultanAbdulla</t>
  </si>
  <si>
    <t>GenshinFloki</t>
  </si>
  <si>
    <t>AlhumudMona</t>
  </si>
  <si>
    <t>marilamicq</t>
  </si>
  <si>
    <t>MrDennisByron</t>
  </si>
  <si>
    <t>eclcrypto</t>
  </si>
  <si>
    <t>offshoot3D</t>
  </si>
  <si>
    <t>jay_playhard</t>
  </si>
  <si>
    <t>peter_faulding</t>
  </si>
  <si>
    <t>venetia_Ap</t>
  </si>
  <si>
    <t>Abu_Naif18</t>
  </si>
  <si>
    <t>NFLFantasy_More</t>
  </si>
  <si>
    <t>Elijah_Meeks</t>
  </si>
  <si>
    <t>project_polis</t>
  </si>
  <si>
    <t>sodo_sun</t>
  </si>
  <si>
    <t>TigersCornered</t>
  </si>
  <si>
    <t>Talkultra</t>
  </si>
  <si>
    <t>abomenour1</t>
  </si>
  <si>
    <t>shubh88888</t>
  </si>
  <si>
    <t>iaq343</t>
  </si>
  <si>
    <t>2021nZelda</t>
  </si>
  <si>
    <t>uzumakigallery</t>
  </si>
  <si>
    <t>CamuValoy</t>
  </si>
  <si>
    <t>pttrn_ntgrty</t>
  </si>
  <si>
    <t>BrooksieBrooks2</t>
  </si>
  <si>
    <t>BonsoirJojo</t>
  </si>
  <si>
    <t>kirisame24</t>
  </si>
  <si>
    <t>DrDetroitRadio</t>
  </si>
  <si>
    <t>GiranOzcan</t>
  </si>
  <si>
    <t>NakedBanger</t>
  </si>
  <si>
    <t>AlejNavia</t>
  </si>
  <si>
    <t>tobiasrogers</t>
  </si>
  <si>
    <t>frootsnft</t>
  </si>
  <si>
    <t>DJGTidwell</t>
  </si>
  <si>
    <t>elmo_marketing</t>
  </si>
  <si>
    <t>yuu1114Tai</t>
  </si>
  <si>
    <t>W_crown26218</t>
  </si>
  <si>
    <t>Slimdog</t>
  </si>
  <si>
    <t>queenkatarina__</t>
  </si>
  <si>
    <t>defi_craft</t>
  </si>
  <si>
    <t>zhv1</t>
  </si>
  <si>
    <t>ubeka</t>
  </si>
  <si>
    <t>E404R</t>
  </si>
  <si>
    <t>francklyspoken</t>
  </si>
  <si>
    <t>barodi999</t>
  </si>
  <si>
    <t>saneatsu03</t>
  </si>
  <si>
    <t>0fficialOnlyFan</t>
  </si>
  <si>
    <t>victorsavkin</t>
  </si>
  <si>
    <t>cremebruleecart</t>
  </si>
  <si>
    <t>ndues_boy</t>
  </si>
  <si>
    <t>m_chiles</t>
  </si>
  <si>
    <t>zaydalsaqry</t>
  </si>
  <si>
    <t>LatteFirm</t>
  </si>
  <si>
    <t>MrBossMan4235</t>
  </si>
  <si>
    <t>jafar_usf</t>
  </si>
  <si>
    <t>_Team_LS</t>
  </si>
  <si>
    <t>khalilAalhadi</t>
  </si>
  <si>
    <t>ponnu20mama</t>
  </si>
  <si>
    <t>hangzai</t>
  </si>
  <si>
    <t>DevonThome</t>
  </si>
  <si>
    <t>eminkaya_28</t>
  </si>
  <si>
    <t>7YzjqYEszninB3i</t>
  </si>
  <si>
    <t>IQLabs_official</t>
  </si>
  <si>
    <t>DiabetesSocMed</t>
  </si>
  <si>
    <t>IrishNatStud</t>
  </si>
  <si>
    <t>tt33ll</t>
  </si>
  <si>
    <t>TonyRobinsonOBE</t>
  </si>
  <si>
    <t>GemMinerXBT</t>
  </si>
  <si>
    <t>DiscipleRT</t>
  </si>
  <si>
    <t>eusouoclark</t>
  </si>
  <si>
    <t>ChainLemonade</t>
  </si>
  <si>
    <t>DDish123</t>
  </si>
  <si>
    <t>Himbonine</t>
  </si>
  <si>
    <t>arielcarr_</t>
  </si>
  <si>
    <t>uzeeusman</t>
  </si>
  <si>
    <t>SuiCorner</t>
  </si>
  <si>
    <t>harveystonexxxx</t>
  </si>
  <si>
    <t>EdipBasaran_</t>
  </si>
  <si>
    <t>MrFerruzca</t>
  </si>
  <si>
    <t>MohammedBinbaz</t>
  </si>
  <si>
    <t>MyCoconut5</t>
  </si>
  <si>
    <t>GHOSTDATA_</t>
  </si>
  <si>
    <t>MissKelliXXX</t>
  </si>
  <si>
    <t>hiveonofficial</t>
  </si>
  <si>
    <t>felixsquard</t>
  </si>
  <si>
    <t>hmod192</t>
  </si>
  <si>
    <t>Fortress_web</t>
  </si>
  <si>
    <t>itstommygabriel</t>
  </si>
  <si>
    <t>officialalim</t>
  </si>
  <si>
    <t>ktastrologer</t>
  </si>
  <si>
    <t>iamjorgeluis_</t>
  </si>
  <si>
    <t>poseiswap</t>
  </si>
  <si>
    <t>HenieReisinger</t>
  </si>
  <si>
    <t>Sofiaan</t>
  </si>
  <si>
    <t>wimia</t>
  </si>
  <si>
    <t>mattocko</t>
  </si>
  <si>
    <t>tommylondon</t>
  </si>
  <si>
    <t>msdeeps</t>
  </si>
  <si>
    <t>IamEluruSreenu</t>
  </si>
  <si>
    <t>MarchenCat</t>
  </si>
  <si>
    <t>CyberFrogsNFT</t>
  </si>
  <si>
    <t>HowaSeiki</t>
  </si>
  <si>
    <t>jinjamemo</t>
  </si>
  <si>
    <t>_countinstars_</t>
  </si>
  <si>
    <t>KeinaNate</t>
  </si>
  <si>
    <t>FcoMunoz_TP</t>
  </si>
  <si>
    <t>Sxmbv_</t>
  </si>
  <si>
    <t>kamalgoga</t>
  </si>
  <si>
    <t>intangiblecoins</t>
  </si>
  <si>
    <t>twinky_couple</t>
  </si>
  <si>
    <t>13alsayed</t>
  </si>
  <si>
    <t>moslm99</t>
  </si>
  <si>
    <t>ActOnThisTV</t>
  </si>
  <si>
    <t>os_gh99</t>
  </si>
  <si>
    <t>miyamoto_fox</t>
  </si>
  <si>
    <t>VictoriasTwitch</t>
  </si>
  <si>
    <t>Wraxxik</t>
  </si>
  <si>
    <t>allordkuw07</t>
  </si>
  <si>
    <t>RealRawNews1</t>
  </si>
  <si>
    <t>AllanParot</t>
  </si>
  <si>
    <t>Giordanosaudi</t>
  </si>
  <si>
    <t>MikeHuddie</t>
  </si>
  <si>
    <t>walkgoodetienne</t>
  </si>
  <si>
    <t>traveller3456</t>
  </si>
  <si>
    <t>lorenzocasalino</t>
  </si>
  <si>
    <t>thetatvaindia</t>
  </si>
  <si>
    <t>LuzPavicich</t>
  </si>
  <si>
    <t>edannunziata</t>
  </si>
  <si>
    <t>PacmanTV</t>
  </si>
  <si>
    <t>Blockeads</t>
  </si>
  <si>
    <t>Yanbuhome</t>
  </si>
  <si>
    <t>adanolverar</t>
  </si>
  <si>
    <t>seantucker2020</t>
  </si>
  <si>
    <t>msbbhy</t>
  </si>
  <si>
    <t>nicholaswwhite</t>
  </si>
  <si>
    <t>Jacklaprincessa</t>
  </si>
  <si>
    <t>MARAnft_dao</t>
  </si>
  <si>
    <t>joaoleitao</t>
  </si>
  <si>
    <t>sameepshastri</t>
  </si>
  <si>
    <t>CryptoGlobalUtd</t>
  </si>
  <si>
    <t>surf_wallet</t>
  </si>
  <si>
    <t>hitosaracom</t>
  </si>
  <si>
    <t>haruharulunch</t>
  </si>
  <si>
    <t>theproof</t>
  </si>
  <si>
    <t>halalondontv</t>
  </si>
  <si>
    <t>_9lllu</t>
  </si>
  <si>
    <t>annexum_huib</t>
  </si>
  <si>
    <t>extrahappynes</t>
  </si>
  <si>
    <t>TokenTax</t>
  </si>
  <si>
    <t>NeonVedran</t>
  </si>
  <si>
    <t>momococcos</t>
  </si>
  <si>
    <t>ReivindicNal</t>
  </si>
  <si>
    <t>ineliendo</t>
  </si>
  <si>
    <t>f2Sleep</t>
  </si>
  <si>
    <t>Zamosings</t>
  </si>
  <si>
    <t>Gnogen</t>
  </si>
  <si>
    <t>D7Thailand</t>
  </si>
  <si>
    <t>biggercapital</t>
  </si>
  <si>
    <t>0xDegenForest</t>
  </si>
  <si>
    <t>jlindsayfilm</t>
  </si>
  <si>
    <t>AnalisisUrbano</t>
  </si>
  <si>
    <t>fcalnahda</t>
  </si>
  <si>
    <t>Soap_Hub</t>
  </si>
  <si>
    <t>brdr_uto</t>
  </si>
  <si>
    <t>creamtau</t>
  </si>
  <si>
    <t>IDZ_01</t>
  </si>
  <si>
    <t>yungcontent</t>
  </si>
  <si>
    <t>AbdullahJassem</t>
  </si>
  <si>
    <t>CrackDeportivo_</t>
  </si>
  <si>
    <t>metavermanche</t>
  </si>
  <si>
    <t>vib111116</t>
  </si>
  <si>
    <t>IhsanMarwat_786</t>
  </si>
  <si>
    <t>yuzuki_momoka</t>
  </si>
  <si>
    <t>sonminsu_tbz</t>
  </si>
  <si>
    <t>ZHaberSayfasi</t>
  </si>
  <si>
    <t>DellAnnaLuca</t>
  </si>
  <si>
    <t>PirAStack</t>
  </si>
  <si>
    <t>umegrafix</t>
  </si>
  <si>
    <t>Harrybrownmusic</t>
  </si>
  <si>
    <t>AndyMSFW</t>
  </si>
  <si>
    <t>Alb7ree22</t>
  </si>
  <si>
    <t>Nalcacililar</t>
  </si>
  <si>
    <t>ginziro525</t>
  </si>
  <si>
    <t>CycloneLarry69</t>
  </si>
  <si>
    <t>AbdullahBRU</t>
  </si>
  <si>
    <t>DickYelp</t>
  </si>
  <si>
    <t>OffAtlasAstone</t>
  </si>
  <si>
    <t>ghostchildxyz</t>
  </si>
  <si>
    <t>shuding_</t>
  </si>
  <si>
    <t>SarahVI_S</t>
  </si>
  <si>
    <t>chi86868</t>
  </si>
  <si>
    <t>HubertCzerpak</t>
  </si>
  <si>
    <t>kouichirou_d</t>
  </si>
  <si>
    <t>BitBase_es</t>
  </si>
  <si>
    <t>burkabayramart</t>
  </si>
  <si>
    <t>frjamesa</t>
  </si>
  <si>
    <t>TheScruffyPhot1</t>
  </si>
  <si>
    <t>NFLUKOPS</t>
  </si>
  <si>
    <t>MoreLosadaV</t>
  </si>
  <si>
    <t>reedahkh</t>
  </si>
  <si>
    <t>FonzGm</t>
  </si>
  <si>
    <t>PrinceDarien87</t>
  </si>
  <si>
    <t>ali__2095</t>
  </si>
  <si>
    <t>bmfshow</t>
  </si>
  <si>
    <t>PrettyLiesAlibi</t>
  </si>
  <si>
    <t>sunrisetoryou</t>
  </si>
  <si>
    <t>felipinnn9</t>
  </si>
  <si>
    <t>nshr1</t>
  </si>
  <si>
    <t>tnawi3</t>
  </si>
  <si>
    <t>MLTGaming2</t>
  </si>
  <si>
    <t>AlanJacoby1776</t>
  </si>
  <si>
    <t>CrisisMag</t>
  </si>
  <si>
    <t>coins_fr</t>
  </si>
  <si>
    <t>shda_agatha_</t>
  </si>
  <si>
    <t>Daishikuzumochi</t>
  </si>
  <si>
    <t>Israelbarronm</t>
  </si>
  <si>
    <t>India_Progress</t>
  </si>
  <si>
    <t>fahad4art</t>
  </si>
  <si>
    <t>zae_hd1</t>
  </si>
  <si>
    <t>arth851</t>
  </si>
  <si>
    <t>abo_ayman90</t>
  </si>
  <si>
    <t>verydrinkable</t>
  </si>
  <si>
    <t>naej111</t>
  </si>
  <si>
    <t>klas9090</t>
  </si>
  <si>
    <t>Hasan_Arat</t>
  </si>
  <si>
    <t>William_E_Wolfe</t>
  </si>
  <si>
    <t>essan_eth</t>
  </si>
  <si>
    <t>Cihad_islam</t>
  </si>
  <si>
    <t>liverrock_s</t>
  </si>
  <si>
    <t>hamad_khalifaa</t>
  </si>
  <si>
    <t>twbutts</t>
  </si>
  <si>
    <t>ysl_io</t>
  </si>
  <si>
    <t>UbotsNFT</t>
  </si>
  <si>
    <t>Sotiropoulos</t>
  </si>
  <si>
    <t>tvukzone</t>
  </si>
  <si>
    <t>takoyakitakoba</t>
  </si>
  <si>
    <t>lovdjum</t>
  </si>
  <si>
    <t>digitalnativla</t>
  </si>
  <si>
    <t>agparaguay</t>
  </si>
  <si>
    <t>omentejovem</t>
  </si>
  <si>
    <t>hibi_300</t>
  </si>
  <si>
    <t>1309zip</t>
  </si>
  <si>
    <t>MysticMotorsNFT</t>
  </si>
  <si>
    <t>fahad1389hh</t>
  </si>
  <si>
    <t>3DPrintGeneral</t>
  </si>
  <si>
    <t>GigaDAOio</t>
  </si>
  <si>
    <t>dt_othman</t>
  </si>
  <si>
    <t>MZAGI22</t>
  </si>
  <si>
    <t>kazoo1984kazuno</t>
  </si>
  <si>
    <t>NitroRacingGG</t>
  </si>
  <si>
    <t>Fos_Feminista</t>
  </si>
  <si>
    <t>notsoErudite</t>
  </si>
  <si>
    <t>ManuelCanales</t>
  </si>
  <si>
    <t>imfallfromgrace</t>
  </si>
  <si>
    <t>defencealerts</t>
  </si>
  <si>
    <t>METALUMBRELLAco</t>
  </si>
  <si>
    <t>BunzzDev</t>
  </si>
  <si>
    <t>greg_ashman</t>
  </si>
  <si>
    <t>VJNeurology</t>
  </si>
  <si>
    <t>dhemit_is_back</t>
  </si>
  <si>
    <t>LeonyMerks</t>
  </si>
  <si>
    <t>brigittezarie</t>
  </si>
  <si>
    <t>50d30141d33514</t>
  </si>
  <si>
    <t>MaryamHenein</t>
  </si>
  <si>
    <t>GalgalloCFC</t>
  </si>
  <si>
    <t>AA_TeyitHatti</t>
  </si>
  <si>
    <t>astrange</t>
  </si>
  <si>
    <t>providerka</t>
  </si>
  <si>
    <t>TheZignal</t>
  </si>
  <si>
    <t>WhosBijanT</t>
  </si>
  <si>
    <t>SouBuruno</t>
  </si>
  <si>
    <t>pobremillenial</t>
  </si>
  <si>
    <t>SolarFred</t>
  </si>
  <si>
    <t>iconMKTAgency</t>
  </si>
  <si>
    <t>AmyApostolico</t>
  </si>
  <si>
    <t>saka_no_tochu</t>
  </si>
  <si>
    <t>avfiratacay</t>
  </si>
  <si>
    <t>JonathanBodnar</t>
  </si>
  <si>
    <t>ClinicaNavarra</t>
  </si>
  <si>
    <t>H_M_B_MADINA</t>
  </si>
  <si>
    <t>drjaara7</t>
  </si>
  <si>
    <t>coco_design022</t>
  </si>
  <si>
    <t>apfeltalk</t>
  </si>
  <si>
    <t>CoachZachArnett</t>
  </si>
  <si>
    <t>ClickMedia_</t>
  </si>
  <si>
    <t>BAYC5511</t>
  </si>
  <si>
    <t>vaayfarer</t>
  </si>
  <si>
    <t>kashtbhanjandev</t>
  </si>
  <si>
    <t>Lion_S_C</t>
  </si>
  <si>
    <t>go2senkyo</t>
  </si>
  <si>
    <t>BeerBizDaily</t>
  </si>
  <si>
    <t>eidbinmnazel</t>
  </si>
  <si>
    <t>AROHiARODDA1</t>
  </si>
  <si>
    <t>TurnstoneCapper</t>
  </si>
  <si>
    <t>laralatex1</t>
  </si>
  <si>
    <t>seamorphus_nft</t>
  </si>
  <si>
    <t>thfamh</t>
  </si>
  <si>
    <t>LiveBoston617</t>
  </si>
  <si>
    <t>sunnymfmoney</t>
  </si>
  <si>
    <t>BryanAlbarino</t>
  </si>
  <si>
    <t>racymix</t>
  </si>
  <si>
    <t>DennyGr28530407</t>
  </si>
  <si>
    <t>GoCrypto_</t>
  </si>
  <si>
    <t>ekramahsa</t>
  </si>
  <si>
    <t>ChhabraSweety</t>
  </si>
  <si>
    <t>Raza_AKhan</t>
  </si>
  <si>
    <t>ArtDeadline</t>
  </si>
  <si>
    <t>gordameir</t>
  </si>
  <si>
    <t>meshael_mr</t>
  </si>
  <si>
    <t>antilles97x</t>
  </si>
  <si>
    <t>agingdoc1</t>
  </si>
  <si>
    <t>radiocraqueneto</t>
  </si>
  <si>
    <t>suiMonstrX</t>
  </si>
  <si>
    <t>scallynikelad</t>
  </si>
  <si>
    <t>CelebrityCompe1</t>
  </si>
  <si>
    <t>ahmedx90T</t>
  </si>
  <si>
    <t>ichihara_yaosen</t>
  </si>
  <si>
    <t>DesirableBottom</t>
  </si>
  <si>
    <t>ivypiperr</t>
  </si>
  <si>
    <t>Michael_Naether</t>
  </si>
  <si>
    <t>yuki_shiue</t>
  </si>
  <si>
    <t>chimoose</t>
  </si>
  <si>
    <t>KamexVGM</t>
  </si>
  <si>
    <t>GinjaBunaidh</t>
  </si>
  <si>
    <t>richardbliss</t>
  </si>
  <si>
    <t>BarbaraRKay</t>
  </si>
  <si>
    <t>LYRACYST</t>
  </si>
  <si>
    <t>zin66j</t>
  </si>
  <si>
    <t>ygsayaka</t>
  </si>
  <si>
    <t>AmadaRecords</t>
  </si>
  <si>
    <t>piyasaninkodu</t>
  </si>
  <si>
    <t>jilicdaroglu</t>
  </si>
  <si>
    <t>ArianaTVN</t>
  </si>
  <si>
    <t>polygonpunkscom</t>
  </si>
  <si>
    <t>FaresAlfazi</t>
  </si>
  <si>
    <t>alibena29</t>
  </si>
  <si>
    <t>mashil_505</t>
  </si>
  <si>
    <t>mortycryptox</t>
  </si>
  <si>
    <t>sir2n_</t>
  </si>
  <si>
    <t>KaliwalYam</t>
  </si>
  <si>
    <t>elitetouregypt</t>
  </si>
  <si>
    <t>GoonerInDetroit</t>
  </si>
  <si>
    <t>La_Pistarini</t>
  </si>
  <si>
    <t>_coupon5</t>
  </si>
  <si>
    <t>BlokHash</t>
  </si>
  <si>
    <t>Manappadvajjal</t>
  </si>
  <si>
    <t>BbustingStacy</t>
  </si>
  <si>
    <t>actor_shirish</t>
  </si>
  <si>
    <t>isachchidanandG</t>
  </si>
  <si>
    <t>abdulrahmanid</t>
  </si>
  <si>
    <t>p_a_r_a_l_l_e_l</t>
  </si>
  <si>
    <t>SoloEdlpOk</t>
  </si>
  <si>
    <t>Eweather13</t>
  </si>
  <si>
    <t>SirIncorporated</t>
  </si>
  <si>
    <t>Lectronic_KSA</t>
  </si>
  <si>
    <t>OfficeOfSwamiG</t>
  </si>
  <si>
    <t>TravisK9Crypto</t>
  </si>
  <si>
    <t>ari10com</t>
  </si>
  <si>
    <t>ali_alsehaiman</t>
  </si>
  <si>
    <t>zen4ever2us</t>
  </si>
  <si>
    <t>Plastiks_io</t>
  </si>
  <si>
    <t>CoingraphNewsHI</t>
  </si>
  <si>
    <t>SyndicatedTalk</t>
  </si>
  <si>
    <t>TreasChest</t>
  </si>
  <si>
    <t>DerlinRod</t>
  </si>
  <si>
    <t>AKMuharremCavus</t>
  </si>
  <si>
    <t>RecoveryDAO</t>
  </si>
  <si>
    <t>VendoBoletosDF</t>
  </si>
  <si>
    <t>2o0oi_</t>
  </si>
  <si>
    <t>shayg_0</t>
  </si>
  <si>
    <t>KILLTOPARTY</t>
  </si>
  <si>
    <t>KaganKaraman</t>
  </si>
  <si>
    <t>khaled_alatwi17</t>
  </si>
  <si>
    <t>DiSK_Genel_is</t>
  </si>
  <si>
    <t>hansthered</t>
  </si>
  <si>
    <t>NEOkamus1228</t>
  </si>
  <si>
    <t>judit_sinhache</t>
  </si>
  <si>
    <t>MDFootball</t>
  </si>
  <si>
    <t>parker_pm9</t>
  </si>
  <si>
    <t>Bayaraa0218</t>
  </si>
  <si>
    <t>RGMMAGAZINE</t>
  </si>
  <si>
    <t>JohnRoss43</t>
  </si>
  <si>
    <t>DawgOutWest</t>
  </si>
  <si>
    <t>LeventUysalNEV</t>
  </si>
  <si>
    <t>jferrerbeltran</t>
  </si>
  <si>
    <t>LAbdullwahab</t>
  </si>
  <si>
    <t>aziz2761</t>
  </si>
  <si>
    <t>omarqe</t>
  </si>
  <si>
    <t>blackreport</t>
  </si>
  <si>
    <t>gooofnet</t>
  </si>
  <si>
    <t>omochibigaku</t>
  </si>
  <si>
    <t>shabotengroup</t>
  </si>
  <si>
    <t>zox</t>
  </si>
  <si>
    <t>bhartzer</t>
  </si>
  <si>
    <t>bankimooncentre</t>
  </si>
  <si>
    <t>jbrasscom</t>
  </si>
  <si>
    <t>ruirochaliberal</t>
  </si>
  <si>
    <t>LTOmaha</t>
  </si>
  <si>
    <t>motionist_ae</t>
  </si>
  <si>
    <t>CryptoLeee</t>
  </si>
  <si>
    <t>Sahal_F</t>
  </si>
  <si>
    <t>Rosieblueeye</t>
  </si>
  <si>
    <t>JPsosa</t>
  </si>
  <si>
    <t>BrAiN1StOrMiNg</t>
  </si>
  <si>
    <t>BMUsaklar</t>
  </si>
  <si>
    <t>del_conoe</t>
  </si>
  <si>
    <t>Sonecarox</t>
  </si>
  <si>
    <t>amazakeiko</t>
  </si>
  <si>
    <t>BornToDieGame</t>
  </si>
  <si>
    <t>arcanoastral</t>
  </si>
  <si>
    <t>robertoah</t>
  </si>
  <si>
    <t>benAta2030</t>
  </si>
  <si>
    <t>IGAKUSEIhello</t>
  </si>
  <si>
    <t>Makeka</t>
  </si>
  <si>
    <t>Patrickdery</t>
  </si>
  <si>
    <t>MerlinapUK</t>
  </si>
  <si>
    <t>GaruJpn</t>
  </si>
  <si>
    <t>BiologoHenrique</t>
  </si>
  <si>
    <t>WomenLeadersCS</t>
  </si>
  <si>
    <t>elenay29</t>
  </si>
  <si>
    <t>dharrisindc</t>
  </si>
  <si>
    <t>Lully_ow</t>
  </si>
  <si>
    <t>adam_irak</t>
  </si>
  <si>
    <t>DrBaderN</t>
  </si>
  <si>
    <t>ohnojustino</t>
  </si>
  <si>
    <t>turanerdogannn</t>
  </si>
  <si>
    <t>yanxnz</t>
  </si>
  <si>
    <t>RightToLifeUK</t>
  </si>
  <si>
    <t>Kammer_Presents</t>
  </si>
  <si>
    <t>spi6rit</t>
  </si>
  <si>
    <t>rebeccabutlerm2</t>
  </si>
  <si>
    <t>Etcsy</t>
  </si>
  <si>
    <t>gamingpcsjp</t>
  </si>
  <si>
    <t>SemsettinBZKRT</t>
  </si>
  <si>
    <t>turkiye_hukuk</t>
  </si>
  <si>
    <t>TFNsRun4Roses</t>
  </si>
  <si>
    <t>JayHSalem</t>
  </si>
  <si>
    <t>biogerontology</t>
  </si>
  <si>
    <t>EmirKarsiyakali</t>
  </si>
  <si>
    <t>EsRaa____Ouda</t>
  </si>
  <si>
    <t>pakofficialtcg</t>
  </si>
  <si>
    <t>Men_at_Work_uma</t>
  </si>
  <si>
    <t>Swathireddytdp</t>
  </si>
  <si>
    <t>KalmyAPP</t>
  </si>
  <si>
    <t>Samurai_CZ</t>
  </si>
  <si>
    <t>Therealkingcb</t>
  </si>
  <si>
    <t>ScientologyNews</t>
  </si>
  <si>
    <t>CalCameron_</t>
  </si>
  <si>
    <t>ghost93_x</t>
  </si>
  <si>
    <t>aki0009aki0009</t>
  </si>
  <si>
    <t>_Mishuman_</t>
  </si>
  <si>
    <t>trendanalizleri</t>
  </si>
  <si>
    <t>wasedamental</t>
  </si>
  <si>
    <t>profbinsaleh</t>
  </si>
  <si>
    <t>_sushilsingh</t>
  </si>
  <si>
    <t>kamal_Sawady</t>
  </si>
  <si>
    <t>orisbetresmi</t>
  </si>
  <si>
    <t>MagikMcCoy</t>
  </si>
  <si>
    <t>inveuro</t>
  </si>
  <si>
    <t>tlloydjones</t>
  </si>
  <si>
    <t>gautamdebaitc</t>
  </si>
  <si>
    <t>mituri0120</t>
  </si>
  <si>
    <t>justiciapelada</t>
  </si>
  <si>
    <t>Conflcts</t>
  </si>
  <si>
    <t>PtpWallet</t>
  </si>
  <si>
    <t>Shahid_Siasat</t>
  </si>
  <si>
    <t>jrkelly</t>
  </si>
  <si>
    <t>higemoku</t>
  </si>
  <si>
    <t>JoeConsorti</t>
  </si>
  <si>
    <t>nerudek1</t>
  </si>
  <si>
    <t>JimStevenson11</t>
  </si>
  <si>
    <t>TakeMe2TX</t>
  </si>
  <si>
    <t>indiablooms</t>
  </si>
  <si>
    <t>ETHIndiaco</t>
  </si>
  <si>
    <t>aneido2828</t>
  </si>
  <si>
    <t>CFutShop</t>
  </si>
  <si>
    <t>IHassanButt</t>
  </si>
  <si>
    <t>BaileeParis</t>
  </si>
  <si>
    <t>TheBitfi</t>
  </si>
  <si>
    <t>ChandlerTrading</t>
  </si>
  <si>
    <t>rumie_take</t>
  </si>
  <si>
    <t>ab_erdogmus</t>
  </si>
  <si>
    <t>jmpailhon</t>
  </si>
  <si>
    <t>crisgenuino</t>
  </si>
  <si>
    <t>DiorShxtt</t>
  </si>
  <si>
    <t>DJNOTHINNICE</t>
  </si>
  <si>
    <t>ludenoid</t>
  </si>
  <si>
    <t>BucketJonBets</t>
  </si>
  <si>
    <t>phoenixstar9</t>
  </si>
  <si>
    <t>CoachRFreeland</t>
  </si>
  <si>
    <t>sgoldfed</t>
  </si>
  <si>
    <t>queenscomtrust</t>
  </si>
  <si>
    <t>perinatriste</t>
  </si>
  <si>
    <t>darrenmarlar</t>
  </si>
  <si>
    <t>jubejann</t>
  </si>
  <si>
    <t>ganymede_0x</t>
  </si>
  <si>
    <t>choudarywaqaspp</t>
  </si>
  <si>
    <t>minhokim</t>
  </si>
  <si>
    <t>ActualidadN24C</t>
  </si>
  <si>
    <t>zoraswap</t>
  </si>
  <si>
    <t>soysupremo_</t>
  </si>
  <si>
    <t>NEOSportsReport</t>
  </si>
  <si>
    <t>NFC_Tabuk1</t>
  </si>
  <si>
    <t>AdamNeumannsCoS</t>
  </si>
  <si>
    <t>MetroPoke</t>
  </si>
  <si>
    <t>DrSaudAlfarsi</t>
  </si>
  <si>
    <t>BLUE_34_</t>
  </si>
  <si>
    <t>JhanHky</t>
  </si>
  <si>
    <t>HelloPiperQuinn</t>
  </si>
  <si>
    <t>Kingbingo_</t>
  </si>
  <si>
    <t>sulaiman_191_</t>
  </si>
  <si>
    <t>JeremyRubin</t>
  </si>
  <si>
    <t>SweetPeaBell326</t>
  </si>
  <si>
    <t>lovinlyrics</t>
  </si>
  <si>
    <t>ariela1122</t>
  </si>
  <si>
    <t>itsdomyoutube</t>
  </si>
  <si>
    <t>Minimal_tokyo</t>
  </si>
  <si>
    <t>JustCpalmer</t>
  </si>
  <si>
    <t>binnassersa</t>
  </si>
  <si>
    <t>eaa7sas</t>
  </si>
  <si>
    <t>jordanphughes</t>
  </si>
  <si>
    <t>maddyxf</t>
  </si>
  <si>
    <t>bhaguz_403</t>
  </si>
  <si>
    <t>ElGawadi</t>
  </si>
  <si>
    <t>serkndnz</t>
  </si>
  <si>
    <t>Maestro1O</t>
  </si>
  <si>
    <t>iammikeyp</t>
  </si>
  <si>
    <t>auxout_jp</t>
  </si>
  <si>
    <t>Defencematrix1</t>
  </si>
  <si>
    <t>OdysseyHeart</t>
  </si>
  <si>
    <t>AndreaBensaid</t>
  </si>
  <si>
    <t>denis_aunga</t>
  </si>
  <si>
    <t>ManInAmericaUS</t>
  </si>
  <si>
    <t>xAlphaWarriorx</t>
  </si>
  <si>
    <t>dailyjata</t>
  </si>
  <si>
    <t>TermProfit</t>
  </si>
  <si>
    <t>mezzalanalizgs</t>
  </si>
  <si>
    <t>loi_luu</t>
  </si>
  <si>
    <t>hina0x0</t>
  </si>
  <si>
    <t>AfterRift</t>
  </si>
  <si>
    <t>RyanSilver1</t>
  </si>
  <si>
    <t>emr34ali</t>
  </si>
  <si>
    <t>soumyasanto</t>
  </si>
  <si>
    <t>Don_Lazzara</t>
  </si>
  <si>
    <t>Jacob_Resnick</t>
  </si>
  <si>
    <t>i9ooll</t>
  </si>
  <si>
    <t>BradStanfieldMD</t>
  </si>
  <si>
    <t>MutualFriendsio</t>
  </si>
  <si>
    <t>AnthonyElHaiby</t>
  </si>
  <si>
    <t>mcdhully</t>
  </si>
  <si>
    <t>KashimaSaika</t>
  </si>
  <si>
    <t>mumbot</t>
  </si>
  <si>
    <t>picopoco08</t>
  </si>
  <si>
    <t>markwagner</t>
  </si>
  <si>
    <t>Friscokid49</t>
  </si>
  <si>
    <t>ayberkszgin</t>
  </si>
  <si>
    <t>suji_yan</t>
  </si>
  <si>
    <t>hatyati</t>
  </si>
  <si>
    <t>mrito1952</t>
  </si>
  <si>
    <t>CRUAnalysis</t>
  </si>
  <si>
    <t>atishmathur</t>
  </si>
  <si>
    <t>OfficialKito</t>
  </si>
  <si>
    <t>ClaireBalva</t>
  </si>
  <si>
    <t>ga_richardson</t>
  </si>
  <si>
    <t>SasDantata</t>
  </si>
  <si>
    <t>deescritores</t>
  </si>
  <si>
    <t>Adaamset</t>
  </si>
  <si>
    <t>abdalmajeed2001</t>
  </si>
  <si>
    <t>coderhouse</t>
  </si>
  <si>
    <t>InvestLikeBest</t>
  </si>
  <si>
    <t>Tonpa2</t>
  </si>
  <si>
    <t>aalssalim</t>
  </si>
  <si>
    <t>Cocolokkom</t>
  </si>
  <si>
    <t>NSKEIBA777</t>
  </si>
  <si>
    <t>matdryhurst</t>
  </si>
  <si>
    <t>laruchangg</t>
  </si>
  <si>
    <t>CountryMusicEmo</t>
  </si>
  <si>
    <t>M84_13</t>
  </si>
  <si>
    <t>kenchanfan_com</t>
  </si>
  <si>
    <t>a212z</t>
  </si>
  <si>
    <t>lmktablk22</t>
  </si>
  <si>
    <t>gunsta_official</t>
  </si>
  <si>
    <t>cecilia1990</t>
  </si>
  <si>
    <t>_footballgames_</t>
  </si>
  <si>
    <t>twitoblomov</t>
  </si>
  <si>
    <t>TickleVideos</t>
  </si>
  <si>
    <t>AdamDubya1990</t>
  </si>
  <si>
    <t>mitunari86</t>
  </si>
  <si>
    <t>IamToddBentley</t>
  </si>
  <si>
    <t>trinitro_t</t>
  </si>
  <si>
    <t>IECStandards</t>
  </si>
  <si>
    <t>DempseyNFTs</t>
  </si>
  <si>
    <t>DJShonChicago</t>
  </si>
  <si>
    <t>ksa012013</t>
  </si>
  <si>
    <t>crazybob</t>
  </si>
  <si>
    <t>reciknows</t>
  </si>
  <si>
    <t>sirgeekn</t>
  </si>
  <si>
    <t>magnoliatribune</t>
  </si>
  <si>
    <t>TimScottUK</t>
  </si>
  <si>
    <t>BYDFi</t>
  </si>
  <si>
    <t>WanziCrypto</t>
  </si>
  <si>
    <t>nwgsrider</t>
  </si>
  <si>
    <t>tonguewasabi</t>
  </si>
  <si>
    <t>MintMitama</t>
  </si>
  <si>
    <t>offerapt</t>
  </si>
  <si>
    <t>3icil</t>
  </si>
  <si>
    <t>dob77713</t>
  </si>
  <si>
    <t>IamJaamAdrees</t>
  </si>
  <si>
    <t>md_x14</t>
  </si>
  <si>
    <t>kobayas_s</t>
  </si>
  <si>
    <t>___dotb</t>
  </si>
  <si>
    <t>profkagwanja</t>
  </si>
  <si>
    <t>mutant_cartel</t>
  </si>
  <si>
    <t>ReflexToken</t>
  </si>
  <si>
    <t>coinage_media</t>
  </si>
  <si>
    <t>doomergf</t>
  </si>
  <si>
    <t>hnnh12</t>
  </si>
  <si>
    <t>Daddy_enma</t>
  </si>
  <si>
    <t>lhsanullahPaki1</t>
  </si>
  <si>
    <t>sam__avery</t>
  </si>
  <si>
    <t>c_ishigami</t>
  </si>
  <si>
    <t>Eng_alotaibi32</t>
  </si>
  <si>
    <t>blissfulscruff</t>
  </si>
  <si>
    <t>minnyfn</t>
  </si>
  <si>
    <t>CoachEason1</t>
  </si>
  <si>
    <t>slutalexisowo</t>
  </si>
  <si>
    <t>MDuranTR</t>
  </si>
  <si>
    <t>TravelistaStyle</t>
  </si>
  <si>
    <t>PCK1013</t>
  </si>
  <si>
    <t>ALkubisiy</t>
  </si>
  <si>
    <t>alsllmii</t>
  </si>
  <si>
    <t>mono_minyoon</t>
  </si>
  <si>
    <t>Local3Weather</t>
  </si>
  <si>
    <t>joylahoud</t>
  </si>
  <si>
    <t>PacificDollars</t>
  </si>
  <si>
    <t>umainferno</t>
  </si>
  <si>
    <t>Billionairelola</t>
  </si>
  <si>
    <t>ZeljkoKisa</t>
  </si>
  <si>
    <t>bitcoin2go</t>
  </si>
  <si>
    <t>HerGaming_</t>
  </si>
  <si>
    <t>bayne_wendy</t>
  </si>
  <si>
    <t>IGPradeep</t>
  </si>
  <si>
    <t>RT666666</t>
  </si>
  <si>
    <t>TheCryptoKazi</t>
  </si>
  <si>
    <t>marclloe</t>
  </si>
  <si>
    <t>BAESystemsSDT</t>
  </si>
  <si>
    <t>crypto_div</t>
  </si>
  <si>
    <t>Walsanousi</t>
  </si>
  <si>
    <t>Lauramaywendel</t>
  </si>
  <si>
    <t>KASB_92</t>
  </si>
  <si>
    <t>MrMichaelSharpe</t>
  </si>
  <si>
    <t>iamlysium</t>
  </si>
  <si>
    <t>AmazeWallet</t>
  </si>
  <si>
    <t>KanpaiFR</t>
  </si>
  <si>
    <t>miapark56</t>
  </si>
  <si>
    <t>stormrobinson</t>
  </si>
  <si>
    <t>riria__n</t>
  </si>
  <si>
    <t>davutdogan</t>
  </si>
  <si>
    <t>4th_WaveNow</t>
  </si>
  <si>
    <t>EV2Sportswear</t>
  </si>
  <si>
    <t>chiika_man1019</t>
  </si>
  <si>
    <t>imshin</t>
  </si>
  <si>
    <t>atalayferhatkah</t>
  </si>
  <si>
    <t>etw_ksa</t>
  </si>
  <si>
    <t>inouecolors</t>
  </si>
  <si>
    <t>phumisak2021</t>
  </si>
  <si>
    <t>torokoku_himeka</t>
  </si>
  <si>
    <t>copskenya1</t>
  </si>
  <si>
    <t>kosho_yamasemi</t>
  </si>
  <si>
    <t>masamuneee99</t>
  </si>
  <si>
    <t>JurisprudenCol</t>
  </si>
  <si>
    <t>aaronLebeahm</t>
  </si>
  <si>
    <t>oraxe_</t>
  </si>
  <si>
    <t>GuildWars2_DE</t>
  </si>
  <si>
    <t>Csmodeling_az</t>
  </si>
  <si>
    <t>egrmm</t>
  </si>
  <si>
    <t>sawggofficial</t>
  </si>
  <si>
    <t>Thoriqibrahim</t>
  </si>
  <si>
    <t>thekingzw</t>
  </si>
  <si>
    <t>saichithra</t>
  </si>
  <si>
    <t>die_mediatheke</t>
  </si>
  <si>
    <t>misfere</t>
  </si>
  <si>
    <t>littlefabshop</t>
  </si>
  <si>
    <t>AAMSI8</t>
  </si>
  <si>
    <t>screamforkayyy</t>
  </si>
  <si>
    <t>andyhartzler</t>
  </si>
  <si>
    <t>kohey_nishi</t>
  </si>
  <si>
    <t>MicheleLeeEvans</t>
  </si>
  <si>
    <t>litocoen</t>
  </si>
  <si>
    <t>kazuchancocone</t>
  </si>
  <si>
    <t>hvnmanhnidinsi1</t>
  </si>
  <si>
    <t>MickiD216</t>
  </si>
  <si>
    <t>AlexLebaronG</t>
  </si>
  <si>
    <t>5CORPUTA</t>
  </si>
  <si>
    <t>PierreAJeanty</t>
  </si>
  <si>
    <t>Soproncopo007</t>
  </si>
  <si>
    <t>MaebyKate</t>
  </si>
  <si>
    <t>WKCosmo</t>
  </si>
  <si>
    <t>_qsed10</t>
  </si>
  <si>
    <t>Flaachados</t>
  </si>
  <si>
    <t>CasamentoArrigo</t>
  </si>
  <si>
    <t>PranavGiridhar</t>
  </si>
  <si>
    <t>zeg_eens_aad</t>
  </si>
  <si>
    <t>wsavas</t>
  </si>
  <si>
    <t>ECEnomi</t>
  </si>
  <si>
    <t>lolol202020</t>
  </si>
  <si>
    <t>jjvirgin</t>
  </si>
  <si>
    <t>aekabooo</t>
  </si>
  <si>
    <t>antijuls</t>
  </si>
  <si>
    <t>WomensRightsNet</t>
  </si>
  <si>
    <t>nandakaomo</t>
  </si>
  <si>
    <t>CaesarsCalls</t>
  </si>
  <si>
    <t>georgebsocial</t>
  </si>
  <si>
    <t>ErixaluArt</t>
  </si>
  <si>
    <t>SeedsmanSeeds</t>
  </si>
  <si>
    <t>AmerMilNews</t>
  </si>
  <si>
    <t>GuiGab92</t>
  </si>
  <si>
    <t>DJ_caesar_AKIBA</t>
  </si>
  <si>
    <t>mini_razdan10</t>
  </si>
  <si>
    <t>BricktownOKC</t>
  </si>
  <si>
    <t>Al_Baladi16</t>
  </si>
  <si>
    <t>DrJMainPidd</t>
  </si>
  <si>
    <t>CryptoTraderRai</t>
  </si>
  <si>
    <t>GlazedBunz_</t>
  </si>
  <si>
    <t>shi0n_krbn</t>
  </si>
  <si>
    <t>crfpolonio</t>
  </si>
  <si>
    <t>ERIKEO5555</t>
  </si>
  <si>
    <t>ramanmalik</t>
  </si>
  <si>
    <t>theraheelhasan</t>
  </si>
  <si>
    <t>RomanReher</t>
  </si>
  <si>
    <t>DogeCoinBrl</t>
  </si>
  <si>
    <t>IAmMaverick888</t>
  </si>
  <si>
    <t>Spiral_DAO</t>
  </si>
  <si>
    <t>aytamalrass</t>
  </si>
  <si>
    <t>STSY84935655</t>
  </si>
  <si>
    <t>A111H_</t>
  </si>
  <si>
    <t>JaiBhimMission</t>
  </si>
  <si>
    <t>LoganRocs</t>
  </si>
  <si>
    <t>__fofo20</t>
  </si>
  <si>
    <t>rknhd</t>
  </si>
  <si>
    <t>ahsamcompany</t>
  </si>
  <si>
    <t>thebrittanyjea</t>
  </si>
  <si>
    <t>DeneyapTurkiye</t>
  </si>
  <si>
    <t>AliHasnainMalik</t>
  </si>
  <si>
    <t>abdelwasea</t>
  </si>
  <si>
    <t>CoachPehrson</t>
  </si>
  <si>
    <t>fleekxyz</t>
  </si>
  <si>
    <t>Shishakly</t>
  </si>
  <si>
    <t>bassel_amin</t>
  </si>
  <si>
    <t>_TommyMason</t>
  </si>
  <si>
    <t>MaryKostakidis</t>
  </si>
  <si>
    <t>japanopenpoker</t>
  </si>
  <si>
    <t>samsunsporhber</t>
  </si>
  <si>
    <t>nukhaldawah</t>
  </si>
  <si>
    <t>cozywyatt</t>
  </si>
  <si>
    <t>GamingStatues</t>
  </si>
  <si>
    <t>ChefWaites</t>
  </si>
  <si>
    <t>CoreyBBrooks</t>
  </si>
  <si>
    <t>Alli_Ostrander1</t>
  </si>
  <si>
    <t>Mazkgang</t>
  </si>
  <si>
    <t>Literally1_</t>
  </si>
  <si>
    <t>ukraynahaber</t>
  </si>
  <si>
    <t>MteeMbobosi</t>
  </si>
  <si>
    <t>MaDresTarot</t>
  </si>
  <si>
    <t>trygamma</t>
  </si>
  <si>
    <t>SirDustyDirks</t>
  </si>
  <si>
    <t>yossylondon</t>
  </si>
  <si>
    <t>FamousWooda</t>
  </si>
  <si>
    <t>komatsumiwa</t>
  </si>
  <si>
    <t>weekendtrip_gk</t>
  </si>
  <si>
    <t>adamrichard02</t>
  </si>
  <si>
    <t>Mohammed_Lori</t>
  </si>
  <si>
    <t>_AncientCities</t>
  </si>
  <si>
    <t>MentalHealthFN</t>
  </si>
  <si>
    <t>3mron007</t>
  </si>
  <si>
    <t>iamkatrose</t>
  </si>
  <si>
    <t>bernarde</t>
  </si>
  <si>
    <t>kigurumikagetsu</t>
  </si>
  <si>
    <t>chiziaruhoma</t>
  </si>
  <si>
    <t>YNOTdotcom</t>
  </si>
  <si>
    <t>dontaedeon</t>
  </si>
  <si>
    <t>PauloIbarraG</t>
  </si>
  <si>
    <t>DrdeathVT</t>
  </si>
  <si>
    <t>takashi8240</t>
  </si>
  <si>
    <t>BentzOfficial</t>
  </si>
  <si>
    <t>gvfarah</t>
  </si>
  <si>
    <t>AlJfrah</t>
  </si>
  <si>
    <t>bobgourley</t>
  </si>
  <si>
    <t>DavidAbu_</t>
  </si>
  <si>
    <t>cgpov</t>
  </si>
  <si>
    <t>cyanyama_hon</t>
  </si>
  <si>
    <t>perspectividade</t>
  </si>
  <si>
    <t>YesenDursun</t>
  </si>
  <si>
    <t>KeviinDure</t>
  </si>
  <si>
    <t>_66OO</t>
  </si>
  <si>
    <t>BullCryptoPR</t>
  </si>
  <si>
    <t>giansanityfps</t>
  </si>
  <si>
    <t>Tewtiys</t>
  </si>
  <si>
    <t>catcoin</t>
  </si>
  <si>
    <t>DrDatta01</t>
  </si>
  <si>
    <t>fanpage_av</t>
  </si>
  <si>
    <t>Daytradejeffrey</t>
  </si>
  <si>
    <t>cleanupbritain</t>
  </si>
  <si>
    <t>JAZANCCI</t>
  </si>
  <si>
    <t>moredomination</t>
  </si>
  <si>
    <t>ThaiHyper</t>
  </si>
  <si>
    <t>mgoody20000</t>
  </si>
  <si>
    <t>dannysmanifesto</t>
  </si>
  <si>
    <t>MoniquePlaza3</t>
  </si>
  <si>
    <t>TheKittensRoom</t>
  </si>
  <si>
    <t>NinaLarue333</t>
  </si>
  <si>
    <t>keyonchrist</t>
  </si>
  <si>
    <t>BrettUltimus</t>
  </si>
  <si>
    <t>Nagasawa2000</t>
  </si>
  <si>
    <t>AltCoinTraderSA</t>
  </si>
  <si>
    <t>PAO_toreka_hori</t>
  </si>
  <si>
    <t>StripsFinance</t>
  </si>
  <si>
    <t>rayacantoo</t>
  </si>
  <si>
    <t>QorbiWorld</t>
  </si>
  <si>
    <t>domini_code</t>
  </si>
  <si>
    <t>yatinjpatel</t>
  </si>
  <si>
    <t>TowardHemelslin</t>
  </si>
  <si>
    <t>therealnick2012</t>
  </si>
  <si>
    <t>official_vave</t>
  </si>
  <si>
    <t>AaronGunn</t>
  </si>
  <si>
    <t>KettyAlxandra</t>
  </si>
  <si>
    <t>snajmi23</t>
  </si>
  <si>
    <t>CuneytArat06</t>
  </si>
  <si>
    <t>MaineIceHockey</t>
  </si>
  <si>
    <t>futcrunch</t>
  </si>
  <si>
    <t>fukamimakoto</t>
  </si>
  <si>
    <t>ElisaSantos05</t>
  </si>
  <si>
    <t>CatchUpFeed</t>
  </si>
  <si>
    <t>jarwidmark</t>
  </si>
  <si>
    <t>WrongReel</t>
  </si>
  <si>
    <t>KapitanLisowski</t>
  </si>
  <si>
    <t>rubenix</t>
  </si>
  <si>
    <t>thenathanpaul</t>
  </si>
  <si>
    <t>5Illl5</t>
  </si>
  <si>
    <t>DailyPayoutBook</t>
  </si>
  <si>
    <t>defilord69</t>
  </si>
  <si>
    <t>PeaceBrwVJ</t>
  </si>
  <si>
    <t>ussal</t>
  </si>
  <si>
    <t>fahad_14252</t>
  </si>
  <si>
    <t>DeFeijenoorder</t>
  </si>
  <si>
    <t>TBD_Media</t>
  </si>
  <si>
    <t>1moon_15</t>
  </si>
  <si>
    <t>Lhile_Kirioka</t>
  </si>
  <si>
    <t>kaan_alper</t>
  </si>
  <si>
    <t>chilakkk</t>
  </si>
  <si>
    <t>kennyjogaming</t>
  </si>
  <si>
    <t>atomicBTC</t>
  </si>
  <si>
    <t>Gh222AS</t>
  </si>
  <si>
    <t>SusChoyA</t>
  </si>
  <si>
    <t>kooom911</t>
  </si>
  <si>
    <t>TaModeer</t>
  </si>
  <si>
    <t>Elena37405372</t>
  </si>
  <si>
    <t>kappadoumei</t>
  </si>
  <si>
    <t>Krishnapips</t>
  </si>
  <si>
    <t>cidicclinics</t>
  </si>
  <si>
    <t>JellyBrush</t>
  </si>
  <si>
    <t>aykutws</t>
  </si>
  <si>
    <t>phygitals</t>
  </si>
  <si>
    <t>Value_Swing</t>
  </si>
  <si>
    <t>LionDEXOfficial</t>
  </si>
  <si>
    <t>CasellaCampione</t>
  </si>
  <si>
    <t>andreslerner90</t>
  </si>
  <si>
    <t>TheZvi</t>
  </si>
  <si>
    <t>naty_motyl</t>
  </si>
  <si>
    <t>mike4882_h</t>
  </si>
  <si>
    <t>TxSecurityGal</t>
  </si>
  <si>
    <t>ph0enixwilder</t>
  </si>
  <si>
    <t>Kingpincrypto12</t>
  </si>
  <si>
    <t>Suri_Sing</t>
  </si>
  <si>
    <t>dolarhoy</t>
  </si>
  <si>
    <t>wildfiresingers</t>
  </si>
  <si>
    <t>huxukunn</t>
  </si>
  <si>
    <t>AdnanBekerr</t>
  </si>
  <si>
    <t>AIP_Publishing</t>
  </si>
  <si>
    <t>RonnysCelebrity</t>
  </si>
  <si>
    <t>Nishant_Bliss</t>
  </si>
  <si>
    <t>_arifsaylam</t>
  </si>
  <si>
    <t>Salemassaf</t>
  </si>
  <si>
    <t>SirAleQheGreaT</t>
  </si>
  <si>
    <t>WW2TV</t>
  </si>
  <si>
    <t>onurakpolat</t>
  </si>
  <si>
    <t>rimowatenbai</t>
  </si>
  <si>
    <t>lem__ny</t>
  </si>
  <si>
    <t>SimplyALemon</t>
  </si>
  <si>
    <t>Bigotit0z</t>
  </si>
  <si>
    <t>GlamorousApes</t>
  </si>
  <si>
    <t>themacrowizard</t>
  </si>
  <si>
    <t>F_D_Almutiri</t>
  </si>
  <si>
    <t>fatihdiyorlarr</t>
  </si>
  <si>
    <t>GALLERY</t>
  </si>
  <si>
    <t>CloveBase</t>
  </si>
  <si>
    <t>hytebrand</t>
  </si>
  <si>
    <t>Dewback3</t>
  </si>
  <si>
    <t>esclerosiseme</t>
  </si>
  <si>
    <t>EmpowerizeHer</t>
  </si>
  <si>
    <t>Aahlamee</t>
  </si>
  <si>
    <t>imrikirinu</t>
  </si>
  <si>
    <t>BookOfEli_NFL</t>
  </si>
  <si>
    <t>Deltaforce_</t>
  </si>
  <si>
    <t>hazelaboratory</t>
  </si>
  <si>
    <t>abineshelango</t>
  </si>
  <si>
    <t>DoerflerJared</t>
  </si>
  <si>
    <t>IsaacNaor</t>
  </si>
  <si>
    <t>GERARDONAVARR0</t>
  </si>
  <si>
    <t>milaalzahrani</t>
  </si>
  <si>
    <t>richardtgarland</t>
  </si>
  <si>
    <t>exgoland_io</t>
  </si>
  <si>
    <t>kinghamilton33</t>
  </si>
  <si>
    <t>Mabelle2606</t>
  </si>
  <si>
    <t>MGordziewicz</t>
  </si>
  <si>
    <t>adriancantrill</t>
  </si>
  <si>
    <t>CamibusNFT</t>
  </si>
  <si>
    <t>oficialmanualjr</t>
  </si>
  <si>
    <t>HENRYSIIERRA11</t>
  </si>
  <si>
    <t>metaverseforum</t>
  </si>
  <si>
    <t>MicroRainbow</t>
  </si>
  <si>
    <t>steventeaster</t>
  </si>
  <si>
    <t>DrGhadaGhourab</t>
  </si>
  <si>
    <t>mofmof_yuchan</t>
  </si>
  <si>
    <t>EFT_SA</t>
  </si>
  <si>
    <t>OwnFoundations</t>
  </si>
  <si>
    <t>Sivatronoh</t>
  </si>
  <si>
    <t>aalahmari00</t>
  </si>
  <si>
    <t>job_and_life</t>
  </si>
  <si>
    <t>SpideyNewsFR</t>
  </si>
  <si>
    <t>delitzer</t>
  </si>
  <si>
    <t>Belle__Joanne</t>
  </si>
  <si>
    <t>nealkhosla</t>
  </si>
  <si>
    <t>fisschsa</t>
  </si>
  <si>
    <t>FrankNouble</t>
  </si>
  <si>
    <t>CryptoFuryZK</t>
  </si>
  <si>
    <t>ANIMOindustries</t>
  </si>
  <si>
    <t>web_option</t>
  </si>
  <si>
    <t>MOE_WDI</t>
  </si>
  <si>
    <t>kiraforex</t>
  </si>
  <si>
    <t>10DayTony</t>
  </si>
  <si>
    <t>0xPacks</t>
  </si>
  <si>
    <t>CultureNFTs</t>
  </si>
  <si>
    <t>cute__txt</t>
  </si>
  <si>
    <t>rseroter</t>
  </si>
  <si>
    <t>evanashapiro</t>
  </si>
  <si>
    <t>Ma_o_Dantyo</t>
  </si>
  <si>
    <t>timdurkan</t>
  </si>
  <si>
    <t>DeezyEight</t>
  </si>
  <si>
    <t>GautamKhattar</t>
  </si>
  <si>
    <t>FreeHatchers</t>
  </si>
  <si>
    <t>ToxFreeFuture</t>
  </si>
  <si>
    <t>CapitalDanjo</t>
  </si>
  <si>
    <t>AbdallahAlsttal</t>
  </si>
  <si>
    <t>an_na_lamaid</t>
  </si>
  <si>
    <t>Trident_DFS</t>
  </si>
  <si>
    <t>m0d0</t>
  </si>
  <si>
    <t>Charfadin</t>
  </si>
  <si>
    <t>sec_r0</t>
  </si>
  <si>
    <t>hneen6515</t>
  </si>
  <si>
    <t>Royal_Stage_M</t>
  </si>
  <si>
    <t>ImmortalEth</t>
  </si>
  <si>
    <t>hassanmrad</t>
  </si>
  <si>
    <t>Nekokuro2424</t>
  </si>
  <si>
    <t>P0EImaging</t>
  </si>
  <si>
    <t>BuzzLogicCEO</t>
  </si>
  <si>
    <t>kausarmohiuddin</t>
  </si>
  <si>
    <t>toratora_0922</t>
  </si>
  <si>
    <t>Cassidy_781</t>
  </si>
  <si>
    <t>Xeratricky</t>
  </si>
  <si>
    <t>Jetaime_xx4</t>
  </si>
  <si>
    <t>miladmirg</t>
  </si>
  <si>
    <t>KinkyInked</t>
  </si>
  <si>
    <t>yousifalghaith</t>
  </si>
  <si>
    <t>baibao888</t>
  </si>
  <si>
    <t>TheMFingCOO</t>
  </si>
  <si>
    <t>HassanALSherazi</t>
  </si>
  <si>
    <t>Haruka_Clear</t>
  </si>
  <si>
    <t>CFBScout</t>
  </si>
  <si>
    <t>dainguyenGTA</t>
  </si>
  <si>
    <t>alyssiaarcher</t>
  </si>
  <si>
    <t>MohmdAlhajry</t>
  </si>
  <si>
    <t>A_AlKhomairi</t>
  </si>
  <si>
    <t>Dreadful45</t>
  </si>
  <si>
    <t>sarma</t>
  </si>
  <si>
    <t>DerrickJosi</t>
  </si>
  <si>
    <t>fawazalhdawi</t>
  </si>
  <si>
    <t>pasbailey</t>
  </si>
  <si>
    <t>EvanMiya</t>
  </si>
  <si>
    <t>PokemonProject</t>
  </si>
  <si>
    <t>CulperResearch</t>
  </si>
  <si>
    <t>SpicyWaterRBLX</t>
  </si>
  <si>
    <t>warrant05_tony</t>
  </si>
  <si>
    <t>PlungeFather</t>
  </si>
  <si>
    <t>deetruthofit</t>
  </si>
  <si>
    <t>WMusicBusters</t>
  </si>
  <si>
    <t>GHCA7777</t>
  </si>
  <si>
    <t>Footprint_Data</t>
  </si>
  <si>
    <t>Kayasirshad</t>
  </si>
  <si>
    <t>DefNotDarth</t>
  </si>
  <si>
    <t>wecowcow</t>
  </si>
  <si>
    <t>AryavarthThe</t>
  </si>
  <si>
    <t>TheValuesVC</t>
  </si>
  <si>
    <t>melissamiller33</t>
  </si>
  <si>
    <t>dr_emadaljohani</t>
  </si>
  <si>
    <t>erenomoto</t>
  </si>
  <si>
    <t>ArabianMancs</t>
  </si>
  <si>
    <t>financial_index</t>
  </si>
  <si>
    <t>Roclogic</t>
  </si>
  <si>
    <t>ThisAbled</t>
  </si>
  <si>
    <t>PelicansPR</t>
  </si>
  <si>
    <t>PShep326</t>
  </si>
  <si>
    <t>Bader_S_H</t>
  </si>
  <si>
    <t>OGBTC</t>
  </si>
  <si>
    <t>TheDartsReferee</t>
  </si>
  <si>
    <t>D7RL_</t>
  </si>
  <si>
    <t>MOSDEX_Official</t>
  </si>
  <si>
    <t>Pinipy</t>
  </si>
  <si>
    <t>AhoraTabasco</t>
  </si>
  <si>
    <t>BCFPresident</t>
  </si>
  <si>
    <t>runtheirstops</t>
  </si>
  <si>
    <t>Galieno_Augusto</t>
  </si>
  <si>
    <t>Badralmatrafi</t>
  </si>
  <si>
    <t>aboo0ood_23</t>
  </si>
  <si>
    <t>MATZFEED</t>
  </si>
  <si>
    <t>HaitoGourmet</t>
  </si>
  <si>
    <t>sicklefaucille</t>
  </si>
  <si>
    <t>pkellzofficial</t>
  </si>
  <si>
    <t>AzarsTweets</t>
  </si>
  <si>
    <t>bosvercen</t>
  </si>
  <si>
    <t>zeliahgd</t>
  </si>
  <si>
    <t>mrhooker</t>
  </si>
  <si>
    <t>matze_emmo</t>
  </si>
  <si>
    <t>BeStrongFirst</t>
  </si>
  <si>
    <t>TheHoneyMa</t>
  </si>
  <si>
    <t>JesseCWilkins</t>
  </si>
  <si>
    <t>aa_ne_</t>
  </si>
  <si>
    <t>yama_desu10</t>
  </si>
  <si>
    <t>EuphratesPost</t>
  </si>
  <si>
    <t>MaccasValueBets</t>
  </si>
  <si>
    <t>asamaru0602</t>
  </si>
  <si>
    <t>btcie</t>
  </si>
  <si>
    <t>inunosyukatsu</t>
  </si>
  <si>
    <t>Billy_Rania</t>
  </si>
  <si>
    <t>EleRhinoMarch</t>
  </si>
  <si>
    <t>micchi1919</t>
  </si>
  <si>
    <t>YongminLii</t>
  </si>
  <si>
    <t>FrankKamadin</t>
  </si>
  <si>
    <t>narsimp</t>
  </si>
  <si>
    <t>futaba_niji</t>
  </si>
  <si>
    <t>sex4yo</t>
  </si>
  <si>
    <t>PresidntTicTac</t>
  </si>
  <si>
    <t>digigori_v</t>
  </si>
  <si>
    <t>jkt48_history</t>
  </si>
  <si>
    <t>CoinXposure</t>
  </si>
  <si>
    <t>thewavecheckk</t>
  </si>
  <si>
    <t>BrandonLittleFB</t>
  </si>
  <si>
    <t>NikTitanik</t>
  </si>
  <si>
    <t>smcglobal</t>
  </si>
  <si>
    <t>MORadioShow</t>
  </si>
  <si>
    <t>ghuwahuwanannyo</t>
  </si>
  <si>
    <t>jissunboshi96</t>
  </si>
  <si>
    <t>Kyloren_NFT</t>
  </si>
  <si>
    <t>Eyupyildizlar</t>
  </si>
  <si>
    <t>Airpaz</t>
  </si>
  <si>
    <t>GarooSama</t>
  </si>
  <si>
    <t>abdolah_abdi</t>
  </si>
  <si>
    <t>JMMartinMoreno</t>
  </si>
  <si>
    <t>JaimeDonally</t>
  </si>
  <si>
    <t>eidbnthani</t>
  </si>
  <si>
    <t>TheMutantFam</t>
  </si>
  <si>
    <t>m23zin</t>
  </si>
  <si>
    <t>GozdeSarach</t>
  </si>
  <si>
    <t>brianspitz</t>
  </si>
  <si>
    <t>Evviart</t>
  </si>
  <si>
    <t>iLy_Blush</t>
  </si>
  <si>
    <t>TexanCrystal</t>
  </si>
  <si>
    <t>KyleTibbitts</t>
  </si>
  <si>
    <t>daviddinenberg</t>
  </si>
  <si>
    <t>drlangosta</t>
  </si>
  <si>
    <t>r0sesnthorns</t>
  </si>
  <si>
    <t>tsutinoko_puni</t>
  </si>
  <si>
    <t>MaaTarott</t>
  </si>
  <si>
    <t>BradleyPhilpot</t>
  </si>
  <si>
    <t>capitalviera</t>
  </si>
  <si>
    <t>jamalburhan</t>
  </si>
  <si>
    <t>abdulmohsen565</t>
  </si>
  <si>
    <t>ayed14007</t>
  </si>
  <si>
    <t>sorgeweniger</t>
  </si>
  <si>
    <t>CryptosFun</t>
  </si>
  <si>
    <t>quincemil15000</t>
  </si>
  <si>
    <t>RicoRedu</t>
  </si>
  <si>
    <t>bluebyninety</t>
  </si>
  <si>
    <t>eumarcela40</t>
  </si>
  <si>
    <t>bitcicomglobal</t>
  </si>
  <si>
    <t>azizdopipe</t>
  </si>
  <si>
    <t>JuanmaSN</t>
  </si>
  <si>
    <t>DirtyDataDan</t>
  </si>
  <si>
    <t>varuntrs58</t>
  </si>
  <si>
    <t>N_Newcastle</t>
  </si>
  <si>
    <t>democracy_watch</t>
  </si>
  <si>
    <t>holdersignals</t>
  </si>
  <si>
    <t>dakkotite</t>
  </si>
  <si>
    <t>Cara_atapa</t>
  </si>
  <si>
    <t>Imam1chalghoumi</t>
  </si>
  <si>
    <t>ishwar__singh6</t>
  </si>
  <si>
    <t>BassamShhadat</t>
  </si>
  <si>
    <t>Zaid_ALQRIS</t>
  </si>
  <si>
    <t>tevfik_hams</t>
  </si>
  <si>
    <t>kumaarfamily</t>
  </si>
  <si>
    <t>BlogdoMosquetei</t>
  </si>
  <si>
    <t>BlockSecTeam</t>
  </si>
  <si>
    <t>principleapp</t>
  </si>
  <si>
    <t>THEM3GAZINE</t>
  </si>
  <si>
    <t>ScottFooMusic</t>
  </si>
  <si>
    <t>dr_sercann</t>
  </si>
  <si>
    <t>Tuina_chan_PJ</t>
  </si>
  <si>
    <t>juegosimple__</t>
  </si>
  <si>
    <t>HarryTurney</t>
  </si>
  <si>
    <t>IamTaarek</t>
  </si>
  <si>
    <t>nehaa_sinha</t>
  </si>
  <si>
    <t>gign97864376</t>
  </si>
  <si>
    <t>horipu</t>
  </si>
  <si>
    <t>FutbolRomantics</t>
  </si>
  <si>
    <t>Nibras_AlNamani</t>
  </si>
  <si>
    <t>blackberrycos</t>
  </si>
  <si>
    <t>dweisa</t>
  </si>
  <si>
    <t>UBAFoundation</t>
  </si>
  <si>
    <t>okangulen59</t>
  </si>
  <si>
    <t>naif_m_29</t>
  </si>
  <si>
    <t>teslaeconomist</t>
  </si>
  <si>
    <t>OverlordsArkana</t>
  </si>
  <si>
    <t>Yaminaa_a</t>
  </si>
  <si>
    <t>Gen_Tan</t>
  </si>
  <si>
    <t>RuciaHipatia</t>
  </si>
  <si>
    <t>fishingmaxinfo</t>
  </si>
  <si>
    <t>emirbiIek</t>
  </si>
  <si>
    <t>247Wolverine</t>
  </si>
  <si>
    <t>THEDURANNAITO</t>
  </si>
  <si>
    <t>Great_Bystander</t>
  </si>
  <si>
    <t>digitaljournal</t>
  </si>
  <si>
    <t>ask_samitah</t>
  </si>
  <si>
    <t>the10xportfolio</t>
  </si>
  <si>
    <t>macaroncoloram</t>
  </si>
  <si>
    <t>LanieLuxx</t>
  </si>
  <si>
    <t>TweeTTDaily</t>
  </si>
  <si>
    <t>KHM_SA</t>
  </si>
  <si>
    <t>froggycutie</t>
  </si>
  <si>
    <t>deadlockpro</t>
  </si>
  <si>
    <t>Marika_m_52</t>
  </si>
  <si>
    <t>xTweetXRPL</t>
  </si>
  <si>
    <t>hashan_3</t>
  </si>
  <si>
    <t>MontyMacalino</t>
  </si>
  <si>
    <t>tamarincrypto</t>
  </si>
  <si>
    <t>gercekekonomi</t>
  </si>
  <si>
    <t>lisakimberly297</t>
  </si>
  <si>
    <t>YMasannat</t>
  </si>
  <si>
    <t>kimberlyanngeo</t>
  </si>
  <si>
    <t>Nevernyny</t>
  </si>
  <si>
    <t>RPSleague_nft</t>
  </si>
  <si>
    <t>CEJacksonLaw</t>
  </si>
  <si>
    <t>FutureHousMusic</t>
  </si>
  <si>
    <t>FOCOusa</t>
  </si>
  <si>
    <t>XODIACOfficial</t>
  </si>
  <si>
    <t>_vanswan</t>
  </si>
  <si>
    <t>1768323_rj</t>
  </si>
  <si>
    <t>IskenceReport</t>
  </si>
  <si>
    <t>cricgram</t>
  </si>
  <si>
    <t>Humaid4040</t>
  </si>
  <si>
    <t>abdzz511</t>
  </si>
  <si>
    <t>Yossan_Kuroyuki</t>
  </si>
  <si>
    <t>siddharth_hacks</t>
  </si>
  <si>
    <t>ask_the_madina</t>
  </si>
  <si>
    <t>ALSAQERFC</t>
  </si>
  <si>
    <t>maryamhasaniart</t>
  </si>
  <si>
    <t>AhmedFathioud</t>
  </si>
  <si>
    <t>suwakeitai</t>
  </si>
  <si>
    <t>setantabooks</t>
  </si>
  <si>
    <t>Arinabbart</t>
  </si>
  <si>
    <t>AliDemirel_</t>
  </si>
  <si>
    <t>1218Sports</t>
  </si>
  <si>
    <t>theknoxhill</t>
  </si>
  <si>
    <t>Crypto_Joe10</t>
  </si>
  <si>
    <t>SUNNYLAND24</t>
  </si>
  <si>
    <t>GanchengW</t>
  </si>
  <si>
    <t>al_akl</t>
  </si>
  <si>
    <t>HasanGhesen</t>
  </si>
  <si>
    <t>FemaleStrike</t>
  </si>
  <si>
    <t>ozlemozdemir</t>
  </si>
  <si>
    <t>Tim_jbo</t>
  </si>
  <si>
    <t>gigabasedtrad</t>
  </si>
  <si>
    <t>Tourist_diary</t>
  </si>
  <si>
    <t>rosslynmiller</t>
  </si>
  <si>
    <t>ZafarCheemapti</t>
  </si>
  <si>
    <t>US007K</t>
  </si>
  <si>
    <t>sexworkceo</t>
  </si>
  <si>
    <t>GoubyD</t>
  </si>
  <si>
    <t>MVEG001</t>
  </si>
  <si>
    <t>sumeyrayaziyor</t>
  </si>
  <si>
    <t>news_brasinha</t>
  </si>
  <si>
    <t>azoz_alhameed</t>
  </si>
  <si>
    <t>SaeedBhalliPTI</t>
  </si>
  <si>
    <t>SethPako</t>
  </si>
  <si>
    <t>Inzo_Music</t>
  </si>
  <si>
    <t>MasalaOfCharts</t>
  </si>
  <si>
    <t>iagonfire</t>
  </si>
  <si>
    <t>minausaaa</t>
  </si>
  <si>
    <t>Shohei192</t>
  </si>
  <si>
    <t>LibbyMbc</t>
  </si>
  <si>
    <t>JohnnieVibes</t>
  </si>
  <si>
    <t>ladyserenafeet</t>
  </si>
  <si>
    <t>KaliYuga_ai</t>
  </si>
  <si>
    <t>Hazeytaughtme</t>
  </si>
  <si>
    <t>mozes1907</t>
  </si>
  <si>
    <t>nigerianamazonn</t>
  </si>
  <si>
    <t>SebJerWoz</t>
  </si>
  <si>
    <t>MissLumii</t>
  </si>
  <si>
    <t>bellwo5963</t>
  </si>
  <si>
    <t>0xfetty</t>
  </si>
  <si>
    <t>BrianDavisOH</t>
  </si>
  <si>
    <t>FUTCoinSniper</t>
  </si>
  <si>
    <t>lilfa95</t>
  </si>
  <si>
    <t>lisachwinter</t>
  </si>
  <si>
    <t>avhaticeyldz</t>
  </si>
  <si>
    <t>iSBSaif</t>
  </si>
  <si>
    <t>TylerLorettee</t>
  </si>
  <si>
    <t>afqhtni</t>
  </si>
  <si>
    <t>yeahsureiguess</t>
  </si>
  <si>
    <t>JoeArvin</t>
  </si>
  <si>
    <t>kkhasissues</t>
  </si>
  <si>
    <t>DrSalsubaie</t>
  </si>
  <si>
    <t>theRealShooKon3</t>
  </si>
  <si>
    <t>HariPKMN</t>
  </si>
  <si>
    <t>the1legbandit</t>
  </si>
  <si>
    <t>bbwcasey</t>
  </si>
  <si>
    <t>newpages</t>
  </si>
  <si>
    <t>MissKadieMariee</t>
  </si>
  <si>
    <t>TruffleSocial</t>
  </si>
  <si>
    <t>countrydaddyBBQ</t>
  </si>
  <si>
    <t>ErdemKertisci</t>
  </si>
  <si>
    <t>kgbmole</t>
  </si>
  <si>
    <t>Infantry_bucky</t>
  </si>
  <si>
    <t>DanaShostak</t>
  </si>
  <si>
    <t>ensvision</t>
  </si>
  <si>
    <t>ChasityLondyn</t>
  </si>
  <si>
    <t>Kwaguverah</t>
  </si>
  <si>
    <t>trusttravelgirl</t>
  </si>
  <si>
    <t>DrTONYAGBATOR</t>
  </si>
  <si>
    <t>hphcycling</t>
  </si>
  <si>
    <t>timacheson</t>
  </si>
  <si>
    <t>turki_alarm</t>
  </si>
  <si>
    <t>TriatletasenRed</t>
  </si>
  <si>
    <t>BeInCryptoTR</t>
  </si>
  <si>
    <t>AriArmaniCo</t>
  </si>
  <si>
    <t>YousXP</t>
  </si>
  <si>
    <t>Open_Comedy</t>
  </si>
  <si>
    <t>pfemiolaleye</t>
  </si>
  <si>
    <t>riseinhealth</t>
  </si>
  <si>
    <t>JordanFlrtn</t>
  </si>
  <si>
    <t>Voquent</t>
  </si>
  <si>
    <t>DecentraBnB</t>
  </si>
  <si>
    <t>Matt_Lowne</t>
  </si>
  <si>
    <t>mengindeniz</t>
  </si>
  <si>
    <t>josericardo1f</t>
  </si>
  <si>
    <t>ali3majzoub</t>
  </si>
  <si>
    <t>FAISAL_M_89</t>
  </si>
  <si>
    <t>Torqueinfo</t>
  </si>
  <si>
    <t>GigEm247</t>
  </si>
  <si>
    <t>moedflood</t>
  </si>
  <si>
    <t>khalidhamd1</t>
  </si>
  <si>
    <t>krshed2020</t>
  </si>
  <si>
    <t>Rapt_plusalpha</t>
  </si>
  <si>
    <t>RealPolitikNL</t>
  </si>
  <si>
    <t>Montana_Wong</t>
  </si>
  <si>
    <t>worldshoppingjp</t>
  </si>
  <si>
    <t>JamesMOnline</t>
  </si>
  <si>
    <t>elifehack</t>
  </si>
  <si>
    <t>cuponcup</t>
  </si>
  <si>
    <t>ALEMDAD</t>
  </si>
  <si>
    <t>silencedturkey</t>
  </si>
  <si>
    <t>BlueLightWorlds</t>
  </si>
  <si>
    <t>DUiagalelei</t>
  </si>
  <si>
    <t>CelticDale</t>
  </si>
  <si>
    <t>OGMusicCo</t>
  </si>
  <si>
    <t>nasserdreab</t>
  </si>
  <si>
    <t>otozuki_teru</t>
  </si>
  <si>
    <t>yusefren</t>
  </si>
  <si>
    <t>iamcarlveney</t>
  </si>
  <si>
    <t>drsaadalsaleh</t>
  </si>
  <si>
    <t>SexyLexieJames</t>
  </si>
  <si>
    <t>jpnetkigyou</t>
  </si>
  <si>
    <t>NMTStream</t>
  </si>
  <si>
    <t>alkhder_travel</t>
  </si>
  <si>
    <t>crypto618</t>
  </si>
  <si>
    <t>tay_jenni</t>
  </si>
  <si>
    <t>sb19_spotify</t>
  </si>
  <si>
    <t>kikusui_do</t>
  </si>
  <si>
    <t>Alexx_SAC</t>
  </si>
  <si>
    <t>TheSurvivalPodc</t>
  </si>
  <si>
    <t>Avoristrib</t>
  </si>
  <si>
    <t>GiulyDuchessa</t>
  </si>
  <si>
    <t>azadtrain</t>
  </si>
  <si>
    <t>MrMuchi</t>
  </si>
  <si>
    <t>felkrofficial</t>
  </si>
  <si>
    <t>DigitalArmsNFT</t>
  </si>
  <si>
    <t>___sancar</t>
  </si>
  <si>
    <t>babydollhex</t>
  </si>
  <si>
    <t>Saud_Samaa</t>
  </si>
  <si>
    <t>SkydyB</t>
  </si>
  <si>
    <t>Trobriand15</t>
  </si>
  <si>
    <t>kimdoyal</t>
  </si>
  <si>
    <t>bennycamarodj</t>
  </si>
  <si>
    <t>SallyIsADog</t>
  </si>
  <si>
    <t>carrawu</t>
  </si>
  <si>
    <t>jibi_u</t>
  </si>
  <si>
    <t>Blaze_D7</t>
  </si>
  <si>
    <t>aviralgod</t>
  </si>
  <si>
    <t>fyers1</t>
  </si>
  <si>
    <t>HBFINANS_</t>
  </si>
  <si>
    <t>AlaaHD8</t>
  </si>
  <si>
    <t>jaimenunezc</t>
  </si>
  <si>
    <t>EposNow</t>
  </si>
  <si>
    <t>SoraiCG</t>
  </si>
  <si>
    <t>nnn_jpg</t>
  </si>
  <si>
    <t>jessalynnlillie</t>
  </si>
  <si>
    <t>wjmarchitect</t>
  </si>
  <si>
    <t>nellaf</t>
  </si>
  <si>
    <t>PythonCryptoLTD</t>
  </si>
  <si>
    <t>NoBanksNearby</t>
  </si>
  <si>
    <t>Ahmadtal3t</t>
  </si>
  <si>
    <t>OkkadiFanIkada</t>
  </si>
  <si>
    <t>dbsmithsafemoon</t>
  </si>
  <si>
    <t>petejkim</t>
  </si>
  <si>
    <t>nkadasa</t>
  </si>
  <si>
    <t>web3lmj</t>
  </si>
  <si>
    <t>bratton</t>
  </si>
  <si>
    <t>NaldoValenca</t>
  </si>
  <si>
    <t>asifpak</t>
  </si>
  <si>
    <t>InfiniGods</t>
  </si>
  <si>
    <t>FujisawaBun_O</t>
  </si>
  <si>
    <t>hirasawayuki25</t>
  </si>
  <si>
    <t>PhilGodlewski_</t>
  </si>
  <si>
    <t>J_k_alsheddi</t>
  </si>
  <si>
    <t>HessaALSulaiti2</t>
  </si>
  <si>
    <t>W0nderW0manW0w</t>
  </si>
  <si>
    <t>type_jn</t>
  </si>
  <si>
    <t>khalidaljaber</t>
  </si>
  <si>
    <t>bgolbourne</t>
  </si>
  <si>
    <t>kioshikubo1924</t>
  </si>
  <si>
    <t>chelsea_ainee</t>
  </si>
  <si>
    <t>rkmcshane</t>
  </si>
  <si>
    <t>TheRSS_Piyussh</t>
  </si>
  <si>
    <t>AlSuraEnglish</t>
  </si>
  <si>
    <t>NicoGagelmann</t>
  </si>
  <si>
    <t>WillerZ4</t>
  </si>
  <si>
    <t>RodriguezRMCF</t>
  </si>
  <si>
    <t>Tuckz_717</t>
  </si>
  <si>
    <t>theBananasNFT</t>
  </si>
  <si>
    <t>ruhbirsingh</t>
  </si>
  <si>
    <t>Twinkle_place</t>
  </si>
  <si>
    <t>CarloLGarcia</t>
  </si>
  <si>
    <t>Anthony_V_Bruno</t>
  </si>
  <si>
    <t>pepman704</t>
  </si>
  <si>
    <t>jakecreps</t>
  </si>
  <si>
    <t>_w4a7</t>
  </si>
  <si>
    <t>JackWaters_xxx</t>
  </si>
  <si>
    <t>Ducky_Trades</t>
  </si>
  <si>
    <t>khalidmoh369</t>
  </si>
  <si>
    <t>RFMOMO2023</t>
  </si>
  <si>
    <t>MattFontana83</t>
  </si>
  <si>
    <t>AnalyticsJamie</t>
  </si>
  <si>
    <t>toto_azusa</t>
  </si>
  <si>
    <t>XRPL3DAPES</t>
  </si>
  <si>
    <t>exxbet</t>
  </si>
  <si>
    <t>shimaodance2018</t>
  </si>
  <si>
    <t>CONQuestPHL</t>
  </si>
  <si>
    <t>gemsinthegym</t>
  </si>
  <si>
    <t>josephcook89</t>
  </si>
  <si>
    <t>paulturner67</t>
  </si>
  <si>
    <t>NJBIGSEAN</t>
  </si>
  <si>
    <t>poopernoodle</t>
  </si>
  <si>
    <t>JokerClubSpirit</t>
  </si>
  <si>
    <t>the_eco_thought</t>
  </si>
  <si>
    <t>SniperDeDroite</t>
  </si>
  <si>
    <t>vxlxcsz</t>
  </si>
  <si>
    <t>iamdestinymoore</t>
  </si>
  <si>
    <t>SyriaDirect</t>
  </si>
  <si>
    <t>Khalifa1996Q</t>
  </si>
  <si>
    <t>hosoyanphoto00</t>
  </si>
  <si>
    <t>nodazourimune</t>
  </si>
  <si>
    <t>aquacity_gamefi</t>
  </si>
  <si>
    <t>gabor</t>
  </si>
  <si>
    <t>poolespeedway</t>
  </si>
  <si>
    <t>CryptoCommandoC</t>
  </si>
  <si>
    <t>GrittiApp</t>
  </si>
  <si>
    <t>0xsash</t>
  </si>
  <si>
    <t>Limonadaman</t>
  </si>
  <si>
    <t>peekaboo_jen</t>
  </si>
  <si>
    <t>shotbyslipz</t>
  </si>
  <si>
    <t>dougdanna</t>
  </si>
  <si>
    <t>DireiBrasileira</t>
  </si>
  <si>
    <t>ume_nanminchamp</t>
  </si>
  <si>
    <t>FahadAltamimi_</t>
  </si>
  <si>
    <t>ATechAjay</t>
  </si>
  <si>
    <t>BBnk22nv</t>
  </si>
  <si>
    <t>xoz6q</t>
  </si>
  <si>
    <t>BTC_proxy</t>
  </si>
  <si>
    <t>Teacherman1986</t>
  </si>
  <si>
    <t>HaythamKhawand</t>
  </si>
  <si>
    <t>Gary_S_King</t>
  </si>
  <si>
    <t>mochiorukin</t>
  </si>
  <si>
    <t>Friskkmkay</t>
  </si>
  <si>
    <t>FBSchedules</t>
  </si>
  <si>
    <t>yuatyan_atao</t>
  </si>
  <si>
    <t>CorkCoypu</t>
  </si>
  <si>
    <t>Nagahara1018</t>
  </si>
  <si>
    <t>EquipoFbi</t>
  </si>
  <si>
    <t>BigBeardSamurai</t>
  </si>
  <si>
    <t>BostonCathSupt</t>
  </si>
  <si>
    <t>FR_Sixers</t>
  </si>
  <si>
    <t>dHedgeOrg</t>
  </si>
  <si>
    <t>Kartoshka_kofe</t>
  </si>
  <si>
    <t>CommanderCrypt0</t>
  </si>
  <si>
    <t>KiggunduHamis</t>
  </si>
  <si>
    <t>naprawdejoanna</t>
  </si>
  <si>
    <t>delasyahmareads</t>
  </si>
  <si>
    <t>PapaBear994</t>
  </si>
  <si>
    <t>harayuiga_ch</t>
  </si>
  <si>
    <t>twt_borneomy</t>
  </si>
  <si>
    <t>DefNotDorothy</t>
  </si>
  <si>
    <t>luongha68</t>
  </si>
  <si>
    <t>OrbitalApes</t>
  </si>
  <si>
    <t>ShaneCultra</t>
  </si>
  <si>
    <t>grandkhai</t>
  </si>
  <si>
    <t>HasanErgenay_</t>
  </si>
  <si>
    <t>EPRINews</t>
  </si>
  <si>
    <t>live_xenon</t>
  </si>
  <si>
    <t>CameronCanela</t>
  </si>
  <si>
    <t>sakkun_invest</t>
  </si>
  <si>
    <t>FStuvek</t>
  </si>
  <si>
    <t>AllieRivers13</t>
  </si>
  <si>
    <t>GregLunt27</t>
  </si>
  <si>
    <t>TrendonomicsHD</t>
  </si>
  <si>
    <t>reiyers_cos</t>
  </si>
  <si>
    <t>ar57ar57</t>
  </si>
  <si>
    <t>DIDNOTVOTEFOR44</t>
  </si>
  <si>
    <t>nprepalas</t>
  </si>
  <si>
    <t>puddingfashion</t>
  </si>
  <si>
    <t>dawersonn</t>
  </si>
  <si>
    <t>_Wraxius</t>
  </si>
  <si>
    <t>BouchraAwake</t>
  </si>
  <si>
    <t>endalk2006</t>
  </si>
  <si>
    <t>AL_QAHTANI_D_3</t>
  </si>
  <si>
    <t>Xia_Land</t>
  </si>
  <si>
    <t>BankeraDao</t>
  </si>
  <si>
    <t>Chill9oo</t>
  </si>
  <si>
    <t>That_Damn_Duck</t>
  </si>
  <si>
    <t>Yourwavygod</t>
  </si>
  <si>
    <t>datascout_</t>
  </si>
  <si>
    <t>StoryTeller_kei</t>
  </si>
  <si>
    <t>Kaloh_nft</t>
  </si>
  <si>
    <t>mrm8488</t>
  </si>
  <si>
    <t>sami_ssk</t>
  </si>
  <si>
    <t>AmirMiresmaeili</t>
  </si>
  <si>
    <t>Caca_Beyinizzz</t>
  </si>
  <si>
    <t>SoyComunicoIogo</t>
  </si>
  <si>
    <t>ExodusCry</t>
  </si>
  <si>
    <t>MatthewOsborn</t>
  </si>
  <si>
    <t>pestapere</t>
  </si>
  <si>
    <t>ichimaru10</t>
  </si>
  <si>
    <t>easkateconcepts</t>
  </si>
  <si>
    <t>PicksPra</t>
  </si>
  <si>
    <t>MWESIGYE95</t>
  </si>
  <si>
    <t>danpallotta</t>
  </si>
  <si>
    <t>pilumeneses</t>
  </si>
  <si>
    <t>noof_2300</t>
  </si>
  <si>
    <t>StayBombastic</t>
  </si>
  <si>
    <t>oliver__b1</t>
  </si>
  <si>
    <t>theebaljanob15</t>
  </si>
  <si>
    <t>oinuokaitaina</t>
  </si>
  <si>
    <t>HowardCCox</t>
  </si>
  <si>
    <t>matthewdgood</t>
  </si>
  <si>
    <t>surekha34772184</t>
  </si>
  <si>
    <t>becccamoore</t>
  </si>
  <si>
    <t>FIREDUpWealth</t>
  </si>
  <si>
    <t>fqw5963</t>
  </si>
  <si>
    <t>9bills</t>
  </si>
  <si>
    <t>SyntribosStable</t>
  </si>
  <si>
    <t>3bdallah_7usin</t>
  </si>
  <si>
    <t>art_wallet</t>
  </si>
  <si>
    <t>UKAndNIasOne</t>
  </si>
  <si>
    <t>jmnxlv</t>
  </si>
  <si>
    <t>exxensport</t>
  </si>
  <si>
    <t>TaoqAlteeb</t>
  </si>
  <si>
    <t>RunPureSports</t>
  </si>
  <si>
    <t>Investandbefree</t>
  </si>
  <si>
    <t>Mohdbinajil</t>
  </si>
  <si>
    <t>HassanEisakhail</t>
  </si>
  <si>
    <t>abothamer5</t>
  </si>
  <si>
    <t>krsm_nn_love</t>
  </si>
  <si>
    <t>PeaceGawdPayne</t>
  </si>
  <si>
    <t>FoxesEveryHour</t>
  </si>
  <si>
    <t>3tBaOi</t>
  </si>
  <si>
    <t>DataRobot</t>
  </si>
  <si>
    <t>zemensberhe</t>
  </si>
  <si>
    <t>jayrockcontent</t>
  </si>
  <si>
    <t>taraxa_project</t>
  </si>
  <si>
    <t>babarbinatta</t>
  </si>
  <si>
    <t>CCChatMagazine</t>
  </si>
  <si>
    <t>LaurenceTrochu</t>
  </si>
  <si>
    <t>Hrvgana</t>
  </si>
  <si>
    <t>iamcentralpa</t>
  </si>
  <si>
    <t>Majedbinfahd</t>
  </si>
  <si>
    <t>Connoreo_</t>
  </si>
  <si>
    <t>jz_uspc</t>
  </si>
  <si>
    <t>socalledcinemaa</t>
  </si>
  <si>
    <t>RealBillySims</t>
  </si>
  <si>
    <t>awaisaftab</t>
  </si>
  <si>
    <t>ShopTitansGame</t>
  </si>
  <si>
    <t>TawnyTheOtter</t>
  </si>
  <si>
    <t>inkdtheshooter</t>
  </si>
  <si>
    <t>The_Kid_Icarus</t>
  </si>
  <si>
    <t>MadMax_Eth5</t>
  </si>
  <si>
    <t>AkciovyGURU</t>
  </si>
  <si>
    <t>bellthrough</t>
  </si>
  <si>
    <t>Rookies_othersm</t>
  </si>
  <si>
    <t>Ali_SA_Alahmari</t>
  </si>
  <si>
    <t>AerialExplorers</t>
  </si>
  <si>
    <t>ChrisPadden</t>
  </si>
  <si>
    <t>almajed_1404</t>
  </si>
  <si>
    <t>TheDenofNerds</t>
  </si>
  <si>
    <t>LaibaNooor</t>
  </si>
  <si>
    <t>artofinvestmnt</t>
  </si>
  <si>
    <t>algoooold</t>
  </si>
  <si>
    <t>lovememore_my</t>
  </si>
  <si>
    <t>SwitchTM</t>
  </si>
  <si>
    <t>cuartodemillamx</t>
  </si>
  <si>
    <t>go4avinash</t>
  </si>
  <si>
    <t>myESR</t>
  </si>
  <si>
    <t>GatorHockey</t>
  </si>
  <si>
    <t>MohsinKamalPMLN</t>
  </si>
  <si>
    <t>JustAbirdEIGO</t>
  </si>
  <si>
    <t>abdooli1</t>
  </si>
  <si>
    <t>mudharclub</t>
  </si>
  <si>
    <t>VClinebarton</t>
  </si>
  <si>
    <t>TheCryptopurity</t>
  </si>
  <si>
    <t>Brodhe</t>
  </si>
  <si>
    <t>HollyVoxels</t>
  </si>
  <si>
    <t>MissKittyDegen</t>
  </si>
  <si>
    <t>alsagri55</t>
  </si>
  <si>
    <t>Abukhaled9987</t>
  </si>
  <si>
    <t>FSRiyadh</t>
  </si>
  <si>
    <t>_Peqce_</t>
  </si>
  <si>
    <t>suuusan0510</t>
  </si>
  <si>
    <t>desnewssports</t>
  </si>
  <si>
    <t>paperdstudio</t>
  </si>
  <si>
    <t>nawaf_aljamea</t>
  </si>
  <si>
    <t>thekevojefe</t>
  </si>
  <si>
    <t>hasanyalcin</t>
  </si>
  <si>
    <t>amyisunited</t>
  </si>
  <si>
    <t>ATOM_VISUAL</t>
  </si>
  <si>
    <t>HassonYoel</t>
  </si>
  <si>
    <t>vrosen11</t>
  </si>
  <si>
    <t>PatrickHwuMD</t>
  </si>
  <si>
    <t>bozosrock</t>
  </si>
  <si>
    <t>earth2io</t>
  </si>
  <si>
    <t>harusmile</t>
  </si>
  <si>
    <t>Co_Moneyyy</t>
  </si>
  <si>
    <t>SherisBrothel</t>
  </si>
  <si>
    <t>Deprivee_</t>
  </si>
  <si>
    <t>Deepneuron</t>
  </si>
  <si>
    <t>ipokiso_com</t>
  </si>
  <si>
    <t>UltraKingDragon</t>
  </si>
  <si>
    <t>SharoGangstar</t>
  </si>
  <si>
    <t>dariovignali</t>
  </si>
  <si>
    <t>albirjeddah</t>
  </si>
  <si>
    <t>HyperXArena</t>
  </si>
  <si>
    <t>TopSpeedGolf</t>
  </si>
  <si>
    <t>betnomi</t>
  </si>
  <si>
    <t>ShinyaNakano56</t>
  </si>
  <si>
    <t>markscribnerBos</t>
  </si>
  <si>
    <t>ChawkiBenzehra</t>
  </si>
  <si>
    <t>ss2012ss4</t>
  </si>
  <si>
    <t>VesperFi</t>
  </si>
  <si>
    <t>vivirquintana</t>
  </si>
  <si>
    <t>ChatDBC</t>
  </si>
  <si>
    <t>cengizerdinc</t>
  </si>
  <si>
    <t>tagteah</t>
  </si>
  <si>
    <t>hayato_tanaka</t>
  </si>
  <si>
    <t>GregDuncan_</t>
  </si>
  <si>
    <t>carolinaromoof</t>
  </si>
  <si>
    <t>kimmie_c_</t>
  </si>
  <si>
    <t>FerSantanita</t>
  </si>
  <si>
    <t>kkkll1224</t>
  </si>
  <si>
    <t>alphaofchildren</t>
  </si>
  <si>
    <t>JadsonBastos</t>
  </si>
  <si>
    <t>thefundedtrader</t>
  </si>
  <si>
    <t>InvestorTurf</t>
  </si>
  <si>
    <t>t2wrld</t>
  </si>
  <si>
    <t>junkysugar</t>
  </si>
  <si>
    <t>0xBamf</t>
  </si>
  <si>
    <t>defyite</t>
  </si>
  <si>
    <t>wunderwelt2014</t>
  </si>
  <si>
    <t>mawardsal</t>
  </si>
  <si>
    <t>amydelaforce</t>
  </si>
  <si>
    <t>alhadayacenter</t>
  </si>
  <si>
    <t>takasan1170</t>
  </si>
  <si>
    <t>sg_hiroaki</t>
  </si>
  <si>
    <t>babyvalrose</t>
  </si>
  <si>
    <t>official_appare</t>
  </si>
  <si>
    <t>thisone0verhere</t>
  </si>
  <si>
    <t>MartyTa94849826</t>
  </si>
  <si>
    <t>polianalitica</t>
  </si>
  <si>
    <t>_aarhez</t>
  </si>
  <si>
    <t>BlueRoomArt</t>
  </si>
  <si>
    <t>HollywoodVineLA</t>
  </si>
  <si>
    <t>sarahmaloneyxx</t>
  </si>
  <si>
    <t>Shinji_Tobitter</t>
  </si>
  <si>
    <t>ichiro_and_mee</t>
  </si>
  <si>
    <t>lyv0n</t>
  </si>
  <si>
    <t>theDcricket</t>
  </si>
  <si>
    <t>ahmedhafezmhmd</t>
  </si>
  <si>
    <t>torokoku_luna</t>
  </si>
  <si>
    <t>aaldeb1</t>
  </si>
  <si>
    <t>FAlonaze</t>
  </si>
  <si>
    <t>dmokafa</t>
  </si>
  <si>
    <t>TudunTsira</t>
  </si>
  <si>
    <t>intuitivegemini</t>
  </si>
  <si>
    <t>AhemdIftekhar</t>
  </si>
  <si>
    <t>YilmazFNK</t>
  </si>
  <si>
    <t>bitiyorumsanaya</t>
  </si>
  <si>
    <t>Collieinu_token</t>
  </si>
  <si>
    <t>clmarohn</t>
  </si>
  <si>
    <t>TJBdeals</t>
  </si>
  <si>
    <t>Edugist</t>
  </si>
  <si>
    <t>exitscammed</t>
  </si>
  <si>
    <t>H2_Recruiting</t>
  </si>
  <si>
    <t>yannehellenn</t>
  </si>
  <si>
    <t>raax_11</t>
  </si>
  <si>
    <t>fpagropecuaria</t>
  </si>
  <si>
    <t>WTF_Goblin</t>
  </si>
  <si>
    <t>reo_slotgroup</t>
  </si>
  <si>
    <t>atShruti</t>
  </si>
  <si>
    <t>SlateCulture</t>
  </si>
  <si>
    <t>FEINTmusic</t>
  </si>
  <si>
    <t>WestHamXtra</t>
  </si>
  <si>
    <t>Lyla_lilas</t>
  </si>
  <si>
    <t>Sakae_Izumi</t>
  </si>
  <si>
    <t>mikasatakahito</t>
  </si>
  <si>
    <t>keepersecurity</t>
  </si>
  <si>
    <t>a_alattar</t>
  </si>
  <si>
    <t>JacdecNew</t>
  </si>
  <si>
    <t>PhysicianOnFIRE</t>
  </si>
  <si>
    <t>MillaNoire</t>
  </si>
  <si>
    <t>AlexH_Johnson</t>
  </si>
  <si>
    <t>shimabu_it</t>
  </si>
  <si>
    <t>EconomicAlpha</t>
  </si>
  <si>
    <t>santos_wallace</t>
  </si>
  <si>
    <t>saleh_almansor</t>
  </si>
  <si>
    <t>lait_de_chevre</t>
  </si>
  <si>
    <t>shosen_bt</t>
  </si>
  <si>
    <t>BorjasTrades</t>
  </si>
  <si>
    <t>alyssacappsllc</t>
  </si>
  <si>
    <t>ci_h_an</t>
  </si>
  <si>
    <t>Farod__</t>
  </si>
  <si>
    <t>slotkasdr</t>
  </si>
  <si>
    <t>Ahmedbalharbi</t>
  </si>
  <si>
    <t>leel3377</t>
  </si>
  <si>
    <t>k_revive7</t>
  </si>
  <si>
    <t>braininsights</t>
  </si>
  <si>
    <t>BBanderhhq</t>
  </si>
  <si>
    <t>pahari_trader</t>
  </si>
  <si>
    <t>xpqx_1</t>
  </si>
  <si>
    <t>HeyJeremyHorn</t>
  </si>
  <si>
    <t>vangeest</t>
  </si>
  <si>
    <t>nafudcom</t>
  </si>
  <si>
    <t>kanggo56</t>
  </si>
  <si>
    <t>CoinFeedBack</t>
  </si>
  <si>
    <t>MikeColangelo</t>
  </si>
  <si>
    <t>teresa_namaste</t>
  </si>
  <si>
    <t>justindavis33</t>
  </si>
  <si>
    <t>robmay70</t>
  </si>
  <si>
    <t>CRYPTOPUMP247</t>
  </si>
  <si>
    <t>FonRehberi</t>
  </si>
  <si>
    <t>Bin_alfaisl</t>
  </si>
  <si>
    <t>sora_mentor</t>
  </si>
  <si>
    <t>blanche0u0</t>
  </si>
  <si>
    <t>ComoLoImagino</t>
  </si>
  <si>
    <t>OTVDesk</t>
  </si>
  <si>
    <t>NylonEwa</t>
  </si>
  <si>
    <t>tamworthfc</t>
  </si>
  <si>
    <t>helgagarcia</t>
  </si>
  <si>
    <t>jeetukataria15</t>
  </si>
  <si>
    <t>Ahmedalzahranir</t>
  </si>
  <si>
    <t>Maverick_web3</t>
  </si>
  <si>
    <t>ghaleyaarch</t>
  </si>
  <si>
    <t>msaludandperfor</t>
  </si>
  <si>
    <t>cryptojourneyrs</t>
  </si>
  <si>
    <t>VJHemOnc</t>
  </si>
  <si>
    <t>POKE_M0M</t>
  </si>
  <si>
    <t>AlsulaimanAbd</t>
  </si>
  <si>
    <t>StuntManGene</t>
  </si>
  <si>
    <t>Mddf_1</t>
  </si>
  <si>
    <t>BRgroupcompany</t>
  </si>
  <si>
    <t>mohged2005</t>
  </si>
  <si>
    <t>citizenmatters</t>
  </si>
  <si>
    <t>chaseideas</t>
  </si>
  <si>
    <t>Al_Zaidi24</t>
  </si>
  <si>
    <t>amb20666</t>
  </si>
  <si>
    <t>EUinSierraLeone</t>
  </si>
  <si>
    <t>afigueiredo</t>
  </si>
  <si>
    <t>DoodleWorldRBLX</t>
  </si>
  <si>
    <t>TeCLaro</t>
  </si>
  <si>
    <t>ManaProd</t>
  </si>
  <si>
    <t>theartieverse</t>
  </si>
  <si>
    <t>HyderabadMojo</t>
  </si>
  <si>
    <t>ScarlettWild__</t>
  </si>
  <si>
    <t>DictatorWatch</t>
  </si>
  <si>
    <t>VRSexFriend</t>
  </si>
  <si>
    <t>hinanochan0625</t>
  </si>
  <si>
    <t>saxahi</t>
  </si>
  <si>
    <t>GiveawayGoat</t>
  </si>
  <si>
    <t>cnig69</t>
  </si>
  <si>
    <t>Metro_Insolite</t>
  </si>
  <si>
    <t>rubeeofficial10</t>
  </si>
  <si>
    <t>TrumpsChampion</t>
  </si>
  <si>
    <t>thejonnyjpegs</t>
  </si>
  <si>
    <t>MORADE2030</t>
  </si>
  <si>
    <t>henriquezpenny</t>
  </si>
  <si>
    <t>enbaibo_02</t>
  </si>
  <si>
    <t>paulroetzer</t>
  </si>
  <si>
    <t>PonseLakiva</t>
  </si>
  <si>
    <t>raad_00</t>
  </si>
  <si>
    <t>TickingBombCom</t>
  </si>
  <si>
    <t>nuh18811</t>
  </si>
  <si>
    <t>ali_aassddd</t>
  </si>
  <si>
    <t>lovecouplesb</t>
  </si>
  <si>
    <t>fred_baliad</t>
  </si>
  <si>
    <t>teitoku1111</t>
  </si>
  <si>
    <t>TsanRobotics</t>
  </si>
  <si>
    <t>Snow_Blacck</t>
  </si>
  <si>
    <t>jeetuchou23</t>
  </si>
  <si>
    <t>Zunksoyyo</t>
  </si>
  <si>
    <t>freddyriz</t>
  </si>
  <si>
    <t>zidan_yezidi</t>
  </si>
  <si>
    <t>fintual</t>
  </si>
  <si>
    <t>AlexandraLevi20</t>
  </si>
  <si>
    <t>LucBerkefeld</t>
  </si>
  <si>
    <t>joo234a</t>
  </si>
  <si>
    <t>ParlayShane</t>
  </si>
  <si>
    <t>FrankKenny</t>
  </si>
  <si>
    <t>Plute93</t>
  </si>
  <si>
    <t>thebullensview</t>
  </si>
  <si>
    <t>jupitersven0m</t>
  </si>
  <si>
    <t>rezzahabibie</t>
  </si>
  <si>
    <t>MarcoRibeiroDUB</t>
  </si>
  <si>
    <t>toasteed_</t>
  </si>
  <si>
    <t>StLadyDeadpool</t>
  </si>
  <si>
    <t>EducaPoker</t>
  </si>
  <si>
    <t>Arenaweb3</t>
  </si>
  <si>
    <t>umitgzltp</t>
  </si>
  <si>
    <t>EvanPower</t>
  </si>
  <si>
    <t>edgar_ortizgt</t>
  </si>
  <si>
    <t>interactive_pov</t>
  </si>
  <si>
    <t>slavikcrypto</t>
  </si>
  <si>
    <t>mcfarlanetoys</t>
  </si>
  <si>
    <t>BusyWorksBeats</t>
  </si>
  <si>
    <t>AimedisGlobal</t>
  </si>
  <si>
    <t>PortalAsFive</t>
  </si>
  <si>
    <t>ROGSAHL</t>
  </si>
  <si>
    <t>ScandalsMadridi</t>
  </si>
  <si>
    <t>zanyama_</t>
  </si>
  <si>
    <t>Annita_WoW</t>
  </si>
  <si>
    <t>gabidadon</t>
  </si>
  <si>
    <t>ApocalypsePA</t>
  </si>
  <si>
    <t>Mukeshaofficial</t>
  </si>
  <si>
    <t>GCBCoalition</t>
  </si>
  <si>
    <t>MokbelRita</t>
  </si>
  <si>
    <t>kibris_postasi</t>
  </si>
  <si>
    <t>dan_spratling</t>
  </si>
  <si>
    <t>CADINUTOKEN</t>
  </si>
  <si>
    <t>tlbtlbtlb</t>
  </si>
  <si>
    <t>FaranBalanced</t>
  </si>
  <si>
    <t>shyonq</t>
  </si>
  <si>
    <t>Bibliogardener</t>
  </si>
  <si>
    <t>timmtsai</t>
  </si>
  <si>
    <t>kokun0123</t>
  </si>
  <si>
    <t>AcarUmut</t>
  </si>
  <si>
    <t>DiamondMason_</t>
  </si>
  <si>
    <t>KynoursCub</t>
  </si>
  <si>
    <t>Fiollintl</t>
  </si>
  <si>
    <t>VickyDuchessss</t>
  </si>
  <si>
    <t>NoWhiteGuiltNWG</t>
  </si>
  <si>
    <t>PlanckScale</t>
  </si>
  <si>
    <t>MusaAdnan</t>
  </si>
  <si>
    <t>PropHolliday</t>
  </si>
  <si>
    <t>leafs_s</t>
  </si>
  <si>
    <t>TezosArt411</t>
  </si>
  <si>
    <t>FanHub</t>
  </si>
  <si>
    <t>dumpsterrbabe</t>
  </si>
  <si>
    <t>GoplusSecurity</t>
  </si>
  <si>
    <t>Pacino323</t>
  </si>
  <si>
    <t>MCpajares</t>
  </si>
  <si>
    <t>dantracey1983</t>
  </si>
  <si>
    <t>TheEmissaryCo</t>
  </si>
  <si>
    <t>boschmerchant</t>
  </si>
  <si>
    <t>mrjimBob</t>
  </si>
  <si>
    <t>pvi8</t>
  </si>
  <si>
    <t>GsTakipMerkezi</t>
  </si>
  <si>
    <t>MMANDMPpro_LTD</t>
  </si>
  <si>
    <t>crypto_council</t>
  </si>
  <si>
    <t>AliciaGWorld</t>
  </si>
  <si>
    <t>0xStacker</t>
  </si>
  <si>
    <t>sebasdiekstra</t>
  </si>
  <si>
    <t>Rahim_mahtab</t>
  </si>
  <si>
    <t>geokoart</t>
  </si>
  <si>
    <t>AngelGotti5</t>
  </si>
  <si>
    <t>BellaRamaTV</t>
  </si>
  <si>
    <t>WillianWillCG</t>
  </si>
  <si>
    <t>toufu20</t>
  </si>
  <si>
    <t>aj_jobs</t>
  </si>
  <si>
    <t>gannemans</t>
  </si>
  <si>
    <t>cesar3982</t>
  </si>
  <si>
    <t>TheKingDude</t>
  </si>
  <si>
    <t>NareshKella4BJP</t>
  </si>
  <si>
    <t>KingBishop1st</t>
  </si>
  <si>
    <t>SELVATOR2</t>
  </si>
  <si>
    <t>AMSUWAIKET</t>
  </si>
  <si>
    <t>LilFormers</t>
  </si>
  <si>
    <t>novadairy</t>
  </si>
  <si>
    <t>twicefiles</t>
  </si>
  <si>
    <t>Diwan1200</t>
  </si>
  <si>
    <t>aki_chaan</t>
  </si>
  <si>
    <t>M0R84N</t>
  </si>
  <si>
    <t>KonguNFT</t>
  </si>
  <si>
    <t>qusay19658073</t>
  </si>
  <si>
    <t>cheymick_</t>
  </si>
  <si>
    <t>Elrond_Mafia</t>
  </si>
  <si>
    <t>EVSOLofficial</t>
  </si>
  <si>
    <t>xBank_Official</t>
  </si>
  <si>
    <t>malgofinance</t>
  </si>
  <si>
    <t>MoneyShow</t>
  </si>
  <si>
    <t>Hesham_Almogren</t>
  </si>
  <si>
    <t>Marlin_Capital</t>
  </si>
  <si>
    <t>CA2011</t>
  </si>
  <si>
    <t>womantype</t>
  </si>
  <si>
    <t>iiRex7</t>
  </si>
  <si>
    <t>BritishHodl</t>
  </si>
  <si>
    <t>PapaThirdEye</t>
  </si>
  <si>
    <t>kanameyukiko</t>
  </si>
  <si>
    <t>ecemvenera</t>
  </si>
  <si>
    <t>NanLee1124</t>
  </si>
  <si>
    <t>JimenaBuenaVida</t>
  </si>
  <si>
    <t>openwaver</t>
  </si>
  <si>
    <t>MikeysDead</t>
  </si>
  <si>
    <t>papiroinsano</t>
  </si>
  <si>
    <t>Tz87974713</t>
  </si>
  <si>
    <t>MugenARt_Closet</t>
  </si>
  <si>
    <t>MohJood</t>
  </si>
  <si>
    <t>azzo0ozzz</t>
  </si>
  <si>
    <t>Sparebow</t>
  </si>
  <si>
    <t>_Retorna</t>
  </si>
  <si>
    <t>peng_writer</t>
  </si>
  <si>
    <t>ArabicWhales</t>
  </si>
  <si>
    <t>Isaacsononline</t>
  </si>
  <si>
    <t>shujaatQuadri</t>
  </si>
  <si>
    <t>Stuzipants</t>
  </si>
  <si>
    <t>Securelist</t>
  </si>
  <si>
    <t>MaziGomez_</t>
  </si>
  <si>
    <t>FAWAZHRS</t>
  </si>
  <si>
    <t>JuanBarrazaG</t>
  </si>
  <si>
    <t>almuhtarifacad2</t>
  </si>
  <si>
    <t>Rizefc</t>
  </si>
  <si>
    <t>LT18HS16</t>
  </si>
  <si>
    <t>DavidHHeadley</t>
  </si>
  <si>
    <t>epochtimesau</t>
  </si>
  <si>
    <t>askcalebleigh</t>
  </si>
  <si>
    <t>Anthony_Scalzi</t>
  </si>
  <si>
    <t>SOSESTRADAS</t>
  </si>
  <si>
    <t>ICMM_com</t>
  </si>
  <si>
    <t>EkremKeremOktay</t>
  </si>
  <si>
    <t>Owen_Roe</t>
  </si>
  <si>
    <t>GVBDO</t>
  </si>
  <si>
    <t>Swagghood_co</t>
  </si>
  <si>
    <t>phenixfinance</t>
  </si>
  <si>
    <t>VB_MMA_Picks</t>
  </si>
  <si>
    <t>sebastiancristi</t>
  </si>
  <si>
    <t>sheryarbhagat</t>
  </si>
  <si>
    <t>paladincards20</t>
  </si>
  <si>
    <t>CoachCushing</t>
  </si>
  <si>
    <t>ericzhu105</t>
  </si>
  <si>
    <t>az123azoo</t>
  </si>
  <si>
    <t>solscanofficial</t>
  </si>
  <si>
    <t>szteffienchen</t>
  </si>
  <si>
    <t>AstroTurfUSA</t>
  </si>
  <si>
    <t>sabonzy</t>
  </si>
  <si>
    <t>binhanelif</t>
  </si>
  <si>
    <t>CedricNdilima</t>
  </si>
  <si>
    <t>StephanieHypes</t>
  </si>
  <si>
    <t>MichaelJaco9</t>
  </si>
  <si>
    <t>UPSCPractice</t>
  </si>
  <si>
    <t>AlphaWhale_</t>
  </si>
  <si>
    <t>The_Naked_Soul</t>
  </si>
  <si>
    <t>hoodyVAL</t>
  </si>
  <si>
    <t>piratechristian</t>
  </si>
  <si>
    <t>KSAScholarship_</t>
  </si>
  <si>
    <t>techladyallison</t>
  </si>
  <si>
    <t>weeklymoga</t>
  </si>
  <si>
    <t>iDaniel_eth</t>
  </si>
  <si>
    <t>42Macro</t>
  </si>
  <si>
    <t>gingermumstyle</t>
  </si>
  <si>
    <t>DugoutStation</t>
  </si>
  <si>
    <t>dely_wonnn</t>
  </si>
  <si>
    <t>joincolossus</t>
  </si>
  <si>
    <t>ChinatsuHigashi</t>
  </si>
  <si>
    <t>MelindaHoward4</t>
  </si>
  <si>
    <t>oxx3u</t>
  </si>
  <si>
    <t>zakialsalem</t>
  </si>
  <si>
    <t>Rules23Jordan</t>
  </si>
  <si>
    <t>4524Bel</t>
  </si>
  <si>
    <t>gokcekirgizz</t>
  </si>
  <si>
    <t>SabahOnBorneo</t>
  </si>
  <si>
    <t>akb_20</t>
  </si>
  <si>
    <t>yuki3711</t>
  </si>
  <si>
    <t>Stoopzz_TV</t>
  </si>
  <si>
    <t>napo_gggggg</t>
  </si>
  <si>
    <t>TradeZella</t>
  </si>
  <si>
    <t>Great_tgray</t>
  </si>
  <si>
    <t>blvck_herbalist</t>
  </si>
  <si>
    <t>YardTheatre</t>
  </si>
  <si>
    <t>iamsaisharan</t>
  </si>
  <si>
    <t>mgdafw13</t>
  </si>
  <si>
    <t>ScottKenemore</t>
  </si>
  <si>
    <t>uland_io</t>
  </si>
  <si>
    <t>SoupyFPS</t>
  </si>
  <si>
    <t>BillMunny7</t>
  </si>
  <si>
    <t>RodDMartin</t>
  </si>
  <si>
    <t>sutu_eats_flies</t>
  </si>
  <si>
    <t>fortune_house</t>
  </si>
  <si>
    <t>alnems4411</t>
  </si>
  <si>
    <t>CANextCEO</t>
  </si>
  <si>
    <t>singing_kumasan</t>
  </si>
  <si>
    <t>tsukapi161</t>
  </si>
  <si>
    <t>bbongee72</t>
  </si>
  <si>
    <t>TaboukAli</t>
  </si>
  <si>
    <t>artofliving369</t>
  </si>
  <si>
    <t>TapioProtocol</t>
  </si>
  <si>
    <t>ZeeZeeandMe</t>
  </si>
  <si>
    <t>OFLabour</t>
  </si>
  <si>
    <t>candmclub</t>
  </si>
  <si>
    <t>faisl11701</t>
  </si>
  <si>
    <t>evenmaina</t>
  </si>
  <si>
    <t>earlbamber</t>
  </si>
  <si>
    <t>marie_0627</t>
  </si>
  <si>
    <t>Lauren3veMemes</t>
  </si>
  <si>
    <t>CoinrunnersFilm</t>
  </si>
  <si>
    <t>NdelaPlaza</t>
  </si>
  <si>
    <t>AlaskanCourtney</t>
  </si>
  <si>
    <t>zerotomasteryio</t>
  </si>
  <si>
    <t>PKXAirport</t>
  </si>
  <si>
    <t>frog_katayama</t>
  </si>
  <si>
    <t>DeusDao</t>
  </si>
  <si>
    <t>saeedabudahish</t>
  </si>
  <si>
    <t>SwisstechToken</t>
  </si>
  <si>
    <t>ThomScott</t>
  </si>
  <si>
    <t>ahyf2011</t>
  </si>
  <si>
    <t>TheSudeepTrends</t>
  </si>
  <si>
    <t>MarcFrau_Opina</t>
  </si>
  <si>
    <t>levantate_e</t>
  </si>
  <si>
    <t>SerenaHassan4</t>
  </si>
  <si>
    <t>AiExplorerFR</t>
  </si>
  <si>
    <t>_A_w_l</t>
  </si>
  <si>
    <t>SebastianMourra</t>
  </si>
  <si>
    <t>Drsalehayed</t>
  </si>
  <si>
    <t>JFishikawa</t>
  </si>
  <si>
    <t>vitordicastro</t>
  </si>
  <si>
    <t>15Temmuz_Der</t>
  </si>
  <si>
    <t>villafrancale</t>
  </si>
  <si>
    <t>otaibi_hmoud</t>
  </si>
  <si>
    <t>FMQStables</t>
  </si>
  <si>
    <t>elmorochoo7</t>
  </si>
  <si>
    <t>t_otb3</t>
  </si>
  <si>
    <t>csoandy</t>
  </si>
  <si>
    <t>bigsb_research</t>
  </si>
  <si>
    <t>acrocalypseNFT</t>
  </si>
  <si>
    <t>rapsodo</t>
  </si>
  <si>
    <t>officialharsh</t>
  </si>
  <si>
    <t>g_shullenberger</t>
  </si>
  <si>
    <t>lawyertherapist</t>
  </si>
  <si>
    <t>realrcheema</t>
  </si>
  <si>
    <t>CoachWoodley_MT</t>
  </si>
  <si>
    <t>simsimmaaz</t>
  </si>
  <si>
    <t>WavesNetwork_</t>
  </si>
  <si>
    <t>gregory_zaoui</t>
  </si>
  <si>
    <t>Majestyhospital</t>
  </si>
  <si>
    <t>rclarkie</t>
  </si>
  <si>
    <t>jeetsidhu_</t>
  </si>
  <si>
    <t>i_HMB</t>
  </si>
  <si>
    <t>mtws_now</t>
  </si>
  <si>
    <t>Nikhail28</t>
  </si>
  <si>
    <t>batalysta</t>
  </si>
  <si>
    <t>happikamukamu</t>
  </si>
  <si>
    <t>DJ_J12</t>
  </si>
  <si>
    <t>IslesFix</t>
  </si>
  <si>
    <t>almadaa19</t>
  </si>
  <si>
    <t>Zkalien</t>
  </si>
  <si>
    <t>michaeldsimmons</t>
  </si>
  <si>
    <t>manoliskellis</t>
  </si>
  <si>
    <t>james1701a</t>
  </si>
  <si>
    <t>HunterHolzman</t>
  </si>
  <si>
    <t>ktemkin</t>
  </si>
  <si>
    <t>klaviyo</t>
  </si>
  <si>
    <t>TarasBob</t>
  </si>
  <si>
    <t>theburningmonk</t>
  </si>
  <si>
    <t>Mysmohmmed</t>
  </si>
  <si>
    <t>SomvirSingh_</t>
  </si>
  <si>
    <t>MOS6510Models</t>
  </si>
  <si>
    <t>TheCoolHour</t>
  </si>
  <si>
    <t>maqaty</t>
  </si>
  <si>
    <t>AhmedAltoqi</t>
  </si>
  <si>
    <t>UltiChamps</t>
  </si>
  <si>
    <t>MikeSchiff_</t>
  </si>
  <si>
    <t>acchori7</t>
  </si>
  <si>
    <t>Turbayveronica</t>
  </si>
  <si>
    <t>blackeesh</t>
  </si>
  <si>
    <t>siebenvierzwei</t>
  </si>
  <si>
    <t>Brinkhoff_C</t>
  </si>
  <si>
    <t>hamandcheese</t>
  </si>
  <si>
    <t>izea</t>
  </si>
  <si>
    <t>IamEriOluwa</t>
  </si>
  <si>
    <t>_JeremyWilson_</t>
  </si>
  <si>
    <t>LockdownCB</t>
  </si>
  <si>
    <t>CasandChary</t>
  </si>
  <si>
    <t>Minnafckme_xxx</t>
  </si>
  <si>
    <t>HalimaNyomi</t>
  </si>
  <si>
    <t>cuioge</t>
  </si>
  <si>
    <t>Abu_Sita</t>
  </si>
  <si>
    <t>raggedoldmemes</t>
  </si>
  <si>
    <t>LostKeep</t>
  </si>
  <si>
    <t>itsBalik</t>
  </si>
  <si>
    <t>PAEArgentina</t>
  </si>
  <si>
    <t>hirokoujiKanpo</t>
  </si>
  <si>
    <t>TigerAsimRiaz</t>
  </si>
  <si>
    <t>wenlamp</t>
  </si>
  <si>
    <t>toriumikotaro</t>
  </si>
  <si>
    <t>Veracruz__V</t>
  </si>
  <si>
    <t>DJJEMAINE</t>
  </si>
  <si>
    <t>Otaku_Anime_Ind</t>
  </si>
  <si>
    <t>ninaa11888</t>
  </si>
  <si>
    <t>Julia_VIOO</t>
  </si>
  <si>
    <t>AriLamm</t>
  </si>
  <si>
    <t>LaneMartinsen</t>
  </si>
  <si>
    <t>BitSongOfficial</t>
  </si>
  <si>
    <t>dutchtide</t>
  </si>
  <si>
    <t>theliteracytree</t>
  </si>
  <si>
    <t>RandySmithWhat</t>
  </si>
  <si>
    <t>mudilfber</t>
  </si>
  <si>
    <t>heyiamtanaka</t>
  </si>
  <si>
    <t>kuppingercole</t>
  </si>
  <si>
    <t>shahbazzahid</t>
  </si>
  <si>
    <t>TDogewhisperer</t>
  </si>
  <si>
    <t>KRS71official</t>
  </si>
  <si>
    <t>LasVensusGirls</t>
  </si>
  <si>
    <t>DudSlaw</t>
  </si>
  <si>
    <t>tunota_com</t>
  </si>
  <si>
    <t>CryptoPublicID</t>
  </si>
  <si>
    <t>JeffOlson_</t>
  </si>
  <si>
    <t>mrl_q20</t>
  </si>
  <si>
    <t>BR1INFINITE</t>
  </si>
  <si>
    <t>tecture1</t>
  </si>
  <si>
    <t>trustwalletzh</t>
  </si>
  <si>
    <t>DaveReynoso</t>
  </si>
  <si>
    <t>AlahmadiBandar</t>
  </si>
  <si>
    <t>small8moat</t>
  </si>
  <si>
    <t>lotus__point</t>
  </si>
  <si>
    <t>grunny61</t>
  </si>
  <si>
    <t>AlgunosLibrosB</t>
  </si>
  <si>
    <t>AQ_Community</t>
  </si>
  <si>
    <t>deelance_com</t>
  </si>
  <si>
    <t>f_yuyuyuki</t>
  </si>
  <si>
    <t>masoom_shankar</t>
  </si>
  <si>
    <t>cryptoequip</t>
  </si>
  <si>
    <t>domgamermc</t>
  </si>
  <si>
    <t>BTCMTOfficial</t>
  </si>
  <si>
    <t>GalenMicheal</t>
  </si>
  <si>
    <t>prideukorg</t>
  </si>
  <si>
    <t>cleanenergycan</t>
  </si>
  <si>
    <t>deportes_cap</t>
  </si>
  <si>
    <t>CrackaLack</t>
  </si>
  <si>
    <t>TsJamieCroftXXX</t>
  </si>
  <si>
    <t>alanxing</t>
  </si>
  <si>
    <t>Jay_Bonanza</t>
  </si>
  <si>
    <t>SanLorenzoRedes</t>
  </si>
  <si>
    <t>yoichi_kato</t>
  </si>
  <si>
    <t>datboyreggieEV</t>
  </si>
  <si>
    <t>erikolano</t>
  </si>
  <si>
    <t>pttiger0228</t>
  </si>
  <si>
    <t>richiminnoo</t>
  </si>
  <si>
    <t>diberkato</t>
  </si>
  <si>
    <t>odoroku_o_o</t>
  </si>
  <si>
    <t>vnshgg</t>
  </si>
  <si>
    <t>AVFCJapan</t>
  </si>
  <si>
    <t>playcradle</t>
  </si>
  <si>
    <t>XaviConstantino</t>
  </si>
  <si>
    <t>vivekshettym</t>
  </si>
  <si>
    <t>Daygofootball</t>
  </si>
  <si>
    <t>Cyvc8j20qj7YTpT</t>
  </si>
  <si>
    <t>marc_hershey</t>
  </si>
  <si>
    <t>realBradBrewer</t>
  </si>
  <si>
    <t>KirstenReesEdit</t>
  </si>
  <si>
    <t>macncheeeese_</t>
  </si>
  <si>
    <t>kbossone</t>
  </si>
  <si>
    <t>majed_marketing</t>
  </si>
  <si>
    <t>a_tyan_922</t>
  </si>
  <si>
    <t>anisaniesa</t>
  </si>
  <si>
    <t>kemminnick</t>
  </si>
  <si>
    <t>luizantoniof28</t>
  </si>
  <si>
    <t>pandadoc</t>
  </si>
  <si>
    <t>kanfadeaway</t>
  </si>
  <si>
    <t>Thegroupxscape</t>
  </si>
  <si>
    <t>RiddleZone</t>
  </si>
  <si>
    <t>iamlex26</t>
  </si>
  <si>
    <t>JayGordonMDFAAP</t>
  </si>
  <si>
    <t>IndonesiaMaya19</t>
  </si>
  <si>
    <t>Gul_Rais</t>
  </si>
  <si>
    <t>dingo_kobe</t>
  </si>
  <si>
    <t>NasteL_cs</t>
  </si>
  <si>
    <t>mybestcombeauty</t>
  </si>
  <si>
    <t>asami___a_lice</t>
  </si>
  <si>
    <t>bmarcilia</t>
  </si>
  <si>
    <t>mikisan_39</t>
  </si>
  <si>
    <t>decorandoalei</t>
  </si>
  <si>
    <t>SavixIrL</t>
  </si>
  <si>
    <t>0mega001</t>
  </si>
  <si>
    <t>cesar_emman</t>
  </si>
  <si>
    <t>guli_and_gula</t>
  </si>
  <si>
    <t>asada23</t>
  </si>
  <si>
    <t>kmarwala</t>
  </si>
  <si>
    <t>Wicked_TShirts</t>
  </si>
  <si>
    <t>NovusOrdoWatch</t>
  </si>
  <si>
    <t>ItsAirplaneJane</t>
  </si>
  <si>
    <t>NachoAbuchdid</t>
  </si>
  <si>
    <t>aldous111</t>
  </si>
  <si>
    <t>babezdna</t>
  </si>
  <si>
    <t>0rlaando</t>
  </si>
  <si>
    <t>CoreSeaFi</t>
  </si>
  <si>
    <t>onehaziqstudios</t>
  </si>
  <si>
    <t>oshamry1</t>
  </si>
  <si>
    <t>WhaleAgents</t>
  </si>
  <si>
    <t>CovfefeKatie</t>
  </si>
  <si>
    <t>LashingsWorldXI</t>
  </si>
  <si>
    <t>The_Lioness13</t>
  </si>
  <si>
    <t>pua_chilll</t>
  </si>
  <si>
    <t>mushmoonz</t>
  </si>
  <si>
    <t>ObieNotDobo</t>
  </si>
  <si>
    <t>Tukikagerou</t>
  </si>
  <si>
    <t>QBCollective</t>
  </si>
  <si>
    <t>tskaelamoon</t>
  </si>
  <si>
    <t>ShibaXanders</t>
  </si>
  <si>
    <t>keydget</t>
  </si>
  <si>
    <t>TheIPA</t>
  </si>
  <si>
    <t>asadcmka</t>
  </si>
  <si>
    <t>MistressGraceMg</t>
  </si>
  <si>
    <t>GrandpaApes</t>
  </si>
  <si>
    <t>FPL_JianBatra</t>
  </si>
  <si>
    <t>4O44_</t>
  </si>
  <si>
    <t>KainatFarooq_</t>
  </si>
  <si>
    <t>VolodyaTretyak</t>
  </si>
  <si>
    <t>Yumiki_ran</t>
  </si>
  <si>
    <t>deanseddonio</t>
  </si>
  <si>
    <t>cosydirect</t>
  </si>
  <si>
    <t>0xTPH</t>
  </si>
  <si>
    <t>HALIENE</t>
  </si>
  <si>
    <t>CapsuleAg</t>
  </si>
  <si>
    <t>AAM146456</t>
  </si>
  <si>
    <t>Women___Exist</t>
  </si>
  <si>
    <t>Ivyloganauthor</t>
  </si>
  <si>
    <t>sa_vertex</t>
  </si>
  <si>
    <t>RewaaTech</t>
  </si>
  <si>
    <t>SB19_VotingTeam</t>
  </si>
  <si>
    <t>FriedrichHayek</t>
  </si>
  <si>
    <t>MehmetDepremMED</t>
  </si>
  <si>
    <t>Acquire_Fi</t>
  </si>
  <si>
    <t>nftperp</t>
  </si>
  <si>
    <t>FreedomMongolia</t>
  </si>
  <si>
    <t>alshaammari</t>
  </si>
  <si>
    <t>tanachannell</t>
  </si>
  <si>
    <t>ChintuVermaBJP</t>
  </si>
  <si>
    <t>ThePiscesPixie</t>
  </si>
  <si>
    <t>Koala_Laurelin</t>
  </si>
  <si>
    <t>prizm_coin</t>
  </si>
  <si>
    <t>amanneguzel</t>
  </si>
  <si>
    <t>ALI_MU11</t>
  </si>
  <si>
    <t>deodivo</t>
  </si>
  <si>
    <t>ulkusincar</t>
  </si>
  <si>
    <t>Mohit_ksr</t>
  </si>
  <si>
    <t>eduSatoe</t>
  </si>
  <si>
    <t>Siren95_eth</t>
  </si>
  <si>
    <t>ShashankUdupa1</t>
  </si>
  <si>
    <t>AmauryReyna</t>
  </si>
  <si>
    <t>CapcomAsia</t>
  </si>
  <si>
    <t>Mr3ziF</t>
  </si>
  <si>
    <t>auron83591234</t>
  </si>
  <si>
    <t>SuperNfty</t>
  </si>
  <si>
    <t>rogeriotomazjr</t>
  </si>
  <si>
    <t>pua_hinotori</t>
  </si>
  <si>
    <t>WACTOR_maidchan</t>
  </si>
  <si>
    <t>ToddDeringer</t>
  </si>
  <si>
    <t>takashi_coach</t>
  </si>
  <si>
    <t>LightningWorks7</t>
  </si>
  <si>
    <t>AlhemairyM</t>
  </si>
  <si>
    <t>safi_nwaya15</t>
  </si>
  <si>
    <t>FemeninoCAP</t>
  </si>
  <si>
    <t>geyikterapisti</t>
  </si>
  <si>
    <t>KriptoAnaliz4</t>
  </si>
  <si>
    <t>SilliesNFT</t>
  </si>
  <si>
    <t>Dr_alodhailah</t>
  </si>
  <si>
    <t>keithshaw24</t>
  </si>
  <si>
    <t>OsamaAhmedButt</t>
  </si>
  <si>
    <t>ImmaDegen</t>
  </si>
  <si>
    <t>DevilD0g_</t>
  </si>
  <si>
    <t>Dan_Allard</t>
  </si>
  <si>
    <t>NewsLabTurkey</t>
  </si>
  <si>
    <t>BrkBarbarosoglu</t>
  </si>
  <si>
    <t>sexycelebstr</t>
  </si>
  <si>
    <t>abosalman424</t>
  </si>
  <si>
    <t>realwavebaba</t>
  </si>
  <si>
    <t>DJMotorMane</t>
  </si>
  <si>
    <t>AlkimiExchange</t>
  </si>
  <si>
    <t>suwotarot</t>
  </si>
  <si>
    <t>Shootnick_14</t>
  </si>
  <si>
    <t>Acunsah</t>
  </si>
  <si>
    <t>dewileth</t>
  </si>
  <si>
    <t>guerraproducoes</t>
  </si>
  <si>
    <t>uzgunfutbol</t>
  </si>
  <si>
    <t>RicardoCavolo</t>
  </si>
  <si>
    <t>seanlippel</t>
  </si>
  <si>
    <t>_AbdulahMohamad</t>
  </si>
  <si>
    <t>MichinokuDraw</t>
  </si>
  <si>
    <t>Keisuke69</t>
  </si>
  <si>
    <t>mujahed_altaee</t>
  </si>
  <si>
    <t>DavidFBailey</t>
  </si>
  <si>
    <t>ElRoiShalom</t>
  </si>
  <si>
    <t>theMilaKoi</t>
  </si>
  <si>
    <t>orphan_crypto</t>
  </si>
  <si>
    <t>beck07231</t>
  </si>
  <si>
    <t>reidouse</t>
  </si>
  <si>
    <t>adv_ghaffar1</t>
  </si>
  <si>
    <t>BluesFocus</t>
  </si>
  <si>
    <t>ayoobe60</t>
  </si>
  <si>
    <t>keymiftah_sub</t>
  </si>
  <si>
    <t>PeterbobBaze</t>
  </si>
  <si>
    <t>barbieartss</t>
  </si>
  <si>
    <t>kylecease</t>
  </si>
  <si>
    <t>OfficialMandox</t>
  </si>
  <si>
    <t>JoseMedinaJr89</t>
  </si>
  <si>
    <t>NewEastEurope</t>
  </si>
  <si>
    <t>RemValorant</t>
  </si>
  <si>
    <t>IcedcoffeeEth</t>
  </si>
  <si>
    <t>H_A_S___2021</t>
  </si>
  <si>
    <t>IndexaCapital</t>
  </si>
  <si>
    <t>KingOfPhinland</t>
  </si>
  <si>
    <t>TheRealSnehaa</t>
  </si>
  <si>
    <t>JoshuaAtLarge</t>
  </si>
  <si>
    <t>__J_O_C</t>
  </si>
  <si>
    <t>ctgptlb</t>
  </si>
  <si>
    <t>DISOUFENG_PUB</t>
  </si>
  <si>
    <t>DsCorrupt</t>
  </si>
  <si>
    <t>raeyei</t>
  </si>
  <si>
    <t>AtwarCompany</t>
  </si>
  <si>
    <t>goddessQueenVal</t>
  </si>
  <si>
    <t>grandbout_info</t>
  </si>
  <si>
    <t>DrOthmano</t>
  </si>
  <si>
    <t>TheQuillBot</t>
  </si>
  <si>
    <t>brzanqa</t>
  </si>
  <si>
    <t>MUAAJU</t>
  </si>
  <si>
    <t>yisus1485</t>
  </si>
  <si>
    <t>TerriGreenUSA</t>
  </si>
  <si>
    <t>PINKKY_BOO</t>
  </si>
  <si>
    <t>FernyOfficial</t>
  </si>
  <si>
    <t>fujiwaramasaaki</t>
  </si>
  <si>
    <t>Carlini8NFT</t>
  </si>
  <si>
    <t>AskMeLaterOn</t>
  </si>
  <si>
    <t>KikitradeHQ</t>
  </si>
  <si>
    <t>0xBonzo</t>
  </si>
  <si>
    <t>marisakura</t>
  </si>
  <si>
    <t>reyisoloji</t>
  </si>
  <si>
    <t>Lord_Ashdrake</t>
  </si>
  <si>
    <t>Opium_Off</t>
  </si>
  <si>
    <t>nftadvicer</t>
  </si>
  <si>
    <t>CoachSamRines</t>
  </si>
  <si>
    <t>magneto_eco</t>
  </si>
  <si>
    <t>Cienfue</t>
  </si>
  <si>
    <t>ShSalmanNaeem</t>
  </si>
  <si>
    <t>ak_otoku</t>
  </si>
  <si>
    <t>luckyfun168</t>
  </si>
  <si>
    <t>ged</t>
  </si>
  <si>
    <t>sillasniebla</t>
  </si>
  <si>
    <t>fahadalahmdy</t>
  </si>
  <si>
    <t>BeaumontDMD</t>
  </si>
  <si>
    <t>journalsmb</t>
  </si>
  <si>
    <t>AgriBlogger</t>
  </si>
  <si>
    <t>iAmOddabellatay</t>
  </si>
  <si>
    <t>Kcannonballers</t>
  </si>
  <si>
    <t>nick_brana</t>
  </si>
  <si>
    <t>ICuRaRook</t>
  </si>
  <si>
    <t>pascal44p</t>
  </si>
  <si>
    <t>Mossimo122</t>
  </si>
  <si>
    <t>Baghdadtodayiq</t>
  </si>
  <si>
    <t>_NickNewell_</t>
  </si>
  <si>
    <t>yyyyyyyhjsyyyyy</t>
  </si>
  <si>
    <t>teamcodecourse</t>
  </si>
  <si>
    <t>IdoBasketball</t>
  </si>
  <si>
    <t>preach_beatz</t>
  </si>
  <si>
    <t>DeeqAfrika</t>
  </si>
  <si>
    <t>onlyvanya</t>
  </si>
  <si>
    <t>GOIL_Official</t>
  </si>
  <si>
    <t>nemulog_sn</t>
  </si>
  <si>
    <t>bb_layna</t>
  </si>
  <si>
    <t>TheRemloc</t>
  </si>
  <si>
    <t>lady_rednecky</t>
  </si>
  <si>
    <t>spiralcal</t>
  </si>
  <si>
    <t>hillairepatrice</t>
  </si>
  <si>
    <t>isthatgmoney</t>
  </si>
  <si>
    <t>YoungRocky22</t>
  </si>
  <si>
    <t>avuntusaati</t>
  </si>
  <si>
    <t>davrilsupply</t>
  </si>
  <si>
    <t>prioleaustreet</t>
  </si>
  <si>
    <t>yumehayakawa</t>
  </si>
  <si>
    <t>_Edweirdo</t>
  </si>
  <si>
    <t>Nsh_Allie</t>
  </si>
  <si>
    <t>BrennanSpiegel</t>
  </si>
  <si>
    <t>SAviationW</t>
  </si>
  <si>
    <t>Oripa_Magica</t>
  </si>
  <si>
    <t>apieu_japan</t>
  </si>
  <si>
    <t>Vtuber_helper</t>
  </si>
  <si>
    <t>buchiko3150</t>
  </si>
  <si>
    <t>willwright06</t>
  </si>
  <si>
    <t>TheRealMrACL</t>
  </si>
  <si>
    <t>BBMangas</t>
  </si>
  <si>
    <t>SonOfATech</t>
  </si>
  <si>
    <t>FabuRocks</t>
  </si>
  <si>
    <t>steveb_crypto</t>
  </si>
  <si>
    <t>lallalisaa_m</t>
  </si>
  <si>
    <t>alpinemystic</t>
  </si>
  <si>
    <t>mysticaloaks</t>
  </si>
  <si>
    <t>CSUSAJonHage</t>
  </si>
  <si>
    <t>kudriavtsev</t>
  </si>
  <si>
    <t>mtura712</t>
  </si>
  <si>
    <t>MichaelSeitzCEO</t>
  </si>
  <si>
    <t>AquamanUniverse</t>
  </si>
  <si>
    <t>OnceAweekMFM</t>
  </si>
  <si>
    <t>sparklesugglets</t>
  </si>
  <si>
    <t>MelEssisKouadio</t>
  </si>
  <si>
    <t>zenjuma3</t>
  </si>
  <si>
    <t>alhelmalarabe</t>
  </si>
  <si>
    <t>JoeySeanCody</t>
  </si>
  <si>
    <t>_B__M</t>
  </si>
  <si>
    <t>wolfsifi</t>
  </si>
  <si>
    <t>aliwajib</t>
  </si>
  <si>
    <t>SwingPony</t>
  </si>
  <si>
    <t>globalfitpass</t>
  </si>
  <si>
    <t>CyberRideNFT</t>
  </si>
  <si>
    <t>fishhr_</t>
  </si>
  <si>
    <t>DMLaBar</t>
  </si>
  <si>
    <t>RobGouveiaEsq</t>
  </si>
  <si>
    <t>riseofaitech</t>
  </si>
  <si>
    <t>purelightnluv</t>
  </si>
  <si>
    <t>AbdulazizAluhem</t>
  </si>
  <si>
    <t>AytekTopcuoglu</t>
  </si>
  <si>
    <t>xovioletvoss</t>
  </si>
  <si>
    <t>MAGAMichelleS69</t>
  </si>
  <si>
    <t>XOANTY</t>
  </si>
  <si>
    <t>officialsweetch</t>
  </si>
  <si>
    <t>erlangunandi</t>
  </si>
  <si>
    <t>BushRobins</t>
  </si>
  <si>
    <t>mojobreak_com</t>
  </si>
  <si>
    <t>AhmadFaezal4</t>
  </si>
  <si>
    <t>egodead</t>
  </si>
  <si>
    <t>BradArnoldWX</t>
  </si>
  <si>
    <t>PlanetAIArt</t>
  </si>
  <si>
    <t>almooj444</t>
  </si>
  <si>
    <t>josuecover</t>
  </si>
  <si>
    <t>numabooks</t>
  </si>
  <si>
    <t>kebi___</t>
  </si>
  <si>
    <t>bnvab</t>
  </si>
  <si>
    <t>dete_epruvete</t>
  </si>
  <si>
    <t>talktometay</t>
  </si>
  <si>
    <t>captain_tekichu</t>
  </si>
  <si>
    <t>AleyArtist</t>
  </si>
  <si>
    <t>PolidoroJunior</t>
  </si>
  <si>
    <t>RichWisdom</t>
  </si>
  <si>
    <t>geneki_tentyou</t>
  </si>
  <si>
    <t>Mauritius_ksa</t>
  </si>
  <si>
    <t>kulanthisilva</t>
  </si>
  <si>
    <t>tl216</t>
  </si>
  <si>
    <t>imranye</t>
  </si>
  <si>
    <t>korkedbats</t>
  </si>
  <si>
    <t>DCCelebrity</t>
  </si>
  <si>
    <t>Clussy_Clown</t>
  </si>
  <si>
    <t>MEAssociation</t>
  </si>
  <si>
    <t>PasionFortinera</t>
  </si>
  <si>
    <t>rowdycain</t>
  </si>
  <si>
    <t>Li_S03</t>
  </si>
  <si>
    <t>Puttherr</t>
  </si>
  <si>
    <t>Gameverse_</t>
  </si>
  <si>
    <t>q22q22q</t>
  </si>
  <si>
    <t>RealRussBaker</t>
  </si>
  <si>
    <t>Adv_NareshMeena</t>
  </si>
  <si>
    <t>am_amour</t>
  </si>
  <si>
    <t>HolyHotWife</t>
  </si>
  <si>
    <t>im6bx</t>
  </si>
  <si>
    <t>kiantrades</t>
  </si>
  <si>
    <t>FRISCOPLAYRSF</t>
  </si>
  <si>
    <t>JoanneCipressi</t>
  </si>
  <si>
    <t>agustinacamiila</t>
  </si>
  <si>
    <t>inoLizr</t>
  </si>
  <si>
    <t>BroLeonAus</t>
  </si>
  <si>
    <t>Septimo_Game</t>
  </si>
  <si>
    <t>XdllVL</t>
  </si>
  <si>
    <t>Lobstrco</t>
  </si>
  <si>
    <t>veratwinsart</t>
  </si>
  <si>
    <t>KohJP</t>
  </si>
  <si>
    <t>ZONE911</t>
  </si>
  <si>
    <t>KelownaNow</t>
  </si>
  <si>
    <t>PHd_01l</t>
  </si>
  <si>
    <t>jacobhelberg</t>
  </si>
  <si>
    <t>shioNwu</t>
  </si>
  <si>
    <t>utkusen</t>
  </si>
  <si>
    <t>wanjirugachiee</t>
  </si>
  <si>
    <t>HQP4K</t>
  </si>
  <si>
    <t>04andres40</t>
  </si>
  <si>
    <t>ZagazOlaMakama</t>
  </si>
  <si>
    <t>BandarAlsaqry</t>
  </si>
  <si>
    <t>chicstrangs</t>
  </si>
  <si>
    <t>MichaelRihani</t>
  </si>
  <si>
    <t>doctorwes</t>
  </si>
  <si>
    <t>Louis_Leiva</t>
  </si>
  <si>
    <t>cool_adammm</t>
  </si>
  <si>
    <t>DaveWaslen</t>
  </si>
  <si>
    <t>LeonardoJaquez</t>
  </si>
  <si>
    <t>faxx_eth</t>
  </si>
  <si>
    <t>shoichi_0501</t>
  </si>
  <si>
    <t>rguiterman</t>
  </si>
  <si>
    <t>SoniaAdesara</t>
  </si>
  <si>
    <t>JaysBettingClub</t>
  </si>
  <si>
    <t>famadeo</t>
  </si>
  <si>
    <t>ssod_J</t>
  </si>
  <si>
    <t>ElLicenciadoT</t>
  </si>
  <si>
    <t>claytsfm</t>
  </si>
  <si>
    <t>Edo1PJ_NFT</t>
  </si>
  <si>
    <t>miramasa_</t>
  </si>
  <si>
    <t>A2protectsA1</t>
  </si>
  <si>
    <t>arinaszk</t>
  </si>
  <si>
    <t>Romuska_bals</t>
  </si>
  <si>
    <t>jeremyhoman</t>
  </si>
  <si>
    <t>ArrlandNFT</t>
  </si>
  <si>
    <t>kaungko</t>
  </si>
  <si>
    <t>MacroPoloChina</t>
  </si>
  <si>
    <t>RodWebber</t>
  </si>
  <si>
    <t>James__Maclaren</t>
  </si>
  <si>
    <t>NoureddinBV</t>
  </si>
  <si>
    <t>a_alghwiri</t>
  </si>
  <si>
    <t>Thyabe</t>
  </si>
  <si>
    <t>AzizAlQahtani4</t>
  </si>
  <si>
    <t>abigailthaw</t>
  </si>
  <si>
    <t>GohainahRt</t>
  </si>
  <si>
    <t>chargergreg</t>
  </si>
  <si>
    <t>SofiaSakorafa</t>
  </si>
  <si>
    <t>aser_financ_exp</t>
  </si>
  <si>
    <t>MiloradDodik</t>
  </si>
  <si>
    <t>everfreshdesign</t>
  </si>
  <si>
    <t>tousanhamusyoku</t>
  </si>
  <si>
    <t>danbenz08</t>
  </si>
  <si>
    <t>rawnald0</t>
  </si>
  <si>
    <t>VernThompson</t>
  </si>
  <si>
    <t>NUFC_HQ</t>
  </si>
  <si>
    <t>CerfiaInside</t>
  </si>
  <si>
    <t>PrestonShamblen</t>
  </si>
  <si>
    <t>abdullahsayel</t>
  </si>
  <si>
    <t>paden</t>
  </si>
  <si>
    <t>Moschovidis</t>
  </si>
  <si>
    <t>Dadbodz520</t>
  </si>
  <si>
    <t>MichaelDCarlin</t>
  </si>
  <si>
    <t>bahjatabed</t>
  </si>
  <si>
    <t>SqrrlOnSteroids</t>
  </si>
  <si>
    <t>MiTHeSports</t>
  </si>
  <si>
    <t>Applesin_es</t>
  </si>
  <si>
    <t>T1D_Arabic</t>
  </si>
  <si>
    <t>acesaudiorg</t>
  </si>
  <si>
    <t>Fever905</t>
  </si>
  <si>
    <t>miniomkt</t>
  </si>
  <si>
    <t>CineversoASN</t>
  </si>
  <si>
    <t>Nicolas_Sassoon</t>
  </si>
  <si>
    <t>Alaa_AlQatawneh</t>
  </si>
  <si>
    <t>ShibaNFTXRPL</t>
  </si>
  <si>
    <t>KuzzatAltay</t>
  </si>
  <si>
    <t>donernesto101</t>
  </si>
  <si>
    <t>PiluleRouge_CA</t>
  </si>
  <si>
    <t>kiriya_t</t>
  </si>
  <si>
    <t>osubaro</t>
  </si>
  <si>
    <t>mintspec_mii</t>
  </si>
  <si>
    <t>ootokonushi</t>
  </si>
  <si>
    <t>walidramzan2</t>
  </si>
  <si>
    <t>togamisenpai</t>
  </si>
  <si>
    <t>sbavip</t>
  </si>
  <si>
    <t>heryanimizhain</t>
  </si>
  <si>
    <t>StunnerCurves</t>
  </si>
  <si>
    <t>alinasraala</t>
  </si>
  <si>
    <t>Nakama_MC</t>
  </si>
  <si>
    <t>Yuitansss</t>
  </si>
  <si>
    <t>MyWildlifePosts</t>
  </si>
  <si>
    <t>theirenerenee</t>
  </si>
  <si>
    <t>stamatisbaknis</t>
  </si>
  <si>
    <t>Rymms</t>
  </si>
  <si>
    <t>alhalyan</t>
  </si>
  <si>
    <t>Bill_Vicenzino</t>
  </si>
  <si>
    <t>hellcat_stories</t>
  </si>
  <si>
    <t>lystens</t>
  </si>
  <si>
    <t>DrBenTapper1</t>
  </si>
  <si>
    <t>88s_k</t>
  </si>
  <si>
    <t>kingbiscuitSIU</t>
  </si>
  <si>
    <t>OilGasMagazine</t>
  </si>
  <si>
    <t>avzeynepgul</t>
  </si>
  <si>
    <t>jack5537</t>
  </si>
  <si>
    <t>iritec_jp</t>
  </si>
  <si>
    <t>aziz_1973</t>
  </si>
  <si>
    <t>2zoma_</t>
  </si>
  <si>
    <t>MTU_ie</t>
  </si>
  <si>
    <t>RichShippy</t>
  </si>
  <si>
    <t>prohageitar</t>
  </si>
  <si>
    <t>domonoficial</t>
  </si>
  <si>
    <t>tamcdonald</t>
  </si>
  <si>
    <t>ChelseaFranceFc</t>
  </si>
  <si>
    <t>Euniqueje</t>
  </si>
  <si>
    <t>PhilipReichert</t>
  </si>
  <si>
    <t>EduEngineer</t>
  </si>
  <si>
    <t>mia_nft_girl</t>
  </si>
  <si>
    <t>CrewsmatMorocco</t>
  </si>
  <si>
    <t>negocios_tv</t>
  </si>
  <si>
    <t>lotuskitaoka</t>
  </si>
  <si>
    <t>selimelsayegh</t>
  </si>
  <si>
    <t>samimihaber</t>
  </si>
  <si>
    <t>Dan__Stevens</t>
  </si>
  <si>
    <t>Aryan_warlord</t>
  </si>
  <si>
    <t>adnan_hatab</t>
  </si>
  <si>
    <t>Womens_space1</t>
  </si>
  <si>
    <t>az118a</t>
  </si>
  <si>
    <t>x_x_xion</t>
  </si>
  <si>
    <t>ColdHeart_Prj</t>
  </si>
  <si>
    <t>eskisehirnet</t>
  </si>
  <si>
    <t>cillionaire_com</t>
  </si>
  <si>
    <t>Lulu_cowboys</t>
  </si>
  <si>
    <t>KhwaterORG</t>
  </si>
  <si>
    <t>etorrescobo</t>
  </si>
  <si>
    <t>BastienFachan</t>
  </si>
  <si>
    <t>zebedeeio</t>
  </si>
  <si>
    <t>bailey_there</t>
  </si>
  <si>
    <t>RogerCaneda</t>
  </si>
  <si>
    <t>PulsarLLC</t>
  </si>
  <si>
    <t>WoodbineTB</t>
  </si>
  <si>
    <t>RicardoEccel</t>
  </si>
  <si>
    <t>HamdiAlruwaithi</t>
  </si>
  <si>
    <t>o0rr_</t>
  </si>
  <si>
    <t>DevourRecruiter</t>
  </si>
  <si>
    <t>amazoniainforma</t>
  </si>
  <si>
    <t>CoingraphNewsJP</t>
  </si>
  <si>
    <t>Ekinet_jrnets</t>
  </si>
  <si>
    <t>Brantoshi</t>
  </si>
  <si>
    <t>Mike_Scully_</t>
  </si>
  <si>
    <t>kouteisennin</t>
  </si>
  <si>
    <t>Stephenthinks1</t>
  </si>
  <si>
    <t>DrAlqahtani_JS</t>
  </si>
  <si>
    <t>onaizah_soon</t>
  </si>
  <si>
    <t>RobertMCatalano</t>
  </si>
  <si>
    <t>Touchables2</t>
  </si>
  <si>
    <t>TaniaAMarshall</t>
  </si>
  <si>
    <t>SurgMBA</t>
  </si>
  <si>
    <t>MondarySharyn</t>
  </si>
  <si>
    <t>medaisuki1979</t>
  </si>
  <si>
    <t>neokamayan</t>
  </si>
  <si>
    <t>Alfonzowords2</t>
  </si>
  <si>
    <t>TortugaFinance</t>
  </si>
  <si>
    <t>DrewMartinBets</t>
  </si>
  <si>
    <t>SamParkerSenate</t>
  </si>
  <si>
    <t>mdamaquiagem</t>
  </si>
  <si>
    <t>mikeroman</t>
  </si>
  <si>
    <t>dylan522p</t>
  </si>
  <si>
    <t>Naimutss</t>
  </si>
  <si>
    <t>bclund</t>
  </si>
  <si>
    <t>Azkar_40</t>
  </si>
  <si>
    <t>InitiativeOlk</t>
  </si>
  <si>
    <t>timy0ung</t>
  </si>
  <si>
    <t>Absolute_MILF</t>
  </si>
  <si>
    <t>CelsiusOfficial</t>
  </si>
  <si>
    <t>Bawkbasoup</t>
  </si>
  <si>
    <t>DavidMPridham</t>
  </si>
  <si>
    <t>CurlyGirlShan</t>
  </si>
  <si>
    <t>Venly_io</t>
  </si>
  <si>
    <t>s6_v3</t>
  </si>
  <si>
    <t>Benatlxs</t>
  </si>
  <si>
    <t>tojulius</t>
  </si>
  <si>
    <t>SrknTstn</t>
  </si>
  <si>
    <t>EbrahimHaidan</t>
  </si>
  <si>
    <t>cyber_pharmacy</t>
  </si>
  <si>
    <t>TenBrazil</t>
  </si>
  <si>
    <t>TendenciasSV</t>
  </si>
  <si>
    <t>ersinsahra48</t>
  </si>
  <si>
    <t>RoyaTheWriter</t>
  </si>
  <si>
    <t>MET4BE4R</t>
  </si>
  <si>
    <t>HoopExchange</t>
  </si>
  <si>
    <t>MeetKevon</t>
  </si>
  <si>
    <t>AmrMouminah</t>
  </si>
  <si>
    <t>nftmisha</t>
  </si>
  <si>
    <t>c_shlomit</t>
  </si>
  <si>
    <t>dm_ymnymx</t>
  </si>
  <si>
    <t>_LeoRichard</t>
  </si>
  <si>
    <t>HP9AA</t>
  </si>
  <si>
    <t>Steam_Exchange</t>
  </si>
  <si>
    <t>qronoz</t>
  </si>
  <si>
    <t>aitoolcritic</t>
  </si>
  <si>
    <t>ViniciusLord</t>
  </si>
  <si>
    <t>omerisguzar</t>
  </si>
  <si>
    <t>arranaro</t>
  </si>
  <si>
    <t>stellaomalley3</t>
  </si>
  <si>
    <t>Sbudafun</t>
  </si>
  <si>
    <t>ExxotikGaming</t>
  </si>
  <si>
    <t>NFT_Avant_Garde</t>
  </si>
  <si>
    <t>MokoenaDee</t>
  </si>
  <si>
    <t>ZubairAfridi1</t>
  </si>
  <si>
    <t>atexanrocket</t>
  </si>
  <si>
    <t>RvCrypto</t>
  </si>
  <si>
    <t>Ceedro</t>
  </si>
  <si>
    <t>steveolivas</t>
  </si>
  <si>
    <t>happymusarana</t>
  </si>
  <si>
    <t>KingsFrance_fr</t>
  </si>
  <si>
    <t>ChopChopRupert</t>
  </si>
  <si>
    <t>t8hid</t>
  </si>
  <si>
    <t>nainoiclips</t>
  </si>
  <si>
    <t>BizTimesMedia</t>
  </si>
  <si>
    <t>utdmotion</t>
  </si>
  <si>
    <t>InvArchNetwork</t>
  </si>
  <si>
    <t>3ohblack</t>
  </si>
  <si>
    <t>3eshahbaj</t>
  </si>
  <si>
    <t>JoeTegtmeyer</t>
  </si>
  <si>
    <t>Chilla_Storia</t>
  </si>
  <si>
    <t>SumBunniLuvsU</t>
  </si>
  <si>
    <t>FFriendlyGuy1</t>
  </si>
  <si>
    <t>OkCat_NFT</t>
  </si>
  <si>
    <t>gor0210</t>
  </si>
  <si>
    <t>ZwagLoL</t>
  </si>
  <si>
    <t>itscherxo</t>
  </si>
  <si>
    <t>TFB_Sooners</t>
  </si>
  <si>
    <t>lachygroom</t>
  </si>
  <si>
    <t>TonyW</t>
  </si>
  <si>
    <t>ibizamelian</t>
  </si>
  <si>
    <t>moe_davinci_</t>
  </si>
  <si>
    <t>diaphana</t>
  </si>
  <si>
    <t>rikisho_22</t>
  </si>
  <si>
    <t>JinseiBlackOw</t>
  </si>
  <si>
    <t>QzukiOfficial</t>
  </si>
  <si>
    <t>PDescription</t>
  </si>
  <si>
    <t>HUN2R</t>
  </si>
  <si>
    <t>AGDUNi</t>
  </si>
  <si>
    <t>DroverToken</t>
  </si>
  <si>
    <t>fideloper</t>
  </si>
  <si>
    <t>clh_strength</t>
  </si>
  <si>
    <t>hq8h2</t>
  </si>
  <si>
    <t>codedamncom</t>
  </si>
  <si>
    <t>BTC_Revolution</t>
  </si>
  <si>
    <t>natalielove888</t>
  </si>
  <si>
    <t>Tilawatalharam1</t>
  </si>
  <si>
    <t>TitleMidnights</t>
  </si>
  <si>
    <t>abdulrahman0582</t>
  </si>
  <si>
    <t>telugucinemacom</t>
  </si>
  <si>
    <t>PGASplits101</t>
  </si>
  <si>
    <t>JayKeyFN</t>
  </si>
  <si>
    <t>kata_sainokuni</t>
  </si>
  <si>
    <t>arpit_bhayani</t>
  </si>
  <si>
    <t>TurkiAlderaan</t>
  </si>
  <si>
    <t>TinischHollins</t>
  </si>
  <si>
    <t>SaidAlbusaidi</t>
  </si>
  <si>
    <t>NyaNekoyaki</t>
  </si>
  <si>
    <t>a511_i</t>
  </si>
  <si>
    <t>hiroki0503jp1</t>
  </si>
  <si>
    <t>BtcAndres</t>
  </si>
  <si>
    <t>RafaelValim7</t>
  </si>
  <si>
    <t>0xacme</t>
  </si>
  <si>
    <t>RayaFinancing</t>
  </si>
  <si>
    <t>lourdesfrdz</t>
  </si>
  <si>
    <t>abomnal</t>
  </si>
  <si>
    <t>GaryLeland</t>
  </si>
  <si>
    <t>GomezAlvarezD</t>
  </si>
  <si>
    <t>kingdave547</t>
  </si>
  <si>
    <t>DromasGamerHD</t>
  </si>
  <si>
    <t>rahuldoteth</t>
  </si>
  <si>
    <t>AhmedJaf</t>
  </si>
  <si>
    <t>MESHAL_ARCH_SQ</t>
  </si>
  <si>
    <t>RyadPasha</t>
  </si>
  <si>
    <t>AlonGoren</t>
  </si>
  <si>
    <t>VaGyver</t>
  </si>
  <si>
    <t>alexiskarklins</t>
  </si>
  <si>
    <t>full_stack_dl</t>
  </si>
  <si>
    <t>gat1990_</t>
  </si>
  <si>
    <t>aa_balkans</t>
  </si>
  <si>
    <t>mpwx</t>
  </si>
  <si>
    <t>BlandShip</t>
  </si>
  <si>
    <t>Cryptking_1</t>
  </si>
  <si>
    <t>bullishbrs</t>
  </si>
  <si>
    <t>beast_bets</t>
  </si>
  <si>
    <t>VialliChelseaFC</t>
  </si>
  <si>
    <t>MichaelDinich</t>
  </si>
  <si>
    <t>julesserkin</t>
  </si>
  <si>
    <t>Chubby_CockSlut</t>
  </si>
  <si>
    <t>Moduluc</t>
  </si>
  <si>
    <t>EmblemVault</t>
  </si>
  <si>
    <t>kuu_guitars</t>
  </si>
  <si>
    <t>Carmina_slot</t>
  </si>
  <si>
    <t>Aaronvalden77</t>
  </si>
  <si>
    <t>SamirMir</t>
  </si>
  <si>
    <t>kakuyasu_sim_jp</t>
  </si>
  <si>
    <t>ajcartel_17</t>
  </si>
  <si>
    <t>Keeznuuts</t>
  </si>
  <si>
    <t>GiselFlorez</t>
  </si>
  <si>
    <t>VioTCZ</t>
  </si>
  <si>
    <t>wagamamarakia</t>
  </si>
  <si>
    <t>yumenokessho</t>
  </si>
  <si>
    <t>PBevBallNPrep</t>
  </si>
  <si>
    <t>OptionPit</t>
  </si>
  <si>
    <t>iTulga</t>
  </si>
  <si>
    <t>calvinfroedge</t>
  </si>
  <si>
    <t>chikagoo</t>
  </si>
  <si>
    <t>iisvii</t>
  </si>
  <si>
    <t>06FurkAnkara</t>
  </si>
  <si>
    <t>n9n2m</t>
  </si>
  <si>
    <t>abales</t>
  </si>
  <si>
    <t>LaToyaWard</t>
  </si>
  <si>
    <t>Timbonator</t>
  </si>
  <si>
    <t>Maha_Sattva</t>
  </si>
  <si>
    <t>atsuokudoh</t>
  </si>
  <si>
    <t>TonyDiTerlizzi</t>
  </si>
  <si>
    <t>MsBreeBentley</t>
  </si>
  <si>
    <t>AzBCheKe7</t>
  </si>
  <si>
    <t>penchan0327</t>
  </si>
  <si>
    <t>bravoshaderooom</t>
  </si>
  <si>
    <t>SyedWiqasAhmad1</t>
  </si>
  <si>
    <t>re_Butsu</t>
  </si>
  <si>
    <t>B00m3r09</t>
  </si>
  <si>
    <t>TacticAFC</t>
  </si>
  <si>
    <t>mattdwalter</t>
  </si>
  <si>
    <t>Koji_Sign</t>
  </si>
  <si>
    <t>Maki24281</t>
  </si>
  <si>
    <t>ICU1010</t>
  </si>
  <si>
    <t>dr_mahdialyamy</t>
  </si>
  <si>
    <t>tubasarsilmaz</t>
  </si>
  <si>
    <t>aptradex</t>
  </si>
  <si>
    <t>Fatima_Melero1</t>
  </si>
  <si>
    <t>tochi1203</t>
  </si>
  <si>
    <t>HamelinMd</t>
  </si>
  <si>
    <t>spreadworldjpn</t>
  </si>
  <si>
    <t>kwaku_rafiki</t>
  </si>
  <si>
    <t>mansoir_682</t>
  </si>
  <si>
    <t>muzzle_incdot</t>
  </si>
  <si>
    <t>sl_k100</t>
  </si>
  <si>
    <t>RELXHQ</t>
  </si>
  <si>
    <t>3bdUllahNet</t>
  </si>
  <si>
    <t>FlixFuertes</t>
  </si>
  <si>
    <t>FO_1988</t>
  </si>
  <si>
    <t>PaniikoArt</t>
  </si>
  <si>
    <t>zizousaryx</t>
  </si>
  <si>
    <t>gem_radar</t>
  </si>
  <si>
    <t>_bobbyfoster</t>
  </si>
  <si>
    <t>GaySightXxX</t>
  </si>
  <si>
    <t>jaysol_brothers</t>
  </si>
  <si>
    <t>MehdiJalali</t>
  </si>
  <si>
    <t>Crelykss</t>
  </si>
  <si>
    <t>Samtopexchange</t>
  </si>
  <si>
    <t>00Ao5</t>
  </si>
  <si>
    <t>BuzzerPicks</t>
  </si>
  <si>
    <t>richardbagnold</t>
  </si>
  <si>
    <t>USF_Z7</t>
  </si>
  <si>
    <t>GiilFaria</t>
  </si>
  <si>
    <t>devel_l</t>
  </si>
  <si>
    <t>MAlmadhaji</t>
  </si>
  <si>
    <t>spacevaluee</t>
  </si>
  <si>
    <t>fipaddict</t>
  </si>
  <si>
    <t>GateIstanbul</t>
  </si>
  <si>
    <t>AshramBlr</t>
  </si>
  <si>
    <t>1oxjiji07</t>
  </si>
  <si>
    <t>AresTrillo</t>
  </si>
  <si>
    <t>PR_Congo</t>
  </si>
  <si>
    <t>dpmlawfirm</t>
  </si>
  <si>
    <t>RussOnPolitics</t>
  </si>
  <si>
    <t>rodrigo_natali</t>
  </si>
  <si>
    <t>doubleape</t>
  </si>
  <si>
    <t>alanrog3</t>
  </si>
  <si>
    <t>shira_jun01</t>
  </si>
  <si>
    <t>michalpur</t>
  </si>
  <si>
    <t>FinallyHeSleeps</t>
  </si>
  <si>
    <t>DrSunilKumar_</t>
  </si>
  <si>
    <t>feniiu</t>
  </si>
  <si>
    <t>simioaks</t>
  </si>
  <si>
    <t>fresh_akiba</t>
  </si>
  <si>
    <t>vt_w46maged</t>
  </si>
  <si>
    <t>freethinkmedia</t>
  </si>
  <si>
    <t>shrqyah_new</t>
  </si>
  <si>
    <t>blooming_com</t>
  </si>
  <si>
    <t>GigiLevangie</t>
  </si>
  <si>
    <t>abdullah_1ma</t>
  </si>
  <si>
    <t>Peppermint_2525</t>
  </si>
  <si>
    <t>YBN_Glizzy</t>
  </si>
  <si>
    <t>saqibazhar</t>
  </si>
  <si>
    <t>Feather_OuO</t>
  </si>
  <si>
    <t>moham1387</t>
  </si>
  <si>
    <t>hypnotek_ksa</t>
  </si>
  <si>
    <t>LauraMonroe</t>
  </si>
  <si>
    <t>vpapupdates</t>
  </si>
  <si>
    <t>Bets_Mo</t>
  </si>
  <si>
    <t>DX_World</t>
  </si>
  <si>
    <t>GrammyC4Zone</t>
  </si>
  <si>
    <t>MimbsPhotograph</t>
  </si>
  <si>
    <t>s2gespor</t>
  </si>
  <si>
    <t>askdes</t>
  </si>
  <si>
    <t>Hoshyarabdullah</t>
  </si>
  <si>
    <t>Ibutsu_nft</t>
  </si>
  <si>
    <t>fcukyuow</t>
  </si>
  <si>
    <t>kw666_2006</t>
  </si>
  <si>
    <t>The_DogWalker</t>
  </si>
  <si>
    <t>fighting_unempl</t>
  </si>
  <si>
    <t>vivi_nishi</t>
  </si>
  <si>
    <t>SpideyWeb</t>
  </si>
  <si>
    <t>OyouKakojyo</t>
  </si>
  <si>
    <t>Greatstockpix</t>
  </si>
  <si>
    <t>JohnDCaudwell</t>
  </si>
  <si>
    <t>iamDKFR</t>
  </si>
  <si>
    <t>alainliving</t>
  </si>
  <si>
    <t>Sarcasmcat24</t>
  </si>
  <si>
    <t>jessies_now</t>
  </si>
  <si>
    <t>HarperTheFox</t>
  </si>
  <si>
    <t>klaif__505</t>
  </si>
  <si>
    <t>jetneptune_</t>
  </si>
  <si>
    <t>Forest_Review</t>
  </si>
  <si>
    <t>defidude</t>
  </si>
  <si>
    <t>anonewsco</t>
  </si>
  <si>
    <t>PoppyUpdate</t>
  </si>
  <si>
    <t>amandaorson</t>
  </si>
  <si>
    <t>VolodymyrZolkin</t>
  </si>
  <si>
    <t>WilHarris</t>
  </si>
  <si>
    <t>motiv_protocol</t>
  </si>
  <si>
    <t>ConnieGreen</t>
  </si>
  <si>
    <t>IDriveBackup</t>
  </si>
  <si>
    <t>salmanthobaiti</t>
  </si>
  <si>
    <t>PetaverseNetwrk</t>
  </si>
  <si>
    <t>echobit</t>
  </si>
  <si>
    <t>LairinhaRed</t>
  </si>
  <si>
    <t>Mohammad_Kidan</t>
  </si>
  <si>
    <t>Legal_Agenda</t>
  </si>
  <si>
    <t>TheWarKitchen</t>
  </si>
  <si>
    <t>gmannVOLS</t>
  </si>
  <si>
    <t>XRPJunkies</t>
  </si>
  <si>
    <t>FonsDK</t>
  </si>
  <si>
    <t>ReforgeMedia</t>
  </si>
  <si>
    <t>RickeyShanePage</t>
  </si>
  <si>
    <t>Dr__Melfi</t>
  </si>
  <si>
    <t>SHELOVESNACKS</t>
  </si>
  <si>
    <t>PeytonElroy</t>
  </si>
  <si>
    <t>Hussein_Mansoor</t>
  </si>
  <si>
    <t>JulianCabezasT</t>
  </si>
  <si>
    <t>arabmarketcap</t>
  </si>
  <si>
    <t>f_mbdl</t>
  </si>
  <si>
    <t>JayCampbell333</t>
  </si>
  <si>
    <t>slotibebi</t>
  </si>
  <si>
    <t>franckconfino</t>
  </si>
  <si>
    <t>CagriCehreganli</t>
  </si>
  <si>
    <t>xXGorkXx</t>
  </si>
  <si>
    <t>AKKUR_A</t>
  </si>
  <si>
    <t>jyhfile</t>
  </si>
  <si>
    <t>ZionCityNFT</t>
  </si>
  <si>
    <t>jediknights</t>
  </si>
  <si>
    <t>staceysoleil</t>
  </si>
  <si>
    <t>01sth02</t>
  </si>
  <si>
    <t>AzarMaidana</t>
  </si>
  <si>
    <t>ritsuko627k</t>
  </si>
  <si>
    <t>laurenTarshis</t>
  </si>
  <si>
    <t>tsuxx3</t>
  </si>
  <si>
    <t>Intrinsic_cycle</t>
  </si>
  <si>
    <t>SAUD_S_H_B</t>
  </si>
  <si>
    <t>prettymalemodel</t>
  </si>
  <si>
    <t>I0IlIl</t>
  </si>
  <si>
    <t>CommunityGaming</t>
  </si>
  <si>
    <t>michele_geraci</t>
  </si>
  <si>
    <t>eeweeeeew</t>
  </si>
  <si>
    <t>joseluissafie</t>
  </si>
  <si>
    <t>icxkvol</t>
  </si>
  <si>
    <t>zTaichy</t>
  </si>
  <si>
    <t>AGOesports_</t>
  </si>
  <si>
    <t>Arieel_2012</t>
  </si>
  <si>
    <t>DrAshish_Kumar</t>
  </si>
  <si>
    <t>CaptainMorie</t>
  </si>
  <si>
    <t>l7_66</t>
  </si>
  <si>
    <t>leeleejuice</t>
  </si>
  <si>
    <t>Edmondmulet</t>
  </si>
  <si>
    <t>ItsMixta</t>
  </si>
  <si>
    <t>DefyEducation</t>
  </si>
  <si>
    <t>psydelve</t>
  </si>
  <si>
    <t>gilbert</t>
  </si>
  <si>
    <t>dhmuraikhi</t>
  </si>
  <si>
    <t>annonedomini</t>
  </si>
  <si>
    <t>FreeAgentsOnly</t>
  </si>
  <si>
    <t>GML2014</t>
  </si>
  <si>
    <t>TimboDyne</t>
  </si>
  <si>
    <t>mcre1</t>
  </si>
  <si>
    <t>alsultan_369</t>
  </si>
  <si>
    <t>alajma2030</t>
  </si>
  <si>
    <t>SahMotmd</t>
  </si>
  <si>
    <t>FI_Squirrel</t>
  </si>
  <si>
    <t>ILikeNFTs</t>
  </si>
  <si>
    <t>AgBullMedia</t>
  </si>
  <si>
    <t>sujitnair90</t>
  </si>
  <si>
    <t>seanboybets</t>
  </si>
  <si>
    <t>kloss_eth</t>
  </si>
  <si>
    <t>BethFrysztak</t>
  </si>
  <si>
    <t>HollywoodFix</t>
  </si>
  <si>
    <t>PSGTNA</t>
  </si>
  <si>
    <t>CryptoMoonMag</t>
  </si>
  <si>
    <t>sytreports</t>
  </si>
  <si>
    <t>IamShakez</t>
  </si>
  <si>
    <t>Momosweetflower</t>
  </si>
  <si>
    <t>_BussyQueen</t>
  </si>
  <si>
    <t>not_kuso</t>
  </si>
  <si>
    <t>00shihan00</t>
  </si>
  <si>
    <t>FredScanner</t>
  </si>
  <si>
    <t>WayneGoodwinNC</t>
  </si>
  <si>
    <t>tadaspetra</t>
  </si>
  <si>
    <t>SummaryEgypt</t>
  </si>
  <si>
    <t>TruthGPTGlobal</t>
  </si>
  <si>
    <t>ConnorTraut</t>
  </si>
  <si>
    <t>3z_u</t>
  </si>
  <si>
    <t>ManOutfitters</t>
  </si>
  <si>
    <t>_PoloBaybee</t>
  </si>
  <si>
    <t>DanDawes</t>
  </si>
  <si>
    <t>kitsunetennouji</t>
  </si>
  <si>
    <t>NoSoyBatman</t>
  </si>
  <si>
    <t>HeyCMH</t>
  </si>
  <si>
    <t>Baskentbeyi006</t>
  </si>
  <si>
    <t>TDF_Can</t>
  </si>
  <si>
    <t>Samuleth_</t>
  </si>
  <si>
    <t>lolo_ls_</t>
  </si>
  <si>
    <t>GoldenEaglesZim</t>
  </si>
  <si>
    <t>Mineriaenlinea</t>
  </si>
  <si>
    <t>Almutaqadima</t>
  </si>
  <si>
    <t>graphlinq_proto</t>
  </si>
  <si>
    <t>SilviaPencak</t>
  </si>
  <si>
    <t>AndrewOrell</t>
  </si>
  <si>
    <t>khalidalmehideb</t>
  </si>
  <si>
    <t>NFTEarth_L2</t>
  </si>
  <si>
    <t>JhaRahul_Bihar</t>
  </si>
  <si>
    <t>walkerworld_</t>
  </si>
  <si>
    <t>NEXUS_FNClan</t>
  </si>
  <si>
    <t>luckyzeros</t>
  </si>
  <si>
    <t>lambdamarkets1</t>
  </si>
  <si>
    <t>MzRi93</t>
  </si>
  <si>
    <t>skillano_ksa</t>
  </si>
  <si>
    <t>NaserALkndery</t>
  </si>
  <si>
    <t>ismailssay</t>
  </si>
  <si>
    <t>hibiki_no_uta</t>
  </si>
  <si>
    <t>Al_3nezi16</t>
  </si>
  <si>
    <t>PlanetEatersNFT</t>
  </si>
  <si>
    <t>TJenkinsElite</t>
  </si>
  <si>
    <t>NextNnet</t>
  </si>
  <si>
    <t>LeoneIssues</t>
  </si>
  <si>
    <t>TODAYinNFTs</t>
  </si>
  <si>
    <t>BTS21_2019</t>
  </si>
  <si>
    <t>nameko_kingdom</t>
  </si>
  <si>
    <t>tosinadeda</t>
  </si>
  <si>
    <t>TruQuest_69</t>
  </si>
  <si>
    <t>ashishbadshah</t>
  </si>
  <si>
    <t>UruguayanHeroes</t>
  </si>
  <si>
    <t>TheVegasMole</t>
  </si>
  <si>
    <t>bestshots_tokyo</t>
  </si>
  <si>
    <t>SeedSigner</t>
  </si>
  <si>
    <t>thekittenwinksy</t>
  </si>
  <si>
    <t>NiftyKitApp</t>
  </si>
  <si>
    <t>GurpreetSSahota</t>
  </si>
  <si>
    <t>gautu01</t>
  </si>
  <si>
    <t>nayfalt38233801</t>
  </si>
  <si>
    <t>jemayfe</t>
  </si>
  <si>
    <t>HouseofChimera</t>
  </si>
  <si>
    <t>Wales4Ukraine</t>
  </si>
  <si>
    <t>footitalia1</t>
  </si>
  <si>
    <t>krunalparab_</t>
  </si>
  <si>
    <t>ShriguruPawanji</t>
  </si>
  <si>
    <t>LauraDeRosaMart</t>
  </si>
  <si>
    <t>akselceylan</t>
  </si>
  <si>
    <t>TweaK_GG</t>
  </si>
  <si>
    <t>REscobarOficial</t>
  </si>
  <si>
    <t>Dungarsbhati</t>
  </si>
  <si>
    <t>Makitabecker</t>
  </si>
  <si>
    <t>protolambda</t>
  </si>
  <si>
    <t>Msowl_FUKURO</t>
  </si>
  <si>
    <t>nocontextyalova</t>
  </si>
  <si>
    <t>_PrinceLi</t>
  </si>
  <si>
    <t>kislay_official</t>
  </si>
  <si>
    <t>katalina_ada</t>
  </si>
  <si>
    <t>pedrosobral</t>
  </si>
  <si>
    <t>LeahHoustonMD</t>
  </si>
  <si>
    <t>AsiansUK</t>
  </si>
  <si>
    <t>bandarmubarki</t>
  </si>
  <si>
    <t>DouglasRxnshaw</t>
  </si>
  <si>
    <t>PineSports_AI</t>
  </si>
  <si>
    <t>chibas</t>
  </si>
  <si>
    <t>DrEngJimmy</t>
  </si>
  <si>
    <t>bb_alston</t>
  </si>
  <si>
    <t>NCSUFans</t>
  </si>
  <si>
    <t>auradeluxe</t>
  </si>
  <si>
    <t>BatConIntl</t>
  </si>
  <si>
    <t>launcher</t>
  </si>
  <si>
    <t>sakuraume_0u0</t>
  </si>
  <si>
    <t>ooo000ooo</t>
  </si>
  <si>
    <t>Your_NLP_Coach</t>
  </si>
  <si>
    <t>ichikawa_toushi</t>
  </si>
  <si>
    <t>ChargedEVs</t>
  </si>
  <si>
    <t>phio_alchemist</t>
  </si>
  <si>
    <t>itsPaulAi</t>
  </si>
  <si>
    <t>CaraCastronuova</t>
  </si>
  <si>
    <t>DivvyBet</t>
  </si>
  <si>
    <t>fujifujifujino</t>
  </si>
  <si>
    <t>Cmd_Madeeasy</t>
  </si>
  <si>
    <t>Crypto_News_BD</t>
  </si>
  <si>
    <t>cirian75</t>
  </si>
  <si>
    <t>lakyyjp</t>
  </si>
  <si>
    <t>maxwellinked</t>
  </si>
  <si>
    <t>froggygemz</t>
  </si>
  <si>
    <t>DrShanzaKhan</t>
  </si>
  <si>
    <t>amano_7e</t>
  </si>
  <si>
    <t>aohachannel</t>
  </si>
  <si>
    <t>Ligne__Droite</t>
  </si>
  <si>
    <t>_space_plus</t>
  </si>
  <si>
    <t>MediaTakeoutTV</t>
  </si>
  <si>
    <t>saadaldwsry502</t>
  </si>
  <si>
    <t>BOOOSTOfficial</t>
  </si>
  <si>
    <t>_rchase_</t>
  </si>
  <si>
    <t>barradeprensa</t>
  </si>
  <si>
    <t>FalehAbuHamad</t>
  </si>
  <si>
    <t>urbigaray</t>
  </si>
  <si>
    <t>hale_akay</t>
  </si>
  <si>
    <t>a_m_k000</t>
  </si>
  <si>
    <t>RayTilde</t>
  </si>
  <si>
    <t>amitgupta0310</t>
  </si>
  <si>
    <t>cheshearin</t>
  </si>
  <si>
    <t>CanesFamNews</t>
  </si>
  <si>
    <t>AlnefisiTareq</t>
  </si>
  <si>
    <t>Afsheenn</t>
  </si>
  <si>
    <t>cyote6</t>
  </si>
  <si>
    <t>isvolcano</t>
  </si>
  <si>
    <t>fafachrist1</t>
  </si>
  <si>
    <t>InformatePy1</t>
  </si>
  <si>
    <t>adultarts</t>
  </si>
  <si>
    <t>stream_ksa</t>
  </si>
  <si>
    <t>tonyjonesinri</t>
  </si>
  <si>
    <t>1219_yusuke</t>
  </si>
  <si>
    <t>ds_sannomiya</t>
  </si>
  <si>
    <t>safirr055</t>
  </si>
  <si>
    <t>Beldots</t>
  </si>
  <si>
    <t>H_ALDuwairi</t>
  </si>
  <si>
    <t>Seals132</t>
  </si>
  <si>
    <t>DegenApeLife</t>
  </si>
  <si>
    <t>nanap0shi</t>
  </si>
  <si>
    <t>Glonnu_Crypto</t>
  </si>
  <si>
    <t>JennifferLee</t>
  </si>
  <si>
    <t>Curvage1</t>
  </si>
  <si>
    <t>BeaPlaysRB</t>
  </si>
  <si>
    <t>iannuttall</t>
  </si>
  <si>
    <t>patipat_tr</t>
  </si>
  <si>
    <t>iankitahpatil</t>
  </si>
  <si>
    <t>jamiejoestar</t>
  </si>
  <si>
    <t>_KooHefner_</t>
  </si>
  <si>
    <t>prepsrecruit</t>
  </si>
  <si>
    <t>omochi20fire</t>
  </si>
  <si>
    <t>Deep333313</t>
  </si>
  <si>
    <t>Avis_Favaro</t>
  </si>
  <si>
    <t>msoayinde</t>
  </si>
  <si>
    <t>sewanyaya</t>
  </si>
  <si>
    <t>ceoisomorg</t>
  </si>
  <si>
    <t>CryptoPopPunk</t>
  </si>
  <si>
    <t>JFlippo1327</t>
  </si>
  <si>
    <t>M11iiiiiiii</t>
  </si>
  <si>
    <t>nonntannpu</t>
  </si>
  <si>
    <t>1mgOfficial</t>
  </si>
  <si>
    <t>E15news</t>
  </si>
  <si>
    <t>AlwaysMadhuu</t>
  </si>
  <si>
    <t>jjenkov</t>
  </si>
  <si>
    <t>simon_isogai</t>
  </si>
  <si>
    <t>Sebas_Orc</t>
  </si>
  <si>
    <t>mugi20180208</t>
  </si>
  <si>
    <t>nuananong_PS</t>
  </si>
  <si>
    <t>Itzzzzzelyssaaa</t>
  </si>
  <si>
    <t>KissMyOrangeAs5</t>
  </si>
  <si>
    <t>observacuba</t>
  </si>
  <si>
    <t>TirupurTalks</t>
  </si>
  <si>
    <t>_h_no</t>
  </si>
  <si>
    <t>GeoMilian</t>
  </si>
  <si>
    <t>danielamram3</t>
  </si>
  <si>
    <t>toma_tomato12</t>
  </si>
  <si>
    <t>GuptaSayujya</t>
  </si>
  <si>
    <t>kayboo1284</t>
  </si>
  <si>
    <t>MunahLucky</t>
  </si>
  <si>
    <t>FXCryptoNews</t>
  </si>
  <si>
    <t>EDAC_Rights</t>
  </si>
  <si>
    <t>nizarUCAB</t>
  </si>
  <si>
    <t>Coinigy</t>
  </si>
  <si>
    <t>5zink</t>
  </si>
  <si>
    <t>MaryAnnRedmond0</t>
  </si>
  <si>
    <t>CoachBPetrino</t>
  </si>
  <si>
    <t>expcharlee</t>
  </si>
  <si>
    <t>renxsuke</t>
  </si>
  <si>
    <t>voicepkdotnet</t>
  </si>
  <si>
    <t>FunkyJoce</t>
  </si>
  <si>
    <t>dricusduplessis</t>
  </si>
  <si>
    <t>RAwamleh</t>
  </si>
  <si>
    <t>Aramaithea</t>
  </si>
  <si>
    <t>BarberNews</t>
  </si>
  <si>
    <t>_r0yart</t>
  </si>
  <si>
    <t>saaad2n</t>
  </si>
  <si>
    <t>pacapton</t>
  </si>
  <si>
    <t>BugattiCristian</t>
  </si>
  <si>
    <t>59Gaming</t>
  </si>
  <si>
    <t>stader_polygon</t>
  </si>
  <si>
    <t>nikhilmandalJDU</t>
  </si>
  <si>
    <t>realbradroyal</t>
  </si>
  <si>
    <t>RYUSHIN_20000</t>
  </si>
  <si>
    <t>meta_rach</t>
  </si>
  <si>
    <t>penowner</t>
  </si>
  <si>
    <t>DrCamRx</t>
  </si>
  <si>
    <t>shadcn</t>
  </si>
  <si>
    <t>taisirhamdoon</t>
  </si>
  <si>
    <t>eXtas1stv</t>
  </si>
  <si>
    <t>grelysian</t>
  </si>
  <si>
    <t>muhendssbeyy</t>
  </si>
  <si>
    <t>GoPeanutGames</t>
  </si>
  <si>
    <t>stvartanpark</t>
  </si>
  <si>
    <t>alhabib_fac</t>
  </si>
  <si>
    <t>just_mindy</t>
  </si>
  <si>
    <t>katemagdziuk</t>
  </si>
  <si>
    <t>BozohPronos</t>
  </si>
  <si>
    <t>chatgpteros</t>
  </si>
  <si>
    <t>gay1125</t>
  </si>
  <si>
    <t>KingsFantom</t>
  </si>
  <si>
    <t>YuwaSewaSangh</t>
  </si>
  <si>
    <t>zunacoin</t>
  </si>
  <si>
    <t>The_Babys_</t>
  </si>
  <si>
    <t>gon_sensei918</t>
  </si>
  <si>
    <t>TrulyLimited</t>
  </si>
  <si>
    <t>WRUREFEREE</t>
  </si>
  <si>
    <t>SperoniIris</t>
  </si>
  <si>
    <t>iknowjado</t>
  </si>
  <si>
    <t>snehamohandoss</t>
  </si>
  <si>
    <t>NMK61</t>
  </si>
  <si>
    <t>mayankglt</t>
  </si>
  <si>
    <t>CamelotExchange</t>
  </si>
  <si>
    <t>Rhiannon_clare_</t>
  </si>
  <si>
    <t>quintoemperador</t>
  </si>
  <si>
    <t>dr_mohg</t>
  </si>
  <si>
    <t>HeimBBQ</t>
  </si>
  <si>
    <t>elucid</t>
  </si>
  <si>
    <t>JoseAntonioPhD</t>
  </si>
  <si>
    <t>sigonogames</t>
  </si>
  <si>
    <t>MidaWebsite</t>
  </si>
  <si>
    <t>n4noFPS</t>
  </si>
  <si>
    <t>PRINTMYMINT</t>
  </si>
  <si>
    <t>JAARwei99</t>
  </si>
  <si>
    <t>kumihitozuma</t>
  </si>
  <si>
    <t>SvelteSociety</t>
  </si>
  <si>
    <t>sanathemonster</t>
  </si>
  <si>
    <t>Andrew___Morris</t>
  </si>
  <si>
    <t>YashTeluguFc</t>
  </si>
  <si>
    <t>ItsWillMyles</t>
  </si>
  <si>
    <t>obviouslytianna</t>
  </si>
  <si>
    <t>dailynews_l2</t>
  </si>
  <si>
    <t>SamiAlhaddad</t>
  </si>
  <si>
    <t>FionaZwart</t>
  </si>
  <si>
    <t>edgarsar91</t>
  </si>
  <si>
    <t>Flocabulary</t>
  </si>
  <si>
    <t>praise_pals</t>
  </si>
  <si>
    <t>clubmed7788</t>
  </si>
  <si>
    <t>drnursesiphe</t>
  </si>
  <si>
    <t>OCAmericans</t>
  </si>
  <si>
    <t>pictureoflife1</t>
  </si>
  <si>
    <t>JohannaKukka</t>
  </si>
  <si>
    <t>veritatisperu</t>
  </si>
  <si>
    <t>HennessiDaDoll</t>
  </si>
  <si>
    <t>StevenCHayes</t>
  </si>
  <si>
    <t>arslanawansays</t>
  </si>
  <si>
    <t>donotwurry</t>
  </si>
  <si>
    <t>KSUOwlsBaseball</t>
  </si>
  <si>
    <t>julesterpak</t>
  </si>
  <si>
    <t>9wei1</t>
  </si>
  <si>
    <t>fedelasjons</t>
  </si>
  <si>
    <t>asal_alizade</t>
  </si>
  <si>
    <t>andypottsBRG</t>
  </si>
  <si>
    <t>Smashverse_XYZ</t>
  </si>
  <si>
    <t>GroovyNFTs</t>
  </si>
  <si>
    <t>kokz90</t>
  </si>
  <si>
    <t>EXLOVER00</t>
  </si>
  <si>
    <t>anntensity</t>
  </si>
  <si>
    <t>Scooter_420</t>
  </si>
  <si>
    <t>kookiecakez</t>
  </si>
  <si>
    <t>hackerjezan</t>
  </si>
  <si>
    <t>teamfroglogic</t>
  </si>
  <si>
    <t>ThisDivi</t>
  </si>
  <si>
    <t>cbriancpa</t>
  </si>
  <si>
    <t>SanaaCenter</t>
  </si>
  <si>
    <t>candy_house_jp</t>
  </si>
  <si>
    <t>RantyAmyCurtis</t>
  </si>
  <si>
    <t>Nakajima_IT_bot</t>
  </si>
  <si>
    <t>Data_Orbital</t>
  </si>
  <si>
    <t>lafollehistoire</t>
  </si>
  <si>
    <t>xboxera</t>
  </si>
  <si>
    <t>mns800</t>
  </si>
  <si>
    <t>Gaming</t>
  </si>
  <si>
    <t>sovanadao</t>
  </si>
  <si>
    <t>CarlosPastoriza</t>
  </si>
  <si>
    <t>CoachHackGO</t>
  </si>
  <si>
    <t>BRLN1337</t>
  </si>
  <si>
    <t>GriselSanchez4</t>
  </si>
  <si>
    <t>UKR_Report</t>
  </si>
  <si>
    <t>SupaflyRattics</t>
  </si>
  <si>
    <t>itomayu0411</t>
  </si>
  <si>
    <t>ghem1122</t>
  </si>
  <si>
    <t>TedBelloc1</t>
  </si>
  <si>
    <t>hmalviya9</t>
  </si>
  <si>
    <t>DanielGriffinMD</t>
  </si>
  <si>
    <t>Raeq888</t>
  </si>
  <si>
    <t>colunadoct</t>
  </si>
  <si>
    <t>draftsr</t>
  </si>
  <si>
    <t>TheCCT</t>
  </si>
  <si>
    <t>94bellababy</t>
  </si>
  <si>
    <t>onlyekotori</t>
  </si>
  <si>
    <t>OSPSF</t>
  </si>
  <si>
    <t>chankyome555</t>
  </si>
  <si>
    <t>look_wowowo</t>
  </si>
  <si>
    <t>Borhan192</t>
  </si>
  <si>
    <t>npew</t>
  </si>
  <si>
    <t>julie_renbe</t>
  </si>
  <si>
    <t>ed_fin</t>
  </si>
  <si>
    <t>DipoAdepoju</t>
  </si>
  <si>
    <t>nscalice</t>
  </si>
  <si>
    <t>samenopoki</t>
  </si>
  <si>
    <t>crypto_noble</t>
  </si>
  <si>
    <t>jcbowman</t>
  </si>
  <si>
    <t>tammiehead</t>
  </si>
  <si>
    <t>romance_city</t>
  </si>
  <si>
    <t>AuthenticDom</t>
  </si>
  <si>
    <t>realswtheory</t>
  </si>
  <si>
    <t>ArmonWiggins</t>
  </si>
  <si>
    <t>mrperfectsnipe</t>
  </si>
  <si>
    <t>timesoulcom</t>
  </si>
  <si>
    <t>memehitsuji19</t>
  </si>
  <si>
    <t>samselikoff</t>
  </si>
  <si>
    <t>untragofuerte</t>
  </si>
  <si>
    <t>DodiyaMansingh</t>
  </si>
  <si>
    <t>bin_badr2</t>
  </si>
  <si>
    <t>tonyhorror</t>
  </si>
  <si>
    <t>PastorTBii</t>
  </si>
  <si>
    <t>banditcamprust</t>
  </si>
  <si>
    <t>jumboakiba</t>
  </si>
  <si>
    <t>TwinParanormal</t>
  </si>
  <si>
    <t>Q_T__R</t>
  </si>
  <si>
    <t>AnomalyNFT_</t>
  </si>
  <si>
    <t>chami_madoka</t>
  </si>
  <si>
    <t>MonstaXVotingSQ</t>
  </si>
  <si>
    <t>BRArsalanSheikh</t>
  </si>
  <si>
    <t>PattyIbarrolaa</t>
  </si>
  <si>
    <t>theirish_man</t>
  </si>
  <si>
    <t>fellowshiptrust</t>
  </si>
  <si>
    <t>opsec_crypto</t>
  </si>
  <si>
    <t>AboMohdalsh</t>
  </si>
  <si>
    <t>hotaruchanart</t>
  </si>
  <si>
    <t>bykellymcd</t>
  </si>
  <si>
    <t>CammyAwards</t>
  </si>
  <si>
    <t>fameboyej2x</t>
  </si>
  <si>
    <t>NeoIghodaro</t>
  </si>
  <si>
    <t>coreyhainesco</t>
  </si>
  <si>
    <t>Mediakarann</t>
  </si>
  <si>
    <t>ravijain88</t>
  </si>
  <si>
    <t>NMAppVrtualMeet</t>
  </si>
  <si>
    <t>LnprCapital</t>
  </si>
  <si>
    <t>GuysSnacks</t>
  </si>
  <si>
    <t>_joinfire</t>
  </si>
  <si>
    <t>blueass31</t>
  </si>
  <si>
    <t>Strats_gg</t>
  </si>
  <si>
    <t>Monjiro_2017</t>
  </si>
  <si>
    <t>ALJUHANIDR</t>
  </si>
  <si>
    <t>alfars999</t>
  </si>
  <si>
    <t>Sujeet</t>
  </si>
  <si>
    <t>BhushanVishwas</t>
  </si>
  <si>
    <t>phobyac</t>
  </si>
  <si>
    <t>CryptoBull3000</t>
  </si>
  <si>
    <t>a__g__w</t>
  </si>
  <si>
    <t>CryptoverseVIP</t>
  </si>
  <si>
    <t>Town_WiFi</t>
  </si>
  <si>
    <t>LAutomobileMag</t>
  </si>
  <si>
    <t>roselinenjogu</t>
  </si>
  <si>
    <t>CryptoTamil</t>
  </si>
  <si>
    <t>kis</t>
  </si>
  <si>
    <t>4yourcountry</t>
  </si>
  <si>
    <t>imdewdue</t>
  </si>
  <si>
    <t>StewartFriesen</t>
  </si>
  <si>
    <t>BullTradesApp</t>
  </si>
  <si>
    <t>edthesoundman</t>
  </si>
  <si>
    <t>HealingNFTs</t>
  </si>
  <si>
    <t>MattBoothOffic</t>
  </si>
  <si>
    <t>1baptistpastor</t>
  </si>
  <si>
    <t>ParticlProject</t>
  </si>
  <si>
    <t>atopseikei</t>
  </si>
  <si>
    <t>twairqibh</t>
  </si>
  <si>
    <t>ticolirogalinho</t>
  </si>
  <si>
    <t>OtherSideAus</t>
  </si>
  <si>
    <t>sumerezgu</t>
  </si>
  <si>
    <t>Vivekshandilyaa</t>
  </si>
  <si>
    <t>Real_Kilometers</t>
  </si>
  <si>
    <t>SR_Sarukun</t>
  </si>
  <si>
    <t>ElComicFan</t>
  </si>
  <si>
    <t>kryptosworld</t>
  </si>
  <si>
    <t>WorshipVida</t>
  </si>
  <si>
    <t>beingGavy_</t>
  </si>
  <si>
    <t>ALIPAC</t>
  </si>
  <si>
    <t>luiscarlosmeji7</t>
  </si>
  <si>
    <t>SamiAltwegri</t>
  </si>
  <si>
    <t>InfoSavage1</t>
  </si>
  <si>
    <t>theunbound_io</t>
  </si>
  <si>
    <t>HighWiz</t>
  </si>
  <si>
    <t>AdikaChristine</t>
  </si>
  <si>
    <t>KristinCollie20</t>
  </si>
  <si>
    <t>abdullah_fahidf</t>
  </si>
  <si>
    <t>GatunaGuerrera</t>
  </si>
  <si>
    <t>MaisonDeGOAT</t>
  </si>
  <si>
    <t>Cine_vichaar</t>
  </si>
  <si>
    <t>frankdedomiseur</t>
  </si>
  <si>
    <t>puybazzi_shop</t>
  </si>
  <si>
    <t>EsportJordan</t>
  </si>
  <si>
    <t>ziadalayed3</t>
  </si>
  <si>
    <t>Yuzuha_YouTube</t>
  </si>
  <si>
    <t>heyitsyogesh</t>
  </si>
  <si>
    <t>camfromtwittter</t>
  </si>
  <si>
    <t>linqtoinc</t>
  </si>
  <si>
    <t>toritrades</t>
  </si>
  <si>
    <t>enx0rgil</t>
  </si>
  <si>
    <t>ShibleyTelhami</t>
  </si>
  <si>
    <t>forumcoldplay</t>
  </si>
  <si>
    <t>GeoffPeterson</t>
  </si>
  <si>
    <t>SamahUAE</t>
  </si>
  <si>
    <t>fxevolution</t>
  </si>
  <si>
    <t>InMixcoac</t>
  </si>
  <si>
    <t>wooolllyy</t>
  </si>
  <si>
    <t>iBB_2020</t>
  </si>
  <si>
    <t>bakumeiroku</t>
  </si>
  <si>
    <t>docneto</t>
  </si>
  <si>
    <t>carlsagandotcom</t>
  </si>
  <si>
    <t>jojojon</t>
  </si>
  <si>
    <t>ElioParraSalom</t>
  </si>
  <si>
    <t>yoshi_buppan</t>
  </si>
  <si>
    <t>Goroguro2</t>
  </si>
  <si>
    <t>mikethrston</t>
  </si>
  <si>
    <t>LeventGulnar</t>
  </si>
  <si>
    <t>ahmed_alghrwy</t>
  </si>
  <si>
    <t>AmYU_nico</t>
  </si>
  <si>
    <t>Allwork_space</t>
  </si>
  <si>
    <t>Mlek2Lg</t>
  </si>
  <si>
    <t>InanceSkincare</t>
  </si>
  <si>
    <t>tyblogty</t>
  </si>
  <si>
    <t>KT_AFC3</t>
  </si>
  <si>
    <t>Unique_870</t>
  </si>
  <si>
    <t>web3miso</t>
  </si>
  <si>
    <t>miyakennews</t>
  </si>
  <si>
    <t>JakandaLab</t>
  </si>
  <si>
    <t>martech_zone</t>
  </si>
  <si>
    <t>ClaudiaSaa</t>
  </si>
  <si>
    <t>julioreis78</t>
  </si>
  <si>
    <t>PeterPrickett</t>
  </si>
  <si>
    <t>jenne_official</t>
  </si>
  <si>
    <t>orangepillapp</t>
  </si>
  <si>
    <t>DorotheaLasky</t>
  </si>
  <si>
    <t>OrdinalDogecoin</t>
  </si>
  <si>
    <t>tundra_v1</t>
  </si>
  <si>
    <t>bowgroup</t>
  </si>
  <si>
    <t>ucf_problems</t>
  </si>
  <si>
    <t>MCMVArmy</t>
  </si>
  <si>
    <t>eu0426</t>
  </si>
  <si>
    <t>olivergorus</t>
  </si>
  <si>
    <t>MMCOWRD</t>
  </si>
  <si>
    <t>cak_usagi</t>
  </si>
  <si>
    <t>perfumes_info</t>
  </si>
  <si>
    <t>get_itcom</t>
  </si>
  <si>
    <t>FriduwulfTV</t>
  </si>
  <si>
    <t>RL_Patriote</t>
  </si>
  <si>
    <t>sosbilorg</t>
  </si>
  <si>
    <t>31s1_</t>
  </si>
  <si>
    <t>WillieDelwiche</t>
  </si>
  <si>
    <t>PastorCalisto</t>
  </si>
  <si>
    <t>LAKingsPR</t>
  </si>
  <si>
    <t>Fazah_2030</t>
  </si>
  <si>
    <t>jmnbetting</t>
  </si>
  <si>
    <t>SamBlan1</t>
  </si>
  <si>
    <t>palladiummag</t>
  </si>
  <si>
    <t>AgustinMIbanez</t>
  </si>
  <si>
    <t>SparkyBaxter</t>
  </si>
  <si>
    <t>witchorexia</t>
  </si>
  <si>
    <t>jeisonsensei</t>
  </si>
  <si>
    <t>DariuszKielisz2</t>
  </si>
  <si>
    <t>CoffeeVectors</t>
  </si>
  <si>
    <t>LeDuyCryptoMan</t>
  </si>
  <si>
    <t>maeriley</t>
  </si>
  <si>
    <t>itahashi</t>
  </si>
  <si>
    <t>sawadayuru</t>
  </si>
  <si>
    <t>EmpressD007</t>
  </si>
  <si>
    <t>abusami1113</t>
  </si>
  <si>
    <t>rialce0370</t>
  </si>
  <si>
    <t>vvan688</t>
  </si>
  <si>
    <t>SAUDALHABIB</t>
  </si>
  <si>
    <t>8888C8</t>
  </si>
  <si>
    <t>TaehyungUSA</t>
  </si>
  <si>
    <t>rionaoki</t>
  </si>
  <si>
    <t>DeleMotors</t>
  </si>
  <si>
    <t>luissfabiani</t>
  </si>
  <si>
    <t>HULKGEMSCALLS</t>
  </si>
  <si>
    <t>tanaka_koneko</t>
  </si>
  <si>
    <t>clezga_officiel</t>
  </si>
  <si>
    <t>McCannCaseTweet</t>
  </si>
  <si>
    <t>JantaMW_</t>
  </si>
  <si>
    <t>AIGirl_Photo</t>
  </si>
  <si>
    <t>YungCapes</t>
  </si>
  <si>
    <t>saniyusuf</t>
  </si>
  <si>
    <t>AU_Startups</t>
  </si>
  <si>
    <t>Eurotimesarabia</t>
  </si>
  <si>
    <t>_d3f4ult</t>
  </si>
  <si>
    <t>nitou_subaru</t>
  </si>
  <si>
    <t>mp4pjh_v</t>
  </si>
  <si>
    <t>rari333</t>
  </si>
  <si>
    <t>aboshade99</t>
  </si>
  <si>
    <t>ibrahimalhsawi</t>
  </si>
  <si>
    <t>Almoroj_SA</t>
  </si>
  <si>
    <t>tfmjonny</t>
  </si>
  <si>
    <t>SIPHAproject</t>
  </si>
  <si>
    <t>bariq050</t>
  </si>
  <si>
    <t>Xrystoffer</t>
  </si>
  <si>
    <t>mossmeister</t>
  </si>
  <si>
    <t>gno00100</t>
  </si>
  <si>
    <t>raeibishah</t>
  </si>
  <si>
    <t>Cs_Ref</t>
  </si>
  <si>
    <t>Vivek4real_</t>
  </si>
  <si>
    <t>Mxili4</t>
  </si>
  <si>
    <t>MikageSizuku</t>
  </si>
  <si>
    <t>kryefox</t>
  </si>
  <si>
    <t>infinityNFTpass</t>
  </si>
  <si>
    <t>sqhsn</t>
  </si>
  <si>
    <t>Moxamedalu</t>
  </si>
  <si>
    <t>BarbyIngle</t>
  </si>
  <si>
    <t>MetastaticM</t>
  </si>
  <si>
    <t>pccom</t>
  </si>
  <si>
    <t>yoursimmo</t>
  </si>
  <si>
    <t>namabirukudasai</t>
  </si>
  <si>
    <t>TheTexanNews</t>
  </si>
  <si>
    <t>antolojiantep</t>
  </si>
  <si>
    <t>gbviret</t>
  </si>
  <si>
    <t>cardbrokers</t>
  </si>
  <si>
    <t>Monuverse</t>
  </si>
  <si>
    <t>CoachNua</t>
  </si>
  <si>
    <t>hoovlet</t>
  </si>
  <si>
    <t>MylesMcNulty</t>
  </si>
  <si>
    <t>Yosuke0630</t>
  </si>
  <si>
    <t>onimaru718</t>
  </si>
  <si>
    <t>mannyboyteddy</t>
  </si>
  <si>
    <t>vexxxxa</t>
  </si>
  <si>
    <t>stevenight23</t>
  </si>
  <si>
    <t>DanielRaz_Fit</t>
  </si>
  <si>
    <t>blvcom</t>
  </si>
  <si>
    <t>Randah_alh</t>
  </si>
  <si>
    <t>gekigavvolf</t>
  </si>
  <si>
    <t>ichicoko</t>
  </si>
  <si>
    <t>zarazellova</t>
  </si>
  <si>
    <t>CutterStreeby</t>
  </si>
  <si>
    <t>PWPNation</t>
  </si>
  <si>
    <t>AssenovaS</t>
  </si>
  <si>
    <t>AnwrKsa</t>
  </si>
  <si>
    <t>Abufares_hail</t>
  </si>
  <si>
    <t>QuantfuryES</t>
  </si>
  <si>
    <t>BearcatJournal</t>
  </si>
  <si>
    <t>vxvproh</t>
  </si>
  <si>
    <t>PickCristianRey</t>
  </si>
  <si>
    <t>BodyRecompExprt</t>
  </si>
  <si>
    <t>howtohydrate</t>
  </si>
  <si>
    <t>shitirastogi</t>
  </si>
  <si>
    <t>KailashGWagh</t>
  </si>
  <si>
    <t>AudreyDesisto</t>
  </si>
  <si>
    <t>F_0094</t>
  </si>
  <si>
    <t>tugayhh</t>
  </si>
  <si>
    <t>jonjacksonpt</t>
  </si>
  <si>
    <t>omergunel</t>
  </si>
  <si>
    <t>karisuma072</t>
  </si>
  <si>
    <t>Blondie23LMD</t>
  </si>
  <si>
    <t>HarryDCrane</t>
  </si>
  <si>
    <t>3ngraibNews</t>
  </si>
  <si>
    <t>th3v0t4ry</t>
  </si>
  <si>
    <t>cheznaynay22</t>
  </si>
  <si>
    <t>andbe_official</t>
  </si>
  <si>
    <t>hanesakimiku</t>
  </si>
  <si>
    <t>MuseNews</t>
  </si>
  <si>
    <t>AbdullahMohtadi</t>
  </si>
  <si>
    <t>Visuelleuk</t>
  </si>
  <si>
    <t>WEBMASTERMIND1</t>
  </si>
  <si>
    <t>OnAviation</t>
  </si>
  <si>
    <t>as_083</t>
  </si>
  <si>
    <t>SoaRZEPHY</t>
  </si>
  <si>
    <t>Kil889</t>
  </si>
  <si>
    <t>diisa2002</t>
  </si>
  <si>
    <t>nintenleaks</t>
  </si>
  <si>
    <t>IbrahimAlorgani</t>
  </si>
  <si>
    <t>2inks</t>
  </si>
  <si>
    <t>QueVivaMexico__</t>
  </si>
  <si>
    <t>mitchaii2</t>
  </si>
  <si>
    <t>coachblade</t>
  </si>
  <si>
    <t>MeshalAlshhrany</t>
  </si>
  <si>
    <t>brauf33</t>
  </si>
  <si>
    <t>dipAVCISI</t>
  </si>
  <si>
    <t>SavageSports_</t>
  </si>
  <si>
    <t>OptiApeYC</t>
  </si>
  <si>
    <t>madrazzzo</t>
  </si>
  <si>
    <t>picNICKbasket_</t>
  </si>
  <si>
    <t>saddienextdoor</t>
  </si>
  <si>
    <t>TA_Purvesh</t>
  </si>
  <si>
    <t>ligodipatient</t>
  </si>
  <si>
    <t>al_hames</t>
  </si>
  <si>
    <t>IisssaaC</t>
  </si>
  <si>
    <t>anadoluaes</t>
  </si>
  <si>
    <t>ohina_sunshine</t>
  </si>
  <si>
    <t>FethiAcikel</t>
  </si>
  <si>
    <t>AdamFard_</t>
  </si>
  <si>
    <t>Yodasnews</t>
  </si>
  <si>
    <t>honey_bunE</t>
  </si>
  <si>
    <t>diver_down_fly</t>
  </si>
  <si>
    <t>ProjectMUSE</t>
  </si>
  <si>
    <t>rishsamjain</t>
  </si>
  <si>
    <t>MattDoogue</t>
  </si>
  <si>
    <t>paraskhnio</t>
  </si>
  <si>
    <t>7CafeLLatte</t>
  </si>
  <si>
    <t>exlawyernft</t>
  </si>
  <si>
    <t>HangryHippoNFT</t>
  </si>
  <si>
    <t>deves_katherine</t>
  </si>
  <si>
    <t>BEH0LDINGEYE</t>
  </si>
  <si>
    <t>xx_network</t>
  </si>
  <si>
    <t>AtalisNetwork</t>
  </si>
  <si>
    <t>ashley_wright</t>
  </si>
  <si>
    <t>NaddirOseguera</t>
  </si>
  <si>
    <t>KellerOfCapsule</t>
  </si>
  <si>
    <t>Chris_amouo</t>
  </si>
  <si>
    <t>The_Starstruck</t>
  </si>
  <si>
    <t>MarkObonna</t>
  </si>
  <si>
    <t>bobbieeakes</t>
  </si>
  <si>
    <t>kksa03</t>
  </si>
  <si>
    <t>MoathPoet</t>
  </si>
  <si>
    <t>WendtheWalker</t>
  </si>
  <si>
    <t>ai_koushiki</t>
  </si>
  <si>
    <t>s_mcrypto</t>
  </si>
  <si>
    <t>al_sami2182</t>
  </si>
  <si>
    <t>jennelizabethj</t>
  </si>
  <si>
    <t>aayyzitt</t>
  </si>
  <si>
    <t>Darlene_Pizarro</t>
  </si>
  <si>
    <t>MrYours3</t>
  </si>
  <si>
    <t>reddoodlesart</t>
  </si>
  <si>
    <t>erdalbozkurt25</t>
  </si>
  <si>
    <t>superlotls</t>
  </si>
  <si>
    <t>JoeyFeith</t>
  </si>
  <si>
    <t>Verovelasco</t>
  </si>
  <si>
    <t>AtiQuigua</t>
  </si>
  <si>
    <t>SUPERVISOR__K</t>
  </si>
  <si>
    <t>devfolio</t>
  </si>
  <si>
    <t>0xXtra</t>
  </si>
  <si>
    <t>alkinoi_mia</t>
  </si>
  <si>
    <t>Mojebd</t>
  </si>
  <si>
    <t>backwave2022</t>
  </si>
  <si>
    <t>jake_inez</t>
  </si>
  <si>
    <t>xf76x</t>
  </si>
  <si>
    <t>rafetavlc</t>
  </si>
  <si>
    <t>HikaDkawaii</t>
  </si>
  <si>
    <t>Sub70</t>
  </si>
  <si>
    <t>AkhtarActivist</t>
  </si>
  <si>
    <t>GuiaLowCost</t>
  </si>
  <si>
    <t>musicdigi</t>
  </si>
  <si>
    <t>femimatsu</t>
  </si>
  <si>
    <t>kriyus</t>
  </si>
  <si>
    <t>HirozawaDaiki</t>
  </si>
  <si>
    <t>nrpad</t>
  </si>
  <si>
    <t>porschpause</t>
  </si>
  <si>
    <t>abdsayedd</t>
  </si>
  <si>
    <t>sirako__</t>
  </si>
  <si>
    <t>WoozyPelican</t>
  </si>
  <si>
    <t>LitLabGames</t>
  </si>
  <si>
    <t>iblamealiyah</t>
  </si>
  <si>
    <t>H4ssanCh</t>
  </si>
  <si>
    <t>AmanSinghSays</t>
  </si>
  <si>
    <t>BladeWallet</t>
  </si>
  <si>
    <t>TheDebtBox</t>
  </si>
  <si>
    <t>juliette_io</t>
  </si>
  <si>
    <t>Davofw</t>
  </si>
  <si>
    <t>aunidan64</t>
  </si>
  <si>
    <t>indo_pol</t>
  </si>
  <si>
    <t>PennyPetalz</t>
  </si>
  <si>
    <t>PolygonBoyz</t>
  </si>
  <si>
    <t>ikgK13</t>
  </si>
  <si>
    <t>tokenproof</t>
  </si>
  <si>
    <t>scheplick</t>
  </si>
  <si>
    <t>Gattsu_Seijin</t>
  </si>
  <si>
    <t>NicRamirez_</t>
  </si>
  <si>
    <t>momofsaul</t>
  </si>
  <si>
    <t>vanessa3488</t>
  </si>
  <si>
    <t>Texan_Whale</t>
  </si>
  <si>
    <t>whgp110</t>
  </si>
  <si>
    <t>SabahAlzahrani9</t>
  </si>
  <si>
    <t>Dev2Hardd</t>
  </si>
  <si>
    <t>FutbolJan10</t>
  </si>
  <si>
    <t>CamBrazy3</t>
  </si>
  <si>
    <t>haraldschmidttv</t>
  </si>
  <si>
    <t>torbae</t>
  </si>
  <si>
    <t>jeffdornik</t>
  </si>
  <si>
    <t>TheMVPSociety</t>
  </si>
  <si>
    <t>Amarkamal89</t>
  </si>
  <si>
    <t>BigBangStudio69</t>
  </si>
  <si>
    <t>kagisuzu0531</t>
  </si>
  <si>
    <t>Swaggu___</t>
  </si>
  <si>
    <t>cldbzd</t>
  </si>
  <si>
    <t>ll5ll25ll</t>
  </si>
  <si>
    <t>ketsangtai</t>
  </si>
  <si>
    <t>maipurper</t>
  </si>
  <si>
    <t>adriantabraue</t>
  </si>
  <si>
    <t>1NorCalGal</t>
  </si>
  <si>
    <t>Hyndavitreddy</t>
  </si>
  <si>
    <t>Faisal___AlOufi</t>
  </si>
  <si>
    <t>sigure1911</t>
  </si>
  <si>
    <t>baymaxvalero</t>
  </si>
  <si>
    <t>iSpeedtestOS</t>
  </si>
  <si>
    <t>baldwin_daniel_</t>
  </si>
  <si>
    <t>josephdonsells</t>
  </si>
  <si>
    <t>AWickedCouple</t>
  </si>
  <si>
    <t>SwagnShades</t>
  </si>
  <si>
    <t>purewage5</t>
  </si>
  <si>
    <t>AliduSeidu15</t>
  </si>
  <si>
    <t>Pat77432407</t>
  </si>
  <si>
    <t>mymelodyirl_</t>
  </si>
  <si>
    <t>LeContempIateur</t>
  </si>
  <si>
    <t>ibrahimbozanTR</t>
  </si>
  <si>
    <t>TKMiVJ</t>
  </si>
  <si>
    <t>hipnosis_cursos</t>
  </si>
  <si>
    <t>rokuwa</t>
  </si>
  <si>
    <t>JSchmitzLeipzig</t>
  </si>
  <si>
    <t>jetdaizu</t>
  </si>
  <si>
    <t>macatdemeah</t>
  </si>
  <si>
    <t>enfoqueinforma</t>
  </si>
  <si>
    <t>MithrieTV</t>
  </si>
  <si>
    <t>Miketrillaa</t>
  </si>
  <si>
    <t>TaraMacri</t>
  </si>
  <si>
    <t>_kyngjai</t>
  </si>
  <si>
    <t>casper_smc</t>
  </si>
  <si>
    <t>funcouple40s</t>
  </si>
  <si>
    <t>MariaRamosUK</t>
  </si>
  <si>
    <t>ir_humanrights</t>
  </si>
  <si>
    <t>0xkyle__</t>
  </si>
  <si>
    <t>Chris_PureGamma</t>
  </si>
  <si>
    <t>AddictSox</t>
  </si>
  <si>
    <t>RealEstateMaxi</t>
  </si>
  <si>
    <t>Kaz_cbk</t>
  </si>
  <si>
    <t>HANLIANYI520</t>
  </si>
  <si>
    <t>WahidaClark</t>
  </si>
  <si>
    <t>Gyamamoto11</t>
  </si>
  <si>
    <t>roboqlo_illust</t>
  </si>
  <si>
    <t>AromaLady2</t>
  </si>
  <si>
    <t>HisKnowledgeabl</t>
  </si>
  <si>
    <t>hollyextra</t>
  </si>
  <si>
    <t>TheDaveHooker</t>
  </si>
  <si>
    <t>ventlax_outdoor</t>
  </si>
  <si>
    <t>tkdsl8655</t>
  </si>
  <si>
    <t>ImperatorTruth</t>
  </si>
  <si>
    <t>clevloger</t>
  </si>
  <si>
    <t>hilal66___</t>
  </si>
  <si>
    <t>19viip19</t>
  </si>
  <si>
    <t>stoweboyd</t>
  </si>
  <si>
    <t>downlowd</t>
  </si>
  <si>
    <t>naseralhmd</t>
  </si>
  <si>
    <t>amaaakn</t>
  </si>
  <si>
    <t>TheVendaGuy</t>
  </si>
  <si>
    <t>ccxlqqs</t>
  </si>
  <si>
    <t>roiguy123</t>
  </si>
  <si>
    <t>ashwani_dube</t>
  </si>
  <si>
    <t>GhonchehAzad</t>
  </si>
  <si>
    <t>SwyftAds</t>
  </si>
  <si>
    <t>DebSandidge</t>
  </si>
  <si>
    <t>BedoorAhmed</t>
  </si>
  <si>
    <t>horitomos207</t>
  </si>
  <si>
    <t>MazenDerar</t>
  </si>
  <si>
    <t>MusicNewsRumor</t>
  </si>
  <si>
    <t>TheRealSteve613</t>
  </si>
  <si>
    <t>JointHonours</t>
  </si>
  <si>
    <t>aurelien_veron</t>
  </si>
  <si>
    <t>PixelHeart_eu</t>
  </si>
  <si>
    <t>oldhockeycards</t>
  </si>
  <si>
    <t>JasmineLoux_</t>
  </si>
  <si>
    <t>CHIMERAZ_music</t>
  </si>
  <si>
    <t>easysbc</t>
  </si>
  <si>
    <t>d_appstore</t>
  </si>
  <si>
    <t>qt4444</t>
  </si>
  <si>
    <t>YasushiBoeing</t>
  </si>
  <si>
    <t>RiotEvrMoar</t>
  </si>
  <si>
    <t>f88888d</t>
  </si>
  <si>
    <t>elletaylxr</t>
  </si>
  <si>
    <t>hazemsj</t>
  </si>
  <si>
    <t>MMAforMoney</t>
  </si>
  <si>
    <t>CBADgg</t>
  </si>
  <si>
    <t>xeyaya</t>
  </si>
  <si>
    <t>iRechargeNG</t>
  </si>
  <si>
    <t>LaBombetta76</t>
  </si>
  <si>
    <t>ProperPeachlive</t>
  </si>
  <si>
    <t>GerryDick</t>
  </si>
  <si>
    <t>CrystalinaEvert</t>
  </si>
  <si>
    <t>iambatuzzz</t>
  </si>
  <si>
    <t>Miriferg_</t>
  </si>
  <si>
    <t>Junioalvarenga</t>
  </si>
  <si>
    <t>vladk0r_vlr</t>
  </si>
  <si>
    <t>presswer</t>
  </si>
  <si>
    <t>littleroomsjp</t>
  </si>
  <si>
    <t>Yuenwonglabs</t>
  </si>
  <si>
    <t>AwakenTax</t>
  </si>
  <si>
    <t>ABDOL_SHAMRANI</t>
  </si>
  <si>
    <t>Qtri11</t>
  </si>
  <si>
    <t>m_zahmi</t>
  </si>
  <si>
    <t>Daria_QT</t>
  </si>
  <si>
    <t>MistressXenaUK</t>
  </si>
  <si>
    <t>HackermanDao</t>
  </si>
  <si>
    <t>FUNCTIONX_IO</t>
  </si>
  <si>
    <t>EvanWeb3</t>
  </si>
  <si>
    <t>DonutsDimes</t>
  </si>
  <si>
    <t>Roarwtf</t>
  </si>
  <si>
    <t>ElizhaOfficial</t>
  </si>
  <si>
    <t>mooneynft</t>
  </si>
  <si>
    <t>TanvirAhmedarai</t>
  </si>
  <si>
    <t>jojo_felicity</t>
  </si>
  <si>
    <t>esherifftv</t>
  </si>
  <si>
    <t>EmbersImogen</t>
  </si>
  <si>
    <t>Kahlissee</t>
  </si>
  <si>
    <t>AlexanderDeVoe</t>
  </si>
  <si>
    <t>alieninsect</t>
  </si>
  <si>
    <t>BarbecueRecipes</t>
  </si>
  <si>
    <t>LuisMongeE</t>
  </si>
  <si>
    <t>cookinacurry</t>
  </si>
  <si>
    <t>ElijahBanx</t>
  </si>
  <si>
    <t>FuzzyPandaShort</t>
  </si>
  <si>
    <t>HeineUlmaria</t>
  </si>
  <si>
    <t>daroooo1</t>
  </si>
  <si>
    <t>billy_albornoz</t>
  </si>
  <si>
    <t>craigab1</t>
  </si>
  <si>
    <t>Devine_pubg</t>
  </si>
  <si>
    <t>miwakororin</t>
  </si>
  <si>
    <t>mindstirmedia</t>
  </si>
  <si>
    <t>yaomeier1314</t>
  </si>
  <si>
    <t>Frozen_Sealion</t>
  </si>
  <si>
    <t>koichi2905</t>
  </si>
  <si>
    <t>tensuke_123</t>
  </si>
  <si>
    <t>yannayss</t>
  </si>
  <si>
    <t>hinata20021020</t>
  </si>
  <si>
    <t>johnnyprofane1</t>
  </si>
  <si>
    <t>MTorygreen</t>
  </si>
  <si>
    <t>DrewGarrison</t>
  </si>
  <si>
    <t>BurtonSuperfood</t>
  </si>
  <si>
    <t>SaucerSwapLabs</t>
  </si>
  <si>
    <t>web3brett</t>
  </si>
  <si>
    <t>INDIURBANEJA</t>
  </si>
  <si>
    <t>Salvamdz</t>
  </si>
  <si>
    <t>TarantinoWorld</t>
  </si>
  <si>
    <t>adamcm777</t>
  </si>
  <si>
    <t>OldRowPups</t>
  </si>
  <si>
    <t>ahmed_alnasser</t>
  </si>
  <si>
    <t>B_S_2000</t>
  </si>
  <si>
    <t>michelfortin</t>
  </si>
  <si>
    <t>MattLRogers</t>
  </si>
  <si>
    <t>mondoggg</t>
  </si>
  <si>
    <t>2YDB232</t>
  </si>
  <si>
    <t>albwardii</t>
  </si>
  <si>
    <t>LuzcidMusic</t>
  </si>
  <si>
    <t>DogWiredDudes</t>
  </si>
  <si>
    <t>MDavidHood</t>
  </si>
  <si>
    <t>theadisource</t>
  </si>
  <si>
    <t>BattleBears</t>
  </si>
  <si>
    <t>oakzoo</t>
  </si>
  <si>
    <t>anaruiva_ba</t>
  </si>
  <si>
    <t>waleed_al_saleh</t>
  </si>
  <si>
    <t>Soumyahere99</t>
  </si>
  <si>
    <t>tarotdaemy</t>
  </si>
  <si>
    <t>Eldude86</t>
  </si>
  <si>
    <t>localghost</t>
  </si>
  <si>
    <t>LouisWK2</t>
  </si>
  <si>
    <t>vahiaa</t>
  </si>
  <si>
    <t>kyuotto</t>
  </si>
  <si>
    <t>dheya55</t>
  </si>
  <si>
    <t>MarianoGiustino</t>
  </si>
  <si>
    <t>korokorococoroo</t>
  </si>
  <si>
    <t>BADARMAASHARI</t>
  </si>
  <si>
    <t>FundingGym</t>
  </si>
  <si>
    <t>JapanResell</t>
  </si>
  <si>
    <t>tittiisme</t>
  </si>
  <si>
    <t>FamilyofTaygeta</t>
  </si>
  <si>
    <t>JeffIYPK</t>
  </si>
  <si>
    <t>JCIRC_IPR</t>
  </si>
  <si>
    <t>poppamikemusic</t>
  </si>
  <si>
    <t>SlimK4</t>
  </si>
  <si>
    <t>Crimesite</t>
  </si>
  <si>
    <t>LuisAguilarVe</t>
  </si>
  <si>
    <t>aomotosari</t>
  </si>
  <si>
    <t>paws_pixel</t>
  </si>
  <si>
    <t>LiveOakBrewing</t>
  </si>
  <si>
    <t>robert_zubrin</t>
  </si>
  <si>
    <t>tonylyle</t>
  </si>
  <si>
    <t>dorfogel</t>
  </si>
  <si>
    <t>LibiaDennise</t>
  </si>
  <si>
    <t>uchikoga</t>
  </si>
  <si>
    <t>PortalManeskin</t>
  </si>
  <si>
    <t>Executives_ksa</t>
  </si>
  <si>
    <t>SouCrisCaiado</t>
  </si>
  <si>
    <t>KwabenaGyam_</t>
  </si>
  <si>
    <t>CryptoNewsFlas3</t>
  </si>
  <si>
    <t>dom_sa11</t>
  </si>
  <si>
    <t>TheRBCoach</t>
  </si>
  <si>
    <t>Marisa_Cisne</t>
  </si>
  <si>
    <t>AciertaOaxaca</t>
  </si>
  <si>
    <t>saleh20300_</t>
  </si>
  <si>
    <t>MikeBennett0134</t>
  </si>
  <si>
    <t>westonnelson</t>
  </si>
  <si>
    <t>Storm_AIO</t>
  </si>
  <si>
    <t>riyadh6668</t>
  </si>
  <si>
    <t>Nishida_Wataru</t>
  </si>
  <si>
    <t>MalikBirpal</t>
  </si>
  <si>
    <t>amonbuy</t>
  </si>
  <si>
    <t>LavaredaAntonio</t>
  </si>
  <si>
    <t>tolstoybb</t>
  </si>
  <si>
    <t>fatmaa_law</t>
  </si>
  <si>
    <t>Casper_Labs</t>
  </si>
  <si>
    <t>Wohlgemuth</t>
  </si>
  <si>
    <t>PHIA_bunny</t>
  </si>
  <si>
    <t>0_momomama</t>
  </si>
  <si>
    <t>kushirosea</t>
  </si>
  <si>
    <t>binaziz11</t>
  </si>
  <si>
    <t>joelgarza_</t>
  </si>
  <si>
    <t>AYSSPORTS</t>
  </si>
  <si>
    <t>rimuurin</t>
  </si>
  <si>
    <t>NusoBaby</t>
  </si>
  <si>
    <t>ShanesCows</t>
  </si>
  <si>
    <t>luciusthe3rd</t>
  </si>
  <si>
    <t>onPlanetIO</t>
  </si>
  <si>
    <t>pattanawongping</t>
  </si>
  <si>
    <t>ChristianLenz</t>
  </si>
  <si>
    <t>Shanulqadir</t>
  </si>
  <si>
    <t>aaronmcdnz</t>
  </si>
  <si>
    <t>maddiek_eth</t>
  </si>
  <si>
    <t>L_Team10</t>
  </si>
  <si>
    <t>AmeriCannaBlunt</t>
  </si>
  <si>
    <t>LeTelefourremal</t>
  </si>
  <si>
    <t>MorenaCiudadMex</t>
  </si>
  <si>
    <t>GuptaRK22</t>
  </si>
  <si>
    <t>RealJWM</t>
  </si>
  <si>
    <t>KincadeTheHulk</t>
  </si>
  <si>
    <t>DailyRoto</t>
  </si>
  <si>
    <t>noahseidman</t>
  </si>
  <si>
    <t>SlappinGlass</t>
  </si>
  <si>
    <t>og_escoo</t>
  </si>
  <si>
    <t>BikiniBeast</t>
  </si>
  <si>
    <t>HuracanCooks</t>
  </si>
  <si>
    <t>patrickcoomans</t>
  </si>
  <si>
    <t>south_tour1</t>
  </si>
  <si>
    <t>AristocratsByCM</t>
  </si>
  <si>
    <t>catucasal</t>
  </si>
  <si>
    <t>abujud1212</t>
  </si>
  <si>
    <t>vita_dao</t>
  </si>
  <si>
    <t>BrightInterfan</t>
  </si>
  <si>
    <t>murattolga</t>
  </si>
  <si>
    <t>eronsjohnson</t>
  </si>
  <si>
    <t>KiethSby</t>
  </si>
  <si>
    <t>propeertys</t>
  </si>
  <si>
    <t>ZooEcosystem</t>
  </si>
  <si>
    <t>joincolony</t>
  </si>
  <si>
    <t>turkey_tribunal</t>
  </si>
  <si>
    <t>erickbitch_</t>
  </si>
  <si>
    <t>Scott_eth</t>
  </si>
  <si>
    <t>unexpected5678</t>
  </si>
  <si>
    <t>essamelsakkaa</t>
  </si>
  <si>
    <t>DylanThiry_</t>
  </si>
  <si>
    <t>nanaya</t>
  </si>
  <si>
    <t>ogitaka96</t>
  </si>
  <si>
    <t>NaderNaderklf</t>
  </si>
  <si>
    <t>geek_chat1</t>
  </si>
  <si>
    <t>TheWillRivera</t>
  </si>
  <si>
    <t>MTLFORBRKFST</t>
  </si>
  <si>
    <t>PureArtsLimited</t>
  </si>
  <si>
    <t>KokomoScanner</t>
  </si>
  <si>
    <t>MarieSchaab</t>
  </si>
  <si>
    <t>HussainZubaidii</t>
  </si>
  <si>
    <t>suginomakoto1</t>
  </si>
  <si>
    <t>IAmBigDarrell</t>
  </si>
  <si>
    <t>BLaCK_NRC</t>
  </si>
  <si>
    <t>VitaDoc1</t>
  </si>
  <si>
    <t>Minterest</t>
  </si>
  <si>
    <t>OmarZRobles</t>
  </si>
  <si>
    <t>RashaShurbatji</t>
  </si>
  <si>
    <t>C67695667</t>
  </si>
  <si>
    <t>NelsonJaee</t>
  </si>
  <si>
    <t>ybb32621124</t>
  </si>
  <si>
    <t>ipusiron</t>
  </si>
  <si>
    <t>MattLasky</t>
  </si>
  <si>
    <t>OrianBrito</t>
  </si>
  <si>
    <t>JasonFyk</t>
  </si>
  <si>
    <t>ChampagneDrip</t>
  </si>
  <si>
    <t>peterjohnm18</t>
  </si>
  <si>
    <t>Laylaspencer23</t>
  </si>
  <si>
    <t>frensvalidator</t>
  </si>
  <si>
    <t>GreatSchools</t>
  </si>
  <si>
    <t>ingebear09</t>
  </si>
  <si>
    <t>f_sei</t>
  </si>
  <si>
    <t>RedsMuseum</t>
  </si>
  <si>
    <t>RaziehIrani</t>
  </si>
  <si>
    <t>1ATHStudio</t>
  </si>
  <si>
    <t>Moxas_</t>
  </si>
  <si>
    <t>Tolqacinar</t>
  </si>
  <si>
    <t>NerissaNefeteri</t>
  </si>
  <si>
    <t>sogoomn</t>
  </si>
  <si>
    <t>6529er</t>
  </si>
  <si>
    <t>CavalierStamps</t>
  </si>
  <si>
    <t>CyberDog2</t>
  </si>
  <si>
    <t>rno</t>
  </si>
  <si>
    <t>steveoatley</t>
  </si>
  <si>
    <t>eternity_rules</t>
  </si>
  <si>
    <t>Gacetinmadrid</t>
  </si>
  <si>
    <t>thomasg_grizzle</t>
  </si>
  <si>
    <t>phethom_ch7</t>
  </si>
  <si>
    <t>Moussa_Alkhalaf</t>
  </si>
  <si>
    <t>enkudheni</t>
  </si>
  <si>
    <t>hakeemtarabulsi</t>
  </si>
  <si>
    <t>XUFFLER</t>
  </si>
  <si>
    <t>CoachWithLove</t>
  </si>
  <si>
    <t>CedHD_</t>
  </si>
  <si>
    <t>fentinaji</t>
  </si>
  <si>
    <t>Psyched_Alpha</t>
  </si>
  <si>
    <t>lyfeai</t>
  </si>
  <si>
    <t>DrMcFillin</t>
  </si>
  <si>
    <t>DubzMusic</t>
  </si>
  <si>
    <t>SnipeTrades</t>
  </si>
  <si>
    <t>Seymirel</t>
  </si>
  <si>
    <t>officialapmg</t>
  </si>
  <si>
    <t>abizeyp</t>
  </si>
  <si>
    <t>ExatlonTVEEUU</t>
  </si>
  <si>
    <t>Mikee_93</t>
  </si>
  <si>
    <t>yougottafire</t>
  </si>
  <si>
    <t>iamalijoyo</t>
  </si>
  <si>
    <t>NGruen1</t>
  </si>
  <si>
    <t>damagedave</t>
  </si>
  <si>
    <t>ProdigyGame</t>
  </si>
  <si>
    <t>BcatMonitoring</t>
  </si>
  <si>
    <t>erenism</t>
  </si>
  <si>
    <t>FajerAlkous</t>
  </si>
  <si>
    <t>onlypolicenews</t>
  </si>
  <si>
    <t>ingridcarlqvist</t>
  </si>
  <si>
    <t>tomosman</t>
  </si>
  <si>
    <t>ZiebartSaudi</t>
  </si>
  <si>
    <t>brunobrissac</t>
  </si>
  <si>
    <t>Crypto_War_Room</t>
  </si>
  <si>
    <t>AutoFinesse</t>
  </si>
  <si>
    <t>iMoisesSosa</t>
  </si>
  <si>
    <t>BtcMajed</t>
  </si>
  <si>
    <t>KISANHANUMAN_</t>
  </si>
  <si>
    <t>watanistan</t>
  </si>
  <si>
    <t>ProVitaFamiglia</t>
  </si>
  <si>
    <t>dominosmusic</t>
  </si>
  <si>
    <t>ReadingThePlay</t>
  </si>
  <si>
    <t>CryptoJewelerCo</t>
  </si>
  <si>
    <t>DanOHerrin</t>
  </si>
  <si>
    <t>fjbeecher</t>
  </si>
  <si>
    <t>MeghnaFoodMagic</t>
  </si>
  <si>
    <t>Find_Me_Value</t>
  </si>
  <si>
    <t>DivineHealer777</t>
  </si>
  <si>
    <t>aoppoid</t>
  </si>
  <si>
    <t>sovereignhustle</t>
  </si>
  <si>
    <t>web3_freeper</t>
  </si>
  <si>
    <t>isaiahrmartin</t>
  </si>
  <si>
    <t>letsgetsomeeats</t>
  </si>
  <si>
    <t>WitteMuseum</t>
  </si>
  <si>
    <t>naderifar</t>
  </si>
  <si>
    <t>NixxBlackwood</t>
  </si>
  <si>
    <t>BabuNuvuBtechAh</t>
  </si>
  <si>
    <t>n_velca</t>
  </si>
  <si>
    <t>elcotta</t>
  </si>
  <si>
    <t>LinksSonny</t>
  </si>
  <si>
    <t>DoctorrubberAMC</t>
  </si>
  <si>
    <t>jrmiller777</t>
  </si>
  <si>
    <t>techstarsrk</t>
  </si>
  <si>
    <t>knightknation4L</t>
  </si>
  <si>
    <t>wendylynnmyers</t>
  </si>
  <si>
    <t>valere_eth</t>
  </si>
  <si>
    <t>cyrilkamar_</t>
  </si>
  <si>
    <t>SeductionSpa</t>
  </si>
  <si>
    <t>effectaix</t>
  </si>
  <si>
    <t>AishaAlnaimi8</t>
  </si>
  <si>
    <t>YakkStack</t>
  </si>
  <si>
    <t>CoincuInsights</t>
  </si>
  <si>
    <t>qta3</t>
  </si>
  <si>
    <t>vedao_official</t>
  </si>
  <si>
    <t>iancapstick</t>
  </si>
  <si>
    <t>BennieNoble</t>
  </si>
  <si>
    <t>dbenhwelah</t>
  </si>
  <si>
    <t>TafNjie</t>
  </si>
  <si>
    <t>furusatobiblePR</t>
  </si>
  <si>
    <t>nathangotch</t>
  </si>
  <si>
    <t>DeHybrid_Dave</t>
  </si>
  <si>
    <t>official_fzt1</t>
  </si>
  <si>
    <t>issin_inc</t>
  </si>
  <si>
    <t>Sharksawn</t>
  </si>
  <si>
    <t>LaSantaMarian</t>
  </si>
  <si>
    <t>drrollergator</t>
  </si>
  <si>
    <t>abrahaammorau</t>
  </si>
  <si>
    <t>MrAndrewMcLean</t>
  </si>
  <si>
    <t>progrocksongs</t>
  </si>
  <si>
    <t>wertvollstore</t>
  </si>
  <si>
    <t>The__EA</t>
  </si>
  <si>
    <t>alzulficity</t>
  </si>
  <si>
    <t>Eva_Smith</t>
  </si>
  <si>
    <t>YoheiSaiki</t>
  </si>
  <si>
    <t>umbookaholic</t>
  </si>
  <si>
    <t>asagohan19love</t>
  </si>
  <si>
    <t>danoedmund</t>
  </si>
  <si>
    <t>atheerfahad38</t>
  </si>
  <si>
    <t>Klutch_Fifa</t>
  </si>
  <si>
    <t>t4jkhan</t>
  </si>
  <si>
    <t>bezolboo</t>
  </si>
  <si>
    <t>AdriannaAndWhip</t>
  </si>
  <si>
    <t>Acrobate94</t>
  </si>
  <si>
    <t>ilmeaalim</t>
  </si>
  <si>
    <t>MPAryaBJP</t>
  </si>
  <si>
    <t>tvboy</t>
  </si>
  <si>
    <t>hascrypto</t>
  </si>
  <si>
    <t>GIF900</t>
  </si>
  <si>
    <t>thiagoghisi</t>
  </si>
  <si>
    <t>JzonAzari</t>
  </si>
  <si>
    <t>thefitfreakk2</t>
  </si>
  <si>
    <t>rimo_2020</t>
  </si>
  <si>
    <t>LimitGovt</t>
  </si>
  <si>
    <t>ALfaqihMo</t>
  </si>
  <si>
    <t>BekirS23</t>
  </si>
  <si>
    <t>3qeel_alaqeel</t>
  </si>
  <si>
    <t>jmortizpr</t>
  </si>
  <si>
    <t>EGY2030hesham12</t>
  </si>
  <si>
    <t>donaldhackett</t>
  </si>
  <si>
    <t>iiBabyyOg</t>
  </si>
  <si>
    <t>ibrahimarmed</t>
  </si>
  <si>
    <t>wecreateproject</t>
  </si>
  <si>
    <t>pascalparole</t>
  </si>
  <si>
    <t>cgrnews</t>
  </si>
  <si>
    <t>CoachBWhite7</t>
  </si>
  <si>
    <t>sadhanasavaliya</t>
  </si>
  <si>
    <t>Elevate_Dylan</t>
  </si>
  <si>
    <t>sanada_nagi</t>
  </si>
  <si>
    <t>EnriqueOvaR</t>
  </si>
  <si>
    <t>mmtckenya</t>
  </si>
  <si>
    <t>o1_labs</t>
  </si>
  <si>
    <t>hanamaruyama628</t>
  </si>
  <si>
    <t>Eauntphapea</t>
  </si>
  <si>
    <t>ValueInvestorAc</t>
  </si>
  <si>
    <t>all_in_tok</t>
  </si>
  <si>
    <t>0xDARKNFT</t>
  </si>
  <si>
    <t>youyakuya</t>
  </si>
  <si>
    <t>TTKVY_</t>
  </si>
  <si>
    <t>onlinecasino_x</t>
  </si>
  <si>
    <t>jmdenisme</t>
  </si>
  <si>
    <t>deoluakinyemi</t>
  </si>
  <si>
    <t>idobataer</t>
  </si>
  <si>
    <t>giarosetattoo</t>
  </si>
  <si>
    <t>you_the_CRASH</t>
  </si>
  <si>
    <t>Eftikarbedaiwi</t>
  </si>
  <si>
    <t>WheelzFL</t>
  </si>
  <si>
    <t>BumblesBangerz</t>
  </si>
  <si>
    <t>MiddleastN</t>
  </si>
  <si>
    <t>hare_1730</t>
  </si>
  <si>
    <t>bambi_water</t>
  </si>
  <si>
    <t>dubelisysea</t>
  </si>
  <si>
    <t>aya02ka</t>
  </si>
  <si>
    <t>ksa999_888</t>
  </si>
  <si>
    <t>nicolaiFN</t>
  </si>
  <si>
    <t>KissOffTwit</t>
  </si>
  <si>
    <t>TweetsByBritt</t>
  </si>
  <si>
    <t>smmohanna</t>
  </si>
  <si>
    <t>Lokana_Lighto</t>
  </si>
  <si>
    <t>RDAmbition_</t>
  </si>
  <si>
    <t>Geridos1</t>
  </si>
  <si>
    <t>zerolongevity</t>
  </si>
  <si>
    <t>MikaelCBernard</t>
  </si>
  <si>
    <t>PersonaSpain</t>
  </si>
  <si>
    <t>theWeatherboy</t>
  </si>
  <si>
    <t>Proclama</t>
  </si>
  <si>
    <t>RehanJayawick</t>
  </si>
  <si>
    <t>EyeMakeYouThink</t>
  </si>
  <si>
    <t>MaxROIFarmer</t>
  </si>
  <si>
    <t>SayuriArtsy</t>
  </si>
  <si>
    <t>__r2jp</t>
  </si>
  <si>
    <t>Player1_ksa</t>
  </si>
  <si>
    <t>KobieThatcher</t>
  </si>
  <si>
    <t>JeffHaseley</t>
  </si>
  <si>
    <t>Mr_Crypto5</t>
  </si>
  <si>
    <t>Sidekast</t>
  </si>
  <si>
    <t>Amberis4LSU</t>
  </si>
  <si>
    <t>shksbeer_q8</t>
  </si>
  <si>
    <t>PsoccerCOM</t>
  </si>
  <si>
    <t>komota_no_su</t>
  </si>
  <si>
    <t>MajidMusaad</t>
  </si>
  <si>
    <t>MissHenleyTV</t>
  </si>
  <si>
    <t>sergiogeorge</t>
  </si>
  <si>
    <t>jungianLaura</t>
  </si>
  <si>
    <t>ComicsandCrypto</t>
  </si>
  <si>
    <t>ajdelarose</t>
  </si>
  <si>
    <t>Alqahtani_khald</t>
  </si>
  <si>
    <t>yuuki_teito</t>
  </si>
  <si>
    <t>coktu_adnan</t>
  </si>
  <si>
    <t>ZTXofficial</t>
  </si>
  <si>
    <t>chottomatei_</t>
  </si>
  <si>
    <t>realmellabarbie</t>
  </si>
  <si>
    <t>iloveisraell</t>
  </si>
  <si>
    <t>JohnIsBuilding</t>
  </si>
  <si>
    <t>abdualaaaziz</t>
  </si>
  <si>
    <t>Banarasi_Voice</t>
  </si>
  <si>
    <t>gpubipolar</t>
  </si>
  <si>
    <t>Yazhernandez21</t>
  </si>
  <si>
    <t>CostanzaRdO</t>
  </si>
  <si>
    <t>aln_tarao</t>
  </si>
  <si>
    <t>devildoge9</t>
  </si>
  <si>
    <t>BAKARMAN21</t>
  </si>
  <si>
    <t>OnyxMuseXXX</t>
  </si>
  <si>
    <t>NasdaqBTCS</t>
  </si>
  <si>
    <t>MarkGutman9</t>
  </si>
  <si>
    <t>TPInsidr</t>
  </si>
  <si>
    <t>DGuirilandia</t>
  </si>
  <si>
    <t>PriyankaLahiri_</t>
  </si>
  <si>
    <t>DottyDiaperCo</t>
  </si>
  <si>
    <t>LopezElizondo11</t>
  </si>
  <si>
    <t>NoticiasLiveCh</t>
  </si>
  <si>
    <t>AmbitiousChino</t>
  </si>
  <si>
    <t>JoeCarlasare</t>
  </si>
  <si>
    <t>Oozoids</t>
  </si>
  <si>
    <t>lastofcam</t>
  </si>
  <si>
    <t>Mashhoor1421</t>
  </si>
  <si>
    <t>ClayStafford</t>
  </si>
  <si>
    <t>iam678</t>
  </si>
  <si>
    <t>Medical_News_J</t>
  </si>
  <si>
    <t>VabbleApp</t>
  </si>
  <si>
    <t>TheRealCyberelf</t>
  </si>
  <si>
    <t>SpaceYaMagari</t>
  </si>
  <si>
    <t>ProximaJornada1</t>
  </si>
  <si>
    <t>Abdullahaljendy</t>
  </si>
  <si>
    <t>ThePrimesNFTs</t>
  </si>
  <si>
    <t>harmonictrader</t>
  </si>
  <si>
    <t>MrMBrown</t>
  </si>
  <si>
    <t>MuaazAhsanGeo</t>
  </si>
  <si>
    <t>metinsuci</t>
  </si>
  <si>
    <t>mohj2100</t>
  </si>
  <si>
    <t>cryptodan19</t>
  </si>
  <si>
    <t>bone_philosophy</t>
  </si>
  <si>
    <t>snstevenson</t>
  </si>
  <si>
    <t>jenaglez</t>
  </si>
  <si>
    <t>jubbyirl</t>
  </si>
  <si>
    <t>abuhusam1231</t>
  </si>
  <si>
    <t>smart_podium</t>
  </si>
  <si>
    <t>kcourtdesign</t>
  </si>
  <si>
    <t>Lem0z_</t>
  </si>
  <si>
    <t>hamad_s_alyahya</t>
  </si>
  <si>
    <t>munkhsergelenj</t>
  </si>
  <si>
    <t>The_Top_Loader</t>
  </si>
  <si>
    <t>36r00</t>
  </si>
  <si>
    <t>ElyssePoetis</t>
  </si>
  <si>
    <t>YurokGuy</t>
  </si>
  <si>
    <t>khalifa_alotibi</t>
  </si>
  <si>
    <t>heystephanie</t>
  </si>
  <si>
    <t>nksfan</t>
  </si>
  <si>
    <t>TowoLabs</t>
  </si>
  <si>
    <t>bbymollsxo</t>
  </si>
  <si>
    <t>phungdinhdung</t>
  </si>
  <si>
    <t>SSssebunya</t>
  </si>
  <si>
    <t>saqibhaii</t>
  </si>
  <si>
    <t>dilam_321</t>
  </si>
  <si>
    <t>NatylaSurprise</t>
  </si>
  <si>
    <t>Arthurinkxx</t>
  </si>
  <si>
    <t>LadyDevilDog64</t>
  </si>
  <si>
    <t>chrisferreiraok</t>
  </si>
  <si>
    <t>neelikhan</t>
  </si>
  <si>
    <t>LaurenBeeching</t>
  </si>
  <si>
    <t>Bren_PenaBello</t>
  </si>
  <si>
    <t>BigZayMiami</t>
  </si>
  <si>
    <t>mhenslee</t>
  </si>
  <si>
    <t>Sincityyy718</t>
  </si>
  <si>
    <t>malmoeb</t>
  </si>
  <si>
    <t>TheJimSteele</t>
  </si>
  <si>
    <t>HADI_ALRZQI</t>
  </si>
  <si>
    <t>InaraDom</t>
  </si>
  <si>
    <t>farazrajpootpti</t>
  </si>
  <si>
    <t>SuiGnomes</t>
  </si>
  <si>
    <t>ExVSK</t>
  </si>
  <si>
    <t>kyoto_purpure</t>
  </si>
  <si>
    <t>TFG_Football</t>
  </si>
  <si>
    <t>misscintalove</t>
  </si>
  <si>
    <t>NextLVLEvent</t>
  </si>
  <si>
    <t>melsaaidy11</t>
  </si>
  <si>
    <t>AngelsOfCrypto</t>
  </si>
  <si>
    <t>mmmpppppl</t>
  </si>
  <si>
    <t>LlamaLabsNFT</t>
  </si>
  <si>
    <t>mohammadfalsaud</t>
  </si>
  <si>
    <t>sorgenia</t>
  </si>
  <si>
    <t>mistress_minxy</t>
  </si>
  <si>
    <t>ThickumsATL</t>
  </si>
  <si>
    <t>SatoshiWolf</t>
  </si>
  <si>
    <t>BelalElbukhary</t>
  </si>
  <si>
    <t>Marin_Spslash</t>
  </si>
  <si>
    <t>fx_jin_1857</t>
  </si>
  <si>
    <t>itsShelbiLouise</t>
  </si>
  <si>
    <t>theEndurancePT</t>
  </si>
  <si>
    <t>hanoodh321</t>
  </si>
  <si>
    <t>vlad_sord</t>
  </si>
  <si>
    <t>Corgi_MAGA</t>
  </si>
  <si>
    <t>SlotDataBase7</t>
  </si>
  <si>
    <t>rizotochaud</t>
  </si>
  <si>
    <t>mohammed_Tami</t>
  </si>
  <si>
    <t>eddiezdanio</t>
  </si>
  <si>
    <t>CharityKeza</t>
  </si>
  <si>
    <t>GuvenliSokaklar</t>
  </si>
  <si>
    <t>DynastyPrice</t>
  </si>
  <si>
    <t>saucebook</t>
  </si>
  <si>
    <t>bcbluecon</t>
  </si>
  <si>
    <t>LunoHelp</t>
  </si>
  <si>
    <t>eulers66</t>
  </si>
  <si>
    <t>thescarletshow</t>
  </si>
  <si>
    <t>ManuelaC22</t>
  </si>
  <si>
    <t>Brandonshtein</t>
  </si>
  <si>
    <t>aluxcom</t>
  </si>
  <si>
    <t>obj_news</t>
  </si>
  <si>
    <t>louloua2480</t>
  </si>
  <si>
    <t>Mehdi_Aifa_AJR</t>
  </si>
  <si>
    <t>rayrod747</t>
  </si>
  <si>
    <t>ChristinaEnaa</t>
  </si>
  <si>
    <t>WavePunk</t>
  </si>
  <si>
    <t>ABDULALOSSLEB</t>
  </si>
  <si>
    <t>tkg_keiba</t>
  </si>
  <si>
    <t>ChicagoStyles84</t>
  </si>
  <si>
    <t>Kurdisholder</t>
  </si>
  <si>
    <t>jude13jd</t>
  </si>
  <si>
    <t>Carwhorns</t>
  </si>
  <si>
    <t>dexioprotocol</t>
  </si>
  <si>
    <t>Balance_Capital</t>
  </si>
  <si>
    <t>dhesi_trades</t>
  </si>
  <si>
    <t>REGOOLAS</t>
  </si>
  <si>
    <t>GriffCrypto</t>
  </si>
  <si>
    <t>ArmyGuyC12</t>
  </si>
  <si>
    <t>sgwhn8727</t>
  </si>
  <si>
    <t>regis_mylla</t>
  </si>
  <si>
    <t>Min_Casellati</t>
  </si>
  <si>
    <t>ChristianStormP</t>
  </si>
  <si>
    <t>DarwynsTheory</t>
  </si>
  <si>
    <t>TempletonPrize</t>
  </si>
  <si>
    <t>SoyBola</t>
  </si>
  <si>
    <t>itomomomo</t>
  </si>
  <si>
    <t>dokidokigoods2</t>
  </si>
  <si>
    <t>RikiBarker</t>
  </si>
  <si>
    <t>UAE_AD1001</t>
  </si>
  <si>
    <t>RonaldSimmonsUS</t>
  </si>
  <si>
    <t>yashiro_suite</t>
  </si>
  <si>
    <t>joehick58</t>
  </si>
  <si>
    <t>Ronald_C_Stern</t>
  </si>
  <si>
    <t>janekin24</t>
  </si>
  <si>
    <t>RicardoMendivil</t>
  </si>
  <si>
    <t>KingMcgregorFC</t>
  </si>
  <si>
    <t>OddAlerts</t>
  </si>
  <si>
    <t>eye_am_i</t>
  </si>
  <si>
    <t>xbtmonarch</t>
  </si>
  <si>
    <t>ilrisolutoreIT</t>
  </si>
  <si>
    <t>keikun_simple</t>
  </si>
  <si>
    <t>WartuII</t>
  </si>
  <si>
    <t>legendisarmani</t>
  </si>
  <si>
    <t>iaumreview</t>
  </si>
  <si>
    <t>GHLESQ8</t>
  </si>
  <si>
    <t>profit_lounge</t>
  </si>
  <si>
    <t>Adab_Aflam</t>
  </si>
  <si>
    <t>NintendoDoomed</t>
  </si>
  <si>
    <t>JMichael_Smith</t>
  </si>
  <si>
    <t>RM_Shill_NFT</t>
  </si>
  <si>
    <t>ChuckFresco</t>
  </si>
  <si>
    <t>ChickenGate</t>
  </si>
  <si>
    <t>tyfgibson</t>
  </si>
  <si>
    <t>ag1221ag</t>
  </si>
  <si>
    <t>CoachRasheed</t>
  </si>
  <si>
    <t>veysi_320</t>
  </si>
  <si>
    <t>KrisJPronos</t>
  </si>
  <si>
    <t>twolaps_tc</t>
  </si>
  <si>
    <t>CincyShirts</t>
  </si>
  <si>
    <t>AdhadhuMV</t>
  </si>
  <si>
    <t>abaas36</t>
  </si>
  <si>
    <t>DonOso_pe</t>
  </si>
  <si>
    <t>NintyPrime</t>
  </si>
  <si>
    <t>academy_autm</t>
  </si>
  <si>
    <t>RussellHartness</t>
  </si>
  <si>
    <t>ImKaitlynMeyers</t>
  </si>
  <si>
    <t>cmpmelody</t>
  </si>
  <si>
    <t>lolahubner_</t>
  </si>
  <si>
    <t>IntelRegion</t>
  </si>
  <si>
    <t>RegaResearch</t>
  </si>
  <si>
    <t>Baitussalam_Org</t>
  </si>
  <si>
    <t>Melda_VNH</t>
  </si>
  <si>
    <t>OsamaSAlqahtani</t>
  </si>
  <si>
    <t>GailSchaeffer7</t>
  </si>
  <si>
    <t>SHAWONMOORE</t>
  </si>
  <si>
    <t>owlicats</t>
  </si>
  <si>
    <t>dif_alyazidi</t>
  </si>
  <si>
    <t>RiskForRewards</t>
  </si>
  <si>
    <t>alprtngc</t>
  </si>
  <si>
    <t>TSXtrad3r</t>
  </si>
  <si>
    <t>ChrisJacksonSC</t>
  </si>
  <si>
    <t>crycrybemi</t>
  </si>
  <si>
    <t>Masato_dayon</t>
  </si>
  <si>
    <t>TweetByWale</t>
  </si>
  <si>
    <t>ChadOGrant</t>
  </si>
  <si>
    <t>ChipMonkMedia</t>
  </si>
  <si>
    <t>S6anz</t>
  </si>
  <si>
    <t>Celalciftcitr</t>
  </si>
  <si>
    <t>men_odins</t>
  </si>
  <si>
    <t>hattori2000</t>
  </si>
  <si>
    <t>mohsensaffar</t>
  </si>
  <si>
    <t>EduardBrichuk</t>
  </si>
  <si>
    <t>Zen_Trades1</t>
  </si>
  <si>
    <t>reika_amoney</t>
  </si>
  <si>
    <t>knifeforworld</t>
  </si>
  <si>
    <t>AtomicOVO</t>
  </si>
  <si>
    <t>Brian821</t>
  </si>
  <si>
    <t>cris_vond</t>
  </si>
  <si>
    <t>TripDeltaa</t>
  </si>
  <si>
    <t>mfoundation</t>
  </si>
  <si>
    <t>grneat</t>
  </si>
  <si>
    <t>CAPSLOCKDAVE</t>
  </si>
  <si>
    <t>naffa35</t>
  </si>
  <si>
    <t>Blagosklonny</t>
  </si>
  <si>
    <t>CatholicOnline</t>
  </si>
  <si>
    <t>munerayousuf</t>
  </si>
  <si>
    <t>snmaiznohaypai</t>
  </si>
  <si>
    <t>moutaz_almazrou</t>
  </si>
  <si>
    <t>santosomar</t>
  </si>
  <si>
    <t>garybryanshow</t>
  </si>
  <si>
    <t>krystalsparks87</t>
  </si>
  <si>
    <t>MDogusDemirkan</t>
  </si>
  <si>
    <t>jeremybooth</t>
  </si>
  <si>
    <t>EduBarreche</t>
  </si>
  <si>
    <t>DillonLoomis22</t>
  </si>
  <si>
    <t>jellypastaa</t>
  </si>
  <si>
    <t>RaArjunamurthy</t>
  </si>
  <si>
    <t>honeyb33hive</t>
  </si>
  <si>
    <t>JudeNarcisse74</t>
  </si>
  <si>
    <t>Drfahadalnajjar</t>
  </si>
  <si>
    <t>lord_fed</t>
  </si>
  <si>
    <t>ChAliraza1057</t>
  </si>
  <si>
    <t>rmarkdown</t>
  </si>
  <si>
    <t>ErikaYvonneRose</t>
  </si>
  <si>
    <t>beagle_wada</t>
  </si>
  <si>
    <t>Has20n</t>
  </si>
  <si>
    <t>sasada_36</t>
  </si>
  <si>
    <t>_lexzann</t>
  </si>
  <si>
    <t>haritaci70</t>
  </si>
  <si>
    <t>xxhukixx</t>
  </si>
  <si>
    <t>josue_aguilar14</t>
  </si>
  <si>
    <t>shanethevein</t>
  </si>
  <si>
    <t>ALhazMhh</t>
  </si>
  <si>
    <t>bakunakioji</t>
  </si>
  <si>
    <t>KeepBettingCo</t>
  </si>
  <si>
    <t>BlackDave</t>
  </si>
  <si>
    <t>ANIKing44</t>
  </si>
  <si>
    <t>mangizdepgiz</t>
  </si>
  <si>
    <t>mei_apple_sabu</t>
  </si>
  <si>
    <t>sto1e</t>
  </si>
  <si>
    <t>DANNY__D2</t>
  </si>
  <si>
    <t>TaTaki_worker</t>
  </si>
  <si>
    <t>love7x24</t>
  </si>
  <si>
    <t>a_aljunaid90</t>
  </si>
  <si>
    <t>LastEpoch</t>
  </si>
  <si>
    <t>tinyreview2</t>
  </si>
  <si>
    <t>_rodrigermano</t>
  </si>
  <si>
    <t>conorfkenny</t>
  </si>
  <si>
    <t>globalmavens</t>
  </si>
  <si>
    <t>Stefanialove_of</t>
  </si>
  <si>
    <t>NattIsTaken</t>
  </si>
  <si>
    <t>GlobalDanceGDE</t>
  </si>
  <si>
    <t>kinouemarisa</t>
  </si>
  <si>
    <t>scottdylan</t>
  </si>
  <si>
    <t>BTS7475</t>
  </si>
  <si>
    <t>groninty</t>
  </si>
  <si>
    <t>HH_Hamoood1</t>
  </si>
  <si>
    <t>shaanhaider</t>
  </si>
  <si>
    <t>itskeithrodes</t>
  </si>
  <si>
    <t>ElementGamesTV</t>
  </si>
  <si>
    <t>HamadFeehan</t>
  </si>
  <si>
    <t>Stockwell_Day</t>
  </si>
  <si>
    <t>doganmertdemir</t>
  </si>
  <si>
    <t>Changedhandle1</t>
  </si>
  <si>
    <t>baseballfeed_jp</t>
  </si>
  <si>
    <t>modernTman</t>
  </si>
  <si>
    <t>tanukiverse_hq</t>
  </si>
  <si>
    <t>lackboys3</t>
  </si>
  <si>
    <t>RanaKabbani54</t>
  </si>
  <si>
    <t>retailboss</t>
  </si>
  <si>
    <t>5_0AnthO</t>
  </si>
  <si>
    <t>fablesimulation</t>
  </si>
  <si>
    <t>pslohmann</t>
  </si>
  <si>
    <t>tleehumphrey</t>
  </si>
  <si>
    <t>tuwaiqshop</t>
  </si>
  <si>
    <t>ferhatmurat</t>
  </si>
  <si>
    <t>kenukenu_8888</t>
  </si>
  <si>
    <t>OnlyMattMartin</t>
  </si>
  <si>
    <t>CTPunlimited</t>
  </si>
  <si>
    <t>dabanmaige</t>
  </si>
  <si>
    <t>honest_papito</t>
  </si>
  <si>
    <t>WalshyNick</t>
  </si>
  <si>
    <t>Bulfc1</t>
  </si>
  <si>
    <t>abonaifeolyani</t>
  </si>
  <si>
    <t>s_alirq</t>
  </si>
  <si>
    <t>RonFortier</t>
  </si>
  <si>
    <t>kaledr511</t>
  </si>
  <si>
    <t>Rory_Talks_Ball</t>
  </si>
  <si>
    <t>miyagi_traner</t>
  </si>
  <si>
    <t>Healingluka</t>
  </si>
  <si>
    <t>legions_legends</t>
  </si>
  <si>
    <t>TheBruceWayne17</t>
  </si>
  <si>
    <t>dperry</t>
  </si>
  <si>
    <t>therealchronice</t>
  </si>
  <si>
    <t>Ratchaphon000</t>
  </si>
  <si>
    <t>nandatteiijyann</t>
  </si>
  <si>
    <t>ramadanalsary1</t>
  </si>
  <si>
    <t>mahbobshahmahbo</t>
  </si>
  <si>
    <t>hiwa1118</t>
  </si>
  <si>
    <t>ChizPlays</t>
  </si>
  <si>
    <t>luisadgallardo</t>
  </si>
  <si>
    <t>yomooog</t>
  </si>
  <si>
    <t>abdallah19296</t>
  </si>
  <si>
    <t>iyipartiankara</t>
  </si>
  <si>
    <t>ArenaAirdrop</t>
  </si>
  <si>
    <t>jirok</t>
  </si>
  <si>
    <t>_TheRotation</t>
  </si>
  <si>
    <t>hirosan_3</t>
  </si>
  <si>
    <t>JOptimizacion</t>
  </si>
  <si>
    <t>ZackJamesOBZ</t>
  </si>
  <si>
    <t>yukiysd0802</t>
  </si>
  <si>
    <t>i9nne</t>
  </si>
  <si>
    <t>VTuberSunhee</t>
  </si>
  <si>
    <t>jamierawsthorne</t>
  </si>
  <si>
    <t>NftTray101</t>
  </si>
  <si>
    <t>TaibHMC</t>
  </si>
  <si>
    <t>JoshiedNFT</t>
  </si>
  <si>
    <t>koakanen</t>
  </si>
  <si>
    <t>ict_smarts</t>
  </si>
  <si>
    <t>newglobaltimes</t>
  </si>
  <si>
    <t>discosolaris</t>
  </si>
  <si>
    <t>willowfrantn</t>
  </si>
  <si>
    <t>hksecretparty</t>
  </si>
  <si>
    <t>Proof_Of_Memes</t>
  </si>
  <si>
    <t>EOSHD</t>
  </si>
  <si>
    <t>JackAChew</t>
  </si>
  <si>
    <t>TheFredoMurphy</t>
  </si>
  <si>
    <t>p00ls_</t>
  </si>
  <si>
    <t>Hamza_aldosari</t>
  </si>
  <si>
    <t>Moh6000Abdin</t>
  </si>
  <si>
    <t>OLLuther</t>
  </si>
  <si>
    <t>fraumierau</t>
  </si>
  <si>
    <t>maysaloon81</t>
  </si>
  <si>
    <t>_avagraham</t>
  </si>
  <si>
    <t>FumiharuKato</t>
  </si>
  <si>
    <t>cubbeliveofkeli</t>
  </si>
  <si>
    <t>leatherbrainz</t>
  </si>
  <si>
    <t>TNK_KNCH</t>
  </si>
  <si>
    <t>brendancahill_</t>
  </si>
  <si>
    <t>BigJohnsonMedia</t>
  </si>
  <si>
    <t>bootztarot</t>
  </si>
  <si>
    <t>rayan_sokr</t>
  </si>
  <si>
    <t>JDHamkins</t>
  </si>
  <si>
    <t>CyrisRigor</t>
  </si>
  <si>
    <t>hypelust</t>
  </si>
  <si>
    <t>lupoeth</t>
  </si>
  <si>
    <t>ha_ru_ha_ru1192</t>
  </si>
  <si>
    <t>aabdoallah</t>
  </si>
  <si>
    <t>Hasalshehri</t>
  </si>
  <si>
    <t>CtrlAltDelrith</t>
  </si>
  <si>
    <t>BTSFondosARMYCo</t>
  </si>
  <si>
    <t>1tripod1kamera_</t>
  </si>
  <si>
    <t>bader035</t>
  </si>
  <si>
    <t>hzaah167</t>
  </si>
  <si>
    <t>_theonlylv</t>
  </si>
  <si>
    <t>VanthoorLaurens</t>
  </si>
  <si>
    <t>sakurarina_info</t>
  </si>
  <si>
    <t>loveyazw</t>
  </si>
  <si>
    <t>Emilybunoof</t>
  </si>
  <si>
    <t>SwapsicleDEX</t>
  </si>
  <si>
    <t>almadinahrsc</t>
  </si>
  <si>
    <t>DRichardsQNS</t>
  </si>
  <si>
    <t>cryptonent</t>
  </si>
  <si>
    <t>HumbledFemales</t>
  </si>
  <si>
    <t>GordoManchester</t>
  </si>
  <si>
    <t>Farhan_YusEfzai</t>
  </si>
  <si>
    <t>vitamin_xx_2525</t>
  </si>
  <si>
    <t>TheJohnKimShow</t>
  </si>
  <si>
    <t>Jazzthornton_</t>
  </si>
  <si>
    <t>keibanomineta</t>
  </si>
  <si>
    <t>PeteUK7</t>
  </si>
  <si>
    <t>NickTaylorLLB</t>
  </si>
  <si>
    <t>Ale___Leon</t>
  </si>
  <si>
    <t>ZuluOnly</t>
  </si>
  <si>
    <t>CoronaPrincesse</t>
  </si>
  <si>
    <t>pellucid_jp</t>
  </si>
  <si>
    <t>lotto_dot_vegas</t>
  </si>
  <si>
    <t>mikazukiBIGWAVE</t>
  </si>
  <si>
    <t>1iie_</t>
  </si>
  <si>
    <t>Ulkamak1</t>
  </si>
  <si>
    <t>hildobby_</t>
  </si>
  <si>
    <t>omooretweets</t>
  </si>
  <si>
    <t>algrippone</t>
  </si>
  <si>
    <t>DistinctiveGame</t>
  </si>
  <si>
    <t>journeyofMT</t>
  </si>
  <si>
    <t>TanakaShumba04</t>
  </si>
  <si>
    <t>velma_luisa</t>
  </si>
  <si>
    <t>EbsarWorld</t>
  </si>
  <si>
    <t>Mohd_Alamar</t>
  </si>
  <si>
    <t>cahulaan</t>
  </si>
  <si>
    <t>Juanparal</t>
  </si>
  <si>
    <t>crowdcreate_us</t>
  </si>
  <si>
    <t>ambrosianuss</t>
  </si>
  <si>
    <t>unblogd</t>
  </si>
  <si>
    <t>TraderApe82</t>
  </si>
  <si>
    <t>DataMiningBets</t>
  </si>
  <si>
    <t>casquetteurs</t>
  </si>
  <si>
    <t>AriesWhoree_</t>
  </si>
  <si>
    <t>98KUPD</t>
  </si>
  <si>
    <t>canonpress</t>
  </si>
  <si>
    <t>BomsteinRickk</t>
  </si>
  <si>
    <t>atomi_atomi</t>
  </si>
  <si>
    <t>arshood</t>
  </si>
  <si>
    <t>rachelcoldicutt</t>
  </si>
  <si>
    <t>Emy4freedom</t>
  </si>
  <si>
    <t>FeridunErdogral</t>
  </si>
  <si>
    <t>coachshakbryant</t>
  </si>
  <si>
    <t>ArthurCostaBH</t>
  </si>
  <si>
    <t>Bobby_5326</t>
  </si>
  <si>
    <t>davidnunez</t>
  </si>
  <si>
    <t>IndyLiveStream</t>
  </si>
  <si>
    <t>n_xwexe</t>
  </si>
  <si>
    <t>NJCAABasketball</t>
  </si>
  <si>
    <t>asefaklob</t>
  </si>
  <si>
    <t>marrow_med</t>
  </si>
  <si>
    <t>DelwennA_Ocean8</t>
  </si>
  <si>
    <t>du_jat</t>
  </si>
  <si>
    <t>livinnovation</t>
  </si>
  <si>
    <t>wouterkeller</t>
  </si>
  <si>
    <t>UNCRecruits</t>
  </si>
  <si>
    <t>kuro_kyuzin</t>
  </si>
  <si>
    <t>SportsBlog</t>
  </si>
  <si>
    <t>azmusicswitch</t>
  </si>
  <si>
    <t>iHad2Getit</t>
  </si>
  <si>
    <t>dylangrice</t>
  </si>
  <si>
    <t>AngelAguiloP</t>
  </si>
  <si>
    <t>OnurNizamoglu_</t>
  </si>
  <si>
    <t>aydin_kelesoglu</t>
  </si>
  <si>
    <t>TradetheMatrix1</t>
  </si>
  <si>
    <t>ArtificialNFT</t>
  </si>
  <si>
    <t>me2resh</t>
  </si>
  <si>
    <t>AkhoondeMorde</t>
  </si>
  <si>
    <t>zinkai</t>
  </si>
  <si>
    <t>ElCooree</t>
  </si>
  <si>
    <t>ihsanullah_50</t>
  </si>
  <si>
    <t>cassiopeus</t>
  </si>
  <si>
    <t>dvdraw_</t>
  </si>
  <si>
    <t>CrumsRevenge</t>
  </si>
  <si>
    <t>time8machine</t>
  </si>
  <si>
    <t>crypto_trumps</t>
  </si>
  <si>
    <t>abdullah_1711</t>
  </si>
  <si>
    <t>lz_37</t>
  </si>
  <si>
    <t>wawiranjiru</t>
  </si>
  <si>
    <t>aburashed_2</t>
  </si>
  <si>
    <t>etsuko_mimi3</t>
  </si>
  <si>
    <t>g_altle</t>
  </si>
  <si>
    <t>qqi0i</t>
  </si>
  <si>
    <t>YavuzelGokhan</t>
  </si>
  <si>
    <t>ChrisHansenPSB</t>
  </si>
  <si>
    <t>omarAljuwaiber</t>
  </si>
  <si>
    <t>othman_utube</t>
  </si>
  <si>
    <t>HMMohaqiq</t>
  </si>
  <si>
    <t>MerkTrades</t>
  </si>
  <si>
    <t>EpicFilmGuys</t>
  </si>
  <si>
    <t>senormunoz</t>
  </si>
  <si>
    <t>IVLoveForever</t>
  </si>
  <si>
    <t>AbramsonAlec_</t>
  </si>
  <si>
    <t>edstromandrew</t>
  </si>
  <si>
    <t>NR_Front</t>
  </si>
  <si>
    <t>ZahirOthman</t>
  </si>
  <si>
    <t>hatchsanitarysa</t>
  </si>
  <si>
    <t>Rodrigojax</t>
  </si>
  <si>
    <t>xrpscan</t>
  </si>
  <si>
    <t>XparrotsNFT</t>
  </si>
  <si>
    <t>_slutty_spice</t>
  </si>
  <si>
    <t>Ruby_Dex</t>
  </si>
  <si>
    <t>ultrasiddet</t>
  </si>
  <si>
    <t>BramWeerts</t>
  </si>
  <si>
    <t>AliAlkhalaf93</t>
  </si>
  <si>
    <t>sa6ycharts</t>
  </si>
  <si>
    <t>RyuichiShigaki</t>
  </si>
  <si>
    <t>MoLucho</t>
  </si>
  <si>
    <t>CheebsNFT</t>
  </si>
  <si>
    <t>efemerris</t>
  </si>
  <si>
    <t>satoshienvzla</t>
  </si>
  <si>
    <t>Finansopia</t>
  </si>
  <si>
    <t>patch_run</t>
  </si>
  <si>
    <t>Hanzawatsuyoshi</t>
  </si>
  <si>
    <t>jobsinjs</t>
  </si>
  <si>
    <t>gaitoou</t>
  </si>
  <si>
    <t>PocketpairGames</t>
  </si>
  <si>
    <t>elk_finance</t>
  </si>
  <si>
    <t>BeepCompany</t>
  </si>
  <si>
    <t>itskurtisb</t>
  </si>
  <si>
    <t>SayaCorps</t>
  </si>
  <si>
    <t>yutsu_shosha</t>
  </si>
  <si>
    <t>rie_kimoto</t>
  </si>
  <si>
    <t>KadirTanrivrdi</t>
  </si>
  <si>
    <t>BourbonPete</t>
  </si>
  <si>
    <t>Rbero3355</t>
  </si>
  <si>
    <t>avmelihdemirer</t>
  </si>
  <si>
    <t>ContextGillian</t>
  </si>
  <si>
    <t>turnaonetake</t>
  </si>
  <si>
    <t>DarylCarter7</t>
  </si>
  <si>
    <t>cihadbeyy</t>
  </si>
  <si>
    <t>fxrealtradelive</t>
  </si>
  <si>
    <t>AaronFlener</t>
  </si>
  <si>
    <t>Pickspaddock</t>
  </si>
  <si>
    <t>Earth_MFP</t>
  </si>
  <si>
    <t>legalwritingpro</t>
  </si>
  <si>
    <t>saydambey</t>
  </si>
  <si>
    <t>baboxshop</t>
  </si>
  <si>
    <t>BestFarsi</t>
  </si>
  <si>
    <t>SabFis3</t>
  </si>
  <si>
    <t>CAPCpalliative</t>
  </si>
  <si>
    <t>citizenjournos_</t>
  </si>
  <si>
    <t>CandyCantu8</t>
  </si>
  <si>
    <t>rin_pokeca</t>
  </si>
  <si>
    <t>AlexRoy144</t>
  </si>
  <si>
    <t>insighteditions</t>
  </si>
  <si>
    <t>bitspilaniindia</t>
  </si>
  <si>
    <t>minegonetwork</t>
  </si>
  <si>
    <t>Twolfrecovery</t>
  </si>
  <si>
    <t>katelyn_heffler</t>
  </si>
  <si>
    <t>niseko_ryugaku</t>
  </si>
  <si>
    <t>LadiLafeFR</t>
  </si>
  <si>
    <t>BuckCityBreaks</t>
  </si>
  <si>
    <t>mohdmn82</t>
  </si>
  <si>
    <t>ArslanSiddiqy</t>
  </si>
  <si>
    <t>Rentio_jp</t>
  </si>
  <si>
    <t>feyzi_ercin</t>
  </si>
  <si>
    <t>eurreiztieta</t>
  </si>
  <si>
    <t>AndyVoiceover</t>
  </si>
  <si>
    <t>8liensNFT</t>
  </si>
  <si>
    <t>gemhunters_off</t>
  </si>
  <si>
    <t>JRomaETH</t>
  </si>
  <si>
    <t>KatMonstarz</t>
  </si>
  <si>
    <t>dak_flux</t>
  </si>
  <si>
    <t>nasserq911</t>
  </si>
  <si>
    <t>LaranjasCentral</t>
  </si>
  <si>
    <t>ms_kenner</t>
  </si>
  <si>
    <t>jacobecarson</t>
  </si>
  <si>
    <t>CherryBomb2069</t>
  </si>
  <si>
    <t>SmarterQueue</t>
  </si>
  <si>
    <t>alynsano</t>
  </si>
  <si>
    <t>AKD770</t>
  </si>
  <si>
    <t>19now97</t>
  </si>
  <si>
    <t>stephelisecarls</t>
  </si>
  <si>
    <t>KOKUMINnoKOE</t>
  </si>
  <si>
    <t>LeonardWeaver</t>
  </si>
  <si>
    <t>konicharion</t>
  </si>
  <si>
    <t>aristotlegrowth</t>
  </si>
  <si>
    <t>MajorSimhan</t>
  </si>
  <si>
    <t>LlunaClark</t>
  </si>
  <si>
    <t>nearnauts</t>
  </si>
  <si>
    <t>asunokibou</t>
  </si>
  <si>
    <t>TokyoAux</t>
  </si>
  <si>
    <t>zkSyncToday</t>
  </si>
  <si>
    <t>nonbit</t>
  </si>
  <si>
    <t>Kielyyyyyyyyyyy</t>
  </si>
  <si>
    <t>yuta_753</t>
  </si>
  <si>
    <t>IAmTalentG</t>
  </si>
  <si>
    <t>kazoo04</t>
  </si>
  <si>
    <t>Vrajsinh_Rajput</t>
  </si>
  <si>
    <t>Rhynorater</t>
  </si>
  <si>
    <t>Manny_P93X</t>
  </si>
  <si>
    <t>IAMDJSKNO</t>
  </si>
  <si>
    <t>cpenguinbrasil</t>
  </si>
  <si>
    <t>ASarnatska</t>
  </si>
  <si>
    <t>AnthonyTilghman</t>
  </si>
  <si>
    <t>dhanuriza</t>
  </si>
  <si>
    <t>H__R_1</t>
  </si>
  <si>
    <t>CrystalClarkXo</t>
  </si>
  <si>
    <t>bermajmah</t>
  </si>
  <si>
    <t>nsquaredcrypto</t>
  </si>
  <si>
    <t>seonabe</t>
  </si>
  <si>
    <t>_Hercreator</t>
  </si>
  <si>
    <t>rytries3000</t>
  </si>
  <si>
    <t>SusansMusicPage</t>
  </si>
  <si>
    <t>ATschugguel</t>
  </si>
  <si>
    <t>annacoull</t>
  </si>
  <si>
    <t>niknanos</t>
  </si>
  <si>
    <t>Drvandanagoel2</t>
  </si>
  <si>
    <t>dinotibo</t>
  </si>
  <si>
    <t>TheBTCTherapist</t>
  </si>
  <si>
    <t>NJOOM_ALTEEB</t>
  </si>
  <si>
    <t>KannaPandiyaSKP</t>
  </si>
  <si>
    <t>alsallabi1</t>
  </si>
  <si>
    <t>CWrestlingUK</t>
  </si>
  <si>
    <t>anymatnft</t>
  </si>
  <si>
    <t>Stephy_Curry_</t>
  </si>
  <si>
    <t>JakeDexterMusic</t>
  </si>
  <si>
    <t>CouveOne</t>
  </si>
  <si>
    <t>Voultar</t>
  </si>
  <si>
    <t>bokka_no_sato</t>
  </si>
  <si>
    <t>SeedOnVenture</t>
  </si>
  <si>
    <t>steffanwatkins</t>
  </si>
  <si>
    <t>liveparanormal</t>
  </si>
  <si>
    <t>mydamyda</t>
  </si>
  <si>
    <t>tamerylcnkya</t>
  </si>
  <si>
    <t>alphagrowth1</t>
  </si>
  <si>
    <t>JulianProgre</t>
  </si>
  <si>
    <t>PakarINTELek</t>
  </si>
  <si>
    <t>BinRobayan</t>
  </si>
  <si>
    <t>PrfDrFilizKilic</t>
  </si>
  <si>
    <t>AsadAliKazmiSyd</t>
  </si>
  <si>
    <t>naganoyakenta</t>
  </si>
  <si>
    <t>Epec_HR</t>
  </si>
  <si>
    <t>ChronicleXNL</t>
  </si>
  <si>
    <t>BULENTHASILCIO</t>
  </si>
  <si>
    <t>BizidayApp</t>
  </si>
  <si>
    <t>dantetoob1</t>
  </si>
  <si>
    <t>NicoletteFuller</t>
  </si>
  <si>
    <t>GGLabs_Official</t>
  </si>
  <si>
    <t>parvizmayelzade</t>
  </si>
  <si>
    <t>biomeafusion</t>
  </si>
  <si>
    <t>YoleocomicsDC</t>
  </si>
  <si>
    <t>SitePheeno</t>
  </si>
  <si>
    <t>PMPTrainer79</t>
  </si>
  <si>
    <t>t1t2mb34</t>
  </si>
  <si>
    <t>Hitomiman722</t>
  </si>
  <si>
    <t>AirDropCrates</t>
  </si>
  <si>
    <t>torecastop</t>
  </si>
  <si>
    <t>Ameen_HGA</t>
  </si>
  <si>
    <t>modwah</t>
  </si>
  <si>
    <t>onur93ulas1</t>
  </si>
  <si>
    <t>BreakingT</t>
  </si>
  <si>
    <t>yukkosudesu</t>
  </si>
  <si>
    <t>nanase_garage</t>
  </si>
  <si>
    <t>its_tiidoo</t>
  </si>
  <si>
    <t>reona32</t>
  </si>
  <si>
    <t>mikikofit</t>
  </si>
  <si>
    <t>0x_hashmail</t>
  </si>
  <si>
    <t>3baAadi_18</t>
  </si>
  <si>
    <t>adxcomenta</t>
  </si>
  <si>
    <t>Abdulmane_kh</t>
  </si>
  <si>
    <t>RakanAlFaizi</t>
  </si>
  <si>
    <t>ReflPlus</t>
  </si>
  <si>
    <t>JoyanneHawkins</t>
  </si>
  <si>
    <t>airitanairitan</t>
  </si>
  <si>
    <t>HugoAmsellem</t>
  </si>
  <si>
    <t>khadeertea</t>
  </si>
  <si>
    <t>alarmlawfirm</t>
  </si>
  <si>
    <t>hamza111777</t>
  </si>
  <si>
    <t>InvestRepeat</t>
  </si>
  <si>
    <t>Vn7rfILsHyD3gCu</t>
  </si>
  <si>
    <t>DrAnasYounes</t>
  </si>
  <si>
    <t>kwazeencubey</t>
  </si>
  <si>
    <t>WhyNotCastro</t>
  </si>
  <si>
    <t>somedocs</t>
  </si>
  <si>
    <t>Ahava_M_Duffey</t>
  </si>
  <si>
    <t>phuctm97</t>
  </si>
  <si>
    <t>hussainfiyaz</t>
  </si>
  <si>
    <t>SAUDISHIBTOKEN</t>
  </si>
  <si>
    <t>richardodurrant</t>
  </si>
  <si>
    <t>WX1</t>
  </si>
  <si>
    <t>BolsaZone</t>
  </si>
  <si>
    <t>Hinesite</t>
  </si>
  <si>
    <t>NiranjanZazmera</t>
  </si>
  <si>
    <t>cbwritescopy</t>
  </si>
  <si>
    <t>Ralph202101</t>
  </si>
  <si>
    <t>Oxen_io</t>
  </si>
  <si>
    <t>JisooandEngfa</t>
  </si>
  <si>
    <t>LOJASTOREGT</t>
  </si>
  <si>
    <t>maxiikits</t>
  </si>
  <si>
    <t>BoredMagician</t>
  </si>
  <si>
    <t>hapuchantinder</t>
  </si>
  <si>
    <t>TazamaRDC_Infos</t>
  </si>
  <si>
    <t>MACKS_NFT</t>
  </si>
  <si>
    <t>MichaelAzmy</t>
  </si>
  <si>
    <t>Yaser_Bin_Solan</t>
  </si>
  <si>
    <t>exhieee</t>
  </si>
  <si>
    <t>AbirBintAbdalla</t>
  </si>
  <si>
    <t>Kouda_Akatonbo</t>
  </si>
  <si>
    <t>mishaal_01</t>
  </si>
  <si>
    <t>1phenomenalhawk</t>
  </si>
  <si>
    <t>ARWA161</t>
  </si>
  <si>
    <t>iamwaqasmaqsood</t>
  </si>
  <si>
    <t>IslerFlavia</t>
  </si>
  <si>
    <t>naughtyyblondie</t>
  </si>
  <si>
    <t>aviyalew</t>
  </si>
  <si>
    <t>ginafrompa2ca</t>
  </si>
  <si>
    <t>courtesan_aus</t>
  </si>
  <si>
    <t>ocean_teabag</t>
  </si>
  <si>
    <t>Paypig130</t>
  </si>
  <si>
    <t>Waste360</t>
  </si>
  <si>
    <t>naohiro0887</t>
  </si>
  <si>
    <t>kuso_bukken</t>
  </si>
  <si>
    <t>OsanBinsiddh</t>
  </si>
  <si>
    <t>omega_oyakata</t>
  </si>
  <si>
    <t>JustThePerfumer</t>
  </si>
  <si>
    <t>metanews_com</t>
  </si>
  <si>
    <t>getblockio</t>
  </si>
  <si>
    <t>PHuenermund</t>
  </si>
  <si>
    <t>samishuraim1</t>
  </si>
  <si>
    <t>AbdulazizDalhi</t>
  </si>
  <si>
    <t>MrSaidofficial</t>
  </si>
  <si>
    <t>jeansyujin</t>
  </si>
  <si>
    <t>fatihkartal38</t>
  </si>
  <si>
    <t>invprog</t>
  </si>
  <si>
    <t>Toobit_official</t>
  </si>
  <si>
    <t>toro_tocho</t>
  </si>
  <si>
    <t>AdamLong16</t>
  </si>
  <si>
    <t>hunteryan1219</t>
  </si>
  <si>
    <t>Akira_Sunset</t>
  </si>
  <si>
    <t>Tajinder2925</t>
  </si>
  <si>
    <t>futurealisha</t>
  </si>
  <si>
    <t>Libraheartradio</t>
  </si>
  <si>
    <t>rXqE6cvthHjVeBC</t>
  </si>
  <si>
    <t>JenkM8</t>
  </si>
  <si>
    <t>Spencer_Linton</t>
  </si>
  <si>
    <t>FOE_JON215</t>
  </si>
  <si>
    <t>fulydiaa</t>
  </si>
  <si>
    <t>ozwxy</t>
  </si>
  <si>
    <t>Chart511</t>
  </si>
  <si>
    <t>Fatherotica</t>
  </si>
  <si>
    <t>alajlanANDaleid</t>
  </si>
  <si>
    <t>YoheiKoike</t>
  </si>
  <si>
    <t>ohgataken</t>
  </si>
  <si>
    <t>yoshifujidesign</t>
  </si>
  <si>
    <t>cyber_bunnie</t>
  </si>
  <si>
    <t>szkieletor1989</t>
  </si>
  <si>
    <t>evmcompatible</t>
  </si>
  <si>
    <t>Shota_Vicky0611</t>
  </si>
  <si>
    <t>UnaAlienada_</t>
  </si>
  <si>
    <t>etherhoIder</t>
  </si>
  <si>
    <t>yunustever</t>
  </si>
  <si>
    <t>YdoUH8M3</t>
  </si>
  <si>
    <t>LeVraiFoufa</t>
  </si>
  <si>
    <t>Simpl3r_BH</t>
  </si>
  <si>
    <t>JU29ROTEAM</t>
  </si>
  <si>
    <t>yokkaoboxing</t>
  </si>
  <si>
    <t>hishamkaaki</t>
  </si>
  <si>
    <t>LameesAlka3bi</t>
  </si>
  <si>
    <t>fridaberridi</t>
  </si>
  <si>
    <t>shiymapharma</t>
  </si>
  <si>
    <t>PhilMyers53</t>
  </si>
  <si>
    <t>_xx23x1</t>
  </si>
  <si>
    <t>DrZamzami</t>
  </si>
  <si>
    <t>MikeSenczyszak</t>
  </si>
  <si>
    <t>RealScarey</t>
  </si>
  <si>
    <t>BehcetSagmak</t>
  </si>
  <si>
    <t>bloXrouteLabs</t>
  </si>
  <si>
    <t>tomocha_kabu</t>
  </si>
  <si>
    <t>JimedelaTorreBA</t>
  </si>
  <si>
    <t>ArchimedesFi</t>
  </si>
  <si>
    <t>greencardci</t>
  </si>
  <si>
    <t>KeiTy717</t>
  </si>
  <si>
    <t>ronronshuka</t>
  </si>
  <si>
    <t>BrownieTurd</t>
  </si>
  <si>
    <t>behindthematrix</t>
  </si>
  <si>
    <t>ibraheemmedkhli</t>
  </si>
  <si>
    <t>faresalshalan</t>
  </si>
  <si>
    <t>F_8_F_</t>
  </si>
  <si>
    <t>wpl940920</t>
  </si>
  <si>
    <t>Cagri1bey</t>
  </si>
  <si>
    <t>thelgndryizzy</t>
  </si>
  <si>
    <t>ghmaal</t>
  </si>
  <si>
    <t>Abu_Sameh_</t>
  </si>
  <si>
    <t>i_snehasaini</t>
  </si>
  <si>
    <t>NakashimaMinion</t>
  </si>
  <si>
    <t>santana_nadiaaa</t>
  </si>
  <si>
    <t>GamblinGauchos</t>
  </si>
  <si>
    <t>idoshiponi1</t>
  </si>
  <si>
    <t>pensandoaltorc</t>
  </si>
  <si>
    <t>BobsLane1</t>
  </si>
  <si>
    <t>tz_aliyouh_mou</t>
  </si>
  <si>
    <t>felipeflemos</t>
  </si>
  <si>
    <t>Ryan_MetaAI</t>
  </si>
  <si>
    <t>King_PRomulus</t>
  </si>
  <si>
    <t>Asiricomedy</t>
  </si>
  <si>
    <t>GeorgeOnTap</t>
  </si>
  <si>
    <t>emmanuel_2m</t>
  </si>
  <si>
    <t>RealZimbabweKid</t>
  </si>
  <si>
    <t>Binjassar9</t>
  </si>
  <si>
    <t>13th_satis</t>
  </si>
  <si>
    <t>benraineydj</t>
  </si>
  <si>
    <t>Jenni_Byrne</t>
  </si>
  <si>
    <t>XrAcb</t>
  </si>
  <si>
    <t>Alex_A_Simons</t>
  </si>
  <si>
    <t>TheNeko_life</t>
  </si>
  <si>
    <t>acarolbernardi</t>
  </si>
  <si>
    <t>SalafiBookstore</t>
  </si>
  <si>
    <t>jeancarlopmag</t>
  </si>
  <si>
    <t>roushoki</t>
  </si>
  <si>
    <t>alarabiclub1</t>
  </si>
  <si>
    <t>teej_dv</t>
  </si>
  <si>
    <t>3bis28</t>
  </si>
  <si>
    <t>pwrdbyanthony</t>
  </si>
  <si>
    <t>kano_1ka</t>
  </si>
  <si>
    <t>hiro_jikken</t>
  </si>
  <si>
    <t>gazeteemek</t>
  </si>
  <si>
    <t>nanodes3d</t>
  </si>
  <si>
    <t>StepnEurope</t>
  </si>
  <si>
    <t>Jarvenis</t>
  </si>
  <si>
    <t>6starfootballMO</t>
  </si>
  <si>
    <t>takoyaki_invest</t>
  </si>
  <si>
    <t>crypto_chotu</t>
  </si>
  <si>
    <t>DudeGameison</t>
  </si>
  <si>
    <t>DFBeanCounter</t>
  </si>
  <si>
    <t>JadHindy</t>
  </si>
  <si>
    <t>ConquistaStonks</t>
  </si>
  <si>
    <t>sergiubiris</t>
  </si>
  <si>
    <t>EmrahGurelli</t>
  </si>
  <si>
    <t>malshehri_dr</t>
  </si>
  <si>
    <t>mrsimonraymonde</t>
  </si>
  <si>
    <t>MattFromSMM</t>
  </si>
  <si>
    <t>SOMEBYMI_GLOBAL</t>
  </si>
  <si>
    <t>DevineShay29</t>
  </si>
  <si>
    <t>kalbenben</t>
  </si>
  <si>
    <t>PartyRitual</t>
  </si>
  <si>
    <t>holaplex</t>
  </si>
  <si>
    <t>SlateStoneMusic</t>
  </si>
  <si>
    <t>johnaustince</t>
  </si>
  <si>
    <t>meta_kawai</t>
  </si>
  <si>
    <t>TPScheme</t>
  </si>
  <si>
    <t>firstclass_con</t>
  </si>
  <si>
    <t>nojo_swap</t>
  </si>
  <si>
    <t>LyrYevhen</t>
  </si>
  <si>
    <t>zaprobest</t>
  </si>
  <si>
    <t>Darkmoney14</t>
  </si>
  <si>
    <t>mamatgotnochill</t>
  </si>
  <si>
    <t>Pablo_Hdez</t>
  </si>
  <si>
    <t>BenjiBananas</t>
  </si>
  <si>
    <t>TheYadavPrince</t>
  </si>
  <si>
    <t>LoveMonsterNFT</t>
  </si>
  <si>
    <t>AndreShakti</t>
  </si>
  <si>
    <t>ogrencikariyeri</t>
  </si>
  <si>
    <t>FairweatherPhD</t>
  </si>
  <si>
    <t>tomokiy</t>
  </si>
  <si>
    <t>LadiKhanom</t>
  </si>
  <si>
    <t>YuuTV0314</t>
  </si>
  <si>
    <t>NoLabelBrewCo</t>
  </si>
  <si>
    <t>cute_minori</t>
  </si>
  <si>
    <t>NaserAlBarghash</t>
  </si>
  <si>
    <t>SGRT_the_3rd</t>
  </si>
  <si>
    <t>SinCityMadame</t>
  </si>
  <si>
    <t>AmSolidarity</t>
  </si>
  <si>
    <t>MrAwesomeSays</t>
  </si>
  <si>
    <t>shakadesu_god</t>
  </si>
  <si>
    <t>nana_luvu</t>
  </si>
  <si>
    <t>Sam_K_Mwangi</t>
  </si>
  <si>
    <t>opedrorenno</t>
  </si>
  <si>
    <t>FonTurkey</t>
  </si>
  <si>
    <t>theFlashCash</t>
  </si>
  <si>
    <t>simonembanna</t>
  </si>
  <si>
    <t>Woman4W</t>
  </si>
  <si>
    <t>_e_</t>
  </si>
  <si>
    <t>LonSSCUK</t>
  </si>
  <si>
    <t>AClassTips03</t>
  </si>
  <si>
    <t>kimjongbillest</t>
  </si>
  <si>
    <t>kousan_sns</t>
  </si>
  <si>
    <t>editions_NFT</t>
  </si>
  <si>
    <t>taphris</t>
  </si>
  <si>
    <t>BobbyHallVA</t>
  </si>
  <si>
    <t>alanazi203</t>
  </si>
  <si>
    <t>AdeelAsifPk</t>
  </si>
  <si>
    <t>dunyadakitanri</t>
  </si>
  <si>
    <t>_inpractise</t>
  </si>
  <si>
    <t>y3NldpZ2T26C39j</t>
  </si>
  <si>
    <t>hstupak1</t>
  </si>
  <si>
    <t>Hr2030Hr</t>
  </si>
  <si>
    <t>web3_honey</t>
  </si>
  <si>
    <t>GarryChoy</t>
  </si>
  <si>
    <t>MountainRoche</t>
  </si>
  <si>
    <t>sartoshi_rip</t>
  </si>
  <si>
    <t>FasBeam</t>
  </si>
  <si>
    <t>momoshop91</t>
  </si>
  <si>
    <t>dmnfood</t>
  </si>
  <si>
    <t>AprilDalaman</t>
  </si>
  <si>
    <t>EmilyRolandBlog</t>
  </si>
  <si>
    <t>Mustafa_Qadri</t>
  </si>
  <si>
    <t>austintexanone</t>
  </si>
  <si>
    <t>RamesesB</t>
  </si>
  <si>
    <t>libya_at</t>
  </si>
  <si>
    <t>chocodonte</t>
  </si>
  <si>
    <t>cappriccieo</t>
  </si>
  <si>
    <t>iqseo</t>
  </si>
  <si>
    <t>EngBaddaya</t>
  </si>
  <si>
    <t>UchuBrewing</t>
  </si>
  <si>
    <t>GunlukPerincek</t>
  </si>
  <si>
    <t>MyrtleBeachesSC</t>
  </si>
  <si>
    <t>SmokeBulga</t>
  </si>
  <si>
    <t>KvBahnhof</t>
  </si>
  <si>
    <t>LimitlessT1</t>
  </si>
  <si>
    <t>NaifCubed</t>
  </si>
  <si>
    <t>shushant_l</t>
  </si>
  <si>
    <t>srphoca</t>
  </si>
  <si>
    <t>JP_5ecretNumber</t>
  </si>
  <si>
    <t>CFBNerds</t>
  </si>
  <si>
    <t>oyanetakumi</t>
  </si>
  <si>
    <t>sharamfm</t>
  </si>
  <si>
    <t>AwadAlghamdi</t>
  </si>
  <si>
    <t>ArlynneVT</t>
  </si>
  <si>
    <t>FeriaTabasco_</t>
  </si>
  <si>
    <t>Indacoin</t>
  </si>
  <si>
    <t>kaitontwitch</t>
  </si>
  <si>
    <t>fguzfguz</t>
  </si>
  <si>
    <t>cnemalek</t>
  </si>
  <si>
    <t>PlatformIstanb</t>
  </si>
  <si>
    <t>ramble_rants</t>
  </si>
  <si>
    <t>AmandaRay02</t>
  </si>
  <si>
    <t>anna_mocikat</t>
  </si>
  <si>
    <t>ali_darbi</t>
  </si>
  <si>
    <t>VatanseverBen</t>
  </si>
  <si>
    <t>aaalsalahi1</t>
  </si>
  <si>
    <t>JMVala_Trades</t>
  </si>
  <si>
    <t>GoddessNikkiKit</t>
  </si>
  <si>
    <t>EveKoguce</t>
  </si>
  <si>
    <t>referandomcom</t>
  </si>
  <si>
    <t>Tesla_Taylor</t>
  </si>
  <si>
    <t>DisrespectedThe</t>
  </si>
  <si>
    <t>PixelbyPixelStu</t>
  </si>
  <si>
    <t>QueensOfEthNFT</t>
  </si>
  <si>
    <t>VisitSL</t>
  </si>
  <si>
    <t>Thor_0916</t>
  </si>
  <si>
    <t>jimmy_su</t>
  </si>
  <si>
    <t>janexysanchez</t>
  </si>
  <si>
    <t>BLACKPINKMXCO_</t>
  </si>
  <si>
    <t>harulalaka</t>
  </si>
  <si>
    <t>ZEbetNG</t>
  </si>
  <si>
    <t>ZoeyPortlandXXX</t>
  </si>
  <si>
    <t>ItsIrvianna</t>
  </si>
  <si>
    <t>Celonis</t>
  </si>
  <si>
    <t>DieuwsNieuws</t>
  </si>
  <si>
    <t>zypsycom</t>
  </si>
  <si>
    <t>ponyzwish</t>
  </si>
  <si>
    <t>kafaa_org</t>
  </si>
  <si>
    <t>LDOxford</t>
  </si>
  <si>
    <t>avlesh</t>
  </si>
  <si>
    <t>itsnadiadawn</t>
  </si>
  <si>
    <t>ElPatovicaDeAfa</t>
  </si>
  <si>
    <t>ValOccidentales</t>
  </si>
  <si>
    <t>a11cn</t>
  </si>
  <si>
    <t>nereaalzola</t>
  </si>
  <si>
    <t>AreYouKiddingTV</t>
  </si>
  <si>
    <t>WasiqUK</t>
  </si>
  <si>
    <t>ashrafkanjo</t>
  </si>
  <si>
    <t>theserieshsm</t>
  </si>
  <si>
    <t>ybdeyo</t>
  </si>
  <si>
    <t>drlouisejmoody</t>
  </si>
  <si>
    <t>mansour222jan</t>
  </si>
  <si>
    <t>afro_three</t>
  </si>
  <si>
    <t>KevinJimenezCR</t>
  </si>
  <si>
    <t>texasrunnerDFW</t>
  </si>
  <si>
    <t>yusuke_mphoto</t>
  </si>
  <si>
    <t>LarAtLarian</t>
  </si>
  <si>
    <t>Buttnole</t>
  </si>
  <si>
    <t>CarmenLordLora2</t>
  </si>
  <si>
    <t>matsudamihiro</t>
  </si>
  <si>
    <t>healincomfort</t>
  </si>
  <si>
    <t>mannygtfo</t>
  </si>
  <si>
    <t>e1ns_G</t>
  </si>
  <si>
    <t>NationalSmart</t>
  </si>
  <si>
    <t>YummyMaggie09</t>
  </si>
  <si>
    <t>Nostra_D4mus</t>
  </si>
  <si>
    <t>adilcmusic</t>
  </si>
  <si>
    <t>jaral_shahid</t>
  </si>
  <si>
    <t>NaveenGRao</t>
  </si>
  <si>
    <t>F_alzawawi</t>
  </si>
  <si>
    <t>tokanai_24ur</t>
  </si>
  <si>
    <t>PIE_BOOKS</t>
  </si>
  <si>
    <t>Doctor_Soto</t>
  </si>
  <si>
    <t>MshariAlmhlki</t>
  </si>
  <si>
    <t>BiligB</t>
  </si>
  <si>
    <t>someday1KSA</t>
  </si>
  <si>
    <t>nanzgodzilla</t>
  </si>
  <si>
    <t>Ace_BBH</t>
  </si>
  <si>
    <t>KoiwaiNotice</t>
  </si>
  <si>
    <t>iamBharatha</t>
  </si>
  <si>
    <t>em4g1</t>
  </si>
  <si>
    <t>harshitdave</t>
  </si>
  <si>
    <t>ABUHISHAM76</t>
  </si>
  <si>
    <t>FondoSegunda</t>
  </si>
  <si>
    <t>_Ch0c0Queen_</t>
  </si>
  <si>
    <t>TraderTttttt</t>
  </si>
  <si>
    <t>StephenKingFr</t>
  </si>
  <si>
    <t>RNcat50</t>
  </si>
  <si>
    <t>SandraWachter5</t>
  </si>
  <si>
    <t>GordunGekko</t>
  </si>
  <si>
    <t>LeaflitVT</t>
  </si>
  <si>
    <t>iamwesselart</t>
  </si>
  <si>
    <t>tejasdkulkarni</t>
  </si>
  <si>
    <t>u8c</t>
  </si>
  <si>
    <t>UTD_Anna_</t>
  </si>
  <si>
    <t>bernardmoon</t>
  </si>
  <si>
    <t>EdWorkforceCmte</t>
  </si>
  <si>
    <t>C9Perkz</t>
  </si>
  <si>
    <t>context</t>
  </si>
  <si>
    <t>UmrPTI</t>
  </si>
  <si>
    <t>wamballclothing</t>
  </si>
  <si>
    <t>wouldyougacha</t>
  </si>
  <si>
    <t>alexandre_lores</t>
  </si>
  <si>
    <t>oamartuvshin</t>
  </si>
  <si>
    <t>euskalnewsmedia</t>
  </si>
  <si>
    <t>iamfernandomeir</t>
  </si>
  <si>
    <t>AftermathIsland</t>
  </si>
  <si>
    <t>ukaru1207</t>
  </si>
  <si>
    <t>techgenyz</t>
  </si>
  <si>
    <t>jette_greyX_X</t>
  </si>
  <si>
    <t>yao9095</t>
  </si>
  <si>
    <t>UcBeyi70</t>
  </si>
  <si>
    <t>etish_</t>
  </si>
  <si>
    <t>pitrepan</t>
  </si>
  <si>
    <t>MaryMillben</t>
  </si>
  <si>
    <t>Chrisbamidele</t>
  </si>
  <si>
    <t>RobFoxThree</t>
  </si>
  <si>
    <t>powerbottomdad1</t>
  </si>
  <si>
    <t>leebrimelow</t>
  </si>
  <si>
    <t>yaaxzi</t>
  </si>
  <si>
    <t>cherylcran</t>
  </si>
  <si>
    <t>brianluebben</t>
  </si>
  <si>
    <t>SEmreArslanturk</t>
  </si>
  <si>
    <t>SudaZoal</t>
  </si>
  <si>
    <t>DerkBoswijk</t>
  </si>
  <si>
    <t>zhangtianliang</t>
  </si>
  <si>
    <t>goldenfigcoin</t>
  </si>
  <si>
    <t>HEYYYYKP</t>
  </si>
  <si>
    <t>laurabernalb_</t>
  </si>
  <si>
    <t>EcommStream</t>
  </si>
  <si>
    <t>RoastSmith_</t>
  </si>
  <si>
    <t>raulchorin</t>
  </si>
  <si>
    <t>smileycapital</t>
  </si>
  <si>
    <t>FinanceGrim</t>
  </si>
  <si>
    <t>SusieBlackmon</t>
  </si>
  <si>
    <t>happy_ric_yu</t>
  </si>
  <si>
    <t>ImTheDebate</t>
  </si>
  <si>
    <t>AlFakhriA</t>
  </si>
  <si>
    <t>eckoWALLET</t>
  </si>
  <si>
    <t>berylbilici</t>
  </si>
  <si>
    <t>ChristDeKing</t>
  </si>
  <si>
    <t>ogikititoukai</t>
  </si>
  <si>
    <t>sevincoskun_</t>
  </si>
  <si>
    <t>Motazkraif</t>
  </si>
  <si>
    <t>ShadowMistArt</t>
  </si>
  <si>
    <t>NFT_Doctor33</t>
  </si>
  <si>
    <t>mouraul</t>
  </si>
  <si>
    <t>mimiesta_</t>
  </si>
  <si>
    <t>mariofitzm</t>
  </si>
  <si>
    <t>blenderhd</t>
  </si>
  <si>
    <t>FinancialHawks</t>
  </si>
  <si>
    <t>jessthewayilike</t>
  </si>
  <si>
    <t>ALLinPav</t>
  </si>
  <si>
    <t>traderkanto</t>
  </si>
  <si>
    <t>LaUnicaUpdates</t>
  </si>
  <si>
    <t>yanivgraph</t>
  </si>
  <si>
    <t>MegaSimarmata</t>
  </si>
  <si>
    <t>maryiam75</t>
  </si>
  <si>
    <t>meylin_room</t>
  </si>
  <si>
    <t>glamadelaide</t>
  </si>
  <si>
    <t>abofai7</t>
  </si>
  <si>
    <t>TennesseeBoy8</t>
  </si>
  <si>
    <t>Flip_xyz</t>
  </si>
  <si>
    <t>SamuraiShiba</t>
  </si>
  <si>
    <t>leboclive</t>
  </si>
  <si>
    <t>SajidFb</t>
  </si>
  <si>
    <t>TEN4Ka</t>
  </si>
  <si>
    <t>LHreports</t>
  </si>
  <si>
    <t>MikeDJudd</t>
  </si>
  <si>
    <t>MLSpencerAuthor</t>
  </si>
  <si>
    <t>omniaverse</t>
  </si>
  <si>
    <t>STLBlueshistory</t>
  </si>
  <si>
    <t>Mkunga_Og</t>
  </si>
  <si>
    <t>1YoungThunder</t>
  </si>
  <si>
    <t>SilverSeekcom</t>
  </si>
  <si>
    <t>ValleAlfonso</t>
  </si>
  <si>
    <t>svt_1402</t>
  </si>
  <si>
    <t>WSL_QS</t>
  </si>
  <si>
    <t>nomorenukeru</t>
  </si>
  <si>
    <t>Ridwanullahii</t>
  </si>
  <si>
    <t>VonClownsewitz</t>
  </si>
  <si>
    <t>EExit_</t>
  </si>
  <si>
    <t>srdjan_nogo</t>
  </si>
  <si>
    <t>Jenyangwong</t>
  </si>
  <si>
    <t>brianoflondon</t>
  </si>
  <si>
    <t>0rrs_</t>
  </si>
  <si>
    <t>SyncSummit</t>
  </si>
  <si>
    <t>gavin_lira</t>
  </si>
  <si>
    <t>sandeepg1979</t>
  </si>
  <si>
    <t>xxtothefullsun</t>
  </si>
  <si>
    <t>8Pay_network</t>
  </si>
  <si>
    <t>mark_martiak</t>
  </si>
  <si>
    <t>OfficialJayOne</t>
  </si>
  <si>
    <t>IlhanNiaz</t>
  </si>
  <si>
    <t>8maru_kenzen</t>
  </si>
  <si>
    <t>TiggersCrypto</t>
  </si>
  <si>
    <t>JaqubAjmal</t>
  </si>
  <si>
    <t>missmiafaith</t>
  </si>
  <si>
    <t>RMTracker</t>
  </si>
  <si>
    <t>Qasim_Shah77</t>
  </si>
  <si>
    <t>r3r_o</t>
  </si>
  <si>
    <t>hanjouteiooba</t>
  </si>
  <si>
    <t>DR_Smile__</t>
  </si>
  <si>
    <t>JulieKitties</t>
  </si>
  <si>
    <t>Lethalxlegends_</t>
  </si>
  <si>
    <t>KatNcala</t>
  </si>
  <si>
    <t>cryptoes_ta</t>
  </si>
  <si>
    <t>MarzellTrading</t>
  </si>
  <si>
    <t>MissyBxo</t>
  </si>
  <si>
    <t>BuffaloInBoston</t>
  </si>
  <si>
    <t>Me3tazzah</t>
  </si>
  <si>
    <t>_DealHam</t>
  </si>
  <si>
    <t>blopstayhaze</t>
  </si>
  <si>
    <t>pedrohcgs</t>
  </si>
  <si>
    <t>Icetronauts</t>
  </si>
  <si>
    <t>DrSusanBiali</t>
  </si>
  <si>
    <t>fullyfilmy_offl</t>
  </si>
  <si>
    <t>alphabravo1947</t>
  </si>
  <si>
    <t>aphm_actu</t>
  </si>
  <si>
    <t>al_Qaria</t>
  </si>
  <si>
    <t>saxogaming</t>
  </si>
  <si>
    <t>Drsultancakir</t>
  </si>
  <si>
    <t>RadiaActive_VT</t>
  </si>
  <si>
    <t>StarrAli001</t>
  </si>
  <si>
    <t>TNThardstyle</t>
  </si>
  <si>
    <t>Ramdanabdlrazik</t>
  </si>
  <si>
    <t>mbusigin</t>
  </si>
  <si>
    <t>Readuseful</t>
  </si>
  <si>
    <t>EnticeCoin</t>
  </si>
  <si>
    <t>rharfouche</t>
  </si>
  <si>
    <t>perkiev</t>
  </si>
  <si>
    <t>ablueview</t>
  </si>
  <si>
    <t>RafaelCapachoo</t>
  </si>
  <si>
    <t>Alastor</t>
  </si>
  <si>
    <t>741trey</t>
  </si>
  <si>
    <t>LimeLightseoul</t>
  </si>
  <si>
    <t>minowa_</t>
  </si>
  <si>
    <t>_airymajj</t>
  </si>
  <si>
    <t>straybits1</t>
  </si>
  <si>
    <t>Canvas_mochi</t>
  </si>
  <si>
    <t>LAMcknight</t>
  </si>
  <si>
    <t>EPSpineCenter</t>
  </si>
  <si>
    <t>OJayansola</t>
  </si>
  <si>
    <t>Dana_Gardner</t>
  </si>
  <si>
    <t>Foddiii</t>
  </si>
  <si>
    <t>alsabuh</t>
  </si>
  <si>
    <t>safuXBT</t>
  </si>
  <si>
    <t>NoExpertFF</t>
  </si>
  <si>
    <t>Muallimin_biri</t>
  </si>
  <si>
    <t>camureido</t>
  </si>
  <si>
    <t>EnsoFinance</t>
  </si>
  <si>
    <t>mgeraldinerc</t>
  </si>
  <si>
    <t>PCOSGurl</t>
  </si>
  <si>
    <t>ScottRoberts</t>
  </si>
  <si>
    <t>warkingpoppo</t>
  </si>
  <si>
    <t>QeeYouBet</t>
  </si>
  <si>
    <t>inquireofficial</t>
  </si>
  <si>
    <t>onerob0t</t>
  </si>
  <si>
    <t>BloomyFN</t>
  </si>
  <si>
    <t>Uncle_Faruk</t>
  </si>
  <si>
    <t>TheChristBeat</t>
  </si>
  <si>
    <t>Lassyxv</t>
  </si>
  <si>
    <t>bongxndosie</t>
  </si>
  <si>
    <t>ykhaamelz</t>
  </si>
  <si>
    <t>KleinerJp</t>
  </si>
  <si>
    <t>CoHNAOfficial</t>
  </si>
  <si>
    <t>SaudTech</t>
  </si>
  <si>
    <t>PlaymateAlyssa</t>
  </si>
  <si>
    <t>jaian_president</t>
  </si>
  <si>
    <t>0xAlan_</t>
  </si>
  <si>
    <t>super_</t>
  </si>
  <si>
    <t>leveredlloyd</t>
  </si>
  <si>
    <t>ConMarbleHalls</t>
  </si>
  <si>
    <t>jorgerampogna</t>
  </si>
  <si>
    <t>HaryanaKesari</t>
  </si>
  <si>
    <t>IAMLEANDROLOPES</t>
  </si>
  <si>
    <t>btc0G</t>
  </si>
  <si>
    <t>ImQuishaK</t>
  </si>
  <si>
    <t>DrHarfouche</t>
  </si>
  <si>
    <t>ShillCosbyy</t>
  </si>
  <si>
    <t>misukisoui</t>
  </si>
  <si>
    <t>SOSOrinoco</t>
  </si>
  <si>
    <t>Rashid_Ejaz</t>
  </si>
  <si>
    <t>Eurasylum</t>
  </si>
  <si>
    <t>MLS_FRA</t>
  </si>
  <si>
    <t>CryptoActu</t>
  </si>
  <si>
    <t>AminaduJean</t>
  </si>
  <si>
    <t>brain_slum</t>
  </si>
  <si>
    <t>LibrairieAyyub</t>
  </si>
  <si>
    <t>EPAA_SHJ</t>
  </si>
  <si>
    <t>anyacchiiii</t>
  </si>
  <si>
    <t>AASAA_999</t>
  </si>
  <si>
    <t>Camyepesnarada</t>
  </si>
  <si>
    <t>HarrySymeou</t>
  </si>
  <si>
    <t>chadbyers</t>
  </si>
  <si>
    <t>JJORY24</t>
  </si>
  <si>
    <t>KushidaOf</t>
  </si>
  <si>
    <t>SassySledgehmmr</t>
  </si>
  <si>
    <t>Haku_Only1</t>
  </si>
  <si>
    <t>FolksFinance</t>
  </si>
  <si>
    <t>King_f13</t>
  </si>
  <si>
    <t>BeardedBlevins</t>
  </si>
  <si>
    <t>PocketSergeant</t>
  </si>
  <si>
    <t>LucasAlencarA11</t>
  </si>
  <si>
    <t>ITSCHRISJONES</t>
  </si>
  <si>
    <t>iloverunn</t>
  </si>
  <si>
    <t>BeEliteDaily</t>
  </si>
  <si>
    <t>hfmagnus5</t>
  </si>
  <si>
    <t>Brett_Crypto_X</t>
  </si>
  <si>
    <t>Hassan_Alqarnee</t>
  </si>
  <si>
    <t>roshan_b</t>
  </si>
  <si>
    <t>KosSamaras</t>
  </si>
  <si>
    <t>buteragoal</t>
  </si>
  <si>
    <t>landxfinance</t>
  </si>
  <si>
    <t>PeSoccerWorld</t>
  </si>
  <si>
    <t>bigbbulls</t>
  </si>
  <si>
    <t>k_al_enezi</t>
  </si>
  <si>
    <t>azumahideyosy</t>
  </si>
  <si>
    <t>CLE_SPORTS_FANS</t>
  </si>
  <si>
    <t>brazilianequity</t>
  </si>
  <si>
    <t>sovereigntylea1</t>
  </si>
  <si>
    <t>KipPiper</t>
  </si>
  <si>
    <t>irumanyika</t>
  </si>
  <si>
    <t>theACentauri</t>
  </si>
  <si>
    <t>ChartAddict007</t>
  </si>
  <si>
    <t>DrKanimozhiSomu</t>
  </si>
  <si>
    <t>412Tickets</t>
  </si>
  <si>
    <t>tokyohai_</t>
  </si>
  <si>
    <t>BalesSJustin</t>
  </si>
  <si>
    <t>dostalondrej</t>
  </si>
  <si>
    <t>perorin2018</t>
  </si>
  <si>
    <t>letthemliveorg</t>
  </si>
  <si>
    <t>GaiminGladiator</t>
  </si>
  <si>
    <t>D3gens</t>
  </si>
  <si>
    <t>thatDrewWarwick</t>
  </si>
  <si>
    <t>TheWantonWench</t>
  </si>
  <si>
    <t>pnnnewspk</t>
  </si>
  <si>
    <t>read3z</t>
  </si>
  <si>
    <t>robwritescopy</t>
  </si>
  <si>
    <t>KATATHEGREAT</t>
  </si>
  <si>
    <t>YASIR_MOS91</t>
  </si>
  <si>
    <t>KairetuMartha__</t>
  </si>
  <si>
    <t>RdGMuzic</t>
  </si>
  <si>
    <t>SafaaAlNuaimi</t>
  </si>
  <si>
    <t>idealgallego</t>
  </si>
  <si>
    <t>creationnews</t>
  </si>
  <si>
    <t>PriscyEscoto</t>
  </si>
  <si>
    <t>LonewolfMrin</t>
  </si>
  <si>
    <t>orideizu</t>
  </si>
  <si>
    <t>ro_mi</t>
  </si>
  <si>
    <t>JacogramC</t>
  </si>
  <si>
    <t>AL_NASSSSER</t>
  </si>
  <si>
    <t>DrDavidCabrera</t>
  </si>
  <si>
    <t>BetSwirl</t>
  </si>
  <si>
    <t>Bitgert_Us</t>
  </si>
  <si>
    <t>iammshreya</t>
  </si>
  <si>
    <t>SerendipityDizl</t>
  </si>
  <si>
    <t>SaoPauloAntiga</t>
  </si>
  <si>
    <t>gohooper</t>
  </si>
  <si>
    <t>northern_inoue</t>
  </si>
  <si>
    <t>WAPFLondon</t>
  </si>
  <si>
    <t>yavuzaman</t>
  </si>
  <si>
    <t>TheMeowYin</t>
  </si>
  <si>
    <t>sfcdfb5</t>
  </si>
  <si>
    <t>PqKaChuuu</t>
  </si>
  <si>
    <t>ErkinSidick</t>
  </si>
  <si>
    <t>Kalaax008</t>
  </si>
  <si>
    <t>JudiciousArab</t>
  </si>
  <si>
    <t>MarceloOrtizTV</t>
  </si>
  <si>
    <t>Koviett</t>
  </si>
  <si>
    <t>Kald_hq</t>
  </si>
  <si>
    <t>S_Moustafa74</t>
  </si>
  <si>
    <t>BenLafiy</t>
  </si>
  <si>
    <t>SultanaAlRwaily</t>
  </si>
  <si>
    <t>RenaudB31</t>
  </si>
  <si>
    <t>penguin_pharm</t>
  </si>
  <si>
    <t>samhallsnytt</t>
  </si>
  <si>
    <t>DemAzuki</t>
  </si>
  <si>
    <t>yildirimhasret</t>
  </si>
  <si>
    <t>CoClarified</t>
  </si>
  <si>
    <t>NileSports</t>
  </si>
  <si>
    <t>redacted_money</t>
  </si>
  <si>
    <t>yuria</t>
  </si>
  <si>
    <t>magicalgirlnoir</t>
  </si>
  <si>
    <t>RyanPineda</t>
  </si>
  <si>
    <t>D_hermaone84</t>
  </si>
  <si>
    <t>tagteyat</t>
  </si>
  <si>
    <t>alsawedi20</t>
  </si>
  <si>
    <t>Dr_Keefer</t>
  </si>
  <si>
    <t>redhotangel0613</t>
  </si>
  <si>
    <t>FactCheckAsia</t>
  </si>
  <si>
    <t>DrJacieMaslyk</t>
  </si>
  <si>
    <t>enevah_lapon_17</t>
  </si>
  <si>
    <t>safetycoins</t>
  </si>
  <si>
    <t>jhooks</t>
  </si>
  <si>
    <t>naif4rzh</t>
  </si>
  <si>
    <t>rachymoe</t>
  </si>
  <si>
    <t>On3NIL</t>
  </si>
  <si>
    <t>MoonbellaGaming</t>
  </si>
  <si>
    <t>wheelertweets</t>
  </si>
  <si>
    <t>AlexMittermeier</t>
  </si>
  <si>
    <t>degen_apex</t>
  </si>
  <si>
    <t>LifeCoachLite</t>
  </si>
  <si>
    <t>spacewxwatch</t>
  </si>
  <si>
    <t>nnegry</t>
  </si>
  <si>
    <t>0xSeco</t>
  </si>
  <si>
    <t>traumadoctors</t>
  </si>
  <si>
    <t>aonoesu</t>
  </si>
  <si>
    <t>mhmmdalmutairi</t>
  </si>
  <si>
    <t>lucy_sanivy</t>
  </si>
  <si>
    <t>Baeesa</t>
  </si>
  <si>
    <t>BossNoeul_TH</t>
  </si>
  <si>
    <t>columer</t>
  </si>
  <si>
    <t>vers_laLune</t>
  </si>
  <si>
    <t>necrolipe</t>
  </si>
  <si>
    <t>bradleyvarndell</t>
  </si>
  <si>
    <t>cryptoron</t>
  </si>
  <si>
    <t>MrGemCrypto</t>
  </si>
  <si>
    <t>Shivadiot</t>
  </si>
  <si>
    <t>shargawyaa</t>
  </si>
  <si>
    <t>IrishInquiry</t>
  </si>
  <si>
    <t>GermanDream19</t>
  </si>
  <si>
    <t>ScarfaceTrades_</t>
  </si>
  <si>
    <t>oxmartinschool</t>
  </si>
  <si>
    <t>ExaltVAL</t>
  </si>
  <si>
    <t>AAlmutlaacom</t>
  </si>
  <si>
    <t>TheCovalentTV</t>
  </si>
  <si>
    <t>aassibarreto</t>
  </si>
  <si>
    <t>jonotan86</t>
  </si>
  <si>
    <t>1mothhelah</t>
  </si>
  <si>
    <t>EloVeut</t>
  </si>
  <si>
    <t>GenovevaHuerta</t>
  </si>
  <si>
    <t>jeffmihaly</t>
  </si>
  <si>
    <t>JudithSnow</t>
  </si>
  <si>
    <t>newcigaram</t>
  </si>
  <si>
    <t>presleyag</t>
  </si>
  <si>
    <t>AlshehriEyeMD</t>
  </si>
  <si>
    <t>cryptodramz</t>
  </si>
  <si>
    <t>ShengMo0x</t>
  </si>
  <si>
    <t>CoachEliGardner</t>
  </si>
  <si>
    <t>ChaseCBNX</t>
  </si>
  <si>
    <t>LolaTrashBuns</t>
  </si>
  <si>
    <t>justjensence</t>
  </si>
  <si>
    <t>Sherelle_E_J</t>
  </si>
  <si>
    <t>SweetCarmel77</t>
  </si>
  <si>
    <t>landonwjohnson</t>
  </si>
  <si>
    <t>Suharmedia</t>
  </si>
  <si>
    <t>s_trust_info</t>
  </si>
  <si>
    <t>andrewbermudez</t>
  </si>
  <si>
    <t>ProtonRacing</t>
  </si>
  <si>
    <t>kyora_mikan</t>
  </si>
  <si>
    <t>PR927FM</t>
  </si>
  <si>
    <t>basim_alyoubi</t>
  </si>
  <si>
    <t>TUCOLDSEAZON</t>
  </si>
  <si>
    <t>Saif_S17</t>
  </si>
  <si>
    <t>b05crypto</t>
  </si>
  <si>
    <t>ShamanPatriot</t>
  </si>
  <si>
    <t>LitishaMPanda</t>
  </si>
  <si>
    <t>cuunibunny</t>
  </si>
  <si>
    <t>EllyDtrades</t>
  </si>
  <si>
    <t>MASS_COLLAB</t>
  </si>
  <si>
    <t>DCarr75</t>
  </si>
  <si>
    <t>CanesDavid</t>
  </si>
  <si>
    <t>yuimaru_cookie</t>
  </si>
  <si>
    <t>KingMakerIQ</t>
  </si>
  <si>
    <t>dev_allo</t>
  </si>
  <si>
    <t>0atmilkNFT</t>
  </si>
  <si>
    <t>Riding_with_Rob</t>
  </si>
  <si>
    <t>NWBearcat_FB</t>
  </si>
  <si>
    <t>ExtasyrecordsCo</t>
  </si>
  <si>
    <t>tomo_gaku_en</t>
  </si>
  <si>
    <t>kane</t>
  </si>
  <si>
    <t>KatanaSunshines</t>
  </si>
  <si>
    <t>lochushop</t>
  </si>
  <si>
    <t>mr_stark_tweets</t>
  </si>
  <si>
    <t>bernathoustra</t>
  </si>
  <si>
    <t>resistasister</t>
  </si>
  <si>
    <t>ArmenianWeekly</t>
  </si>
  <si>
    <t>DarwishZahwan</t>
  </si>
  <si>
    <t>hajes15</t>
  </si>
  <si>
    <t>operaqueenie</t>
  </si>
  <si>
    <t>FootballCanada</t>
  </si>
  <si>
    <t>realjusthuman</t>
  </si>
  <si>
    <t>Salma_Slims</t>
  </si>
  <si>
    <t>RealRifkin</t>
  </si>
  <si>
    <t>belikewater893</t>
  </si>
  <si>
    <t>flyingvikas129</t>
  </si>
  <si>
    <t>Vamos_89</t>
  </si>
  <si>
    <t>ricchnerd</t>
  </si>
  <si>
    <t>abosami1617</t>
  </si>
  <si>
    <t>fatihozgokcen</t>
  </si>
  <si>
    <t>OGMFTrex</t>
  </si>
  <si>
    <t>ForexLordu</t>
  </si>
  <si>
    <t>ChrisLDyson</t>
  </si>
  <si>
    <t>benzatheus</t>
  </si>
  <si>
    <t>AyakaOniSan</t>
  </si>
  <si>
    <t>fictionettemag</t>
  </si>
  <si>
    <t>ATTALLAHM_</t>
  </si>
  <si>
    <t>DjGBDADISNEY</t>
  </si>
  <si>
    <t>BombshellBlaze</t>
  </si>
  <si>
    <t>JoeMesmar</t>
  </si>
  <si>
    <t>FindTheTruth_22</t>
  </si>
  <si>
    <t>commonsense491</t>
  </si>
  <si>
    <t>DaveNadig</t>
  </si>
  <si>
    <t>dralabdan</t>
  </si>
  <si>
    <t>YounsZaher</t>
  </si>
  <si>
    <t>vaidehihihaha</t>
  </si>
  <si>
    <t>Janusport</t>
  </si>
  <si>
    <t>M_Alshek7i</t>
  </si>
  <si>
    <t>haricidost</t>
  </si>
  <si>
    <t>tolgahancogulu</t>
  </si>
  <si>
    <t>Piemxn</t>
  </si>
  <si>
    <t>LedySoa</t>
  </si>
  <si>
    <t>PeterSciretta</t>
  </si>
  <si>
    <t>Collectparticle</t>
  </si>
  <si>
    <t>nickrfrost</t>
  </si>
  <si>
    <t>sunnyp_33</t>
  </si>
  <si>
    <t>scomma</t>
  </si>
  <si>
    <t>41hide</t>
  </si>
  <si>
    <t>ChaletBrannan</t>
  </si>
  <si>
    <t>html_sns</t>
  </si>
  <si>
    <t>JakNFT</t>
  </si>
  <si>
    <t>soruto_reid</t>
  </si>
  <si>
    <t>UnaPibaGeek</t>
  </si>
  <si>
    <t>pantynova</t>
  </si>
  <si>
    <t>RaedAlHazme</t>
  </si>
  <si>
    <t>Ultra_DAO</t>
  </si>
  <si>
    <t>camivillamizar</t>
  </si>
  <si>
    <t>Dan_Jeffries1</t>
  </si>
  <si>
    <t>FCyLF</t>
  </si>
  <si>
    <t>aminsophiamehr</t>
  </si>
  <si>
    <t>smartgamesapp</t>
  </si>
  <si>
    <t>DFA_Analyst</t>
  </si>
  <si>
    <t>SpeaksCory</t>
  </si>
  <si>
    <t>TheRyanFeldman</t>
  </si>
  <si>
    <t>kinbricksnow</t>
  </si>
  <si>
    <t>claudiaamarinae</t>
  </si>
  <si>
    <t>SturdyFinance</t>
  </si>
  <si>
    <t>DAMI_0307</t>
  </si>
  <si>
    <t>DeFinalFantasy</t>
  </si>
  <si>
    <t>GoGTSLive</t>
  </si>
  <si>
    <t>WojtekKardys</t>
  </si>
  <si>
    <t>BenzEcosystem</t>
  </si>
  <si>
    <t>fatihkumas4</t>
  </si>
  <si>
    <t>dafencii</t>
  </si>
  <si>
    <t>SenatorAntic</t>
  </si>
  <si>
    <t>moresoproject</t>
  </si>
  <si>
    <t>dankimball</t>
  </si>
  <si>
    <t>thehueman</t>
  </si>
  <si>
    <t>Mr_Monkeyagi</t>
  </si>
  <si>
    <t>Khater6Tony</t>
  </si>
  <si>
    <t>AncestralVril</t>
  </si>
  <si>
    <t>mf_deaf</t>
  </si>
  <si>
    <t>hashalhsa</t>
  </si>
  <si>
    <t>TonyaWrites</t>
  </si>
  <si>
    <t>CumInuToken</t>
  </si>
  <si>
    <t>OswaldoIOliver</t>
  </si>
  <si>
    <t>MariVtuber</t>
  </si>
  <si>
    <t>anzudayo2525</t>
  </si>
  <si>
    <t>DailyNBAFantasy</t>
  </si>
  <si>
    <t>fh_Psychologist</t>
  </si>
  <si>
    <t>vidgamesmonthly</t>
  </si>
  <si>
    <t>kinoko_kun0_0</t>
  </si>
  <si>
    <t>minshiii_dr</t>
  </si>
  <si>
    <t>viviendoNLcalle</t>
  </si>
  <si>
    <t>toplidercoach</t>
  </si>
  <si>
    <t>CavershamUnited</t>
  </si>
  <si>
    <t>leet0x15</t>
  </si>
  <si>
    <t>zachpogrob</t>
  </si>
  <si>
    <t>NaomiDenials</t>
  </si>
  <si>
    <t>zcj</t>
  </si>
  <si>
    <t>HealthyDebate</t>
  </si>
  <si>
    <t>itsbreeazyy</t>
  </si>
  <si>
    <t>comflly</t>
  </si>
  <si>
    <t>statecraftdaily</t>
  </si>
  <si>
    <t>BlackInkChi</t>
  </si>
  <si>
    <t>cryptoaty</t>
  </si>
  <si>
    <t>wisocial</t>
  </si>
  <si>
    <t>halshafai91</t>
  </si>
  <si>
    <t>IsaAranjuez</t>
  </si>
  <si>
    <t>JakubRoskosz</t>
  </si>
  <si>
    <t>DhahriDr</t>
  </si>
  <si>
    <t>mo000031</t>
  </si>
  <si>
    <t>Izzmasri</t>
  </si>
  <si>
    <t>rent_yachts</t>
  </si>
  <si>
    <t>478plus</t>
  </si>
  <si>
    <t>Sanza_eth</t>
  </si>
  <si>
    <t>CharmOrigins</t>
  </si>
  <si>
    <t>sakananoblog</t>
  </si>
  <si>
    <t>oinari_33</t>
  </si>
  <si>
    <t>slhttnyldrm21</t>
  </si>
  <si>
    <t>DrThawaba</t>
  </si>
  <si>
    <t>GulfColleges</t>
  </si>
  <si>
    <t>Stockthunder</t>
  </si>
  <si>
    <t>BaigsonAuction</t>
  </si>
  <si>
    <t>iJasOberoi</t>
  </si>
  <si>
    <t>talal_soieed</t>
  </si>
  <si>
    <t>Ayazz_tt</t>
  </si>
  <si>
    <t>emdx_io</t>
  </si>
  <si>
    <t>ialazmi</t>
  </si>
  <si>
    <t>SHINDOJI</t>
  </si>
  <si>
    <t>raaedoufy</t>
  </si>
  <si>
    <t>catgyoung</t>
  </si>
  <si>
    <t>A_Aldhuwaihy</t>
  </si>
  <si>
    <t>kolahonn</t>
  </si>
  <si>
    <t>Cuneatos</t>
  </si>
  <si>
    <t>DomTopLad</t>
  </si>
  <si>
    <t>DryerBuzz</t>
  </si>
  <si>
    <t>HenriquevRocha</t>
  </si>
  <si>
    <t>taliustech</t>
  </si>
  <si>
    <t>ksa09854</t>
  </si>
  <si>
    <t>SurpriseWitnes</t>
  </si>
  <si>
    <t>NFTDEFILAND</t>
  </si>
  <si>
    <t>alikamrankir</t>
  </si>
  <si>
    <t>Shiro_Rz</t>
  </si>
  <si>
    <t>efathly1971</t>
  </si>
  <si>
    <t>ChristopherNFox</t>
  </si>
  <si>
    <t>san7q</t>
  </si>
  <si>
    <t>BackcomfortSA</t>
  </si>
  <si>
    <t>balshlagy</t>
  </si>
  <si>
    <t>ImDobradam</t>
  </si>
  <si>
    <t>pablo_2M</t>
  </si>
  <si>
    <t>Hefeweizen</t>
  </si>
  <si>
    <t>JB__nfts</t>
  </si>
  <si>
    <t>deb_fillman</t>
  </si>
  <si>
    <t>BibbleKorea</t>
  </si>
  <si>
    <t>rn_murse</t>
  </si>
  <si>
    <t>StavrosPapaioa2</t>
  </si>
  <si>
    <t>KawagisiMizuha</t>
  </si>
  <si>
    <t>margaret_m0e</t>
  </si>
  <si>
    <t>travelvoicejp</t>
  </si>
  <si>
    <t>GamerDVRcom</t>
  </si>
  <si>
    <t>MomentosDeLCDLF</t>
  </si>
  <si>
    <t>HdadBaratillo</t>
  </si>
  <si>
    <t>nanocolorkwbt</t>
  </si>
  <si>
    <t>FishersIN</t>
  </si>
  <si>
    <t>CypriotUrban</t>
  </si>
  <si>
    <t>CandieBerrie</t>
  </si>
  <si>
    <t>himemaru0814</t>
  </si>
  <si>
    <t>Melipastel1</t>
  </si>
  <si>
    <t>eagleburaks</t>
  </si>
  <si>
    <t>CashNSport</t>
  </si>
  <si>
    <t>LaTriadaClasica</t>
  </si>
  <si>
    <t>Fathers_Writes</t>
  </si>
  <si>
    <t>GACHA_A2B2</t>
  </si>
  <si>
    <t>bicyclecards</t>
  </si>
  <si>
    <t>reykiya</t>
  </si>
  <si>
    <t>Jedaal_tv</t>
  </si>
  <si>
    <t>imfamousr6</t>
  </si>
  <si>
    <t>gunfingas</t>
  </si>
  <si>
    <t>vic_tornguyen</t>
  </si>
  <si>
    <t>sakaya0313</t>
  </si>
  <si>
    <t>J2producer</t>
  </si>
  <si>
    <t>Oddvarmoe</t>
  </si>
  <si>
    <t>nawafuk</t>
  </si>
  <si>
    <t>MetalMamaLady</t>
  </si>
  <si>
    <t>lequifyyyy</t>
  </si>
  <si>
    <t>GuildSaga</t>
  </si>
  <si>
    <t>Dr_AmerZeidan</t>
  </si>
  <si>
    <t>finnturner12</t>
  </si>
  <si>
    <t>prognote_net</t>
  </si>
  <si>
    <t>benzen_goro</t>
  </si>
  <si>
    <t>tcgunesozgun</t>
  </si>
  <si>
    <t>feber</t>
  </si>
  <si>
    <t>ardil_zcan</t>
  </si>
  <si>
    <t>coinesper</t>
  </si>
  <si>
    <t>WeAreTheCity</t>
  </si>
  <si>
    <t>Motaeb_AlFhadi</t>
  </si>
  <si>
    <t>dduygueroglu</t>
  </si>
  <si>
    <t>dankrad</t>
  </si>
  <si>
    <t>M_A_Thakur</t>
  </si>
  <si>
    <t>ali_baran06</t>
  </si>
  <si>
    <t>rorutorosarmon</t>
  </si>
  <si>
    <t>thoughtofdreamz</t>
  </si>
  <si>
    <t>s_h_alfarsi</t>
  </si>
  <si>
    <t>angellodiep</t>
  </si>
  <si>
    <t>DGDXAnimation</t>
  </si>
  <si>
    <t>m_mikuru_m</t>
  </si>
  <si>
    <t>JerseytheDJ</t>
  </si>
  <si>
    <t>zaheridor_</t>
  </si>
  <si>
    <t>SHAZIANAWAZ13</t>
  </si>
  <si>
    <t>j_o_santofimio</t>
  </si>
  <si>
    <t>sms4world</t>
  </si>
  <si>
    <t>mashine_eth</t>
  </si>
  <si>
    <t>slimeDF</t>
  </si>
  <si>
    <t>Mahnoor2662</t>
  </si>
  <si>
    <t>blancochinaa</t>
  </si>
  <si>
    <t>AlmaLasers</t>
  </si>
  <si>
    <t>SampatOfficial</t>
  </si>
  <si>
    <t>MFCollier</t>
  </si>
  <si>
    <t>sumikowrestles</t>
  </si>
  <si>
    <t>encorda2</t>
  </si>
  <si>
    <t>RoMonitorStats</t>
  </si>
  <si>
    <t>richeypluto</t>
  </si>
  <si>
    <t>ajeelalkharj</t>
  </si>
  <si>
    <t>almanea3</t>
  </si>
  <si>
    <t>D_Co0p</t>
  </si>
  <si>
    <t>truvaprensi1713</t>
  </si>
  <si>
    <t>ttkukoi</t>
  </si>
  <si>
    <t>TrevorDietz_</t>
  </si>
  <si>
    <t>Foro_MAD</t>
  </si>
  <si>
    <t>AirtaskerUSA</t>
  </si>
  <si>
    <t>arch_sembawa</t>
  </si>
  <si>
    <t>hiromitoyama2</t>
  </si>
  <si>
    <t>mimisama259</t>
  </si>
  <si>
    <t>RadioChinarFM</t>
  </si>
  <si>
    <t>BryAdee</t>
  </si>
  <si>
    <t>tikiterrors</t>
  </si>
  <si>
    <t>monifalsarai</t>
  </si>
  <si>
    <t>Irumwarraichh</t>
  </si>
  <si>
    <t>CapitaineIb226</t>
  </si>
  <si>
    <t>HedgeyeFIG</t>
  </si>
  <si>
    <t>1CryptoMama</t>
  </si>
  <si>
    <t>AlanAdameMX</t>
  </si>
  <si>
    <t>yuii369</t>
  </si>
  <si>
    <t>MaxfieldOnBanks</t>
  </si>
  <si>
    <t>holaesjulia</t>
  </si>
  <si>
    <t>abomalk4050</t>
  </si>
  <si>
    <t>kipmaxg</t>
  </si>
  <si>
    <t>growingtotruth</t>
  </si>
  <si>
    <t>ilkestontown_fc</t>
  </si>
  <si>
    <t>pimpcapital</t>
  </si>
  <si>
    <t>uhmjaz</t>
  </si>
  <si>
    <t>ananddeverkonda</t>
  </si>
  <si>
    <t>u_hi2w</t>
  </si>
  <si>
    <t>Cpop_Melon</t>
  </si>
  <si>
    <t>CathenaKnights</t>
  </si>
  <si>
    <t>SophiaKessy</t>
  </si>
  <si>
    <t>gonzacarranzaa</t>
  </si>
  <si>
    <t>macmmo</t>
  </si>
  <si>
    <t>fabiolafitz7</t>
  </si>
  <si>
    <t>45tf9</t>
  </si>
  <si>
    <t>TacoTribeNFTs</t>
  </si>
  <si>
    <t>NataliePropy</t>
  </si>
  <si>
    <t>YSBJP</t>
  </si>
  <si>
    <t>diritto2punto0</t>
  </si>
  <si>
    <t>ShariqShamimMD</t>
  </si>
  <si>
    <t>SU_KASU_</t>
  </si>
  <si>
    <t>HenrikJoreteg</t>
  </si>
  <si>
    <t>juliadziesinska</t>
  </si>
  <si>
    <t>HODLFrance</t>
  </si>
  <si>
    <t>shantigotr</t>
  </si>
  <si>
    <t>caldie</t>
  </si>
  <si>
    <t>forexkralicesi</t>
  </si>
  <si>
    <t>mhp_guy</t>
  </si>
  <si>
    <t>hosinoaman</t>
  </si>
  <si>
    <t>hussainhalsayed</t>
  </si>
  <si>
    <t>KishoNft</t>
  </si>
  <si>
    <t>GtonCapital</t>
  </si>
  <si>
    <t>mb_ins</t>
  </si>
  <si>
    <t>PastelCoffins</t>
  </si>
  <si>
    <t>SaAlmutawaa</t>
  </si>
  <si>
    <t>StevenAitchison</t>
  </si>
  <si>
    <t>ASNLifestyleMag</t>
  </si>
  <si>
    <t>ElifErdag45</t>
  </si>
  <si>
    <t>LAcarddude</t>
  </si>
  <si>
    <t>DowsyDJ</t>
  </si>
  <si>
    <t>corrosionhour</t>
  </si>
  <si>
    <t>akilwolfpire</t>
  </si>
  <si>
    <t>JoshYoder</t>
  </si>
  <si>
    <t>coachrpayne</t>
  </si>
  <si>
    <t>GreyeTate</t>
  </si>
  <si>
    <t>Johnnypatriot64</t>
  </si>
  <si>
    <t>ColinLeMahieu</t>
  </si>
  <si>
    <t>DrDoppishAlt</t>
  </si>
  <si>
    <t>CanuMickael</t>
  </si>
  <si>
    <t>SRTmovies</t>
  </si>
  <si>
    <t>kiddiekatttt</t>
  </si>
  <si>
    <t>MileApo_sp</t>
  </si>
  <si>
    <t>bhavdip143</t>
  </si>
  <si>
    <t>defrancoeric</t>
  </si>
  <si>
    <t>ManuA12TV</t>
  </si>
  <si>
    <t>kyisfa</t>
  </si>
  <si>
    <t>1_riyadh</t>
  </si>
  <si>
    <t>BarryHunt008</t>
  </si>
  <si>
    <t>eii505h</t>
  </si>
  <si>
    <t>teddyk95</t>
  </si>
  <si>
    <t>JustD3NZ3L</t>
  </si>
  <si>
    <t>PAO_DAYO</t>
  </si>
  <si>
    <t>kwit1986gmailco</t>
  </si>
  <si>
    <t>NightcafeStudio</t>
  </si>
  <si>
    <t>Huseyinyildizzz</t>
  </si>
  <si>
    <t>xiinya_jp</t>
  </si>
  <si>
    <t>jamonholmgren</t>
  </si>
  <si>
    <t>ashishkila</t>
  </si>
  <si>
    <t>EvanBarqueroT</t>
  </si>
  <si>
    <t>wildbluethistle</t>
  </si>
  <si>
    <t>DeFiHerald</t>
  </si>
  <si>
    <t>hadimourad1</t>
  </si>
  <si>
    <t>ThreadmanChaza</t>
  </si>
  <si>
    <t>DPPOficialni</t>
  </si>
  <si>
    <t>gbrowning101</t>
  </si>
  <si>
    <t>DhruvNarayanS_</t>
  </si>
  <si>
    <t>ofjaaah</t>
  </si>
  <si>
    <t>govindrkannan</t>
  </si>
  <si>
    <t>rizarwi</t>
  </si>
  <si>
    <t>ulizalinks</t>
  </si>
  <si>
    <t>ElChemin1</t>
  </si>
  <si>
    <t>NotABoxOfBees</t>
  </si>
  <si>
    <t>xleopartuana8</t>
  </si>
  <si>
    <t>cryptocan0</t>
  </si>
  <si>
    <t>nb_rich</t>
  </si>
  <si>
    <t>Realestates202</t>
  </si>
  <si>
    <t>MajedAlsaba</t>
  </si>
  <si>
    <t>PdpAkwaIbom</t>
  </si>
  <si>
    <t>AKJohnsonUS</t>
  </si>
  <si>
    <t>xoxo_YOYO_xoxo</t>
  </si>
  <si>
    <t>fdelamatap</t>
  </si>
  <si>
    <t>piyolog_app</t>
  </si>
  <si>
    <t>buttt_kas</t>
  </si>
  <si>
    <t>jennieedyou</t>
  </si>
  <si>
    <t>codeSTACKr</t>
  </si>
  <si>
    <t>p_millerd</t>
  </si>
  <si>
    <t>deksorkrao</t>
  </si>
  <si>
    <t>Sue_Charles</t>
  </si>
  <si>
    <t>AliBenDghaish</t>
  </si>
  <si>
    <t>na_911</t>
  </si>
  <si>
    <t>OfficeOfKavitha</t>
  </si>
  <si>
    <t>FootballHotbed</t>
  </si>
  <si>
    <t>Eng_Nawalkw</t>
  </si>
  <si>
    <t>kazumichi_0321</t>
  </si>
  <si>
    <t>iqrasense</t>
  </si>
  <si>
    <t>Kagitanitakeshi</t>
  </si>
  <si>
    <t>dimitrilascaris</t>
  </si>
  <si>
    <t>AHMD_s7</t>
  </si>
  <si>
    <t>rdnm2386</t>
  </si>
  <si>
    <t>Duru_Minyon</t>
  </si>
  <si>
    <t>realBrookNash</t>
  </si>
  <si>
    <t>ds_hand55</t>
  </si>
  <si>
    <t>cwatson34</t>
  </si>
  <si>
    <t>hamerba</t>
  </si>
  <si>
    <t>vfhong</t>
  </si>
  <si>
    <t>hii29227409</t>
  </si>
  <si>
    <t>CEOGuy_</t>
  </si>
  <si>
    <t>crfheart</t>
  </si>
  <si>
    <t>ameerali1966</t>
  </si>
  <si>
    <t>sm885</t>
  </si>
  <si>
    <t>The_Last_Hurdle</t>
  </si>
  <si>
    <t>firsthandtweets</t>
  </si>
  <si>
    <t>uonuma_yu</t>
  </si>
  <si>
    <t>WorstGenHQ</t>
  </si>
  <si>
    <t>zonadeclubismo</t>
  </si>
  <si>
    <t>tsncrypto</t>
  </si>
  <si>
    <t>Mizuki__tyan</t>
  </si>
  <si>
    <t>hanalinn_</t>
  </si>
  <si>
    <t>BenJorgensen</t>
  </si>
  <si>
    <t>s2s2997</t>
  </si>
  <si>
    <t>JulianWks</t>
  </si>
  <si>
    <t>Tesla_Megapack</t>
  </si>
  <si>
    <t>F__m88</t>
  </si>
  <si>
    <t>THNDRGAMES</t>
  </si>
  <si>
    <t>vinod_sharma</t>
  </si>
  <si>
    <t>allahbakhshii</t>
  </si>
  <si>
    <t>adamhxoxo</t>
  </si>
  <si>
    <t>m2b999</t>
  </si>
  <si>
    <t>Salman_Shaikh1</t>
  </si>
  <si>
    <t>SteelMint</t>
  </si>
  <si>
    <t>TheTedHebert</t>
  </si>
  <si>
    <t>amarsanaa</t>
  </si>
  <si>
    <t>xximbecile2</t>
  </si>
  <si>
    <t>shiromenya</t>
  </si>
  <si>
    <t>AbigailJWolfe</t>
  </si>
  <si>
    <t>hunleyeric</t>
  </si>
  <si>
    <t>dailycallout</t>
  </si>
  <si>
    <t>EmyBunnyy</t>
  </si>
  <si>
    <t>Trustly0333L</t>
  </si>
  <si>
    <t>BollywoodKiNews</t>
  </si>
  <si>
    <t>Riku1575</t>
  </si>
  <si>
    <t>mikaelgrev</t>
  </si>
  <si>
    <t>daddyscamille</t>
  </si>
  <si>
    <t>NewsAboutTurke2</t>
  </si>
  <si>
    <t>TayBreesey</t>
  </si>
  <si>
    <t>Limbouniverse</t>
  </si>
  <si>
    <t>roqe142</t>
  </si>
  <si>
    <t>Simo__Ben</t>
  </si>
  <si>
    <t>Jourjii</t>
  </si>
  <si>
    <t>WuuTrade</t>
  </si>
  <si>
    <t>Manoj_Meena78</t>
  </si>
  <si>
    <t>TheSanatanUday</t>
  </si>
  <si>
    <t>AHMED_H_AYASHI</t>
  </si>
  <si>
    <t>TheStellaPrize</t>
  </si>
  <si>
    <t>JoyYorkAuthor</t>
  </si>
  <si>
    <t>pambasofficial</t>
  </si>
  <si>
    <t>AlKHWAITER</t>
  </si>
  <si>
    <t>ThickALoc</t>
  </si>
  <si>
    <t>TheAvgBlackMan</t>
  </si>
  <si>
    <t>TacticallyMatt</t>
  </si>
  <si>
    <t>chicachick_2</t>
  </si>
  <si>
    <t>Aklam_Alam1</t>
  </si>
  <si>
    <t>forcesdiscounts</t>
  </si>
  <si>
    <t>rebeccakerswell</t>
  </si>
  <si>
    <t>TASTEAMERICA_UK</t>
  </si>
  <si>
    <t>wowforbeauty1</t>
  </si>
  <si>
    <t>Nelnet</t>
  </si>
  <si>
    <t>typewolf</t>
  </si>
  <si>
    <t>GOBLINTENGU</t>
  </si>
  <si>
    <t>sloikaxyz</t>
  </si>
  <si>
    <t>u5u___</t>
  </si>
  <si>
    <t>PTIOfficialUSA</t>
  </si>
  <si>
    <t>NikoMilenova</t>
  </si>
  <si>
    <t>Ade_linPetrisor</t>
  </si>
  <si>
    <t>RyanPatrick1991</t>
  </si>
  <si>
    <t>RobertDownen_</t>
  </si>
  <si>
    <t>GioPredictor</t>
  </si>
  <si>
    <t>barkin67</t>
  </si>
  <si>
    <t>Paisano</t>
  </si>
  <si>
    <t>seanmmitchell</t>
  </si>
  <si>
    <t>spookygang</t>
  </si>
  <si>
    <t>MoeChu4</t>
  </si>
  <si>
    <t>NRArtistas</t>
  </si>
  <si>
    <t>tiffany_sparkz</t>
  </si>
  <si>
    <t>_AliJaber</t>
  </si>
  <si>
    <t>GeoVin_FS</t>
  </si>
  <si>
    <t>DrMohamedAlyami</t>
  </si>
  <si>
    <t>riku_150cm_pyon</t>
  </si>
  <si>
    <t>ayyocato</t>
  </si>
  <si>
    <t>JitenderBhrdwaj</t>
  </si>
  <si>
    <t>metabrewsociety</t>
  </si>
  <si>
    <t>stxylo</t>
  </si>
  <si>
    <t>PaulitaPappel</t>
  </si>
  <si>
    <t>2_bluestarmom</t>
  </si>
  <si>
    <t>insidesales_job</t>
  </si>
  <si>
    <t>Drgluon</t>
  </si>
  <si>
    <t>tom85y</t>
  </si>
  <si>
    <t>FestiComSante</t>
  </si>
  <si>
    <t>_MarkTan_</t>
  </si>
  <si>
    <t>TheFEENYX</t>
  </si>
  <si>
    <t>Gem_Buyer</t>
  </si>
  <si>
    <t>TextsHQ</t>
  </si>
  <si>
    <t>ve8888ve</t>
  </si>
  <si>
    <t>msgCura</t>
  </si>
  <si>
    <t>Caroline_writes</t>
  </si>
  <si>
    <t>caramaos</t>
  </si>
  <si>
    <t>GuerillaMemoir</t>
  </si>
  <si>
    <t>xWolfSzn</t>
  </si>
  <si>
    <t>YasarArafat_</t>
  </si>
  <si>
    <t>RusticatedUS</t>
  </si>
  <si>
    <t>5iirrx</t>
  </si>
  <si>
    <t>SugarMAGA</t>
  </si>
  <si>
    <t>alarid_0</t>
  </si>
  <si>
    <t>DeniTechh</t>
  </si>
  <si>
    <t>4x4x4_</t>
  </si>
  <si>
    <t>MessoraClaudio</t>
  </si>
  <si>
    <t>BOSHTV</t>
  </si>
  <si>
    <t>ercudk11</t>
  </si>
  <si>
    <t>Jungle__Jay</t>
  </si>
  <si>
    <t>SystemUpdate_</t>
  </si>
  <si>
    <t>scottycoin</t>
  </si>
  <si>
    <t>0xMerp</t>
  </si>
  <si>
    <t>OssyDermawan</t>
  </si>
  <si>
    <t>asahina_waki2</t>
  </si>
  <si>
    <t>jhonnaskycas</t>
  </si>
  <si>
    <t>NbaReligion</t>
  </si>
  <si>
    <t>LesVioletsCom</t>
  </si>
  <si>
    <t>TimBrzezinski</t>
  </si>
  <si>
    <t>javierehdz</t>
  </si>
  <si>
    <t>RocKENN</t>
  </si>
  <si>
    <t>Bthestory87</t>
  </si>
  <si>
    <t>iamKINGSTUNNA</t>
  </si>
  <si>
    <t>ElephantNFTS</t>
  </si>
  <si>
    <t>pharesKE_</t>
  </si>
  <si>
    <t>coin_with_us</t>
  </si>
  <si>
    <t>fakirsiyasetci</t>
  </si>
  <si>
    <t>chiamamematto</t>
  </si>
  <si>
    <t>_DwayneD</t>
  </si>
  <si>
    <t>PadmonDAO</t>
  </si>
  <si>
    <t>YuniNya_</t>
  </si>
  <si>
    <t>PhilipTetro</t>
  </si>
  <si>
    <t>WinDDes</t>
  </si>
  <si>
    <t>sikatalthraa</t>
  </si>
  <si>
    <t>encodeclub</t>
  </si>
  <si>
    <t>baba_1453_</t>
  </si>
  <si>
    <t>jlogic</t>
  </si>
  <si>
    <t>JA_Cavalier</t>
  </si>
  <si>
    <t>art_pleb</t>
  </si>
  <si>
    <t>DianaFox1995</t>
  </si>
  <si>
    <t>DaanDohmen</t>
  </si>
  <si>
    <t>BALQAHS</t>
  </si>
  <si>
    <t>Dear_Lunnos</t>
  </si>
  <si>
    <t>unsqrd</t>
  </si>
  <si>
    <t>Carbonable_io</t>
  </si>
  <si>
    <t>nicholaskitchel</t>
  </si>
  <si>
    <t>hydr_olemiss</t>
  </si>
  <si>
    <t>bambooshooti</t>
  </si>
  <si>
    <t>narunasemaru026</t>
  </si>
  <si>
    <t>kitabwbs</t>
  </si>
  <si>
    <t>AnimeUnchained</t>
  </si>
  <si>
    <t>almethag</t>
  </si>
  <si>
    <t>fiboo141425</t>
  </si>
  <si>
    <t>carmeldangor</t>
  </si>
  <si>
    <t>CCCAlliance</t>
  </si>
  <si>
    <t>degenfatcats</t>
  </si>
  <si>
    <t>BreatheNewWinds</t>
  </si>
  <si>
    <t>amazingklef</t>
  </si>
  <si>
    <t>PJ_un_jour</t>
  </si>
  <si>
    <t>dave_mcpartlin</t>
  </si>
  <si>
    <t>BodegaBlocksNFT</t>
  </si>
  <si>
    <t>lordkierra</t>
  </si>
  <si>
    <t>DarkmoonTim</t>
  </si>
  <si>
    <t>abdualazizhm</t>
  </si>
  <si>
    <t>fujimori_hrc</t>
  </si>
  <si>
    <t>KafiilDotCom</t>
  </si>
  <si>
    <t>thesoftdao</t>
  </si>
  <si>
    <t>tradersync</t>
  </si>
  <si>
    <t>aikawayou</t>
  </si>
  <si>
    <t>ruledout_</t>
  </si>
  <si>
    <t>poikodu</t>
  </si>
  <si>
    <t>SignalFi_</t>
  </si>
  <si>
    <t>ksaaldhame</t>
  </si>
  <si>
    <t>Scintillare_JK</t>
  </si>
  <si>
    <t>horrrrry</t>
  </si>
  <si>
    <t>Talal1_Talal1</t>
  </si>
  <si>
    <t>katap_yutori</t>
  </si>
  <si>
    <t>kinokos_shop</t>
  </si>
  <si>
    <t>Binance_COL</t>
  </si>
  <si>
    <t>hloool_ana</t>
  </si>
  <si>
    <t>STFX_IO</t>
  </si>
  <si>
    <t>Jahborne</t>
  </si>
  <si>
    <t>JA50Neth</t>
  </si>
  <si>
    <t>chehonz201</t>
  </si>
  <si>
    <t>AlexAuroraDev</t>
  </si>
  <si>
    <t>spotonchain</t>
  </si>
  <si>
    <t>NesimiOeztas</t>
  </si>
  <si>
    <t>SharkktoothTV</t>
  </si>
  <si>
    <t>zeethagorgg</t>
  </si>
  <si>
    <t>cryptoonise</t>
  </si>
  <si>
    <t>amiedoubleD</t>
  </si>
  <si>
    <t>MahmutAltinel</t>
  </si>
  <si>
    <t>nairobireport</t>
  </si>
  <si>
    <t>luzmarquez1415</t>
  </si>
  <si>
    <t>osaka_slot_neko</t>
  </si>
  <si>
    <t>brydellcocky</t>
  </si>
  <si>
    <t>Tutulke</t>
  </si>
  <si>
    <t>Rentacomputer</t>
  </si>
  <si>
    <t>TwenteInsite</t>
  </si>
  <si>
    <t>WaterTrends</t>
  </si>
  <si>
    <t>EiiScanty</t>
  </si>
  <si>
    <t>mattizzo</t>
  </si>
  <si>
    <t>JoinGrapes</t>
  </si>
  <si>
    <t>Hashlipsnft</t>
  </si>
  <si>
    <t>ahsanzaman</t>
  </si>
  <si>
    <t>konyafes2017</t>
  </si>
  <si>
    <t>LokPoll</t>
  </si>
  <si>
    <t>tim_1p</t>
  </si>
  <si>
    <t>gnrosenberg</t>
  </si>
  <si>
    <t>yes_Thamer</t>
  </si>
  <si>
    <t>isaqibpak</t>
  </si>
  <si>
    <t>W0rldWideJess</t>
  </si>
  <si>
    <t>sahloul</t>
  </si>
  <si>
    <t>lifeoflolow</t>
  </si>
  <si>
    <t>ranamohsinzia</t>
  </si>
  <si>
    <t>LloydMsipa</t>
  </si>
  <si>
    <t>sahinkayao</t>
  </si>
  <si>
    <t>Denise_Alemanha</t>
  </si>
  <si>
    <t>q8hhq</t>
  </si>
  <si>
    <t>AbokhderA</t>
  </si>
  <si>
    <t>AlkhaleejSport</t>
  </si>
  <si>
    <t>nene2bach</t>
  </si>
  <si>
    <t>rozacalderon</t>
  </si>
  <si>
    <t>Fred_Mills</t>
  </si>
  <si>
    <t>ZoZoStockwatch</t>
  </si>
  <si>
    <t>simo_life</t>
  </si>
  <si>
    <t>MpiganiaUhuru</t>
  </si>
  <si>
    <t>JARKITS_</t>
  </si>
  <si>
    <t>3ooomr11</t>
  </si>
  <si>
    <t>thedigitalvee</t>
  </si>
  <si>
    <t>mehmetkayis53</t>
  </si>
  <si>
    <t>FAHAD_NAHIS</t>
  </si>
  <si>
    <t>BuiltInBuffalo_</t>
  </si>
  <si>
    <t>LaurenGruel</t>
  </si>
  <si>
    <t>PSGTalk</t>
  </si>
  <si>
    <t>medpractitioner</t>
  </si>
  <si>
    <t>witty_shitty</t>
  </si>
  <si>
    <t>BatfleckMovie</t>
  </si>
  <si>
    <t>ericstromberg</t>
  </si>
  <si>
    <t>AdvYuktiRathi</t>
  </si>
  <si>
    <t>VBcoachInCali</t>
  </si>
  <si>
    <t>DesmondDoss555</t>
  </si>
  <si>
    <t>PerionDAO</t>
  </si>
  <si>
    <t>FranchiseTagUK</t>
  </si>
  <si>
    <t>grayboysdao</t>
  </si>
  <si>
    <t>bin7fyan</t>
  </si>
  <si>
    <t>TiCLme</t>
  </si>
  <si>
    <t>ewokakuyochi</t>
  </si>
  <si>
    <t>gavinmclelland</t>
  </si>
  <si>
    <t>notlarrysabato</t>
  </si>
  <si>
    <t>Guruten11</t>
  </si>
  <si>
    <t>jaynemesis</t>
  </si>
  <si>
    <t>888iiiiiiii</t>
  </si>
  <si>
    <t>Tiamonds</t>
  </si>
  <si>
    <t>mercebent</t>
  </si>
  <si>
    <t>Scribulatora</t>
  </si>
  <si>
    <t>jenkovalov</t>
  </si>
  <si>
    <t>EvanKlassenVIP</t>
  </si>
  <si>
    <t>WildyNSFW</t>
  </si>
  <si>
    <t>luxurycardjp</t>
  </si>
  <si>
    <t>HaroonHakimi1</t>
  </si>
  <si>
    <t>yaaamnet</t>
  </si>
  <si>
    <t>SutoCustoms</t>
  </si>
  <si>
    <t>Jay_FnHarris</t>
  </si>
  <si>
    <t>arch_adeel</t>
  </si>
  <si>
    <t>al5atam</t>
  </si>
  <si>
    <t>CEOcypha</t>
  </si>
  <si>
    <t>SneakerReporter</t>
  </si>
  <si>
    <t>j4cuza</t>
  </si>
  <si>
    <t>MNCDFbombay</t>
  </si>
  <si>
    <t>no_fear_inc</t>
  </si>
  <si>
    <t>drewmontezclark</t>
  </si>
  <si>
    <t>Brett1Alexander</t>
  </si>
  <si>
    <t>Slam101FM</t>
  </si>
  <si>
    <t>yogi_token</t>
  </si>
  <si>
    <t>nekonotukumo</t>
  </si>
  <si>
    <t>ChessifyMe</t>
  </si>
  <si>
    <t>laceygilleran</t>
  </si>
  <si>
    <t>shawnrog</t>
  </si>
  <si>
    <t>Jack_Burkman</t>
  </si>
  <si>
    <t>alqunaizei</t>
  </si>
  <si>
    <t>SashaEats</t>
  </si>
  <si>
    <t>LukeRKirby</t>
  </si>
  <si>
    <t>BrendaRichie</t>
  </si>
  <si>
    <t>severorivera</t>
  </si>
  <si>
    <t>okanuckun</t>
  </si>
  <si>
    <t>wrgenao</t>
  </si>
  <si>
    <t>Anu_mohanty79</t>
  </si>
  <si>
    <t>swing_xyz</t>
  </si>
  <si>
    <t>kuwaitqq83</t>
  </si>
  <si>
    <t>KriisElisha</t>
  </si>
  <si>
    <t>MPMadDog</t>
  </si>
  <si>
    <t>Will_Young26</t>
  </si>
  <si>
    <t>WifedUpAHotwife</t>
  </si>
  <si>
    <t>mommaleo</t>
  </si>
  <si>
    <t>TheKempire</t>
  </si>
  <si>
    <t>Creador150</t>
  </si>
  <si>
    <t>LankyObserver</t>
  </si>
  <si>
    <t>HARJGTHEONEDBA</t>
  </si>
  <si>
    <t>Pictsher</t>
  </si>
  <si>
    <t>ShawnReynolds_</t>
  </si>
  <si>
    <t>exbstfrnd</t>
  </si>
  <si>
    <t>RobbieCrab</t>
  </si>
  <si>
    <t>skysoy0520</t>
  </si>
  <si>
    <t>Fritz844</t>
  </si>
  <si>
    <t>gatakkj</t>
  </si>
  <si>
    <t>reshmapatel__</t>
  </si>
  <si>
    <t>DeeTubman2</t>
  </si>
  <si>
    <t>barenakedgold</t>
  </si>
  <si>
    <t>kevinxvision</t>
  </si>
  <si>
    <t>MannyWave_</t>
  </si>
  <si>
    <t>Tjozenny31</t>
  </si>
  <si>
    <t>tradesviz</t>
  </si>
  <si>
    <t>batzdu</t>
  </si>
  <si>
    <t>annbrison</t>
  </si>
  <si>
    <t>920ll</t>
  </si>
  <si>
    <t>YAlquait</t>
  </si>
  <si>
    <t>al3oaly_511</t>
  </si>
  <si>
    <t>3DMakerNoob</t>
  </si>
  <si>
    <t>khalifayote</t>
  </si>
  <si>
    <t>SolfireGardens</t>
  </si>
  <si>
    <t>FIAJuniorWRC</t>
  </si>
  <si>
    <t>lplans_kumasan</t>
  </si>
  <si>
    <t>YoKidrauhll</t>
  </si>
  <si>
    <t>kimitsu_net</t>
  </si>
  <si>
    <t>kholood800</t>
  </si>
  <si>
    <t>Runza</t>
  </si>
  <si>
    <t>dlcnea_toboso</t>
  </si>
  <si>
    <t>sayana_iki</t>
  </si>
  <si>
    <t>ADanmaigoro</t>
  </si>
  <si>
    <t>vegetacil</t>
  </si>
  <si>
    <t>RoyLlowarch</t>
  </si>
  <si>
    <t>Kelly_Nixe</t>
  </si>
  <si>
    <t>rino_cnc2</t>
  </si>
  <si>
    <t>bayram3932</t>
  </si>
  <si>
    <t>Bratty_Isabella</t>
  </si>
  <si>
    <t>seootaku</t>
  </si>
  <si>
    <t>BKaarl</t>
  </si>
  <si>
    <t>NerdCage9</t>
  </si>
  <si>
    <t>emmetlsavage</t>
  </si>
  <si>
    <t>Khaled_OAlsaleh</t>
  </si>
  <si>
    <t>celestiavangogh</t>
  </si>
  <si>
    <t>rkemp59</t>
  </si>
  <si>
    <t>RimuruElBandito</t>
  </si>
  <si>
    <t>doctorhoes</t>
  </si>
  <si>
    <t>NurSagman</t>
  </si>
  <si>
    <t>murakamisatoko</t>
  </si>
  <si>
    <t>CryptoNoob_1</t>
  </si>
  <si>
    <t>samdknowlton</t>
  </si>
  <si>
    <t>wadasyun</t>
  </si>
  <si>
    <t>a_cupapa</t>
  </si>
  <si>
    <t>VarolEsen</t>
  </si>
  <si>
    <t>hamoudalbedhani</t>
  </si>
  <si>
    <t>shiro_iku_</t>
  </si>
  <si>
    <t>AlmuhandesKSA</t>
  </si>
  <si>
    <t>maxvaldesc</t>
  </si>
  <si>
    <t>falgunivasavada</t>
  </si>
  <si>
    <t>kennedyhall</t>
  </si>
  <si>
    <t>kn8vb</t>
  </si>
  <si>
    <t>correctbae</t>
  </si>
  <si>
    <t>fellaraktar</t>
  </si>
  <si>
    <t>epicenterbtc</t>
  </si>
  <si>
    <t>SkylaRaynesGray</t>
  </si>
  <si>
    <t>llucasdosantos_</t>
  </si>
  <si>
    <t>DrFalshamsan</t>
  </si>
  <si>
    <t>BlueJaysDad</t>
  </si>
  <si>
    <t>MagpieToys</t>
  </si>
  <si>
    <t>spotlightoncn</t>
  </si>
  <si>
    <t>fluor_doublet</t>
  </si>
  <si>
    <t>Porozumienie__</t>
  </si>
  <si>
    <t>bri2san</t>
  </si>
  <si>
    <t>PotionCraftGame</t>
  </si>
  <si>
    <t>EdenNetwork</t>
  </si>
  <si>
    <t>1984IsNow1776</t>
  </si>
  <si>
    <t>AnnaSvahn_</t>
  </si>
  <si>
    <t>uctodaynews</t>
  </si>
  <si>
    <t>NFTCheetah</t>
  </si>
  <si>
    <t>Pejman___</t>
  </si>
  <si>
    <t>mansakusake</t>
  </si>
  <si>
    <t>M1411__M</t>
  </si>
  <si>
    <t>SpOOkyThEManiaC</t>
  </si>
  <si>
    <t>p0melaus</t>
  </si>
  <si>
    <t>lmnapparel</t>
  </si>
  <si>
    <t>darling_kamalk</t>
  </si>
  <si>
    <t>jmtrivedi</t>
  </si>
  <si>
    <t>nanoshieldusa</t>
  </si>
  <si>
    <t>TheRealBookSpy</t>
  </si>
  <si>
    <t>royal_melt</t>
  </si>
  <si>
    <t>SBK7M</t>
  </si>
  <si>
    <t>MonsieurGRrr</t>
  </si>
  <si>
    <t>doubletop_io</t>
  </si>
  <si>
    <t>polkapheen</t>
  </si>
  <si>
    <t>f6o0oma1_</t>
  </si>
  <si>
    <t>AHXAAP_</t>
  </si>
  <si>
    <t>timeto_im</t>
  </si>
  <si>
    <t>DakotaJaii</t>
  </si>
  <si>
    <t>DailyFunnyClip</t>
  </si>
  <si>
    <t>kailingow</t>
  </si>
  <si>
    <t>postboxpat</t>
  </si>
  <si>
    <t>pagli042</t>
  </si>
  <si>
    <t>nickdixoncomic</t>
  </si>
  <si>
    <t>Muufasa_</t>
  </si>
  <si>
    <t>iamlaurael</t>
  </si>
  <si>
    <t>TendenciasArte</t>
  </si>
  <si>
    <t>ZukisanNdwendwe</t>
  </si>
  <si>
    <t>cbdbu</t>
  </si>
  <si>
    <t>akkichoudhary_</t>
  </si>
  <si>
    <t>DxEverywhere</t>
  </si>
  <si>
    <t>FatPerez33</t>
  </si>
  <si>
    <t>Sigalow</t>
  </si>
  <si>
    <t>xv__35</t>
  </si>
  <si>
    <t>AlyTrostMartin</t>
  </si>
  <si>
    <t>nalhmadeen</t>
  </si>
  <si>
    <t>SaviorUnitedHQ</t>
  </si>
  <si>
    <t>R_Ar37</t>
  </si>
  <si>
    <t>Alajelab</t>
  </si>
  <si>
    <t>charanuno</t>
  </si>
  <si>
    <t>itk_karina_</t>
  </si>
  <si>
    <t>Ahmed_Alkhaledi</t>
  </si>
  <si>
    <t>kenichi_usagi</t>
  </si>
  <si>
    <t>MsSaintlawrence</t>
  </si>
  <si>
    <t>AlphaARachman</t>
  </si>
  <si>
    <t>HuduHussein</t>
  </si>
  <si>
    <t>Supervellear</t>
  </si>
  <si>
    <t>paularguez</t>
  </si>
  <si>
    <t>maimai_prince</t>
  </si>
  <si>
    <t>ProbogotaRegion</t>
  </si>
  <si>
    <t>UncleDemi</t>
  </si>
  <si>
    <t>ad_alum</t>
  </si>
  <si>
    <t>0xbustos</t>
  </si>
  <si>
    <t>pappinstokyo</t>
  </si>
  <si>
    <t>Hanzalamalik97</t>
  </si>
  <si>
    <t>SameerAlyosofi</t>
  </si>
  <si>
    <t>Penkenarts</t>
  </si>
  <si>
    <t>6AL00L</t>
  </si>
  <si>
    <t>uzunpinar91</t>
  </si>
  <si>
    <t>tz_marioo</t>
  </si>
  <si>
    <t>Sierra_Cabot</t>
  </si>
  <si>
    <t>7boona_</t>
  </si>
  <si>
    <t>Appyg99</t>
  </si>
  <si>
    <t>CardanoCrocClub</t>
  </si>
  <si>
    <t>ListenUpSheep</t>
  </si>
  <si>
    <t>minogori</t>
  </si>
  <si>
    <t>emilyxxie</t>
  </si>
  <si>
    <t>Nagaland_Post</t>
  </si>
  <si>
    <t>medicasur</t>
  </si>
  <si>
    <t>Dr_M_Alfaisal</t>
  </si>
  <si>
    <t>itsnanubitch</t>
  </si>
  <si>
    <t>yasseradosry</t>
  </si>
  <si>
    <t>Kim_Elizabeth_1</t>
  </si>
  <si>
    <t>HarlemJ11</t>
  </si>
  <si>
    <t>fontastsounis</t>
  </si>
  <si>
    <t>aresainsfw</t>
  </si>
  <si>
    <t>RmSalih</t>
  </si>
  <si>
    <t>ESOHumanRights</t>
  </si>
  <si>
    <t>miki04200</t>
  </si>
  <si>
    <t>nickjrufo</t>
  </si>
  <si>
    <t>HAlshowair</t>
  </si>
  <si>
    <t>bbwbustydriver</t>
  </si>
  <si>
    <t>365Pathway</t>
  </si>
  <si>
    <t>anasaltikriti</t>
  </si>
  <si>
    <t>EssereF</t>
  </si>
  <si>
    <t>alyse_themv</t>
  </si>
  <si>
    <t>Thierry_PELTIER</t>
  </si>
  <si>
    <t>Y7amamh</t>
  </si>
  <si>
    <t>Ry_Hawthorne</t>
  </si>
  <si>
    <t>SolidityNFT</t>
  </si>
  <si>
    <t>PasiondeLinares</t>
  </si>
  <si>
    <t>CultureCats</t>
  </si>
  <si>
    <t>janemichfitness</t>
  </si>
  <si>
    <t>naser745</t>
  </si>
  <si>
    <t>UpBots</t>
  </si>
  <si>
    <t>smaczny</t>
  </si>
  <si>
    <t>LesBlair53</t>
  </si>
  <si>
    <t>xbzzbz</t>
  </si>
  <si>
    <t>ivmehareketi</t>
  </si>
  <si>
    <t>AcornProtocol</t>
  </si>
  <si>
    <t>MeDicenPajita</t>
  </si>
  <si>
    <t>MemoVillarreal</t>
  </si>
  <si>
    <t>miryalasrikanth</t>
  </si>
  <si>
    <t>publiusbtc</t>
  </si>
  <si>
    <t>mocasocho</t>
  </si>
  <si>
    <t>socialshark</t>
  </si>
  <si>
    <t>BelalNezar</t>
  </si>
  <si>
    <t>MaidsbyTrade</t>
  </si>
  <si>
    <t>Drawz_Artz</t>
  </si>
  <si>
    <t>nori63755910</t>
  </si>
  <si>
    <t>violaterranjeet</t>
  </si>
  <si>
    <t>spac3craf</t>
  </si>
  <si>
    <t>jackvandean</t>
  </si>
  <si>
    <t>ethlizards</t>
  </si>
  <si>
    <t>PernillaMouritz</t>
  </si>
  <si>
    <t>VirgiDArbulu</t>
  </si>
  <si>
    <t>alokdubey1408</t>
  </si>
  <si>
    <t>ryysurvivor</t>
  </si>
  <si>
    <t>rogercbryan</t>
  </si>
  <si>
    <t>anita_fogler</t>
  </si>
  <si>
    <t>poojadubey888</t>
  </si>
  <si>
    <t>metadropmeta</t>
  </si>
  <si>
    <t>facelessnonya</t>
  </si>
  <si>
    <t>aurora__lux</t>
  </si>
  <si>
    <t>RossmannTurkiye</t>
  </si>
  <si>
    <t>ChicagoDomme</t>
  </si>
  <si>
    <t>kobratrading</t>
  </si>
  <si>
    <t>ZeroSalt420</t>
  </si>
  <si>
    <t>arnau4bet</t>
  </si>
  <si>
    <t>zanellaax</t>
  </si>
  <si>
    <t>CapitalStake</t>
  </si>
  <si>
    <t>MitchCoxxxx</t>
  </si>
  <si>
    <t>shnomer93</t>
  </si>
  <si>
    <t>Joanne_Marcotte</t>
  </si>
  <si>
    <t>Strictlybiz860</t>
  </si>
  <si>
    <t>lilil_ili</t>
  </si>
  <si>
    <t>HenosisTigers</t>
  </si>
  <si>
    <t>MrRyanLeister</t>
  </si>
  <si>
    <t>RyanEPennington</t>
  </si>
  <si>
    <t>Ro1Coach</t>
  </si>
  <si>
    <t>TrustTheTrident</t>
  </si>
  <si>
    <t>Muzamilfagery2</t>
  </si>
  <si>
    <t>MorganLovell</t>
  </si>
  <si>
    <t>Moontvonj</t>
  </si>
  <si>
    <t>damn_barbarian</t>
  </si>
  <si>
    <t>BOshRa886</t>
  </si>
  <si>
    <t>MercuryTrader2</t>
  </si>
  <si>
    <t>RealJwmichaels</t>
  </si>
  <si>
    <t>RomeoMJ</t>
  </si>
  <si>
    <t>Alhibshi</t>
  </si>
  <si>
    <t>gauntletnetwork</t>
  </si>
  <si>
    <t>_te_8_</t>
  </si>
  <si>
    <t>rfdn_0117</t>
  </si>
  <si>
    <t>JacabiteRebel</t>
  </si>
  <si>
    <t>AOBW86</t>
  </si>
  <si>
    <t>bbat_ochir</t>
  </si>
  <si>
    <t>abdulhamidtrk</t>
  </si>
  <si>
    <t>GReYwebt</t>
  </si>
  <si>
    <t>barneyxbt</t>
  </si>
  <si>
    <t>GHoward_Scout</t>
  </si>
  <si>
    <t>njbritton</t>
  </si>
  <si>
    <t>afrinection</t>
  </si>
  <si>
    <t>SneakyBroArt</t>
  </si>
  <si>
    <t>fieldsofprofit</t>
  </si>
  <si>
    <t>Bluehawktactic1</t>
  </si>
  <si>
    <t>beyoncegarden</t>
  </si>
  <si>
    <t>fud31</t>
  </si>
  <si>
    <t>DiamondxTrades</t>
  </si>
  <si>
    <t>yoshizawabrasil</t>
  </si>
  <si>
    <t>vedavyasbjp</t>
  </si>
  <si>
    <t>TokioUchiyama</t>
  </si>
  <si>
    <t>hayashi_market</t>
  </si>
  <si>
    <t>BowTiedPundit</t>
  </si>
  <si>
    <t>mariya_raj10</t>
  </si>
  <si>
    <t>MairaHashmi7</t>
  </si>
  <si>
    <t>Cambio16</t>
  </si>
  <si>
    <t>itsmaxmajor</t>
  </si>
  <si>
    <t>WAldughaythir</t>
  </si>
  <si>
    <t>SMSEMmx</t>
  </si>
  <si>
    <t>dsiroker</t>
  </si>
  <si>
    <t>ketanvirani_</t>
  </si>
  <si>
    <t>Liberty_Ctr</t>
  </si>
  <si>
    <t>koumuinright7</t>
  </si>
  <si>
    <t>coinhall_org</t>
  </si>
  <si>
    <t>AbdullaHAL3azmi</t>
  </si>
  <si>
    <t>ahmed_alenazi</t>
  </si>
  <si>
    <t>AAPAorg</t>
  </si>
  <si>
    <t>shochiku_corp</t>
  </si>
  <si>
    <t>tsukemono1211</t>
  </si>
  <si>
    <t>RyanMSchnitzler</t>
  </si>
  <si>
    <t>GregBoser</t>
  </si>
  <si>
    <t>JWeb777</t>
  </si>
  <si>
    <t>Filippo60</t>
  </si>
  <si>
    <t>vinrmfc</t>
  </si>
  <si>
    <t>abunawaf111</t>
  </si>
  <si>
    <t>sm_aldous</t>
  </si>
  <si>
    <t>s_f_y2041</t>
  </si>
  <si>
    <t>wabbitwarrior</t>
  </si>
  <si>
    <t>mmdooh_7</t>
  </si>
  <si>
    <t>TheWebsiteFlip</t>
  </si>
  <si>
    <t>TheChargingBUF</t>
  </si>
  <si>
    <t>omarsuhaibani</t>
  </si>
  <si>
    <t>iameddiepinero</t>
  </si>
  <si>
    <t>Fauxres</t>
  </si>
  <si>
    <t>andiabz</t>
  </si>
  <si>
    <t>jasmine007a</t>
  </si>
  <si>
    <t>flipdrago</t>
  </si>
  <si>
    <t>bobbingworld</t>
  </si>
  <si>
    <t>no0ufa</t>
  </si>
  <si>
    <t>dieg_eau</t>
  </si>
  <si>
    <t>coplimited</t>
  </si>
  <si>
    <t>HoldemHammers</t>
  </si>
  <si>
    <t>ColinKeeley</t>
  </si>
  <si>
    <t>JordanCyno</t>
  </si>
  <si>
    <t>iyusufturanli</t>
  </si>
  <si>
    <t>iGyanendraGiri</t>
  </si>
  <si>
    <t>linkpoolio</t>
  </si>
  <si>
    <t>GonzaloAltozano</t>
  </si>
  <si>
    <t>richcoastrican</t>
  </si>
  <si>
    <t>natanBr50</t>
  </si>
  <si>
    <t>R3WINDxyz</t>
  </si>
  <si>
    <t>KBesosa</t>
  </si>
  <si>
    <t>emiliosfdz</t>
  </si>
  <si>
    <t>raven22a</t>
  </si>
  <si>
    <t>joeytrend</t>
  </si>
  <si>
    <t>ehajjarr</t>
  </si>
  <si>
    <t>jackwmcdaniels</t>
  </si>
  <si>
    <t>akaEthanYT</t>
  </si>
  <si>
    <t>Frollein_VogelV</t>
  </si>
  <si>
    <t>happyy_person</t>
  </si>
  <si>
    <t>innermindenigma</t>
  </si>
  <si>
    <t>may_tohoku</t>
  </si>
  <si>
    <t>biggate43</t>
  </si>
  <si>
    <t>LilieMFC</t>
  </si>
  <si>
    <t>LolitaGracexx</t>
  </si>
  <si>
    <t>KooMu_twt</t>
  </si>
  <si>
    <t>Nallabalu1</t>
  </si>
  <si>
    <t>Altafshah_6</t>
  </si>
  <si>
    <t>ppmctweets</t>
  </si>
  <si>
    <t>Mdfarooque0260</t>
  </si>
  <si>
    <t>dantypo</t>
  </si>
  <si>
    <t>TheNemesis_io</t>
  </si>
  <si>
    <t>v60t3</t>
  </si>
  <si>
    <t>LadyImpactOhio</t>
  </si>
  <si>
    <t>megu_ig</t>
  </si>
  <si>
    <t>ClauCruzg</t>
  </si>
  <si>
    <t>PackInsider</t>
  </si>
  <si>
    <t>BrianCalzini</t>
  </si>
  <si>
    <t>WSUP_Intl</t>
  </si>
  <si>
    <t>drsugata</t>
  </si>
  <si>
    <t>shito_1825</t>
  </si>
  <si>
    <t>UsaMagaLady</t>
  </si>
  <si>
    <t>ListerLawrence</t>
  </si>
  <si>
    <t>TheRealDJTearz</t>
  </si>
  <si>
    <t>mr_grayhair</t>
  </si>
  <si>
    <t>SpaceLiberdade</t>
  </si>
  <si>
    <t>CryptoJChains</t>
  </si>
  <si>
    <t>Qconnealy19</t>
  </si>
  <si>
    <t>abdul14067</t>
  </si>
  <si>
    <t>JN_PACHINKO</t>
  </si>
  <si>
    <t>Fawaz_Aldossary</t>
  </si>
  <si>
    <t>UglybrosNFT</t>
  </si>
  <si>
    <t>jassimaleissa</t>
  </si>
  <si>
    <t>khali229</t>
  </si>
  <si>
    <t>objectifgard</t>
  </si>
  <si>
    <t>v9_71</t>
  </si>
  <si>
    <t>decorprofessio1</t>
  </si>
  <si>
    <t>haru_slave_</t>
  </si>
  <si>
    <t>ltbrnews</t>
  </si>
  <si>
    <t>yaki_ebiko</t>
  </si>
  <si>
    <t>MoulviMahmood</t>
  </si>
  <si>
    <t>qiangneizhiyin</t>
  </si>
  <si>
    <t>IsraelRiqueros</t>
  </si>
  <si>
    <t>NaokiYokomizo</t>
  </si>
  <si>
    <t>AimHero_v</t>
  </si>
  <si>
    <t>alialkuwari55</t>
  </si>
  <si>
    <t>castlecapacity</t>
  </si>
  <si>
    <t>LeylaVixen</t>
  </si>
  <si>
    <t>simplicitycbe</t>
  </si>
  <si>
    <t>sadrnsounds</t>
  </si>
  <si>
    <t>sarhosduslerim</t>
  </si>
  <si>
    <t>LosPichyBoys</t>
  </si>
  <si>
    <t>JuniorPalmtrees</t>
  </si>
  <si>
    <t>CuddleDudes</t>
  </si>
  <si>
    <t>caglauren</t>
  </si>
  <si>
    <t>Cocktaill_</t>
  </si>
  <si>
    <t>lavozdejesus</t>
  </si>
  <si>
    <t>Ghurab1</t>
  </si>
  <si>
    <t>RektUSD</t>
  </si>
  <si>
    <t>free_juniorman</t>
  </si>
  <si>
    <t>BuiBaoToan2807</t>
  </si>
  <si>
    <t>sogyaalma</t>
  </si>
  <si>
    <t>BinanceKiller</t>
  </si>
  <si>
    <t>ckwest542</t>
  </si>
  <si>
    <t>kindaibrahim</t>
  </si>
  <si>
    <t>Indust_Scripts</t>
  </si>
  <si>
    <t>FaHDaaaN</t>
  </si>
  <si>
    <t>CryptoKing053</t>
  </si>
  <si>
    <t>suhahashimm</t>
  </si>
  <si>
    <t>TasteNetwork</t>
  </si>
  <si>
    <t>LifeOfUzy47</t>
  </si>
  <si>
    <t>whitesandsgame</t>
  </si>
  <si>
    <t>INTobservers</t>
  </si>
  <si>
    <t>WorldBizBuz</t>
  </si>
  <si>
    <t>Olas_Truth</t>
  </si>
  <si>
    <t>StrawbewwyBunni</t>
  </si>
  <si>
    <t>Riz</t>
  </si>
  <si>
    <t>6DT</t>
  </si>
  <si>
    <t>LaytonSports</t>
  </si>
  <si>
    <t>MrJohnOrbit</t>
  </si>
  <si>
    <t>AutismJournal</t>
  </si>
  <si>
    <t>MonfaredAshkan</t>
  </si>
  <si>
    <t>issa9torres</t>
  </si>
  <si>
    <t>Eagle4kw</t>
  </si>
  <si>
    <t>TeamPopFr</t>
  </si>
  <si>
    <t>metenzi_T</t>
  </si>
  <si>
    <t>stuntdubl</t>
  </si>
  <si>
    <t>VictorWatabe</t>
  </si>
  <si>
    <t>i_3m20</t>
  </si>
  <si>
    <t>Neeraj_Writes</t>
  </si>
  <si>
    <t>SussexIncidents</t>
  </si>
  <si>
    <t>bigrellyro</t>
  </si>
  <si>
    <t>seb_rtm</t>
  </si>
  <si>
    <t>FerSerranoC</t>
  </si>
  <si>
    <t>PcCentric</t>
  </si>
  <si>
    <t>alsaleh4u</t>
  </si>
  <si>
    <t>Mmoizk208</t>
  </si>
  <si>
    <t>SuzCrimi</t>
  </si>
  <si>
    <t>LiKeBuTTeR9</t>
  </si>
  <si>
    <t>NeerajSinghSays</t>
  </si>
  <si>
    <t>StopThatCFC</t>
  </si>
  <si>
    <t>Bardstocks</t>
  </si>
  <si>
    <t>BakryBaso</t>
  </si>
  <si>
    <t>xcanpersie</t>
  </si>
  <si>
    <t>pictBLand</t>
  </si>
  <si>
    <t>KumasRizacan</t>
  </si>
  <si>
    <t>afentis</t>
  </si>
  <si>
    <t>layerswap</t>
  </si>
  <si>
    <t>TheSexyestBot</t>
  </si>
  <si>
    <t>erika_knight_</t>
  </si>
  <si>
    <t>Finnerroo</t>
  </si>
  <si>
    <t>VilifiedPeanut</t>
  </si>
  <si>
    <t>jitu_rajoriya</t>
  </si>
  <si>
    <t>Cryptodous</t>
  </si>
  <si>
    <t>CatalunyaPlural</t>
  </si>
  <si>
    <t>JoeToney_1</t>
  </si>
  <si>
    <t>sultannajed</t>
  </si>
  <si>
    <t>m6l3_alshams</t>
  </si>
  <si>
    <t>Massoud_Hayder</t>
  </si>
  <si>
    <t>AmardipSpeaks</t>
  </si>
  <si>
    <t>ebiebi_pg</t>
  </si>
  <si>
    <t>Amssterdm</t>
  </si>
  <si>
    <t>guicurcio</t>
  </si>
  <si>
    <t>alshashaoff</t>
  </si>
  <si>
    <t>xxxxx2001x</t>
  </si>
  <si>
    <t>CarmenStuder</t>
  </si>
  <si>
    <t>blownforgood</t>
  </si>
  <si>
    <t>SurrealReality6</t>
  </si>
  <si>
    <t>DomiVersailles</t>
  </si>
  <si>
    <t>marlene_zw</t>
  </si>
  <si>
    <t>ExoOurUniverse</t>
  </si>
  <si>
    <t>JonathanCaseyYT</t>
  </si>
  <si>
    <t>mecee</t>
  </si>
  <si>
    <t>FakiehFarms</t>
  </si>
  <si>
    <t>MehmetYiginer</t>
  </si>
  <si>
    <t>somya2000</t>
  </si>
  <si>
    <t>TELASA_thai</t>
  </si>
  <si>
    <t>8sWOWs8</t>
  </si>
  <si>
    <t>bhatnaturally</t>
  </si>
  <si>
    <t>seventhgraphics</t>
  </si>
  <si>
    <t>brandonmighty</t>
  </si>
  <si>
    <t>777SenseofShape</t>
  </si>
  <si>
    <t>rachallison1</t>
  </si>
  <si>
    <t>phaydros</t>
  </si>
  <si>
    <t>CryptopepperP</t>
  </si>
  <si>
    <t>dim_yma</t>
  </si>
  <si>
    <t>ID__omnia</t>
  </si>
  <si>
    <t>maradonalomo</t>
  </si>
  <si>
    <t>itsuevt</t>
  </si>
  <si>
    <t>O2_yyg</t>
  </si>
  <si>
    <t>TeslaClubBE</t>
  </si>
  <si>
    <t>EflSimpsons</t>
  </si>
  <si>
    <t>mohbusayyis</t>
  </si>
  <si>
    <t>StocksPilgrim</t>
  </si>
  <si>
    <t>tomoyan893</t>
  </si>
  <si>
    <t>nateobrienn</t>
  </si>
  <si>
    <t>CheckGoods</t>
  </si>
  <si>
    <t>DJCHUCKT</t>
  </si>
  <si>
    <t>DenizinMeskeni</t>
  </si>
  <si>
    <t>TheTechRally</t>
  </si>
  <si>
    <t>ApeAverage</t>
  </si>
  <si>
    <t>CreativCulinary</t>
  </si>
  <si>
    <t>malamri17000</t>
  </si>
  <si>
    <t>Mayzomatic</t>
  </si>
  <si>
    <t>kim_leeyoon</t>
  </si>
  <si>
    <t>AtBroskiShow</t>
  </si>
  <si>
    <t>7RB_vip1</t>
  </si>
  <si>
    <t>sohansingh05</t>
  </si>
  <si>
    <t>RekabSa</t>
  </si>
  <si>
    <t>tomoki_numano</t>
  </si>
  <si>
    <t>BYLuvJedi</t>
  </si>
  <si>
    <t>KatieePCrypto</t>
  </si>
  <si>
    <t>valeriajoell</t>
  </si>
  <si>
    <t>actually_lia</t>
  </si>
  <si>
    <t>vegegirl2013</t>
  </si>
  <si>
    <t>okdaliceu</t>
  </si>
  <si>
    <t>mmamm0000</t>
  </si>
  <si>
    <t>DAIKIOKAI</t>
  </si>
  <si>
    <t>AR_on_Tweets</t>
  </si>
  <si>
    <t>AlbertMBerriz</t>
  </si>
  <si>
    <t>lashify</t>
  </si>
  <si>
    <t>dxKu8UBnmFCVvzQ</t>
  </si>
  <si>
    <t>laurenleemack</t>
  </si>
  <si>
    <t>maheenblues</t>
  </si>
  <si>
    <t>chami444</t>
  </si>
  <si>
    <t>GabbyBuenoMusic</t>
  </si>
  <si>
    <t>DracoJayco</t>
  </si>
  <si>
    <t>sundeepsikka</t>
  </si>
  <si>
    <t>evkaneko</t>
  </si>
  <si>
    <t>HouseofPayne31</t>
  </si>
  <si>
    <t>BitayTurkiye</t>
  </si>
  <si>
    <t>bradsemp</t>
  </si>
  <si>
    <t>ALIndiaOfficial</t>
  </si>
  <si>
    <t>FNez_Blogger</t>
  </si>
  <si>
    <t>sgsand1</t>
  </si>
  <si>
    <t>MSPMovieManiac</t>
  </si>
  <si>
    <t>dramr99</t>
  </si>
  <si>
    <t>DCataneo</t>
  </si>
  <si>
    <t>w_bitterman</t>
  </si>
  <si>
    <t>RaulskaDassler</t>
  </si>
  <si>
    <t>stradall</t>
  </si>
  <si>
    <t>MissTrade</t>
  </si>
  <si>
    <t>ArarclubFC</t>
  </si>
  <si>
    <t>TfTHacker</t>
  </si>
  <si>
    <t>fimdungies</t>
  </si>
  <si>
    <t>gjsontake</t>
  </si>
  <si>
    <t>TaniaLariosMX</t>
  </si>
  <si>
    <t>summainferno</t>
  </si>
  <si>
    <t>fumikohoshi</t>
  </si>
  <si>
    <t>SarfrazzPMLN</t>
  </si>
  <si>
    <t>alhasna20105</t>
  </si>
  <si>
    <t>cocozwrld</t>
  </si>
  <si>
    <t>CMGFiveM</t>
  </si>
  <si>
    <t>veniweb3</t>
  </si>
  <si>
    <t>ROD_D_SMG</t>
  </si>
  <si>
    <t>Lumetric</t>
  </si>
  <si>
    <t>WilcoFtbl</t>
  </si>
  <si>
    <t>fittiein40s</t>
  </si>
  <si>
    <t>HisandHersLive</t>
  </si>
  <si>
    <t>CodeByPoonam</t>
  </si>
  <si>
    <t>shironeko_miku</t>
  </si>
  <si>
    <t>barrybyers</t>
  </si>
  <si>
    <t>xCaaaaameroN</t>
  </si>
  <si>
    <t>ImOliDavis</t>
  </si>
  <si>
    <t>Crypto_ADHD_</t>
  </si>
  <si>
    <t>rafalo94</t>
  </si>
  <si>
    <t>rajivtalreja</t>
  </si>
  <si>
    <t>JoeDellera</t>
  </si>
  <si>
    <t>LoweloHS</t>
  </si>
  <si>
    <t>troitorain</t>
  </si>
  <si>
    <t>EtheriotGames</t>
  </si>
  <si>
    <t>mohayaalhomran</t>
  </si>
  <si>
    <t>Faycy_crypto</t>
  </si>
  <si>
    <t>StartupBros</t>
  </si>
  <si>
    <t>PistolPete2506</t>
  </si>
  <si>
    <t>yebosfaye</t>
  </si>
  <si>
    <t>pipouz01</t>
  </si>
  <si>
    <t>EcofactEcology</t>
  </si>
  <si>
    <t>moohhha</t>
  </si>
  <si>
    <t>startingfromnix</t>
  </si>
  <si>
    <t>margaritapasos</t>
  </si>
  <si>
    <t>emaratad1</t>
  </si>
  <si>
    <t>ControllerModz</t>
  </si>
  <si>
    <t>beast_eth</t>
  </si>
  <si>
    <t>godkimmmmm</t>
  </si>
  <si>
    <t>hololeanbby</t>
  </si>
  <si>
    <t>y_frt</t>
  </si>
  <si>
    <t>receptufanbbp</t>
  </si>
  <si>
    <t>PtisiMagazine</t>
  </si>
  <si>
    <t>qqxns</t>
  </si>
  <si>
    <t>XEQSX</t>
  </si>
  <si>
    <t>Trublood4life</t>
  </si>
  <si>
    <t>mithile16161795</t>
  </si>
  <si>
    <t>CryptoLalit151</t>
  </si>
  <si>
    <t>patriciadadams</t>
  </si>
  <si>
    <t>abdullah0600</t>
  </si>
  <si>
    <t>FCIM__INTER</t>
  </si>
  <si>
    <t>safari_news</t>
  </si>
  <si>
    <t>CryptoMcNifty</t>
  </si>
  <si>
    <t>ismailyurdseven</t>
  </si>
  <si>
    <t>mineralsfc</t>
  </si>
  <si>
    <t>ElShazlyMhd</t>
  </si>
  <si>
    <t>alsafaclub</t>
  </si>
  <si>
    <t>LAMusicFestival</t>
  </si>
  <si>
    <t>dawidmysior</t>
  </si>
  <si>
    <t>ThtBitchLily</t>
  </si>
  <si>
    <t>HumanDesignLife</t>
  </si>
  <si>
    <t>garimabajpai</t>
  </si>
  <si>
    <t>ROLEMXBAST</t>
  </si>
  <si>
    <t>MahdAlharm</t>
  </si>
  <si>
    <t>Kjuzs</t>
  </si>
  <si>
    <t>WillOckhamMemes</t>
  </si>
  <si>
    <t>monthly_manshon</t>
  </si>
  <si>
    <t>melkawas</t>
  </si>
  <si>
    <t>NicholasPapadop</t>
  </si>
  <si>
    <t>SiegelAtty</t>
  </si>
  <si>
    <t>MarvelCineVerse</t>
  </si>
  <si>
    <t>tinyarab_02</t>
  </si>
  <si>
    <t>Ciupanezul</t>
  </si>
  <si>
    <t>akane_chemistry</t>
  </si>
  <si>
    <t>furSUDO</t>
  </si>
  <si>
    <t>FieramaniaMX</t>
  </si>
  <si>
    <t>MastertvPy</t>
  </si>
  <si>
    <t>hafizatv</t>
  </si>
  <si>
    <t>R44D</t>
  </si>
  <si>
    <t>Jackbarrasalmon</t>
  </si>
  <si>
    <t>Aikens_Josh</t>
  </si>
  <si>
    <t>jahorne</t>
  </si>
  <si>
    <t>NicoNiceWitIt</t>
  </si>
  <si>
    <t>Hamjjeeee</t>
  </si>
  <si>
    <t>javiG</t>
  </si>
  <si>
    <t>ibrahimalrwili</t>
  </si>
  <si>
    <t>DrUnKoBaYaShI64</t>
  </si>
  <si>
    <t>ElviraSur</t>
  </si>
  <si>
    <t>jubbishjay</t>
  </si>
  <si>
    <t>ViswaCM1</t>
  </si>
  <si>
    <t>CoalNet</t>
  </si>
  <si>
    <t>RobMoses</t>
  </si>
  <si>
    <t>kundunsan</t>
  </si>
  <si>
    <t>aktuelturk</t>
  </si>
  <si>
    <t>FreeChat_App</t>
  </si>
  <si>
    <t>AguedaBarojas</t>
  </si>
  <si>
    <t>atahamoudi</t>
  </si>
  <si>
    <t>DexifyHQ</t>
  </si>
  <si>
    <t>Glass_HousePR</t>
  </si>
  <si>
    <t>analizdestek1</t>
  </si>
  <si>
    <t>___Gaia100000</t>
  </si>
  <si>
    <t>TweetAllplay</t>
  </si>
  <si>
    <t>xcharliegoldx</t>
  </si>
  <si>
    <t>JustJB</t>
  </si>
  <si>
    <t>theshawnmfrench</t>
  </si>
  <si>
    <t>DecampDave</t>
  </si>
  <si>
    <t>_fckyolifestyle</t>
  </si>
  <si>
    <t>munaluqman</t>
  </si>
  <si>
    <t>VinamreKasanaa</t>
  </si>
  <si>
    <t>k1m1h4nYO</t>
  </si>
  <si>
    <t>q3600</t>
  </si>
  <si>
    <t>agricontract</t>
  </si>
  <si>
    <t>javierabegazo</t>
  </si>
  <si>
    <t>JessicaGrabbit</t>
  </si>
  <si>
    <t>pauloghedini</t>
  </si>
  <si>
    <t>NeslihanCev</t>
  </si>
  <si>
    <t>mista_chibbz</t>
  </si>
  <si>
    <t>myonlinegirl_</t>
  </si>
  <si>
    <t>voluntas</t>
  </si>
  <si>
    <t>dip_schilling</t>
  </si>
  <si>
    <t>naiabq</t>
  </si>
  <si>
    <t>ismailk2020</t>
  </si>
  <si>
    <t>UnleashedComedy</t>
  </si>
  <si>
    <t>TyGatti</t>
  </si>
  <si>
    <t>PhotoNewsPk</t>
  </si>
  <si>
    <t>zerozerocoins</t>
  </si>
  <si>
    <t>lucatimusic</t>
  </si>
  <si>
    <t>abetulkayahan</t>
  </si>
  <si>
    <t>joedowdellnyc</t>
  </si>
  <si>
    <t>301military</t>
  </si>
  <si>
    <t>J4vv4D</t>
  </si>
  <si>
    <t>mory7585</t>
  </si>
  <si>
    <t>moalsahli0</t>
  </si>
  <si>
    <t>NFTNerdsAI</t>
  </si>
  <si>
    <t>LeanIllia</t>
  </si>
  <si>
    <t>philhart1978</t>
  </si>
  <si>
    <t>MarxCarl7</t>
  </si>
  <si>
    <t>BSCGrimaceCoin</t>
  </si>
  <si>
    <t>DustinLMcComas</t>
  </si>
  <si>
    <t>SSCP_KSA</t>
  </si>
  <si>
    <t>ChuckForeman</t>
  </si>
  <si>
    <t>globalhaber</t>
  </si>
  <si>
    <t>DaveMirkin</t>
  </si>
  <si>
    <t>SuperSpeedGolf</t>
  </si>
  <si>
    <t>DeathCripps</t>
  </si>
  <si>
    <t>Universal_Lion</t>
  </si>
  <si>
    <t>AbangAmy_</t>
  </si>
  <si>
    <t>Hussam_CA</t>
  </si>
  <si>
    <t>DanixRosex</t>
  </si>
  <si>
    <t>explicus</t>
  </si>
  <si>
    <t>alexsinos</t>
  </si>
  <si>
    <t>ItsRyanAnderson</t>
  </si>
  <si>
    <t>LSBjodhpur</t>
  </si>
  <si>
    <t>codswiner</t>
  </si>
  <si>
    <t>geoffcaldwell</t>
  </si>
  <si>
    <t>nomuramath</t>
  </si>
  <si>
    <t>creator77_</t>
  </si>
  <si>
    <t>_CAPTT</t>
  </si>
  <si>
    <t>fahadmg1419</t>
  </si>
  <si>
    <t>Faisal_Faeq</t>
  </si>
  <si>
    <t>flitpayofficial</t>
  </si>
  <si>
    <t>AlmatrafiHamoud</t>
  </si>
  <si>
    <t>DarkMarkArt_</t>
  </si>
  <si>
    <t>Maranatha7774</t>
  </si>
  <si>
    <t>itsloganjones</t>
  </si>
  <si>
    <t>International0n</t>
  </si>
  <si>
    <t>JLeaNavvab</t>
  </si>
  <si>
    <t>aira3haahoo</t>
  </si>
  <si>
    <t>luigicrespi</t>
  </si>
  <si>
    <t>CrucianGaming</t>
  </si>
  <si>
    <t>master_k1805</t>
  </si>
  <si>
    <t>profesorlebtc</t>
  </si>
  <si>
    <t>idariy2030</t>
  </si>
  <si>
    <t>MikeSchmidt_eth</t>
  </si>
  <si>
    <t>sepianote</t>
  </si>
  <si>
    <t>JavierErausquin</t>
  </si>
  <si>
    <t>ISLGKC</t>
  </si>
  <si>
    <t>WendySantosB</t>
  </si>
  <si>
    <t>andmeandyou</t>
  </si>
  <si>
    <t>Qbander8</t>
  </si>
  <si>
    <t>I__Nano</t>
  </si>
  <si>
    <t>AAwath</t>
  </si>
  <si>
    <t>rock_steadey</t>
  </si>
  <si>
    <t>iiz_cm</t>
  </si>
  <si>
    <t>tg_originals</t>
  </si>
  <si>
    <t>Tees_Issues</t>
  </si>
  <si>
    <t>MileHighSports</t>
  </si>
  <si>
    <t>naeemtoronto</t>
  </si>
  <si>
    <t>AldhiaWolf</t>
  </si>
  <si>
    <t>SantinoCripto</t>
  </si>
  <si>
    <t>OptionsSean</t>
  </si>
  <si>
    <t>AmandaHead</t>
  </si>
  <si>
    <t>TonyFayPR</t>
  </si>
  <si>
    <t>ian_mckelvey</t>
  </si>
  <si>
    <t>BitcoinGoblins</t>
  </si>
  <si>
    <t>jalinrabeisim</t>
  </si>
  <si>
    <t>wenrou994</t>
  </si>
  <si>
    <t>takashi_sekita</t>
  </si>
  <si>
    <t>_MIZUHOUSE</t>
  </si>
  <si>
    <t>wetalksound</t>
  </si>
  <si>
    <t>Skelebits</t>
  </si>
  <si>
    <t>adifalla</t>
  </si>
  <si>
    <t>dvduadotcom</t>
  </si>
  <si>
    <t>ema1108madrid</t>
  </si>
  <si>
    <t>majeed_aldwsary</t>
  </si>
  <si>
    <t>djarrel</t>
  </si>
  <si>
    <t>KrisVerma88</t>
  </si>
  <si>
    <t>okamoto_uzuz</t>
  </si>
  <si>
    <t>lolkasumi</t>
  </si>
  <si>
    <t>mamacat2u</t>
  </si>
  <si>
    <t>holderofbags</t>
  </si>
  <si>
    <t>naifsaad5005</t>
  </si>
  <si>
    <t>abbasbaig22</t>
  </si>
  <si>
    <t>TheWittyFarmer</t>
  </si>
  <si>
    <t>AppleParaTodos_</t>
  </si>
  <si>
    <t>Miami___WTF</t>
  </si>
  <si>
    <t>YM95ROCK</t>
  </si>
  <si>
    <t>_____leledream</t>
  </si>
  <si>
    <t>AndrewJAPrue</t>
  </si>
  <si>
    <t>dxbchelsea</t>
  </si>
  <si>
    <t>_noghteh</t>
  </si>
  <si>
    <t>NewFoundingOrg</t>
  </si>
  <si>
    <t>illustrata_ai</t>
  </si>
  <si>
    <t>Kaykrae</t>
  </si>
  <si>
    <t>saud_aldery</t>
  </si>
  <si>
    <t>Franc0Fernand0</t>
  </si>
  <si>
    <t>safQ8s</t>
  </si>
  <si>
    <t>KristineFarra</t>
  </si>
  <si>
    <t>mootb2</t>
  </si>
  <si>
    <t>scoopnash</t>
  </si>
  <si>
    <t>dpadams6</t>
  </si>
  <si>
    <t>iZiaHassan</t>
  </si>
  <si>
    <t>MysticTravelers</t>
  </si>
  <si>
    <t>kxtieoh</t>
  </si>
  <si>
    <t>HigoshiRBLX</t>
  </si>
  <si>
    <t>esopega</t>
  </si>
  <si>
    <t>TheCajunLibert1</t>
  </si>
  <si>
    <t>speed_LN</t>
  </si>
  <si>
    <t>DaveAlexRoberts</t>
  </si>
  <si>
    <t>LucasJamesCPT</t>
  </si>
  <si>
    <t>PeterVincer</t>
  </si>
  <si>
    <t>naye1ONE</t>
  </si>
  <si>
    <t>wcpetjr</t>
  </si>
  <si>
    <t>yurayura0427</t>
  </si>
  <si>
    <t>Danisophiaxxx</t>
  </si>
  <si>
    <t>jpkiekens</t>
  </si>
  <si>
    <t>healthcareandy</t>
  </si>
  <si>
    <t>muse_cyj</t>
  </si>
  <si>
    <t>Mahir_Barut</t>
  </si>
  <si>
    <t>stephyfung</t>
  </si>
  <si>
    <t>IASLC</t>
  </si>
  <si>
    <t>Nebraska247</t>
  </si>
  <si>
    <t>Smartalecc5</t>
  </si>
  <si>
    <t>weyzclothing</t>
  </si>
  <si>
    <t>hotairblog</t>
  </si>
  <si>
    <t>briandordevic</t>
  </si>
  <si>
    <t>steven__rea</t>
  </si>
  <si>
    <t>okadayaCOSPLAY</t>
  </si>
  <si>
    <t>SaudiSAAS</t>
  </si>
  <si>
    <t>madisonlouch</t>
  </si>
  <si>
    <t>bobosofwar</t>
  </si>
  <si>
    <t>BearrInu</t>
  </si>
  <si>
    <t>Zrta</t>
  </si>
  <si>
    <t>DrKalyanSubedi</t>
  </si>
  <si>
    <t>zayedalrwais</t>
  </si>
  <si>
    <t>MarriRajasekar</t>
  </si>
  <si>
    <t>milafonn</t>
  </si>
  <si>
    <t>hasanalatefi2</t>
  </si>
  <si>
    <t>patrickjkoenig</t>
  </si>
  <si>
    <t>bir_qn</t>
  </si>
  <si>
    <t>carmensluxtrvl</t>
  </si>
  <si>
    <t>TurningPointUK</t>
  </si>
  <si>
    <t>gabrielaneme</t>
  </si>
  <si>
    <t>CBarraford</t>
  </si>
  <si>
    <t>planetofgori</t>
  </si>
  <si>
    <t>rurifujikawa</t>
  </si>
  <si>
    <t>fetva_kurulu</t>
  </si>
  <si>
    <t>6moo7aah1</t>
  </si>
  <si>
    <t>Sending_Network</t>
  </si>
  <si>
    <t>n_oxygen</t>
  </si>
  <si>
    <t>__seofox__</t>
  </si>
  <si>
    <t>firnprotocol</t>
  </si>
  <si>
    <t>2nd_train_plus</t>
  </si>
  <si>
    <t>JVMillerSports</t>
  </si>
  <si>
    <t>Biotech2k1</t>
  </si>
  <si>
    <t>DaveRogenmoser</t>
  </si>
  <si>
    <t>ClassicRoy</t>
  </si>
  <si>
    <t>amicoamiami</t>
  </si>
  <si>
    <t>overlay_Moonbin</t>
  </si>
  <si>
    <t>coachtf</t>
  </si>
  <si>
    <t>whoiscentric</t>
  </si>
  <si>
    <t>FaH82aD</t>
  </si>
  <si>
    <t>LilTGems</t>
  </si>
  <si>
    <t>vip_cs</t>
  </si>
  <si>
    <t>neworderDAO</t>
  </si>
  <si>
    <t>JeremyLaszlo</t>
  </si>
  <si>
    <t>whittler_e</t>
  </si>
  <si>
    <t>RicardoGomesPOA</t>
  </si>
  <si>
    <t>woofknight</t>
  </si>
  <si>
    <t>DraftVogel</t>
  </si>
  <si>
    <t>_tevhiddersleri</t>
  </si>
  <si>
    <t>Nakajyo_</t>
  </si>
  <si>
    <t>canaldofm</t>
  </si>
  <si>
    <t>grizzlly_design</t>
  </si>
  <si>
    <t>CassieRobinson</t>
  </si>
  <si>
    <t>moonbackk</t>
  </si>
  <si>
    <t>OllyiConic</t>
  </si>
  <si>
    <t>MEVerseOfficial</t>
  </si>
  <si>
    <t>rvc1a</t>
  </si>
  <si>
    <t>iiii_j3</t>
  </si>
  <si>
    <t>altilooby</t>
  </si>
  <si>
    <t>yalperenayar</t>
  </si>
  <si>
    <t>WalkerAmerica</t>
  </si>
  <si>
    <t>BlueMoonTrades</t>
  </si>
  <si>
    <t>mansurehhossai2</t>
  </si>
  <si>
    <t>KtHUSTLES</t>
  </si>
  <si>
    <t>TJ_DGF</t>
  </si>
  <si>
    <t>megikaya</t>
  </si>
  <si>
    <t>WoodReporting</t>
  </si>
  <si>
    <t>keshiupdates</t>
  </si>
  <si>
    <t>IamZeroIka</t>
  </si>
  <si>
    <t>ethdotco</t>
  </si>
  <si>
    <t>PeachyxxSZN</t>
  </si>
  <si>
    <t>Mamdooh_fageha</t>
  </si>
  <si>
    <t>Jobs4football</t>
  </si>
  <si>
    <t>UpBeatSkeletor</t>
  </si>
  <si>
    <t>Jenkaa</t>
  </si>
  <si>
    <t>ItsMoran_</t>
  </si>
  <si>
    <t>MarioM_777</t>
  </si>
  <si>
    <t>lotfy_designer</t>
  </si>
  <si>
    <t>AzSinani</t>
  </si>
  <si>
    <t>davidgesswein</t>
  </si>
  <si>
    <t>miagia_eth</t>
  </si>
  <si>
    <t>MaxNerozzi</t>
  </si>
  <si>
    <t>MasheedGate</t>
  </si>
  <si>
    <t>Pradeep_Mahaur</t>
  </si>
  <si>
    <t>an_asaga_otft</t>
  </si>
  <si>
    <t>Reinaldo_Cruz</t>
  </si>
  <si>
    <t>Greg0706</t>
  </si>
  <si>
    <t>MubarakAlmutaw1</t>
  </si>
  <si>
    <t>hlvrcsml</t>
  </si>
  <si>
    <t>Y_Eid_Alotaibi</t>
  </si>
  <si>
    <t>TheAnswerKarabo</t>
  </si>
  <si>
    <t>c0lettea</t>
  </si>
  <si>
    <t>M_alumri</t>
  </si>
  <si>
    <t>matthewlesiuk</t>
  </si>
  <si>
    <t>ActivistSukhpal</t>
  </si>
  <si>
    <t>marke_advertise</t>
  </si>
  <si>
    <t>AshAmbirge</t>
  </si>
  <si>
    <t>JIMIN_RECORD13</t>
  </si>
  <si>
    <t>javavvitch</t>
  </si>
  <si>
    <t>nekoko24</t>
  </si>
  <si>
    <t>recband</t>
  </si>
  <si>
    <t>sokkat_alteeb</t>
  </si>
  <si>
    <t>hpeo_jp</t>
  </si>
  <si>
    <t>JBinAV</t>
  </si>
  <si>
    <t>HarrisonNevel</t>
  </si>
  <si>
    <t>eolopacheco</t>
  </si>
  <si>
    <t>smsunarto</t>
  </si>
  <si>
    <t>alkarbalai80</t>
  </si>
  <si>
    <t>yumiechan_f</t>
  </si>
  <si>
    <t>GrainStats</t>
  </si>
  <si>
    <t>CartesDuMonde</t>
  </si>
  <si>
    <t>PuneetSuper</t>
  </si>
  <si>
    <t>lloydirvin</t>
  </si>
  <si>
    <t>Xeriland</t>
  </si>
  <si>
    <t>merakime</t>
  </si>
  <si>
    <t>HiNas33</t>
  </si>
  <si>
    <t>infamousbtw</t>
  </si>
  <si>
    <t>11hamda11</t>
  </si>
  <si>
    <t>DsMatie</t>
  </si>
  <si>
    <t>3qoolN</t>
  </si>
  <si>
    <t>M_McMullenAggie</t>
  </si>
  <si>
    <t>Mohanan05</t>
  </si>
  <si>
    <t>MarthaByrne10</t>
  </si>
  <si>
    <t>cybersyndicate0</t>
  </si>
  <si>
    <t>MagninGames</t>
  </si>
  <si>
    <t>nemuiasaa</t>
  </si>
  <si>
    <t>Soldadodelidolo</t>
  </si>
  <si>
    <t>mama2_kokoroman</t>
  </si>
  <si>
    <t>GrindingEddie</t>
  </si>
  <si>
    <t>kishi_ii</t>
  </si>
  <si>
    <t>TEAM_LAN</t>
  </si>
  <si>
    <t>SatyaveerINC</t>
  </si>
  <si>
    <t>Arkatech</t>
  </si>
  <si>
    <t>aviator_aero</t>
  </si>
  <si>
    <t>LI0NSPAW</t>
  </si>
  <si>
    <t>bushwacka_ofc</t>
  </si>
  <si>
    <t>diariodenovelas</t>
  </si>
  <si>
    <t>18_vip</t>
  </si>
  <si>
    <t>OliverSKBerlin</t>
  </si>
  <si>
    <t>TheRealTimBos</t>
  </si>
  <si>
    <t>FunemizuYuta</t>
  </si>
  <si>
    <t>MemoFiguroso</t>
  </si>
  <si>
    <t>liamherbst_</t>
  </si>
  <si>
    <t>JangaFX</t>
  </si>
  <si>
    <t>BjornSHIDO</t>
  </si>
  <si>
    <t>bit_hedge</t>
  </si>
  <si>
    <t>AbuQusay7117</t>
  </si>
  <si>
    <t>Gokborux</t>
  </si>
  <si>
    <t>IamInvestor_</t>
  </si>
  <si>
    <t>ihassib</t>
  </si>
  <si>
    <t>pamackerson</t>
  </si>
  <si>
    <t>ularatter</t>
  </si>
  <si>
    <t>odutola</t>
  </si>
  <si>
    <t>crm_200</t>
  </si>
  <si>
    <t>disney6942</t>
  </si>
  <si>
    <t>dallyallyallas</t>
  </si>
  <si>
    <t>uniaus</t>
  </si>
  <si>
    <t>ein_prozent</t>
  </si>
  <si>
    <t>imAimHigh</t>
  </si>
  <si>
    <t>oak_network</t>
  </si>
  <si>
    <t>KelTecOfficial</t>
  </si>
  <si>
    <t>tejaskhoday</t>
  </si>
  <si>
    <t>FallahReihaneh</t>
  </si>
  <si>
    <t>Da_iCE_FC_info</t>
  </si>
  <si>
    <t>mikanmikan_cos</t>
  </si>
  <si>
    <t>BryanLeibFL</t>
  </si>
  <si>
    <t>FrYonni</t>
  </si>
  <si>
    <t>Abomm82</t>
  </si>
  <si>
    <t>satb257</t>
  </si>
  <si>
    <t>NFTsRadar</t>
  </si>
  <si>
    <t>nbalajiv</t>
  </si>
  <si>
    <t>itsdnap</t>
  </si>
  <si>
    <t>ExoWorldsNFT</t>
  </si>
  <si>
    <t>dtsgtr2</t>
  </si>
  <si>
    <t>alghamdiis</t>
  </si>
  <si>
    <t>AParhiz7</t>
  </si>
  <si>
    <t>BuryMeInPhatAss</t>
  </si>
  <si>
    <t>BANKSOCIALio</t>
  </si>
  <si>
    <t>musashikosugi</t>
  </si>
  <si>
    <t>HHMAHA3</t>
  </si>
  <si>
    <t>CoachHulk54</t>
  </si>
  <si>
    <t>Thewokeexposed</t>
  </si>
  <si>
    <t>princessbaaby__</t>
  </si>
  <si>
    <t>Officialkholi</t>
  </si>
  <si>
    <t>RossUglem</t>
  </si>
  <si>
    <t>BarshaPanda</t>
  </si>
  <si>
    <t>Hope_Uzodimma1</t>
  </si>
  <si>
    <t>GonureL</t>
  </si>
  <si>
    <t>rkmrajaram</t>
  </si>
  <si>
    <t>skzminchan22</t>
  </si>
  <si>
    <t>jpserna</t>
  </si>
  <si>
    <t>Analyst_G</t>
  </si>
  <si>
    <t>BitcoinCaesar</t>
  </si>
  <si>
    <t>miketmcmullen</t>
  </si>
  <si>
    <t>SecretSauceGrp</t>
  </si>
  <si>
    <t>Deribb</t>
  </si>
  <si>
    <t>northedu10</t>
  </si>
  <si>
    <t>RashminPulekar</t>
  </si>
  <si>
    <t>inksanity</t>
  </si>
  <si>
    <t>yetilim</t>
  </si>
  <si>
    <t>FinMeUp</t>
  </si>
  <si>
    <t>corybates1895</t>
  </si>
  <si>
    <t>cynthiavoz96</t>
  </si>
  <si>
    <t>pj_ishwy</t>
  </si>
  <si>
    <t>LiteraPromos</t>
  </si>
  <si>
    <t>gultekinturgay</t>
  </si>
  <si>
    <t>Oradecrypto</t>
  </si>
  <si>
    <t>datepsych</t>
  </si>
  <si>
    <t>xerocooleth</t>
  </si>
  <si>
    <t>AntonioVelaz</t>
  </si>
  <si>
    <t>RebekkaBlue</t>
  </si>
  <si>
    <t>IamDjKnockOut</t>
  </si>
  <si>
    <t>EspinozaBoxing</t>
  </si>
  <si>
    <t>RiffatWrites</t>
  </si>
  <si>
    <t>Jose___Zuniga</t>
  </si>
  <si>
    <t>MichaelCappaghx</t>
  </si>
  <si>
    <t>oshitan_21</t>
  </si>
  <si>
    <t>tokyogames</t>
  </si>
  <si>
    <t>Buzayed0</t>
  </si>
  <si>
    <t>BlueCrypto_</t>
  </si>
  <si>
    <t>keizokuramoto</t>
  </si>
  <si>
    <t>DonnieandDhali</t>
  </si>
  <si>
    <t>smuratyaman</t>
  </si>
  <si>
    <t>mo7ameed_</t>
  </si>
  <si>
    <t>QuantumEMonk</t>
  </si>
  <si>
    <t>Vani_Prakashan</t>
  </si>
  <si>
    <t>pinatacloud</t>
  </si>
  <si>
    <t>CR_US_Army_31L</t>
  </si>
  <si>
    <t>dintentdata</t>
  </si>
  <si>
    <t>DarrellLerner</t>
  </si>
  <si>
    <t>CoachHeath_</t>
  </si>
  <si>
    <t>eenoldusimdii</t>
  </si>
  <si>
    <t>DrFeruke</t>
  </si>
  <si>
    <t>ACECLEANUK</t>
  </si>
  <si>
    <t>aatanacio</t>
  </si>
  <si>
    <t>Danaslewis</t>
  </si>
  <si>
    <t>MrROSSii1990</t>
  </si>
  <si>
    <t>MohammedHawaidi</t>
  </si>
  <si>
    <t>HimoraSlimane</t>
  </si>
  <si>
    <t>elvira_yuki</t>
  </si>
  <si>
    <t>XDCFoundation</t>
  </si>
  <si>
    <t>kenichi_kiiriki</t>
  </si>
  <si>
    <t>Greystache_1</t>
  </si>
  <si>
    <t>wildlifeupclose</t>
  </si>
  <si>
    <t>woodheat</t>
  </si>
  <si>
    <t>AngelZasky</t>
  </si>
  <si>
    <t>JulianGuilarte1</t>
  </si>
  <si>
    <t>otakumatch</t>
  </si>
  <si>
    <t>BigM33sh</t>
  </si>
  <si>
    <t>Moeedi</t>
  </si>
  <si>
    <t>LegionD11</t>
  </si>
  <si>
    <t>Moaloraini</t>
  </si>
  <si>
    <t>Blitzkriegsler</t>
  </si>
  <si>
    <t>OsvaldoJaldo</t>
  </si>
  <si>
    <t>HODLGandalf</t>
  </si>
  <si>
    <t>alaisary</t>
  </si>
  <si>
    <t>adarathexplorer</t>
  </si>
  <si>
    <t>Bianncajo</t>
  </si>
  <si>
    <t>LucSels</t>
  </si>
  <si>
    <t>EllaKelian</t>
  </si>
  <si>
    <t>lum_network</t>
  </si>
  <si>
    <t>realOscarRamos1</t>
  </si>
  <si>
    <t>THEIR0NJEW</t>
  </si>
  <si>
    <t>KellyHart147</t>
  </si>
  <si>
    <t>glyvees</t>
  </si>
  <si>
    <t>fuckmattkill</t>
  </si>
  <si>
    <t>xmakxs</t>
  </si>
  <si>
    <t>FOSSpatents</t>
  </si>
  <si>
    <t>JoePlumbUK</t>
  </si>
  <si>
    <t>joxjoxco</t>
  </si>
  <si>
    <t>JackEllis</t>
  </si>
  <si>
    <t>binsudah</t>
  </si>
  <si>
    <t>Hydra_Thahmid</t>
  </si>
  <si>
    <t>SnowbreakJP</t>
  </si>
  <si>
    <t>oscarmoses19</t>
  </si>
  <si>
    <t>ManciumToken</t>
  </si>
  <si>
    <t>drxcaryss</t>
  </si>
  <si>
    <t>yusaluna2</t>
  </si>
  <si>
    <t>elinaribakova</t>
  </si>
  <si>
    <t>TurkiBinAbduall</t>
  </si>
  <si>
    <t>aaron4xx_</t>
  </si>
  <si>
    <t>NickNimmin</t>
  </si>
  <si>
    <t>dodo_tinder</t>
  </si>
  <si>
    <t>admired_art</t>
  </si>
  <si>
    <t>omunderdal</t>
  </si>
  <si>
    <t>karenhunnicutt7</t>
  </si>
  <si>
    <t>SanjaiGandhi</t>
  </si>
  <si>
    <t>Ghanem11220</t>
  </si>
  <si>
    <t>dslclub</t>
  </si>
  <si>
    <t>DrKeremDundar</t>
  </si>
  <si>
    <t>tli_40</t>
  </si>
  <si>
    <t>vjeannek</t>
  </si>
  <si>
    <t>7atem_38</t>
  </si>
  <si>
    <t>sekaihiyo</t>
  </si>
  <si>
    <t>Mariella_SF94</t>
  </si>
  <si>
    <t>farhanaclimate</t>
  </si>
  <si>
    <t>AnneElizabethUS</t>
  </si>
  <si>
    <t>kalf_alkwalees</t>
  </si>
  <si>
    <t>kevincarrico</t>
  </si>
  <si>
    <t>kumi_trans</t>
  </si>
  <si>
    <t>Keystone80435</t>
  </si>
  <si>
    <t>ArtisticLaurie</t>
  </si>
  <si>
    <t>marshe_monroe2</t>
  </si>
  <si>
    <t>cosplay_news01</t>
  </si>
  <si>
    <t>MaxineEssays</t>
  </si>
  <si>
    <t>DataBlazeGame</t>
  </si>
  <si>
    <t>_patrickogrady</t>
  </si>
  <si>
    <t>official_kanae</t>
  </si>
  <si>
    <t>TrinnityBlair</t>
  </si>
  <si>
    <t>shion_chan_55</t>
  </si>
  <si>
    <t>edwinantonionyc</t>
  </si>
  <si>
    <t>TrueAmateurNude</t>
  </si>
  <si>
    <t>AAAA8877s</t>
  </si>
  <si>
    <t>kanduki_lily</t>
  </si>
  <si>
    <t>out_22_</t>
  </si>
  <si>
    <t>alexjmingolla</t>
  </si>
  <si>
    <t>0xVirtualBacon</t>
  </si>
  <si>
    <t>AlmiraWallet</t>
  </si>
  <si>
    <t>ItsAlanTroy</t>
  </si>
  <si>
    <t>HarrisonJH_</t>
  </si>
  <si>
    <t>ENAD_ALMUTAIRI1</t>
  </si>
  <si>
    <t>Italiantifa</t>
  </si>
  <si>
    <t>decentriumfi</t>
  </si>
  <si>
    <t>shah_farhad</t>
  </si>
  <si>
    <t>mosabshaheen</t>
  </si>
  <si>
    <t>Strategizing</t>
  </si>
  <si>
    <t>bandlez</t>
  </si>
  <si>
    <t>AutonomyNetwork</t>
  </si>
  <si>
    <t>offme_official</t>
  </si>
  <si>
    <t>relay_chain</t>
  </si>
  <si>
    <t>garakukyotrain</t>
  </si>
  <si>
    <t>MokshyaProtocol</t>
  </si>
  <si>
    <t>Irishgirl692</t>
  </si>
  <si>
    <t>chlomagears</t>
  </si>
  <si>
    <t>MG8061</t>
  </si>
  <si>
    <t>AmakamiKonomi</t>
  </si>
  <si>
    <t>Vivgrant</t>
  </si>
  <si>
    <t>DrCarlosLomeli</t>
  </si>
  <si>
    <t>Dothir</t>
  </si>
  <si>
    <t>JewelsFinch</t>
  </si>
  <si>
    <t>jackdaniel108</t>
  </si>
  <si>
    <t>okzeee1</t>
  </si>
  <si>
    <t>savemymindAL</t>
  </si>
  <si>
    <t>BoraOzkent</t>
  </si>
  <si>
    <t>DiabloEMT</t>
  </si>
  <si>
    <t>OmarALsulami</t>
  </si>
  <si>
    <t>Dr_A_Elder</t>
  </si>
  <si>
    <t>dmc_poc</t>
  </si>
  <si>
    <t>dotshmdomains</t>
  </si>
  <si>
    <t>sockjig</t>
  </si>
  <si>
    <t>bnhashbool</t>
  </si>
  <si>
    <t>StrtupBoost</t>
  </si>
  <si>
    <t>DexCheck_io</t>
  </si>
  <si>
    <t>alsyfean</t>
  </si>
  <si>
    <t>TaylorLagace</t>
  </si>
  <si>
    <t>AuthorJCHowell</t>
  </si>
  <si>
    <t>elliottaleksndr</t>
  </si>
  <si>
    <t>MKMadoka_</t>
  </si>
  <si>
    <t>ygtrapkay</t>
  </si>
  <si>
    <t>pesla</t>
  </si>
  <si>
    <t>RuleOneGG</t>
  </si>
  <si>
    <t>KatyMagazine</t>
  </si>
  <si>
    <t>WestCoastCFB</t>
  </si>
  <si>
    <t>fitt4pleasure</t>
  </si>
  <si>
    <t>cryptoyobeul</t>
  </si>
  <si>
    <t>KokluDegisim</t>
  </si>
  <si>
    <t>SteinbrinkLaura</t>
  </si>
  <si>
    <t>menkyowao</t>
  </si>
  <si>
    <t>keith_eros</t>
  </si>
  <si>
    <t>dankness3</t>
  </si>
  <si>
    <t>Hallsnatchan</t>
  </si>
  <si>
    <t>Rainy_Weather7</t>
  </si>
  <si>
    <t>Rose_Maddder</t>
  </si>
  <si>
    <t>iyamrenzia</t>
  </si>
  <si>
    <t>panchan_9779</t>
  </si>
  <si>
    <t>Ericsatine</t>
  </si>
  <si>
    <t>Leylademirbas28</t>
  </si>
  <si>
    <t>oshimaharuna</t>
  </si>
  <si>
    <t>YoungWally843</t>
  </si>
  <si>
    <t>msercanoge</t>
  </si>
  <si>
    <t>SalehSurujy</t>
  </si>
  <si>
    <t>PALNWS</t>
  </si>
  <si>
    <t>CrocoPicks</t>
  </si>
  <si>
    <t>simonmlewis</t>
  </si>
  <si>
    <t>SimonBreakspear</t>
  </si>
  <si>
    <t>westpointtbred</t>
  </si>
  <si>
    <t>0xflipstate</t>
  </si>
  <si>
    <t>3weshr</t>
  </si>
  <si>
    <t>_kerem_buyuk</t>
  </si>
  <si>
    <t>M0rtyMerr</t>
  </si>
  <si>
    <t>saudi_mf</t>
  </si>
  <si>
    <t>Hult_Business</t>
  </si>
  <si>
    <t>kbrya</t>
  </si>
  <si>
    <t>LahoreRang</t>
  </si>
  <si>
    <t>fouaditani</t>
  </si>
  <si>
    <t>Ahmadalshrif551</t>
  </si>
  <si>
    <t>NeoN_0000_</t>
  </si>
  <si>
    <t>jamohappy</t>
  </si>
  <si>
    <t>abumuna7i</t>
  </si>
  <si>
    <t>elvowe_</t>
  </si>
  <si>
    <t>Chloe_Le_Pen</t>
  </si>
  <si>
    <t>AnabellHilarski</t>
  </si>
  <si>
    <t>politicandoss</t>
  </si>
  <si>
    <t>AbuSaif_19</t>
  </si>
  <si>
    <t>SimplyGames</t>
  </si>
  <si>
    <t>SimplySnackin</t>
  </si>
  <si>
    <t>rdlorenzoni</t>
  </si>
  <si>
    <t>plantomthumb</t>
  </si>
  <si>
    <t>bright_lightart</t>
  </si>
  <si>
    <t>Maui_Speaks</t>
  </si>
  <si>
    <t>ALQARNI140</t>
  </si>
  <si>
    <t>veradittakit</t>
  </si>
  <si>
    <t>GermanTank_BW</t>
  </si>
  <si>
    <t>nftpricefloor</t>
  </si>
  <si>
    <t>Rio_Angels_T</t>
  </si>
  <si>
    <t>SaudiGeology</t>
  </si>
  <si>
    <t>itsminski</t>
  </si>
  <si>
    <t>minami_airi_tw</t>
  </si>
  <si>
    <t>bostonradio</t>
  </si>
  <si>
    <t>CryptoNoah_</t>
  </si>
  <si>
    <t>Astral_jin</t>
  </si>
  <si>
    <t>motoceo</t>
  </si>
  <si>
    <t>RickParfittJnr</t>
  </si>
  <si>
    <t>physic1999</t>
  </si>
  <si>
    <t>jinrikisha_PR</t>
  </si>
  <si>
    <t>shigatoco</t>
  </si>
  <si>
    <t>pyrami224</t>
  </si>
  <si>
    <t>DEFED_OFFICIAL</t>
  </si>
  <si>
    <t>ScarlettLush</t>
  </si>
  <si>
    <t>XAYA_tech</t>
  </si>
  <si>
    <t>FaisalAKhokhar</t>
  </si>
  <si>
    <t>hieut_jy</t>
  </si>
  <si>
    <t>harleyrox_xoxo</t>
  </si>
  <si>
    <t>pearsonified</t>
  </si>
  <si>
    <t>greentraveller</t>
  </si>
  <si>
    <t>Elibol24</t>
  </si>
  <si>
    <t>aged_survivor</t>
  </si>
  <si>
    <t>rohan_oduill</t>
  </si>
  <si>
    <t>pcdoctor0</t>
  </si>
  <si>
    <t>BacurauA</t>
  </si>
  <si>
    <t>awsumpowers</t>
  </si>
  <si>
    <t>subschneider</t>
  </si>
  <si>
    <t>SimpleDEFI_io</t>
  </si>
  <si>
    <t>CainBCHA</t>
  </si>
  <si>
    <t>DTch110</t>
  </si>
  <si>
    <t>ecomricky</t>
  </si>
  <si>
    <t>DeadApeClub</t>
  </si>
  <si>
    <t>ThaWoodChipper</t>
  </si>
  <si>
    <t>m400101</t>
  </si>
  <si>
    <t>mlinadj</t>
  </si>
  <si>
    <t>SpacecyWallet</t>
  </si>
  <si>
    <t>ema_colombo</t>
  </si>
  <si>
    <t>JavierCrespoDM</t>
  </si>
  <si>
    <t>ahmed_alatwi1</t>
  </si>
  <si>
    <t>Catesomi</t>
  </si>
  <si>
    <t>ARaj_Energy</t>
  </si>
  <si>
    <t>AmiraAlmasoud</t>
  </si>
  <si>
    <t>c70ff1f1</t>
  </si>
  <si>
    <t>EmmarkGadgets</t>
  </si>
  <si>
    <t>mrtslm40</t>
  </si>
  <si>
    <t>G0ldil0x24</t>
  </si>
  <si>
    <t>stevenzuber_</t>
  </si>
  <si>
    <t>SparklesNFT</t>
  </si>
  <si>
    <t>P_Azuro</t>
  </si>
  <si>
    <t>forexanalytix</t>
  </si>
  <si>
    <t>diegham82421</t>
  </si>
  <si>
    <t>ObitoCrypt0</t>
  </si>
  <si>
    <t>fantaisieangel</t>
  </si>
  <si>
    <t>FinalBossTV</t>
  </si>
  <si>
    <t>TheGlittaPusse</t>
  </si>
  <si>
    <t>keckobservatory</t>
  </si>
  <si>
    <t>jubailna</t>
  </si>
  <si>
    <t>MokshaChai</t>
  </si>
  <si>
    <t>onlymayumin</t>
  </si>
  <si>
    <t>rbrharrison</t>
  </si>
  <si>
    <t>USAFirstPatriot</t>
  </si>
  <si>
    <t>pon10su777</t>
  </si>
  <si>
    <t>krewtunes</t>
  </si>
  <si>
    <t>ABRecipes</t>
  </si>
  <si>
    <t>GantLaborde</t>
  </si>
  <si>
    <t>EricPellinen</t>
  </si>
  <si>
    <t>raad_of</t>
  </si>
  <si>
    <t>Fleesveon555</t>
  </si>
  <si>
    <t>sloq_kansai</t>
  </si>
  <si>
    <t>CoachNardo27</t>
  </si>
  <si>
    <t>Drhussainalemad</t>
  </si>
  <si>
    <t>magamaga8944</t>
  </si>
  <si>
    <t>siyasalyum</t>
  </si>
  <si>
    <t>wooonkoji</t>
  </si>
  <si>
    <t>tagir_valeev</t>
  </si>
  <si>
    <t>HassanMalfi</t>
  </si>
  <si>
    <t>sourcegraph</t>
  </si>
  <si>
    <t>CodyValentino23</t>
  </si>
  <si>
    <t>DolmenEditorial</t>
  </si>
  <si>
    <t>_thesignal</t>
  </si>
  <si>
    <t>wathbh</t>
  </si>
  <si>
    <t>jackbot2k</t>
  </si>
  <si>
    <t>TheyNarrating</t>
  </si>
  <si>
    <t>seedtime</t>
  </si>
  <si>
    <t>MarcosQuintal</t>
  </si>
  <si>
    <t>rutunuser</t>
  </si>
  <si>
    <t>FAWWAZ_NAWI</t>
  </si>
  <si>
    <t>pi_pipi33</t>
  </si>
  <si>
    <t>Edu_RCJubail</t>
  </si>
  <si>
    <t>NftWorkx</t>
  </si>
  <si>
    <t>TurnHeelWres</t>
  </si>
  <si>
    <t>MadCartels</t>
  </si>
  <si>
    <t>Iceverse</t>
  </si>
  <si>
    <t>oniking0719</t>
  </si>
  <si>
    <t>MaElenaLimon_</t>
  </si>
  <si>
    <t>techbudsolution</t>
  </si>
  <si>
    <t>overtimeroan</t>
  </si>
  <si>
    <t>GregScott_photo</t>
  </si>
  <si>
    <t>Artistwithwords</t>
  </si>
  <si>
    <t>dfrod77</t>
  </si>
  <si>
    <t>FtvBreaking</t>
  </si>
  <si>
    <t>okapiii01</t>
  </si>
  <si>
    <t>MileVerse_</t>
  </si>
  <si>
    <t>dev_keni</t>
  </si>
  <si>
    <t>myHERO_official</t>
  </si>
  <si>
    <t>FijelineAnne</t>
  </si>
  <si>
    <t>CollegeMarching</t>
  </si>
  <si>
    <t>JBrown_LATech</t>
  </si>
  <si>
    <t>HilaliUae</t>
  </si>
  <si>
    <t>al_bniosi</t>
  </si>
  <si>
    <t>mishra_kasturi</t>
  </si>
  <si>
    <t>mollah</t>
  </si>
  <si>
    <t>planetfaz</t>
  </si>
  <si>
    <t>AustinTByrd</t>
  </si>
  <si>
    <t>aptera_motors</t>
  </si>
  <si>
    <t>NFTChampions</t>
  </si>
  <si>
    <t>DeeDee_frm19</t>
  </si>
  <si>
    <t>FhdOfi</t>
  </si>
  <si>
    <t>ccarlos_o</t>
  </si>
  <si>
    <t>SpoilTease</t>
  </si>
  <si>
    <t>BRAVO_sense</t>
  </si>
  <si>
    <t>dajingou1</t>
  </si>
  <si>
    <t>LoyalLocksmith</t>
  </si>
  <si>
    <t>LineLozan</t>
  </si>
  <si>
    <t>CGalacteros</t>
  </si>
  <si>
    <t>hyperbitcoins</t>
  </si>
  <si>
    <t>LinShengliang</t>
  </si>
  <si>
    <t>ReviveMasculine</t>
  </si>
  <si>
    <t>0xOziK</t>
  </si>
  <si>
    <t>mhd_511_</t>
  </si>
  <si>
    <t>katieshox</t>
  </si>
  <si>
    <t>BodrumKentTv</t>
  </si>
  <si>
    <t>Oddspratnu</t>
  </si>
  <si>
    <t>SaudiDiferent</t>
  </si>
  <si>
    <t>Horizxonn</t>
  </si>
  <si>
    <t>Hivemapper</t>
  </si>
  <si>
    <t>CatOuellette</t>
  </si>
  <si>
    <t>rootsecdev</t>
  </si>
  <si>
    <t>christophrumpel</t>
  </si>
  <si>
    <t>gcinkara</t>
  </si>
  <si>
    <t>chels3288</t>
  </si>
  <si>
    <t>ExtremeHow_To</t>
  </si>
  <si>
    <t>Mharistfauzan1</t>
  </si>
  <si>
    <t>austinschless</t>
  </si>
  <si>
    <t>Shidqi_Musthofa</t>
  </si>
  <si>
    <t>BRC_ae</t>
  </si>
  <si>
    <t>lepanigeria</t>
  </si>
  <si>
    <t>MASDARBM</t>
  </si>
  <si>
    <t>dart_shaala</t>
  </si>
  <si>
    <t>RAGINxCAJUN</t>
  </si>
  <si>
    <t>OscarSanchez</t>
  </si>
  <si>
    <t>Reinakasuga</t>
  </si>
  <si>
    <t>mbl267_NFT</t>
  </si>
  <si>
    <t>djliltaj</t>
  </si>
  <si>
    <t>JeanBrasse_</t>
  </si>
  <si>
    <t>svtv_news</t>
  </si>
  <si>
    <t>IRIDO_NFT</t>
  </si>
  <si>
    <t>Nexqal</t>
  </si>
  <si>
    <t>charismakantaro</t>
  </si>
  <si>
    <t>GeorgeNishitani</t>
  </si>
  <si>
    <t>retro_dodo</t>
  </si>
  <si>
    <t>upscnetwork4</t>
  </si>
  <si>
    <t>sean_os1</t>
  </si>
  <si>
    <t>omarplaini53</t>
  </si>
  <si>
    <t>BetterDwelling</t>
  </si>
  <si>
    <t>azmxi</t>
  </si>
  <si>
    <t>mrarabian</t>
  </si>
  <si>
    <t>PER4ORM</t>
  </si>
  <si>
    <t>Valeria7K</t>
  </si>
  <si>
    <t>aymanalabdul</t>
  </si>
  <si>
    <t>bu_fahaddd</t>
  </si>
  <si>
    <t>_JamesWard</t>
  </si>
  <si>
    <t>8nnet</t>
  </si>
  <si>
    <t>bendotk</t>
  </si>
  <si>
    <t>alfalab_sa</t>
  </si>
  <si>
    <t>ARealGirlReview</t>
  </si>
  <si>
    <t>maikiki30056067</t>
  </si>
  <si>
    <t>albathaal</t>
  </si>
  <si>
    <t>mushref999</t>
  </si>
  <si>
    <t>SullyOmarr</t>
  </si>
  <si>
    <t>SleepyClasses</t>
  </si>
  <si>
    <t>MuniraAlmehairi</t>
  </si>
  <si>
    <t>seeeeecun</t>
  </si>
  <si>
    <t>Robert_Klondike</t>
  </si>
  <si>
    <t>CnceptualTrader</t>
  </si>
  <si>
    <t>PenguinBooksSA</t>
  </si>
  <si>
    <t>faruk_tasan</t>
  </si>
  <si>
    <t>chchkun</t>
  </si>
  <si>
    <t>loveisligo</t>
  </si>
  <si>
    <t>Camila_Rocha</t>
  </si>
  <si>
    <t>IshiiNiki</t>
  </si>
  <si>
    <t>i_am_macca_</t>
  </si>
  <si>
    <t>Chibi_Valkyrie_</t>
  </si>
  <si>
    <t>mBurakGultekin</t>
  </si>
  <si>
    <t>ALqurshi4</t>
  </si>
  <si>
    <t>himejiixakakuro</t>
  </si>
  <si>
    <t>LucasCostaAT</t>
  </si>
  <si>
    <t>guleryuzlumat</t>
  </si>
  <si>
    <t>ANATOMETAL</t>
  </si>
  <si>
    <t>ajman34A</t>
  </si>
  <si>
    <t>ljesseliujx</t>
  </si>
  <si>
    <t>WikiCatCoin</t>
  </si>
  <si>
    <t>yinonw</t>
  </si>
  <si>
    <t>RossBainesArt</t>
  </si>
  <si>
    <t>MuratKurtNet</t>
  </si>
  <si>
    <t>MailTimeApp</t>
  </si>
  <si>
    <t>alexbdebrie</t>
  </si>
  <si>
    <t>TOKYOGIRL071</t>
  </si>
  <si>
    <t>andrepiedade1</t>
  </si>
  <si>
    <t>felipediaz23</t>
  </si>
  <si>
    <t>AffankAffan</t>
  </si>
  <si>
    <t>MHilmiCinar</t>
  </si>
  <si>
    <t>Bazuulaa</t>
  </si>
  <si>
    <t>SkrillaBetting</t>
  </si>
  <si>
    <t>yazanshawish2</t>
  </si>
  <si>
    <t>abdulaziz_law90</t>
  </si>
  <si>
    <t>KOKO_SM7373</t>
  </si>
  <si>
    <t>dgi_rdc</t>
  </si>
  <si>
    <t>Lukas__Valenta</t>
  </si>
  <si>
    <t>LaCalmaAp</t>
  </si>
  <si>
    <t>Saudi_Cycling</t>
  </si>
  <si>
    <t>kadyan_anoop</t>
  </si>
  <si>
    <t>freenance_jp</t>
  </si>
  <si>
    <t>THFCReports</t>
  </si>
  <si>
    <t>Renaud_Sand</t>
  </si>
  <si>
    <t>NoContextAriel</t>
  </si>
  <si>
    <t>ds_lp_koshien</t>
  </si>
  <si>
    <t>AdediranAfolabi</t>
  </si>
  <si>
    <t>lawyer_riy</t>
  </si>
  <si>
    <t>MeritoRMCF</t>
  </si>
  <si>
    <t>Atbey_0</t>
  </si>
  <si>
    <t>AlwaysBollywood</t>
  </si>
  <si>
    <t>MustafaB49</t>
  </si>
  <si>
    <t>0xTechno</t>
  </si>
  <si>
    <t>KookVandSuga</t>
  </si>
  <si>
    <t>joe_sameer</t>
  </si>
  <si>
    <t>sowmyasarathy</t>
  </si>
  <si>
    <t>bramhagyaani</t>
  </si>
  <si>
    <t>thepo_nyo</t>
  </si>
  <si>
    <t>AlexE1789</t>
  </si>
  <si>
    <t>CreatureAuthor</t>
  </si>
  <si>
    <t>JammyCreamer</t>
  </si>
  <si>
    <t>TopeAwotona</t>
  </si>
  <si>
    <t>Mishal1153</t>
  </si>
  <si>
    <t>niiya_photo</t>
  </si>
  <si>
    <t>actioncoin</t>
  </si>
  <si>
    <t>XapoStore</t>
  </si>
  <si>
    <t>PritiranjanBJD</t>
  </si>
  <si>
    <t>namlek</t>
  </si>
  <si>
    <t>shwihani</t>
  </si>
  <si>
    <t>CPTheFanchise</t>
  </si>
  <si>
    <t>jyotibudhia</t>
  </si>
  <si>
    <t>CatOilandGas</t>
  </si>
  <si>
    <t>ALEJOBARRAGANS</t>
  </si>
  <si>
    <t>ArtistaAlbert</t>
  </si>
  <si>
    <t>beehneto</t>
  </si>
  <si>
    <t>tada2547</t>
  </si>
  <si>
    <t>mikeeisenberg</t>
  </si>
  <si>
    <t>cpabogadossc</t>
  </si>
  <si>
    <t>eshonbova</t>
  </si>
  <si>
    <t>GuildWars2_FR</t>
  </si>
  <si>
    <t>addatoday</t>
  </si>
  <si>
    <t>khalid2072</t>
  </si>
  <si>
    <t>BettingThePitch</t>
  </si>
  <si>
    <t>tokinohikaru_00</t>
  </si>
  <si>
    <t>HyperCoonCat</t>
  </si>
  <si>
    <t>Asuma_Lo</t>
  </si>
  <si>
    <t>spoilsimona</t>
  </si>
  <si>
    <t>Aljadd_DI</t>
  </si>
  <si>
    <t>valerian247</t>
  </si>
  <si>
    <t>HardmanCasey</t>
  </si>
  <si>
    <t>nrdgrl007</t>
  </si>
  <si>
    <t>DillynTroy</t>
  </si>
  <si>
    <t>D7mi_070</t>
  </si>
  <si>
    <t>Kryemadhi</t>
  </si>
  <si>
    <t>kaloglu</t>
  </si>
  <si>
    <t>toumibeauty</t>
  </si>
  <si>
    <t>visitalharamain</t>
  </si>
  <si>
    <t>hiroki_daichi</t>
  </si>
  <si>
    <t>gokselgokturk1</t>
  </si>
  <si>
    <t>BenAldersonBook</t>
  </si>
  <si>
    <t>dAPP3rgents</t>
  </si>
  <si>
    <t>modredcastleton</t>
  </si>
  <si>
    <t>DitshegoMedia</t>
  </si>
  <si>
    <t>ethanhroy</t>
  </si>
  <si>
    <t>basketball_prs</t>
  </si>
  <si>
    <t>superavitfiscal</t>
  </si>
  <si>
    <t>JeremiahBonds</t>
  </si>
  <si>
    <t>AnjulBamhrolia</t>
  </si>
  <si>
    <t>Jacen_Solo_9ABY</t>
  </si>
  <si>
    <t>MutantNFTs</t>
  </si>
  <si>
    <t>marjono__</t>
  </si>
  <si>
    <t>BedrinMerdi</t>
  </si>
  <si>
    <t>j0hnwang</t>
  </si>
  <si>
    <t>RandomWalkNFT</t>
  </si>
  <si>
    <t>jsmcmahon21</t>
  </si>
  <si>
    <t>nassy_takanashi</t>
  </si>
  <si>
    <t>ajlieshere</t>
  </si>
  <si>
    <t>WifeyValentina</t>
  </si>
  <si>
    <t>maj_q99</t>
  </si>
  <si>
    <t>WillyMacShow</t>
  </si>
  <si>
    <t>Veeps</t>
  </si>
  <si>
    <t>goku_nft</t>
  </si>
  <si>
    <t>Dr_KMoafa</t>
  </si>
  <si>
    <t>apaulgill</t>
  </si>
  <si>
    <t>YP_Artwork</t>
  </si>
  <si>
    <t>DijitalKonya</t>
  </si>
  <si>
    <t>fullcremo</t>
  </si>
  <si>
    <t>VechainWhale</t>
  </si>
  <si>
    <t>Doxxyyyyy</t>
  </si>
  <si>
    <t>curvycom</t>
  </si>
  <si>
    <t>c3rb3ru5d3d53c</t>
  </si>
  <si>
    <t>Kuroi_CPA</t>
  </si>
  <si>
    <t>ShaqirHussyin</t>
  </si>
  <si>
    <t>eade_bengard</t>
  </si>
  <si>
    <t>yahyaalsulaiman</t>
  </si>
  <si>
    <t>Turki2005_KSA</t>
  </si>
  <si>
    <t>Bayern_Ryan</t>
  </si>
  <si>
    <t>Meetraisajid1</t>
  </si>
  <si>
    <t>oktayohcak</t>
  </si>
  <si>
    <t>8l8_20</t>
  </si>
  <si>
    <t>johnbourscheid</t>
  </si>
  <si>
    <t>Liusantiesteban</t>
  </si>
  <si>
    <t>raulflorescoy</t>
  </si>
  <si>
    <t>AaHamdy2013</t>
  </si>
  <si>
    <t>shibaeternity</t>
  </si>
  <si>
    <t>jmurtazashvili</t>
  </si>
  <si>
    <t>BcNyART</t>
  </si>
  <si>
    <t>_bread911</t>
  </si>
  <si>
    <t>DumpiesNFT</t>
  </si>
  <si>
    <t>bwl53568179</t>
  </si>
  <si>
    <t>mistahindz</t>
  </si>
  <si>
    <t>CarrionTrilevel</t>
  </si>
  <si>
    <t>wtfrzv</t>
  </si>
  <si>
    <t>iamjussme</t>
  </si>
  <si>
    <t>i8ttt</t>
  </si>
  <si>
    <t>JaberAlMuhailbi</t>
  </si>
  <si>
    <t>damien_page</t>
  </si>
  <si>
    <t>Aboohaif</t>
  </si>
  <si>
    <t>CrypDoMillions</t>
  </si>
  <si>
    <t>kizuna_ch</t>
  </si>
  <si>
    <t>Saturnax1</t>
  </si>
  <si>
    <t>33daoweb3</t>
  </si>
  <si>
    <t>Coralspringsfla</t>
  </si>
  <si>
    <t>saidselimnur</t>
  </si>
  <si>
    <t>HNoticiasMX</t>
  </si>
  <si>
    <t>Khalid_Qumaish</t>
  </si>
  <si>
    <t>ashleylovechild</t>
  </si>
  <si>
    <t>siharadesert</t>
  </si>
  <si>
    <t>TGustavoLazaroT</t>
  </si>
  <si>
    <t>angelbonet</t>
  </si>
  <si>
    <t>ahmedqurran</t>
  </si>
  <si>
    <t>beforejulyx</t>
  </si>
  <si>
    <t>ObservatoireID</t>
  </si>
  <si>
    <t>66Huobi</t>
  </si>
  <si>
    <t>officialAli_Ak</t>
  </si>
  <si>
    <t>Europe_tourist</t>
  </si>
  <si>
    <t>lirishavit</t>
  </si>
  <si>
    <t>AlphaSwitchleo</t>
  </si>
  <si>
    <t>VibeKnights</t>
  </si>
  <si>
    <t>ShaliniJKA</t>
  </si>
  <si>
    <t>ptngms</t>
  </si>
  <si>
    <t>EdgarAValencia</t>
  </si>
  <si>
    <t>omergoze_5528</t>
  </si>
  <si>
    <t>thekinetv</t>
  </si>
  <si>
    <t>GdprSummary</t>
  </si>
  <si>
    <t>michaelgruberx</t>
  </si>
  <si>
    <t>joaomarcos_q</t>
  </si>
  <si>
    <t>Equipment_Guru</t>
  </si>
  <si>
    <t>tigerhammad</t>
  </si>
  <si>
    <t>behearnowkpop</t>
  </si>
  <si>
    <t>Fukufuku_yg</t>
  </si>
  <si>
    <t>Fshinwari1</t>
  </si>
  <si>
    <t>OOSSports</t>
  </si>
  <si>
    <t>therealamyday</t>
  </si>
  <si>
    <t>coinpaw</t>
  </si>
  <si>
    <t>FaoSurfista</t>
  </si>
  <si>
    <t>mazmazjojo</t>
  </si>
  <si>
    <t>InpulseX_io</t>
  </si>
  <si>
    <t>kame_hirosi</t>
  </si>
  <si>
    <t>papelerialumen</t>
  </si>
  <si>
    <t>saud_51</t>
  </si>
  <si>
    <t>janobi33</t>
  </si>
  <si>
    <t>botairtx</t>
  </si>
  <si>
    <t>Fksa40</t>
  </si>
  <si>
    <t>lovelive_SIF_GL</t>
  </si>
  <si>
    <t>_ElectricVibex</t>
  </si>
  <si>
    <t>meikyoku18</t>
  </si>
  <si>
    <t>LucysHall</t>
  </si>
  <si>
    <t>LuisHBeltran</t>
  </si>
  <si>
    <t>Deemah_Atq</t>
  </si>
  <si>
    <t>MrSparklez13</t>
  </si>
  <si>
    <t>another71</t>
  </si>
  <si>
    <t>WilfandErnie</t>
  </si>
  <si>
    <t>FTPartners</t>
  </si>
  <si>
    <t>toshiki_soejima</t>
  </si>
  <si>
    <t>dr_katumwa</t>
  </si>
  <si>
    <t>JWLevitt</t>
  </si>
  <si>
    <t>mor_ayla</t>
  </si>
  <si>
    <t>BullRealty</t>
  </si>
  <si>
    <t>mahhi2027</t>
  </si>
  <si>
    <t>HPNN</t>
  </si>
  <si>
    <t>mahmutarikansp</t>
  </si>
  <si>
    <t>eboymnl</t>
  </si>
  <si>
    <t>ahmetdastan22</t>
  </si>
  <si>
    <t>theleoalexandru</t>
  </si>
  <si>
    <t>ElonGoatToken</t>
  </si>
  <si>
    <t>CouchRacerShop</t>
  </si>
  <si>
    <t>imReddysh</t>
  </si>
  <si>
    <t>kratos_harmony</t>
  </si>
  <si>
    <t>1905gsyiad</t>
  </si>
  <si>
    <t>Oliver_Youtube</t>
  </si>
  <si>
    <t>f_31_f</t>
  </si>
  <si>
    <t>htcbicer</t>
  </si>
  <si>
    <t>lorentz_iwood</t>
  </si>
  <si>
    <t>Moliminous</t>
  </si>
  <si>
    <t>KissMyCarol</t>
  </si>
  <si>
    <t>Jarrah59</t>
  </si>
  <si>
    <t>kumakumapanda27</t>
  </si>
  <si>
    <t>neideboaski</t>
  </si>
  <si>
    <t>toQto3</t>
  </si>
  <si>
    <t>ClarusPolaris</t>
  </si>
  <si>
    <t>penguin_curator</t>
  </si>
  <si>
    <t>Abdulsalam_7777</t>
  </si>
  <si>
    <t>maalmarhabi</t>
  </si>
  <si>
    <t>arcanebear</t>
  </si>
  <si>
    <t>ClownVamp</t>
  </si>
  <si>
    <t>HBCoop_</t>
  </si>
  <si>
    <t>deanween</t>
  </si>
  <si>
    <t>CabrahimNFT</t>
  </si>
  <si>
    <t>pasmal0220</t>
  </si>
  <si>
    <t>Chocolate_Knox</t>
  </si>
  <si>
    <t>officialknlee</t>
  </si>
  <si>
    <t>nocontextytu</t>
  </si>
  <si>
    <t>peter</t>
  </si>
  <si>
    <t>GreggHurwitz</t>
  </si>
  <si>
    <t>Mula1800</t>
  </si>
  <si>
    <t>MurasakiKago</t>
  </si>
  <si>
    <t>tsuki696</t>
  </si>
  <si>
    <t>heidibraun</t>
  </si>
  <si>
    <t>HareKonatsu</t>
  </si>
  <si>
    <t>Valcoutooficial</t>
  </si>
  <si>
    <t>ItsRedFusion</t>
  </si>
  <si>
    <t>msmsa1_</t>
  </si>
  <si>
    <t>Crypto_Sisters</t>
  </si>
  <si>
    <t>Malmahroos</t>
  </si>
  <si>
    <t>MansaMusaXXX</t>
  </si>
  <si>
    <t>ickonic</t>
  </si>
  <si>
    <t>TPbets_</t>
  </si>
  <si>
    <t>RtailMahmoud</t>
  </si>
  <si>
    <t>PeriodicoAcceso</t>
  </si>
  <si>
    <t>molly_mccutch</t>
  </si>
  <si>
    <t>khamis_now</t>
  </si>
  <si>
    <t>ayu_yozo</t>
  </si>
  <si>
    <t>MidwitMilhouse</t>
  </si>
  <si>
    <t>CaptainKiddYT</t>
  </si>
  <si>
    <t>Crescat_Capital</t>
  </si>
  <si>
    <t>Tommygreturns2</t>
  </si>
  <si>
    <t>adivawrites</t>
  </si>
  <si>
    <t>ssaa2772</t>
  </si>
  <si>
    <t>Sam_OKX</t>
  </si>
  <si>
    <t>hitokutiwhisky</t>
  </si>
  <si>
    <t>nikoevans</t>
  </si>
  <si>
    <t>jmtdesignstudio</t>
  </si>
  <si>
    <t>aquaspiriiit</t>
  </si>
  <si>
    <t>donsmalley79</t>
  </si>
  <si>
    <t>siri_1_</t>
  </si>
  <si>
    <t>nbmmind</t>
  </si>
  <si>
    <t>Eng_M_Y_Zahrani</t>
  </si>
  <si>
    <t>SalahAlsaadi7</t>
  </si>
  <si>
    <t>fatjoedavies</t>
  </si>
  <si>
    <t>BrianHullsVoice</t>
  </si>
  <si>
    <t>andreribs</t>
  </si>
  <si>
    <t>AtletaPeso</t>
  </si>
  <si>
    <t>MergeVR</t>
  </si>
  <si>
    <t>RAK_BTC</t>
  </si>
  <si>
    <t>brydisanto</t>
  </si>
  <si>
    <t>aktal_sa</t>
  </si>
  <si>
    <t>GabeCFN</t>
  </si>
  <si>
    <t>puritanaratarou</t>
  </si>
  <si>
    <t>PromoterFranco</t>
  </si>
  <si>
    <t>shamms09</t>
  </si>
  <si>
    <t>Ismailbulut62</t>
  </si>
  <si>
    <t>HypnosMorfeo</t>
  </si>
  <si>
    <t>ALKHAZMRI88</t>
  </si>
  <si>
    <t>CovidDataReport</t>
  </si>
  <si>
    <t>nbaprops20</t>
  </si>
  <si>
    <t>hiroshiok531</t>
  </si>
  <si>
    <t>GLCrypto1</t>
  </si>
  <si>
    <t>BASYDM10</t>
  </si>
  <si>
    <t>deecloud</t>
  </si>
  <si>
    <t>Tbabycakes86</t>
  </si>
  <si>
    <t>LIVGolfUpdates</t>
  </si>
  <si>
    <t>Reetesh777</t>
  </si>
  <si>
    <t>stomodeum</t>
  </si>
  <si>
    <t>thearyasamaj</t>
  </si>
  <si>
    <t>ozgur_adanali</t>
  </si>
  <si>
    <t>NeuralBricolage</t>
  </si>
  <si>
    <t>SixDollarFamily</t>
  </si>
  <si>
    <t>t_2030_t</t>
  </si>
  <si>
    <t>DrJobQ8</t>
  </si>
  <si>
    <t>PigeInu</t>
  </si>
  <si>
    <t>am_stc_4545</t>
  </si>
  <si>
    <t>bariscenkakkaya</t>
  </si>
  <si>
    <t>to_jear</t>
  </si>
  <si>
    <t>thrown_xyz</t>
  </si>
  <si>
    <t>rjpark</t>
  </si>
  <si>
    <t>crypto1990</t>
  </si>
  <si>
    <t>HaberLife1</t>
  </si>
  <si>
    <t>Mississipappi</t>
  </si>
  <si>
    <t>bloisolson</t>
  </si>
  <si>
    <t>David_Sant_</t>
  </si>
  <si>
    <t>TrendsSuriyaKL</t>
  </si>
  <si>
    <t>Mxgxel99</t>
  </si>
  <si>
    <t>RandallCornett</t>
  </si>
  <si>
    <t>JLeonardelli_</t>
  </si>
  <si>
    <t>emrevural061</t>
  </si>
  <si>
    <t>yourgentledom1</t>
  </si>
  <si>
    <t>HughBramlett</t>
  </si>
  <si>
    <t>CharlieH_USA</t>
  </si>
  <si>
    <t>barrelofbourbon</t>
  </si>
  <si>
    <t>H1111212111</t>
  </si>
  <si>
    <t>footy_ken</t>
  </si>
  <si>
    <t>PStyle0ne1</t>
  </si>
  <si>
    <t>UTDDengv2</t>
  </si>
  <si>
    <t>high_fades</t>
  </si>
  <si>
    <t>namada</t>
  </si>
  <si>
    <t>AdventureGamers</t>
  </si>
  <si>
    <t>Dr_AustinOmondi</t>
  </si>
  <si>
    <t>iOS_App_Dev</t>
  </si>
  <si>
    <t>RealDannyTommo</t>
  </si>
  <si>
    <t>qqenglishjp</t>
  </si>
  <si>
    <t>ULTRADE_org</t>
  </si>
  <si>
    <t>CoininizCom</t>
  </si>
  <si>
    <t>Mohit3110mm</t>
  </si>
  <si>
    <t>moonandenhypen</t>
  </si>
  <si>
    <t>monicamamudo</t>
  </si>
  <si>
    <t>nawaf_AlOtibii</t>
  </si>
  <si>
    <t>tayxap</t>
  </si>
  <si>
    <t>MohanSihag24</t>
  </si>
  <si>
    <t>FoxCouncil</t>
  </si>
  <si>
    <t>ontine9neo</t>
  </si>
  <si>
    <t>altarajiclub</t>
  </si>
  <si>
    <t>koizuka</t>
  </si>
  <si>
    <t>jordandanger</t>
  </si>
  <si>
    <t>battleforeurope</t>
  </si>
  <si>
    <t>cemmehmeteren</t>
  </si>
  <si>
    <t>avrilamaka</t>
  </si>
  <si>
    <t>Brosmind</t>
  </si>
  <si>
    <t>SU_NFC</t>
  </si>
  <si>
    <t>SamL17401277</t>
  </si>
  <si>
    <t>OpenAIRE_eu</t>
  </si>
  <si>
    <t>maejor4Congress</t>
  </si>
  <si>
    <t>OscarinHHR</t>
  </si>
  <si>
    <t>adamdotdev</t>
  </si>
  <si>
    <t>crypt0nomic</t>
  </si>
  <si>
    <t>love_spo1010</t>
  </si>
  <si>
    <t>ZiphoratorS</t>
  </si>
  <si>
    <t>khtib_abdul</t>
  </si>
  <si>
    <t>KNJ0626</t>
  </si>
  <si>
    <t>dropslemons</t>
  </si>
  <si>
    <t>TammieACreative</t>
  </si>
  <si>
    <t>EdmontonUnltd</t>
  </si>
  <si>
    <t>keremovet</t>
  </si>
  <si>
    <t>sharafms</t>
  </si>
  <si>
    <t>CoinviseCo</t>
  </si>
  <si>
    <t>dr_theeb3</t>
  </si>
  <si>
    <t>iblason</t>
  </si>
  <si>
    <t>paulwoll</t>
  </si>
  <si>
    <t>Fabr1O</t>
  </si>
  <si>
    <t>ALShbabSaFC</t>
  </si>
  <si>
    <t>ZYG9898</t>
  </si>
  <si>
    <t>trad_alkadi</t>
  </si>
  <si>
    <t>Kanchisaaa</t>
  </si>
  <si>
    <t>rubiehavoc</t>
  </si>
  <si>
    <t>KKPokerJapan</t>
  </si>
  <si>
    <t>l0l511</t>
  </si>
  <si>
    <t>CogitentV</t>
  </si>
  <si>
    <t>GoodGodzNFT</t>
  </si>
  <si>
    <t>Ondefy</t>
  </si>
  <si>
    <t>MattyTimTom</t>
  </si>
  <si>
    <t>DIARINHO</t>
  </si>
  <si>
    <t>kinkycr</t>
  </si>
  <si>
    <t>JoleneBarletta</t>
  </si>
  <si>
    <t>habersmasher</t>
  </si>
  <si>
    <t>ApexMarketing</t>
  </si>
  <si>
    <t>fnietomorales</t>
  </si>
  <si>
    <t>CryptoGifted</t>
  </si>
  <si>
    <t>touchlinefracas</t>
  </si>
  <si>
    <t>asostaff</t>
  </si>
  <si>
    <t>N69027580</t>
  </si>
  <si>
    <t>crypto_skyo</t>
  </si>
  <si>
    <t>VadimYuryev</t>
  </si>
  <si>
    <t>DrsaadAlo99</t>
  </si>
  <si>
    <t>CroskullNFT</t>
  </si>
  <si>
    <t>tpschmidt_</t>
  </si>
  <si>
    <t>MCReenaDsouza</t>
  </si>
  <si>
    <t>Yah_Boy7</t>
  </si>
  <si>
    <t>WJTBishop</t>
  </si>
  <si>
    <t>MarcWinslow</t>
  </si>
  <si>
    <t>EERSNATION</t>
  </si>
  <si>
    <t>turk2112</t>
  </si>
  <si>
    <t>ReflektSabers</t>
  </si>
  <si>
    <t>BR_Freenbecky</t>
  </si>
  <si>
    <t>kaiwright</t>
  </si>
  <si>
    <t>_rs2ii</t>
  </si>
  <si>
    <t>CPandaPlays</t>
  </si>
  <si>
    <t>ProLigaFutbol</t>
  </si>
  <si>
    <t>CiocanaTrader</t>
  </si>
  <si>
    <t>khashayarrr_</t>
  </si>
  <si>
    <t>0o0Pro</t>
  </si>
  <si>
    <t>lilmahnaji</t>
  </si>
  <si>
    <t>buffalobillsbae</t>
  </si>
  <si>
    <t>shiny5432</t>
  </si>
  <si>
    <t>GodFamilyCash</t>
  </si>
  <si>
    <t>ByeByeKanrishok</t>
  </si>
  <si>
    <t>aa_russian</t>
  </si>
  <si>
    <t>Palledo_namai</t>
  </si>
  <si>
    <t>ACP_Colombia</t>
  </si>
  <si>
    <t>pachapapaa</t>
  </si>
  <si>
    <t>BoobioosA</t>
  </si>
  <si>
    <t>WeAreNotNumbers</t>
  </si>
  <si>
    <t>msialifejp</t>
  </si>
  <si>
    <t>GitanjaliMoha20</t>
  </si>
  <si>
    <t>BlakeJarrell</t>
  </si>
  <si>
    <t>NikkiFarb</t>
  </si>
  <si>
    <t>AlliePsychic</t>
  </si>
  <si>
    <t>saeidniksa20200</t>
  </si>
  <si>
    <t>catskrs</t>
  </si>
  <si>
    <t>youremy_dw</t>
  </si>
  <si>
    <t>JessGaber</t>
  </si>
  <si>
    <t>ElfiltradorCl</t>
  </si>
  <si>
    <t>0xJK7</t>
  </si>
  <si>
    <t>tevhidmeali</t>
  </si>
  <si>
    <t>twitandrewking</t>
  </si>
  <si>
    <t>stevewightman1</t>
  </si>
  <si>
    <t>23jacob</t>
  </si>
  <si>
    <t>MeBalyaMama</t>
  </si>
  <si>
    <t>SalkunRakentaja</t>
  </si>
  <si>
    <t>abipop</t>
  </si>
  <si>
    <t>Coach_Sinagoga</t>
  </si>
  <si>
    <t>amralalawi</t>
  </si>
  <si>
    <t>The_M3RY</t>
  </si>
  <si>
    <t>shaunbless</t>
  </si>
  <si>
    <t>w2skwn3</t>
  </si>
  <si>
    <t>SheathUnderwear</t>
  </si>
  <si>
    <t>Jackal_Protocol</t>
  </si>
  <si>
    <t>AmberKhan</t>
  </si>
  <si>
    <t>varsha_venkat_</t>
  </si>
  <si>
    <t>ALQubIan</t>
  </si>
  <si>
    <t>AliRizaDemircan</t>
  </si>
  <si>
    <t>ForzaKizil</t>
  </si>
  <si>
    <t>ByFactory_YT</t>
  </si>
  <si>
    <t>TheAlgiersPost</t>
  </si>
  <si>
    <t>FlickReynolds</t>
  </si>
  <si>
    <t>TeamSanta_SRdL</t>
  </si>
  <si>
    <t>quinnslcm</t>
  </si>
  <si>
    <t>qryptraveller</t>
  </si>
  <si>
    <t>weekendceo</t>
  </si>
  <si>
    <t>qustudaffairs</t>
  </si>
  <si>
    <t>ririka_smplyakm</t>
  </si>
  <si>
    <t>iTweetTurf</t>
  </si>
  <si>
    <t>HypeUpcom</t>
  </si>
  <si>
    <t>sathiya0907</t>
  </si>
  <si>
    <t>rileys4n</t>
  </si>
  <si>
    <t>909_raquel</t>
  </si>
  <si>
    <t>albattar511</t>
  </si>
  <si>
    <t>ippsketch</t>
  </si>
  <si>
    <t>saidhsp</t>
  </si>
  <si>
    <t>Tack_J12</t>
  </si>
  <si>
    <t>AkiraNagao</t>
  </si>
  <si>
    <t>ALFALAHI</t>
  </si>
  <si>
    <t>JCFeijoo</t>
  </si>
  <si>
    <t>NelsonRGomez</t>
  </si>
  <si>
    <t>SilverstoneCarl</t>
  </si>
  <si>
    <t>genic_web</t>
  </si>
  <si>
    <t>JamshaidMsandhu</t>
  </si>
  <si>
    <t>DrJPEG_</t>
  </si>
  <si>
    <t>SuperBecca</t>
  </si>
  <si>
    <t>DFS_Karma</t>
  </si>
  <si>
    <t>LoretteLorena</t>
  </si>
  <si>
    <t>cryptobiotech</t>
  </si>
  <si>
    <t>DAOSquare</t>
  </si>
  <si>
    <t>GinoNagtegaal</t>
  </si>
  <si>
    <t>Gossip_Goblin</t>
  </si>
  <si>
    <t>Lailathebratt</t>
  </si>
  <si>
    <t>RealJesseJames7</t>
  </si>
  <si>
    <t>wa8ab1991</t>
  </si>
  <si>
    <t>Epic7_Global</t>
  </si>
  <si>
    <t>TRBHorseRacing</t>
  </si>
  <si>
    <t>TheCamSteady</t>
  </si>
  <si>
    <t>radio_gera</t>
  </si>
  <si>
    <t>evdalezeyniqe</t>
  </si>
  <si>
    <t>SunWeatherMan</t>
  </si>
  <si>
    <t>ethalend</t>
  </si>
  <si>
    <t>JaguarAnalytics</t>
  </si>
  <si>
    <t>HTmediaPAK</t>
  </si>
  <si>
    <t>flynnkristina</t>
  </si>
  <si>
    <t>Dixon_Jones</t>
  </si>
  <si>
    <t>DrJenIzaakson</t>
  </si>
  <si>
    <t>pablx_sanchez</t>
  </si>
  <si>
    <t>TeamSumbulFc007</t>
  </si>
  <si>
    <t>inbelaj</t>
  </si>
  <si>
    <t>taresky</t>
  </si>
  <si>
    <t>insrtfinance</t>
  </si>
  <si>
    <t>ScubaSteveSpray</t>
  </si>
  <si>
    <t>Therealllcoogi</t>
  </si>
  <si>
    <t>khalifakush</t>
  </si>
  <si>
    <t>wd077</t>
  </si>
  <si>
    <t>TheWorldClassBS</t>
  </si>
  <si>
    <t>toriCafeIKKENME</t>
  </si>
  <si>
    <t>polybase_xyz</t>
  </si>
  <si>
    <t>0xBrookie</t>
  </si>
  <si>
    <t>sauceaarachide</t>
  </si>
  <si>
    <t>PersistentPat</t>
  </si>
  <si>
    <t>benft_solutions</t>
  </si>
  <si>
    <t>gemabi09</t>
  </si>
  <si>
    <t>mallys_</t>
  </si>
  <si>
    <t>L_tama</t>
  </si>
  <si>
    <t>shuaylan</t>
  </si>
  <si>
    <t>Iz_Creamz</t>
  </si>
  <si>
    <t>Crakrz</t>
  </si>
  <si>
    <t>tensor_hq</t>
  </si>
  <si>
    <t>gandamu_ml</t>
  </si>
  <si>
    <t>Coach_KMcDonald</t>
  </si>
  <si>
    <t>veenasrivani</t>
  </si>
  <si>
    <t>salmaniazi7</t>
  </si>
  <si>
    <t>mattliptak</t>
  </si>
  <si>
    <t>HayattiQ</t>
  </si>
  <si>
    <t>realthickazzque</t>
  </si>
  <si>
    <t>birgazetecom</t>
  </si>
  <si>
    <t>BlackSeaATL</t>
  </si>
  <si>
    <t>chuchucha2030</t>
  </si>
  <si>
    <t>Maliha_z_Art</t>
  </si>
  <si>
    <t>FirstPlayApp</t>
  </si>
  <si>
    <t>ponderware</t>
  </si>
  <si>
    <t>blumphotography</t>
  </si>
  <si>
    <t>MistressAmandaa</t>
  </si>
  <si>
    <t>Brindleyplace</t>
  </si>
  <si>
    <t>vere_oku</t>
  </si>
  <si>
    <t>petrovicsrb</t>
  </si>
  <si>
    <t>snoweyVR</t>
  </si>
  <si>
    <t>BBaharEker</t>
  </si>
  <si>
    <t>Duke_Lucas_</t>
  </si>
  <si>
    <t>joshfraser</t>
  </si>
  <si>
    <t>catalyst_action</t>
  </si>
  <si>
    <t>perezricart</t>
  </si>
  <si>
    <t>itsnomanch</t>
  </si>
  <si>
    <t>sgqadir</t>
  </si>
  <si>
    <t>coachjmcdaniels</t>
  </si>
  <si>
    <t>edatweets_</t>
  </si>
  <si>
    <t>soul_katz</t>
  </si>
  <si>
    <t>mikitalpz</t>
  </si>
  <si>
    <t>zac1967</t>
  </si>
  <si>
    <t>Aamna682</t>
  </si>
  <si>
    <t>capsinfiltro</t>
  </si>
  <si>
    <t>Saatci_TC</t>
  </si>
  <si>
    <t>a2shayba</t>
  </si>
  <si>
    <t>Naz_lira</t>
  </si>
  <si>
    <t>BeckyGoddardH</t>
  </si>
  <si>
    <t>tm55515</t>
  </si>
  <si>
    <t>RyanKatayi</t>
  </si>
  <si>
    <t>RicardoNoboaB</t>
  </si>
  <si>
    <t>shira_ortho</t>
  </si>
  <si>
    <t>Nasaa88</t>
  </si>
  <si>
    <t>TGNcultura</t>
  </si>
  <si>
    <t>nft_news24</t>
  </si>
  <si>
    <t>Luinnycorporan</t>
  </si>
  <si>
    <t>CansevenGulhan</t>
  </si>
  <si>
    <t>SwishTools</t>
  </si>
  <si>
    <t>nikhil_mitt</t>
  </si>
  <si>
    <t>AdamMCarrigan</t>
  </si>
  <si>
    <t>ovohavic</t>
  </si>
  <si>
    <t>PedroHipolito</t>
  </si>
  <si>
    <t>Eyes_OnTheSkies</t>
  </si>
  <si>
    <t>jhotyrher</t>
  </si>
  <si>
    <t>sigortasizisci</t>
  </si>
  <si>
    <t>_HITOZUMA</t>
  </si>
  <si>
    <t>me_too_iran</t>
  </si>
  <si>
    <t>Mohammed_alhu13</t>
  </si>
  <si>
    <t>astrobilgesi</t>
  </si>
  <si>
    <t>Hugokafumbi</t>
  </si>
  <si>
    <t>takeoinvests1</t>
  </si>
  <si>
    <t>RammalRosanna</t>
  </si>
  <si>
    <t>SKYCRYPTOBOOMER</t>
  </si>
  <si>
    <t>nikehoopsummit</t>
  </si>
  <si>
    <t>denjyou23</t>
  </si>
  <si>
    <t>Ivan_Bolsa</t>
  </si>
  <si>
    <t>CryptoMemecoin_</t>
  </si>
  <si>
    <t>gelus_noise</t>
  </si>
  <si>
    <t>IrmaRaste</t>
  </si>
  <si>
    <t>turkibdrani</t>
  </si>
  <si>
    <t>erdkLs</t>
  </si>
  <si>
    <t>Coach_Ferguson3</t>
  </si>
  <si>
    <t>TVFOfficial</t>
  </si>
  <si>
    <t>mario_lochner</t>
  </si>
  <si>
    <t>007LittleBirdy</t>
  </si>
  <si>
    <t>heartofman</t>
  </si>
  <si>
    <t>DrBakerAlnaqeeb</t>
  </si>
  <si>
    <t>ravighiyar</t>
  </si>
  <si>
    <t>SHOTOFYAGER</t>
  </si>
  <si>
    <t>tittyrespecter</t>
  </si>
  <si>
    <t>degenanime</t>
  </si>
  <si>
    <t>behzadmehrani</t>
  </si>
  <si>
    <t>dailynkjapan</t>
  </si>
  <si>
    <t>beebo70</t>
  </si>
  <si>
    <t>ravichawla05</t>
  </si>
  <si>
    <t>hanan_hao</t>
  </si>
  <si>
    <t>HungryLionZM</t>
  </si>
  <si>
    <t>skingoldenhour</t>
  </si>
  <si>
    <t>etherjump</t>
  </si>
  <si>
    <t>JennySmilestv</t>
  </si>
  <si>
    <t>DylanDane6</t>
  </si>
  <si>
    <t>ManussananU</t>
  </si>
  <si>
    <t>DaveePena</t>
  </si>
  <si>
    <t>ashleyj9358</t>
  </si>
  <si>
    <t>0dake</t>
  </si>
  <si>
    <t>MrJonesSTRs</t>
  </si>
  <si>
    <t>SimonSchusterAU</t>
  </si>
  <si>
    <t>salonbuzzkazu1</t>
  </si>
  <si>
    <t>Elisesexe_</t>
  </si>
  <si>
    <t>TedHZhang</t>
  </si>
  <si>
    <t>HD_DirtKing</t>
  </si>
  <si>
    <t>TheDegenDAO</t>
  </si>
  <si>
    <t>Runamonet</t>
  </si>
  <si>
    <t>NCAAPortal</t>
  </si>
  <si>
    <t>Furedibyte</t>
  </si>
  <si>
    <t>al__salemi</t>
  </si>
  <si>
    <t>ElRealGenius</t>
  </si>
  <si>
    <t>GomesDaLegend</t>
  </si>
  <si>
    <t>alexbhturnbull1</t>
  </si>
  <si>
    <t>jayweingarten</t>
  </si>
  <si>
    <t>brunoendringer</t>
  </si>
  <si>
    <t>AJJll7</t>
  </si>
  <si>
    <t>cemper</t>
  </si>
  <si>
    <t>aokiachievement</t>
  </si>
  <si>
    <t>nancy_c813</t>
  </si>
  <si>
    <t>FractalRED</t>
  </si>
  <si>
    <t>gorkemcetin</t>
  </si>
  <si>
    <t>curlyfrycrissy</t>
  </si>
  <si>
    <t>abpcommercial</t>
  </si>
  <si>
    <t>credittrader</t>
  </si>
  <si>
    <t>pass_blue</t>
  </si>
  <si>
    <t>ConfessionsFR</t>
  </si>
  <si>
    <t>DogaiOff</t>
  </si>
  <si>
    <t>pokekameshi</t>
  </si>
  <si>
    <t>med_cluster</t>
  </si>
  <si>
    <t>VetemorILV</t>
  </si>
  <si>
    <t>HorrorOrman</t>
  </si>
  <si>
    <t>BANTUMEN</t>
  </si>
  <si>
    <t>SabotageQc</t>
  </si>
  <si>
    <t>Brmajyat</t>
  </si>
  <si>
    <t>shunsukefuruno</t>
  </si>
  <si>
    <t>VectorMeldrew</t>
  </si>
  <si>
    <t>20s_tnewties</t>
  </si>
  <si>
    <t>Tasawar_ab1</t>
  </si>
  <si>
    <t>ABDULGANI2007</t>
  </si>
  <si>
    <t>Thamerbinrakkan</t>
  </si>
  <si>
    <t>TechnoFino</t>
  </si>
  <si>
    <t>eon_huiyin</t>
  </si>
  <si>
    <t>MobAlphaNFT</t>
  </si>
  <si>
    <t>anzmha</t>
  </si>
  <si>
    <t>masaphoto9</t>
  </si>
  <si>
    <t>blatam_</t>
  </si>
  <si>
    <t>SAAD___SULTAN</t>
  </si>
  <si>
    <t>EddieS6370</t>
  </si>
  <si>
    <t>toma0010</t>
  </si>
  <si>
    <t>all_gray_ue3</t>
  </si>
  <si>
    <t>DOMIVAKERO</t>
  </si>
  <si>
    <t>ModernRockstars</t>
  </si>
  <si>
    <t>Marelissa</t>
  </si>
  <si>
    <t>22ali2267</t>
  </si>
  <si>
    <t>lilwhuda</t>
  </si>
  <si>
    <t>TamaraKalinic</t>
  </si>
  <si>
    <t>ClownBasket</t>
  </si>
  <si>
    <t>VeraVelvetCB</t>
  </si>
  <si>
    <t>Desertdiva420</t>
  </si>
  <si>
    <t>Arjunkaaccount</t>
  </si>
  <si>
    <t>LamboJohnny</t>
  </si>
  <si>
    <t>tkmtyy</t>
  </si>
  <si>
    <t>newestmagazine</t>
  </si>
  <si>
    <t>CrownChaserGame</t>
  </si>
  <si>
    <t>chuckbalsamo</t>
  </si>
  <si>
    <t>alkeyadi</t>
  </si>
  <si>
    <t>friendlyjameson</t>
  </si>
  <si>
    <t>ayarguci06</t>
  </si>
  <si>
    <t>PowerBITips</t>
  </si>
  <si>
    <t>evavida_writer</t>
  </si>
  <si>
    <t>futbolscan</t>
  </si>
  <si>
    <t>onlyolirob</t>
  </si>
  <si>
    <t>realJeffreyP</t>
  </si>
  <si>
    <t>oxfordstadium</t>
  </si>
  <si>
    <t>susyvillanuevan</t>
  </si>
  <si>
    <t>JaredStansbury</t>
  </si>
  <si>
    <t>Simon_Machibya</t>
  </si>
  <si>
    <t>nuclearnerds</t>
  </si>
  <si>
    <t>naif_almu6irii</t>
  </si>
  <si>
    <t>B_SMART_TV</t>
  </si>
  <si>
    <t>brianportnoy</t>
  </si>
  <si>
    <t>lehalperin</t>
  </si>
  <si>
    <t>PoonamOBE</t>
  </si>
  <si>
    <t>only1maddyy</t>
  </si>
  <si>
    <t>Bo_ucf</t>
  </si>
  <si>
    <t>ifo14</t>
  </si>
  <si>
    <t>paddy2012m</t>
  </si>
  <si>
    <t>walkinpaname</t>
  </si>
  <si>
    <t>VssctNews</t>
  </si>
  <si>
    <t>EmmaStarrMilf</t>
  </si>
  <si>
    <t>Zankahawa</t>
  </si>
  <si>
    <t>estherkollado</t>
  </si>
  <si>
    <t>boxtobox31</t>
  </si>
  <si>
    <t>RDC_Minafet</t>
  </si>
  <si>
    <t>S0uljaKid</t>
  </si>
  <si>
    <t>CaballeroAnaMa</t>
  </si>
  <si>
    <t>MGOGLKTKO</t>
  </si>
  <si>
    <t>playraymon</t>
  </si>
  <si>
    <t>DebbeMcCall</t>
  </si>
  <si>
    <t>1m63cm__</t>
  </si>
  <si>
    <t>BreakoutPoint</t>
  </si>
  <si>
    <t>RamdasMalviya</t>
  </si>
  <si>
    <t>newreleasetoday</t>
  </si>
  <si>
    <t>GaelBreton</t>
  </si>
  <si>
    <t>pratheesh_Hind</t>
  </si>
  <si>
    <t>MrRangerR1</t>
  </si>
  <si>
    <t>blaxkprin</t>
  </si>
  <si>
    <t>Thinnd</t>
  </si>
  <si>
    <t>balu_gs</t>
  </si>
  <si>
    <t>aratasfactory</t>
  </si>
  <si>
    <t>Belcikaali</t>
  </si>
  <si>
    <t>AbdulazizS05</t>
  </si>
  <si>
    <t>festinaboy</t>
  </si>
  <si>
    <t>ReddIsAri</t>
  </si>
  <si>
    <t>AMAlfuraih</t>
  </si>
  <si>
    <t>DiniHrdianti</t>
  </si>
  <si>
    <t>Richard_C_Young</t>
  </si>
  <si>
    <t>milfbrandy5</t>
  </si>
  <si>
    <t>MushroomZNFT</t>
  </si>
  <si>
    <t>skaltenbrunner</t>
  </si>
  <si>
    <t>JonathonLEarle</t>
  </si>
  <si>
    <t>LetsBeGoodHuman</t>
  </si>
  <si>
    <t>IlluminatiEyes</t>
  </si>
  <si>
    <t>raddology</t>
  </si>
  <si>
    <t>TheSportsCarGuy</t>
  </si>
  <si>
    <t>1Rchan1</t>
  </si>
  <si>
    <t>Angela__inc</t>
  </si>
  <si>
    <t>bimbomarxistt</t>
  </si>
  <si>
    <t>PerabetResmi01</t>
  </si>
  <si>
    <t>sarigulHalill</t>
  </si>
  <si>
    <t>hauntedmagazine</t>
  </si>
  <si>
    <t>CParkMD</t>
  </si>
  <si>
    <t>hasaanevn</t>
  </si>
  <si>
    <t>LootRydersClub</t>
  </si>
  <si>
    <t>Mrs_bentz16</t>
  </si>
  <si>
    <t>AhmetAlirsatar</t>
  </si>
  <si>
    <t>tinomabwe</t>
  </si>
  <si>
    <t>krypto9095brand</t>
  </si>
  <si>
    <t>HeartB_beat329</t>
  </si>
  <si>
    <t>ScottCBusiness</t>
  </si>
  <si>
    <t>LEK_KSA</t>
  </si>
  <si>
    <t>DapperDomo</t>
  </si>
  <si>
    <t>RichardCarthon</t>
  </si>
  <si>
    <t>TheBillsGuys</t>
  </si>
  <si>
    <t>Kxbain</t>
  </si>
  <si>
    <t>AminAnvary</t>
  </si>
  <si>
    <t>caglarfidann</t>
  </si>
  <si>
    <t>lendasdoasfalto</t>
  </si>
  <si>
    <t>Kels757</t>
  </si>
  <si>
    <t>Vladyssita</t>
  </si>
  <si>
    <t>EarlyMinter</t>
  </si>
  <si>
    <t>real3Verse</t>
  </si>
  <si>
    <t>ChemadeAquino</t>
  </si>
  <si>
    <t>kentaro__0608</t>
  </si>
  <si>
    <t>Sutudu</t>
  </si>
  <si>
    <t>0xFitz</t>
  </si>
  <si>
    <t>joyu_fumihiro</t>
  </si>
  <si>
    <t>Austria_drive</t>
  </si>
  <si>
    <t>aki_yattemiru</t>
  </si>
  <si>
    <t>chloeynshyrah</t>
  </si>
  <si>
    <t>Childlt0</t>
  </si>
  <si>
    <t>Reem1_AM</t>
  </si>
  <si>
    <t>BSteinbekk</t>
  </si>
  <si>
    <t>Abdullahalmarri</t>
  </si>
  <si>
    <t>llcbluckg_c004</t>
  </si>
  <si>
    <t>conceptcanvases</t>
  </si>
  <si>
    <t>junrobleslana</t>
  </si>
  <si>
    <t>EnzoCalamo</t>
  </si>
  <si>
    <t>RedneckRiviera</t>
  </si>
  <si>
    <t>ICHIKA_Fugetsu</t>
  </si>
  <si>
    <t>ioxl22</t>
  </si>
  <si>
    <t>Simsar2</t>
  </si>
  <si>
    <t>lbqueen24</t>
  </si>
  <si>
    <t>ChristopherA</t>
  </si>
  <si>
    <t>fedetesso</t>
  </si>
  <si>
    <t>zubitooo</t>
  </si>
  <si>
    <t>JieData_Com</t>
  </si>
  <si>
    <t>FAmmiranteTFJ</t>
  </si>
  <si>
    <t>DRMAGDN</t>
  </si>
  <si>
    <t>DKLORD89</t>
  </si>
  <si>
    <t>MrCCheeks</t>
  </si>
  <si>
    <t>nipnyo</t>
  </si>
  <si>
    <t>alperen_kilic</t>
  </si>
  <si>
    <t>DokuGamesLTD</t>
  </si>
  <si>
    <t>AmedArosemena</t>
  </si>
  <si>
    <t>BANDARABDULRAHM</t>
  </si>
  <si>
    <t>af30o</t>
  </si>
  <si>
    <t>SegadoresChurch</t>
  </si>
  <si>
    <t>JorgePsuvR</t>
  </si>
  <si>
    <t>sowtalnaas</t>
  </si>
  <si>
    <t>AwazThevoice</t>
  </si>
  <si>
    <t>Dick_Doofus</t>
  </si>
  <si>
    <t>Morrigh4n</t>
  </si>
  <si>
    <t>ZZANewspaper</t>
  </si>
  <si>
    <t>mohamed_hakeem6</t>
  </si>
  <si>
    <t>PicksPicks5</t>
  </si>
  <si>
    <t>MMA2Bicourtney</t>
  </si>
  <si>
    <t>HmpxvT</t>
  </si>
  <si>
    <t>ShaneMorand</t>
  </si>
  <si>
    <t>kevinstriegle</t>
  </si>
  <si>
    <t>Airdropfinds</t>
  </si>
  <si>
    <t>metchaumang</t>
  </si>
  <si>
    <t>jack_yakitori</t>
  </si>
  <si>
    <t>Diab_26</t>
  </si>
  <si>
    <t>Yusra__7</t>
  </si>
  <si>
    <t>HonestRepCanada</t>
  </si>
  <si>
    <t>OyabunGame</t>
  </si>
  <si>
    <t>ConservativeCsn</t>
  </si>
  <si>
    <t>Lawyer_lolo_</t>
  </si>
  <si>
    <t>sho__sns</t>
  </si>
  <si>
    <t>WishDoll_</t>
  </si>
  <si>
    <t>TeamRHJAZ</t>
  </si>
  <si>
    <t>inchome</t>
  </si>
  <si>
    <t>Alex_Racing1</t>
  </si>
  <si>
    <t>02311201dane</t>
  </si>
  <si>
    <t>mewtwosats</t>
  </si>
  <si>
    <t>montypal</t>
  </si>
  <si>
    <t>DPtheMC</t>
  </si>
  <si>
    <t>OssiTiihonen</t>
  </si>
  <si>
    <t>RaedAlghslan</t>
  </si>
  <si>
    <t>doctorshaib</t>
  </si>
  <si>
    <t>NazirekalkanGur</t>
  </si>
  <si>
    <t>andrey_sitnik</t>
  </si>
  <si>
    <t>BigJxxx__</t>
  </si>
  <si>
    <t>anakteknik_indo</t>
  </si>
  <si>
    <t>Dheersi72219987</t>
  </si>
  <si>
    <t>cryptokuwait</t>
  </si>
  <si>
    <t>x0x0x0x0__</t>
  </si>
  <si>
    <t>ItisSART</t>
  </si>
  <si>
    <t>zuricartke</t>
  </si>
  <si>
    <t>DanBesbris</t>
  </si>
  <si>
    <t>EaglezSOL</t>
  </si>
  <si>
    <t>fruttychocolatt</t>
  </si>
  <si>
    <t>dublinladiesg</t>
  </si>
  <si>
    <t>FA_HAD0</t>
  </si>
  <si>
    <t>TeslaOwnersUK</t>
  </si>
  <si>
    <t>RealNikkiZee</t>
  </si>
  <si>
    <t>dansform</t>
  </si>
  <si>
    <t>JoshHQ</t>
  </si>
  <si>
    <t>Hadi_PSY</t>
  </si>
  <si>
    <t>ThePradeepRawat</t>
  </si>
  <si>
    <t>deallrr</t>
  </si>
  <si>
    <t>jing1809t</t>
  </si>
  <si>
    <t>Dr_M_alshameri</t>
  </si>
  <si>
    <t>LevinsonArwin</t>
  </si>
  <si>
    <t>CeBioLabs</t>
  </si>
  <si>
    <t>TheRetailDoctor</t>
  </si>
  <si>
    <t>kamu_got</t>
  </si>
  <si>
    <t>RevDudaLisboa</t>
  </si>
  <si>
    <t>dema_2014</t>
  </si>
  <si>
    <t>Richardhurst19</t>
  </si>
  <si>
    <t>BiondiniAR</t>
  </si>
  <si>
    <t>Raidco_</t>
  </si>
  <si>
    <t>TrellJSports</t>
  </si>
  <si>
    <t>Adult_Haus</t>
  </si>
  <si>
    <t>hora_n</t>
  </si>
  <si>
    <t>glasscannonpod</t>
  </si>
  <si>
    <t>y2kfinance</t>
  </si>
  <si>
    <t>scarletivybby</t>
  </si>
  <si>
    <t>cryptomotifs</t>
  </si>
  <si>
    <t>braindrops_art</t>
  </si>
  <si>
    <t>trippy_babez</t>
  </si>
  <si>
    <t>BiggChuloNC</t>
  </si>
  <si>
    <t>up_t01</t>
  </si>
  <si>
    <t>SSuperTrucks</t>
  </si>
  <si>
    <t>probaetion</t>
  </si>
  <si>
    <t>Sjr1022</t>
  </si>
  <si>
    <t>tommybutcher</t>
  </si>
  <si>
    <t>RiccoFajardo</t>
  </si>
  <si>
    <t>kasumihourai78</t>
  </si>
  <si>
    <t>sodacattv</t>
  </si>
  <si>
    <t>shaykh_atif</t>
  </si>
  <si>
    <t>MrSomoye</t>
  </si>
  <si>
    <t>elcubanocarlos</t>
  </si>
  <si>
    <t>wave2fly</t>
  </si>
  <si>
    <t>RaedBakhaidhr</t>
  </si>
  <si>
    <t>LAMPphotography</t>
  </si>
  <si>
    <t>twakegame</t>
  </si>
  <si>
    <t>puzzle_ksa</t>
  </si>
  <si>
    <t>goukakuouenman</t>
  </si>
  <si>
    <t>KTX9401</t>
  </si>
  <si>
    <t>basedbrickpush1</t>
  </si>
  <si>
    <t>KONIKU029</t>
  </si>
  <si>
    <t>CaryMango</t>
  </si>
  <si>
    <t>monamonamonami</t>
  </si>
  <si>
    <t>acarlar33</t>
  </si>
  <si>
    <t>FightForJiuCai</t>
  </si>
  <si>
    <t>ATellodeMeneses</t>
  </si>
  <si>
    <t>kandiiXkitten</t>
  </si>
  <si>
    <t>CooperCSGO</t>
  </si>
  <si>
    <t>fujiyoshi_ben</t>
  </si>
  <si>
    <t>MrJosephh</t>
  </si>
  <si>
    <t>tometa72</t>
  </si>
  <si>
    <t>DeanWoodward93</t>
  </si>
  <si>
    <t>DerekWBlack</t>
  </si>
  <si>
    <t>jetcoasterotoko</t>
  </si>
  <si>
    <t>Bored_Golf</t>
  </si>
  <si>
    <t>GummoXXX</t>
  </si>
  <si>
    <t>ghks9784</t>
  </si>
  <si>
    <t>HAMADHADY</t>
  </si>
  <si>
    <t>Alswafi2Alswafi</t>
  </si>
  <si>
    <t>asahinina</t>
  </si>
  <si>
    <t>fabioricotta</t>
  </si>
  <si>
    <t>fukunagasachimi</t>
  </si>
  <si>
    <t>29de83o</t>
  </si>
  <si>
    <t>drorpoleg</t>
  </si>
  <si>
    <t>DigitalChampYT</t>
  </si>
  <si>
    <t>BrushTam</t>
  </si>
  <si>
    <t>PatojaMalcriada</t>
  </si>
  <si>
    <t>OzarslanMesut</t>
  </si>
  <si>
    <t>TVSHelper</t>
  </si>
  <si>
    <t>ExamsFighters</t>
  </si>
  <si>
    <t>Amour_Du_Foot</t>
  </si>
  <si>
    <t>bojoh_yukino</t>
  </si>
  <si>
    <t>KanagakuCom</t>
  </si>
  <si>
    <t>ChiefCFS</t>
  </si>
  <si>
    <t>KnightSA89_</t>
  </si>
  <si>
    <t>424f424f</t>
  </si>
  <si>
    <t>PeakedInHS_FF</t>
  </si>
  <si>
    <t>DFRAC_org</t>
  </si>
  <si>
    <t>asktturkey</t>
  </si>
  <si>
    <t>BeanDon</t>
  </si>
  <si>
    <t>swaggybark</t>
  </si>
  <si>
    <t>tcgverse</t>
  </si>
  <si>
    <t>dannygh_</t>
  </si>
  <si>
    <t>AwwAdKU</t>
  </si>
  <si>
    <t>bravedetergents</t>
  </si>
  <si>
    <t>news_umluj</t>
  </si>
  <si>
    <t>TheProtestFilms</t>
  </si>
  <si>
    <t>bluesofstamford</t>
  </si>
  <si>
    <t>Digidave</t>
  </si>
  <si>
    <t>ALEXNEWMAN_JOU</t>
  </si>
  <si>
    <t>exceddius</t>
  </si>
  <si>
    <t>klmkzp</t>
  </si>
  <si>
    <t>morganlinton</t>
  </si>
  <si>
    <t>Damite2ky</t>
  </si>
  <si>
    <t>cmpark</t>
  </si>
  <si>
    <t>lukemakeshats</t>
  </si>
  <si>
    <t>XOPriince</t>
  </si>
  <si>
    <t>Jaikishangupta</t>
  </si>
  <si>
    <t>MustafaEllatif</t>
  </si>
  <si>
    <t>farmanafridi786</t>
  </si>
  <si>
    <t>Canary_Kun</t>
  </si>
  <si>
    <t>jeangene_vilmer</t>
  </si>
  <si>
    <t>FrazFletcher</t>
  </si>
  <si>
    <t>dcramban</t>
  </si>
  <si>
    <t>timriopelle</t>
  </si>
  <si>
    <t>Mobark_sif</t>
  </si>
  <si>
    <t>einalqasim</t>
  </si>
  <si>
    <t>livvnthedream</t>
  </si>
  <si>
    <t>piotrgrzywacz</t>
  </si>
  <si>
    <t>dragskott_</t>
  </si>
  <si>
    <t>Jackwoods2020</t>
  </si>
  <si>
    <t>saad30200</t>
  </si>
  <si>
    <t>AnaIvarsParcero</t>
  </si>
  <si>
    <t>MysteryChampion</t>
  </si>
  <si>
    <t>ogm4xb_</t>
  </si>
  <si>
    <t>MM4Multiversus</t>
  </si>
  <si>
    <t>NealDriscoll</t>
  </si>
  <si>
    <t>QaNNa9_911</t>
  </si>
  <si>
    <t>sammit01</t>
  </si>
  <si>
    <t>zn96697519</t>
  </si>
  <si>
    <t>_Senriyama_</t>
  </si>
  <si>
    <t>Lilith_Assyria</t>
  </si>
  <si>
    <t>Thecryptogirlie</t>
  </si>
  <si>
    <t>officialdqj</t>
  </si>
  <si>
    <t>wfsaorg</t>
  </si>
  <si>
    <t>lilybyredth</t>
  </si>
  <si>
    <t>tenichi08</t>
  </si>
  <si>
    <t>thedeanpodcast</t>
  </si>
  <si>
    <t>Makalapiscine</t>
  </si>
  <si>
    <t>elis_amancio</t>
  </si>
  <si>
    <t>thepostdoctoral</t>
  </si>
  <si>
    <t>ababahalamaha</t>
  </si>
  <si>
    <t>MediaTopTrend</t>
  </si>
  <si>
    <t>WildFXTrading</t>
  </si>
  <si>
    <t>ypqilf</t>
  </si>
  <si>
    <t>Tyl_Twink</t>
  </si>
  <si>
    <t>HEXTOYSOFFICIAL</t>
  </si>
  <si>
    <t>TommyKendall11</t>
  </si>
  <si>
    <t>oda06116</t>
  </si>
  <si>
    <t>MementoLoL</t>
  </si>
  <si>
    <t>djgeez215</t>
  </si>
  <si>
    <t>Azhar_Alkraz</t>
  </si>
  <si>
    <t>Kriptoosergeant</t>
  </si>
  <si>
    <t>PeceliF</t>
  </si>
  <si>
    <t>Edmusicvibe</t>
  </si>
  <si>
    <t>bitsportgaming</t>
  </si>
  <si>
    <t>MixMobOrigin</t>
  </si>
  <si>
    <t>ami_jake1</t>
  </si>
  <si>
    <t>BelannF</t>
  </si>
  <si>
    <t>Prohn_Honduras</t>
  </si>
  <si>
    <t>queensdeledit</t>
  </si>
  <si>
    <t>EralYYYbb</t>
  </si>
  <si>
    <t>1017BBWbee</t>
  </si>
  <si>
    <t>0_0Mutairi</t>
  </si>
  <si>
    <t>MatiAllin</t>
  </si>
  <si>
    <t>harrietjw</t>
  </si>
  <si>
    <t>TheDisabledDiva</t>
  </si>
  <si>
    <t>SQQC9</t>
  </si>
  <si>
    <t>imammauludin_</t>
  </si>
  <si>
    <t>NickDrakon</t>
  </si>
  <si>
    <t>nazaetchepare</t>
  </si>
  <si>
    <t>dtsale7</t>
  </si>
  <si>
    <t>saadAdehaimi</t>
  </si>
  <si>
    <t>SlimezSUI</t>
  </si>
  <si>
    <t>jyri</t>
  </si>
  <si>
    <t>makasebsa</t>
  </si>
  <si>
    <t>RotoClegg</t>
  </si>
  <si>
    <t>King_Marroquin</t>
  </si>
  <si>
    <t>emuzu100</t>
  </si>
  <si>
    <t>KnQzm</t>
  </si>
  <si>
    <t>ortegascrypto</t>
  </si>
  <si>
    <t>PhilipJBasile</t>
  </si>
  <si>
    <t>Yazid_Naser</t>
  </si>
  <si>
    <t>sultansalsaud1</t>
  </si>
  <si>
    <t>Vigo__e</t>
  </si>
  <si>
    <t>motoazabuchan</t>
  </si>
  <si>
    <t>Shironinho</t>
  </si>
  <si>
    <t>bydavidsteinman</t>
  </si>
  <si>
    <t>AnimePain9</t>
  </si>
  <si>
    <t>crypto_ideology</t>
  </si>
  <si>
    <t>tompetit98</t>
  </si>
  <si>
    <t>klasdurus06</t>
  </si>
  <si>
    <t>Canadianguyehh</t>
  </si>
  <si>
    <t>kuma94</t>
  </si>
  <si>
    <t>dbh_sa</t>
  </si>
  <si>
    <t>ganyujapan</t>
  </si>
  <si>
    <t>poncho_poncho15</t>
  </si>
  <si>
    <t>amitjaju</t>
  </si>
  <si>
    <t>Fuyu9n</t>
  </si>
  <si>
    <t>cemhah</t>
  </si>
  <si>
    <t>sult4ni</t>
  </si>
  <si>
    <t>tiowazzup</t>
  </si>
  <si>
    <t>chuckliao_</t>
  </si>
  <si>
    <t>daveystan1</t>
  </si>
  <si>
    <t>tourist_placess</t>
  </si>
  <si>
    <t>SamirBennis</t>
  </si>
  <si>
    <t>andrewmorrisuk</t>
  </si>
  <si>
    <t>bitcoindog111</t>
  </si>
  <si>
    <t>santoshpanda</t>
  </si>
  <si>
    <t>LiKc_</t>
  </si>
  <si>
    <t>BradWinton</t>
  </si>
  <si>
    <t>brookscarmean</t>
  </si>
  <si>
    <t>rifqiazizian</t>
  </si>
  <si>
    <t>maher_nt</t>
  </si>
  <si>
    <t>planetagonzo</t>
  </si>
  <si>
    <t>cemilkaraist</t>
  </si>
  <si>
    <t>CivilAdvantage1</t>
  </si>
  <si>
    <t>XRodkneeX</t>
  </si>
  <si>
    <t>FatCatsCapital</t>
  </si>
  <si>
    <t>loud_jellybangs</t>
  </si>
  <si>
    <t>Zsuirad_Nezrok</t>
  </si>
  <si>
    <t>NellyYoa8</t>
  </si>
  <si>
    <t>azito_hitomi</t>
  </si>
  <si>
    <t>garylfrancione</t>
  </si>
  <si>
    <t>Moyo_sec</t>
  </si>
  <si>
    <t>Fary_472</t>
  </si>
  <si>
    <t>CJBdingo25</t>
  </si>
  <si>
    <t>CryptoFights</t>
  </si>
  <si>
    <t>FidelionNFT</t>
  </si>
  <si>
    <t>YuikaiChan</t>
  </si>
  <si>
    <t>CinamaOfficial</t>
  </si>
  <si>
    <t>fahdabawazeer</t>
  </si>
  <si>
    <t>TheMandrillz</t>
  </si>
  <si>
    <t>Goblincoinio</t>
  </si>
  <si>
    <t>magoody78</t>
  </si>
  <si>
    <t>ishtarist</t>
  </si>
  <si>
    <t>EvaSaraLandau</t>
  </si>
  <si>
    <t>ltcxrbs</t>
  </si>
  <si>
    <t>Elmosharaf_E</t>
  </si>
  <si>
    <t>fesbatista</t>
  </si>
  <si>
    <t>F_Mubarak_PT</t>
  </si>
  <si>
    <t>dichanaengstore</t>
  </si>
  <si>
    <t>PaushaliSahu</t>
  </si>
  <si>
    <t>CoachJuke</t>
  </si>
  <si>
    <t>YHUS07</t>
  </si>
  <si>
    <t>Tisefunmi_</t>
  </si>
  <si>
    <t>CancerParcel</t>
  </si>
  <si>
    <t>DHSC_NFT</t>
  </si>
  <si>
    <t>k_izumi99</t>
  </si>
  <si>
    <t>J__ALMATROUK</t>
  </si>
  <si>
    <t>_THEPAF</t>
  </si>
  <si>
    <t>tubavuralcokal</t>
  </si>
  <si>
    <t>PezntJournalist</t>
  </si>
  <si>
    <t>KawunK</t>
  </si>
  <si>
    <t>laxmimeenaswm</t>
  </si>
  <si>
    <t>KeithWWright</t>
  </si>
  <si>
    <t>shmccarthy</t>
  </si>
  <si>
    <t>STAMengineer</t>
  </si>
  <si>
    <t>CoHo_Cosmos</t>
  </si>
  <si>
    <t>ELDAn300</t>
  </si>
  <si>
    <t>ObywateleRP</t>
  </si>
  <si>
    <t>ahmedalkamali6</t>
  </si>
  <si>
    <t>TotallyWickedUK</t>
  </si>
  <si>
    <t>iwamah1</t>
  </si>
  <si>
    <t>FindyNews</t>
  </si>
  <si>
    <t>Gonzalo_Cstillo</t>
  </si>
  <si>
    <t>AVillagran502</t>
  </si>
  <si>
    <t>miya03259242</t>
  </si>
  <si>
    <t>keepitslut</t>
  </si>
  <si>
    <t>gomesnilson</t>
  </si>
  <si>
    <t>LetsPlayKitty</t>
  </si>
  <si>
    <t>GNAirdrops</t>
  </si>
  <si>
    <t>OtunbaSho</t>
  </si>
  <si>
    <t>Jiniya1204</t>
  </si>
  <si>
    <t>Peymaneh_Sh</t>
  </si>
  <si>
    <t>MimaonFire</t>
  </si>
  <si>
    <t>oreoxx_xx</t>
  </si>
  <si>
    <t>Ahmadmuflih55</t>
  </si>
  <si>
    <t>yosonoyosomi</t>
  </si>
  <si>
    <t>a_aytam</t>
  </si>
  <si>
    <t>TimMedin</t>
  </si>
  <si>
    <t>Andreakomio</t>
  </si>
  <si>
    <t>LMCScanner</t>
  </si>
  <si>
    <t>moonmoonreview</t>
  </si>
  <si>
    <t>DreamsNFT_</t>
  </si>
  <si>
    <t>XN12XF</t>
  </si>
  <si>
    <t>mokomoko0168</t>
  </si>
  <si>
    <t>EmIsGuilty</t>
  </si>
  <si>
    <t>yangzhanqing</t>
  </si>
  <si>
    <t>zavierXO</t>
  </si>
  <si>
    <t>JamieRenwick</t>
  </si>
  <si>
    <t>AngeliqueMGR</t>
  </si>
  <si>
    <t>milerz_com</t>
  </si>
  <si>
    <t>ybsmee</t>
  </si>
  <si>
    <t>marcmakingsense</t>
  </si>
  <si>
    <t>DamianSpriggs</t>
  </si>
  <si>
    <t>juanfrandelafoc</t>
  </si>
  <si>
    <t>JrAllStarBB</t>
  </si>
  <si>
    <t>f1talks</t>
  </si>
  <si>
    <t>gozdepartnr</t>
  </si>
  <si>
    <t>RobertSosaP</t>
  </si>
  <si>
    <t>JustinPosition</t>
  </si>
  <si>
    <t>TICKETCONDO</t>
  </si>
  <si>
    <t>NeonLinkGaming</t>
  </si>
  <si>
    <t>PolatSaroglu</t>
  </si>
  <si>
    <t>albundysdad</t>
  </si>
  <si>
    <t>Vanliamcan</t>
  </si>
  <si>
    <t>FreddieATL7</t>
  </si>
  <si>
    <t>Parsahiya</t>
  </si>
  <si>
    <t>DavidRenanTrade</t>
  </si>
  <si>
    <t>Rghabah</t>
  </si>
  <si>
    <t>lionofjada</t>
  </si>
  <si>
    <t>StoboxCompany</t>
  </si>
  <si>
    <t>Noirtueur9999</t>
  </si>
  <si>
    <t>BackyardDao</t>
  </si>
  <si>
    <t>GoddessLycia</t>
  </si>
  <si>
    <t>XavierDominguez</t>
  </si>
  <si>
    <t>R_Cleeveland15</t>
  </si>
  <si>
    <t>MMetaphysician</t>
  </si>
  <si>
    <t>mchaudhry82</t>
  </si>
  <si>
    <t>abouelatta_ali</t>
  </si>
  <si>
    <t>Bambi_B00</t>
  </si>
  <si>
    <t>WauchulaGhost</t>
  </si>
  <si>
    <t>alhamrani77</t>
  </si>
  <si>
    <t>aarondfrancis</t>
  </si>
  <si>
    <t>nntufekci</t>
  </si>
  <si>
    <t>KindGuild</t>
  </si>
  <si>
    <t>GateioJapan</t>
  </si>
  <si>
    <t>kia_futa</t>
  </si>
  <si>
    <t>MarketingPro13</t>
  </si>
  <si>
    <t>gerawrdog</t>
  </si>
  <si>
    <t>sonu_monika</t>
  </si>
  <si>
    <t>olaenglund</t>
  </si>
  <si>
    <t>UtieyioneLadi</t>
  </si>
  <si>
    <t>0xAdesola</t>
  </si>
  <si>
    <t>_1lQ1l_</t>
  </si>
  <si>
    <t>wearelutontown</t>
  </si>
  <si>
    <t>KtaykitSA</t>
  </si>
  <si>
    <t>jose_oliveira</t>
  </si>
  <si>
    <t>MotorOctane</t>
  </si>
  <si>
    <t>ForesightVen</t>
  </si>
  <si>
    <t>daichi307</t>
  </si>
  <si>
    <t>0_5_1_9_s</t>
  </si>
  <si>
    <t>MaJicBear</t>
  </si>
  <si>
    <t>msmmsm597</t>
  </si>
  <si>
    <t>Cailee</t>
  </si>
  <si>
    <t>MassGovernor</t>
  </si>
  <si>
    <t>takemama_room</t>
  </si>
  <si>
    <t>PlatoNFT</t>
  </si>
  <si>
    <t>NiSMO_VAL</t>
  </si>
  <si>
    <t>pzaslut</t>
  </si>
  <si>
    <t>dremel</t>
  </si>
  <si>
    <t>walidfinance</t>
  </si>
  <si>
    <t>soon_ksa2030</t>
  </si>
  <si>
    <t>damselLamoosh</t>
  </si>
  <si>
    <t>EducationNC</t>
  </si>
  <si>
    <t>starseedjazzy</t>
  </si>
  <si>
    <t>GODDESSCHEYENNE</t>
  </si>
  <si>
    <t>SassoFerraz</t>
  </si>
  <si>
    <t>salah_sayer</t>
  </si>
  <si>
    <t>Sanjit__T</t>
  </si>
  <si>
    <t>SaitamaDubai</t>
  </si>
  <si>
    <t>HarrisPolicy</t>
  </si>
  <si>
    <t>GerardAdams_eth</t>
  </si>
  <si>
    <t>Hiyama_Raichi</t>
  </si>
  <si>
    <t>MayaIsInTheHou1</t>
  </si>
  <si>
    <t>jj116_1</t>
  </si>
  <si>
    <t>OralP4Musaak</t>
  </si>
  <si>
    <t>Fkn_Ape</t>
  </si>
  <si>
    <t>Masonic_Charity</t>
  </si>
  <si>
    <t>AcoquePicks</t>
  </si>
  <si>
    <t>mochiixxmochii</t>
  </si>
  <si>
    <t>tazinib1</t>
  </si>
  <si>
    <t>VoyageursduM</t>
  </si>
  <si>
    <t>lelapindufutur</t>
  </si>
  <si>
    <t>sakaitakahiro_</t>
  </si>
  <si>
    <t>Coinbaas_NL</t>
  </si>
  <si>
    <t>chichan_ism</t>
  </si>
  <si>
    <t>typedreamHQ</t>
  </si>
  <si>
    <t>LeblancMusic_</t>
  </si>
  <si>
    <t>ArsenalAnoop</t>
  </si>
  <si>
    <t>aledelara_</t>
  </si>
  <si>
    <t>mrobotmyk</t>
  </si>
  <si>
    <t>blackopp10</t>
  </si>
  <si>
    <t>glowithelle</t>
  </si>
  <si>
    <t>dukelovestaxes</t>
  </si>
  <si>
    <t>rupen_chowdhury</t>
  </si>
  <si>
    <t>mertisadami</t>
  </si>
  <si>
    <t>RAPPERBREAKDOWN</t>
  </si>
  <si>
    <t>robbopalmer</t>
  </si>
  <si>
    <t>Dr_Zetawi</t>
  </si>
  <si>
    <t>baderalghanim</t>
  </si>
  <si>
    <t>Mohaddessin</t>
  </si>
  <si>
    <t>photoframd</t>
  </si>
  <si>
    <t>GTBundy</t>
  </si>
  <si>
    <t>ikhanvbode</t>
  </si>
  <si>
    <t>UtdChronicle</t>
  </si>
  <si>
    <t>CConcern</t>
  </si>
  <si>
    <t>CSquireMagazine</t>
  </si>
  <si>
    <t>uizard</t>
  </si>
  <si>
    <t>EarnWithBM</t>
  </si>
  <si>
    <t>420sweetteaa</t>
  </si>
  <si>
    <t>Naina_2728</t>
  </si>
  <si>
    <t>ABNPoland</t>
  </si>
  <si>
    <t>realtoriabrooke</t>
  </si>
  <si>
    <t>iliskikocubal</t>
  </si>
  <si>
    <t>sanchezdiputado</t>
  </si>
  <si>
    <t>esemcentino</t>
  </si>
  <si>
    <t>starframz</t>
  </si>
  <si>
    <t>RayJPolitics1</t>
  </si>
  <si>
    <t>JoaoKepler</t>
  </si>
  <si>
    <t>manojmeena</t>
  </si>
  <si>
    <t>yuia800</t>
  </si>
  <si>
    <t>KingBroniss</t>
  </si>
  <si>
    <t>rafaesq</t>
  </si>
  <si>
    <t>rina_sakaecho</t>
  </si>
  <si>
    <t>CristianIXFI</t>
  </si>
  <si>
    <t>bellaTLopez</t>
  </si>
  <si>
    <t>xmioart</t>
  </si>
  <si>
    <t>Stacey_TheWrtr</t>
  </si>
  <si>
    <t>hikariyachappy</t>
  </si>
  <si>
    <t>revista_mirall</t>
  </si>
  <si>
    <t>einhorngangbang</t>
  </si>
  <si>
    <t>sanjaybpi</t>
  </si>
  <si>
    <t>TheHumorousMind</t>
  </si>
  <si>
    <t>DujuanFree</t>
  </si>
  <si>
    <t>prericalberto</t>
  </si>
  <si>
    <t>mohd_almarzooqi</t>
  </si>
  <si>
    <t>Thameralia</t>
  </si>
  <si>
    <t>Web3Brainiac</t>
  </si>
  <si>
    <t>mnsatbanibishr</t>
  </si>
  <si>
    <t>RoseMayAlaba</t>
  </si>
  <si>
    <t>danaramofficial</t>
  </si>
  <si>
    <t>FundedNext</t>
  </si>
  <si>
    <t>DMKNRIWing</t>
  </si>
  <si>
    <t>jobran0503</t>
  </si>
  <si>
    <t>Mitaverse_</t>
  </si>
  <si>
    <t>K3PO4846</t>
  </si>
  <si>
    <t>JuicyL_Couture</t>
  </si>
  <si>
    <t>JemalCountess</t>
  </si>
  <si>
    <t>Lowskii_gg</t>
  </si>
  <si>
    <t>LeonardoAi_</t>
  </si>
  <si>
    <t>KevinBennettPhD</t>
  </si>
  <si>
    <t>CalebPomerinke</t>
  </si>
  <si>
    <t>ArtirKel</t>
  </si>
  <si>
    <t>fffffausto</t>
  </si>
  <si>
    <t>rd4_c5</t>
  </si>
  <si>
    <t>olchannel_BAN_</t>
  </si>
  <si>
    <t>ionantolin</t>
  </si>
  <si>
    <t>oshratlevy5</t>
  </si>
  <si>
    <t>TBTCLabs</t>
  </si>
  <si>
    <t>craw_carson</t>
  </si>
  <si>
    <t>HAYAABDULLAH_SH</t>
  </si>
  <si>
    <t>onurriste</t>
  </si>
  <si>
    <t>AlexBondODUA</t>
  </si>
  <si>
    <t>RakumachiNews</t>
  </si>
  <si>
    <t>Piccholina</t>
  </si>
  <si>
    <t>saadf778</t>
  </si>
  <si>
    <t>NRGeek00</t>
  </si>
  <si>
    <t>DolphinDom</t>
  </si>
  <si>
    <t>CBobblers1878</t>
  </si>
  <si>
    <t>SaudF</t>
  </si>
  <si>
    <t>replenishwater</t>
  </si>
  <si>
    <t>Alexserramar</t>
  </si>
  <si>
    <t>holyqueerit</t>
  </si>
  <si>
    <t>SHDetroit</t>
  </si>
  <si>
    <t>9Ru_Me</t>
  </si>
  <si>
    <t>lala2times</t>
  </si>
  <si>
    <t>azis95</t>
  </si>
  <si>
    <t>parantapah</t>
  </si>
  <si>
    <t>AlajajiAziz</t>
  </si>
  <si>
    <t>adore_xoxx</t>
  </si>
  <si>
    <t>SeanWrightSec</t>
  </si>
  <si>
    <t>UnusualEss</t>
  </si>
  <si>
    <t>alshammari_kws</t>
  </si>
  <si>
    <t>jyumonji_ao</t>
  </si>
  <si>
    <t>JetPackGalileo</t>
  </si>
  <si>
    <t>storex_</t>
  </si>
  <si>
    <t>Mameko_Mobile</t>
  </si>
  <si>
    <t>enverkarakaya</t>
  </si>
  <si>
    <t>NeerajPathakNRJ</t>
  </si>
  <si>
    <t>Bufalenet</t>
  </si>
  <si>
    <t>caikn_</t>
  </si>
  <si>
    <t>leonardoglauso</t>
  </si>
  <si>
    <t>tarobee1212</t>
  </si>
  <si>
    <t>Suprdee2</t>
  </si>
  <si>
    <t>Parangafps</t>
  </si>
  <si>
    <t>shen</t>
  </si>
  <si>
    <t>abhishekrungta</t>
  </si>
  <si>
    <t>ROBNEHISTORIAN</t>
  </si>
  <si>
    <t>MampillyGuru</t>
  </si>
  <si>
    <t>carlitus_neto</t>
  </si>
  <si>
    <t>martyistheparty</t>
  </si>
  <si>
    <t>limorh6</t>
  </si>
  <si>
    <t>Kumo1_Sora</t>
  </si>
  <si>
    <t>iAmanUppal</t>
  </si>
  <si>
    <t>JW_Burt</t>
  </si>
  <si>
    <t>peter22megumi</t>
  </si>
  <si>
    <t>toalicejapan</t>
  </si>
  <si>
    <t>hridegld</t>
  </si>
  <si>
    <t>AstroSharmistha</t>
  </si>
  <si>
    <t>roboticjoey</t>
  </si>
  <si>
    <t>r0bertmart1nez</t>
  </si>
  <si>
    <t>tomanattsu</t>
  </si>
  <si>
    <t>huedapicks</t>
  </si>
  <si>
    <t>K8Willson</t>
  </si>
  <si>
    <t>PRISMAWING</t>
  </si>
  <si>
    <t>3dyanimacion</t>
  </si>
  <si>
    <t>riba_ws</t>
  </si>
  <si>
    <t>Faisal3ez</t>
  </si>
  <si>
    <t>TGOP2E</t>
  </si>
  <si>
    <t>theshortcut</t>
  </si>
  <si>
    <t>SQuirante</t>
  </si>
  <si>
    <t>bogizemlja</t>
  </si>
  <si>
    <t>asli_gungor</t>
  </si>
  <si>
    <t>ShareLearnT</t>
  </si>
  <si>
    <t>GitHubNext</t>
  </si>
  <si>
    <t>lebprotests</t>
  </si>
  <si>
    <t>gcmarhx</t>
  </si>
  <si>
    <t>tomas__alonso</t>
  </si>
  <si>
    <t>paulgees81</t>
  </si>
  <si>
    <t>TavionMillioune</t>
  </si>
  <si>
    <t>DrewDavenportFF</t>
  </si>
  <si>
    <t>EllieFreedom4</t>
  </si>
  <si>
    <t>BlackGoldProno</t>
  </si>
  <si>
    <t>Alain_stats</t>
  </si>
  <si>
    <t>_aneig1</t>
  </si>
  <si>
    <t>34rthlivs</t>
  </si>
  <si>
    <t>cjmaddison</t>
  </si>
  <si>
    <t>kk_alsadi</t>
  </si>
  <si>
    <t>preme_magazine</t>
  </si>
  <si>
    <t>sigortahabercom</t>
  </si>
  <si>
    <t>rafjuan</t>
  </si>
  <si>
    <t>malmanqur</t>
  </si>
  <si>
    <t>oldsargepap</t>
  </si>
  <si>
    <t>sibirya_k</t>
  </si>
  <si>
    <t>iLhanGULENC1</t>
  </si>
  <si>
    <t>keiji_freelance</t>
  </si>
  <si>
    <t>ApostleDeza</t>
  </si>
  <si>
    <t>Aakash_codes</t>
  </si>
  <si>
    <t>nickysmokess</t>
  </si>
  <si>
    <t>RestockMask2</t>
  </si>
  <si>
    <t>SlowmotoMe</t>
  </si>
  <si>
    <t>TeriChristoph</t>
  </si>
  <si>
    <t>Marisolcepe</t>
  </si>
  <si>
    <t>muji_hayashi</t>
  </si>
  <si>
    <t>isglimited</t>
  </si>
  <si>
    <t>ziggy6769</t>
  </si>
  <si>
    <t>THAAlmutairi1</t>
  </si>
  <si>
    <t>ArcherAviation</t>
  </si>
  <si>
    <t>mizkifupdates</t>
  </si>
  <si>
    <t>MagnusTavola</t>
  </si>
  <si>
    <t>GauSevaAgniveer</t>
  </si>
  <si>
    <t>boshen1011</t>
  </si>
  <si>
    <t>skin_zena</t>
  </si>
  <si>
    <t>cryptohenrys</t>
  </si>
  <si>
    <t>Mark_Goldberg_</t>
  </si>
  <si>
    <t>amuldotexe</t>
  </si>
  <si>
    <t>scottwins</t>
  </si>
  <si>
    <t>tinormous</t>
  </si>
  <si>
    <t>zimmergren</t>
  </si>
  <si>
    <t>OtiibiY</t>
  </si>
  <si>
    <t>PeterBorbe</t>
  </si>
  <si>
    <t>suby_sol</t>
  </si>
  <si>
    <t>mattmuns</t>
  </si>
  <si>
    <t>tradingroomke</t>
  </si>
  <si>
    <t>Nova24TV</t>
  </si>
  <si>
    <t>NoorRahman_IFS</t>
  </si>
  <si>
    <t>malshammari66</t>
  </si>
  <si>
    <t>loveliver_Aoi</t>
  </si>
  <si>
    <t>gblock</t>
  </si>
  <si>
    <t>shibuyakeizai</t>
  </si>
  <si>
    <t>N2SA_</t>
  </si>
  <si>
    <t>Neomance</t>
  </si>
  <si>
    <t>turansert</t>
  </si>
  <si>
    <t>hsalfaris</t>
  </si>
  <si>
    <t>lanablakelys</t>
  </si>
  <si>
    <t>KSANUFC</t>
  </si>
  <si>
    <t>djscottbrown</t>
  </si>
  <si>
    <t>sukhvindrasom</t>
  </si>
  <si>
    <t>mbhpayitaht</t>
  </si>
  <si>
    <t>YakuzaDaddy</t>
  </si>
  <si>
    <t>trace_meta</t>
  </si>
  <si>
    <t>glowwallet</t>
  </si>
  <si>
    <t>ChrystalSeletha</t>
  </si>
  <si>
    <t>diidlake</t>
  </si>
  <si>
    <t>TheeQueenG97</t>
  </si>
  <si>
    <t>Natural_Dating_</t>
  </si>
  <si>
    <t>fer_otake</t>
  </si>
  <si>
    <t>focustree_app</t>
  </si>
  <si>
    <t>WavelyApp</t>
  </si>
  <si>
    <t>hirofumi21</t>
  </si>
  <si>
    <t>YleniaAI</t>
  </si>
  <si>
    <t>Uyghurian</t>
  </si>
  <si>
    <t>ctzneth</t>
  </si>
  <si>
    <t>stoneyfollows</t>
  </si>
  <si>
    <t>TheVinothCj</t>
  </si>
  <si>
    <t>taxi55555</t>
  </si>
  <si>
    <t>troyshawndowney</t>
  </si>
  <si>
    <t>MutantDERClub</t>
  </si>
  <si>
    <t>MusicDivide</t>
  </si>
  <si>
    <t>ABetterJones</t>
  </si>
  <si>
    <t>ALNasser709</t>
  </si>
  <si>
    <t>faisalalromihi</t>
  </si>
  <si>
    <t>mynerdyhome</t>
  </si>
  <si>
    <t>NAMELESS_6699</t>
  </si>
  <si>
    <t>12TCHINSO</t>
  </si>
  <si>
    <t>tufansimsekcan</t>
  </si>
  <si>
    <t>ahmedfyuksel</t>
  </si>
  <si>
    <t>GregCowboys</t>
  </si>
  <si>
    <t>topia_pr</t>
  </si>
  <si>
    <t>yuukipositive</t>
  </si>
  <si>
    <t>CHolmes_</t>
  </si>
  <si>
    <t>binggyyy</t>
  </si>
  <si>
    <t>MohamedAlali72</t>
  </si>
  <si>
    <t>Allllmasry2</t>
  </si>
  <si>
    <t>DarrellGroves</t>
  </si>
  <si>
    <t>blueseabass</t>
  </si>
  <si>
    <t>nwgclips</t>
  </si>
  <si>
    <t>coherenciaporf</t>
  </si>
  <si>
    <t>LodgePokerClub</t>
  </si>
  <si>
    <t>salehalfahid</t>
  </si>
  <si>
    <t>farreola</t>
  </si>
  <si>
    <t>basantaplp</t>
  </si>
  <si>
    <t>bccponzi</t>
  </si>
  <si>
    <t>DuncanOldham</t>
  </si>
  <si>
    <t>DeaceProducer</t>
  </si>
  <si>
    <t>pascalboyart</t>
  </si>
  <si>
    <t>VilmaAlfaro_</t>
  </si>
  <si>
    <t>NATIXNetwork</t>
  </si>
  <si>
    <t>NTFAQGuy</t>
  </si>
  <si>
    <t>BillyGrene</t>
  </si>
  <si>
    <t>andymok</t>
  </si>
  <si>
    <t>al3z_o</t>
  </si>
  <si>
    <t>NLudopata</t>
  </si>
  <si>
    <t>OttoOvergaard</t>
  </si>
  <si>
    <t>platouxx</t>
  </si>
  <si>
    <t>PegasusDEX</t>
  </si>
  <si>
    <t>nreskim_</t>
  </si>
  <si>
    <t>aonalsloly</t>
  </si>
  <si>
    <t>Bitchute</t>
  </si>
  <si>
    <t>yamaimayamai</t>
  </si>
  <si>
    <t>khoslaventures</t>
  </si>
  <si>
    <t>EhonInc</t>
  </si>
  <si>
    <t>ibadei</t>
  </si>
  <si>
    <t>Veggie_LoL</t>
  </si>
  <si>
    <t>DrATesta</t>
  </si>
  <si>
    <t>refreshmiami</t>
  </si>
  <si>
    <t>h_a_m_h_</t>
  </si>
  <si>
    <t>metaMori_</t>
  </si>
  <si>
    <t>xmikanpapax</t>
  </si>
  <si>
    <t>SarahGeringer</t>
  </si>
  <si>
    <t>100PercFEDUP</t>
  </si>
  <si>
    <t>remizapl</t>
  </si>
  <si>
    <t>beampadco</t>
  </si>
  <si>
    <t>SammTMR</t>
  </si>
  <si>
    <t>chucklane</t>
  </si>
  <si>
    <t>q11444</t>
  </si>
  <si>
    <t>faceogretmen</t>
  </si>
  <si>
    <t>sssawaxxx</t>
  </si>
  <si>
    <t>TamilThot</t>
  </si>
  <si>
    <t>BettingData</t>
  </si>
  <si>
    <t>DeuceAceTV</t>
  </si>
  <si>
    <t>Fantasypaedia</t>
  </si>
  <si>
    <t>Baabarfc</t>
  </si>
  <si>
    <t>HADAF_Marketing</t>
  </si>
  <si>
    <t>VillageParrot</t>
  </si>
  <si>
    <t>theashelina</t>
  </si>
  <si>
    <t>AbdulazezHamdan</t>
  </si>
  <si>
    <t>EnesBAS</t>
  </si>
  <si>
    <t>CryptoNFTs</t>
  </si>
  <si>
    <t>alskab1</t>
  </si>
  <si>
    <t>olanetsoft</t>
  </si>
  <si>
    <t>proverbs31helen</t>
  </si>
  <si>
    <t>JayBinder_</t>
  </si>
  <si>
    <t>faizahsulimani</t>
  </si>
  <si>
    <t>MalaikaCheema7</t>
  </si>
  <si>
    <t>ziyedaladwany</t>
  </si>
  <si>
    <t>passagensimperd</t>
  </si>
  <si>
    <t>Rachael_Ray22</t>
  </si>
  <si>
    <t>ChrisBarberi</t>
  </si>
  <si>
    <t>mogren09</t>
  </si>
  <si>
    <t>bradsferguson</t>
  </si>
  <si>
    <t>buyukozcu</t>
  </si>
  <si>
    <t>DannyJonesum</t>
  </si>
  <si>
    <t>jaime_rdes</t>
  </si>
  <si>
    <t>Naifalshahrani</t>
  </si>
  <si>
    <t>tasamimonline</t>
  </si>
  <si>
    <t>SweetCabinUK</t>
  </si>
  <si>
    <t>RogueRhinoclub</t>
  </si>
  <si>
    <t>NorwallPowerSys</t>
  </si>
  <si>
    <t>GoldmanBanker</t>
  </si>
  <si>
    <t>chris_parker222</t>
  </si>
  <si>
    <t>saud2030alosimi</t>
  </si>
  <si>
    <t>athkr1_allah</t>
  </si>
  <si>
    <t>imbenbeal</t>
  </si>
  <si>
    <t>TarrionBelle</t>
  </si>
  <si>
    <t>brunatarot</t>
  </si>
  <si>
    <t>Chhapiness</t>
  </si>
  <si>
    <t>BrookiesBoobs</t>
  </si>
  <si>
    <t>cookerwatch</t>
  </si>
  <si>
    <t>theapp_guide</t>
  </si>
  <si>
    <t>Wilburgur_</t>
  </si>
  <si>
    <t>Santa_Coins</t>
  </si>
  <si>
    <t>griffinmatta</t>
  </si>
  <si>
    <t>Gemeente_Zwolle</t>
  </si>
  <si>
    <t>ma9ed_m</t>
  </si>
  <si>
    <t>gkhnkozak</t>
  </si>
  <si>
    <t>BTC_Schmitcoin</t>
  </si>
  <si>
    <t>alikucukhocadan</t>
  </si>
  <si>
    <t>barllina1</t>
  </si>
  <si>
    <t>bulllaw</t>
  </si>
  <si>
    <t>Stellagirl72</t>
  </si>
  <si>
    <t>riorio_cecil</t>
  </si>
  <si>
    <t>Watch</t>
  </si>
  <si>
    <t>samchalhoub</t>
  </si>
  <si>
    <t>spicutr</t>
  </si>
  <si>
    <t>mndgn_y</t>
  </si>
  <si>
    <t>ManishStock</t>
  </si>
  <si>
    <t>Dhaval_ahir99</t>
  </si>
  <si>
    <t>rasheduk20</t>
  </si>
  <si>
    <t>CobasFunds</t>
  </si>
  <si>
    <t>SpaceTech____</t>
  </si>
  <si>
    <t>SenojXO</t>
  </si>
  <si>
    <t>tarotreaderpete</t>
  </si>
  <si>
    <t>DjSelvin38</t>
  </si>
  <si>
    <t>Kpopmap</t>
  </si>
  <si>
    <t>Ashraf_Alhailae</t>
  </si>
  <si>
    <t>Coach_Joshua1</t>
  </si>
  <si>
    <t>hiimghostsound</t>
  </si>
  <si>
    <t>JoelFickson</t>
  </si>
  <si>
    <t>ealighieri</t>
  </si>
  <si>
    <t>qmllg_</t>
  </si>
  <si>
    <t>medekze</t>
  </si>
  <si>
    <t>TareqMelfi</t>
  </si>
  <si>
    <t>DirtyFarmerJohn</t>
  </si>
  <si>
    <t>reefa766</t>
  </si>
  <si>
    <t>JarekWitkowski7</t>
  </si>
  <si>
    <t>RD_RAMA</t>
  </si>
  <si>
    <t>Patriot_Musket</t>
  </si>
  <si>
    <t>jimntale</t>
  </si>
  <si>
    <t>nawafkazayi</t>
  </si>
  <si>
    <t>lyfzabole</t>
  </si>
  <si>
    <t>JoshJDurham</t>
  </si>
  <si>
    <t>AlbertDzurka</t>
  </si>
  <si>
    <t>ThePioneerDe</t>
  </si>
  <si>
    <t>CallofDutyAgent</t>
  </si>
  <si>
    <t>sogk6A</t>
  </si>
  <si>
    <t>sensocomum10</t>
  </si>
  <si>
    <t>SES48740815</t>
  </si>
  <si>
    <t>Asher_io</t>
  </si>
  <si>
    <t>budaquan</t>
  </si>
  <si>
    <t>flashcashy</t>
  </si>
  <si>
    <t>biz_nuko</t>
  </si>
  <si>
    <t>BNicholas</t>
  </si>
  <si>
    <t>belgarn</t>
  </si>
  <si>
    <t>dvstns</t>
  </si>
  <si>
    <t>mitsuboshi_farm</t>
  </si>
  <si>
    <t>BLBprotocol</t>
  </si>
  <si>
    <t>Sheldon_Payne</t>
  </si>
  <si>
    <t>TinyHouseTalk</t>
  </si>
  <si>
    <t>saeed_melef</t>
  </si>
  <si>
    <t>theconvocouch</t>
  </si>
  <si>
    <t>ib65k</t>
  </si>
  <si>
    <t>himemiya_sumire</t>
  </si>
  <si>
    <t>TheAvnerSolal</t>
  </si>
  <si>
    <t>eitaro_sohonpo</t>
  </si>
  <si>
    <t>dns</t>
  </si>
  <si>
    <t>uraurx</t>
  </si>
  <si>
    <t>AdGuard</t>
  </si>
  <si>
    <t>han2hae</t>
  </si>
  <si>
    <t>askconradzen</t>
  </si>
  <si>
    <t>reiriser</t>
  </si>
  <si>
    <t>Albu_Studio</t>
  </si>
  <si>
    <t>RosannaInvests</t>
  </si>
  <si>
    <t>rocsolmiami</t>
  </si>
  <si>
    <t>rullisofficial</t>
  </si>
  <si>
    <t>TaylorOgan</t>
  </si>
  <si>
    <t>S_johnson_voice</t>
  </si>
  <si>
    <t>DrSoldmanGachs</t>
  </si>
  <si>
    <t>CeesCees72</t>
  </si>
  <si>
    <t>kozijp</t>
  </si>
  <si>
    <t>semarco</t>
  </si>
  <si>
    <t>AlemzadehC</t>
  </si>
  <si>
    <t>______lovelee</t>
  </si>
  <si>
    <t>wizzy_moni_</t>
  </si>
  <si>
    <t>SynchoCS</t>
  </si>
  <si>
    <t>MICHAELBUREK8</t>
  </si>
  <si>
    <t>PokerBunnyy</t>
  </si>
  <si>
    <t>SellTesla</t>
  </si>
  <si>
    <t>JasonVieira</t>
  </si>
  <si>
    <t>Blondiewondie1</t>
  </si>
  <si>
    <t>sri_stuntman</t>
  </si>
  <si>
    <t>EllaMcgfx</t>
  </si>
  <si>
    <t>fahdpahdepie</t>
  </si>
  <si>
    <t>JoinTravisAllen</t>
  </si>
  <si>
    <t>DekulRuno</t>
  </si>
  <si>
    <t>ConsortiumKey</t>
  </si>
  <si>
    <t>AngryTomtweets</t>
  </si>
  <si>
    <t>jorgeluizrod</t>
  </si>
  <si>
    <t>RubenVillaC</t>
  </si>
  <si>
    <t>vickyfoods</t>
  </si>
  <si>
    <t>vidusacasas</t>
  </si>
  <si>
    <t>mintysavagex</t>
  </si>
  <si>
    <t>Bob_L33_Swagger</t>
  </si>
  <si>
    <t>kabidak</t>
  </si>
  <si>
    <t>MuhammedYazicii</t>
  </si>
  <si>
    <t>profrafaelmaia</t>
  </si>
  <si>
    <t>kwt92x</t>
  </si>
  <si>
    <t>Oak_Arrow</t>
  </si>
  <si>
    <t>misendo_akiba</t>
  </si>
  <si>
    <t>shi3z</t>
  </si>
  <si>
    <t>DrugChannels</t>
  </si>
  <si>
    <t>NTuaiman</t>
  </si>
  <si>
    <t>AzmatKhanTDP</t>
  </si>
  <si>
    <t>SLC2030</t>
  </si>
  <si>
    <t>WesternSaharaQ</t>
  </si>
  <si>
    <t>AugieRFC</t>
  </si>
  <si>
    <t>lchannel_</t>
  </si>
  <si>
    <t>MWValueBets</t>
  </si>
  <si>
    <t>Rexwuh</t>
  </si>
  <si>
    <t>marcvanderchijs</t>
  </si>
  <si>
    <t>up_cloud2</t>
  </si>
  <si>
    <t>JebbMacBand</t>
  </si>
  <si>
    <t>CongresoGto</t>
  </si>
  <si>
    <t>Mai_Gurashi</t>
  </si>
  <si>
    <t>JEverettLearned</t>
  </si>
  <si>
    <t>LawQ8i</t>
  </si>
  <si>
    <t>ea9le_1</t>
  </si>
  <si>
    <t>Coach_MDixon</t>
  </si>
  <si>
    <t>sara090lovee</t>
  </si>
  <si>
    <t>yusoudanwaku</t>
  </si>
  <si>
    <t>SilSterinPensel</t>
  </si>
  <si>
    <t>ThomasFrey</t>
  </si>
  <si>
    <t>idnft_</t>
  </si>
  <si>
    <t>moshabab34</t>
  </si>
  <si>
    <t>HisyoRiona</t>
  </si>
  <si>
    <t>Willpa11</t>
  </si>
  <si>
    <t>HanderOk</t>
  </si>
  <si>
    <t>ProdigyFUD</t>
  </si>
  <si>
    <t>DrAljadhay</t>
  </si>
  <si>
    <t>jnxyz</t>
  </si>
  <si>
    <t>thatsboytae</t>
  </si>
  <si>
    <t>ryota1302</t>
  </si>
  <si>
    <t>Letigrijo</t>
  </si>
  <si>
    <t>1957spirit</t>
  </si>
  <si>
    <t>c4sunnah</t>
  </si>
  <si>
    <t>HAPPY_DX7</t>
  </si>
  <si>
    <t>breadheadnfts</t>
  </si>
  <si>
    <t>tebasakitoriri</t>
  </si>
  <si>
    <t>JEyal_RUSI</t>
  </si>
  <si>
    <t>jonathanyabut</t>
  </si>
  <si>
    <t>LBJsBest</t>
  </si>
  <si>
    <t>brennandunn</t>
  </si>
  <si>
    <t>Mem3Bull</t>
  </si>
  <si>
    <t>coinscopecrypto</t>
  </si>
  <si>
    <t>Kaira_Divya01</t>
  </si>
  <si>
    <t>NawafNG</t>
  </si>
  <si>
    <t>JuanpiDolande</t>
  </si>
  <si>
    <t>u70000</t>
  </si>
  <si>
    <t>IqrarHussain21</t>
  </si>
  <si>
    <t>lardospancinha</t>
  </si>
  <si>
    <t>ghosTM55</t>
  </si>
  <si>
    <t>IslasVlogs_</t>
  </si>
  <si>
    <t>carmen_mmxm</t>
  </si>
  <si>
    <t>petite_yoshiki</t>
  </si>
  <si>
    <t>Harukey8</t>
  </si>
  <si>
    <t>suqiaSA</t>
  </si>
  <si>
    <t>moonlynft</t>
  </si>
  <si>
    <t>toughtalkty</t>
  </si>
  <si>
    <t>domtalksgoat</t>
  </si>
  <si>
    <t>antonbeletskii</t>
  </si>
  <si>
    <t>AlshammarySaleh</t>
  </si>
  <si>
    <t>braverangels</t>
  </si>
  <si>
    <t>minnitmint</t>
  </si>
  <si>
    <t>tariq_hmh</t>
  </si>
  <si>
    <t>yurarigurashi</t>
  </si>
  <si>
    <t>rentatuman</t>
  </si>
  <si>
    <t>Shirobito_jp</t>
  </si>
  <si>
    <t>rreactor</t>
  </si>
  <si>
    <t>CWSOmaha</t>
  </si>
  <si>
    <t>IIExclusivee</t>
  </si>
  <si>
    <t>_JustGeek</t>
  </si>
  <si>
    <t>LinasKojala</t>
  </si>
  <si>
    <t>tip_nz</t>
  </si>
  <si>
    <t>brittinthebdrm</t>
  </si>
  <si>
    <t>Panopticonomy</t>
  </si>
  <si>
    <t>Anagrams_inc</t>
  </si>
  <si>
    <t>Astrophile_AR</t>
  </si>
  <si>
    <t>niftymonkee</t>
  </si>
  <si>
    <t>Atomic_Vtuber</t>
  </si>
  <si>
    <t>SbYp4</t>
  </si>
  <si>
    <t>ShababAlomzaini</t>
  </si>
  <si>
    <t>Heisnear_Com</t>
  </si>
  <si>
    <t>hejazi77</t>
  </si>
  <si>
    <t>Buddles_co</t>
  </si>
  <si>
    <t>Ahmedasharbatly</t>
  </si>
  <si>
    <t>nugsnet</t>
  </si>
  <si>
    <t>Perry8k</t>
  </si>
  <si>
    <t>BrandonPresley</t>
  </si>
  <si>
    <t>MarioscarMX</t>
  </si>
  <si>
    <t>Keyshotvv</t>
  </si>
  <si>
    <t>AjudemSerena</t>
  </si>
  <si>
    <t>ayedalshehri8</t>
  </si>
  <si>
    <t>PunkActual</t>
  </si>
  <si>
    <t>_Tweetiez</t>
  </si>
  <si>
    <t>iBreatheReal</t>
  </si>
  <si>
    <t>mtag1993</t>
  </si>
  <si>
    <t>requiposmedicos</t>
  </si>
  <si>
    <t>karamalnakeel</t>
  </si>
  <si>
    <t>BrianHuffling</t>
  </si>
  <si>
    <t>ds_lp_sakai</t>
  </si>
  <si>
    <t>kaotik747</t>
  </si>
  <si>
    <t>ipor_io</t>
  </si>
  <si>
    <t>Gist_am</t>
  </si>
  <si>
    <t>FilamentFrenzy</t>
  </si>
  <si>
    <t>BOSs_NFT__</t>
  </si>
  <si>
    <t>TheJenRollins</t>
  </si>
  <si>
    <t>WHYTTMAGAZINE</t>
  </si>
  <si>
    <t>TLdesignn</t>
  </si>
  <si>
    <t>Seatwarmerr</t>
  </si>
  <si>
    <t>RelaxxDE</t>
  </si>
  <si>
    <t>SmartassChef</t>
  </si>
  <si>
    <t>IOSGVC</t>
  </si>
  <si>
    <t>tclarkmedia</t>
  </si>
  <si>
    <t>BradeauxNBA</t>
  </si>
  <si>
    <t>d4710030</t>
  </si>
  <si>
    <t>HRCBalochistan</t>
  </si>
  <si>
    <t>DrGin_1</t>
  </si>
  <si>
    <t>dolce_e_viola</t>
  </si>
  <si>
    <t>talal747</t>
  </si>
  <si>
    <t>inkya_senpai_</t>
  </si>
  <si>
    <t>ArabiaArchive</t>
  </si>
  <si>
    <t>marbelinares</t>
  </si>
  <si>
    <t>HamadYaseen</t>
  </si>
  <si>
    <t>Ganloss</t>
  </si>
  <si>
    <t>NkechiKwenu</t>
  </si>
  <si>
    <t>disobey</t>
  </si>
  <si>
    <t>Bonker507</t>
  </si>
  <si>
    <t>ShochuUmee</t>
  </si>
  <si>
    <t>realanrare</t>
  </si>
  <si>
    <t>Dr_Fahdah_Arefi</t>
  </si>
  <si>
    <t>ishikawa_373</t>
  </si>
  <si>
    <t>deliqfinance</t>
  </si>
  <si>
    <t>aliaseere530</t>
  </si>
  <si>
    <t>GinzJr</t>
  </si>
  <si>
    <t>brittanygadoury</t>
  </si>
  <si>
    <t>cholosopower</t>
  </si>
  <si>
    <t>NatRothschild1</t>
  </si>
  <si>
    <t>ItsNash0</t>
  </si>
  <si>
    <t>handle_fi</t>
  </si>
  <si>
    <t>apple_owls</t>
  </si>
  <si>
    <t>MilsteinmAb</t>
  </si>
  <si>
    <t>KuldkeppMart</t>
  </si>
  <si>
    <t>nabizada2_sahar</t>
  </si>
  <si>
    <t>SenBryanHughes</t>
  </si>
  <si>
    <t>Saraboychuk_</t>
  </si>
  <si>
    <t>TheCounterSgnl</t>
  </si>
  <si>
    <t>johnsavage_eth</t>
  </si>
  <si>
    <t>isaacsuffrenn</t>
  </si>
  <si>
    <t>kotosaka</t>
  </si>
  <si>
    <t>stephenchip</t>
  </si>
  <si>
    <t>MCDoge_1</t>
  </si>
  <si>
    <t>5m5q8</t>
  </si>
  <si>
    <t>BWCXXL</t>
  </si>
  <si>
    <t>Edu_Enduro</t>
  </si>
  <si>
    <t>middlechurch</t>
  </si>
  <si>
    <t>pandamoonpub</t>
  </si>
  <si>
    <t>M00__k</t>
  </si>
  <si>
    <t>talhatrabzonlu</t>
  </si>
  <si>
    <t>KristinaBraly</t>
  </si>
  <si>
    <t>gregcoleman8</t>
  </si>
  <si>
    <t>s3dn2</t>
  </si>
  <si>
    <t>hbrooks_coach</t>
  </si>
  <si>
    <t>MaldivesTr</t>
  </si>
  <si>
    <t>Allenma15086871</t>
  </si>
  <si>
    <t>drhiteshbajpai</t>
  </si>
  <si>
    <t>majedmms1</t>
  </si>
  <si>
    <t>maxkordek</t>
  </si>
  <si>
    <t>RichieRad1</t>
  </si>
  <si>
    <t>247ComicsHQ</t>
  </si>
  <si>
    <t>TakeshiEbihara</t>
  </si>
  <si>
    <t>TurnerColour_jp</t>
  </si>
  <si>
    <t>TraderMikeyB</t>
  </si>
  <si>
    <t>n26edd3Pt24U3Hk</t>
  </si>
  <si>
    <t>kv8</t>
  </si>
  <si>
    <t>skyfarm1229</t>
  </si>
  <si>
    <t>ManishaPatelBjp</t>
  </si>
  <si>
    <t>ThChristianWalk</t>
  </si>
  <si>
    <t>gan_31</t>
  </si>
  <si>
    <t>shitaayulestari</t>
  </si>
  <si>
    <t>matsunosuke_jp</t>
  </si>
  <si>
    <t>estemnayi1</t>
  </si>
  <si>
    <t>GhostbustersNet</t>
  </si>
  <si>
    <t>EPHGLimited</t>
  </si>
  <si>
    <t>BibleFlockBox</t>
  </si>
  <si>
    <t>Ashwanirai093</t>
  </si>
  <si>
    <t>AlABwA13</t>
  </si>
  <si>
    <t>HanySadekk</t>
  </si>
  <si>
    <t>AMENcarnacion_</t>
  </si>
  <si>
    <t>Utzyyy</t>
  </si>
  <si>
    <t>WhereImFrom</t>
  </si>
  <si>
    <t>campeonasmx</t>
  </si>
  <si>
    <t>jarrylew</t>
  </si>
  <si>
    <t>MsAshRocks</t>
  </si>
  <si>
    <t>NoumanFK</t>
  </si>
  <si>
    <t>ricky_padilla</t>
  </si>
  <si>
    <t>aneichhorst</t>
  </si>
  <si>
    <t>nasser_ALduaiji</t>
  </si>
  <si>
    <t>foxSlightly</t>
  </si>
  <si>
    <t>G4bbyta</t>
  </si>
  <si>
    <t>Peacebychoco</t>
  </si>
  <si>
    <t>hatemrehili</t>
  </si>
  <si>
    <t>max_is_hot</t>
  </si>
  <si>
    <t>Yousef_Alenezi</t>
  </si>
  <si>
    <t>codystrongsongs</t>
  </si>
  <si>
    <t>PlushSyndrome</t>
  </si>
  <si>
    <t>hambinooo</t>
  </si>
  <si>
    <t>KenGardner11</t>
  </si>
  <si>
    <t>bunnnyjuice</t>
  </si>
  <si>
    <t>edwiin</t>
  </si>
  <si>
    <t>AHuraid</t>
  </si>
  <si>
    <t>MsTeresaUSA</t>
  </si>
  <si>
    <t>HarrietSergeant</t>
  </si>
  <si>
    <t>lalalimario_m</t>
  </si>
  <si>
    <t>leaderexpsa</t>
  </si>
  <si>
    <t>thesoulofjapan</t>
  </si>
  <si>
    <t>Joao_PSX</t>
  </si>
  <si>
    <t>wpeko_slomaga</t>
  </si>
  <si>
    <t>sof8894</t>
  </si>
  <si>
    <t>puntocripto</t>
  </si>
  <si>
    <t>Research_Easy</t>
  </si>
  <si>
    <t>drgroovy77</t>
  </si>
  <si>
    <t>Abodnz</t>
  </si>
  <si>
    <t>shaleh3354</t>
  </si>
  <si>
    <t>ShUnKarage</t>
  </si>
  <si>
    <t>Alice_comfy</t>
  </si>
  <si>
    <t>mcelestep</t>
  </si>
  <si>
    <t>tomserres</t>
  </si>
  <si>
    <t>Airull_</t>
  </si>
  <si>
    <t>SplashWear12</t>
  </si>
  <si>
    <t>DeblockApp</t>
  </si>
  <si>
    <t>sakura77722</t>
  </si>
  <si>
    <t>OLAGuildGames</t>
  </si>
  <si>
    <t>kanoko_sasamori</t>
  </si>
  <si>
    <t>BehatiLife</t>
  </si>
  <si>
    <t>goatlal</t>
  </si>
  <si>
    <t>GabrielCastroOK</t>
  </si>
  <si>
    <t>laguiaando</t>
  </si>
  <si>
    <t>RNAiAnalyst</t>
  </si>
  <si>
    <t>Duriyah_</t>
  </si>
  <si>
    <t>DrRana_Centrist</t>
  </si>
  <si>
    <t>Comikazie</t>
  </si>
  <si>
    <t>richardtayo</t>
  </si>
  <si>
    <t>megane_61kun</t>
  </si>
  <si>
    <t>apipiro22</t>
  </si>
  <si>
    <t>TheDigitalDogs</t>
  </si>
  <si>
    <t>trevorloy</t>
  </si>
  <si>
    <t>abdullahcyasar</t>
  </si>
  <si>
    <t>doug_maga</t>
  </si>
  <si>
    <t>katuiislove</t>
  </si>
  <si>
    <t>DannyCrypto85</t>
  </si>
  <si>
    <t>xYaten</t>
  </si>
  <si>
    <t>drsharma_stuti</t>
  </si>
  <si>
    <t>GYOZA_TV</t>
  </si>
  <si>
    <t>ni1hannah</t>
  </si>
  <si>
    <t>jessmargera</t>
  </si>
  <si>
    <t>ECUonline</t>
  </si>
  <si>
    <t>GavinElwes</t>
  </si>
  <si>
    <t>Akane5x</t>
  </si>
  <si>
    <t>kyosyo</t>
  </si>
  <si>
    <t>JayMartinBC</t>
  </si>
  <si>
    <t>saudi_3008</t>
  </si>
  <si>
    <t>BobSummerwill</t>
  </si>
  <si>
    <t>prado99001</t>
  </si>
  <si>
    <t>archonaut</t>
  </si>
  <si>
    <t>address_eth</t>
  </si>
  <si>
    <t>ravens4dummies</t>
  </si>
  <si>
    <t>Goddessairy</t>
  </si>
  <si>
    <t>TSBee23x</t>
  </si>
  <si>
    <t>LilPudgys</t>
  </si>
  <si>
    <t>AshleyOneilXXX</t>
  </si>
  <si>
    <t>MildlyClassic</t>
  </si>
  <si>
    <t>janakraj13</t>
  </si>
  <si>
    <t>PlaySUPERKIND</t>
  </si>
  <si>
    <t>Realatulin</t>
  </si>
  <si>
    <t>ArjunMahadevan</t>
  </si>
  <si>
    <t>FelixBorealis</t>
  </si>
  <si>
    <t>rtwngsavages</t>
  </si>
  <si>
    <t>mememe_NFT</t>
  </si>
  <si>
    <t>mixrjlol</t>
  </si>
  <si>
    <t>NoahWPlays</t>
  </si>
  <si>
    <t>HugoTV</t>
  </si>
  <si>
    <t>QurramaliBRS</t>
  </si>
  <si>
    <t>mizukimizuki51</t>
  </si>
  <si>
    <t>FahdAlnomsy</t>
  </si>
  <si>
    <t>tamilveedhi</t>
  </si>
  <si>
    <t>MissCassaundra</t>
  </si>
  <si>
    <t>DefyFly</t>
  </si>
  <si>
    <t>Arabinew</t>
  </si>
  <si>
    <t>LoriHayesAuthor</t>
  </si>
  <si>
    <t>ChanningAllen</t>
  </si>
  <si>
    <t>ReedMCooper</t>
  </si>
  <si>
    <t>jesus_hoyos</t>
  </si>
  <si>
    <t>GureliYMMAS</t>
  </si>
  <si>
    <t>fortalezagrana</t>
  </si>
  <si>
    <t>fuundiip</t>
  </si>
  <si>
    <t>Arisu_0_1</t>
  </si>
  <si>
    <t>iupdesh_rana</t>
  </si>
  <si>
    <t>ko__nanase</t>
  </si>
  <si>
    <t>Latifayhan2</t>
  </si>
  <si>
    <t>JackGadzinowski</t>
  </si>
  <si>
    <t>SpreadWizard</t>
  </si>
  <si>
    <t>hexdrunker</t>
  </si>
  <si>
    <t>persianized_ken</t>
  </si>
  <si>
    <t>Curlyfuq</t>
  </si>
  <si>
    <t>NMR_KH</t>
  </si>
  <si>
    <t>KhurramDehwar</t>
  </si>
  <si>
    <t>monapire</t>
  </si>
  <si>
    <t>MelissaMcAtee92</t>
  </si>
  <si>
    <t>Ecompapi</t>
  </si>
  <si>
    <t>bbolovsrol</t>
  </si>
  <si>
    <t>khoshnevisnaser</t>
  </si>
  <si>
    <t>empurpler</t>
  </si>
  <si>
    <t>drwesam88</t>
  </si>
  <si>
    <t>antoshia2n</t>
  </si>
  <si>
    <t>BestWesternGB</t>
  </si>
  <si>
    <t>DiegoDeLucaTwit</t>
  </si>
  <si>
    <t>HERESJHONNIDUH</t>
  </si>
  <si>
    <t>AgassizFilho</t>
  </si>
  <si>
    <t>MicroGuardians</t>
  </si>
  <si>
    <t>DeadDegens_NFT</t>
  </si>
  <si>
    <t>Ciphore</t>
  </si>
  <si>
    <t>KoichiYoshizuka</t>
  </si>
  <si>
    <t>MistoriA_Natume</t>
  </si>
  <si>
    <t>tarmeemCharity</t>
  </si>
  <si>
    <t>AALMARRI_2020</t>
  </si>
  <si>
    <t>AQEELO84</t>
  </si>
  <si>
    <t>taetaevoting_jp</t>
  </si>
  <si>
    <t>MightyBluesYT</t>
  </si>
  <si>
    <t>gupshupblog</t>
  </si>
  <si>
    <t>GeneralG_</t>
  </si>
  <si>
    <t>H3hadi</t>
  </si>
  <si>
    <t>azizfalmalik</t>
  </si>
  <si>
    <t>AAPRaniAgrawal</t>
  </si>
  <si>
    <t>Sv__________v2</t>
  </si>
  <si>
    <t>idleslumber</t>
  </si>
  <si>
    <t>NicolasCaldeG</t>
  </si>
  <si>
    <t>Delisketo</t>
  </si>
  <si>
    <t>iHAK1978</t>
  </si>
  <si>
    <t>SebaBecca</t>
  </si>
  <si>
    <t>X7Albert</t>
  </si>
  <si>
    <t>Matchday365</t>
  </si>
  <si>
    <t>almightykazs</t>
  </si>
  <si>
    <t>MelissaL</t>
  </si>
  <si>
    <t>aalmarkhan1</t>
  </si>
  <si>
    <t>rohit_katwal</t>
  </si>
  <si>
    <t>LewisDeighton17</t>
  </si>
  <si>
    <t>OurTwoBits</t>
  </si>
  <si>
    <t>clausdebuen</t>
  </si>
  <si>
    <t>PaisaPani</t>
  </si>
  <si>
    <t>BoredDerek</t>
  </si>
  <si>
    <t>dawahtaif</t>
  </si>
  <si>
    <t>Jon_Finkel</t>
  </si>
  <si>
    <t>sakecars</t>
  </si>
  <si>
    <t>KristyBooks</t>
  </si>
  <si>
    <t>smirnoff_diary</t>
  </si>
  <si>
    <t>Charles83230639</t>
  </si>
  <si>
    <t>StacieABuhler</t>
  </si>
  <si>
    <t>Shep71</t>
  </si>
  <si>
    <t>ztisdale</t>
  </si>
  <si>
    <t>mxpublishing</t>
  </si>
  <si>
    <t>slotchousatai_w</t>
  </si>
  <si>
    <t>SaritaKaushik05</t>
  </si>
  <si>
    <t>BagCalls</t>
  </si>
  <si>
    <t>realalisha123</t>
  </si>
  <si>
    <t>burelafs</t>
  </si>
  <si>
    <t>EretzIsrael</t>
  </si>
  <si>
    <t>MELLOWO414</t>
  </si>
  <si>
    <t>CFTalavera</t>
  </si>
  <si>
    <t>voicy_jp</t>
  </si>
  <si>
    <t>GamingOxygen</t>
  </si>
  <si>
    <t>JoaoEliasJacob</t>
  </si>
  <si>
    <t>LongIslander520</t>
  </si>
  <si>
    <t>takuma_NEOTRIP</t>
  </si>
  <si>
    <t>tmcd52</t>
  </si>
  <si>
    <t>keepwalkingblog</t>
  </si>
  <si>
    <t>FoolAllTheTime</t>
  </si>
  <si>
    <t>patrickmineault</t>
  </si>
  <si>
    <t>ItsPeterMbugua</t>
  </si>
  <si>
    <t>onetwopanchi</t>
  </si>
  <si>
    <t>JatinKiDuniya</t>
  </si>
  <si>
    <t>Dcf_Z</t>
  </si>
  <si>
    <t>BestFightPicks</t>
  </si>
  <si>
    <t>gridplus</t>
  </si>
  <si>
    <t>GmiasWorld</t>
  </si>
  <si>
    <t>mayuri_tani</t>
  </si>
  <si>
    <t>Ziggy_Daddy</t>
  </si>
  <si>
    <t>ShibaSpooky</t>
  </si>
  <si>
    <t>TheUpperEnt</t>
  </si>
  <si>
    <t>Beninsan_sevmim</t>
  </si>
  <si>
    <t>RanBaratz</t>
  </si>
  <si>
    <t>MATe_RIYA_NFT</t>
  </si>
  <si>
    <t>xbiancastonex</t>
  </si>
  <si>
    <t>VMScom</t>
  </si>
  <si>
    <t>Je__71</t>
  </si>
  <si>
    <t>Iconic_NFT</t>
  </si>
  <si>
    <t>WFVnft</t>
  </si>
  <si>
    <t>badboyboyce</t>
  </si>
  <si>
    <t>pachipure</t>
  </si>
  <si>
    <t>ElonMartians</t>
  </si>
  <si>
    <t>paveldecampsv</t>
  </si>
  <si>
    <t>joshie_6666</t>
  </si>
  <si>
    <t>akoskm</t>
  </si>
  <si>
    <t>karelchladek</t>
  </si>
  <si>
    <t>Kyroh</t>
  </si>
  <si>
    <t>NECOPLASTIC</t>
  </si>
  <si>
    <t>siluetfrasa</t>
  </si>
  <si>
    <t>tks</t>
  </si>
  <si>
    <t>osmando</t>
  </si>
  <si>
    <t>Roldier</t>
  </si>
  <si>
    <t>LegatoFP</t>
  </si>
  <si>
    <t>scouthub_io</t>
  </si>
  <si>
    <t>vjtabanoo</t>
  </si>
  <si>
    <t>JustusOGD</t>
  </si>
  <si>
    <t>bleedgreenarmy</t>
  </si>
  <si>
    <t>matrosov</t>
  </si>
  <si>
    <t>aboMohammed0500</t>
  </si>
  <si>
    <t>AmberHolley10</t>
  </si>
  <si>
    <t>TerraIgnota</t>
  </si>
  <si>
    <t>soult</t>
  </si>
  <si>
    <t>thedailylinechi</t>
  </si>
  <si>
    <t>Pakistan1irst</t>
  </si>
  <si>
    <t>Pardoe_AI</t>
  </si>
  <si>
    <t>jalur5_</t>
  </si>
  <si>
    <t>forexsinyalmrkz</t>
  </si>
  <si>
    <t>neko_ichi_san</t>
  </si>
  <si>
    <t>DummblondGaming</t>
  </si>
  <si>
    <t>Jabersaadm1</t>
  </si>
  <si>
    <t>Titodafire</t>
  </si>
  <si>
    <t>thejarjarhero</t>
  </si>
  <si>
    <t>tdemiralesports</t>
  </si>
  <si>
    <t>JG_Nuke</t>
  </si>
  <si>
    <t>HeineIversen71</t>
  </si>
  <si>
    <t>hassan_515</t>
  </si>
  <si>
    <t>HernanRSotelo_</t>
  </si>
  <si>
    <t>radixtop</t>
  </si>
  <si>
    <t>BashiirSuuley</t>
  </si>
  <si>
    <t>winterholidayx</t>
  </si>
  <si>
    <t>Uthaisangsuk</t>
  </si>
  <si>
    <t>imjustjaytee</t>
  </si>
  <si>
    <t>TheHolyKau</t>
  </si>
  <si>
    <t>NAIMRami</t>
  </si>
  <si>
    <t>ralhyani9</t>
  </si>
  <si>
    <t>yukselbariss</t>
  </si>
  <si>
    <t>MiraTongue</t>
  </si>
  <si>
    <t>0xNovus</t>
  </si>
  <si>
    <t>RayArmat</t>
  </si>
  <si>
    <t>UAEinIsrael</t>
  </si>
  <si>
    <t>mancmade</t>
  </si>
  <si>
    <t>kotani_the_4th</t>
  </si>
  <si>
    <t>Hadsar16</t>
  </si>
  <si>
    <t>alissaknight</t>
  </si>
  <si>
    <t>eperlste</t>
  </si>
  <si>
    <t>PsychiatricNews</t>
  </si>
  <si>
    <t>NSmolenski</t>
  </si>
  <si>
    <t>nursejk_</t>
  </si>
  <si>
    <t>desisexycouple</t>
  </si>
  <si>
    <t>MOE_SHC</t>
  </si>
  <si>
    <t>wooldferdinand</t>
  </si>
  <si>
    <t>WexoOfficial</t>
  </si>
  <si>
    <t>NasserAlqahtane</t>
  </si>
  <si>
    <t>Leah__Gonzalez</t>
  </si>
  <si>
    <t>practice_guru</t>
  </si>
  <si>
    <t>WendyBellPgh</t>
  </si>
  <si>
    <t>MPX_Trader</t>
  </si>
  <si>
    <t>marchenojob</t>
  </si>
  <si>
    <t>jamaicatatts</t>
  </si>
  <si>
    <t>SpravaHromad</t>
  </si>
  <si>
    <t>Ryusuyi0412</t>
  </si>
  <si>
    <t>k_zaradkiewicz1</t>
  </si>
  <si>
    <t>DittmannAxel</t>
  </si>
  <si>
    <t>shadowsinking</t>
  </si>
  <si>
    <t>markpnft</t>
  </si>
  <si>
    <t>Zalajlan</t>
  </si>
  <si>
    <t>Hamiltonianist</t>
  </si>
  <si>
    <t>CoinCorner</t>
  </si>
  <si>
    <t>otakoi_jp</t>
  </si>
  <si>
    <t>auto_moto_pl</t>
  </si>
  <si>
    <t>DeZurdaTeam_</t>
  </si>
  <si>
    <t>infoconv</t>
  </si>
  <si>
    <t>DOGEMASKSVIP</t>
  </si>
  <si>
    <t>BagTalkGG</t>
  </si>
  <si>
    <t>wto518</t>
  </si>
  <si>
    <t>RedruMxNFT</t>
  </si>
  <si>
    <t>vigne_k</t>
  </si>
  <si>
    <t>DominaSophia</t>
  </si>
  <si>
    <t>ryanadrift</t>
  </si>
  <si>
    <t>Mishal_Rashid</t>
  </si>
  <si>
    <t>itsfurk4n</t>
  </si>
  <si>
    <t>koubekproject</t>
  </si>
  <si>
    <t>amuoheso</t>
  </si>
  <si>
    <t>MattGiovanisci</t>
  </si>
  <si>
    <t>chaseacecoleman</t>
  </si>
  <si>
    <t>skys_global</t>
  </si>
  <si>
    <t>7CC</t>
  </si>
  <si>
    <t>OeuvredOrient</t>
  </si>
  <si>
    <t>hatchyeuw</t>
  </si>
  <si>
    <t>DonGeronimoShow</t>
  </si>
  <si>
    <t>sasalex0</t>
  </si>
  <si>
    <t>EnglishRadar</t>
  </si>
  <si>
    <t>NoticiasBQ</t>
  </si>
  <si>
    <t>umintyu3</t>
  </si>
  <si>
    <t>luv2PUPPY</t>
  </si>
  <si>
    <t>towanokanae1984</t>
  </si>
  <si>
    <t>danbyl</t>
  </si>
  <si>
    <t>ReignAboveGG</t>
  </si>
  <si>
    <t>alsughayir</t>
  </si>
  <si>
    <t>Brandonmartine</t>
  </si>
  <si>
    <t>cocovintagee13</t>
  </si>
  <si>
    <t>syameer95</t>
  </si>
  <si>
    <t>hatwiofficial</t>
  </si>
  <si>
    <t>MusingsofaMuse</t>
  </si>
  <si>
    <t>TesticularUK</t>
  </si>
  <si>
    <t>sanctu_ary0630</t>
  </si>
  <si>
    <t>pepelangelo</t>
  </si>
  <si>
    <t>meganedaisuki33</t>
  </si>
  <si>
    <t>MrConceptz</t>
  </si>
  <si>
    <t>ito_yusaku</t>
  </si>
  <si>
    <t>HadiZonouzi</t>
  </si>
  <si>
    <t>sohabalsl7a</t>
  </si>
  <si>
    <t>AustinWalper</t>
  </si>
  <si>
    <t>LaNativePatriot</t>
  </si>
  <si>
    <t>UNC_Press</t>
  </si>
  <si>
    <t>mean_fi</t>
  </si>
  <si>
    <t>lurklovesyou</t>
  </si>
  <si>
    <t>dionysosdiyoki</t>
  </si>
  <si>
    <t>dhglover</t>
  </si>
  <si>
    <t>SaindodaBolha</t>
  </si>
  <si>
    <t>KreyeMarc</t>
  </si>
  <si>
    <t>DANCEDELIGHT_JP</t>
  </si>
  <si>
    <t>LPXOfficial</t>
  </si>
  <si>
    <t>BrodieCCTV</t>
  </si>
  <si>
    <t>swaffarcongress</t>
  </si>
  <si>
    <t>osec_io</t>
  </si>
  <si>
    <t>IamHapStar914</t>
  </si>
  <si>
    <t>sugardaddiecom</t>
  </si>
  <si>
    <t>x_YAFUMI_x</t>
  </si>
  <si>
    <t>stephaniae__</t>
  </si>
  <si>
    <t>ASPicaWrites</t>
  </si>
  <si>
    <t>AnsAbd</t>
  </si>
  <si>
    <t>Vicoseven</t>
  </si>
  <si>
    <t>marukoro_mama</t>
  </si>
  <si>
    <t>LekkiHoodFinest</t>
  </si>
  <si>
    <t>EPA_Images</t>
  </si>
  <si>
    <t>jeonsfriend</t>
  </si>
  <si>
    <t>TheMeatGuy</t>
  </si>
  <si>
    <t>kanjiji_10494</t>
  </si>
  <si>
    <t>cardenaldo</t>
  </si>
  <si>
    <t>betoribeiroplay</t>
  </si>
  <si>
    <t>sultan7666</t>
  </si>
  <si>
    <t>incibozog_inci</t>
  </si>
  <si>
    <t>SaraFemDomina</t>
  </si>
  <si>
    <t>tonyzink</t>
  </si>
  <si>
    <t>oarandamx</t>
  </si>
  <si>
    <t>whyvert</t>
  </si>
  <si>
    <t>WasaltOfficial</t>
  </si>
  <si>
    <t>UrTokenCorgi</t>
  </si>
  <si>
    <t>CiseHD</t>
  </si>
  <si>
    <t>naito_ad</t>
  </si>
  <si>
    <t>HedgehogMarket</t>
  </si>
  <si>
    <t>Swizec</t>
  </si>
  <si>
    <t>_4iiRE</t>
  </si>
  <si>
    <t>BerlynnKaee</t>
  </si>
  <si>
    <t>SplatterSpree</t>
  </si>
  <si>
    <t>selimyrtz</t>
  </si>
  <si>
    <t>imyourdadd91</t>
  </si>
  <si>
    <t>KAINET_OFFICIAL</t>
  </si>
  <si>
    <t>crtyx_</t>
  </si>
  <si>
    <t>abo_ghaith3</t>
  </si>
  <si>
    <t>CrazyCorrs</t>
  </si>
  <si>
    <t>spinesurgeon</t>
  </si>
  <si>
    <t>serhande1</t>
  </si>
  <si>
    <t>drankitgupta37</t>
  </si>
  <si>
    <t>CGarkinos</t>
  </si>
  <si>
    <t>azim_deniz</t>
  </si>
  <si>
    <t>_laurenjohnson_</t>
  </si>
  <si>
    <t>MunsorXd</t>
  </si>
  <si>
    <t>brandsatz23</t>
  </si>
  <si>
    <t>Mpubs</t>
  </si>
  <si>
    <t>SyedKamran_</t>
  </si>
  <si>
    <t>monicestoficial</t>
  </si>
  <si>
    <t>usk227</t>
  </si>
  <si>
    <t>ricardocarreon</t>
  </si>
  <si>
    <t>GreentechLiveDe</t>
  </si>
  <si>
    <t>_alfa_kadini_</t>
  </si>
  <si>
    <t>lightsoutcast</t>
  </si>
  <si>
    <t>8J8</t>
  </si>
  <si>
    <t>mnst_ts</t>
  </si>
  <si>
    <t>hibrahimsan</t>
  </si>
  <si>
    <t>Bolo_WaQar</t>
  </si>
  <si>
    <t>t_ransborder</t>
  </si>
  <si>
    <t>webgirondins</t>
  </si>
  <si>
    <t>InstinctionGame</t>
  </si>
  <si>
    <t>Samvalor</t>
  </si>
  <si>
    <t>TableforOneMin</t>
  </si>
  <si>
    <t>2mfnasty</t>
  </si>
  <si>
    <t>clearfps</t>
  </si>
  <si>
    <t>sucre_satotatsu</t>
  </si>
  <si>
    <t>NashrAasoo</t>
  </si>
  <si>
    <t>lianjinshusuoha</t>
  </si>
  <si>
    <t>kakuyokusyugi</t>
  </si>
  <si>
    <t>MonarkTalks</t>
  </si>
  <si>
    <t>ygorpalopoli</t>
  </si>
  <si>
    <t>FxTurkeyOrg</t>
  </si>
  <si>
    <t>InfinitoTQuiero</t>
  </si>
  <si>
    <t>mohideki</t>
  </si>
  <si>
    <t>vickrpb</t>
  </si>
  <si>
    <t>nakajimahiro811</t>
  </si>
  <si>
    <t>GuildWars2_ES</t>
  </si>
  <si>
    <t>OpinionAlert713</t>
  </si>
  <si>
    <t>DefensePost</t>
  </si>
  <si>
    <t>super__protocol</t>
  </si>
  <si>
    <t>eliasimos</t>
  </si>
  <si>
    <t>Dfwplay</t>
  </si>
  <si>
    <t>AlobeedRayd</t>
  </si>
  <si>
    <t>SatoriFinance</t>
  </si>
  <si>
    <t>permabearXBT</t>
  </si>
  <si>
    <t>chillsubs</t>
  </si>
  <si>
    <t>arisuarisucom</t>
  </si>
  <si>
    <t>MCobanAnaliz</t>
  </si>
  <si>
    <t>xiankunwu</t>
  </si>
  <si>
    <t>TV_Blackbox</t>
  </si>
  <si>
    <t>yumakora_eth</t>
  </si>
  <si>
    <t>medyakoridoru</t>
  </si>
  <si>
    <t>P2WFantasy</t>
  </si>
  <si>
    <t>axion_network</t>
  </si>
  <si>
    <t>CivoCloud</t>
  </si>
  <si>
    <t>riskmapbot</t>
  </si>
  <si>
    <t>gulfhindinews</t>
  </si>
  <si>
    <t>noybarb</t>
  </si>
  <si>
    <t>stoke_space</t>
  </si>
  <si>
    <t>joudi_x</t>
  </si>
  <si>
    <t>CoherenciaFavor</t>
  </si>
  <si>
    <t>maticnews_com</t>
  </si>
  <si>
    <t>T_W_O</t>
  </si>
  <si>
    <t>iamdoo2</t>
  </si>
  <si>
    <t>nftpowerup</t>
  </si>
  <si>
    <t>MohammadTips</t>
  </si>
  <si>
    <t>AlGohmaniHassan</t>
  </si>
  <si>
    <t>sakeice_japan</t>
  </si>
  <si>
    <t>KINGDRH</t>
  </si>
  <si>
    <t>fuatkizmaz047</t>
  </si>
  <si>
    <t>TVPWorld_com</t>
  </si>
  <si>
    <t>PogGoddess</t>
  </si>
  <si>
    <t>alqudsalbwsalah</t>
  </si>
  <si>
    <t>Fuerza943fm</t>
  </si>
  <si>
    <t>AkaruuxD</t>
  </si>
  <si>
    <t>binghott</t>
  </si>
  <si>
    <t>Joaquinleon2</t>
  </si>
  <si>
    <t>HogsPlus</t>
  </si>
  <si>
    <t>amitTwitr</t>
  </si>
  <si>
    <t>elvisocc</t>
  </si>
  <si>
    <t>asuka_pub</t>
  </si>
  <si>
    <t>VisionaryFinanc</t>
  </si>
  <si>
    <t>helloitslynne</t>
  </si>
  <si>
    <t>gmendiratta</t>
  </si>
  <si>
    <t>AgustaiiLegioo</t>
  </si>
  <si>
    <t>AbdullahForTech</t>
  </si>
  <si>
    <t>firatgorgel</t>
  </si>
  <si>
    <t>maimotiduki</t>
  </si>
  <si>
    <t>JohnBolaris</t>
  </si>
  <si>
    <t>heeyashley</t>
  </si>
  <si>
    <t>CoachBurton13</t>
  </si>
  <si>
    <t>marshallizm9</t>
  </si>
  <si>
    <t>Dr_raniarajab</t>
  </si>
  <si>
    <t>gaconsultoria1</t>
  </si>
  <si>
    <t>thebu11runner</t>
  </si>
  <si>
    <t>temari_liberte</t>
  </si>
  <si>
    <t>OGJosephGregory</t>
  </si>
  <si>
    <t>CubeStudiosF</t>
  </si>
  <si>
    <t>_AnonNFT</t>
  </si>
  <si>
    <t>aalothmanpage</t>
  </si>
  <si>
    <t>tickeets2</t>
  </si>
  <si>
    <t>JuanTeixeiraD</t>
  </si>
  <si>
    <t>TonyVolpon</t>
  </si>
  <si>
    <t>Kw7Rk</t>
  </si>
  <si>
    <t>BigBrainBetz</t>
  </si>
  <si>
    <t>TS_Britnei</t>
  </si>
  <si>
    <t>_hureyre</t>
  </si>
  <si>
    <t>awa_khiwe</t>
  </si>
  <si>
    <t>robertsyslojr</t>
  </si>
  <si>
    <t>aliwalidkanaan</t>
  </si>
  <si>
    <t>devolx3</t>
  </si>
  <si>
    <t>NeonSniperPanda</t>
  </si>
  <si>
    <t>ponco2CEO</t>
  </si>
  <si>
    <t>finessee_Fx</t>
  </si>
  <si>
    <t>sufyAhmad2</t>
  </si>
  <si>
    <t>DigitalVJR</t>
  </si>
  <si>
    <t>PacificParamour</t>
  </si>
  <si>
    <t>joeyyochheim</t>
  </si>
  <si>
    <t>aied_a</t>
  </si>
  <si>
    <t>Ed_Periscopi</t>
  </si>
  <si>
    <t>ebrahim510000</t>
  </si>
  <si>
    <t>3n4rs</t>
  </si>
  <si>
    <t>tubagussalim</t>
  </si>
  <si>
    <t>Chynce</t>
  </si>
  <si>
    <t>firatdeveliogl1</t>
  </si>
  <si>
    <t>buzznicked</t>
  </si>
  <si>
    <t>sarahsummersXo</t>
  </si>
  <si>
    <t>WorshipLeader</t>
  </si>
  <si>
    <t>BlackLabelAdvsr</t>
  </si>
  <si>
    <t>threadoor</t>
  </si>
  <si>
    <t>ShoppingCenters</t>
  </si>
  <si>
    <t>jchybow</t>
  </si>
  <si>
    <t>davidmelero__</t>
  </si>
  <si>
    <t>kriptotuyo</t>
  </si>
  <si>
    <t>PawsleyTheCat</t>
  </si>
  <si>
    <t>MamaMwaluma</t>
  </si>
  <si>
    <t>drsaudalomar</t>
  </si>
  <si>
    <t>66OQQ</t>
  </si>
  <si>
    <t>___rifa____3</t>
  </si>
  <si>
    <t>s24su</t>
  </si>
  <si>
    <t>UragonGames</t>
  </si>
  <si>
    <t>gordonmeyerjr</t>
  </si>
  <si>
    <t>femioladehin</t>
  </si>
  <si>
    <t>1kcoffee</t>
  </si>
  <si>
    <t>saudpatek</t>
  </si>
  <si>
    <t>cnoland_13</t>
  </si>
  <si>
    <t>CocostaToru</t>
  </si>
  <si>
    <t>Askalmtkmemin</t>
  </si>
  <si>
    <t>HyperchainX</t>
  </si>
  <si>
    <t>faiz_c</t>
  </si>
  <si>
    <t>dalegre</t>
  </si>
  <si>
    <t>calmfund</t>
  </si>
  <si>
    <t>blacksocialite</t>
  </si>
  <si>
    <t>DoctorPropofol</t>
  </si>
  <si>
    <t>Venu4TDP</t>
  </si>
  <si>
    <t>PaolaNorman</t>
  </si>
  <si>
    <t>AlsnainiY</t>
  </si>
  <si>
    <t>Almtrodi</t>
  </si>
  <si>
    <t>7assan_700</t>
  </si>
  <si>
    <t>abumrad2030</t>
  </si>
  <si>
    <t>mohmadajory</t>
  </si>
  <si>
    <t>GandalfOtc</t>
  </si>
  <si>
    <t>wafaalsuwaid</t>
  </si>
  <si>
    <t>FLMagaBarbie</t>
  </si>
  <si>
    <t>contentkuba</t>
  </si>
  <si>
    <t>radialonazi</t>
  </si>
  <si>
    <t>awayiflew</t>
  </si>
  <si>
    <t>kapilgujjarhin1</t>
  </si>
  <si>
    <t>LlcPickaxe</t>
  </si>
  <si>
    <t>Snookerlegends</t>
  </si>
  <si>
    <t>kennectdubz</t>
  </si>
  <si>
    <t>keiichiree_Z</t>
  </si>
  <si>
    <t>ROYALCCJACKSON</t>
  </si>
  <si>
    <t>SunilSharmaInc_</t>
  </si>
  <si>
    <t>Nikzad1111David</t>
  </si>
  <si>
    <t>BFScout</t>
  </si>
  <si>
    <t>samuelmusicoff</t>
  </si>
  <si>
    <t>PeterjgrahamN</t>
  </si>
  <si>
    <t>linxdot</t>
  </si>
  <si>
    <t>monimeeez</t>
  </si>
  <si>
    <t>hasansencan2</t>
  </si>
  <si>
    <t>natadecoco_shop</t>
  </si>
  <si>
    <t>alejandrotrojas</t>
  </si>
  <si>
    <t>ts_melendez</t>
  </si>
  <si>
    <t>EliteHospit</t>
  </si>
  <si>
    <t>p_curation</t>
  </si>
  <si>
    <t>panaiobot</t>
  </si>
  <si>
    <t>albattar_ksa</t>
  </si>
  <si>
    <t>MartinaSisters</t>
  </si>
  <si>
    <t>orilab_market</t>
  </si>
  <si>
    <t>muldurmeric</t>
  </si>
  <si>
    <t>Bantabooha_2030</t>
  </si>
  <si>
    <t>irfanbecerikli1</t>
  </si>
  <si>
    <t>ElsaRamonOnAir</t>
  </si>
  <si>
    <t>Almahri_abdullh</t>
  </si>
  <si>
    <t>Ana_Ostori</t>
  </si>
  <si>
    <t>mizuki0926w</t>
  </si>
  <si>
    <t>SwalesRust</t>
  </si>
  <si>
    <t>IvanGardesa</t>
  </si>
  <si>
    <t>RockvilleFest</t>
  </si>
  <si>
    <t>NegativeVibrat1</t>
  </si>
  <si>
    <t>12Below_</t>
  </si>
  <si>
    <t>MatthewXJoseph</t>
  </si>
  <si>
    <t>Naifalalasi</t>
  </si>
  <si>
    <t>mRazaButt</t>
  </si>
  <si>
    <t>NiftyTeam1</t>
  </si>
  <si>
    <t>thrivegiraffe</t>
  </si>
  <si>
    <t>alzawahied</t>
  </si>
  <si>
    <t>CoachBBuchanan</t>
  </si>
  <si>
    <t>k_u_r_o1117</t>
  </si>
  <si>
    <t>cantcomputer</t>
  </si>
  <si>
    <t>omtimka</t>
  </si>
  <si>
    <t>iNishant4</t>
  </si>
  <si>
    <t>fhod914</t>
  </si>
  <si>
    <t>PetronellaWyatt</t>
  </si>
  <si>
    <t>Focus20min</t>
  </si>
  <si>
    <t>natalialozan0fr</t>
  </si>
  <si>
    <t>DavidFigueroaO</t>
  </si>
  <si>
    <t>FunkerActual</t>
  </si>
  <si>
    <t>CCIdotCity</t>
  </si>
  <si>
    <t>ThomasEPriceIII</t>
  </si>
  <si>
    <t>coachgregadams</t>
  </si>
  <si>
    <t>sebnemyldrm01</t>
  </si>
  <si>
    <t>NAConservative9</t>
  </si>
  <si>
    <t>ViajerosV</t>
  </si>
  <si>
    <t>Joeyfine82</t>
  </si>
  <si>
    <t>Hoshino_263F</t>
  </si>
  <si>
    <t>TheImanIvy</t>
  </si>
  <si>
    <t>reelbraddavis</t>
  </si>
  <si>
    <t>midnightriderV2</t>
  </si>
  <si>
    <t>PPCKirk</t>
  </si>
  <si>
    <t>nikolailevy</t>
  </si>
  <si>
    <t>TroyMurs</t>
  </si>
  <si>
    <t>DronChinita</t>
  </si>
  <si>
    <t>TheRiderofUsbs</t>
  </si>
  <si>
    <t>B8esportsGG</t>
  </si>
  <si>
    <t>AbdinasirSola</t>
  </si>
  <si>
    <t>cyril</t>
  </si>
  <si>
    <t>jeranjit</t>
  </si>
  <si>
    <t>KhalidSiddeeq</t>
  </si>
  <si>
    <t>AlexMascioli</t>
  </si>
  <si>
    <t>MindyNL79</t>
  </si>
  <si>
    <t>GulwaliP</t>
  </si>
  <si>
    <t>guidusty</t>
  </si>
  <si>
    <t>SafetyMentalst</t>
  </si>
  <si>
    <t>stukwan</t>
  </si>
  <si>
    <t>YASSERNISSAR</t>
  </si>
  <si>
    <t>laurenhamdenn</t>
  </si>
  <si>
    <t>alhimali_m</t>
  </si>
  <si>
    <t>CharlyRuizArt</t>
  </si>
  <si>
    <t>BegumPolat</t>
  </si>
  <si>
    <t>S_alkssr</t>
  </si>
  <si>
    <t>al3jmiq6r</t>
  </si>
  <si>
    <t>ahampay</t>
  </si>
  <si>
    <t>Dearkun55</t>
  </si>
  <si>
    <t>WITH_PRIDE_</t>
  </si>
  <si>
    <t>aschwags3</t>
  </si>
  <si>
    <t>Badr00Badr</t>
  </si>
  <si>
    <t>ES_F_Leo</t>
  </si>
  <si>
    <t>Streamdotorg</t>
  </si>
  <si>
    <t>ConnorAllenNFL</t>
  </si>
  <si>
    <t>MthrSuperiorBen</t>
  </si>
  <si>
    <t>streetchic_jp</t>
  </si>
  <si>
    <t>NFTyro</t>
  </si>
  <si>
    <t>ismashbookies</t>
  </si>
  <si>
    <t>swwwitch</t>
  </si>
  <si>
    <t>audgeblue</t>
  </si>
  <si>
    <t>mehmetsposteki</t>
  </si>
  <si>
    <t>HiconManiacs</t>
  </si>
  <si>
    <t>TokenInsight</t>
  </si>
  <si>
    <t>TheScoop27</t>
  </si>
  <si>
    <t>LauraPocaSV</t>
  </si>
  <si>
    <t>sa_alajuni</t>
  </si>
  <si>
    <t>JazmineCruzOff1</t>
  </si>
  <si>
    <t>CharlesSpecht</t>
  </si>
  <si>
    <t>dtr_trading</t>
  </si>
  <si>
    <t>search_1x1</t>
  </si>
  <si>
    <t>DaveJCritchley</t>
  </si>
  <si>
    <t>MOE_QWI</t>
  </si>
  <si>
    <t>jose3030</t>
  </si>
  <si>
    <t>CapybaraLand</t>
  </si>
  <si>
    <t>AffinityPlay</t>
  </si>
  <si>
    <t>SniiperRL</t>
  </si>
  <si>
    <t>Windom__Gold</t>
  </si>
  <si>
    <t>thugDAO</t>
  </si>
  <si>
    <t>LFCO7</t>
  </si>
  <si>
    <t>AliAlmazyed</t>
  </si>
  <si>
    <t>angelbabyv_</t>
  </si>
  <si>
    <t>Xx_WiReD_xX</t>
  </si>
  <si>
    <t>PedroEscuderoG</t>
  </si>
  <si>
    <t>comrademahmud</t>
  </si>
  <si>
    <t>passportwaiting</t>
  </si>
  <si>
    <t>SVilabelmiro</t>
  </si>
  <si>
    <t>thesocialmedium</t>
  </si>
  <si>
    <t>hide_whitetree</t>
  </si>
  <si>
    <t>mineban</t>
  </si>
  <si>
    <t>JeremySpecials</t>
  </si>
  <si>
    <t>eq_info</t>
  </si>
  <si>
    <t>MLiveSports</t>
  </si>
  <si>
    <t>SaitamaOfficiel</t>
  </si>
  <si>
    <t>shahramjz</t>
  </si>
  <si>
    <t>wadskierphoto</t>
  </si>
  <si>
    <t>AqeelPSP</t>
  </si>
  <si>
    <t>SNOWSOS1</t>
  </si>
  <si>
    <t>LightofEmotion</t>
  </si>
  <si>
    <t>josephmichelli</t>
  </si>
  <si>
    <t>wholousee</t>
  </si>
  <si>
    <t>hoochhowe</t>
  </si>
  <si>
    <t>RionnaMorgan</t>
  </si>
  <si>
    <t>ozankilic9x</t>
  </si>
  <si>
    <t>kenken_kyoto_</t>
  </si>
  <si>
    <t>sportsblisswit1</t>
  </si>
  <si>
    <t>ArmedIsPolite</t>
  </si>
  <si>
    <t>VanTeamOM</t>
  </si>
  <si>
    <t>FarFromBasyc</t>
  </si>
  <si>
    <t>PookyBooVT</t>
  </si>
  <si>
    <t>DO1IND</t>
  </si>
  <si>
    <t>luigi_warren</t>
  </si>
  <si>
    <t>DewiJuliani2024</t>
  </si>
  <si>
    <t>0x_Sats</t>
  </si>
  <si>
    <t>TBifford</t>
  </si>
  <si>
    <t>We_Are_YouChain</t>
  </si>
  <si>
    <t>LaEraMediatica</t>
  </si>
  <si>
    <t>cpatax2</t>
  </si>
  <si>
    <t>24horasqroo</t>
  </si>
  <si>
    <t>1BethDutton</t>
  </si>
  <si>
    <t>wrmtv</t>
  </si>
  <si>
    <t>Mamdouh_D</t>
  </si>
  <si>
    <t>fuku_second</t>
  </si>
  <si>
    <t>primeinvestorin</t>
  </si>
  <si>
    <t>missingwatcher</t>
  </si>
  <si>
    <t>AishaTaIks</t>
  </si>
  <si>
    <t>kuromaru9602022</t>
  </si>
  <si>
    <t>409estetica</t>
  </si>
  <si>
    <t>Inayacolleges</t>
  </si>
  <si>
    <t>BomberosGIRECAN</t>
  </si>
  <si>
    <t>kasoutuu</t>
  </si>
  <si>
    <t>coachjayjohnson</t>
  </si>
  <si>
    <t>abuturki1314</t>
  </si>
  <si>
    <t>DigitalxMisfits</t>
  </si>
  <si>
    <t>yohanethio</t>
  </si>
  <si>
    <t>DrAnjaliTai</t>
  </si>
  <si>
    <t>preetijat2</t>
  </si>
  <si>
    <t>Seremis69</t>
  </si>
  <si>
    <t>oncologytube</t>
  </si>
  <si>
    <t>audiobooks</t>
  </si>
  <si>
    <t>SethMates</t>
  </si>
  <si>
    <t>fahadalmadi</t>
  </si>
  <si>
    <t>perlikspictures</t>
  </si>
  <si>
    <t>traderthiz</t>
  </si>
  <si>
    <t>Pani_Scarlett</t>
  </si>
  <si>
    <t>Atij_almsian</t>
  </si>
  <si>
    <t>MediaRightNews1</t>
  </si>
  <si>
    <t>thetravelfool</t>
  </si>
  <si>
    <t>mhtmgllm1976</t>
  </si>
  <si>
    <t>reeveslawstl</t>
  </si>
  <si>
    <t>sermayeyonetimi</t>
  </si>
  <si>
    <t>realouMAGAgirl</t>
  </si>
  <si>
    <t>MsFuckingRogue</t>
  </si>
  <si>
    <t>7s__M</t>
  </si>
  <si>
    <t>SteveUrkelDude</t>
  </si>
  <si>
    <t>AllaireMatt</t>
  </si>
  <si>
    <t>Agnihotriinc</t>
  </si>
  <si>
    <t>Motlatsi_RC</t>
  </si>
  <si>
    <t>foxeryrose</t>
  </si>
  <si>
    <t>swebliss</t>
  </si>
  <si>
    <t>Hanrgb</t>
  </si>
  <si>
    <t>xKGx__</t>
  </si>
  <si>
    <t>hayat0ashi</t>
  </si>
  <si>
    <t>MansourAssery</t>
  </si>
  <si>
    <t>ilkersagdilek</t>
  </si>
  <si>
    <t>Jclineshow</t>
  </si>
  <si>
    <t>Amauryn29</t>
  </si>
  <si>
    <t>a_4444h</t>
  </si>
  <si>
    <t>inndstock</t>
  </si>
  <si>
    <t>sarashinuz</t>
  </si>
  <si>
    <t>akasatwinflame</t>
  </si>
  <si>
    <t>NickNegriniG</t>
  </si>
  <si>
    <t>fentongee</t>
  </si>
  <si>
    <t>tallemd</t>
  </si>
  <si>
    <t>alzaidvictor</t>
  </si>
  <si>
    <t>jenne_roberts</t>
  </si>
  <si>
    <t>Real_IkOgbonna</t>
  </si>
  <si>
    <t>Cylock1337</t>
  </si>
  <si>
    <t>LawyerAsadHRana</t>
  </si>
  <si>
    <t>KarinaBradley</t>
  </si>
  <si>
    <t>kixaboxa</t>
  </si>
  <si>
    <t>qtpieee</t>
  </si>
  <si>
    <t>ZANmadden</t>
  </si>
  <si>
    <t>JakeMatthewList</t>
  </si>
  <si>
    <t>bfialek</t>
  </si>
  <si>
    <t>1_netnet</t>
  </si>
  <si>
    <t>PocketRocket1ne</t>
  </si>
  <si>
    <t>ToveLoBR</t>
  </si>
  <si>
    <t>alsrehy22</t>
  </si>
  <si>
    <t>Ahm_Seb</t>
  </si>
  <si>
    <t>NieZapomnijONas</t>
  </si>
  <si>
    <t>Ishanb22</t>
  </si>
  <si>
    <t>CURE_Ecosystem</t>
  </si>
  <si>
    <t>EPS1991</t>
  </si>
  <si>
    <t>portalcxh</t>
  </si>
  <si>
    <t>DestinyBuildHub</t>
  </si>
  <si>
    <t>RohitashwT</t>
  </si>
  <si>
    <t>GonzaaFonsecaca</t>
  </si>
  <si>
    <t>Poland_History</t>
  </si>
  <si>
    <t>jasonhennessey</t>
  </si>
  <si>
    <t>RainMeteorite</t>
  </si>
  <si>
    <t>mcgd</t>
  </si>
  <si>
    <t>comqt</t>
  </si>
  <si>
    <t>ZGchannel</t>
  </si>
  <si>
    <t>mabomm1</t>
  </si>
  <si>
    <t>Trader_Bran</t>
  </si>
  <si>
    <t>Moejione</t>
  </si>
  <si>
    <t>ShallelujahTV</t>
  </si>
  <si>
    <t>CrabBoss_</t>
  </si>
  <si>
    <t>Public_Justice</t>
  </si>
  <si>
    <t>AgackakanTv</t>
  </si>
  <si>
    <t>allday_ajking</t>
  </si>
  <si>
    <t>Yrtithepreaa</t>
  </si>
  <si>
    <t>alexramblasr</t>
  </si>
  <si>
    <t>ayaq29q</t>
  </si>
  <si>
    <t>firstglobalsec</t>
  </si>
  <si>
    <t>alham8077</t>
  </si>
  <si>
    <t>TheIcnn</t>
  </si>
  <si>
    <t>iSHIT_Swagg</t>
  </si>
  <si>
    <t>CCekerek</t>
  </si>
  <si>
    <t>ds_kou</t>
  </si>
  <si>
    <t>OdaPnt</t>
  </si>
  <si>
    <t>impratikdabhi</t>
  </si>
  <si>
    <t>TekiKola</t>
  </si>
  <si>
    <t>djtyggaty</t>
  </si>
  <si>
    <t>Linjustpage</t>
  </si>
  <si>
    <t>SenseiHov</t>
  </si>
  <si>
    <t>DiegoPlayzFN</t>
  </si>
  <si>
    <t>realDonaldNews1</t>
  </si>
  <si>
    <t>Kalmia_Xillion</t>
  </si>
  <si>
    <t>EyeAmPeriod</t>
  </si>
  <si>
    <t>Passha_7</t>
  </si>
  <si>
    <t>tttttt112345</t>
  </si>
  <si>
    <t>goldrussh92</t>
  </si>
  <si>
    <t>Annabelle7769</t>
  </si>
  <si>
    <t>DrEmmmyashry</t>
  </si>
  <si>
    <t>shiochan_pua</t>
  </si>
  <si>
    <t>7bbkw</t>
  </si>
  <si>
    <t>noamkroll</t>
  </si>
  <si>
    <t>toplinesec</t>
  </si>
  <si>
    <t>kantorianft</t>
  </si>
  <si>
    <t>mangonectarchan</t>
  </si>
  <si>
    <t>thedannybuck</t>
  </si>
  <si>
    <t>todomindfulness</t>
  </si>
  <si>
    <t>HedgeyeIndstrls</t>
  </si>
  <si>
    <t>ContentCandyTv</t>
  </si>
  <si>
    <t>Rajih_AAH</t>
  </si>
  <si>
    <t>SeanSemola</t>
  </si>
  <si>
    <t>amany_alamah</t>
  </si>
  <si>
    <t>witchashtyn</t>
  </si>
  <si>
    <t>hawolt</t>
  </si>
  <si>
    <t>Jesseeckel</t>
  </si>
  <si>
    <t>thesavoyshow</t>
  </si>
  <si>
    <t>h_fudul1</t>
  </si>
  <si>
    <t>liveocgirl</t>
  </si>
  <si>
    <t>edwardarquiza</t>
  </si>
  <si>
    <t>Edifier_Global</t>
  </si>
  <si>
    <t>core_toshi_core</t>
  </si>
  <si>
    <t>SnorkelAI</t>
  </si>
  <si>
    <t>skoomasloot</t>
  </si>
  <si>
    <t>hicksyalex</t>
  </si>
  <si>
    <t>mansourbaz</t>
  </si>
  <si>
    <t>ManeeshJuneja</t>
  </si>
  <si>
    <t>AlinaHabba</t>
  </si>
  <si>
    <t>JulieRasmussen</t>
  </si>
  <si>
    <t>Misositaworks</t>
  </si>
  <si>
    <t>yuzuhiko_blog</t>
  </si>
  <si>
    <t>franklinmolica</t>
  </si>
  <si>
    <t>twiq__</t>
  </si>
  <si>
    <t>Subli_Defi</t>
  </si>
  <si>
    <t>DoubleProtocol</t>
  </si>
  <si>
    <t>TamagotchiNFT_</t>
  </si>
  <si>
    <t>TALSAADt</t>
  </si>
  <si>
    <t>DanPriban</t>
  </si>
  <si>
    <t>AiSOTOPE_LOUNGE</t>
  </si>
  <si>
    <t>mjeeed852</t>
  </si>
  <si>
    <t>HANNESWINDRATH</t>
  </si>
  <si>
    <t>troyrjackson</t>
  </si>
  <si>
    <t>Tyldumia</t>
  </si>
  <si>
    <t>chelswhu</t>
  </si>
  <si>
    <t>BirolAydemir15</t>
  </si>
  <si>
    <t>L6NKY</t>
  </si>
  <si>
    <t>abdrhmanbntami</t>
  </si>
  <si>
    <t>Youssef1143</t>
  </si>
  <si>
    <t>imiiimmm</t>
  </si>
  <si>
    <t>ipekyolubeltr</t>
  </si>
  <si>
    <t>beyourloverjp</t>
  </si>
  <si>
    <t>0xWatell</t>
  </si>
  <si>
    <t>enodon</t>
  </si>
  <si>
    <t>3MV33</t>
  </si>
  <si>
    <t>michaelfajatin</t>
  </si>
  <si>
    <t>Dreamgi7797</t>
  </si>
  <si>
    <t>Abdulkarim818</t>
  </si>
  <si>
    <t>SUPERMARIODOM</t>
  </si>
  <si>
    <t>nanahara0129</t>
  </si>
  <si>
    <t>jamesjho_</t>
  </si>
  <si>
    <t>luiscmelli</t>
  </si>
  <si>
    <t>MasonT777</t>
  </si>
  <si>
    <t>ro7_alkhamali</t>
  </si>
  <si>
    <t>DrShoaibSudozai</t>
  </si>
  <si>
    <t>bitroio</t>
  </si>
  <si>
    <t>MDB_DeFi</t>
  </si>
  <si>
    <t>rokanarutari</t>
  </si>
  <si>
    <t>RealAlicopter</t>
  </si>
  <si>
    <t>VaidehiTaman</t>
  </si>
  <si>
    <t>oBarbudinho</t>
  </si>
  <si>
    <t>InspDaveWise</t>
  </si>
  <si>
    <t>ChaseMacTrades</t>
  </si>
  <si>
    <t>Andy_Villamarzo</t>
  </si>
  <si>
    <t>RosaleeAdams</t>
  </si>
  <si>
    <t>Kpkohna</t>
  </si>
  <si>
    <t>KatsuCompany</t>
  </si>
  <si>
    <t>victorrbennett</t>
  </si>
  <si>
    <t>LaSalleEd</t>
  </si>
  <si>
    <t>TheDirector_YT</t>
  </si>
  <si>
    <t>Promethean</t>
  </si>
  <si>
    <t>_nyaruru_222</t>
  </si>
  <si>
    <t>lmoss_8</t>
  </si>
  <si>
    <t>IndianCDefender</t>
  </si>
  <si>
    <t>zibartas</t>
  </si>
  <si>
    <t>DelvisDuran</t>
  </si>
  <si>
    <t>pdadaduk</t>
  </si>
  <si>
    <t>hamzafadhlaoui</t>
  </si>
  <si>
    <t>Besaw22</t>
  </si>
  <si>
    <t>Skymography</t>
  </si>
  <si>
    <t>ryoiwa23</t>
  </si>
  <si>
    <t>paaman25</t>
  </si>
  <si>
    <t>mumen_alsakaf</t>
  </si>
  <si>
    <t>Qroople</t>
  </si>
  <si>
    <t>mizophyll_</t>
  </si>
  <si>
    <t>siyahgiyentr</t>
  </si>
  <si>
    <t>fig</t>
  </si>
  <si>
    <t>VassiliosBitsas</t>
  </si>
  <si>
    <t>drknel</t>
  </si>
  <si>
    <t>Spookychild8411</t>
  </si>
  <si>
    <t>CaptainKumar_</t>
  </si>
  <si>
    <t>naharitti</t>
  </si>
  <si>
    <t>avihaihaddad</t>
  </si>
  <si>
    <t>Cubebrush</t>
  </si>
  <si>
    <t>StarryMag</t>
  </si>
  <si>
    <t>greenhouseseeds</t>
  </si>
  <si>
    <t>ktsujino</t>
  </si>
  <si>
    <t>iawad82</t>
  </si>
  <si>
    <t>MktbAldawh</t>
  </si>
  <si>
    <t>07_a_y_m_k_</t>
  </si>
  <si>
    <t>shyphoebelive</t>
  </si>
  <si>
    <t>fabricegrinda</t>
  </si>
  <si>
    <t>djsukemaru</t>
  </si>
  <si>
    <t>LineStarApp</t>
  </si>
  <si>
    <t>Alsheri2030</t>
  </si>
  <si>
    <t>feedgenie</t>
  </si>
  <si>
    <t>NLStudios_eth</t>
  </si>
  <si>
    <t>AAlmassari</t>
  </si>
  <si>
    <t>Erkusbilal</t>
  </si>
  <si>
    <t>districtireland</t>
  </si>
  <si>
    <t>SharyOfficial</t>
  </si>
  <si>
    <t>KeepSawinWood</t>
  </si>
  <si>
    <t>_d6e_</t>
  </si>
  <si>
    <t>AreDub2</t>
  </si>
  <si>
    <t>Newsumindia</t>
  </si>
  <si>
    <t>YuuuO</t>
  </si>
  <si>
    <t>Aufdecker</t>
  </si>
  <si>
    <t>ActusPays</t>
  </si>
  <si>
    <t>ha14asa</t>
  </si>
  <si>
    <t>michelletripp</t>
  </si>
  <si>
    <t>rdkriplani</t>
  </si>
  <si>
    <t>ABDULGADEER0</t>
  </si>
  <si>
    <t>Whorticulturee</t>
  </si>
  <si>
    <t>m94hinai</t>
  </si>
  <si>
    <t>ScottBVS</t>
  </si>
  <si>
    <t>ScottOstby</t>
  </si>
  <si>
    <t>roxachii</t>
  </si>
  <si>
    <t>nexxlegacy</t>
  </si>
  <si>
    <t>JeffBennett44</t>
  </si>
  <si>
    <t>Ah_Science</t>
  </si>
  <si>
    <t>6maker_nft</t>
  </si>
  <si>
    <t>lisa_rec</t>
  </si>
  <si>
    <t>_hinata_happy_</t>
  </si>
  <si>
    <t>Penny_Lane_BBM</t>
  </si>
  <si>
    <t>worldwidegreeks</t>
  </si>
  <si>
    <t>DrBugnah</t>
  </si>
  <si>
    <t>DKAYEMBE</t>
  </si>
  <si>
    <t>_RozX7</t>
  </si>
  <si>
    <t>mikeddonatelli</t>
  </si>
  <si>
    <t>StrtMnTV</t>
  </si>
  <si>
    <t>orabi08889</t>
  </si>
  <si>
    <t>BensmanTodd</t>
  </si>
  <si>
    <t>hafonlyone</t>
  </si>
  <si>
    <t>chepebomba</t>
  </si>
  <si>
    <t>MatruBhakt</t>
  </si>
  <si>
    <t>heinzkabutz</t>
  </si>
  <si>
    <t>Alabdulmunem</t>
  </si>
  <si>
    <t>geronnu</t>
  </si>
  <si>
    <t>edouardhusson</t>
  </si>
  <si>
    <t>Diva_software</t>
  </si>
  <si>
    <t>Lester20091</t>
  </si>
  <si>
    <t>AbbuJunaid</t>
  </si>
  <si>
    <t>KnightsOfTheEth</t>
  </si>
  <si>
    <t>a9z_15</t>
  </si>
  <si>
    <t>edwhiteart</t>
  </si>
  <si>
    <t>hlal10alyzedi</t>
  </si>
  <si>
    <t>itsonlyralu</t>
  </si>
  <si>
    <t>SharadVSagar</t>
  </si>
  <si>
    <t>AjayAhdiyat</t>
  </si>
  <si>
    <t>BarbWiresRadio</t>
  </si>
  <si>
    <t>CiaAlgamdy</t>
  </si>
  <si>
    <t>axelroark</t>
  </si>
  <si>
    <t>IBJ_renmei</t>
  </si>
  <si>
    <t>iSatyam100</t>
  </si>
  <si>
    <t>QuantumKSA</t>
  </si>
  <si>
    <t>quantwhale</t>
  </si>
  <si>
    <t>sharq_sd</t>
  </si>
  <si>
    <t>Total_assist_PR</t>
  </si>
  <si>
    <t>Caleb__Eli</t>
  </si>
  <si>
    <t>aaronkirman</t>
  </si>
  <si>
    <t>LODYCASH</t>
  </si>
  <si>
    <t>so_4140</t>
  </si>
  <si>
    <t>kintaro_tako</t>
  </si>
  <si>
    <t>sensouiseki</t>
  </si>
  <si>
    <t>DeFiSurfer808</t>
  </si>
  <si>
    <t>Ileane</t>
  </si>
  <si>
    <t>Odin1</t>
  </si>
  <si>
    <t>HowardWPenney</t>
  </si>
  <si>
    <t>harusameyafuuko</t>
  </si>
  <si>
    <t>DanielKorski</t>
  </si>
  <si>
    <t>ETHforestAI</t>
  </si>
  <si>
    <t>mqa_3</t>
  </si>
  <si>
    <t>s_vip11</t>
  </si>
  <si>
    <t>khaleed2060</t>
  </si>
  <si>
    <t>baseballbatbros</t>
  </si>
  <si>
    <t>Krystal_Leandra</t>
  </si>
  <si>
    <t>frans_bongani</t>
  </si>
  <si>
    <t>framecloset</t>
  </si>
  <si>
    <t>jqlmba1973</t>
  </si>
  <si>
    <t>NomadsNFT_</t>
  </si>
  <si>
    <t>WeAreTeamK9</t>
  </si>
  <si>
    <t>PunkinDyer</t>
  </si>
  <si>
    <t>InvestSpecial</t>
  </si>
  <si>
    <t>aurora_sarto</t>
  </si>
  <si>
    <t>LatinxNowStyle</t>
  </si>
  <si>
    <t>Yardimder2019</t>
  </si>
  <si>
    <t>studiokoto</t>
  </si>
  <si>
    <t>_empleopublico</t>
  </si>
  <si>
    <t>EVACKARMA</t>
  </si>
  <si>
    <t>TaeroCS</t>
  </si>
  <si>
    <t>Jr_ground</t>
  </si>
  <si>
    <t>TravelCareToken</t>
  </si>
  <si>
    <t>ThePortalReport</t>
  </si>
  <si>
    <t>_TheCaptain___</t>
  </si>
  <si>
    <t>JesseTinsley</t>
  </si>
  <si>
    <t>almlki__1</t>
  </si>
  <si>
    <t>TheBroApp</t>
  </si>
  <si>
    <t>OrangeBowlBoys</t>
  </si>
  <si>
    <t>_iparhan_</t>
  </si>
  <si>
    <t>misax2_629</t>
  </si>
  <si>
    <t>hanijs87</t>
  </si>
  <si>
    <t>FAST_QA1</t>
  </si>
  <si>
    <t>thisistechtoday</t>
  </si>
  <si>
    <t>loldefi</t>
  </si>
  <si>
    <t>TimBrown_CA</t>
  </si>
  <si>
    <t>VikkiBardot</t>
  </si>
  <si>
    <t>bmarler</t>
  </si>
  <si>
    <t>bin_alwazir</t>
  </si>
  <si>
    <t>AbdullahMoai</t>
  </si>
  <si>
    <t>QWLA_io</t>
  </si>
  <si>
    <t>StelfieTT</t>
  </si>
  <si>
    <t>rmz995</t>
  </si>
  <si>
    <t>dhaked_narendra</t>
  </si>
  <si>
    <t>bitcoin_qr</t>
  </si>
  <si>
    <t>TapTools</t>
  </si>
  <si>
    <t>chami171</t>
  </si>
  <si>
    <t>EMEnou37</t>
  </si>
  <si>
    <t>david_sfxxx</t>
  </si>
  <si>
    <t>PotroRob</t>
  </si>
  <si>
    <t>prince9093</t>
  </si>
  <si>
    <t>Jay_andrade562</t>
  </si>
  <si>
    <t>Groupteamlogist</t>
  </si>
  <si>
    <t>COWCATGames</t>
  </si>
  <si>
    <t>BlueAce1878</t>
  </si>
  <si>
    <t>a_isse</t>
  </si>
  <si>
    <t>refsupportuk</t>
  </si>
  <si>
    <t>LeaFrct</t>
  </si>
  <si>
    <t>Shambazuva</t>
  </si>
  <si>
    <t>Shahatofficial</t>
  </si>
  <si>
    <t>shannonazusa</t>
  </si>
  <si>
    <t>noorulhaq22</t>
  </si>
  <si>
    <t>Avatly_com</t>
  </si>
  <si>
    <t>MParekh</t>
  </si>
  <si>
    <t>Rim_Sword</t>
  </si>
  <si>
    <t>SkyNity_io</t>
  </si>
  <si>
    <t>mattedmundson</t>
  </si>
  <si>
    <t>euLegendsTour</t>
  </si>
  <si>
    <t>SandmanMGTOW</t>
  </si>
  <si>
    <t>ThinkYoruba_1st</t>
  </si>
  <si>
    <t>natsumeairi0327</t>
  </si>
  <si>
    <t>foodbear_co</t>
  </si>
  <si>
    <t>World_Transform</t>
  </si>
  <si>
    <t>ahmedmmmr</t>
  </si>
  <si>
    <t>O_RodriguezIII</t>
  </si>
  <si>
    <t>RadioHacking</t>
  </si>
  <si>
    <t>JIX5A</t>
  </si>
  <si>
    <t>LongedEth</t>
  </si>
  <si>
    <t>njanasiasnjana</t>
  </si>
  <si>
    <t>AmericaEthiopia</t>
  </si>
  <si>
    <t>AlvinBlox</t>
  </si>
  <si>
    <t>pokke_guide</t>
  </si>
  <si>
    <t>_aoi_oi</t>
  </si>
  <si>
    <t>pastell_vtuber</t>
  </si>
  <si>
    <t>vivielbo</t>
  </si>
  <si>
    <t>shobunsha</t>
  </si>
  <si>
    <t>AmerYousafzai</t>
  </si>
  <si>
    <t>_ytumed</t>
  </si>
  <si>
    <t>modalidadesslb</t>
  </si>
  <si>
    <t>ECIU_UK</t>
  </si>
  <si>
    <t>Realitytvguru13</t>
  </si>
  <si>
    <t>BigMouthGirlz</t>
  </si>
  <si>
    <t>JARSOYT</t>
  </si>
  <si>
    <t>Kmaashani</t>
  </si>
  <si>
    <t>Rigouts_UK</t>
  </si>
  <si>
    <t>muna_4422</t>
  </si>
  <si>
    <t>hydro_ai</t>
  </si>
  <si>
    <t>terareum</t>
  </si>
  <si>
    <t>MAlhomrany</t>
  </si>
  <si>
    <t>IndiaRatings</t>
  </si>
  <si>
    <t>koibitoga</t>
  </si>
  <si>
    <t>muthana13861</t>
  </si>
  <si>
    <t>relictumpro</t>
  </si>
  <si>
    <t>kuvaya1</t>
  </si>
  <si>
    <t>barcode_ow</t>
  </si>
  <si>
    <t>0xJamesXXX</t>
  </si>
  <si>
    <t>buenonft</t>
  </si>
  <si>
    <t>zynpslm</t>
  </si>
  <si>
    <t>yahyaomarYO</t>
  </si>
  <si>
    <t>serdarcebe</t>
  </si>
  <si>
    <t>ekremtrade</t>
  </si>
  <si>
    <t>aisuchan_ss</t>
  </si>
  <si>
    <t>millametelyk</t>
  </si>
  <si>
    <t>CroweGamingg</t>
  </si>
  <si>
    <t>y_kxkx</t>
  </si>
  <si>
    <t>giftsinternatio</t>
  </si>
  <si>
    <t>ceotim</t>
  </si>
  <si>
    <t>InsideCroydon</t>
  </si>
  <si>
    <t>LesegoMalapane1</t>
  </si>
  <si>
    <t>tk2cafe</t>
  </si>
  <si>
    <t>epicthundercat</t>
  </si>
  <si>
    <t>w_ardss9115</t>
  </si>
  <si>
    <t>Parafinas1</t>
  </si>
  <si>
    <t>zima0424w</t>
  </si>
  <si>
    <t>ociechart</t>
  </si>
  <si>
    <t>pqbrunu</t>
  </si>
  <si>
    <t>AshleyMarianne2</t>
  </si>
  <si>
    <t>UnabatedSports</t>
  </si>
  <si>
    <t>wgextra</t>
  </si>
  <si>
    <t>RichardCPendry</t>
  </si>
  <si>
    <t>Robin_Graphics</t>
  </si>
  <si>
    <t>dogmapua666</t>
  </si>
  <si>
    <t>Beautyra_os</t>
  </si>
  <si>
    <t>JaramaFan</t>
  </si>
  <si>
    <t>Cocomaru_S</t>
  </si>
  <si>
    <t>artbydaan</t>
  </si>
  <si>
    <t>katelin_cruse</t>
  </si>
  <si>
    <t>DPCassidyTKC</t>
  </si>
  <si>
    <t>2Reason0225</t>
  </si>
  <si>
    <t>jvmenon</t>
  </si>
  <si>
    <t>Coach_nayef</t>
  </si>
  <si>
    <t>JustAnotherPM</t>
  </si>
  <si>
    <t>acnaf_b</t>
  </si>
  <si>
    <t>MoneyFacile_</t>
  </si>
  <si>
    <t>InteLingo55</t>
  </si>
  <si>
    <t>DICKENSDAVID1</t>
  </si>
  <si>
    <t>AvgeekMel</t>
  </si>
  <si>
    <t>letture_org</t>
  </si>
  <si>
    <t>aiadalazmi</t>
  </si>
  <si>
    <t>wiserdawg</t>
  </si>
  <si>
    <t>TheOnlyGuru</t>
  </si>
  <si>
    <t>haronadrammeh</t>
  </si>
  <si>
    <t>ame_pinecandy</t>
  </si>
  <si>
    <t>ainalnaql</t>
  </si>
  <si>
    <t>_deepakanand</t>
  </si>
  <si>
    <t>SamiOnTap</t>
  </si>
  <si>
    <t>Hakan_Kibar</t>
  </si>
  <si>
    <t>EmiliodeJusto</t>
  </si>
  <si>
    <t>kyoukabi56</t>
  </si>
  <si>
    <t>0xdarknight_</t>
  </si>
  <si>
    <t>tekyolmutluluk</t>
  </si>
  <si>
    <t>gunschilli</t>
  </si>
  <si>
    <t>Barishocafx</t>
  </si>
  <si>
    <t>suryakane</t>
  </si>
  <si>
    <t>Scoliosis_Kh</t>
  </si>
  <si>
    <t>latif_selvi</t>
  </si>
  <si>
    <t>Ayessm3</t>
  </si>
  <si>
    <t>rkh_md</t>
  </si>
  <si>
    <t>rubenivangaalen</t>
  </si>
  <si>
    <t>mikism_LKSM</t>
  </si>
  <si>
    <t>musicmogul_io</t>
  </si>
  <si>
    <t>AlahmariMoh</t>
  </si>
  <si>
    <t>aralleida</t>
  </si>
  <si>
    <t>Chrwme</t>
  </si>
  <si>
    <t>realdefender45</t>
  </si>
  <si>
    <t>Principal_H</t>
  </si>
  <si>
    <t>JavierVeg_</t>
  </si>
  <si>
    <t>alsumi13579</t>
  </si>
  <si>
    <t>MLBNetworkPR</t>
  </si>
  <si>
    <t>0xKiwi_</t>
  </si>
  <si>
    <t>CoachDodson13</t>
  </si>
  <si>
    <t>F_P_SA</t>
  </si>
  <si>
    <t>SavageStudios6</t>
  </si>
  <si>
    <t>MonirAljaghoub</t>
  </si>
  <si>
    <t>JMGlachant</t>
  </si>
  <si>
    <t>marmy_lizz</t>
  </si>
  <si>
    <t>Gangbox_jp</t>
  </si>
  <si>
    <t>mrjosephbonner</t>
  </si>
  <si>
    <t>NelloreNTRfc</t>
  </si>
  <si>
    <t>alreem_h</t>
  </si>
  <si>
    <t>espresso2kali</t>
  </si>
  <si>
    <t>m_bayraktar34</t>
  </si>
  <si>
    <t>Jerry_Jr1970</t>
  </si>
  <si>
    <t>FaiSaLSaiF14</t>
  </si>
  <si>
    <t>HimalayaIndia</t>
  </si>
  <si>
    <t>insauga</t>
  </si>
  <si>
    <t>d__raptis</t>
  </si>
  <si>
    <t>Dagnum_PI</t>
  </si>
  <si>
    <t>gabisodu</t>
  </si>
  <si>
    <t>CryptoMeme_Ita</t>
  </si>
  <si>
    <t>karips26</t>
  </si>
  <si>
    <t>PitCrew_Online</t>
  </si>
  <si>
    <t>dr_Moonay</t>
  </si>
  <si>
    <t>RealTNavarro</t>
  </si>
  <si>
    <t>alsoparcom</t>
  </si>
  <si>
    <t>SteveReinharz</t>
  </si>
  <si>
    <t>gosinvk</t>
  </si>
  <si>
    <t>HIROTA_Masayuki</t>
  </si>
  <si>
    <t>SIMON_TE</t>
  </si>
  <si>
    <t>OrellanaOsorio</t>
  </si>
  <si>
    <t>KhaledALibrahim</t>
  </si>
  <si>
    <t>StudentsDemand</t>
  </si>
  <si>
    <t>Yasingrms0</t>
  </si>
  <si>
    <t>ooya_jumasy8</t>
  </si>
  <si>
    <t>Moha_Alzubaidi</t>
  </si>
  <si>
    <t>OptifyEsports</t>
  </si>
  <si>
    <t>vanitcheryl</t>
  </si>
  <si>
    <t>ShawkR6</t>
  </si>
  <si>
    <t>maoodesu4</t>
  </si>
  <si>
    <t>jantadaflamengo</t>
  </si>
  <si>
    <t>OzanSihay</t>
  </si>
  <si>
    <t>Trades_Grizzly</t>
  </si>
  <si>
    <t>DaleHog36384664</t>
  </si>
  <si>
    <t>MarianoEsbri</t>
  </si>
  <si>
    <t>rapchatapp</t>
  </si>
  <si>
    <t>yoyo091600</t>
  </si>
  <si>
    <t>medifav</t>
  </si>
  <si>
    <t>misterdushan</t>
  </si>
  <si>
    <t>HomeiMiyashita</t>
  </si>
  <si>
    <t>oc_ogawacoffee</t>
  </si>
  <si>
    <t>hajarbir1</t>
  </si>
  <si>
    <t>ton_starter</t>
  </si>
  <si>
    <t>ChiefsKingdom5</t>
  </si>
  <si>
    <t>MetaMorpehus</t>
  </si>
  <si>
    <t>sugar_masami</t>
  </si>
  <si>
    <t>FabricioHN1</t>
  </si>
  <si>
    <t>Stnces</t>
  </si>
  <si>
    <t>interintellect_</t>
  </si>
  <si>
    <t>yagmuryanmazz</t>
  </si>
  <si>
    <t>TheRealLilZone</t>
  </si>
  <si>
    <t>Wordcarpenter</t>
  </si>
  <si>
    <t>Moth_Culture</t>
  </si>
  <si>
    <t>ashraf_elmorsy2</t>
  </si>
  <si>
    <t>Cpa__learning</t>
  </si>
  <si>
    <t>alialtays</t>
  </si>
  <si>
    <t>riabhutoria</t>
  </si>
  <si>
    <t>anthonyl3al</t>
  </si>
  <si>
    <t>corporatetrash1</t>
  </si>
  <si>
    <t>muratyesiltas</t>
  </si>
  <si>
    <t>PropaneFitness</t>
  </si>
  <si>
    <t>ShiruProtocol</t>
  </si>
  <si>
    <t>gold__audience</t>
  </si>
  <si>
    <t>ISHIHARAshin_</t>
  </si>
  <si>
    <t>KadenaEcosystem</t>
  </si>
  <si>
    <t>JerseyFlock</t>
  </si>
  <si>
    <t>bibliyofil</t>
  </si>
  <si>
    <t>sirajallaf</t>
  </si>
  <si>
    <t>LuisMiguelReal4</t>
  </si>
  <si>
    <t>milly4305511</t>
  </si>
  <si>
    <t>48RequestHour</t>
  </si>
  <si>
    <t>_s2008d</t>
  </si>
  <si>
    <t>m_sukruoglu</t>
  </si>
  <si>
    <t>SlickCityNFT</t>
  </si>
  <si>
    <t>tuddle</t>
  </si>
  <si>
    <t>0xCitadel</t>
  </si>
  <si>
    <t>profesorbela</t>
  </si>
  <si>
    <t>m_bielecki_</t>
  </si>
  <si>
    <t>TheRealDrip2Rip</t>
  </si>
  <si>
    <t>daraa_net_2020</t>
  </si>
  <si>
    <t>RodrigoComrua</t>
  </si>
  <si>
    <t>cduhaime</t>
  </si>
  <si>
    <t>en_australia</t>
  </si>
  <si>
    <t>kevingreenwnc</t>
  </si>
  <si>
    <t>TaxBit</t>
  </si>
  <si>
    <t>haruptx</t>
  </si>
  <si>
    <t>IMQmusic</t>
  </si>
  <si>
    <t>darlena_fashion</t>
  </si>
  <si>
    <t>SaudiIntellect</t>
  </si>
  <si>
    <t>Simon_Goldberg</t>
  </si>
  <si>
    <t>gineiclub</t>
  </si>
  <si>
    <t>root7K</t>
  </si>
  <si>
    <t>ValentyneDreams</t>
  </si>
  <si>
    <t>Tomynyo</t>
  </si>
  <si>
    <t>chatgptair</t>
  </si>
  <si>
    <t>ottomul</t>
  </si>
  <si>
    <t>dralhifzi</t>
  </si>
  <si>
    <t>mabhishek_75</t>
  </si>
  <si>
    <t>man6393</t>
  </si>
  <si>
    <t>stader__near</t>
  </si>
  <si>
    <t>jakub_szymczuk</t>
  </si>
  <si>
    <t>JoyRossDavis</t>
  </si>
  <si>
    <t>abeerali_r</t>
  </si>
  <si>
    <t>RupkumariBJP</t>
  </si>
  <si>
    <t>JosiahRises</t>
  </si>
  <si>
    <t>NP_official_ua</t>
  </si>
  <si>
    <t>codorniou</t>
  </si>
  <si>
    <t>Tradingchannels</t>
  </si>
  <si>
    <t>JAMEEL_EID</t>
  </si>
  <si>
    <t>7DK_N</t>
  </si>
  <si>
    <t>happytarou0228</t>
  </si>
  <si>
    <t>aaron_schill</t>
  </si>
  <si>
    <t>yoursdharm</t>
  </si>
  <si>
    <t>BdTamiz</t>
  </si>
  <si>
    <t>ebeth360</t>
  </si>
  <si>
    <t>martinhuete</t>
  </si>
  <si>
    <t>gb1121</t>
  </si>
  <si>
    <t>bejanawaktu</t>
  </si>
  <si>
    <t>Onurkir1992</t>
  </si>
  <si>
    <t>minnanokaigo</t>
  </si>
  <si>
    <t>sultanbinshadad</t>
  </si>
  <si>
    <t>qnewsco</t>
  </si>
  <si>
    <t>inc__gay</t>
  </si>
  <si>
    <t>DotheWoo</t>
  </si>
  <si>
    <t>N_spireD_</t>
  </si>
  <si>
    <t>negrobue3cores</t>
  </si>
  <si>
    <t>anaharoon</t>
  </si>
  <si>
    <t>lahdornellas</t>
  </si>
  <si>
    <t>seisyuntaima</t>
  </si>
  <si>
    <t>jacobspaulsen</t>
  </si>
  <si>
    <t>FutPharaoh</t>
  </si>
  <si>
    <t>tjmonline</t>
  </si>
  <si>
    <t>wxornotBG</t>
  </si>
  <si>
    <t>DannyCrespoCuba</t>
  </si>
  <si>
    <t>NanaAsteria</t>
  </si>
  <si>
    <t>MuriloLongato</t>
  </si>
  <si>
    <t>coachcolton</t>
  </si>
  <si>
    <t>LAMBO_MO_GOODS</t>
  </si>
  <si>
    <t>KilianGarcia_</t>
  </si>
  <si>
    <t>FaridRached</t>
  </si>
  <si>
    <t>Motion_Designe</t>
  </si>
  <si>
    <t>DulimiM</t>
  </si>
  <si>
    <t>Fernandmansano</t>
  </si>
  <si>
    <t>MandyMorganxoxo</t>
  </si>
  <si>
    <t>nigaribr7</t>
  </si>
  <si>
    <t>SeanCollins66</t>
  </si>
  <si>
    <t>yukisouma_hal</t>
  </si>
  <si>
    <t>cryptosheep_eth</t>
  </si>
  <si>
    <t>NathanDelMare</t>
  </si>
  <si>
    <t>privilege_mufc</t>
  </si>
  <si>
    <t>VikassheelUP</t>
  </si>
  <si>
    <t>ochan1classfp</t>
  </si>
  <si>
    <t>AlawadhiChirag</t>
  </si>
  <si>
    <t>juneymb</t>
  </si>
  <si>
    <t>dcammy1977</t>
  </si>
  <si>
    <t>MD_EXAADO</t>
  </si>
  <si>
    <t>ToppyEton</t>
  </si>
  <si>
    <t>MadanFun</t>
  </si>
  <si>
    <t>Edwardthegrate1</t>
  </si>
  <si>
    <t>PetrosTovmasyan</t>
  </si>
  <si>
    <t>VuejsJob</t>
  </si>
  <si>
    <t>ashleyrcummings</t>
  </si>
  <si>
    <t>JonLGroves</t>
  </si>
  <si>
    <t>OneTwoPlat</t>
  </si>
  <si>
    <t>consortauction</t>
  </si>
  <si>
    <t>juristr</t>
  </si>
  <si>
    <t>uANESETBaba</t>
  </si>
  <si>
    <t>juanchiesaok</t>
  </si>
  <si>
    <t>oasisvisas</t>
  </si>
  <si>
    <t>gangverse</t>
  </si>
  <si>
    <t>yhassy</t>
  </si>
  <si>
    <t>TheIceAP</t>
  </si>
  <si>
    <t>MPMursalKhaliif</t>
  </si>
  <si>
    <t>GiveawayzOnly</t>
  </si>
  <si>
    <t>SorteosRD</t>
  </si>
  <si>
    <t>nobinobita_d93</t>
  </si>
  <si>
    <t>Liam__Kent</t>
  </si>
  <si>
    <t>amano_noakaunto</t>
  </si>
  <si>
    <t>Mwaqasjanjua3</t>
  </si>
  <si>
    <t>fardiyandi</t>
  </si>
  <si>
    <t>rotix102</t>
  </si>
  <si>
    <t>VaistarStudio</t>
  </si>
  <si>
    <t>ooziieG</t>
  </si>
  <si>
    <t>leo_career</t>
  </si>
  <si>
    <t>cellen0</t>
  </si>
  <si>
    <t>laviy_photo</t>
  </si>
  <si>
    <t>Kingdom_Soldier</t>
  </si>
  <si>
    <t>emiliocoro</t>
  </si>
  <si>
    <t>stakefish</t>
  </si>
  <si>
    <t>KhaledAHJ</t>
  </si>
  <si>
    <t>LuisRosarioM</t>
  </si>
  <si>
    <t>usedoor</t>
  </si>
  <si>
    <t>ChanLPfa</t>
  </si>
  <si>
    <t>boomerjr_nft</t>
  </si>
  <si>
    <t>ChaoticK9</t>
  </si>
  <si>
    <t>niclasico</t>
  </si>
  <si>
    <t>jasonball</t>
  </si>
  <si>
    <t>Kanagalogy</t>
  </si>
  <si>
    <t>smart_storre</t>
  </si>
  <si>
    <t>JoseLuisRoqueni</t>
  </si>
  <si>
    <t>evolvebyskd</t>
  </si>
  <si>
    <t>ChanmanV</t>
  </si>
  <si>
    <t>al_juaib</t>
  </si>
  <si>
    <t>podcastpartnrs</t>
  </si>
  <si>
    <t>LocalRacun</t>
  </si>
  <si>
    <t>TheCountessIE</t>
  </si>
  <si>
    <t>asgbi</t>
  </si>
  <si>
    <t>ZePassini</t>
  </si>
  <si>
    <t>MrESTINZIONE</t>
  </si>
  <si>
    <t>RandyDa25687858</t>
  </si>
  <si>
    <t>SmashleyTwitch</t>
  </si>
  <si>
    <t>hamhamsters</t>
  </si>
  <si>
    <t>isemariko26</t>
  </si>
  <si>
    <t>PaiNardo</t>
  </si>
  <si>
    <t>1freshrich</t>
  </si>
  <si>
    <t>CoachAHampton</t>
  </si>
  <si>
    <t>NuriaStore</t>
  </si>
  <si>
    <t>eyeversed</t>
  </si>
  <si>
    <t>edsim</t>
  </si>
  <si>
    <t>jameshenryand</t>
  </si>
  <si>
    <t>mrdoumiao</t>
  </si>
  <si>
    <t>paomorejon</t>
  </si>
  <si>
    <t>worth_parker</t>
  </si>
  <si>
    <t>ryomuzambass</t>
  </si>
  <si>
    <t>jeffkilburg</t>
  </si>
  <si>
    <t>sickcodes</t>
  </si>
  <si>
    <t>hollywoodufos</t>
  </si>
  <si>
    <t>DeerProno</t>
  </si>
  <si>
    <t>7takeuchi7</t>
  </si>
  <si>
    <t>imCryptoGoku</t>
  </si>
  <si>
    <t>foxen_kin</t>
  </si>
  <si>
    <t>TriMaiMS</t>
  </si>
  <si>
    <t>hirobe_housing</t>
  </si>
  <si>
    <t>kokoutu384</t>
  </si>
  <si>
    <t>xingdoe</t>
  </si>
  <si>
    <t>EOSFoundationCN</t>
  </si>
  <si>
    <t>PiccoloInu</t>
  </si>
  <si>
    <t>fireballtim</t>
  </si>
  <si>
    <t>pokornstar</t>
  </si>
  <si>
    <t>konican4</t>
  </si>
  <si>
    <t>Southpawer</t>
  </si>
  <si>
    <t>SpaoKr</t>
  </si>
  <si>
    <t>AddictedLoser1</t>
  </si>
  <si>
    <t>GentlemanJervis</t>
  </si>
  <si>
    <t>hizukihanafusa1</t>
  </si>
  <si>
    <t>Colins__Tweets</t>
  </si>
  <si>
    <t>f0rsakenwOw</t>
  </si>
  <si>
    <t>TioEmpire</t>
  </si>
  <si>
    <t>CsChelugui</t>
  </si>
  <si>
    <t>BigNiqgaCumz</t>
  </si>
  <si>
    <t>IHunt100xGems</t>
  </si>
  <si>
    <t>usanekomemory</t>
  </si>
  <si>
    <t>OfficialDgpals</t>
  </si>
  <si>
    <t>pinky5NFT</t>
  </si>
  <si>
    <t>FreshRoasters</t>
  </si>
  <si>
    <t>donut_pharmasis</t>
  </si>
  <si>
    <t>complexdiscuss</t>
  </si>
  <si>
    <t>SkyGoodman4</t>
  </si>
  <si>
    <t>enverdemirel</t>
  </si>
  <si>
    <t>v_pradeilles</t>
  </si>
  <si>
    <t>aurora_inno</t>
  </si>
  <si>
    <t>AnybodiesNFT</t>
  </si>
  <si>
    <t>sugiyama_riho</t>
  </si>
  <si>
    <t>S_Ruzic</t>
  </si>
  <si>
    <t>alice_969</t>
  </si>
  <si>
    <t>SwaqqerLee</t>
  </si>
  <si>
    <t>MEDIAEYENFT</t>
  </si>
  <si>
    <t>InnerKiddosClub</t>
  </si>
  <si>
    <t>OuKa_RaRa</t>
  </si>
  <si>
    <t>__anshu__</t>
  </si>
  <si>
    <t>TheStudentLeads</t>
  </si>
  <si>
    <t>NurSoz_</t>
  </si>
  <si>
    <t>_dontecarr</t>
  </si>
  <si>
    <t>_11Az</t>
  </si>
  <si>
    <t>alrajhihum</t>
  </si>
  <si>
    <t>SwiftYouTube_</t>
  </si>
  <si>
    <t>Anasbinsaeed</t>
  </si>
  <si>
    <t>FrankPeriodista</t>
  </si>
  <si>
    <t>katewand</t>
  </si>
  <si>
    <t>AshleyPerkins89</t>
  </si>
  <si>
    <t>AlessyBil</t>
  </si>
  <si>
    <t>highvanillacoke</t>
  </si>
  <si>
    <t>saneyaro112</t>
  </si>
  <si>
    <t>_iahmad</t>
  </si>
  <si>
    <t>UrsBolt</t>
  </si>
  <si>
    <t>ralfdkkr</t>
  </si>
  <si>
    <t>FLYprince0405</t>
  </si>
  <si>
    <t>shamzo_kai</t>
  </si>
  <si>
    <t>yakuzaic</t>
  </si>
  <si>
    <t>FlyingPigUnited</t>
  </si>
  <si>
    <t>ChungosNFT</t>
  </si>
  <si>
    <t>DaGman7</t>
  </si>
  <si>
    <t>KBRQtr</t>
  </si>
  <si>
    <t>hibikiraku</t>
  </si>
  <si>
    <t>redha_1000</t>
  </si>
  <si>
    <t>mizue_official</t>
  </si>
  <si>
    <t>ccdagua</t>
  </si>
  <si>
    <t>Artweetz</t>
  </si>
  <si>
    <t>RavMenace</t>
  </si>
  <si>
    <t>karen_koizumi</t>
  </si>
  <si>
    <t>saitama_tamako</t>
  </si>
  <si>
    <t>TheTeamGullit</t>
  </si>
  <si>
    <t>JonNeuscheler</t>
  </si>
  <si>
    <t>josealfonsorc12</t>
  </si>
  <si>
    <t>AzizTarabzoni</t>
  </si>
  <si>
    <t>gekioko_ryuu</t>
  </si>
  <si>
    <t>Bin_Qatan</t>
  </si>
  <si>
    <t>freshxreckless</t>
  </si>
  <si>
    <t>anvith_kateel</t>
  </si>
  <si>
    <t>EXCAVO</t>
  </si>
  <si>
    <t>chansuke0813</t>
  </si>
  <si>
    <t>turki2nd</t>
  </si>
  <si>
    <t>poguetrading</t>
  </si>
  <si>
    <t>slightlyice</t>
  </si>
  <si>
    <t>TSSAunion</t>
  </si>
  <si>
    <t>sa3ee_sa</t>
  </si>
  <si>
    <t>TheDiscFather</t>
  </si>
  <si>
    <t>heinizach</t>
  </si>
  <si>
    <t>leafguy403</t>
  </si>
  <si>
    <t>RegenRene</t>
  </si>
  <si>
    <t>oficialPFBR</t>
  </si>
  <si>
    <t>photofinishgame</t>
  </si>
  <si>
    <t>Salbenihayat1</t>
  </si>
  <si>
    <t>orthobullets</t>
  </si>
  <si>
    <t>MichaelTetrick</t>
  </si>
  <si>
    <t>KinessaJohnson</t>
  </si>
  <si>
    <t>TheHerleBurly</t>
  </si>
  <si>
    <t>a_albrgsh</t>
  </si>
  <si>
    <t>EvaLangwin</t>
  </si>
  <si>
    <t>RBoursC</t>
  </si>
  <si>
    <t>TweetCMart</t>
  </si>
  <si>
    <t>techacademy</t>
  </si>
  <si>
    <t>Stivenelvro_</t>
  </si>
  <si>
    <t>Drishtiupadhya</t>
  </si>
  <si>
    <t>ambargo_tv</t>
  </si>
  <si>
    <t>HudaHhuda1</t>
  </si>
  <si>
    <t>FoundryServices</t>
  </si>
  <si>
    <t>mixingale</t>
  </si>
  <si>
    <t>Mattzel89</t>
  </si>
  <si>
    <t>alshamalnews</t>
  </si>
  <si>
    <t>LukeMikic21</t>
  </si>
  <si>
    <t>akahantr</t>
  </si>
  <si>
    <t>WatchGirlsPlay</t>
  </si>
  <si>
    <t>fallengearbr</t>
  </si>
  <si>
    <t>cps_ryu1106</t>
  </si>
  <si>
    <t>No1Akiba</t>
  </si>
  <si>
    <t>ride_n_drive</t>
  </si>
  <si>
    <t>PoliticsPollss</t>
  </si>
  <si>
    <t>ksu_medicine</t>
  </si>
  <si>
    <t>__ez3</t>
  </si>
  <si>
    <t>CDNewworld</t>
  </si>
  <si>
    <t>Seventh_Sugune</t>
  </si>
  <si>
    <t>Dubai_community</t>
  </si>
  <si>
    <t>patriot_hammer</t>
  </si>
  <si>
    <t>____uta____u</t>
  </si>
  <si>
    <t>TECIkorodu</t>
  </si>
  <si>
    <t>FR8DDY</t>
  </si>
  <si>
    <t>DinoBabyOffic</t>
  </si>
  <si>
    <t>nasserkarami</t>
  </si>
  <si>
    <t>DNgercegi</t>
  </si>
  <si>
    <t>m_alossimi</t>
  </si>
  <si>
    <t>NuryVittachi</t>
  </si>
  <si>
    <t>itfranklyn_dmw</t>
  </si>
  <si>
    <t>AaronSage</t>
  </si>
  <si>
    <t>minxieofficial</t>
  </si>
  <si>
    <t>sean0to10k</t>
  </si>
  <si>
    <t>SatoshiStory</t>
  </si>
  <si>
    <t>pra_tea_k</t>
  </si>
  <si>
    <t>VispX_official</t>
  </si>
  <si>
    <t>jaythornton000</t>
  </si>
  <si>
    <t>b_banth</t>
  </si>
  <si>
    <t>Omarfadlalla</t>
  </si>
  <si>
    <t>BillyRedHorse</t>
  </si>
  <si>
    <t>AL_M_k2</t>
  </si>
  <si>
    <t>RedWingDiehards</t>
  </si>
  <si>
    <t>scott46rea</t>
  </si>
  <si>
    <t>temp6t</t>
  </si>
  <si>
    <t>k_yuuki_lucid</t>
  </si>
  <si>
    <t>BrittHealthAgt</t>
  </si>
  <si>
    <t>michelledhanani</t>
  </si>
  <si>
    <t>yu1ro_official</t>
  </si>
  <si>
    <t>kuangshenbtc</t>
  </si>
  <si>
    <t>TeslaGong</t>
  </si>
  <si>
    <t>faisal_aldayel</t>
  </si>
  <si>
    <t>XuscaSoleNY</t>
  </si>
  <si>
    <t>Haberinizcomtr</t>
  </si>
  <si>
    <t>danfaari</t>
  </si>
  <si>
    <t>TheMikePeraino</t>
  </si>
  <si>
    <t>CoinMarketMan</t>
  </si>
  <si>
    <t>PhilJones40</t>
  </si>
  <si>
    <t>HarvardCorpGov</t>
  </si>
  <si>
    <t>cana_kush</t>
  </si>
  <si>
    <t>johnnybtrader</t>
  </si>
  <si>
    <t>TheWinBrand</t>
  </si>
  <si>
    <t>Neonight19</t>
  </si>
  <si>
    <t>ishmamx</t>
  </si>
  <si>
    <t>Alousboue</t>
  </si>
  <si>
    <t>ririge_</t>
  </si>
  <si>
    <t>jimmydoyle</t>
  </si>
  <si>
    <t>INN_Resource</t>
  </si>
  <si>
    <t>HbSarbazi</t>
  </si>
  <si>
    <t>Themis_Pro</t>
  </si>
  <si>
    <t>husseinaddow</t>
  </si>
  <si>
    <t>echidnut</t>
  </si>
  <si>
    <t>HighT_Tips</t>
  </si>
  <si>
    <t>kickflips_</t>
  </si>
  <si>
    <t>spoilgoddessk</t>
  </si>
  <si>
    <t>kicks</t>
  </si>
  <si>
    <t>mitume333</t>
  </si>
  <si>
    <t>Samantha_Swings</t>
  </si>
  <si>
    <t>DavidRSoul</t>
  </si>
  <si>
    <t>Neveah_Rose_</t>
  </si>
  <si>
    <t>takashi_shares</t>
  </si>
  <si>
    <t>SaintMaalik</t>
  </si>
  <si>
    <t>syoryuga</t>
  </si>
  <si>
    <t>RodolfoReus</t>
  </si>
  <si>
    <t>yoshihiko_arima</t>
  </si>
  <si>
    <t>0x_Lucas</t>
  </si>
  <si>
    <t>voteayokgh</t>
  </si>
  <si>
    <t>kh__alad</t>
  </si>
  <si>
    <t>single_finance</t>
  </si>
  <si>
    <t>MitsunagaRyota</t>
  </si>
  <si>
    <t>abdualah1434</t>
  </si>
  <si>
    <t>H_M_HIJAZI</t>
  </si>
  <si>
    <t>tokatadair</t>
  </si>
  <si>
    <t>kochika222</t>
  </si>
  <si>
    <t>AOKICKS_JP</t>
  </si>
  <si>
    <t>kokoromanpapa</t>
  </si>
  <si>
    <t>BarcelonaTR</t>
  </si>
  <si>
    <t>SheLikeRae</t>
  </si>
  <si>
    <t>MarantzOfficial</t>
  </si>
  <si>
    <t>MiliPonce</t>
  </si>
  <si>
    <t>Toudf_1</t>
  </si>
  <si>
    <t>fukurowRS</t>
  </si>
  <si>
    <t>CardsMax</t>
  </si>
  <si>
    <t>RussellStReport</t>
  </si>
  <si>
    <t>kamizato_ceo</t>
  </si>
  <si>
    <t>1anhary</t>
  </si>
  <si>
    <t>jayllnn</t>
  </si>
  <si>
    <t>iipccanada</t>
  </si>
  <si>
    <t>joee_strength</t>
  </si>
  <si>
    <t>Petroturkcom</t>
  </si>
  <si>
    <t>KishiMasashi</t>
  </si>
  <si>
    <t>FemboyBaybee</t>
  </si>
  <si>
    <t>BrianDistance</t>
  </si>
  <si>
    <t>ezgipeksen</t>
  </si>
  <si>
    <t>NASA_Nerd</t>
  </si>
  <si>
    <t>karin_haggerty</t>
  </si>
  <si>
    <t>maya_khider</t>
  </si>
  <si>
    <t>Jwardani2266</t>
  </si>
  <si>
    <t>basmakhayr</t>
  </si>
  <si>
    <t>DaniSie</t>
  </si>
  <si>
    <t>FRpropagandan</t>
  </si>
  <si>
    <t>kepano</t>
  </si>
  <si>
    <t>ComuniateEs</t>
  </si>
  <si>
    <t>_blueprinting</t>
  </si>
  <si>
    <t>alarafalmalky</t>
  </si>
  <si>
    <t>Ym78200</t>
  </si>
  <si>
    <t>1bnchtb</t>
  </si>
  <si>
    <t>DrMelihUs</t>
  </si>
  <si>
    <t>siranegi56</t>
  </si>
  <si>
    <t>ferraricoma</t>
  </si>
  <si>
    <t>alqutyan</t>
  </si>
  <si>
    <t>tinagus2000</t>
  </si>
  <si>
    <t>DenisRogatyuk</t>
  </si>
  <si>
    <t>iiamAstounding</t>
  </si>
  <si>
    <t>brooklynrwhite</t>
  </si>
  <si>
    <t>PaulChek</t>
  </si>
  <si>
    <t>dutchend</t>
  </si>
  <si>
    <t>DrewtheKid_</t>
  </si>
  <si>
    <t>iz4_o</t>
  </si>
  <si>
    <t>G88Gassi</t>
  </si>
  <si>
    <t>CaseStudyQB</t>
  </si>
  <si>
    <t>MABP_matsuo</t>
  </si>
  <si>
    <t>shinyas1485</t>
  </si>
  <si>
    <t>AnchorTrec</t>
  </si>
  <si>
    <t>EremMedia</t>
  </si>
  <si>
    <t>VitorSuarez</t>
  </si>
  <si>
    <t>greekcitytimes</t>
  </si>
  <si>
    <t>AyaneHylo</t>
  </si>
  <si>
    <t>Pixie_vannucci</t>
  </si>
  <si>
    <t>kirazsoner</t>
  </si>
  <si>
    <t>RutaPacificaM</t>
  </si>
  <si>
    <t>matafe_</t>
  </si>
  <si>
    <t>gekiachi</t>
  </si>
  <si>
    <t>ALMIKHWAchamber</t>
  </si>
  <si>
    <t>2099Sul6an</t>
  </si>
  <si>
    <t>Caesarofficial_</t>
  </si>
  <si>
    <t>DonovanBuilds</t>
  </si>
  <si>
    <t>kua_pr</t>
  </si>
  <si>
    <t>benvsn</t>
  </si>
  <si>
    <t>bitcoin_duniya</t>
  </si>
  <si>
    <t>mdrar_app</t>
  </si>
  <si>
    <t>yunyeye</t>
  </si>
  <si>
    <t>TAMAHIYOo_2525</t>
  </si>
  <si>
    <t>1st_racing</t>
  </si>
  <si>
    <t>waiwaisarasa</t>
  </si>
  <si>
    <t>miku0809i</t>
  </si>
  <si>
    <t>jannibal_</t>
  </si>
  <si>
    <t>TRSTNGLRD</t>
  </si>
  <si>
    <t>hajimebs</t>
  </si>
  <si>
    <t>SandiDeMita</t>
  </si>
  <si>
    <t>siroimo0828</t>
  </si>
  <si>
    <t>Arabian_Wisdom</t>
  </si>
  <si>
    <t>MHZawati</t>
  </si>
  <si>
    <t>CloutedMind</t>
  </si>
  <si>
    <t>Rohitjain2612</t>
  </si>
  <si>
    <t>masapark95</t>
  </si>
  <si>
    <t>Beautyluv007</t>
  </si>
  <si>
    <t>theater_mag_t</t>
  </si>
  <si>
    <t>winptoken</t>
  </si>
  <si>
    <t>w00ki33</t>
  </si>
  <si>
    <t>ALGHAMDI55</t>
  </si>
  <si>
    <t>albarq_11</t>
  </si>
  <si>
    <t>ResusMed</t>
  </si>
  <si>
    <t>heckman_eth</t>
  </si>
  <si>
    <t>MartinGTobias</t>
  </si>
  <si>
    <t>omneky</t>
  </si>
  <si>
    <t>morganthetrader</t>
  </si>
  <si>
    <t>MayankJain_13</t>
  </si>
  <si>
    <t>maemimusic</t>
  </si>
  <si>
    <t>burakmanap</t>
  </si>
  <si>
    <t>Nolalucy504</t>
  </si>
  <si>
    <t>girisimelektrik</t>
  </si>
  <si>
    <t>wpdlatm10</t>
  </si>
  <si>
    <t>cryptovoes</t>
  </si>
  <si>
    <t>m_alnamr</t>
  </si>
  <si>
    <t>OANDAjp</t>
  </si>
  <si>
    <t>AndrepXavier</t>
  </si>
  <si>
    <t>MinkailAutosLtd</t>
  </si>
  <si>
    <t>Lucaecom</t>
  </si>
  <si>
    <t>LeslieM0tta</t>
  </si>
  <si>
    <t>FactsStrangest</t>
  </si>
  <si>
    <t>BecerraGabo</t>
  </si>
  <si>
    <t>amberlynn901</t>
  </si>
  <si>
    <t>NoticiasTavares</t>
  </si>
  <si>
    <t>Bfaviero</t>
  </si>
  <si>
    <t>from_zao</t>
  </si>
  <si>
    <t>ThirdEyeGen</t>
  </si>
  <si>
    <t>maicavascotw</t>
  </si>
  <si>
    <t>passageio</t>
  </si>
  <si>
    <t>SRAJosh</t>
  </si>
  <si>
    <t>thailandbdsm</t>
  </si>
  <si>
    <t>AndaGoldToken</t>
  </si>
  <si>
    <t>drousamah</t>
  </si>
  <si>
    <t>FernandezGordon</t>
  </si>
  <si>
    <t>0xGuru</t>
  </si>
  <si>
    <t>sterlingcrispin</t>
  </si>
  <si>
    <t>ThatAbakwaGirl</t>
  </si>
  <si>
    <t>M_almrhabi</t>
  </si>
  <si>
    <t>JunaidJanjua_14</t>
  </si>
  <si>
    <t>drabdrhmanazmi</t>
  </si>
  <si>
    <t>CJFromPhilly</t>
  </si>
  <si>
    <t>KLaboratories</t>
  </si>
  <si>
    <t>avukatalpiroglu</t>
  </si>
  <si>
    <t>wrafeq1</t>
  </si>
  <si>
    <t>RockBottomMUT</t>
  </si>
  <si>
    <t>DianaG2772</t>
  </si>
  <si>
    <t>kiyomisexy69</t>
  </si>
  <si>
    <t>124_jokr</t>
  </si>
  <si>
    <t>_aliteker</t>
  </si>
  <si>
    <t>Divinbydivin</t>
  </si>
  <si>
    <t>shanks_511</t>
  </si>
  <si>
    <t>jefframson</t>
  </si>
  <si>
    <t>almasknalhna</t>
  </si>
  <si>
    <t>miyujik</t>
  </si>
  <si>
    <t>FelipeCalligo</t>
  </si>
  <si>
    <t>aya180000</t>
  </si>
  <si>
    <t>Friended4Ever</t>
  </si>
  <si>
    <t>BahuRaani</t>
  </si>
  <si>
    <t>LollipopBsc</t>
  </si>
  <si>
    <t>RamsayRippers</t>
  </si>
  <si>
    <t>Labelled3_io</t>
  </si>
  <si>
    <t>shaun_11_11</t>
  </si>
  <si>
    <t>TweetingYarnie</t>
  </si>
  <si>
    <t>bearsflixx</t>
  </si>
  <si>
    <t>RhythmicAnalyst</t>
  </si>
  <si>
    <t>brujodegalileo</t>
  </si>
  <si>
    <t>Tischendorf</t>
  </si>
  <si>
    <t>ys_q8</t>
  </si>
  <si>
    <t>ldrethegiant</t>
  </si>
  <si>
    <t>HStikkytokky_</t>
  </si>
  <si>
    <t>PTSAUD</t>
  </si>
  <si>
    <t>Malckie92</t>
  </si>
  <si>
    <t>3lm_a1</t>
  </si>
  <si>
    <t>JohnLincolnusa</t>
  </si>
  <si>
    <t>tohob</t>
  </si>
  <si>
    <t>msdarrrr</t>
  </si>
  <si>
    <t>vedovelli74</t>
  </si>
  <si>
    <t>OfficialDevomon</t>
  </si>
  <si>
    <t>NewsMedical</t>
  </si>
  <si>
    <t>rukizzel</t>
  </si>
  <si>
    <t>333AQ</t>
  </si>
  <si>
    <t>VoxelXnetwork</t>
  </si>
  <si>
    <t>lostvillagefest</t>
  </si>
  <si>
    <t>AAB_5ch</t>
  </si>
  <si>
    <t>jessgill03</t>
  </si>
  <si>
    <t>LiberdadeMais</t>
  </si>
  <si>
    <t>dersin2k</t>
  </si>
  <si>
    <t>GorgoKnight</t>
  </si>
  <si>
    <t>TheIntelFrog</t>
  </si>
  <si>
    <t>Shumookh_25S</t>
  </si>
  <si>
    <t>itsnieltian</t>
  </si>
  <si>
    <t>melonpai_</t>
  </si>
  <si>
    <t>WaltCast</t>
  </si>
  <si>
    <t>mukhallaf</t>
  </si>
  <si>
    <t>ArtToCanvas</t>
  </si>
  <si>
    <t>ajaymago</t>
  </si>
  <si>
    <t>maca_puentes</t>
  </si>
  <si>
    <t>vijaythottathil</t>
  </si>
  <si>
    <t>lohwis</t>
  </si>
  <si>
    <t>5uperfreak</t>
  </si>
  <si>
    <t>cacalillos</t>
  </si>
  <si>
    <t>shenadixonmason</t>
  </si>
  <si>
    <t>IPPANJIN_K</t>
  </si>
  <si>
    <t>FreeThankElon</t>
  </si>
  <si>
    <t>YamilaHija</t>
  </si>
  <si>
    <t>kimmytaylor</t>
  </si>
  <si>
    <t>Qrochairo</t>
  </si>
  <si>
    <t>Cheryboomss</t>
  </si>
  <si>
    <t>LukeNiforatos</t>
  </si>
  <si>
    <t>KP_OH</t>
  </si>
  <si>
    <t>RocktopAcademy</t>
  </si>
  <si>
    <t>Naif_8SG</t>
  </si>
  <si>
    <t>yakubachan</t>
  </si>
  <si>
    <t>roro20093</t>
  </si>
  <si>
    <t>manazilsa</t>
  </si>
  <si>
    <t>TheForgeArena</t>
  </si>
  <si>
    <t>gripen_mukku</t>
  </si>
  <si>
    <t>KAP_80</t>
  </si>
  <si>
    <t>_Crypto_Barbie</t>
  </si>
  <si>
    <t>Afromnazareth</t>
  </si>
  <si>
    <t>Denkjewel</t>
  </si>
  <si>
    <t>saurabhpawarinc</t>
  </si>
  <si>
    <t>q8_kw30</t>
  </si>
  <si>
    <t>PorfirioChica</t>
  </si>
  <si>
    <t>idn_ngy</t>
  </si>
  <si>
    <t>iTradeContracts</t>
  </si>
  <si>
    <t>jasonsdeli</t>
  </si>
  <si>
    <t>laurent_bannock</t>
  </si>
  <si>
    <t>riz_xxxxx</t>
  </si>
  <si>
    <t>FLALoudMouth</t>
  </si>
  <si>
    <t>alatef</t>
  </si>
  <si>
    <t>iSaudi_</t>
  </si>
  <si>
    <t>SeleneMorrow</t>
  </si>
  <si>
    <t>TheTiny_Earth</t>
  </si>
  <si>
    <t>SirBrayneZA</t>
  </si>
  <si>
    <t>redredring</t>
  </si>
  <si>
    <t>John_Livesay</t>
  </si>
  <si>
    <t>0xRemiss</t>
  </si>
  <si>
    <t>Sandeeplot7</t>
  </si>
  <si>
    <t>Brinibaby13</t>
  </si>
  <si>
    <t>notso_boujie</t>
  </si>
  <si>
    <t>scribeaccroupi</t>
  </si>
  <si>
    <t>AljawharaMag</t>
  </si>
  <si>
    <t>Floki5000</t>
  </si>
  <si>
    <t>maximus_dao</t>
  </si>
  <si>
    <t>cmc223</t>
  </si>
  <si>
    <t>aysanei</t>
  </si>
  <si>
    <t>ThePondHawks</t>
  </si>
  <si>
    <t>Seeb_SC</t>
  </si>
  <si>
    <t>dikayodata</t>
  </si>
  <si>
    <t>IstragaB</t>
  </si>
  <si>
    <t>DanesWorld_</t>
  </si>
  <si>
    <t>abowessam_s</t>
  </si>
  <si>
    <t>e6ar_36</t>
  </si>
  <si>
    <t>SpushFNBR</t>
  </si>
  <si>
    <t>reincanada</t>
  </si>
  <si>
    <t>mayurkamble9</t>
  </si>
  <si>
    <t>hyblinxx</t>
  </si>
  <si>
    <t>____patong</t>
  </si>
  <si>
    <t>physio_tennis</t>
  </si>
  <si>
    <t>gohara_k</t>
  </si>
  <si>
    <t>danielsusskind</t>
  </si>
  <si>
    <t>EmpireConv</t>
  </si>
  <si>
    <t>t18dao</t>
  </si>
  <si>
    <t>AngelaTassoni</t>
  </si>
  <si>
    <t>RG3_Pirate</t>
  </si>
  <si>
    <t>RogerCourville</t>
  </si>
  <si>
    <t>CharlesDNichols</t>
  </si>
  <si>
    <t>jassimrj</t>
  </si>
  <si>
    <t>POW_RS</t>
  </si>
  <si>
    <t>thejujubelaire</t>
  </si>
  <si>
    <t>IamS2K</t>
  </si>
  <si>
    <t>Southern_X777</t>
  </si>
  <si>
    <t>ItzJustSemaj</t>
  </si>
  <si>
    <t>JustinJDean</t>
  </si>
  <si>
    <t>searchbound</t>
  </si>
  <si>
    <t>m_alanbr</t>
  </si>
  <si>
    <t>meerriiceyynn</t>
  </si>
  <si>
    <t>live2beingu</t>
  </si>
  <si>
    <t>JustinPulitzer</t>
  </si>
  <si>
    <t>Viriloz</t>
  </si>
  <si>
    <t>c_gro</t>
  </si>
  <si>
    <t>fenersouza</t>
  </si>
  <si>
    <t>ItsLizzieLove</t>
  </si>
  <si>
    <t>bc_drr</t>
  </si>
  <si>
    <t>lili_mdoki</t>
  </si>
  <si>
    <t>nordicmonitor</t>
  </si>
  <si>
    <t>birioji</t>
  </si>
  <si>
    <t>Plebe_Culichi</t>
  </si>
  <si>
    <t>AboTuurab</t>
  </si>
  <si>
    <t>staytrue_kr</t>
  </si>
  <si>
    <t>misettei</t>
  </si>
  <si>
    <t>TerrillCharming</t>
  </si>
  <si>
    <t>Makoto_Career</t>
  </si>
  <si>
    <t>alto_city</t>
  </si>
  <si>
    <t>TalalAlese</t>
  </si>
  <si>
    <t>0x_illuminati</t>
  </si>
  <si>
    <t>bullishmaddy</t>
  </si>
  <si>
    <t>DaysOfOurDodger</t>
  </si>
  <si>
    <t>JustSumGuy176</t>
  </si>
  <si>
    <t>nftmoondogs</t>
  </si>
  <si>
    <t>ajaberalsalamah</t>
  </si>
  <si>
    <t>youssefad</t>
  </si>
  <si>
    <t>blackjacksdream</t>
  </si>
  <si>
    <t>GameFi_Pilot</t>
  </si>
  <si>
    <t>cizer_gecerim_</t>
  </si>
  <si>
    <t>AlmostPractical</t>
  </si>
  <si>
    <t>Mahomes_Zone_15</t>
  </si>
  <si>
    <t>Adnan_BATIR</t>
  </si>
  <si>
    <t>nyashaneta</t>
  </si>
  <si>
    <t>AdnarimYdeth</t>
  </si>
  <si>
    <t>bobo_486</t>
  </si>
  <si>
    <t>JNS_org</t>
  </si>
  <si>
    <t>GrowSF</t>
  </si>
  <si>
    <t>jricemusic</t>
  </si>
  <si>
    <t>iamdjfinesse1</t>
  </si>
  <si>
    <t>allie_sports</t>
  </si>
  <si>
    <t>C_Robinson247</t>
  </si>
  <si>
    <t>ark03_</t>
  </si>
  <si>
    <t>akionikolai</t>
  </si>
  <si>
    <t>AsesAldhane</t>
  </si>
  <si>
    <t>TheBetLock</t>
  </si>
  <si>
    <t>Swagadat</t>
  </si>
  <si>
    <t>coskuncetinn</t>
  </si>
  <si>
    <t>napoliemon</t>
  </si>
  <si>
    <t>astroloucamente</t>
  </si>
  <si>
    <t>IndianaAltzz</t>
  </si>
  <si>
    <t>immigrateusa_</t>
  </si>
  <si>
    <t>RVSHVD4K</t>
  </si>
  <si>
    <t>CallumLeat27</t>
  </si>
  <si>
    <t>eylemcanpolatt</t>
  </si>
  <si>
    <t>Manekang</t>
  </si>
  <si>
    <t>VsimPohuy</t>
  </si>
  <si>
    <t>Marcel_Kaiser</t>
  </si>
  <si>
    <t>sohaibab9</t>
  </si>
  <si>
    <t>biten_hayatlar</t>
  </si>
  <si>
    <t>shin19infinity</t>
  </si>
  <si>
    <t>tttttt_______</t>
  </si>
  <si>
    <t>TheAACE</t>
  </si>
  <si>
    <t>thegloriaeyo</t>
  </si>
  <si>
    <t>SusanDuclos</t>
  </si>
  <si>
    <t>BettaTech</t>
  </si>
  <si>
    <t>Sonny5ideUp</t>
  </si>
  <si>
    <t>marilovesgr33n</t>
  </si>
  <si>
    <t>danielcranney</t>
  </si>
  <si>
    <t>mono_024</t>
  </si>
  <si>
    <t>tool09</t>
  </si>
  <si>
    <t>Keerthu_</t>
  </si>
  <si>
    <t>MinuteLibre</t>
  </si>
  <si>
    <t>DidaZico</t>
  </si>
  <si>
    <t>PNY_Pro</t>
  </si>
  <si>
    <t>YkoTrabzonspor</t>
  </si>
  <si>
    <t>it4wj</t>
  </si>
  <si>
    <t>djtimhilfiger</t>
  </si>
  <si>
    <t>Architect_mb</t>
  </si>
  <si>
    <t>roslynlevyxxx</t>
  </si>
  <si>
    <t>SJD10304</t>
  </si>
  <si>
    <t>mubis_es</t>
  </si>
  <si>
    <t>ValueXavi</t>
  </si>
  <si>
    <t>mysticstudioco</t>
  </si>
  <si>
    <t>stormisloane</t>
  </si>
  <si>
    <t>AnalizyD</t>
  </si>
  <si>
    <t>Lanzinhovr</t>
  </si>
  <si>
    <t>Eng_Shahab_</t>
  </si>
  <si>
    <t>Biggamebobby</t>
  </si>
  <si>
    <t>myster0y</t>
  </si>
  <si>
    <t>imdanabowling</t>
  </si>
  <si>
    <t>oskdgkmgkkk</t>
  </si>
  <si>
    <t>ShaneSparksBTN</t>
  </si>
  <si>
    <t>Friedrich4th</t>
  </si>
  <si>
    <t>shillionaires</t>
  </si>
  <si>
    <t>dondokotomato</t>
  </si>
  <si>
    <t>visionpolitica7</t>
  </si>
  <si>
    <t>MoebiusVerve</t>
  </si>
  <si>
    <t>MeasurableAI</t>
  </si>
  <si>
    <t>thatmfdiego</t>
  </si>
  <si>
    <t>keinSpekulant</t>
  </si>
  <si>
    <t>konipu_nft</t>
  </si>
  <si>
    <t>takuyan_n_n</t>
  </si>
  <si>
    <t>PodFast_</t>
  </si>
  <si>
    <t>KingsOfSpins</t>
  </si>
  <si>
    <t>GuyBolduc</t>
  </si>
  <si>
    <t>priyankajain1</t>
  </si>
  <si>
    <t>MyInvestingClub</t>
  </si>
  <si>
    <t>SVW790</t>
  </si>
  <si>
    <t>GAltassan</t>
  </si>
  <si>
    <t>FrankieIsLost</t>
  </si>
  <si>
    <t>hajigift</t>
  </si>
  <si>
    <t>Temwah265</t>
  </si>
  <si>
    <t>gizemli_borsa</t>
  </si>
  <si>
    <t>azeria_labs</t>
  </si>
  <si>
    <t>iamai_wtf</t>
  </si>
  <si>
    <t>StieglerThomas</t>
  </si>
  <si>
    <t>PulumiCorp</t>
  </si>
  <si>
    <t>BroadsideNFT</t>
  </si>
  <si>
    <t>Muradalmadani1</t>
  </si>
  <si>
    <t>Alt1J</t>
  </si>
  <si>
    <t>hellonehha</t>
  </si>
  <si>
    <t>saleemmohdkhan</t>
  </si>
  <si>
    <t>josedantesd</t>
  </si>
  <si>
    <t>rbrsrk2</t>
  </si>
  <si>
    <t>cryptoal3rt</t>
  </si>
  <si>
    <t>PermanentEquity</t>
  </si>
  <si>
    <t>hawksbet</t>
  </si>
  <si>
    <t>Nawas_masood</t>
  </si>
  <si>
    <t>khadija_arain_</t>
  </si>
  <si>
    <t>SheilaBair2013</t>
  </si>
  <si>
    <t>RoaringRebels_</t>
  </si>
  <si>
    <t>JopenNFT</t>
  </si>
  <si>
    <t>DJLifeMagazine</t>
  </si>
  <si>
    <t>SAlKhudair</t>
  </si>
  <si>
    <t>McPlayGT</t>
  </si>
  <si>
    <t>theaidsmemorial</t>
  </si>
  <si>
    <t>Lucifermsclub</t>
  </si>
  <si>
    <t>Riverthechamp</t>
  </si>
  <si>
    <t>F1sT</t>
  </si>
  <si>
    <t>thirdeyecomics</t>
  </si>
  <si>
    <t>Sooresrafill</t>
  </si>
  <si>
    <t>HIMAWARI_NANASI</t>
  </si>
  <si>
    <t>AltafAhussain</t>
  </si>
  <si>
    <t>chaigrima</t>
  </si>
  <si>
    <t>somewhere_art</t>
  </si>
  <si>
    <t>twistedkarisma</t>
  </si>
  <si>
    <t>manspish</t>
  </si>
  <si>
    <t>heresyfinancial</t>
  </si>
  <si>
    <t>japanesetatto0</t>
  </si>
  <si>
    <t>xverseApp</t>
  </si>
  <si>
    <t>SudrishK</t>
  </si>
  <si>
    <t>BNicholsLiberty</t>
  </si>
  <si>
    <t>AnalisisdeInver</t>
  </si>
  <si>
    <t>NoncoDucks</t>
  </si>
  <si>
    <t>samrinahashmi</t>
  </si>
  <si>
    <t>Yalcindogan_</t>
  </si>
  <si>
    <t>shivvyjervis</t>
  </si>
  <si>
    <t>JoshuaBHoe</t>
  </si>
  <si>
    <t>Gus_FTW</t>
  </si>
  <si>
    <t>watashi_wu</t>
  </si>
  <si>
    <t>jonray</t>
  </si>
  <si>
    <t>johnmediamanagr</t>
  </si>
  <si>
    <t>ProAtifNoori</t>
  </si>
  <si>
    <t>Masuika_Maruka</t>
  </si>
  <si>
    <t>abod_A90A</t>
  </si>
  <si>
    <t>hacinuhkaya</t>
  </si>
  <si>
    <t>Pti41</t>
  </si>
  <si>
    <t>stephen_lucking</t>
  </si>
  <si>
    <t>nowsourcing</t>
  </si>
  <si>
    <t>peduarte</t>
  </si>
  <si>
    <t>hiro_uver23</t>
  </si>
  <si>
    <t>namericaupdates</t>
  </si>
  <si>
    <t>TaylorMorganS_</t>
  </si>
  <si>
    <t>akagiramen</t>
  </si>
  <si>
    <t>Aseer0Mahmood</t>
  </si>
  <si>
    <t>latestlaws</t>
  </si>
  <si>
    <t>CelsiansNetwork</t>
  </si>
  <si>
    <t>verylonganimals</t>
  </si>
  <si>
    <t>tomothize</t>
  </si>
  <si>
    <t>THEJimHarold</t>
  </si>
  <si>
    <t>hillzy911</t>
  </si>
  <si>
    <t>Missiery_</t>
  </si>
  <si>
    <t>socinnovation</t>
  </si>
  <si>
    <t>Eurovisn_Turkey</t>
  </si>
  <si>
    <t>TheHarmonyWhite</t>
  </si>
  <si>
    <t>champwebdotnet</t>
  </si>
  <si>
    <t>AB_Ertekin</t>
  </si>
  <si>
    <t>GA35555740</t>
  </si>
  <si>
    <t>JoeRaineri</t>
  </si>
  <si>
    <t>sihksihk</t>
  </si>
  <si>
    <t>TarotThida</t>
  </si>
  <si>
    <t>Turki_AlKhalaf</t>
  </si>
  <si>
    <t>TheMaltzAssault</t>
  </si>
  <si>
    <t>thetaylorsauce</t>
  </si>
  <si>
    <t>thedude0ne</t>
  </si>
  <si>
    <t>CinTyLeeEarth</t>
  </si>
  <si>
    <t>TheRavenArmed</t>
  </si>
  <si>
    <t>FSB_Voice</t>
  </si>
  <si>
    <t>iko_yo_trip</t>
  </si>
  <si>
    <t>chuckdegroat</t>
  </si>
  <si>
    <t>zbitter</t>
  </si>
  <si>
    <t>NolanAnalyst</t>
  </si>
  <si>
    <t>yutasuzuki0930</t>
  </si>
  <si>
    <t>cunningfoxes</t>
  </si>
  <si>
    <t>wuvvkyu</t>
  </si>
  <si>
    <t>XRPBags</t>
  </si>
  <si>
    <t>JJJ</t>
  </si>
  <si>
    <t>CharlesPeekWX</t>
  </si>
  <si>
    <t>KING_SCOUT_TOP</t>
  </si>
  <si>
    <t>EzyBitcoin</t>
  </si>
  <si>
    <t>EndoCollabcom</t>
  </si>
  <si>
    <t>jmancurly</t>
  </si>
  <si>
    <t>dwan_alajman</t>
  </si>
  <si>
    <t>KVSinghDeo1</t>
  </si>
  <si>
    <t>adamhamdy</t>
  </si>
  <si>
    <t>oguzhannAts</t>
  </si>
  <si>
    <t>kamm1tv</t>
  </si>
  <si>
    <t>WinWithKendall</t>
  </si>
  <si>
    <t>agari2030</t>
  </si>
  <si>
    <t>CandiceKaneVIP</t>
  </si>
  <si>
    <t>NycStormChaser</t>
  </si>
  <si>
    <t>B_HQ</t>
  </si>
  <si>
    <t>seal__team</t>
  </si>
  <si>
    <t>defyNW</t>
  </si>
  <si>
    <t>Livinrentfree_</t>
  </si>
  <si>
    <t>MadHareSociety</t>
  </si>
  <si>
    <t>8biteric</t>
  </si>
  <si>
    <t>Abdurahman_Salm</t>
  </si>
  <si>
    <t>ShaikhNemer</t>
  </si>
  <si>
    <t>kyoko_slo</t>
  </si>
  <si>
    <t>iShrishtpanday</t>
  </si>
  <si>
    <t>momotarabitch</t>
  </si>
  <si>
    <t>Claire1Kenzi</t>
  </si>
  <si>
    <t>Yang_Kiss</t>
  </si>
  <si>
    <t>PeerlyInc</t>
  </si>
  <si>
    <t>ZerDRWC2F879MRx</t>
  </si>
  <si>
    <t>HmngBsc</t>
  </si>
  <si>
    <t>X7Exchange</t>
  </si>
  <si>
    <t>LindaWyatt</t>
  </si>
  <si>
    <t>ManishLife_Ty</t>
  </si>
  <si>
    <t>tndilitti</t>
  </si>
  <si>
    <t>EveTsarina</t>
  </si>
  <si>
    <t>carrera_dinero</t>
  </si>
  <si>
    <t>MsSamarqandi</t>
  </si>
  <si>
    <t>YourGoddess_1</t>
  </si>
  <si>
    <t>310manga</t>
  </si>
  <si>
    <t>LeightonAndrews</t>
  </si>
  <si>
    <t>thomasjterry</t>
  </si>
  <si>
    <t>phanikandukuri1</t>
  </si>
  <si>
    <t>realnet_yuyasan</t>
  </si>
  <si>
    <t>cheka_tsybukh</t>
  </si>
  <si>
    <t>needazar</t>
  </si>
  <si>
    <t>GOPjenna</t>
  </si>
  <si>
    <t>KawuGarba</t>
  </si>
  <si>
    <t>OnSquares</t>
  </si>
  <si>
    <t>VELLLune</t>
  </si>
  <si>
    <t>fbon</t>
  </si>
  <si>
    <t>IamMarkBlack</t>
  </si>
  <si>
    <t>_MAHMOOD_K</t>
  </si>
  <si>
    <t>GavinPartridge</t>
  </si>
  <si>
    <t>WockWuan</t>
  </si>
  <si>
    <t>asianbrownboi</t>
  </si>
  <si>
    <t>WCTNoah</t>
  </si>
  <si>
    <t>RicardoInterni1</t>
  </si>
  <si>
    <t>ctroscoe1</t>
  </si>
  <si>
    <t>wascofasco</t>
  </si>
  <si>
    <t>VetGirlOnTheRun</t>
  </si>
  <si>
    <t>AlmamyMoha254</t>
  </si>
  <si>
    <t>bpn_shop</t>
  </si>
  <si>
    <t>zureeal</t>
  </si>
  <si>
    <t>BreakingNewsDot</t>
  </si>
  <si>
    <t>kioscomayor</t>
  </si>
  <si>
    <t>HomoudAlyahya</t>
  </si>
  <si>
    <t>FiratKartOfc35</t>
  </si>
  <si>
    <t>NHK_DVD</t>
  </si>
  <si>
    <t>j4futball</t>
  </si>
  <si>
    <t>misakahigashi</t>
  </si>
  <si>
    <t>HeartyHomies</t>
  </si>
  <si>
    <t>CJWartley</t>
  </si>
  <si>
    <t>enjazspeed</t>
  </si>
  <si>
    <t>drjessica17</t>
  </si>
  <si>
    <t>JournArtCoin</t>
  </si>
  <si>
    <t>LucrativeLuApe</t>
  </si>
  <si>
    <t>fheed7_</t>
  </si>
  <si>
    <t>lilraheezy</t>
  </si>
  <si>
    <t>NachoMuhlenberg</t>
  </si>
  <si>
    <t>AZLA_jp</t>
  </si>
  <si>
    <t>pxlzNFT</t>
  </si>
  <si>
    <t>gonzalotamayoj</t>
  </si>
  <si>
    <t>MikeIppolito_</t>
  </si>
  <si>
    <t>ranccchan69</t>
  </si>
  <si>
    <t>theAJJShow</t>
  </si>
  <si>
    <t>casscage_</t>
  </si>
  <si>
    <t>MikeGPTweets</t>
  </si>
  <si>
    <t>DrShadi_</t>
  </si>
  <si>
    <t>abcd48101</t>
  </si>
  <si>
    <t>TheeSkinBoss</t>
  </si>
  <si>
    <t>alwaystirednfts</t>
  </si>
  <si>
    <t>BrazenLeader</t>
  </si>
  <si>
    <t>politicalite</t>
  </si>
  <si>
    <t>walasavagephoto</t>
  </si>
  <si>
    <t>Shockinz</t>
  </si>
  <si>
    <t>iambolajiayo</t>
  </si>
  <si>
    <t>whiskeyriffshop</t>
  </si>
  <si>
    <t>Qatar_Racing</t>
  </si>
  <si>
    <t>Abualiexpress</t>
  </si>
  <si>
    <t>AugustEve2012</t>
  </si>
  <si>
    <t>RandySantel</t>
  </si>
  <si>
    <t>vondicetv</t>
  </si>
  <si>
    <t>MagdaGangsta</t>
  </si>
  <si>
    <t>techtrends_zm</t>
  </si>
  <si>
    <t>A_SuarezDoreski</t>
  </si>
  <si>
    <t>Yishreah</t>
  </si>
  <si>
    <t>Eddie_mv</t>
  </si>
  <si>
    <t>foodics</t>
  </si>
  <si>
    <t>GirliesNFT</t>
  </si>
  <si>
    <t>EmadKasid</t>
  </si>
  <si>
    <t>ARHockeyStats</t>
  </si>
  <si>
    <t>FLu_Esports</t>
  </si>
  <si>
    <t>arasaachan2022</t>
  </si>
  <si>
    <t>Byothe</t>
  </si>
  <si>
    <t>Soba_44</t>
  </si>
  <si>
    <t>sportsbetkostic</t>
  </si>
  <si>
    <t>ElizabethGore</t>
  </si>
  <si>
    <t>hamad1989_</t>
  </si>
  <si>
    <t>DaRealAipha</t>
  </si>
  <si>
    <t>remooder</t>
  </si>
  <si>
    <t>ILT20Official</t>
  </si>
  <si>
    <t>BobKnakal</t>
  </si>
  <si>
    <t>CiriaMarc</t>
  </si>
  <si>
    <t>cryptovium</t>
  </si>
  <si>
    <t>ChinaWhaleETH</t>
  </si>
  <si>
    <t>ScreamWithRCS</t>
  </si>
  <si>
    <t>raulolivan</t>
  </si>
  <si>
    <t>kaworu1030</t>
  </si>
  <si>
    <t>STMNesports</t>
  </si>
  <si>
    <t>bandrandjanup</t>
  </si>
  <si>
    <t>lemire</t>
  </si>
  <si>
    <t>abo3azoz_c7</t>
  </si>
  <si>
    <t>george888eth</t>
  </si>
  <si>
    <t>etqaan_sa</t>
  </si>
  <si>
    <t>TurkiAlhilali7</t>
  </si>
  <si>
    <t>star2404DDA</t>
  </si>
  <si>
    <t>EvanLandon</t>
  </si>
  <si>
    <t>shimaris_coin</t>
  </si>
  <si>
    <t>thsports_store</t>
  </si>
  <si>
    <t>taizou_official</t>
  </si>
  <si>
    <t>aliceleung</t>
  </si>
  <si>
    <t>archkns</t>
  </si>
  <si>
    <t>shourin_ji</t>
  </si>
  <si>
    <t>quadcarl_carl</t>
  </si>
  <si>
    <t>ravoshiamone</t>
  </si>
  <si>
    <t>greghavenner</t>
  </si>
  <si>
    <t>MohamudNadif</t>
  </si>
  <si>
    <t>MPJ91_</t>
  </si>
  <si>
    <t>AaronTeamEC</t>
  </si>
  <si>
    <t>TheNorthCop</t>
  </si>
  <si>
    <t>StrayKStream</t>
  </si>
  <si>
    <t>TalalAlHammad32</t>
  </si>
  <si>
    <t>USGlobalInit</t>
  </si>
  <si>
    <t>senorLupe</t>
  </si>
  <si>
    <t>KrystinaMonet</t>
  </si>
  <si>
    <t>flexturner</t>
  </si>
  <si>
    <t>dshensmith</t>
  </si>
  <si>
    <t>MattTrinidad89</t>
  </si>
  <si>
    <t>RakeTrades</t>
  </si>
  <si>
    <t>blogworld</t>
  </si>
  <si>
    <t>MARCIELOARENAS</t>
  </si>
  <si>
    <t>tonaneko77</t>
  </si>
  <si>
    <t>TheDepressedNFT</t>
  </si>
  <si>
    <t>Vee_forex</t>
  </si>
  <si>
    <t>1192_sachiko</t>
  </si>
  <si>
    <t>highyield6</t>
  </si>
  <si>
    <t>DrMuhanadSeloom</t>
  </si>
  <si>
    <t>nawabsnagar</t>
  </si>
  <si>
    <t>dralmukhlis</t>
  </si>
  <si>
    <t>Blackmillions_</t>
  </si>
  <si>
    <t>JonKatz79</t>
  </si>
  <si>
    <t>mrcardinaltruth</t>
  </si>
  <si>
    <t>sncollectorclub</t>
  </si>
  <si>
    <t>novikoff</t>
  </si>
  <si>
    <t>DTSpacely</t>
  </si>
  <si>
    <t>latifalhesayyan</t>
  </si>
  <si>
    <t>_nanasehime_</t>
  </si>
  <si>
    <t>SRSroccoReport</t>
  </si>
  <si>
    <t>Tetphilosopher</t>
  </si>
  <si>
    <t>PremierFPLTools</t>
  </si>
  <si>
    <t>Praveen42_RSS</t>
  </si>
  <si>
    <t>0xDegenApe</t>
  </si>
  <si>
    <t>allicovington</t>
  </si>
  <si>
    <t>Beau11007</t>
  </si>
  <si>
    <t>XALTEHeroes</t>
  </si>
  <si>
    <t>mimmitwit</t>
  </si>
  <si>
    <t>EricaKaiser_</t>
  </si>
  <si>
    <t>evansakanno</t>
  </si>
  <si>
    <t>Aura_Frame0</t>
  </si>
  <si>
    <t>Playify</t>
  </si>
  <si>
    <t>RamsBrothers</t>
  </si>
  <si>
    <t>melania0880</t>
  </si>
  <si>
    <t>Maji_FR</t>
  </si>
  <si>
    <t>Fatal_Futanari</t>
  </si>
  <si>
    <t>amool__1314</t>
  </si>
  <si>
    <t>quantzed</t>
  </si>
  <si>
    <t>DeezLegz_</t>
  </si>
  <si>
    <t>GusSalvatori</t>
  </si>
  <si>
    <t>synchrodogs</t>
  </si>
  <si>
    <t>YanbuDawa</t>
  </si>
  <si>
    <t>pollert11</t>
  </si>
  <si>
    <t>wyattsharpe8</t>
  </si>
  <si>
    <t>insanespotter</t>
  </si>
  <si>
    <t>DowneyJD</t>
  </si>
  <si>
    <t>Mdgm_1</t>
  </si>
  <si>
    <t>sakaya_shizuoka</t>
  </si>
  <si>
    <t>MistTrack_io</t>
  </si>
  <si>
    <t>mradrianforbes</t>
  </si>
  <si>
    <t>blueeyes_ben_</t>
  </si>
  <si>
    <t>fdulijan</t>
  </si>
  <si>
    <t>remute</t>
  </si>
  <si>
    <t>aono_kei</t>
  </si>
  <si>
    <t>DjSkaytah</t>
  </si>
  <si>
    <t>Curionic</t>
  </si>
  <si>
    <t>daisuke3416</t>
  </si>
  <si>
    <t>ChuksJaphet</t>
  </si>
  <si>
    <t>maskedanl</t>
  </si>
  <si>
    <t>cherinet_</t>
  </si>
  <si>
    <t>juanguevaratv</t>
  </si>
  <si>
    <t>crypto_klay</t>
  </si>
  <si>
    <t>salimalamrii</t>
  </si>
  <si>
    <t>NickLinford</t>
  </si>
  <si>
    <t>LHBLovesEdu</t>
  </si>
  <si>
    <t>Alqahtani__AS</t>
  </si>
  <si>
    <t>hinato_125</t>
  </si>
  <si>
    <t>getback_kohey</t>
  </si>
  <si>
    <t>JanetteSpeyer</t>
  </si>
  <si>
    <t>LionAdvocacy</t>
  </si>
  <si>
    <t>Ayana_dokidoki</t>
  </si>
  <si>
    <t>FrankieHollyw10</t>
  </si>
  <si>
    <t>BazaarsBzr</t>
  </si>
  <si>
    <t>linuz90</t>
  </si>
  <si>
    <t>HIROOKANAOTO</t>
  </si>
  <si>
    <t>brand_shweta</t>
  </si>
  <si>
    <t>avinashraghava</t>
  </si>
  <si>
    <t>BootyKing___</t>
  </si>
  <si>
    <t>JaymelGonzalez</t>
  </si>
  <si>
    <t>1526sam</t>
  </si>
  <si>
    <t>ResistenciaEC1</t>
  </si>
  <si>
    <t>NTR202</t>
  </si>
  <si>
    <t>MaryDiamonds069</t>
  </si>
  <si>
    <t>lmanul</t>
  </si>
  <si>
    <t>iPraveenK</t>
  </si>
  <si>
    <t>aboupanam95</t>
  </si>
  <si>
    <t>GetRammed69</t>
  </si>
  <si>
    <t>dkdynamite1</t>
  </si>
  <si>
    <t>vvz03</t>
  </si>
  <si>
    <t>bluebeesesp</t>
  </si>
  <si>
    <t>AstroPetsOff</t>
  </si>
  <si>
    <t>tnxot</t>
  </si>
  <si>
    <t>ViewFTTouchline</t>
  </si>
  <si>
    <t>TexasAuthor</t>
  </si>
  <si>
    <t>tdawggVAL</t>
  </si>
  <si>
    <t>utopialabs_</t>
  </si>
  <si>
    <t>kamillaalbino</t>
  </si>
  <si>
    <t>HealthMentor1</t>
  </si>
  <si>
    <t>yuyusuki2</t>
  </si>
  <si>
    <t>TTumjaa</t>
  </si>
  <si>
    <t>momokun_peach</t>
  </si>
  <si>
    <t>sergdojc</t>
  </si>
  <si>
    <t>xenergynuclear</t>
  </si>
  <si>
    <t>mcrownboy</t>
  </si>
  <si>
    <t>alqabas_alaan</t>
  </si>
  <si>
    <t>LitecoinYagami</t>
  </si>
  <si>
    <t>allen_rajesh</t>
  </si>
  <si>
    <t>RankingLatinos</t>
  </si>
  <si>
    <t>sakisiru</t>
  </si>
  <si>
    <t>amm_anyama</t>
  </si>
  <si>
    <t>gkmastrology</t>
  </si>
  <si>
    <t>marloncotera</t>
  </si>
  <si>
    <t>FastFoodPunks</t>
  </si>
  <si>
    <t>macchiMC72</t>
  </si>
  <si>
    <t>thomasopeters</t>
  </si>
  <si>
    <t>baiileybleu</t>
  </si>
  <si>
    <t>csinclairart</t>
  </si>
  <si>
    <t>MaPRE14</t>
  </si>
  <si>
    <t>NoralacheLove</t>
  </si>
  <si>
    <t>bl_artcult</t>
  </si>
  <si>
    <t>AlejandroLG</t>
  </si>
  <si>
    <t>woloski</t>
  </si>
  <si>
    <t>pokemon__jouhou</t>
  </si>
  <si>
    <t>OnlyCFO</t>
  </si>
  <si>
    <t>jusanz11</t>
  </si>
  <si>
    <t>moh_habib19740</t>
  </si>
  <si>
    <t>genialinveste</t>
  </si>
  <si>
    <t>ElTech0</t>
  </si>
  <si>
    <t>BowTiedOpossum</t>
  </si>
  <si>
    <t>mintedteddy</t>
  </si>
  <si>
    <t>letsunifyai</t>
  </si>
  <si>
    <t>aljhdhamy</t>
  </si>
  <si>
    <t>AlsuwaiqNews</t>
  </si>
  <si>
    <t>southpkcommons</t>
  </si>
  <si>
    <t>YTphotography1</t>
  </si>
  <si>
    <t>pepa_inu</t>
  </si>
  <si>
    <t>DanielGomezR</t>
  </si>
  <si>
    <t>scottintheworld</t>
  </si>
  <si>
    <t>akramsrazor</t>
  </si>
  <si>
    <t>lele_liz</t>
  </si>
  <si>
    <t>ShawnModel</t>
  </si>
  <si>
    <t>Brandkio</t>
  </si>
  <si>
    <t>AxineasLatigo</t>
  </si>
  <si>
    <t>Mh_Alsayali</t>
  </si>
  <si>
    <t>earnmoreeasy</t>
  </si>
  <si>
    <t>ivannaamae</t>
  </si>
  <si>
    <t>Microreviews1</t>
  </si>
  <si>
    <t>NewsXero</t>
  </si>
  <si>
    <t>d3x_xyz</t>
  </si>
  <si>
    <t>CoachCaroline</t>
  </si>
  <si>
    <t>NestSeekers</t>
  </si>
  <si>
    <t>asodog</t>
  </si>
  <si>
    <t>Gnukpcc</t>
  </si>
  <si>
    <t>aserus_consult</t>
  </si>
  <si>
    <t>alcazarworld</t>
  </si>
  <si>
    <t>LouisWalshXFact</t>
  </si>
  <si>
    <t>ChrisVinante</t>
  </si>
  <si>
    <t>Lover_Oman2020</t>
  </si>
  <si>
    <t>myfeetgallery</t>
  </si>
  <si>
    <t>dannybaskara</t>
  </si>
  <si>
    <t>paulmbooth</t>
  </si>
  <si>
    <t>fotograami</t>
  </si>
  <si>
    <t>volf_eva</t>
  </si>
  <si>
    <t>CriptoAvances</t>
  </si>
  <si>
    <t>kreativeKornerr</t>
  </si>
  <si>
    <t>tori10__</t>
  </si>
  <si>
    <t>meanbitchesxxx</t>
  </si>
  <si>
    <t>MalibuInvest</t>
  </si>
  <si>
    <t>xj0nathan</t>
  </si>
  <si>
    <t>readbobbeasley</t>
  </si>
  <si>
    <t>WiFiMoneyGuy</t>
  </si>
  <si>
    <t>deals_pokemon</t>
  </si>
  <si>
    <t>RapiFilm</t>
  </si>
  <si>
    <t>ryuka01</t>
  </si>
  <si>
    <t>wja_19</t>
  </si>
  <si>
    <t>dijitalimam0101</t>
  </si>
  <si>
    <t>TariqAlShetwi</t>
  </si>
  <si>
    <t>ByHeatherLloyd</t>
  </si>
  <si>
    <t>AmericaReal3</t>
  </si>
  <si>
    <t>b_enaziz</t>
  </si>
  <si>
    <t>heyEmby</t>
  </si>
  <si>
    <t>heyZeustoast</t>
  </si>
  <si>
    <t>lwiat_com</t>
  </si>
  <si>
    <t>TrendRidersTR</t>
  </si>
  <si>
    <t>AstrolabeGameJP</t>
  </si>
  <si>
    <t>amitkabi</t>
  </si>
  <si>
    <t>SinghRowdysingh</t>
  </si>
  <si>
    <t>sovmindset</t>
  </si>
  <si>
    <t>isentu__99</t>
  </si>
  <si>
    <t>kyleprohaska</t>
  </si>
  <si>
    <t>Gennid76</t>
  </si>
  <si>
    <t>EpochTimesDE</t>
  </si>
  <si>
    <t>Afowdafow</t>
  </si>
  <si>
    <t>saraledterman</t>
  </si>
  <si>
    <t>carynannharlos</t>
  </si>
  <si>
    <t>Barhanaco</t>
  </si>
  <si>
    <t>fullflashed</t>
  </si>
  <si>
    <t>GetProtocol</t>
  </si>
  <si>
    <t>yai_518</t>
  </si>
  <si>
    <t>mnsour_alharbi</t>
  </si>
  <si>
    <t>SushilAnandCG</t>
  </si>
  <si>
    <t>UnityProjectUSA</t>
  </si>
  <si>
    <t>0l</t>
  </si>
  <si>
    <t>abu_rateell</t>
  </si>
  <si>
    <t>MindBodyEsports</t>
  </si>
  <si>
    <t>EmiMelker</t>
  </si>
  <si>
    <t>periskop08</t>
  </si>
  <si>
    <t>Carolinakeith_1</t>
  </si>
  <si>
    <t>JasonLes_</t>
  </si>
  <si>
    <t>MCTaquitos</t>
  </si>
  <si>
    <t>AabidMagami</t>
  </si>
  <si>
    <t>immelza</t>
  </si>
  <si>
    <t>ReactSummit</t>
  </si>
  <si>
    <t>gabriel_chaim</t>
  </si>
  <si>
    <t>AndyNemmity</t>
  </si>
  <si>
    <t>i_6r0</t>
  </si>
  <si>
    <t>isawelaa</t>
  </si>
  <si>
    <t>_gadh12</t>
  </si>
  <si>
    <t>oto_menesu</t>
  </si>
  <si>
    <t>AndrejDrapal</t>
  </si>
  <si>
    <t>NNYLbeauty</t>
  </si>
  <si>
    <t>hamad_qtr_2</t>
  </si>
  <si>
    <t>AlMarriShaikha_</t>
  </si>
  <si>
    <t>AndyCoxDCS</t>
  </si>
  <si>
    <t>AdedePhilbrook</t>
  </si>
  <si>
    <t>realstevemac2</t>
  </si>
  <si>
    <t>contextrojuu</t>
  </si>
  <si>
    <t>NolchaShows</t>
  </si>
  <si>
    <t>tuluyhanugurlu</t>
  </si>
  <si>
    <t>anitalmartinez</t>
  </si>
  <si>
    <t>aartivyaspatel</t>
  </si>
  <si>
    <t>nyvaanofficial</t>
  </si>
  <si>
    <t>ihanzhan</t>
  </si>
  <si>
    <t>Vita_Quotes</t>
  </si>
  <si>
    <t>catsscareme2021</t>
  </si>
  <si>
    <t>dubpistols</t>
  </si>
  <si>
    <t>weritagtzmaya</t>
  </si>
  <si>
    <t>dpprabithah</t>
  </si>
  <si>
    <t>daisdaorie</t>
  </si>
  <si>
    <t>ItsJustKatniss</t>
  </si>
  <si>
    <t>SomehCrypto</t>
  </si>
  <si>
    <t>wellbeings_xyz</t>
  </si>
  <si>
    <t>1212Kenty</t>
  </si>
  <si>
    <t>BusinessBooks</t>
  </si>
  <si>
    <t>royerthewarrior</t>
  </si>
  <si>
    <t>artofkickz</t>
  </si>
  <si>
    <t>kengo_book</t>
  </si>
  <si>
    <t>WEB3_XCMG</t>
  </si>
  <si>
    <t>AbuHafsah1</t>
  </si>
  <si>
    <t>WinningPsych</t>
  </si>
  <si>
    <t>wintergatan</t>
  </si>
  <si>
    <t>iil75_</t>
  </si>
  <si>
    <t>alejoocampog</t>
  </si>
  <si>
    <t>BoneJanky</t>
  </si>
  <si>
    <t>lwnish</t>
  </si>
  <si>
    <t>ElisabeteXO</t>
  </si>
  <si>
    <t>bullishNFT</t>
  </si>
  <si>
    <t>Cap3Collective</t>
  </si>
  <si>
    <t>BettingWithBush</t>
  </si>
  <si>
    <t>MikerophoneNFL</t>
  </si>
  <si>
    <t>IndySportsOne</t>
  </si>
  <si>
    <t>alialkame1404</t>
  </si>
  <si>
    <t>JOSEMIRANDAM</t>
  </si>
  <si>
    <t>SX_Network</t>
  </si>
  <si>
    <t>RyanHigginsUS</t>
  </si>
  <si>
    <t>KoheletForum</t>
  </si>
  <si>
    <t>Maaninkavaara</t>
  </si>
  <si>
    <t>brinkofill</t>
  </si>
  <si>
    <t>bussitbabygirl</t>
  </si>
  <si>
    <t>LocosWallStreet</t>
  </si>
  <si>
    <t>ten_amns</t>
  </si>
  <si>
    <t>t_r_k_i</t>
  </si>
  <si>
    <t>AbooSaleeh9</t>
  </si>
  <si>
    <t>hiperinflada</t>
  </si>
  <si>
    <t>ChateauChaton</t>
  </si>
  <si>
    <t>Chloe_Keller</t>
  </si>
  <si>
    <t>ibelegurschi</t>
  </si>
  <si>
    <t>Mickey254_</t>
  </si>
  <si>
    <t>UrbanTheoryLab</t>
  </si>
  <si>
    <t>nathanieldrew_</t>
  </si>
  <si>
    <t>rai703rai</t>
  </si>
  <si>
    <t>portumatoken</t>
  </si>
  <si>
    <t>ox9en</t>
  </si>
  <si>
    <t>NFTEINSTEIN</t>
  </si>
  <si>
    <t>heyitsnoah</t>
  </si>
  <si>
    <t>m_07_abha</t>
  </si>
  <si>
    <t>iiiqqq121</t>
  </si>
  <si>
    <t>ABDLDreams</t>
  </si>
  <si>
    <t>irsdl</t>
  </si>
  <si>
    <t>matriochka999</t>
  </si>
  <si>
    <t>8husa</t>
  </si>
  <si>
    <t>TheCryptoLemon</t>
  </si>
  <si>
    <t>kumahousecom</t>
  </si>
  <si>
    <t>m5awisudeer2012</t>
  </si>
  <si>
    <t>benvarkeen</t>
  </si>
  <si>
    <t>MsjHail</t>
  </si>
  <si>
    <t>HablemosDBronce</t>
  </si>
  <si>
    <t>jeffsotoart</t>
  </si>
  <si>
    <t>sowhatnextpitch</t>
  </si>
  <si>
    <t>mergeplot79</t>
  </si>
  <si>
    <t>Teufel04311</t>
  </si>
  <si>
    <t>gerrycramer</t>
  </si>
  <si>
    <t>GorgSavageGent</t>
  </si>
  <si>
    <t>celio7x</t>
  </si>
  <si>
    <t>luismaram</t>
  </si>
  <si>
    <t>usamabroad</t>
  </si>
  <si>
    <t>ihh9211</t>
  </si>
  <si>
    <t>Las_Fro</t>
  </si>
  <si>
    <t>mdk_drhr</t>
  </si>
  <si>
    <t>akiracompanys</t>
  </si>
  <si>
    <t>pot8um</t>
  </si>
  <si>
    <t>MillonariosNY</t>
  </si>
  <si>
    <t>beitelmalstock</t>
  </si>
  <si>
    <t>dcstunner999</t>
  </si>
  <si>
    <t>jagTNFT</t>
  </si>
  <si>
    <t>owlswap_finance</t>
  </si>
  <si>
    <t>TokyoMTG</t>
  </si>
  <si>
    <t>TiaraTae7</t>
  </si>
  <si>
    <t>realRyanPence</t>
  </si>
  <si>
    <t>robmarchitti</t>
  </si>
  <si>
    <t>terronk</t>
  </si>
  <si>
    <t>hajereyes</t>
  </si>
  <si>
    <t>AIfqihi</t>
  </si>
  <si>
    <t>libevm</t>
  </si>
  <si>
    <t>cy954</t>
  </si>
  <si>
    <t>LannoMedia</t>
  </si>
  <si>
    <t>FraternityLot</t>
  </si>
  <si>
    <t>cathiesark</t>
  </si>
  <si>
    <t>vpetrash</t>
  </si>
  <si>
    <t>zapklink</t>
  </si>
  <si>
    <t>sieiro_jorge</t>
  </si>
  <si>
    <t>POPN_WAKABA_vv</t>
  </si>
  <si>
    <t>jude3project</t>
  </si>
  <si>
    <t>zeinnawawyreal</t>
  </si>
  <si>
    <t>damii9666</t>
  </si>
  <si>
    <t>Wlo_26</t>
  </si>
  <si>
    <t>metaqueensclub</t>
  </si>
  <si>
    <t>kusunokitoken</t>
  </si>
  <si>
    <t>hakankkkoc</t>
  </si>
  <si>
    <t>TopHatStudiosEN</t>
  </si>
  <si>
    <t>koenbok</t>
  </si>
  <si>
    <t>PamelaParesky</t>
  </si>
  <si>
    <t>forexcagi</t>
  </si>
  <si>
    <t>MissSassbox</t>
  </si>
  <si>
    <t>abhiz_nandan</t>
  </si>
  <si>
    <t>s0noroman</t>
  </si>
  <si>
    <t>Chal_oye_ja</t>
  </si>
  <si>
    <t>noBSpatriot</t>
  </si>
  <si>
    <t>Hoop2410</t>
  </si>
  <si>
    <t>therealmissjo</t>
  </si>
  <si>
    <t>u2ycWGo4T76JJCi</t>
  </si>
  <si>
    <t>Honcalebamisi</t>
  </si>
  <si>
    <t>StudioSBCShow</t>
  </si>
  <si>
    <t>SarpanchOnline</t>
  </si>
  <si>
    <t>EmrahCEBIROGLU</t>
  </si>
  <si>
    <t>ABT_soccer</t>
  </si>
  <si>
    <t>gainford</t>
  </si>
  <si>
    <t>piyasaninuzmani</t>
  </si>
  <si>
    <t>womenaidafghan1</t>
  </si>
  <si>
    <t>Living4Earth</t>
  </si>
  <si>
    <t>AyseKrcSaglam</t>
  </si>
  <si>
    <t>DRIVESMARTVA</t>
  </si>
  <si>
    <t>setoTinami</t>
  </si>
  <si>
    <t>N__YuJiRo</t>
  </si>
  <si>
    <t>MECCAGLOBAL</t>
  </si>
  <si>
    <t>bracketologytv</t>
  </si>
  <si>
    <t>JuliaBramble</t>
  </si>
  <si>
    <t>dabaek56</t>
  </si>
  <si>
    <t>ruhtamiri1</t>
  </si>
  <si>
    <t>mika_takita</t>
  </si>
  <si>
    <t>aabaa03</t>
  </si>
  <si>
    <t>_0dte</t>
  </si>
  <si>
    <t>ad_42222</t>
  </si>
  <si>
    <t>gadaennab</t>
  </si>
  <si>
    <t>PyroJoe</t>
  </si>
  <si>
    <t>rinda_ceo</t>
  </si>
  <si>
    <t>bedjosessien</t>
  </si>
  <si>
    <t>DesmondMDennis</t>
  </si>
  <si>
    <t>andyoaklee</t>
  </si>
  <si>
    <t>Sqmran</t>
  </si>
  <si>
    <t>NFC_nssr1955</t>
  </si>
  <si>
    <t>tactSA</t>
  </si>
  <si>
    <t>CineConcertsLLC</t>
  </si>
  <si>
    <t>dir_Arumugam</t>
  </si>
  <si>
    <t>formo4</t>
  </si>
  <si>
    <t>hanneshummel</t>
  </si>
  <si>
    <t>SharpMinds247</t>
  </si>
  <si>
    <t>Sablier</t>
  </si>
  <si>
    <t>rajput_rajesh1</t>
  </si>
  <si>
    <t>Minato_Paypay</t>
  </si>
  <si>
    <t>bobbynotes</t>
  </si>
  <si>
    <t>Nadia_Alenizi</t>
  </si>
  <si>
    <t>El_Haginho</t>
  </si>
  <si>
    <t>DreyerReinbold</t>
  </si>
  <si>
    <t>2mrpc</t>
  </si>
  <si>
    <t>classic_jerseys</t>
  </si>
  <si>
    <t>basartoriyen</t>
  </si>
  <si>
    <t>ayupys</t>
  </si>
  <si>
    <t>BabelePiyush</t>
  </si>
  <si>
    <t>yamashiron_yam</t>
  </si>
  <si>
    <t>THighlandbunny</t>
  </si>
  <si>
    <t>LettresTeheran</t>
  </si>
  <si>
    <t>Szafarowicz2001</t>
  </si>
  <si>
    <t>steveouch</t>
  </si>
  <si>
    <t>NIPHAELxR</t>
  </si>
  <si>
    <t>BitdeerOfficial</t>
  </si>
  <si>
    <t>LaunchMyNFT</t>
  </si>
  <si>
    <t>joythejoyous</t>
  </si>
  <si>
    <t>Haghaie</t>
  </si>
  <si>
    <t>iconologys</t>
  </si>
  <si>
    <t>corbitt_randy</t>
  </si>
  <si>
    <t>nandoreyes</t>
  </si>
  <si>
    <t>terjebakrindu</t>
  </si>
  <si>
    <t>MahmodHomied</t>
  </si>
  <si>
    <t>SmokeRuntz</t>
  </si>
  <si>
    <t>JakobSanderson</t>
  </si>
  <si>
    <t>umita_nft</t>
  </si>
  <si>
    <t>JayyQuaranto</t>
  </si>
  <si>
    <t>miss_sparkles11</t>
  </si>
  <si>
    <t>DzambhalaHODL</t>
  </si>
  <si>
    <t>realliaohaibo</t>
  </si>
  <si>
    <t>neildecrypt</t>
  </si>
  <si>
    <t>SidiOmarNY</t>
  </si>
  <si>
    <t>_westtsew</t>
  </si>
  <si>
    <t>Cults3D</t>
  </si>
  <si>
    <t>Smurf9401</t>
  </si>
  <si>
    <t>ababa__official</t>
  </si>
  <si>
    <t>sukhee56</t>
  </si>
  <si>
    <t>Recessionista</t>
  </si>
  <si>
    <t>huseyindenizzz</t>
  </si>
  <si>
    <t>AntonioPantojaC</t>
  </si>
  <si>
    <t>SharpshotSelect</t>
  </si>
  <si>
    <t>AbalkhailMajedM</t>
  </si>
  <si>
    <t>lilac_ww</t>
  </si>
  <si>
    <t>iryousya_maeda</t>
  </si>
  <si>
    <t>microjuris</t>
  </si>
  <si>
    <t>PAYASO_XXX</t>
  </si>
  <si>
    <t>DehiscenceArt</t>
  </si>
  <si>
    <t>_boluwa_tife</t>
  </si>
  <si>
    <t>YousXPB</t>
  </si>
  <si>
    <t>nazim_malik1</t>
  </si>
  <si>
    <t>Ldnbox</t>
  </si>
  <si>
    <t>RobiCamacho</t>
  </si>
  <si>
    <t>peteratcmc</t>
  </si>
  <si>
    <t>eradahwagf</t>
  </si>
  <si>
    <t>ragnar_alwyn</t>
  </si>
  <si>
    <t>lasgafasdesolda</t>
  </si>
  <si>
    <t>josepo90oficial</t>
  </si>
  <si>
    <t>DogFriendlyTrav</t>
  </si>
  <si>
    <t>MiraRuido</t>
  </si>
  <si>
    <t>wrestle_chatter</t>
  </si>
  <si>
    <t>issy_togenkyo2</t>
  </si>
  <si>
    <t>TheBlockPro__</t>
  </si>
  <si>
    <t>Ibodaaaa</t>
  </si>
  <si>
    <t>eric_hampford</t>
  </si>
  <si>
    <t>Waleed_srg</t>
  </si>
  <si>
    <t>O7A__</t>
  </si>
  <si>
    <t>louisaclary</t>
  </si>
  <si>
    <t>PixelRainbowNFT</t>
  </si>
  <si>
    <t>sadness2030</t>
  </si>
  <si>
    <t>c_ster</t>
  </si>
  <si>
    <t>artcuevas</t>
  </si>
  <si>
    <t>Usaproud19</t>
  </si>
  <si>
    <t>melabeeofficial</t>
  </si>
  <si>
    <t>itthady0o</t>
  </si>
  <si>
    <t>D1_Supporters</t>
  </si>
  <si>
    <t>XrpNurse</t>
  </si>
  <si>
    <t>apksap</t>
  </si>
  <si>
    <t>shimabarainoue</t>
  </si>
  <si>
    <t>26_Rising</t>
  </si>
  <si>
    <t>FiresideYankees</t>
  </si>
  <si>
    <t>ChelseaBytes</t>
  </si>
  <si>
    <t>airport_girl</t>
  </si>
  <si>
    <t>Nanashi79410097</t>
  </si>
  <si>
    <t>alihasanivip</t>
  </si>
  <si>
    <t>907rainbow</t>
  </si>
  <si>
    <t>__DeFi__</t>
  </si>
  <si>
    <t>eren_niazi</t>
  </si>
  <si>
    <t>DahlaKib</t>
  </si>
  <si>
    <t>BDCalgary</t>
  </si>
  <si>
    <t>BFEtoken</t>
  </si>
  <si>
    <t>NathanYJLee</t>
  </si>
  <si>
    <t>hinata_mizuir0</t>
  </si>
  <si>
    <t>raaga31280</t>
  </si>
  <si>
    <t>AstrosAtoZ</t>
  </si>
  <si>
    <t>p_tsenguun</t>
  </si>
  <si>
    <t>hexeract01</t>
  </si>
  <si>
    <t>CuffinTheDip2xs</t>
  </si>
  <si>
    <t>karlos_sr</t>
  </si>
  <si>
    <t>iftikharpost</t>
  </si>
  <si>
    <t>itstaeminkim</t>
  </si>
  <si>
    <t>jrryjs</t>
  </si>
  <si>
    <t>ashreneemay</t>
  </si>
  <si>
    <t>hariprakashdas</t>
  </si>
  <si>
    <t>KenJee_DS</t>
  </si>
  <si>
    <t>anabailaoTO</t>
  </si>
  <si>
    <t>rmuroya</t>
  </si>
  <si>
    <t>mohamd_5555</t>
  </si>
  <si>
    <t>kapilkhari</t>
  </si>
  <si>
    <t>evanmr</t>
  </si>
  <si>
    <t>bryannorcrosstv</t>
  </si>
  <si>
    <t>OsamaQ96</t>
  </si>
  <si>
    <t>artfiglobal</t>
  </si>
  <si>
    <t>BDPetrelli</t>
  </si>
  <si>
    <t>librofm</t>
  </si>
  <si>
    <t>ScottDorsey</t>
  </si>
  <si>
    <t>jamiemckaye</t>
  </si>
  <si>
    <t>BAb_Alrashid</t>
  </si>
  <si>
    <t>nat_davydova</t>
  </si>
  <si>
    <t>antiwokeone</t>
  </si>
  <si>
    <t>venicetheseries</t>
  </si>
  <si>
    <t>fadhel30</t>
  </si>
  <si>
    <t>LuigiWrestling</t>
  </si>
  <si>
    <t>deepbluesteeve</t>
  </si>
  <si>
    <t>carmelitequotes</t>
  </si>
  <si>
    <t>AlephBookCo</t>
  </si>
  <si>
    <t>kuheylan_gibi</t>
  </si>
  <si>
    <t>blocksquare_io</t>
  </si>
  <si>
    <t>hide_sedori</t>
  </si>
  <si>
    <t>LoveChefSA</t>
  </si>
  <si>
    <t>SyouTa_fps</t>
  </si>
  <si>
    <t>yuasa_akira</t>
  </si>
  <si>
    <t>NKBMD</t>
  </si>
  <si>
    <t>saleh_hs</t>
  </si>
  <si>
    <t>alfallajlawfirm</t>
  </si>
  <si>
    <t>jounetu2sen</t>
  </si>
  <si>
    <t>Dr_masawe</t>
  </si>
  <si>
    <t>SANARKSA</t>
  </si>
  <si>
    <t>_vimalchoudhary</t>
  </si>
  <si>
    <t>Mohem1000</t>
  </si>
  <si>
    <t>cromagnus</t>
  </si>
  <si>
    <t>CumberdickB</t>
  </si>
  <si>
    <t>sweetcarolinatv</t>
  </si>
  <si>
    <t>abonaifmk</t>
  </si>
  <si>
    <t>itsClarkPowers</t>
  </si>
  <si>
    <t>obeedmt</t>
  </si>
  <si>
    <t>Veysiakboga35</t>
  </si>
  <si>
    <t>Talhaburakunlu</t>
  </si>
  <si>
    <t>TheRockRevival_</t>
  </si>
  <si>
    <t>mamaschwen</t>
  </si>
  <si>
    <t>upwardaction</t>
  </si>
  <si>
    <t>victorianbox</t>
  </si>
  <si>
    <t>g47ix</t>
  </si>
  <si>
    <t>IngSierraEdu</t>
  </si>
  <si>
    <t>edwardfishman</t>
  </si>
  <si>
    <t>MartinVivanco</t>
  </si>
  <si>
    <t>iampeshiyano</t>
  </si>
  <si>
    <t>pub_snkn</t>
  </si>
  <si>
    <t>kristiangabriel</t>
  </si>
  <si>
    <t>hattyan777</t>
  </si>
  <si>
    <t>hari777</t>
  </si>
  <si>
    <t>ronrule</t>
  </si>
  <si>
    <t>mbacowboy</t>
  </si>
  <si>
    <t>abroadteam5921</t>
  </si>
  <si>
    <t>xiroverse</t>
  </si>
  <si>
    <t>idle_mindz_ukg</t>
  </si>
  <si>
    <t>WilliamEQuigley</t>
  </si>
  <si>
    <t>Norsebysw</t>
  </si>
  <si>
    <t>RoyReadsManga</t>
  </si>
  <si>
    <t>CharacterAI_app</t>
  </si>
  <si>
    <t>cstanley</t>
  </si>
  <si>
    <t>DianeG_CEO</t>
  </si>
  <si>
    <t>ShockedKitten</t>
  </si>
  <si>
    <t>BadGones269</t>
  </si>
  <si>
    <t>solitudeglobal</t>
  </si>
  <si>
    <t>cssnite</t>
  </si>
  <si>
    <t>0_TheWhiteLotus</t>
  </si>
  <si>
    <t>ISPSO</t>
  </si>
  <si>
    <t>907R</t>
  </si>
  <si>
    <t>kadirteacherr</t>
  </si>
  <si>
    <t>mamaresiliente</t>
  </si>
  <si>
    <t>WojiRider</t>
  </si>
  <si>
    <t>AinsleyShayFL</t>
  </si>
  <si>
    <t>reality1t_v</t>
  </si>
  <si>
    <t>suzu0924kj</t>
  </si>
  <si>
    <t>HaleyVeturis</t>
  </si>
  <si>
    <t>AA_ALFadhel</t>
  </si>
  <si>
    <t>sn7_0</t>
  </si>
  <si>
    <t>ColSanjayPande</t>
  </si>
  <si>
    <t>MILK154649</t>
  </si>
  <si>
    <t>niks_1985</t>
  </si>
  <si>
    <t>ALKHURAIJI</t>
  </si>
  <si>
    <t>Hakeem_Collins</t>
  </si>
  <si>
    <t>tsurugihikaru</t>
  </si>
  <si>
    <t>oscarjpearson</t>
  </si>
  <si>
    <t>BlueEyed1412</t>
  </si>
  <si>
    <t>Crypto__Jesus_</t>
  </si>
  <si>
    <t>RADOCLUB</t>
  </si>
  <si>
    <t>DeanAbbott</t>
  </si>
  <si>
    <t>MalemboFarm</t>
  </si>
  <si>
    <t>makavelidie</t>
  </si>
  <si>
    <t>CanadianKobzar</t>
  </si>
  <si>
    <t>iwaisako</t>
  </si>
  <si>
    <t>Fca_Serrano</t>
  </si>
  <si>
    <t>avatanium</t>
  </si>
  <si>
    <t>neha_giri_</t>
  </si>
  <si>
    <t>1eBrg</t>
  </si>
  <si>
    <t>BriannaMartyn</t>
  </si>
  <si>
    <t>markwonz</t>
  </si>
  <si>
    <t>magnificdude</t>
  </si>
  <si>
    <t>NickWhiteK9</t>
  </si>
  <si>
    <t>al_ahmadiahmad</t>
  </si>
  <si>
    <t>InfoGremiales</t>
  </si>
  <si>
    <t>Dgb_61</t>
  </si>
  <si>
    <t>moneerqithami</t>
  </si>
  <si>
    <t>7stacksports</t>
  </si>
  <si>
    <t>rstmoto</t>
  </si>
  <si>
    <t>ChineseUsman</t>
  </si>
  <si>
    <t>umzrs</t>
  </si>
  <si>
    <t>CoachEllisRiley</t>
  </si>
  <si>
    <t>vegasreo</t>
  </si>
  <si>
    <t>umaskin_keiba</t>
  </si>
  <si>
    <t>saad7552</t>
  </si>
  <si>
    <t>Coach_Jlew</t>
  </si>
  <si>
    <t>RosannaM1970</t>
  </si>
  <si>
    <t>tsouroullis</t>
  </si>
  <si>
    <t>MuhammedSaban_</t>
  </si>
  <si>
    <t>DakotaHappas</t>
  </si>
  <si>
    <t>ahmed_840</t>
  </si>
  <si>
    <t>GreenhavenRoad</t>
  </si>
  <si>
    <t>endwseeh</t>
  </si>
  <si>
    <t>naa_0909</t>
  </si>
  <si>
    <t>GivnerAriel</t>
  </si>
  <si>
    <t>plutoplutosawai</t>
  </si>
  <si>
    <t>BaderAlAbdali</t>
  </si>
  <si>
    <t>KellerHawk</t>
  </si>
  <si>
    <t>noticiasmiled</t>
  </si>
  <si>
    <t>MumbaiSriny</t>
  </si>
  <si>
    <t>FadedDiamond_</t>
  </si>
  <si>
    <t>Tabadul</t>
  </si>
  <si>
    <t>aufyx</t>
  </si>
  <si>
    <t>Wokesgonewild</t>
  </si>
  <si>
    <t>MarTEAnisEddy</t>
  </si>
  <si>
    <t>saeeg_83</t>
  </si>
  <si>
    <t>tipsbladet</t>
  </si>
  <si>
    <t>JacobDziki</t>
  </si>
  <si>
    <t>Thaiglplsmass</t>
  </si>
  <si>
    <t>tdualdir</t>
  </si>
  <si>
    <t>beuyhrd</t>
  </si>
  <si>
    <t>Zoey_nyu</t>
  </si>
  <si>
    <t>3eec_</t>
  </si>
  <si>
    <t>ThoBishop</t>
  </si>
  <si>
    <t>HhhBr</t>
  </si>
  <si>
    <t>VidasSalavejus</t>
  </si>
  <si>
    <t>CorrinRankin</t>
  </si>
  <si>
    <t>rdgreen</t>
  </si>
  <si>
    <t>ToysForTots_USA</t>
  </si>
  <si>
    <t>ta_deesse_fav</t>
  </si>
  <si>
    <t>DahiliyeDoktoru</t>
  </si>
  <si>
    <t>mollynft_</t>
  </si>
  <si>
    <t>thebradwhitaker</t>
  </si>
  <si>
    <t>JRAM</t>
  </si>
  <si>
    <t>daniel_wwf</t>
  </si>
  <si>
    <t>DanKnightMMA</t>
  </si>
  <si>
    <t>tFLlSEoZAB3zq6u</t>
  </si>
  <si>
    <t>juliovellozo</t>
  </si>
  <si>
    <t>Hogshead3Au</t>
  </si>
  <si>
    <t>gehrenbergdfs</t>
  </si>
  <si>
    <t>HackenProof</t>
  </si>
  <si>
    <t>Bacon_Ranch_</t>
  </si>
  <si>
    <t>q88e</t>
  </si>
  <si>
    <t>m3thor175</t>
  </si>
  <si>
    <t>klintoncod</t>
  </si>
  <si>
    <t>BABILL3sei1</t>
  </si>
  <si>
    <t>Treywattss</t>
  </si>
  <si>
    <t>aleqtsad</t>
  </si>
  <si>
    <t>rr_nyaa</t>
  </si>
  <si>
    <t>MakeUK_</t>
  </si>
  <si>
    <t>oliveraukschun</t>
  </si>
  <si>
    <t>abishekinguout</t>
  </si>
  <si>
    <t>drsf1439</t>
  </si>
  <si>
    <t>Kitahara_kou</t>
  </si>
  <si>
    <t>fabiomarxxx</t>
  </si>
  <si>
    <t>tamaki_zz</t>
  </si>
  <si>
    <t>satman78704554</t>
  </si>
  <si>
    <t>CUBANPOTTER22</t>
  </si>
  <si>
    <t>abuzeaaf</t>
  </si>
  <si>
    <t>rdtrafikyolda</t>
  </si>
  <si>
    <t>freenenjoyer</t>
  </si>
  <si>
    <t>Spaiidz</t>
  </si>
  <si>
    <t>hh__1111_</t>
  </si>
  <si>
    <t>ChaliReviews</t>
  </si>
  <si>
    <t>sail1133</t>
  </si>
  <si>
    <t>MazerHQ</t>
  </si>
  <si>
    <t>tomo_horse2018</t>
  </si>
  <si>
    <t>BasanagoudaBJP</t>
  </si>
  <si>
    <t>IAPlatform</t>
  </si>
  <si>
    <t>newyeheadlines</t>
  </si>
  <si>
    <t>Mbridget21</t>
  </si>
  <si>
    <t>OmarAbbasHyat</t>
  </si>
  <si>
    <t>mrjeffu</t>
  </si>
  <si>
    <t>shingo_taguchi</t>
  </si>
  <si>
    <t>crimefaces</t>
  </si>
  <si>
    <t>moskvankara</t>
  </si>
  <si>
    <t>turki8558</t>
  </si>
  <si>
    <t>k_hanarida</t>
  </si>
  <si>
    <t>PallottaPedro</t>
  </si>
  <si>
    <t>toyotaka_sakai</t>
  </si>
  <si>
    <t>COSportsNut</t>
  </si>
  <si>
    <t>tomasjirsa</t>
  </si>
  <si>
    <t>AliOsmanOzdemir</t>
  </si>
  <si>
    <t>ngsk_now</t>
  </si>
  <si>
    <t>crypt0biwan</t>
  </si>
  <si>
    <t>abd1911</t>
  </si>
  <si>
    <t>lizzyyraee</t>
  </si>
  <si>
    <t>JeffRolandMagic</t>
  </si>
  <si>
    <t>curandero_el</t>
  </si>
  <si>
    <t>gorkemgedikoglu</t>
  </si>
  <si>
    <t>KyleOlbert</t>
  </si>
  <si>
    <t>arwa_sayegh11</t>
  </si>
  <si>
    <t>sarahlyndsay_</t>
  </si>
  <si>
    <t>LucianaLix</t>
  </si>
  <si>
    <t>StefAlterNerd</t>
  </si>
  <si>
    <t>CoinliveHQ</t>
  </si>
  <si>
    <t>ctrl_alt_suprim</t>
  </si>
  <si>
    <t>i_Udita</t>
  </si>
  <si>
    <t>Samira_Ghaderi</t>
  </si>
  <si>
    <t>Ankit_Quant</t>
  </si>
  <si>
    <t>SeasMamon</t>
  </si>
  <si>
    <t>cdaponce</t>
  </si>
  <si>
    <t>CineSpoilersMex</t>
  </si>
  <si>
    <t>EncryptionDog</t>
  </si>
  <si>
    <t>TEAMLTD_</t>
  </si>
  <si>
    <t>DigitalPhamcist</t>
  </si>
  <si>
    <t>RKawtr</t>
  </si>
  <si>
    <t>gosodate_net</t>
  </si>
  <si>
    <t>mybest_outdoor</t>
  </si>
  <si>
    <t>NotablePhotos</t>
  </si>
  <si>
    <t>flightcrew</t>
  </si>
  <si>
    <t>KogaJeff</t>
  </si>
  <si>
    <t>Maria0Neill</t>
  </si>
  <si>
    <t>cummingssi</t>
  </si>
  <si>
    <t>JalilWs</t>
  </si>
  <si>
    <t>yuri1117</t>
  </si>
  <si>
    <t>SDN_Plus</t>
  </si>
  <si>
    <t>chihara_san</t>
  </si>
  <si>
    <t>Shlomi__Shlomi</t>
  </si>
  <si>
    <t>JAKSAL_5813</t>
  </si>
  <si>
    <t>NajmiHasan</t>
  </si>
  <si>
    <t>bmedyaspor</t>
  </si>
  <si>
    <t>LennixOKX</t>
  </si>
  <si>
    <t>Jochen_Pflesser</t>
  </si>
  <si>
    <t>mundoavatar</t>
  </si>
  <si>
    <t>WAAdotWorld</t>
  </si>
  <si>
    <t>aaronvick</t>
  </si>
  <si>
    <t>ozmehmetemin</t>
  </si>
  <si>
    <t>isthatjunior</t>
  </si>
  <si>
    <t>robdanzen</t>
  </si>
  <si>
    <t>IndianSinghh</t>
  </si>
  <si>
    <t>ACCN</t>
  </si>
  <si>
    <t>SteDobie</t>
  </si>
  <si>
    <t>superhi_</t>
  </si>
  <si>
    <t>rahiba_</t>
  </si>
  <si>
    <t>wildbird77</t>
  </si>
  <si>
    <t>ipekv1</t>
  </si>
  <si>
    <t>thedlavrov</t>
  </si>
  <si>
    <t>DG_343</t>
  </si>
  <si>
    <t>frensradio_</t>
  </si>
  <si>
    <t>ShaneCashman</t>
  </si>
  <si>
    <t>NickNameNikkie</t>
  </si>
  <si>
    <t>Salerwi1</t>
  </si>
  <si>
    <t>Elifizbudak42</t>
  </si>
  <si>
    <t>Dr_Eman_Alabra</t>
  </si>
  <si>
    <t>Jajassim7</t>
  </si>
  <si>
    <t>Tiancaixinxin</t>
  </si>
  <si>
    <t>Nuaranimal</t>
  </si>
  <si>
    <t>cleantechopen</t>
  </si>
  <si>
    <t>enginalemdar</t>
  </si>
  <si>
    <t>abdul_bahanshal</t>
  </si>
  <si>
    <t>Trendingjoey</t>
  </si>
  <si>
    <t>pcypcyrreal</t>
  </si>
  <si>
    <t>oi_O2</t>
  </si>
  <si>
    <t>Faten_369</t>
  </si>
  <si>
    <t>pedroh96</t>
  </si>
  <si>
    <t>jeapostle</t>
  </si>
  <si>
    <t>mtm1390</t>
  </si>
  <si>
    <t>IamBastaHitz</t>
  </si>
  <si>
    <t>Gabriele3d</t>
  </si>
  <si>
    <t>DonBalon</t>
  </si>
  <si>
    <t>iotforall</t>
  </si>
  <si>
    <t>SdStendhal</t>
  </si>
  <si>
    <t>phjackson5</t>
  </si>
  <si>
    <t>MalemboLE</t>
  </si>
  <si>
    <t>GiancoUrias</t>
  </si>
  <si>
    <t>Jaalan_photo</t>
  </si>
  <si>
    <t>NeceHorn</t>
  </si>
  <si>
    <t>iassksa</t>
  </si>
  <si>
    <t>Frizzeyes</t>
  </si>
  <si>
    <t>WaterWarriorOne</t>
  </si>
  <si>
    <t>BuruzonBBA</t>
  </si>
  <si>
    <t>farmxyz</t>
  </si>
  <si>
    <t>Topraktwit</t>
  </si>
  <si>
    <t>nicoscioli</t>
  </si>
  <si>
    <t>KhaledMnw</t>
  </si>
  <si>
    <t>sugarboykiller</t>
  </si>
  <si>
    <t>TTRadioOfficial</t>
  </si>
  <si>
    <t>ShaymaOmar</t>
  </si>
  <si>
    <t>HackInformer</t>
  </si>
  <si>
    <t>JDeviseFB</t>
  </si>
  <si>
    <t>jaleesajohnson_</t>
  </si>
  <si>
    <t>HAFEEZOLAMIDE1</t>
  </si>
  <si>
    <t>Fel_Steve</t>
  </si>
  <si>
    <t>DanbQc</t>
  </si>
  <si>
    <t>1PennyStocks</t>
  </si>
  <si>
    <t>deeperthroatny</t>
  </si>
  <si>
    <t>Rarimo_protocol</t>
  </si>
  <si>
    <t>A_A_Almohsen</t>
  </si>
  <si>
    <t>gethackteam</t>
  </si>
  <si>
    <t>AlptekinCem</t>
  </si>
  <si>
    <t>MaestraHamdaoui</t>
  </si>
  <si>
    <t>RBDFotosHD</t>
  </si>
  <si>
    <t>sarahndipitous</t>
  </si>
  <si>
    <t>TipsyPianoBar</t>
  </si>
  <si>
    <t>rvrecosystem</t>
  </si>
  <si>
    <t>Beezer232</t>
  </si>
  <si>
    <t>Tchatjm1</t>
  </si>
  <si>
    <t>batallakultural</t>
  </si>
  <si>
    <t>muhammediyiszrr</t>
  </si>
  <si>
    <t>sakamoto_582</t>
  </si>
  <si>
    <t>TheopetraLabs</t>
  </si>
  <si>
    <t>AndersHansen74</t>
  </si>
  <si>
    <t>HiddenBoyzNFT</t>
  </si>
  <si>
    <t>ObiEverything</t>
  </si>
  <si>
    <t>freedomtospeak</t>
  </si>
  <si>
    <t>Dr_A_Madhesh</t>
  </si>
  <si>
    <t>info_ymcat</t>
  </si>
  <si>
    <t>Doc_Relentless</t>
  </si>
  <si>
    <t>PARKJIMINJAPAN</t>
  </si>
  <si>
    <t>solitaryevil</t>
  </si>
  <si>
    <t>mikevalera</t>
  </si>
  <si>
    <t>thegrifft</t>
  </si>
  <si>
    <t>CafeNegro3</t>
  </si>
  <si>
    <t>chiimuu_</t>
  </si>
  <si>
    <t>AquaOnJuno</t>
  </si>
  <si>
    <t>ErikaAraujoMX</t>
  </si>
  <si>
    <t>bandar_alfotih</t>
  </si>
  <si>
    <t>Cryptomode_VC</t>
  </si>
  <si>
    <t>meta__mane</t>
  </si>
  <si>
    <t>lindsayncurrie</t>
  </si>
  <si>
    <t>412Anon87</t>
  </si>
  <si>
    <t>Fraij85</t>
  </si>
  <si>
    <t>DenesTorteli</t>
  </si>
  <si>
    <t>seektheeternal</t>
  </si>
  <si>
    <t>tomyuo</t>
  </si>
  <si>
    <t>Almasuody</t>
  </si>
  <si>
    <t>nomandatesco</t>
  </si>
  <si>
    <t>johnmediana</t>
  </si>
  <si>
    <t>BLOKKASOLO</t>
  </si>
  <si>
    <t>jdnoc</t>
  </si>
  <si>
    <t>br_qsa</t>
  </si>
  <si>
    <t>pleiteticker</t>
  </si>
  <si>
    <t>armslist</t>
  </si>
  <si>
    <t>shibuyamiam</t>
  </si>
  <si>
    <t>joshuamschultz</t>
  </si>
  <si>
    <t>MinionDeFerro</t>
  </si>
  <si>
    <t>YOUNGPRINCERSA</t>
  </si>
  <si>
    <t>yunyalula</t>
  </si>
  <si>
    <t>Saddam_KE</t>
  </si>
  <si>
    <t>AliYuce1905</t>
  </si>
  <si>
    <t>zanyo_</t>
  </si>
  <si>
    <t>ColunadoCarlos</t>
  </si>
  <si>
    <t>Angelobodyconc2</t>
  </si>
  <si>
    <t>Thuggizzle</t>
  </si>
  <si>
    <t>3lmya</t>
  </si>
  <si>
    <t>DFSArmy</t>
  </si>
  <si>
    <t>okansafak</t>
  </si>
  <si>
    <t>BrandonVanZee</t>
  </si>
  <si>
    <t>region2cl</t>
  </si>
  <si>
    <t>archammar_sa</t>
  </si>
  <si>
    <t>0910aikoKATO</t>
  </si>
  <si>
    <t>Gera_meraki</t>
  </si>
  <si>
    <t>CoachDR7</t>
  </si>
  <si>
    <t>mendezmendezart</t>
  </si>
  <si>
    <t>QellyAnon</t>
  </si>
  <si>
    <t>JonGiacomelli</t>
  </si>
  <si>
    <t>FermanFernando</t>
  </si>
  <si>
    <t>Precious_Cargo_</t>
  </si>
  <si>
    <t>Mister_Axolotl</t>
  </si>
  <si>
    <t>jeff_kaye</t>
  </si>
  <si>
    <t>gyokai_tonkotu_</t>
  </si>
  <si>
    <t>LEGDAY</t>
  </si>
  <si>
    <t>Alaabakeermedia</t>
  </si>
  <si>
    <t>FromGreenhills</t>
  </si>
  <si>
    <t>cskkanu</t>
  </si>
  <si>
    <t>taibahuY</t>
  </si>
  <si>
    <t>invadauk</t>
  </si>
  <si>
    <t>dahya71</t>
  </si>
  <si>
    <t>ChikuwaGames_</t>
  </si>
  <si>
    <t>BrentSum</t>
  </si>
  <si>
    <t>photo_7zn</t>
  </si>
  <si>
    <t>consultan_ton</t>
  </si>
  <si>
    <t>HamaResources</t>
  </si>
  <si>
    <t>jp1_design</t>
  </si>
  <si>
    <t>StarSports_Bet</t>
  </si>
  <si>
    <t>remi_reagan</t>
  </si>
  <si>
    <t>CharityDao_</t>
  </si>
  <si>
    <t>4otune</t>
  </si>
  <si>
    <t>aliyetgin2023</t>
  </si>
  <si>
    <t>BEAUTYBEAM</t>
  </si>
  <si>
    <t>iamjosephwater</t>
  </si>
  <si>
    <t>ExUmbrisDesigns</t>
  </si>
  <si>
    <t>sonialc</t>
  </si>
  <si>
    <t>InfamousResists</t>
  </si>
  <si>
    <t>MissSunshine4</t>
  </si>
  <si>
    <t>busharatali</t>
  </si>
  <si>
    <t>amalamri_1983</t>
  </si>
  <si>
    <t>SobanAttari26</t>
  </si>
  <si>
    <t>Brianslittleki1</t>
  </si>
  <si>
    <t>junkyardlala</t>
  </si>
  <si>
    <t>d9ich</t>
  </si>
  <si>
    <t>bkrkaraki</t>
  </si>
  <si>
    <t>zeprx_kaz</t>
  </si>
  <si>
    <t>FilmSound1</t>
  </si>
  <si>
    <t>sescoops</t>
  </si>
  <si>
    <t>1010Ba</t>
  </si>
  <si>
    <t>ActuFDO</t>
  </si>
  <si>
    <t>xrayfm7120</t>
  </si>
  <si>
    <t>MileApoWeiboST</t>
  </si>
  <si>
    <t>TheSayeStelle</t>
  </si>
  <si>
    <t>lasvegascris</t>
  </si>
  <si>
    <t>khalidyaqoobi98</t>
  </si>
  <si>
    <t>sugandh</t>
  </si>
  <si>
    <t>mattcharris</t>
  </si>
  <si>
    <t>CONTEMPRA_INN</t>
  </si>
  <si>
    <t>ViverComMusica</t>
  </si>
  <si>
    <t>cinemaspod</t>
  </si>
  <si>
    <t>iPokeNinja</t>
  </si>
  <si>
    <t>ShelbyKuttyMD</t>
  </si>
  <si>
    <t>mefbama</t>
  </si>
  <si>
    <t>ExeCuuuTe</t>
  </si>
  <si>
    <t>theswolearab</t>
  </si>
  <si>
    <t>odwyerpr</t>
  </si>
  <si>
    <t>Hunter_Weiss</t>
  </si>
  <si>
    <t>Iberismo_</t>
  </si>
  <si>
    <t>almotirey_t</t>
  </si>
  <si>
    <t>axstonee</t>
  </si>
  <si>
    <t>wilde</t>
  </si>
  <si>
    <t>wellresources</t>
  </si>
  <si>
    <t>TheAtomicBeats</t>
  </si>
  <si>
    <t>K9090D</t>
  </si>
  <si>
    <t>affiliate_niina</t>
  </si>
  <si>
    <t>OptimumTek</t>
  </si>
  <si>
    <t>georgevhulme</t>
  </si>
  <si>
    <t>Carreira3Musica</t>
  </si>
  <si>
    <t>JustMeBeingMe4</t>
  </si>
  <si>
    <t>ZunairaRasheed4</t>
  </si>
  <si>
    <t>cctvck_ck</t>
  </si>
  <si>
    <t>keptycho</t>
  </si>
  <si>
    <t>Afropages</t>
  </si>
  <si>
    <t>BobJaalouk</t>
  </si>
  <si>
    <t>talqsem</t>
  </si>
  <si>
    <t>bfre_nz</t>
  </si>
  <si>
    <t>Modriip</t>
  </si>
  <si>
    <t>kevinhartz</t>
  </si>
  <si>
    <t>BayraktarOr</t>
  </si>
  <si>
    <t>ibradob</t>
  </si>
  <si>
    <t>BrianHassine</t>
  </si>
  <si>
    <t>Courtyard_NFT</t>
  </si>
  <si>
    <t>maviru</t>
  </si>
  <si>
    <t>MarcosViladomiu</t>
  </si>
  <si>
    <t>AbdulahAlAsmary</t>
  </si>
  <si>
    <t>aminacov</t>
  </si>
  <si>
    <t>9ddochi</t>
  </si>
  <si>
    <t>thehoffather</t>
  </si>
  <si>
    <t>DocCheck</t>
  </si>
  <si>
    <t>OzcanBurak</t>
  </si>
  <si>
    <t>ParagSMohite</t>
  </si>
  <si>
    <t>JStaatsCPA</t>
  </si>
  <si>
    <t>FarisAmerr</t>
  </si>
  <si>
    <t>CCMA_cat</t>
  </si>
  <si>
    <t>honeeyasall</t>
  </si>
  <si>
    <t>mera25_gr</t>
  </si>
  <si>
    <t>CollectiveFNF</t>
  </si>
  <si>
    <t>PARSARAMKHIMSAR</t>
  </si>
  <si>
    <t>H3haz</t>
  </si>
  <si>
    <t>DabPlayss</t>
  </si>
  <si>
    <t>kjchannel22</t>
  </si>
  <si>
    <t>RC_REVIZE</t>
  </si>
  <si>
    <t>tushgeek</t>
  </si>
  <si>
    <t>KisakiNFT</t>
  </si>
  <si>
    <t>akitect</t>
  </si>
  <si>
    <t>SamiAlsenaidi</t>
  </si>
  <si>
    <t>Mooniter</t>
  </si>
  <si>
    <t>YusebYong</t>
  </si>
  <si>
    <t>oGVexx</t>
  </si>
  <si>
    <t>_TheTrueBrits</t>
  </si>
  <si>
    <t>RevanTalks</t>
  </si>
  <si>
    <t>yashar_rashedi</t>
  </si>
  <si>
    <t>tamonten10</t>
  </si>
  <si>
    <t>pwsplash</t>
  </si>
  <si>
    <t>elska0813</t>
  </si>
  <si>
    <t>JohnOrionYoung</t>
  </si>
  <si>
    <t>IvetaKazoka</t>
  </si>
  <si>
    <t>wal_coin</t>
  </si>
  <si>
    <t>babygunk</t>
  </si>
  <si>
    <t>official_CVI</t>
  </si>
  <si>
    <t>MyHomies</t>
  </si>
  <si>
    <t>tacowax</t>
  </si>
  <si>
    <t>jordiobdotcom</t>
  </si>
  <si>
    <t>kavosnightlife</t>
  </si>
  <si>
    <t>BishopLGaiters</t>
  </si>
  <si>
    <t>APF_Ind</t>
  </si>
  <si>
    <t>syougaiFP</t>
  </si>
  <si>
    <t>oleycom</t>
  </si>
  <si>
    <t>SC430GP</t>
  </si>
  <si>
    <t>pinargayip</t>
  </si>
  <si>
    <t>JoelBiyinzika</t>
  </si>
  <si>
    <t>damex_io</t>
  </si>
  <si>
    <t>WutaMotorsNG</t>
  </si>
  <si>
    <t>MissVampNFT</t>
  </si>
  <si>
    <t>ayfer_kaplan</t>
  </si>
  <si>
    <t>japan_ploy</t>
  </si>
  <si>
    <t>30KillaBeatz</t>
  </si>
  <si>
    <t>JesseMeester</t>
  </si>
  <si>
    <t>AshramBmr</t>
  </si>
  <si>
    <t>nyarloka</t>
  </si>
  <si>
    <t>Investopia</t>
  </si>
  <si>
    <t>CoriiSiren</t>
  </si>
  <si>
    <t>tarekbadrsh</t>
  </si>
  <si>
    <t>dni_gg</t>
  </si>
  <si>
    <t>blue_moon_luck</t>
  </si>
  <si>
    <t>_iMAKsays</t>
  </si>
  <si>
    <t>SmileyFaceJonez</t>
  </si>
  <si>
    <t>k_shoken2003</t>
  </si>
  <si>
    <t>CherFeldman</t>
  </si>
  <si>
    <t>LifeIsGoodEst83</t>
  </si>
  <si>
    <t>baalazamon</t>
  </si>
  <si>
    <t>YmkDrobi_</t>
  </si>
  <si>
    <t>grey_alaura</t>
  </si>
  <si>
    <t>Muath_VG</t>
  </si>
  <si>
    <t>hidenori_music</t>
  </si>
  <si>
    <t>Don_K_Williams</t>
  </si>
  <si>
    <t>TOMO_SAKURAI_</t>
  </si>
  <si>
    <t>RealRandyChavez</t>
  </si>
  <si>
    <t>TheAlphaSaint</t>
  </si>
  <si>
    <t>Fund_Laboral</t>
  </si>
  <si>
    <t>ric_sastre</t>
  </si>
  <si>
    <t>Unicolony_uni</t>
  </si>
  <si>
    <t>Dineshdesilva</t>
  </si>
  <si>
    <t>sosx93</t>
  </si>
  <si>
    <t>FrMonsterHunter</t>
  </si>
  <si>
    <t>o2f</t>
  </si>
  <si>
    <t>Michele_KongMD</t>
  </si>
  <si>
    <t>aldmak_1</t>
  </si>
  <si>
    <t>incivik</t>
  </si>
  <si>
    <t>ChrisMartzWX</t>
  </si>
  <si>
    <t>908ian</t>
  </si>
  <si>
    <t>gregmarsh</t>
  </si>
  <si>
    <t>TimHogarth</t>
  </si>
  <si>
    <t>tekken_episode2</t>
  </si>
  <si>
    <t>JennyErikson</t>
  </si>
  <si>
    <t>oihm1</t>
  </si>
  <si>
    <t>vogelbit</t>
  </si>
  <si>
    <t>LeronaNikki</t>
  </si>
  <si>
    <t>Anak__Ogi</t>
  </si>
  <si>
    <t>Prometeo_Games</t>
  </si>
  <si>
    <t>AltMomTrades</t>
  </si>
  <si>
    <t>maindangers</t>
  </si>
  <si>
    <t>Angiemeadking</t>
  </si>
  <si>
    <t>DemonScarNYC</t>
  </si>
  <si>
    <t>Onaizahorgsa</t>
  </si>
  <si>
    <t>3zuue</t>
  </si>
  <si>
    <t>EmiliaClarkeGEN</t>
  </si>
  <si>
    <t>jindadilkashmir</t>
  </si>
  <si>
    <t>ParkerEidson</t>
  </si>
  <si>
    <t>thalescamargo__</t>
  </si>
  <si>
    <t>Monsuta_art</t>
  </si>
  <si>
    <t>kocxua</t>
  </si>
  <si>
    <t>kolaboyofficial</t>
  </si>
  <si>
    <t>SEBM1337</t>
  </si>
  <si>
    <t>BIGtradinggroup</t>
  </si>
  <si>
    <t>Natmonkills</t>
  </si>
  <si>
    <t>Iamlestacks</t>
  </si>
  <si>
    <t>charitychaste</t>
  </si>
  <si>
    <t>Hosy_Pickett</t>
  </si>
  <si>
    <t>OsamaNasan</t>
  </si>
  <si>
    <t>vib__80</t>
  </si>
  <si>
    <t>CombatASemitism</t>
  </si>
  <si>
    <t>kartal_clb</t>
  </si>
  <si>
    <t>badawical</t>
  </si>
  <si>
    <t>drwarwicksmith</t>
  </si>
  <si>
    <t>drayedalsaeed</t>
  </si>
  <si>
    <t>EGNUKS</t>
  </si>
  <si>
    <t>davmiranda</t>
  </si>
  <si>
    <t>Dimka_Fedorov</t>
  </si>
  <si>
    <t>rethink_x</t>
  </si>
  <si>
    <t>MILLERBOATLINE</t>
  </si>
  <si>
    <t>ComedyStoreMCR</t>
  </si>
  <si>
    <t>ameer_st</t>
  </si>
  <si>
    <t>mariphoto16</t>
  </si>
  <si>
    <t>juulss_17</t>
  </si>
  <si>
    <t>baboonzero</t>
  </si>
  <si>
    <t>Dr_AlShawwa</t>
  </si>
  <si>
    <t>connecre_</t>
  </si>
  <si>
    <t>Anas_Index</t>
  </si>
  <si>
    <t>ww_clinic</t>
  </si>
  <si>
    <t>QuantData</t>
  </si>
  <si>
    <t>kennwadiogbu</t>
  </si>
  <si>
    <t>Reptile_Hybrid</t>
  </si>
  <si>
    <t>iiA2D</t>
  </si>
  <si>
    <t>dinleanlaticam</t>
  </si>
  <si>
    <t>1coSadcan</t>
  </si>
  <si>
    <t>Dralsherikah</t>
  </si>
  <si>
    <t>AgreeableGreg</t>
  </si>
  <si>
    <t>Zouguangludian</t>
  </si>
  <si>
    <t>Kayyebby</t>
  </si>
  <si>
    <t>Sari_Official</t>
  </si>
  <si>
    <t>mattparlmer</t>
  </si>
  <si>
    <t>zaban_s</t>
  </si>
  <si>
    <t>SuperGirlKateB</t>
  </si>
  <si>
    <t>0xLungin</t>
  </si>
  <si>
    <t>MasterChanX</t>
  </si>
  <si>
    <t>waltonsinc</t>
  </si>
  <si>
    <t>kittysxo</t>
  </si>
  <si>
    <t>hasechan6253</t>
  </si>
  <si>
    <t>LilliPersonal</t>
  </si>
  <si>
    <t>EngShahbazAhmad</t>
  </si>
  <si>
    <t>AddisonSmithTV</t>
  </si>
  <si>
    <t>mgrisham51</t>
  </si>
  <si>
    <t>WOLF3_io</t>
  </si>
  <si>
    <t>nassaraf</t>
  </si>
  <si>
    <t>MarcosOzamis</t>
  </si>
  <si>
    <t>PRIxMAL786</t>
  </si>
  <si>
    <t>TakeoverKerby</t>
  </si>
  <si>
    <t>stewsensei</t>
  </si>
  <si>
    <t>weirdnikita</t>
  </si>
  <si>
    <t>BigfryTV</t>
  </si>
  <si>
    <t>zaid1559za</t>
  </si>
  <si>
    <t>SwagYoloBrehYT</t>
  </si>
  <si>
    <t>_dotpigeon</t>
  </si>
  <si>
    <t>JaymesHanson</t>
  </si>
  <si>
    <t>XBOTCLUB</t>
  </si>
  <si>
    <t>GregJrNorman</t>
  </si>
  <si>
    <t>iramcenter</t>
  </si>
  <si>
    <t>Statikk_nft</t>
  </si>
  <si>
    <t>hornyjohny66</t>
  </si>
  <si>
    <t>_GoddessGina_</t>
  </si>
  <si>
    <t>cedricmaxwell81</t>
  </si>
  <si>
    <t>ThomasPranis</t>
  </si>
  <si>
    <t>0xgodking</t>
  </si>
  <si>
    <t>alberts_felipe</t>
  </si>
  <si>
    <t>KingoForex</t>
  </si>
  <si>
    <t>ChristianSuzuki</t>
  </si>
  <si>
    <t>CA_TOKYO</t>
  </si>
  <si>
    <t>Best_recovery02</t>
  </si>
  <si>
    <t>1Abu_moussa</t>
  </si>
  <si>
    <t>theLemniscat</t>
  </si>
  <si>
    <t>ayyad2121</t>
  </si>
  <si>
    <t>ThinkSaveRetire</t>
  </si>
  <si>
    <t>yanderelove4you</t>
  </si>
  <si>
    <t>luuminize</t>
  </si>
  <si>
    <t>sakura1023love</t>
  </si>
  <si>
    <t>ultracktv</t>
  </si>
  <si>
    <t>sevenchord7</t>
  </si>
  <si>
    <t>toncarrera</t>
  </si>
  <si>
    <t>Hasuki_official</t>
  </si>
  <si>
    <t>thisisgrantlee</t>
  </si>
  <si>
    <t>HOghuzkhan</t>
  </si>
  <si>
    <t>Shonen_Clout</t>
  </si>
  <si>
    <t>ArthurPerticoz</t>
  </si>
  <si>
    <t>gopal_karneedi</t>
  </si>
  <si>
    <t>bayc1404</t>
  </si>
  <si>
    <t>uriuritoreka</t>
  </si>
  <si>
    <t>GameOfHoles</t>
  </si>
  <si>
    <t>Garygoldrugby</t>
  </si>
  <si>
    <t>Luci_Furr23</t>
  </si>
  <si>
    <t>TheRealHershe</t>
  </si>
  <si>
    <t>pooroldkilgore</t>
  </si>
  <si>
    <t>LDenicheurs</t>
  </si>
  <si>
    <t>brook_harless</t>
  </si>
  <si>
    <t>Mlehnsherr_</t>
  </si>
  <si>
    <t>KarnailSinghBJP</t>
  </si>
  <si>
    <t>DallasRelates</t>
  </si>
  <si>
    <t>SWAEDKSA</t>
  </si>
  <si>
    <t>RealKGeeSA</t>
  </si>
  <si>
    <t>ivanhoff2</t>
  </si>
  <si>
    <t>meru_r_meru</t>
  </si>
  <si>
    <t>nintendosbrasil</t>
  </si>
  <si>
    <t>FerCanasOficial</t>
  </si>
  <si>
    <t>SKILICASLAN54</t>
  </si>
  <si>
    <t>abuadamfinch</t>
  </si>
  <si>
    <t>aam80615</t>
  </si>
  <si>
    <t>LordTylerWard</t>
  </si>
  <si>
    <t>FXtradenote</t>
  </si>
  <si>
    <t>Laurentmazure</t>
  </si>
  <si>
    <t>adiokingeth</t>
  </si>
  <si>
    <t>sindhicongress</t>
  </si>
  <si>
    <t>cerendalgiccc</t>
  </si>
  <si>
    <t>secretsounds</t>
  </si>
  <si>
    <t>SarahisCensored</t>
  </si>
  <si>
    <t>jokebazz</t>
  </si>
  <si>
    <t>dadcapfattyv2</t>
  </si>
  <si>
    <t>PlayAltaira</t>
  </si>
  <si>
    <t>LitleTony2023</t>
  </si>
  <si>
    <t>41isyoichi</t>
  </si>
  <si>
    <t>Grudge_Cat</t>
  </si>
  <si>
    <t>VijayLalasar</t>
  </si>
  <si>
    <t>s0095</t>
  </si>
  <si>
    <t>BlakeOhBeKay</t>
  </si>
  <si>
    <t>VV66_</t>
  </si>
  <si>
    <t>mfparallel</t>
  </si>
  <si>
    <t>4LeafCloverNFT</t>
  </si>
  <si>
    <t>BulliesGenesis</t>
  </si>
  <si>
    <t>alhwimani</t>
  </si>
  <si>
    <t>FakePearBear</t>
  </si>
  <si>
    <t>dismus__ke</t>
  </si>
  <si>
    <t>nkh39</t>
  </si>
  <si>
    <t>majedbinafif</t>
  </si>
  <si>
    <t>Mokimolewds</t>
  </si>
  <si>
    <t>SkyBaseballPlus</t>
  </si>
  <si>
    <t>Blockchainbil</t>
  </si>
  <si>
    <t>d_pavlos</t>
  </si>
  <si>
    <t>Jed_Kaplan</t>
  </si>
  <si>
    <t>reviewstylegg</t>
  </si>
  <si>
    <t>xvxcaax</t>
  </si>
  <si>
    <t>PhyllisWakiaga</t>
  </si>
  <si>
    <t>guruintraining_</t>
  </si>
  <si>
    <t>ghholt</t>
  </si>
  <si>
    <t>CplDance</t>
  </si>
  <si>
    <t>NocturnalTimes</t>
  </si>
  <si>
    <t>avilewis</t>
  </si>
  <si>
    <t>Mayavi_</t>
  </si>
  <si>
    <t>Drkhalidskin</t>
  </si>
  <si>
    <t>VitalCS2</t>
  </si>
  <si>
    <t>FlaEmVideo</t>
  </si>
  <si>
    <t>Techriztm</t>
  </si>
  <si>
    <t>date_sinclair</t>
  </si>
  <si>
    <t>ilhamnug12</t>
  </si>
  <si>
    <t>SaudAlSulaym</t>
  </si>
  <si>
    <t>Aabed52_1382</t>
  </si>
  <si>
    <t>slashunite</t>
  </si>
  <si>
    <t>shumizaemon</t>
  </si>
  <si>
    <t>rossmason</t>
  </si>
  <si>
    <t>themarkethustle</t>
  </si>
  <si>
    <t>hammasmari</t>
  </si>
  <si>
    <t>ttttttakai</t>
  </si>
  <si>
    <t>ricardoalencar_</t>
  </si>
  <si>
    <t>BusterScruggs12</t>
  </si>
  <si>
    <t>zafagents</t>
  </si>
  <si>
    <t>Rahiemtweets</t>
  </si>
  <si>
    <t>alfredoestrella</t>
  </si>
  <si>
    <t>WhistlingDixie4</t>
  </si>
  <si>
    <t>theGrit_music</t>
  </si>
  <si>
    <t>RandallMell</t>
  </si>
  <si>
    <t>cha_syu_</t>
  </si>
  <si>
    <t>unikador</t>
  </si>
  <si>
    <t>MarcoGrassi_</t>
  </si>
  <si>
    <t>keremelmas</t>
  </si>
  <si>
    <t>EspacePourLaVie</t>
  </si>
  <si>
    <t>TaxAddict</t>
  </si>
  <si>
    <t>AlexLielacher</t>
  </si>
  <si>
    <t>bahardeniy</t>
  </si>
  <si>
    <t>KitsuneXNFT</t>
  </si>
  <si>
    <t>roaakdm</t>
  </si>
  <si>
    <t>heal_spa_Sakura</t>
  </si>
  <si>
    <t>c_17n</t>
  </si>
  <si>
    <t>DDisatnik</t>
  </si>
  <si>
    <t>TaizTime</t>
  </si>
  <si>
    <t>terrellaomana</t>
  </si>
  <si>
    <t>manojladwa</t>
  </si>
  <si>
    <t>Alyaseenkw</t>
  </si>
  <si>
    <t>pipo_dios</t>
  </si>
  <si>
    <t>airdropmuhendis</t>
  </si>
  <si>
    <t>V12Moneyyy</t>
  </si>
  <si>
    <t>melissamedinavo</t>
  </si>
  <si>
    <t>churi_333</t>
  </si>
  <si>
    <t>rintaro_ukon</t>
  </si>
  <si>
    <t>OlayinkaSuraj</t>
  </si>
  <si>
    <t>kanpuri_hiro</t>
  </si>
  <si>
    <t>AD_Abinallah</t>
  </si>
  <si>
    <t>METAPHOR_NFT</t>
  </si>
  <si>
    <t>aber_sabel3</t>
  </si>
  <si>
    <t>stm_320</t>
  </si>
  <si>
    <t>KahkashanHaide3</t>
  </si>
  <si>
    <t>CharifKhaldoun</t>
  </si>
  <si>
    <t>mooooora777</t>
  </si>
  <si>
    <t>airdrop_gpt</t>
  </si>
  <si>
    <t>themaleformbycp</t>
  </si>
  <si>
    <t>nft_thunder</t>
  </si>
  <si>
    <t>eminiplayer</t>
  </si>
  <si>
    <t>yukanight</t>
  </si>
  <si>
    <t>yanneko20th</t>
  </si>
  <si>
    <t>TAPINTARIN</t>
  </si>
  <si>
    <t>fereshtehgilaki</t>
  </si>
  <si>
    <t>berryhorse_29</t>
  </si>
  <si>
    <t>MoraErica</t>
  </si>
  <si>
    <t>r4j0x</t>
  </si>
  <si>
    <t>six_cyx</t>
  </si>
  <si>
    <t>Bevatel</t>
  </si>
  <si>
    <t>kevinknebl</t>
  </si>
  <si>
    <t>acmineriacol</t>
  </si>
  <si>
    <t>koichiwatai</t>
  </si>
  <si>
    <t>ronurerim</t>
  </si>
  <si>
    <t>Lnugelo_n</t>
  </si>
  <si>
    <t>liam_draycott</t>
  </si>
  <si>
    <t>askjimmycarter</t>
  </si>
  <si>
    <t>joeljeffrey</t>
  </si>
  <si>
    <t>TegshbayarN</t>
  </si>
  <si>
    <t>lll25lll25lll</t>
  </si>
  <si>
    <t>mikewolfpack100</t>
  </si>
  <si>
    <t>LootMogul</t>
  </si>
  <si>
    <t>A313ll</t>
  </si>
  <si>
    <t>kylegawley</t>
  </si>
  <si>
    <t>BarmerDurg</t>
  </si>
  <si>
    <t>novayagazeta_eu</t>
  </si>
  <si>
    <t>RealDavidKollar</t>
  </si>
  <si>
    <t>covertgoblue</t>
  </si>
  <si>
    <t>drmhalotaibi</t>
  </si>
  <si>
    <t>Dr_JJang</t>
  </si>
  <si>
    <t>nftmikeyy</t>
  </si>
  <si>
    <t>NewStripeCity</t>
  </si>
  <si>
    <t>tutkuluu_kadin</t>
  </si>
  <si>
    <t>SabartSocial</t>
  </si>
  <si>
    <t>BretStoraska</t>
  </si>
  <si>
    <t>joe_pickrell</t>
  </si>
  <si>
    <t>zorig316</t>
  </si>
  <si>
    <t>Zywiecrypto</t>
  </si>
  <si>
    <t>BorsaEkspresi</t>
  </si>
  <si>
    <t>iam_chonchol</t>
  </si>
  <si>
    <t>orthodago</t>
  </si>
  <si>
    <t>mohd_alz</t>
  </si>
  <si>
    <t>ilhan_karasu</t>
  </si>
  <si>
    <t>sharpinvestr</t>
  </si>
  <si>
    <t>DickmferWTF</t>
  </si>
  <si>
    <t>Nick_Luciano</t>
  </si>
  <si>
    <t>CharlotteFang77</t>
  </si>
  <si>
    <t>MrPhr3d</t>
  </si>
  <si>
    <t>alee</t>
  </si>
  <si>
    <t>CarlEReid</t>
  </si>
  <si>
    <t>mujtahede</t>
  </si>
  <si>
    <t>ss9911s</t>
  </si>
  <si>
    <t>brenbrndn</t>
  </si>
  <si>
    <t>exolorian</t>
  </si>
  <si>
    <t>asian1k</t>
  </si>
  <si>
    <t>V1NNtv</t>
  </si>
  <si>
    <t>HospitalityTek</t>
  </si>
  <si>
    <t>tokyo_ero_girl</t>
  </si>
  <si>
    <t>OUTTA_FOCUS</t>
  </si>
  <si>
    <t>MlatafM</t>
  </si>
  <si>
    <t>menwah_A</t>
  </si>
  <si>
    <t>webnokusoyaro</t>
  </si>
  <si>
    <t>PowerOutage_us</t>
  </si>
  <si>
    <t>MadiAlMadhi</t>
  </si>
  <si>
    <t>Kazyfoxy</t>
  </si>
  <si>
    <t>RealBillyGrant</t>
  </si>
  <si>
    <t>TOTALLYiRYANiC</t>
  </si>
  <si>
    <t>DirtBroUSA</t>
  </si>
  <si>
    <t>iFutureTek</t>
  </si>
  <si>
    <t>Otaka_Const</t>
  </si>
  <si>
    <t>DepecheNode_</t>
  </si>
  <si>
    <t>Silvita_Sorian0</t>
  </si>
  <si>
    <t>EliTrotta</t>
  </si>
  <si>
    <t>TV_Fanatic_Girl</t>
  </si>
  <si>
    <t>CarlosAdams_</t>
  </si>
  <si>
    <t>boromm_</t>
  </si>
  <si>
    <t>MandHShow</t>
  </si>
  <si>
    <t>AnimeNewsDE</t>
  </si>
  <si>
    <t>TrentShy</t>
  </si>
  <si>
    <t>RengawrLoL</t>
  </si>
  <si>
    <t>AngieeePooh_</t>
  </si>
  <si>
    <t>PlayboiLeb</t>
  </si>
  <si>
    <t>raini_coin</t>
  </si>
  <si>
    <t>ugurbaturr</t>
  </si>
  <si>
    <t>northwoods1980</t>
  </si>
  <si>
    <t>IngravenVids</t>
  </si>
  <si>
    <t>Alb9ai9</t>
  </si>
  <si>
    <t>QLQ_M</t>
  </si>
  <si>
    <t>shishirmehrotra</t>
  </si>
  <si>
    <t>ajizani</t>
  </si>
  <si>
    <t>view_saudi</t>
  </si>
  <si>
    <t>falfadgoosh</t>
  </si>
  <si>
    <t>Americanlll</t>
  </si>
  <si>
    <t>BeratBey</t>
  </si>
  <si>
    <t>T_BlurredM</t>
  </si>
  <si>
    <t>Fenerbahce__FR</t>
  </si>
  <si>
    <t>heisenbergtrx</t>
  </si>
  <si>
    <t>resoral</t>
  </si>
  <si>
    <t>EscortAdsCom</t>
  </si>
  <si>
    <t>web4capital</t>
  </si>
  <si>
    <t>tokkaJP</t>
  </si>
  <si>
    <t>marasmuhtari</t>
  </si>
  <si>
    <t>compo0oser</t>
  </si>
  <si>
    <t>voyajiofficial</t>
  </si>
  <si>
    <t>gadikian</t>
  </si>
  <si>
    <t>SumanSharmaBJP</t>
  </si>
  <si>
    <t>EnigmaECONOMY</t>
  </si>
  <si>
    <t>n0thingNFT</t>
  </si>
  <si>
    <t>seijimatsuyama</t>
  </si>
  <si>
    <t>Ahmed__Nadeem</t>
  </si>
  <si>
    <t>abofaid999</t>
  </si>
  <si>
    <t>RazorSharpPicks</t>
  </si>
  <si>
    <t>iamBuffettJr</t>
  </si>
  <si>
    <t>Selmen_BN</t>
  </si>
  <si>
    <t>roganet1</t>
  </si>
  <si>
    <t>juliebonnblank</t>
  </si>
  <si>
    <t>8f8___</t>
  </si>
  <si>
    <t>Cryptochina_</t>
  </si>
  <si>
    <t>PikaMoonCoin</t>
  </si>
  <si>
    <t>adwarf</t>
  </si>
  <si>
    <t>caswapnilkabra</t>
  </si>
  <si>
    <t>MichaelVThurman</t>
  </si>
  <si>
    <t>djkaiolima</t>
  </si>
  <si>
    <t>kyousuke_kyouko</t>
  </si>
  <si>
    <t>MissRachel_PS</t>
  </si>
  <si>
    <t>speakrs4schools</t>
  </si>
  <si>
    <t>JGarciaPellicer</t>
  </si>
  <si>
    <t>thebecker</t>
  </si>
  <si>
    <t>sennyk4</t>
  </si>
  <si>
    <t>skzislivenow</t>
  </si>
  <si>
    <t>KJerzykPhoto</t>
  </si>
  <si>
    <t>angelchampagnej</t>
  </si>
  <si>
    <t>AyeshAtheyabi</t>
  </si>
  <si>
    <t>eliee_J</t>
  </si>
  <si>
    <t>Macca_0161</t>
  </si>
  <si>
    <t>ajeer_app</t>
  </si>
  <si>
    <t>nayanpatel_tv</t>
  </si>
  <si>
    <t>JLawrenceBrsite</t>
  </si>
  <si>
    <t>Defispot</t>
  </si>
  <si>
    <t>txGarage</t>
  </si>
  <si>
    <t>nopara73</t>
  </si>
  <si>
    <t>fraj9000</t>
  </si>
  <si>
    <t>wahreh1</t>
  </si>
  <si>
    <t>Anniekidder</t>
  </si>
  <si>
    <t>AsgiGuy</t>
  </si>
  <si>
    <t>InfiniteDiscs</t>
  </si>
  <si>
    <t>beek38</t>
  </si>
  <si>
    <t>iamrahman_offl</t>
  </si>
  <si>
    <t>Mr_Ndash</t>
  </si>
  <si>
    <t>EDUARDOLUGO51</t>
  </si>
  <si>
    <t>alrayes_h2</t>
  </si>
  <si>
    <t>8thproject1</t>
  </si>
  <si>
    <t>johnhamon_</t>
  </si>
  <si>
    <t>RSaik</t>
  </si>
  <si>
    <t>atlatamiyorum</t>
  </si>
  <si>
    <t>shivamchhuneja</t>
  </si>
  <si>
    <t>MarcusWTalley</t>
  </si>
  <si>
    <t>ykats_1971</t>
  </si>
  <si>
    <t>MichaelXBT</t>
  </si>
  <si>
    <t>tmdaliggr</t>
  </si>
  <si>
    <t>M_travel1</t>
  </si>
  <si>
    <t>iampkz_</t>
  </si>
  <si>
    <t>snow3999</t>
  </si>
  <si>
    <t>TGrammie2</t>
  </si>
  <si>
    <t>ApolloJunction</t>
  </si>
  <si>
    <t>jadexberry</t>
  </si>
  <si>
    <t>AdamRy_n</t>
  </si>
  <si>
    <t>khaled_sherbeni</t>
  </si>
  <si>
    <t>HamelHusain</t>
  </si>
  <si>
    <t>nick_anothersky</t>
  </si>
  <si>
    <t>IAMSLOTHNFT</t>
  </si>
  <si>
    <t>ichijyosan</t>
  </si>
  <si>
    <t>CaliforniaWager</t>
  </si>
  <si>
    <t>BornInvestor</t>
  </si>
  <si>
    <t>Robert_Deragon</t>
  </si>
  <si>
    <t>PJZurro</t>
  </si>
  <si>
    <t>Jorgem_hrk</t>
  </si>
  <si>
    <t>ashonzay_7</t>
  </si>
  <si>
    <t>NitaFarahany</t>
  </si>
  <si>
    <t>NursingClub</t>
  </si>
  <si>
    <t>Soupa_Sewedo</t>
  </si>
  <si>
    <t>CorySteuben</t>
  </si>
  <si>
    <t>devkayode</t>
  </si>
  <si>
    <t>_54k_</t>
  </si>
  <si>
    <t>LukeTradesz</t>
  </si>
  <si>
    <t>SuperMinion38</t>
  </si>
  <si>
    <t>alwaysdinofan</t>
  </si>
  <si>
    <t>TheMarinaTimes</t>
  </si>
  <si>
    <t>burakdonertas</t>
  </si>
  <si>
    <t>Burke4Senate</t>
  </si>
  <si>
    <t>ss4650</t>
  </si>
  <si>
    <t>themachinesgame</t>
  </si>
  <si>
    <t>CryptoCon_</t>
  </si>
  <si>
    <t>realmjharrell</t>
  </si>
  <si>
    <t>Winterellas</t>
  </si>
  <si>
    <t>mi_zielono</t>
  </si>
  <si>
    <t>SOL_Decoder</t>
  </si>
  <si>
    <t>diannasaurusr3x</t>
  </si>
  <si>
    <t>DanielaNora13</t>
  </si>
  <si>
    <t>IREthoroughbred</t>
  </si>
  <si>
    <t>markbryant1966</t>
  </si>
  <si>
    <t>bsheppb5</t>
  </si>
  <si>
    <t>StocksWithBrian</t>
  </si>
  <si>
    <t>ath_006</t>
  </si>
  <si>
    <t>toniyakko</t>
  </si>
  <si>
    <t>lovkungyaz</t>
  </si>
  <si>
    <t>TheIMFCsocial</t>
  </si>
  <si>
    <t>sprajapat481</t>
  </si>
  <si>
    <t>dydymoon1</t>
  </si>
  <si>
    <t>SeryCodes</t>
  </si>
  <si>
    <t>kei_sakurai</t>
  </si>
  <si>
    <t>rpg_robot</t>
  </si>
  <si>
    <t>itsliim_a</t>
  </si>
  <si>
    <t>AbuMuhamd2030</t>
  </si>
  <si>
    <t>crossmint</t>
  </si>
  <si>
    <t>amoshiratama</t>
  </si>
  <si>
    <t>DJSeade</t>
  </si>
  <si>
    <t>nuarhe</t>
  </si>
  <si>
    <t>iUiUll</t>
  </si>
  <si>
    <t>andwell_being</t>
  </si>
  <si>
    <t>AK_AKAMATSU</t>
  </si>
  <si>
    <t>joshbilicki</t>
  </si>
  <si>
    <t>luckyduckynft</t>
  </si>
  <si>
    <t>qosco_ksa</t>
  </si>
  <si>
    <t>majesticautumn</t>
  </si>
  <si>
    <t>Equity4Life_</t>
  </si>
  <si>
    <t>aizawa1918</t>
  </si>
  <si>
    <t>Wombat_Matt</t>
  </si>
  <si>
    <t>Jahncrypto</t>
  </si>
  <si>
    <t>alifonebrasil</t>
  </si>
  <si>
    <t>DaaNTzBS</t>
  </si>
  <si>
    <t>RevJide</t>
  </si>
  <si>
    <t>cidlols</t>
  </si>
  <si>
    <t>penmark_keio</t>
  </si>
  <si>
    <t>ownrwallet</t>
  </si>
  <si>
    <t>topherAlba26</t>
  </si>
  <si>
    <t>EfdotStudio</t>
  </si>
  <si>
    <t>iSinGaming</t>
  </si>
  <si>
    <t>aeel_22</t>
  </si>
  <si>
    <t>LuckyTraderHQ</t>
  </si>
  <si>
    <t>PareenL</t>
  </si>
  <si>
    <t>bfry1981</t>
  </si>
  <si>
    <t>JamesVLacy1</t>
  </si>
  <si>
    <t>pedro_cordob</t>
  </si>
  <si>
    <t>S_hand_S</t>
  </si>
  <si>
    <t>ugurkayann1</t>
  </si>
  <si>
    <t>piyococcochan2</t>
  </si>
  <si>
    <t>MLeeJr</t>
  </si>
  <si>
    <t>BGeltzNBA</t>
  </si>
  <si>
    <t>T_h_s_b</t>
  </si>
  <si>
    <t>SakumaKatsuhide</t>
  </si>
  <si>
    <t>malooracks</t>
  </si>
  <si>
    <t>F2Inside</t>
  </si>
  <si>
    <t>frei_geist_</t>
  </si>
  <si>
    <t>errorkodu</t>
  </si>
  <si>
    <t>anibalcripto</t>
  </si>
  <si>
    <t>IxSwap</t>
  </si>
  <si>
    <t>NorMediaIX</t>
  </si>
  <si>
    <t>Herbin66</t>
  </si>
  <si>
    <t>drvishnusaxena</t>
  </si>
  <si>
    <t>neaalakasivar</t>
  </si>
  <si>
    <t>NordnetAra</t>
  </si>
  <si>
    <t>Qunfudhah_NOW</t>
  </si>
  <si>
    <t>thewickedlady</t>
  </si>
  <si>
    <t>TheMindOfOhm</t>
  </si>
  <si>
    <t>wifimade</t>
  </si>
  <si>
    <t>RealReaperCEO</t>
  </si>
  <si>
    <t>brightonsnapper</t>
  </si>
  <si>
    <t>islandecho</t>
  </si>
  <si>
    <t>wisataacehID</t>
  </si>
  <si>
    <t>jk720031</t>
  </si>
  <si>
    <t>myles_cooks</t>
  </si>
  <si>
    <t>GiftyMonsters</t>
  </si>
  <si>
    <t>FrancoisOlwage</t>
  </si>
  <si>
    <t>turndownforwalt</t>
  </si>
  <si>
    <t>tomoyaasakura</t>
  </si>
  <si>
    <t>PoupartNFL</t>
  </si>
  <si>
    <t>wacke</t>
  </si>
  <si>
    <t>msmakni</t>
  </si>
  <si>
    <t>derekgilbert</t>
  </si>
  <si>
    <t>TheRealRothman</t>
  </si>
  <si>
    <t>NovaFluffyHusky</t>
  </si>
  <si>
    <t>yuji_6023</t>
  </si>
  <si>
    <t>RegalCatsNFT</t>
  </si>
  <si>
    <t>SoyRafaelZepeda</t>
  </si>
  <si>
    <t>xiaokeai151208</t>
  </si>
  <si>
    <t>SixtoMx</t>
  </si>
  <si>
    <t>AlejandrovasSV</t>
  </si>
  <si>
    <t>grayzonersearch</t>
  </si>
  <si>
    <t>authorjpdumas</t>
  </si>
  <si>
    <t>ArtBe11a</t>
  </si>
  <si>
    <t>sidecarcap</t>
  </si>
  <si>
    <t>unlimited_defi</t>
  </si>
  <si>
    <t>realalejandroAD</t>
  </si>
  <si>
    <t>PayalKamat</t>
  </si>
  <si>
    <t>alyssaaaflip</t>
  </si>
  <si>
    <t>msmitchell357</t>
  </si>
  <si>
    <t>wmahoney5</t>
  </si>
  <si>
    <t>fandaflames</t>
  </si>
  <si>
    <t>AshDevanampriya</t>
  </si>
  <si>
    <t>Yemen_NL</t>
  </si>
  <si>
    <t>FakhrAlAyoubi</t>
  </si>
  <si>
    <t>al_yusra</t>
  </si>
  <si>
    <t>ghostmarketio</t>
  </si>
  <si>
    <t>_SeanFrank</t>
  </si>
  <si>
    <t>I_hideki22</t>
  </si>
  <si>
    <t>goodbyecalev</t>
  </si>
  <si>
    <t>dariusherron1</t>
  </si>
  <si>
    <t>charlieAtko12</t>
  </si>
  <si>
    <t>Tekin_Batmanli</t>
  </si>
  <si>
    <t>iMuad_</t>
  </si>
  <si>
    <t>MorphoLabs</t>
  </si>
  <si>
    <t>iamClaudeGu</t>
  </si>
  <si>
    <t>Ssalshahrani</t>
  </si>
  <si>
    <t>al07hossam2</t>
  </si>
  <si>
    <t>joe_68_</t>
  </si>
  <si>
    <t>MichelePetrelli</t>
  </si>
  <si>
    <t>HarperxQuinn</t>
  </si>
  <si>
    <t>AlZirqi</t>
  </si>
  <si>
    <t>YaHalaSports</t>
  </si>
  <si>
    <t>MrMimiEth</t>
  </si>
  <si>
    <t>mahagaber</t>
  </si>
  <si>
    <t>Lesfrereskto</t>
  </si>
  <si>
    <t>jonnydegods</t>
  </si>
  <si>
    <t>BritishSoldier</t>
  </si>
  <si>
    <t>ytengra</t>
  </si>
  <si>
    <t>SelnaKim</t>
  </si>
  <si>
    <t>kantoQyoiko</t>
  </si>
  <si>
    <t>DanCoinInvestor</t>
  </si>
  <si>
    <t>fahadq801</t>
  </si>
  <si>
    <t>gaydewaruika</t>
  </si>
  <si>
    <t>thechloeblossom</t>
  </si>
  <si>
    <t>terracecrawford</t>
  </si>
  <si>
    <t>sheasmith1</t>
  </si>
  <si>
    <t>FirstThemNEWS</t>
  </si>
  <si>
    <t>GirishTiwaribjp</t>
  </si>
  <si>
    <t>1dontknows</t>
  </si>
  <si>
    <t>canchaecuador</t>
  </si>
  <si>
    <t>jrgsaguilar</t>
  </si>
  <si>
    <t>LabSpeculation</t>
  </si>
  <si>
    <t>saeed_almamry</t>
  </si>
  <si>
    <t>RhyseHardy</t>
  </si>
  <si>
    <t>empyriangaming</t>
  </si>
  <si>
    <t>ky2chui</t>
  </si>
  <si>
    <t>1so0_i</t>
  </si>
  <si>
    <t>Leonardootero61</t>
  </si>
  <si>
    <t>los001979</t>
  </si>
  <si>
    <t>kujimagawa_nori</t>
  </si>
  <si>
    <t>RunnymedeCap</t>
  </si>
  <si>
    <t>f_alJohani32</t>
  </si>
  <si>
    <t>RoadMN</t>
  </si>
  <si>
    <t>txt_mag</t>
  </si>
  <si>
    <t>Kebunbun</t>
  </si>
  <si>
    <t>US_AU</t>
  </si>
  <si>
    <t>exitIiquidity</t>
  </si>
  <si>
    <t>oinkgms</t>
  </si>
  <si>
    <t>kanpani_RE_JP</t>
  </si>
  <si>
    <t>Kizil_Sakall</t>
  </si>
  <si>
    <t>Rumford_S</t>
  </si>
  <si>
    <t>masks4allCanada</t>
  </si>
  <si>
    <t>Mehdi_E</t>
  </si>
  <si>
    <t>JamesIvings</t>
  </si>
  <si>
    <t>PrinceAkeemNFT</t>
  </si>
  <si>
    <t>JamesMartinCNS</t>
  </si>
  <si>
    <t>kittysister</t>
  </si>
  <si>
    <t>leahrevelle</t>
  </si>
  <si>
    <t>TheBlockPark</t>
  </si>
  <si>
    <t>ohgoditsrabbit</t>
  </si>
  <si>
    <t>Ehler_Danlos</t>
  </si>
  <si>
    <t>AntelopeHill</t>
  </si>
  <si>
    <t>Snow_242</t>
  </si>
  <si>
    <t>0x_varun</t>
  </si>
  <si>
    <t>BruceFrank1</t>
  </si>
  <si>
    <t>CzTiger__TR</t>
  </si>
  <si>
    <t>DNSWilson</t>
  </si>
  <si>
    <t>Stheslikys</t>
  </si>
  <si>
    <t>zvibehd</t>
  </si>
  <si>
    <t>ElDumboTS</t>
  </si>
  <si>
    <t>TheSwissTimes</t>
  </si>
  <si>
    <t>jmeyels</t>
  </si>
  <si>
    <t>traviajador</t>
  </si>
  <si>
    <t>NathPribady</t>
  </si>
  <si>
    <t>AlexandreZiben</t>
  </si>
  <si>
    <t>TokkaNotice</t>
  </si>
  <si>
    <t>tessafoxtv</t>
  </si>
  <si>
    <t>MorosKostas</t>
  </si>
  <si>
    <t>ShrideFN</t>
  </si>
  <si>
    <t>AdamaKanteMali</t>
  </si>
  <si>
    <t>F1NewsLatam1</t>
  </si>
  <si>
    <t>HUBInstitute</t>
  </si>
  <si>
    <t>Dr_BellaR</t>
  </si>
  <si>
    <t>schleinbeck</t>
  </si>
  <si>
    <t>laptag</t>
  </si>
  <si>
    <t>mayankjain100</t>
  </si>
  <si>
    <t>deejayluidee</t>
  </si>
  <si>
    <t>EkinAlbayrak9</t>
  </si>
  <si>
    <t>bnhedfah</t>
  </si>
  <si>
    <t>davidgviIches</t>
  </si>
  <si>
    <t>WFIncitePodcast</t>
  </si>
  <si>
    <t>ALHABOUT</t>
  </si>
  <si>
    <t>imyourmoderator</t>
  </si>
  <si>
    <t>KarraMannarino</t>
  </si>
  <si>
    <t>matthewneer</t>
  </si>
  <si>
    <t>SimoneGao</t>
  </si>
  <si>
    <t>TheRealTahinis</t>
  </si>
  <si>
    <t>CryptoManMark1</t>
  </si>
  <si>
    <t>engnesgn</t>
  </si>
  <si>
    <t>drmedsalm</t>
  </si>
  <si>
    <t>JPabloReisch</t>
  </si>
  <si>
    <t>my_at_</t>
  </si>
  <si>
    <t>CryptoZhaoX</t>
  </si>
  <si>
    <t>machin3io</t>
  </si>
  <si>
    <t>JoeSadide</t>
  </si>
  <si>
    <t>Browns19801</t>
  </si>
  <si>
    <t>yu_ksan01</t>
  </si>
  <si>
    <t>tarihenstitu</t>
  </si>
  <si>
    <t>grapemeta</t>
  </si>
  <si>
    <t>KWaggonerADF</t>
  </si>
  <si>
    <t>buhadef_</t>
  </si>
  <si>
    <t>djkauesousa</t>
  </si>
  <si>
    <t>185butmini</t>
  </si>
  <si>
    <t>endian30</t>
  </si>
  <si>
    <t>sen</t>
  </si>
  <si>
    <t>gc_wonderful</t>
  </si>
  <si>
    <t>f_Tatsu_ya</t>
  </si>
  <si>
    <t>AMStudioTH</t>
  </si>
  <si>
    <t>aghaayekaaf</t>
  </si>
  <si>
    <t>xkingkrillinx</t>
  </si>
  <si>
    <t>mrhyrum</t>
  </si>
  <si>
    <t>_AndrewCallahan</t>
  </si>
  <si>
    <t>Eeveebeeshow</t>
  </si>
  <si>
    <t>KenDoi8</t>
  </si>
  <si>
    <t>NewsJunkieBreak</t>
  </si>
  <si>
    <t>YueDongQwQ</t>
  </si>
  <si>
    <t>yedilimasa</t>
  </si>
  <si>
    <t>manbougameover</t>
  </si>
  <si>
    <t>kazuo57</t>
  </si>
  <si>
    <t>ahmedmekki</t>
  </si>
  <si>
    <t>manju_summoner</t>
  </si>
  <si>
    <t>PaulGetter</t>
  </si>
  <si>
    <t>DevenderSRana</t>
  </si>
  <si>
    <t>sitarah_m</t>
  </si>
  <si>
    <t>itsmrevandaniel</t>
  </si>
  <si>
    <t>Alh_Myke1</t>
  </si>
  <si>
    <t>okinawaclub</t>
  </si>
  <si>
    <t>abdalrazaq_sh</t>
  </si>
  <si>
    <t>iA_7ma</t>
  </si>
  <si>
    <t>yosishahbar</t>
  </si>
  <si>
    <t>VoiceOverPerson</t>
  </si>
  <si>
    <t>MolMoHsen</t>
  </si>
  <si>
    <t>LisaLongball</t>
  </si>
  <si>
    <t>RZDMR21</t>
  </si>
  <si>
    <t>radiodaljir</t>
  </si>
  <si>
    <t>falsultan11</t>
  </si>
  <si>
    <t>Discodoteth</t>
  </si>
  <si>
    <t>Derium</t>
  </si>
  <si>
    <t>Psibilim</t>
  </si>
  <si>
    <t>0xBebis_</t>
  </si>
  <si>
    <t>Haitianbhaddie</t>
  </si>
  <si>
    <t>AdamAlfi</t>
  </si>
  <si>
    <t>eletro_vibez</t>
  </si>
  <si>
    <t>Tawnnii</t>
  </si>
  <si>
    <t>MohammedGhobari</t>
  </si>
  <si>
    <t>SeedOilScout</t>
  </si>
  <si>
    <t>theBetaGuy</t>
  </si>
  <si>
    <t>kochattil</t>
  </si>
  <si>
    <t>semorebuckz_</t>
  </si>
  <si>
    <t>cruzeiropedia</t>
  </si>
  <si>
    <t>RanaYashwant1</t>
  </si>
  <si>
    <t>vincentjonesxxx</t>
  </si>
  <si>
    <t>ochromanorg</t>
  </si>
  <si>
    <t>meshal_spiny</t>
  </si>
  <si>
    <t>tengen_kawaii</t>
  </si>
  <si>
    <t>P_777_B</t>
  </si>
  <si>
    <t>aileastick1</t>
  </si>
  <si>
    <t>Hong_Tien</t>
  </si>
  <si>
    <t>hussam1ksa</t>
  </si>
  <si>
    <t>dylanorrelI</t>
  </si>
  <si>
    <t>ContraPoder30</t>
  </si>
  <si>
    <t>YussufIbra</t>
  </si>
  <si>
    <t>herbiehaase</t>
  </si>
  <si>
    <t>justaysenz</t>
  </si>
  <si>
    <t>ryoushitrader</t>
  </si>
  <si>
    <t>Onbely</t>
  </si>
  <si>
    <t>dutranjr</t>
  </si>
  <si>
    <t>oxley264</t>
  </si>
  <si>
    <t>EE_PP1</t>
  </si>
  <si>
    <t>airlyftone</t>
  </si>
  <si>
    <t>HeyMattRoast</t>
  </si>
  <si>
    <t>GARGERY_BEER</t>
  </si>
  <si>
    <t>Craig__Edwards_</t>
  </si>
  <si>
    <t>MikeyThomas1991</t>
  </si>
  <si>
    <t>lawyrehussain</t>
  </si>
  <si>
    <t>sota_web15</t>
  </si>
  <si>
    <t>MariaBrito_NY</t>
  </si>
  <si>
    <t>EugeneNg_VCap</t>
  </si>
  <si>
    <t>PhRoose</t>
  </si>
  <si>
    <t>CoachJamison</t>
  </si>
  <si>
    <t>Fatimahalyarshy</t>
  </si>
  <si>
    <t>TGKThunders</t>
  </si>
  <si>
    <t>Cashtronaut_eth</t>
  </si>
  <si>
    <t>ChinatsuTG</t>
  </si>
  <si>
    <t>masatoshi_mame</t>
  </si>
  <si>
    <t>khaled_alshmary</t>
  </si>
  <si>
    <t>KOUNDOUGOUMI</t>
  </si>
  <si>
    <t>ThOmGilmOre</t>
  </si>
  <si>
    <t>iampdxraheem</t>
  </si>
  <si>
    <t>JOSEPHFNDZ</t>
  </si>
  <si>
    <t>ArchertheArmo</t>
  </si>
  <si>
    <t>MadridProyecta</t>
  </si>
  <si>
    <t>taeggukdaughter</t>
  </si>
  <si>
    <t>acfrieden</t>
  </si>
  <si>
    <t>jehatnews</t>
  </si>
  <si>
    <t>StephaneMHamel</t>
  </si>
  <si>
    <t>MarshallVonEric</t>
  </si>
  <si>
    <t>BoxingLegendsTV</t>
  </si>
  <si>
    <t>JigarBDesaiBjp</t>
  </si>
  <si>
    <t>TopLobsta</t>
  </si>
  <si>
    <t>SkyeZedA</t>
  </si>
  <si>
    <t>EricSemuhungu</t>
  </si>
  <si>
    <t>Traveller_2022_</t>
  </si>
  <si>
    <t>erdogan_turann</t>
  </si>
  <si>
    <t>shiyarei_uxie</t>
  </si>
  <si>
    <t>Elmer_333</t>
  </si>
  <si>
    <t>NeneThaiFans</t>
  </si>
  <si>
    <t>funky_flies</t>
  </si>
  <si>
    <t>Nakhumicha_S</t>
  </si>
  <si>
    <t>Mori_drh</t>
  </si>
  <si>
    <t>JaydenJynx</t>
  </si>
  <si>
    <t>GodFadr</t>
  </si>
  <si>
    <t>iza1mamoun</t>
  </si>
  <si>
    <t>madziamf</t>
  </si>
  <si>
    <t>holographxyz</t>
  </si>
  <si>
    <t>ajdduggan</t>
  </si>
  <si>
    <t>happy_brains</t>
  </si>
  <si>
    <t>thejeffbosley</t>
  </si>
  <si>
    <t>Naifations</t>
  </si>
  <si>
    <t>Waleed_AlShaafi</t>
  </si>
  <si>
    <t>azizalshehrii</t>
  </si>
  <si>
    <t>shaniadibella</t>
  </si>
  <si>
    <t>Giveaway_GCAKE</t>
  </si>
  <si>
    <t>IvanRaiklin</t>
  </si>
  <si>
    <t>BanKillerRobots</t>
  </si>
  <si>
    <t>KaliberAD</t>
  </si>
  <si>
    <t>ActuMaster</t>
  </si>
  <si>
    <t>muutlaq</t>
  </si>
  <si>
    <t>tad_info</t>
  </si>
  <si>
    <t>CryptexFinance</t>
  </si>
  <si>
    <t>akyska</t>
  </si>
  <si>
    <t>_Mjrri</t>
  </si>
  <si>
    <t>HoratioFTA</t>
  </si>
  <si>
    <t>thaismuquici2</t>
  </si>
  <si>
    <t>ClausBayoo</t>
  </si>
  <si>
    <t>TurkeyNat</t>
  </si>
  <si>
    <t>PIE_Comic_Art</t>
  </si>
  <si>
    <t>djthiagosc</t>
  </si>
  <si>
    <t>suchisaria</t>
  </si>
  <si>
    <t>ryxjames</t>
  </si>
  <si>
    <t>SynergyDAOv1</t>
  </si>
  <si>
    <t>AbdulahAlmutrfi</t>
  </si>
  <si>
    <t>pankajontech</t>
  </si>
  <si>
    <t>watta_tt</t>
  </si>
  <si>
    <t>tassaa99</t>
  </si>
  <si>
    <t>brockjelmore</t>
  </si>
  <si>
    <t>_rachelgidz</t>
  </si>
  <si>
    <t>CalBPromo</t>
  </si>
  <si>
    <t>CakeDaoSwap</t>
  </si>
  <si>
    <t>A_Al_QaH9Ni</t>
  </si>
  <si>
    <t>susanrusso33</t>
  </si>
  <si>
    <t>m_akgedik</t>
  </si>
  <si>
    <t>DavidSteadson</t>
  </si>
  <si>
    <t>LocalFocus1</t>
  </si>
  <si>
    <t>GagaKail</t>
  </si>
  <si>
    <t>rashidalthwiny</t>
  </si>
  <si>
    <t>SANZE_motion</t>
  </si>
  <si>
    <t>I_Am_NickBloom</t>
  </si>
  <si>
    <t>UmarFarooqGL</t>
  </si>
  <si>
    <t>m__mmtz</t>
  </si>
  <si>
    <t>MagicPalmBNB</t>
  </si>
  <si>
    <t>openfabricai</t>
  </si>
  <si>
    <t>Rodrigomoran100</t>
  </si>
  <si>
    <t>CGEMTalent</t>
  </si>
  <si>
    <t>narumi_sou51</t>
  </si>
  <si>
    <t>souperdigao</t>
  </si>
  <si>
    <t>swau_official</t>
  </si>
  <si>
    <t>leap_cosmos</t>
  </si>
  <si>
    <t>BeccyRyan</t>
  </si>
  <si>
    <t>arcadia_fun</t>
  </si>
  <si>
    <t>kimasendorf</t>
  </si>
  <si>
    <t>SunnyLaurent_</t>
  </si>
  <si>
    <t>jaydalyutd</t>
  </si>
  <si>
    <t>ygtheboy</t>
  </si>
  <si>
    <t>tallalalhariri</t>
  </si>
  <si>
    <t>DanielAlpert</t>
  </si>
  <si>
    <t>Josieamycashman</t>
  </si>
  <si>
    <t>CFJoelma</t>
  </si>
  <si>
    <t>yilmazkaplanx</t>
  </si>
  <si>
    <t>GoddessLekki</t>
  </si>
  <si>
    <t>TRADERVERSEio</t>
  </si>
  <si>
    <t>ControllerByRap</t>
  </si>
  <si>
    <t>ece967ms12ka11</t>
  </si>
  <si>
    <t>TheStockDon</t>
  </si>
  <si>
    <t>uludoganmustafa</t>
  </si>
  <si>
    <t>seimeitsuzaki</t>
  </si>
  <si>
    <t>MvSuatOzcan</t>
  </si>
  <si>
    <t>alexmealer</t>
  </si>
  <si>
    <t>LeverFi</t>
  </si>
  <si>
    <t>sosinya_tokky</t>
  </si>
  <si>
    <t>yodacanhelp</t>
  </si>
  <si>
    <t>FRFansNL</t>
  </si>
  <si>
    <t>riddle245</t>
  </si>
  <si>
    <t>leylahamed</t>
  </si>
  <si>
    <t>0xygenation</t>
  </si>
  <si>
    <t>elanaleoni</t>
  </si>
  <si>
    <t>falehalshatri</t>
  </si>
  <si>
    <t>jessbeholder</t>
  </si>
  <si>
    <t>AutumnMaeTV</t>
  </si>
  <si>
    <t>trago_luz</t>
  </si>
  <si>
    <t>1real_diamond</t>
  </si>
  <si>
    <t>AHEF2008</t>
  </si>
  <si>
    <t>V1Zhual</t>
  </si>
  <si>
    <t>saddiq_alsaddiq</t>
  </si>
  <si>
    <t>abdulkarerm_m</t>
  </si>
  <si>
    <t>ozangulacti</t>
  </si>
  <si>
    <t>AdilAlhalbousi</t>
  </si>
  <si>
    <t>pstAsiatech</t>
  </si>
  <si>
    <t>OnlyInArk</t>
  </si>
  <si>
    <t>ryukyuasteeda</t>
  </si>
  <si>
    <t>ZajcMiha1</t>
  </si>
  <si>
    <t>_AlvaroBautista</t>
  </si>
  <si>
    <t>JerseyFeets</t>
  </si>
  <si>
    <t>DraftSharks</t>
  </si>
  <si>
    <t>aki_28xx</t>
  </si>
  <si>
    <t>LinoSwap</t>
  </si>
  <si>
    <t>ImSh4yy</t>
  </si>
  <si>
    <t>DeveloperEnos</t>
  </si>
  <si>
    <t>evai_io</t>
  </si>
  <si>
    <t>karzusp</t>
  </si>
  <si>
    <t>iGPManager</t>
  </si>
  <si>
    <t>WhiteBoardFin</t>
  </si>
  <si>
    <t>FadeAwayMedia</t>
  </si>
  <si>
    <t>JameshardonLS</t>
  </si>
  <si>
    <t>Kim_Tans_</t>
  </si>
  <si>
    <t>Contestmumbai</t>
  </si>
  <si>
    <t>_WALEEDALHARBI_</t>
  </si>
  <si>
    <t>FaisalAl_Rawas</t>
  </si>
  <si>
    <t>Saoud1st</t>
  </si>
  <si>
    <t>secretlady_shop</t>
  </si>
  <si>
    <t>Chijisen</t>
  </si>
  <si>
    <t>ANETAROU</t>
  </si>
  <si>
    <t>Bn3bdullah</t>
  </si>
  <si>
    <t>radio_bara</t>
  </si>
  <si>
    <t>AevosProtocol</t>
  </si>
  <si>
    <t>baseballyouth</t>
  </si>
  <si>
    <t>Alqyascom</t>
  </si>
  <si>
    <t>moeko_peach</t>
  </si>
  <si>
    <t>512banque</t>
  </si>
  <si>
    <t>SolarNinjaTroy</t>
  </si>
  <si>
    <t>romulobarral</t>
  </si>
  <si>
    <t>Musadaimaginaca</t>
  </si>
  <si>
    <t>johnbrda</t>
  </si>
  <si>
    <t>alalkeem</t>
  </si>
  <si>
    <t>joufyh</t>
  </si>
  <si>
    <t>themesengr_</t>
  </si>
  <si>
    <t>WonPeople</t>
  </si>
  <si>
    <t>DoctorJack16</t>
  </si>
  <si>
    <t>88maher8</t>
  </si>
  <si>
    <t>pedroagbilbao</t>
  </si>
  <si>
    <t>FCB_DrissCule</t>
  </si>
  <si>
    <t>SiliconDavid</t>
  </si>
  <si>
    <t>dr_ibraheemm</t>
  </si>
  <si>
    <t>soulwallet_eth</t>
  </si>
  <si>
    <t>thecentersquare</t>
  </si>
  <si>
    <t>Ramez05</t>
  </si>
  <si>
    <t>wanic0</t>
  </si>
  <si>
    <t>M_ALkhaldiii</t>
  </si>
  <si>
    <t>DebtFreeGuys</t>
  </si>
  <si>
    <t>bomunif</t>
  </si>
  <si>
    <t>NickBeezyyy</t>
  </si>
  <si>
    <t>nijunction</t>
  </si>
  <si>
    <t>uykusztraderNFT</t>
  </si>
  <si>
    <t>kongitune_vrc</t>
  </si>
  <si>
    <t>Oren_Whale</t>
  </si>
  <si>
    <t>block_writer</t>
  </si>
  <si>
    <t>nogenkin</t>
  </si>
  <si>
    <t>StefanoPutinati</t>
  </si>
  <si>
    <t>BarberMotorPark</t>
  </si>
  <si>
    <t>BTBREPRESENTA</t>
  </si>
  <si>
    <t>MCDXXV</t>
  </si>
  <si>
    <t>TheCrypticWolf1</t>
  </si>
  <si>
    <t>ThotaOfficial</t>
  </si>
  <si>
    <t>S_A_A4</t>
  </si>
  <si>
    <t>QueirugaRogelio</t>
  </si>
  <si>
    <t>Son_ImSleep</t>
  </si>
  <si>
    <t>istkaorgtr</t>
  </si>
  <si>
    <t>_w001</t>
  </si>
  <si>
    <t>ShoaybKhan</t>
  </si>
  <si>
    <t>A_G_Shahwan</t>
  </si>
  <si>
    <t>invcomvc</t>
  </si>
  <si>
    <t>ToppsNFTs</t>
  </si>
  <si>
    <t>nimalTV</t>
  </si>
  <si>
    <t>alanbender1965</t>
  </si>
  <si>
    <t>AkcjaDemokracja</t>
  </si>
  <si>
    <t>CRudinschi</t>
  </si>
  <si>
    <t>kweenkong_</t>
  </si>
  <si>
    <t>eljakomik</t>
  </si>
  <si>
    <t>9869_eth</t>
  </si>
  <si>
    <t>Fiorentinaaraby</t>
  </si>
  <si>
    <t>jdpickell</t>
  </si>
  <si>
    <t>atsushi530</t>
  </si>
  <si>
    <t>RepentFlorida</t>
  </si>
  <si>
    <t>vilgefortzfb</t>
  </si>
  <si>
    <t>alicecarvalho</t>
  </si>
  <si>
    <t>FaibaMobile</t>
  </si>
  <si>
    <t>myenergiuk</t>
  </si>
  <si>
    <t>JoeWBowles</t>
  </si>
  <si>
    <t>TeluguScribe</t>
  </si>
  <si>
    <t>FlatlandFunk_</t>
  </si>
  <si>
    <t>The_Noah_Sharp</t>
  </si>
  <si>
    <t>Johnson_Mcfly</t>
  </si>
  <si>
    <t>ThePixarPost</t>
  </si>
  <si>
    <t>80sjams</t>
  </si>
  <si>
    <t>nodenodenode1</t>
  </si>
  <si>
    <t>KlingMetaverse</t>
  </si>
  <si>
    <t>mustafakrd</t>
  </si>
  <si>
    <t>TurkishChess</t>
  </si>
  <si>
    <t>FA17ME</t>
  </si>
  <si>
    <t>CandiceHorbacz</t>
  </si>
  <si>
    <t>hotel_miruzo</t>
  </si>
  <si>
    <t>helenpgarlick</t>
  </si>
  <si>
    <t>Fakedrivingschl</t>
  </si>
  <si>
    <t>OgaChuka</t>
  </si>
  <si>
    <t>amrutasosa1995</t>
  </si>
  <si>
    <t>derOlliKanal</t>
  </si>
  <si>
    <t>camillestclair</t>
  </si>
  <si>
    <t>razagave</t>
  </si>
  <si>
    <t>bryce_edwards</t>
  </si>
  <si>
    <t>waleedrashed</t>
  </si>
  <si>
    <t>alegrachan</t>
  </si>
  <si>
    <t>DAMENGATER</t>
  </si>
  <si>
    <t>tania_rivilis</t>
  </si>
  <si>
    <t>anosuzu120</t>
  </si>
  <si>
    <t>rdhalwriter</t>
  </si>
  <si>
    <t>DescontoGamer</t>
  </si>
  <si>
    <t>DerbiHaberTR</t>
  </si>
  <si>
    <t>YoungKF1600</t>
  </si>
  <si>
    <t>NahidSeif</t>
  </si>
  <si>
    <t>malnajem_z</t>
  </si>
  <si>
    <t>ShadowSoul__</t>
  </si>
  <si>
    <t>ilknurbilir_</t>
  </si>
  <si>
    <t>Office_Politik</t>
  </si>
  <si>
    <t>thecosmos</t>
  </si>
  <si>
    <t>dpaessler</t>
  </si>
  <si>
    <t>PinkCherryToys</t>
  </si>
  <si>
    <t>aceytuno</t>
  </si>
  <si>
    <t>Dantesantiago1</t>
  </si>
  <si>
    <t>Vincent_Ledvina</t>
  </si>
  <si>
    <t>isaidelgoley</t>
  </si>
  <si>
    <t>peppers_a_peach</t>
  </si>
  <si>
    <t>Danielle222120</t>
  </si>
  <si>
    <t>jjcrypto369</t>
  </si>
  <si>
    <t>i_alhaddad</t>
  </si>
  <si>
    <t>andy_bromberg</t>
  </si>
  <si>
    <t>GoldTradingPK</t>
  </si>
  <si>
    <t>Mrkilldamarkets</t>
  </si>
  <si>
    <t>ZagzoogKSA</t>
  </si>
  <si>
    <t>AlexPelayo_</t>
  </si>
  <si>
    <t>colledecor</t>
  </si>
  <si>
    <t>RobotechNews</t>
  </si>
  <si>
    <t>EOS_Nation</t>
  </si>
  <si>
    <t>nursefriendly</t>
  </si>
  <si>
    <t>SusieLindau</t>
  </si>
  <si>
    <t>xingxingph</t>
  </si>
  <si>
    <t>___non__tan___</t>
  </si>
  <si>
    <t>D3XT3R_PLAYZ</t>
  </si>
  <si>
    <t>neoneo19841</t>
  </si>
  <si>
    <t>FreebiesFrozen</t>
  </si>
  <si>
    <t>Cricadd247</t>
  </si>
  <si>
    <t>Fayez_alabdly</t>
  </si>
  <si>
    <t>thegarrettscott</t>
  </si>
  <si>
    <t>sell9000</t>
  </si>
  <si>
    <t>naaif_234</t>
  </si>
  <si>
    <t>downingARK</t>
  </si>
  <si>
    <t>RobKoster</t>
  </si>
  <si>
    <t>anaqatari</t>
  </si>
  <si>
    <t>LPradeepRao</t>
  </si>
  <si>
    <t>uSTADIUMFantasy</t>
  </si>
  <si>
    <t>kuwji_</t>
  </si>
  <si>
    <t>RenatoBacon</t>
  </si>
  <si>
    <t>DougUSA</t>
  </si>
  <si>
    <t>JimRisingSC</t>
  </si>
  <si>
    <t>TR_Besyo</t>
  </si>
  <si>
    <t>DrAhmetSANLI</t>
  </si>
  <si>
    <t>BrasilienseFC</t>
  </si>
  <si>
    <t>alobailanlawyer</t>
  </si>
  <si>
    <t>ishak5723</t>
  </si>
  <si>
    <t>hngtallglasgow</t>
  </si>
  <si>
    <t>Caasimadda</t>
  </si>
  <si>
    <t>samir__666</t>
  </si>
  <si>
    <t>meiyo_music</t>
  </si>
  <si>
    <t>gorillachilla</t>
  </si>
  <si>
    <t>huntkyle</t>
  </si>
  <si>
    <t>VishalMMishra</t>
  </si>
  <si>
    <t>PrimeAsiaTV</t>
  </si>
  <si>
    <t>shaaalof</t>
  </si>
  <si>
    <t>aboyobbhuyan</t>
  </si>
  <si>
    <t>SHIN_TALO</t>
  </si>
  <si>
    <t>BoomFantasy</t>
  </si>
  <si>
    <t>OfficialMaxC</t>
  </si>
  <si>
    <t>MuhanadBinSaeed</t>
  </si>
  <si>
    <t>faaataaa</t>
  </si>
  <si>
    <t>AlaseryMoteb</t>
  </si>
  <si>
    <t>kauhp1</t>
  </si>
  <si>
    <t>ILoveCalifas</t>
  </si>
  <si>
    <t>Cocotila_</t>
  </si>
  <si>
    <t>ryansagare</t>
  </si>
  <si>
    <t>leon_texas</t>
  </si>
  <si>
    <t>TXLA</t>
  </si>
  <si>
    <t>Lisserboo</t>
  </si>
  <si>
    <t>agla__10</t>
  </si>
  <si>
    <t>SoyCarloUriel</t>
  </si>
  <si>
    <t>Bader_M_Alzaabi</t>
  </si>
  <si>
    <t>OneBandwagonFan</t>
  </si>
  <si>
    <t>SkunknutNFT</t>
  </si>
  <si>
    <t>Paulos_quest</t>
  </si>
  <si>
    <t>johnkarp</t>
  </si>
  <si>
    <t>cansimitus</t>
  </si>
  <si>
    <t>Gautamguptagg</t>
  </si>
  <si>
    <t>lochhead</t>
  </si>
  <si>
    <t>briantippens</t>
  </si>
  <si>
    <t>JanMorganMedia</t>
  </si>
  <si>
    <t>VeritasetfidePF</t>
  </si>
  <si>
    <t>khidher_ali</t>
  </si>
  <si>
    <t>genki_kanaya</t>
  </si>
  <si>
    <t>Riahh_Fbaby</t>
  </si>
  <si>
    <t>pietrogarciia</t>
  </si>
  <si>
    <t>ChangeXapp</t>
  </si>
  <si>
    <t>FashionDucksNFT</t>
  </si>
  <si>
    <t>SRBoilermakers</t>
  </si>
  <si>
    <t>goddesslilyxxxx</t>
  </si>
  <si>
    <t>faistfv</t>
  </si>
  <si>
    <t>CC_StormWatch</t>
  </si>
  <si>
    <t>Zhuinden</t>
  </si>
  <si>
    <t>FRANSLANDstudio</t>
  </si>
  <si>
    <t>ourdotart</t>
  </si>
  <si>
    <t>keiichiro_oyama</t>
  </si>
  <si>
    <t>pokemonmmo3d</t>
  </si>
  <si>
    <t>mid_zy_</t>
  </si>
  <si>
    <t>SamUnderwoodUK</t>
  </si>
  <si>
    <t>whitemoondave</t>
  </si>
  <si>
    <t>PaulhDSTRCT</t>
  </si>
  <si>
    <t>softghibliposts</t>
  </si>
  <si>
    <t>Naranjazos10</t>
  </si>
  <si>
    <t>Saaei_KSA</t>
  </si>
  <si>
    <t>diagonio</t>
  </si>
  <si>
    <t>selcukadiguzel4</t>
  </si>
  <si>
    <t>LaFuerzaRayada</t>
  </si>
  <si>
    <t>mualkuwariedug1</t>
  </si>
  <si>
    <t>amanbehumble</t>
  </si>
  <si>
    <t>JeffAphisit</t>
  </si>
  <si>
    <t>turki8122</t>
  </si>
  <si>
    <t>PaxHart</t>
  </si>
  <si>
    <t>onlysenna_</t>
  </si>
  <si>
    <t>yilmaz_aytekin</t>
  </si>
  <si>
    <t>WebberTerry</t>
  </si>
  <si>
    <t>JC_Ogor</t>
  </si>
  <si>
    <t>Feminine_Elite</t>
  </si>
  <si>
    <t>TopCreditsFuT</t>
  </si>
  <si>
    <t>kencarsonteen</t>
  </si>
  <si>
    <t>Dave_Maynor</t>
  </si>
  <si>
    <t>gp02plusone</t>
  </si>
  <si>
    <t>ThorkSorare</t>
  </si>
  <si>
    <t>oumi_haruto</t>
  </si>
  <si>
    <t>Coach_MikeRob</t>
  </si>
  <si>
    <t>elsolquilmes</t>
  </si>
  <si>
    <t>HebertBatista</t>
  </si>
  <si>
    <t>SuperWestSports</t>
  </si>
  <si>
    <t>ramenjyougasaki</t>
  </si>
  <si>
    <t>Exakicklol</t>
  </si>
  <si>
    <t>hystericteeth</t>
  </si>
  <si>
    <t>Tabwire</t>
  </si>
  <si>
    <t>gstone_io</t>
  </si>
  <si>
    <t>mwm1112</t>
  </si>
  <si>
    <t>MajdolineLahham</t>
  </si>
  <si>
    <t>kawaidaishi</t>
  </si>
  <si>
    <t>UnpluggedTesla</t>
  </si>
  <si>
    <t>AntoineAH2020</t>
  </si>
  <si>
    <t>fightlikeagirl</t>
  </si>
  <si>
    <t>ArunKrishnan_</t>
  </si>
  <si>
    <t>NSAdhama</t>
  </si>
  <si>
    <t>Dratiaattaky</t>
  </si>
  <si>
    <t>issa__alsaadi</t>
  </si>
  <si>
    <t>hatefreeworldX</t>
  </si>
  <si>
    <t>CryptoKoryo</t>
  </si>
  <si>
    <t>animeragame</t>
  </si>
  <si>
    <t>C_3PJoe</t>
  </si>
  <si>
    <t>EditionsCG</t>
  </si>
  <si>
    <t>asas_maken</t>
  </si>
  <si>
    <t>smmfollowers_in</t>
  </si>
  <si>
    <t>TEEB4OUD</t>
  </si>
  <si>
    <t>PaulAmadeusLane</t>
  </si>
  <si>
    <t>Jantxnc</t>
  </si>
  <si>
    <t>colinwynd</t>
  </si>
  <si>
    <t>Sinaifhr</t>
  </si>
  <si>
    <t>Trader_DaanNL</t>
  </si>
  <si>
    <t>agilityrobotics</t>
  </si>
  <si>
    <t>BuildYourRealm</t>
  </si>
  <si>
    <t>ThomasBraziel</t>
  </si>
  <si>
    <t>BandoNFT</t>
  </si>
  <si>
    <t>hyx_1019</t>
  </si>
  <si>
    <t>ThePopFoot</t>
  </si>
  <si>
    <t>osusumetherapi</t>
  </si>
  <si>
    <t>TheBlockGuru</t>
  </si>
  <si>
    <t>jacobryanortiz</t>
  </si>
  <si>
    <t>_michqn</t>
  </si>
  <si>
    <t>AlmaMiaEcu</t>
  </si>
  <si>
    <t>jhamel</t>
  </si>
  <si>
    <t>vhmanzanilla</t>
  </si>
  <si>
    <t>MohamedHadi1972</t>
  </si>
  <si>
    <t>trfjxsf</t>
  </si>
  <si>
    <t>iamrealmaher</t>
  </si>
  <si>
    <t>CakmaktasUzeyir</t>
  </si>
  <si>
    <t>Lordflashh3art</t>
  </si>
  <si>
    <t>izzetceren</t>
  </si>
  <si>
    <t>K_and_A</t>
  </si>
  <si>
    <t>Mhannwella</t>
  </si>
  <si>
    <t>ahli140</t>
  </si>
  <si>
    <t>TechRaptor</t>
  </si>
  <si>
    <t>Kepoluasuna</t>
  </si>
  <si>
    <t>mrbr3c</t>
  </si>
  <si>
    <t>iroha_sasaki</t>
  </si>
  <si>
    <t>AHMAD_S_GARNI_</t>
  </si>
  <si>
    <t>hajipion</t>
  </si>
  <si>
    <t>susancork</t>
  </si>
  <si>
    <t>Fenerbahcetvcom</t>
  </si>
  <si>
    <t>addisonrkennedy</t>
  </si>
  <si>
    <t>DaLondonGirl</t>
  </si>
  <si>
    <t>TokenRights_cc</t>
  </si>
  <si>
    <t>MasatoNakamura</t>
  </si>
  <si>
    <t>SmashTheBid</t>
  </si>
  <si>
    <t>yousukeshiroyam</t>
  </si>
  <si>
    <t>SkMbuga</t>
  </si>
  <si>
    <t>SpectatorOz</t>
  </si>
  <si>
    <t>popons38</t>
  </si>
  <si>
    <t>mashsleep</t>
  </si>
  <si>
    <t>NoraUtd</t>
  </si>
  <si>
    <t>IesJaspalsingh</t>
  </si>
  <si>
    <t>OOBE</t>
  </si>
  <si>
    <t>sinta1021</t>
  </si>
  <si>
    <t>CesarDockweiler</t>
  </si>
  <si>
    <t>faszuae</t>
  </si>
  <si>
    <t>buzzsprout</t>
  </si>
  <si>
    <t>SatendraVidrohi</t>
  </si>
  <si>
    <t>hobartpulp</t>
  </si>
  <si>
    <t>NeonJonn</t>
  </si>
  <si>
    <t>cjgustafson222</t>
  </si>
  <si>
    <t>DesireeDeep</t>
  </si>
  <si>
    <t>CoachRonEnglish</t>
  </si>
  <si>
    <t>tallyxyz</t>
  </si>
  <si>
    <t>nhenews</t>
  </si>
  <si>
    <t>SouthDeem</t>
  </si>
  <si>
    <t>JahnTeam</t>
  </si>
  <si>
    <t>BlueTorchRadio</t>
  </si>
  <si>
    <t>aladdin2050</t>
  </si>
  <si>
    <t>WagameEth</t>
  </si>
  <si>
    <t>savethespeedway</t>
  </si>
  <si>
    <t>biniamhirut</t>
  </si>
  <si>
    <t>akitto_magic</t>
  </si>
  <si>
    <t>LattosDestiny</t>
  </si>
  <si>
    <t>Ayyadalrshidi</t>
  </si>
  <si>
    <t>keybabsa</t>
  </si>
  <si>
    <t>MyCoralApp</t>
  </si>
  <si>
    <t>knightsofdegen</t>
  </si>
  <si>
    <t>ArchCityMedia</t>
  </si>
  <si>
    <t>SANTANUMAJI1994</t>
  </si>
  <si>
    <t>harry_forj</t>
  </si>
  <si>
    <t>WMUCoachEspo</t>
  </si>
  <si>
    <t>XtremeSkinsUK</t>
  </si>
  <si>
    <t>00kashian00</t>
  </si>
  <si>
    <t>DLRobadoSV</t>
  </si>
  <si>
    <t>oreoswap</t>
  </si>
  <si>
    <t>Mrfergie_RBX</t>
  </si>
  <si>
    <t>agentsinclairnz</t>
  </si>
  <si>
    <t>_realJAG</t>
  </si>
  <si>
    <t>scottadamsshow</t>
  </si>
  <si>
    <t>inori_ch_melike</t>
  </si>
  <si>
    <t>mogul518315</t>
  </si>
  <si>
    <t>MidnightGlory7</t>
  </si>
  <si>
    <t>asallen</t>
  </si>
  <si>
    <t>K6X9A</t>
  </si>
  <si>
    <t>Dentoz_</t>
  </si>
  <si>
    <t>naseerCorpGhmc</t>
  </si>
  <si>
    <t>Hasbil_Lbs</t>
  </si>
  <si>
    <t>Shahidanwar_</t>
  </si>
  <si>
    <t>faiith_e</t>
  </si>
  <si>
    <t>beb_eth</t>
  </si>
  <si>
    <t>Matrix_Escaped</t>
  </si>
  <si>
    <t>guutaraco</t>
  </si>
  <si>
    <t>DanNomura</t>
  </si>
  <si>
    <t>infinitytradeIO</t>
  </si>
  <si>
    <t>neseliolfu2re</t>
  </si>
  <si>
    <t>AnonimoAutista</t>
  </si>
  <si>
    <t>OPNX_Official</t>
  </si>
  <si>
    <t>DigitalColmer</t>
  </si>
  <si>
    <t>JonahLesnick</t>
  </si>
  <si>
    <t>GoalieGearNerd</t>
  </si>
  <si>
    <t>marquezinecom</t>
  </si>
  <si>
    <t>mahmouddubai</t>
  </si>
  <si>
    <t>krgiorno</t>
  </si>
  <si>
    <t>llDev_</t>
  </si>
  <si>
    <t>br41bennett</t>
  </si>
  <si>
    <t>JoaJuan2</t>
  </si>
  <si>
    <t>2i6ii</t>
  </si>
  <si>
    <t>marcorandazza</t>
  </si>
  <si>
    <t>abdalslam_14</t>
  </si>
  <si>
    <t>razzyrecess</t>
  </si>
  <si>
    <t>Roadtomagec</t>
  </si>
  <si>
    <t>JLM_Noticias</t>
  </si>
  <si>
    <t>KriptoMarduk</t>
  </si>
  <si>
    <t>annebot</t>
  </si>
  <si>
    <t>yt_map</t>
  </si>
  <si>
    <t>HarrisFanaroff</t>
  </si>
  <si>
    <t>hafralbatinnews</t>
  </si>
  <si>
    <t>amaerx</t>
  </si>
  <si>
    <t>AImarikeiba</t>
  </si>
  <si>
    <t>OdeComunica</t>
  </si>
  <si>
    <t>KenTamagawa</t>
  </si>
  <si>
    <t>najranad1</t>
  </si>
  <si>
    <t>Turadi_7</t>
  </si>
  <si>
    <t>KDAMiningClub</t>
  </si>
  <si>
    <t>Priya_SinghB</t>
  </si>
  <si>
    <t>Suziedelvecchio</t>
  </si>
  <si>
    <t>shatoorcom</t>
  </si>
  <si>
    <t>Fida_Wassan</t>
  </si>
  <si>
    <t>Blockchainsanta</t>
  </si>
  <si>
    <t>torutakata</t>
  </si>
  <si>
    <t>mourinhoturkiye</t>
  </si>
  <si>
    <t>PersannKumar_</t>
  </si>
  <si>
    <t>InnovationFact4</t>
  </si>
  <si>
    <t>BouToon</t>
  </si>
  <si>
    <t>alcileneblog</t>
  </si>
  <si>
    <t>kdlafrance</t>
  </si>
  <si>
    <t>Kejuan_London</t>
  </si>
  <si>
    <t>vanderveer_jan</t>
  </si>
  <si>
    <t>ManLikeOG</t>
  </si>
  <si>
    <t>ansaslamdaula</t>
  </si>
  <si>
    <t>DavidValdearen1</t>
  </si>
  <si>
    <t>StardustLabs</t>
  </si>
  <si>
    <t>__1Q4</t>
  </si>
  <si>
    <t>DanSam_1</t>
  </si>
  <si>
    <t>alan__price</t>
  </si>
  <si>
    <t>tqareer</t>
  </si>
  <si>
    <t>RusFan</t>
  </si>
  <si>
    <t>COMIC_bcn</t>
  </si>
  <si>
    <t>Cazadividendos</t>
  </si>
  <si>
    <t>JerkyPro</t>
  </si>
  <si>
    <t>ataraxiacafe</t>
  </si>
  <si>
    <t>alrummansaud</t>
  </si>
  <si>
    <t>QUILLEMONS</t>
  </si>
  <si>
    <t>AljahdalyTalal</t>
  </si>
  <si>
    <t>gnfhourly</t>
  </si>
  <si>
    <t>Allykattqueen1</t>
  </si>
  <si>
    <t>We_Teach_Sex</t>
  </si>
  <si>
    <t>SPDJIndices</t>
  </si>
  <si>
    <t>geraldwolfe1</t>
  </si>
  <si>
    <t>JayRawDGE</t>
  </si>
  <si>
    <t>mylove4mu5ic</t>
  </si>
  <si>
    <t>davehanson</t>
  </si>
  <si>
    <t>apoOmrAlkhthlan</t>
  </si>
  <si>
    <t>null_eth</t>
  </si>
  <si>
    <t>Shammr511</t>
  </si>
  <si>
    <t>torreybombhead</t>
  </si>
  <si>
    <t>ACozyGamer</t>
  </si>
  <si>
    <t>jacklee7281</t>
  </si>
  <si>
    <t>DavidWGrammer</t>
  </si>
  <si>
    <t>CoachKingLeon</t>
  </si>
  <si>
    <t>geoffreywoo</t>
  </si>
  <si>
    <t>atsushimiyahara</t>
  </si>
  <si>
    <t>Eric_Conn</t>
  </si>
  <si>
    <t>picks_ice</t>
  </si>
  <si>
    <t>TarotLinera</t>
  </si>
  <si>
    <t>TurkiyeGK</t>
  </si>
  <si>
    <t>smartreagan1014</t>
  </si>
  <si>
    <t>ProfMBassetti</t>
  </si>
  <si>
    <t>SushiMasterSane</t>
  </si>
  <si>
    <t>nikairball</t>
  </si>
  <si>
    <t>ZeroProject_o</t>
  </si>
  <si>
    <t>Grim__Syndicate</t>
  </si>
  <si>
    <t>DonaldJClaxton</t>
  </si>
  <si>
    <t>m_ashcroft</t>
  </si>
  <si>
    <t>suicaa_melonn31</t>
  </si>
  <si>
    <t>CynicalMother</t>
  </si>
  <si>
    <t>Ad4Xcom</t>
  </si>
  <si>
    <t>kaori_uniikura</t>
  </si>
  <si>
    <t>kanzure</t>
  </si>
  <si>
    <t>Bittuverma7</t>
  </si>
  <si>
    <t>kommandostore</t>
  </si>
  <si>
    <t>gayboredape</t>
  </si>
  <si>
    <t>HJAM__</t>
  </si>
  <si>
    <t>johangillman</t>
  </si>
  <si>
    <t>djwandermotta</t>
  </si>
  <si>
    <t>serkanulu36</t>
  </si>
  <si>
    <t>BobTheSuit</t>
  </si>
  <si>
    <t>honesttears</t>
  </si>
  <si>
    <t>gakii123</t>
  </si>
  <si>
    <t>LaniiMoon</t>
  </si>
  <si>
    <t>NinaLimpi</t>
  </si>
  <si>
    <t>TomJCorey</t>
  </si>
  <si>
    <t>onuryeygun</t>
  </si>
  <si>
    <t>koji_sedori</t>
  </si>
  <si>
    <t>azaz_net</t>
  </si>
  <si>
    <t>Securitize</t>
  </si>
  <si>
    <t>Johny_mera_name</t>
  </si>
  <si>
    <t>diariopinion</t>
  </si>
  <si>
    <t>Motlagf</t>
  </si>
  <si>
    <t>TaraAnsley</t>
  </si>
  <si>
    <t>Mosahseh</t>
  </si>
  <si>
    <t>junmyeonjhjs</t>
  </si>
  <si>
    <t>osa3210</t>
  </si>
  <si>
    <t>Paperris___</t>
  </si>
  <si>
    <t>margot_rubin</t>
  </si>
  <si>
    <t>Cotsumet</t>
  </si>
  <si>
    <t>botfrula</t>
  </si>
  <si>
    <t>denpa893</t>
  </si>
  <si>
    <t>__Sowle__</t>
  </si>
  <si>
    <t>SardarBhayo</t>
  </si>
  <si>
    <t>ArtofNP</t>
  </si>
  <si>
    <t>jamiethemouse</t>
  </si>
  <si>
    <t>futureoffigure</t>
  </si>
  <si>
    <t>kazhawkinsmusic</t>
  </si>
  <si>
    <t>sarahlovesdata</t>
  </si>
  <si>
    <t>FanTeamOfficial</t>
  </si>
  <si>
    <t>aNotioneer</t>
  </si>
  <si>
    <t>yousefalanzi0</t>
  </si>
  <si>
    <t>CryptoShillz06</t>
  </si>
  <si>
    <t>Dr_ALPH4</t>
  </si>
  <si>
    <t>ftso_au</t>
  </si>
  <si>
    <t>Blaze_4real</t>
  </si>
  <si>
    <t>porlashawn</t>
  </si>
  <si>
    <t>SandhyaSonawa10</t>
  </si>
  <si>
    <t>JustinPerri8</t>
  </si>
  <si>
    <t>manaka_555</t>
  </si>
  <si>
    <t>taif_9999</t>
  </si>
  <si>
    <t>Mejor_con_Vox</t>
  </si>
  <si>
    <t>difids_29</t>
  </si>
  <si>
    <t>Weebox_Official</t>
  </si>
  <si>
    <t>DJBOSSCHIC</t>
  </si>
  <si>
    <t>jii6l_</t>
  </si>
  <si>
    <t>AspreyStudio</t>
  </si>
  <si>
    <t>joruju_nekomaru</t>
  </si>
  <si>
    <t>NextGen_Pr</t>
  </si>
  <si>
    <t>AndreaKatSTL</t>
  </si>
  <si>
    <t>salem90913</t>
  </si>
  <si>
    <t>sofiafirdous1</t>
  </si>
  <si>
    <t>DoctorSpinPR</t>
  </si>
  <si>
    <t>buzhala</t>
  </si>
  <si>
    <t>sepdigestiva</t>
  </si>
  <si>
    <t>jujutsucop</t>
  </si>
  <si>
    <t>alajmi_8888</t>
  </si>
  <si>
    <t>SBLiveSports</t>
  </si>
  <si>
    <t>AiseManami</t>
  </si>
  <si>
    <t>mishricci</t>
  </si>
  <si>
    <t>nkb_nakaba</t>
  </si>
  <si>
    <t>KellyWonderlin</t>
  </si>
  <si>
    <t>ab_rfea</t>
  </si>
  <si>
    <t>KnowTechie</t>
  </si>
  <si>
    <t>kotaronya</t>
  </si>
  <si>
    <t>xoxo7070m</t>
  </si>
  <si>
    <t>ryuto_kurokawa</t>
  </si>
  <si>
    <t>daisuke_SD_</t>
  </si>
  <si>
    <t>copadoje</t>
  </si>
  <si>
    <t>ahmadihamed_</t>
  </si>
  <si>
    <t>yotsubishi_jp</t>
  </si>
  <si>
    <t>degen_civ</t>
  </si>
  <si>
    <t>BJJHQ</t>
  </si>
  <si>
    <t>nabhanmawali</t>
  </si>
  <si>
    <t>AjOsborne1</t>
  </si>
  <si>
    <t>MissEzraRo</t>
  </si>
  <si>
    <t>StizzyStake</t>
  </si>
  <si>
    <t>KOOPISSENDIKASI</t>
  </si>
  <si>
    <t>ZillyKitty</t>
  </si>
  <si>
    <t>WinterSoldierxz</t>
  </si>
  <si>
    <t>SoydelRojoCom</t>
  </si>
  <si>
    <t>mtaml18</t>
  </si>
  <si>
    <t>OhChev</t>
  </si>
  <si>
    <t>CnEVPost</t>
  </si>
  <si>
    <t>Qari_Salih_8888</t>
  </si>
  <si>
    <t>veroderugy</t>
  </si>
  <si>
    <t>mazajje_q</t>
  </si>
  <si>
    <t>zaimuae6</t>
  </si>
  <si>
    <t>paper_ape</t>
  </si>
  <si>
    <t>Ayumiipix</t>
  </si>
  <si>
    <t>Media_FDN</t>
  </si>
  <si>
    <t>kafooonline</t>
  </si>
  <si>
    <t>nikki2bhaad</t>
  </si>
  <si>
    <t>TferThomas</t>
  </si>
  <si>
    <t>khalidalanaze</t>
  </si>
  <si>
    <t>marwanrr</t>
  </si>
  <si>
    <t>caizhenghai</t>
  </si>
  <si>
    <t>Bni_khalid911</t>
  </si>
  <si>
    <t>Kricke1905</t>
  </si>
  <si>
    <t>djsro</t>
  </si>
  <si>
    <t>_SirMorningstar</t>
  </si>
  <si>
    <t>Mooriinga</t>
  </si>
  <si>
    <t>AntonioHdezVcos</t>
  </si>
  <si>
    <t>ggd_game</t>
  </si>
  <si>
    <t>AndyMarsolais</t>
  </si>
  <si>
    <t>Breizh_Info</t>
  </si>
  <si>
    <t>Koiarts1</t>
  </si>
  <si>
    <t>DrJalaliTLY</t>
  </si>
  <si>
    <t>nana20296021</t>
  </si>
  <si>
    <t>kokomiNFT</t>
  </si>
  <si>
    <t>NaveenSpark</t>
  </si>
  <si>
    <t>AustinNWharton</t>
  </si>
  <si>
    <t>itspravin99</t>
  </si>
  <si>
    <t>tanishka__yadav</t>
  </si>
  <si>
    <t>hibikore444</t>
  </si>
  <si>
    <t>reireikitarei</t>
  </si>
  <si>
    <t>thomahov</t>
  </si>
  <si>
    <t>emre_akdemir_</t>
  </si>
  <si>
    <t>nick_krontiris</t>
  </si>
  <si>
    <t>AvengerReturns</t>
  </si>
  <si>
    <t>hugowx_</t>
  </si>
  <si>
    <t>9_05nm</t>
  </si>
  <si>
    <t>SuperSingular</t>
  </si>
  <si>
    <t>technologypoet</t>
  </si>
  <si>
    <t>gamesbykevin</t>
  </si>
  <si>
    <t>dikhhat_hai_</t>
  </si>
  <si>
    <t>MiddleearthMixr</t>
  </si>
  <si>
    <t>FitClaireIrons</t>
  </si>
  <si>
    <t>alvarovr</t>
  </si>
  <si>
    <t>bzombiesc</t>
  </si>
  <si>
    <t>Isarta</t>
  </si>
  <si>
    <t>MissTinah_M</t>
  </si>
  <si>
    <t>bynaaif</t>
  </si>
  <si>
    <t>vediyucetas</t>
  </si>
  <si>
    <t>kriptoman0</t>
  </si>
  <si>
    <t>ANIM_JP</t>
  </si>
  <si>
    <t>Real_Musashi</t>
  </si>
  <si>
    <t>successsign358</t>
  </si>
  <si>
    <t>wnsdomains</t>
  </si>
  <si>
    <t>AHAFoundation</t>
  </si>
  <si>
    <t>photoplan360</t>
  </si>
  <si>
    <t>slotterguild</t>
  </si>
  <si>
    <t>FreelanceWres</t>
  </si>
  <si>
    <t>xumagazine</t>
  </si>
  <si>
    <t>CryptoCitiesNFT</t>
  </si>
  <si>
    <t>b_block_oficial</t>
  </si>
  <si>
    <t>gregmcguire</t>
  </si>
  <si>
    <t>KYONOSUKE91</t>
  </si>
  <si>
    <t>AliEldrazi</t>
  </si>
  <si>
    <t>malfawzi</t>
  </si>
  <si>
    <t>danbenbow</t>
  </si>
  <si>
    <t>Bugsbunnyinsky</t>
  </si>
  <si>
    <t>Aln7lN</t>
  </si>
  <si>
    <t>emr533_</t>
  </si>
  <si>
    <t>ademilter</t>
  </si>
  <si>
    <t>TitleExaminer4u</t>
  </si>
  <si>
    <t>mansour_mohsen</t>
  </si>
  <si>
    <t>rishabk7</t>
  </si>
  <si>
    <t>kutsuwa_jaic</t>
  </si>
  <si>
    <t>PZaklit</t>
  </si>
  <si>
    <t>ojacoin</t>
  </si>
  <si>
    <t>adrianbatllista</t>
  </si>
  <si>
    <t>SpacePirate144</t>
  </si>
  <si>
    <t>UWMTRADING</t>
  </si>
  <si>
    <t>CarolaBriceno</t>
  </si>
  <si>
    <t>FortLaudEatz</t>
  </si>
  <si>
    <t>jessieurluve</t>
  </si>
  <si>
    <t>suzukotegin</t>
  </si>
  <si>
    <t>SBertagna</t>
  </si>
  <si>
    <t>OfficerStealth</t>
  </si>
  <si>
    <t>Libertyworld</t>
  </si>
  <si>
    <t>alhoyani8</t>
  </si>
  <si>
    <t>Carl_Vibe</t>
  </si>
  <si>
    <t>SylvieBAIPO_RCA</t>
  </si>
  <si>
    <t>OTSlay</t>
  </si>
  <si>
    <t>CyberboxArt</t>
  </si>
  <si>
    <t>UNCWsoftball</t>
  </si>
  <si>
    <t>garcapital</t>
  </si>
  <si>
    <t>tsukigasa_used</t>
  </si>
  <si>
    <t>Davisthedoc</t>
  </si>
  <si>
    <t>HamzaCirnooglu</t>
  </si>
  <si>
    <t>ATHYAH_SA</t>
  </si>
  <si>
    <t>WithABlast</t>
  </si>
  <si>
    <t>aljahanim</t>
  </si>
  <si>
    <t>BitcoinCasinosC</t>
  </si>
  <si>
    <t>lannaviv21</t>
  </si>
  <si>
    <t>KathMSchmidt</t>
  </si>
  <si>
    <t>sultanem</t>
  </si>
  <si>
    <t>WhovianLeap</t>
  </si>
  <si>
    <t>FansProd</t>
  </si>
  <si>
    <t>Yankeelibrarian</t>
  </si>
  <si>
    <t>RocketElGato</t>
  </si>
  <si>
    <t>marcelotoledo23</t>
  </si>
  <si>
    <t>JUSTERIC__</t>
  </si>
  <si>
    <t>rMOHll</t>
  </si>
  <si>
    <t>junglejava1</t>
  </si>
  <si>
    <t>scylla_98</t>
  </si>
  <si>
    <t>burakimoooo</t>
  </si>
  <si>
    <t>settaxy</t>
  </si>
  <si>
    <t>DavidGarciaSEO</t>
  </si>
  <si>
    <t>bethemadbee</t>
  </si>
  <si>
    <t>0x_CrystalLabs</t>
  </si>
  <si>
    <t>TULGA_</t>
  </si>
  <si>
    <t>taltawari</t>
  </si>
  <si>
    <t>Hmood2233</t>
  </si>
  <si>
    <t>s3dmic</t>
  </si>
  <si>
    <t>Yametaro1983</t>
  </si>
  <si>
    <t>Halasaudia</t>
  </si>
  <si>
    <t>takeonomado</t>
  </si>
  <si>
    <t>shizu_star69</t>
  </si>
  <si>
    <t>GUNESERKUL</t>
  </si>
  <si>
    <t>La_chica_velcro</t>
  </si>
  <si>
    <t>mehmetvatan01</t>
  </si>
  <si>
    <t>pericos_marca</t>
  </si>
  <si>
    <t>denyss_dan</t>
  </si>
  <si>
    <t>RelawanHerviano</t>
  </si>
  <si>
    <t>AugustBradley</t>
  </si>
  <si>
    <t>JohnARead</t>
  </si>
  <si>
    <t>Breaking_4_News</t>
  </si>
  <si>
    <t>linaresfulo</t>
  </si>
  <si>
    <t>godfulano</t>
  </si>
  <si>
    <t>sir_handsom</t>
  </si>
  <si>
    <t>drambm</t>
  </si>
  <si>
    <t>Andronews_net</t>
  </si>
  <si>
    <t>FunkyverseNFT</t>
  </si>
  <si>
    <t>RobSprance</t>
  </si>
  <si>
    <t>BennyR11</t>
  </si>
  <si>
    <t>DashBarkHuss</t>
  </si>
  <si>
    <t>n254367</t>
  </si>
  <si>
    <t>HiltonATL</t>
  </si>
  <si>
    <t>IncrementHQ</t>
  </si>
  <si>
    <t>daddythugmuffin</t>
  </si>
  <si>
    <t>SeptembersRain</t>
  </si>
  <si>
    <t>auto_catch</t>
  </si>
  <si>
    <t>reverendalexg</t>
  </si>
  <si>
    <t>RBaptistaLeite</t>
  </si>
  <si>
    <t>JSPSriram</t>
  </si>
  <si>
    <t>Tamil_Today</t>
  </si>
  <si>
    <t>FUAD7333</t>
  </si>
  <si>
    <t>AaronMcCready</t>
  </si>
  <si>
    <t>n500n100</t>
  </si>
  <si>
    <t>EnomyGer</t>
  </si>
  <si>
    <t>CoherenceMed</t>
  </si>
  <si>
    <t>1syuu1mark</t>
  </si>
  <si>
    <t>CandaceHavens</t>
  </si>
  <si>
    <t>imbimallick</t>
  </si>
  <si>
    <t>PTGavinTownsend</t>
  </si>
  <si>
    <t>nensi_mur</t>
  </si>
  <si>
    <t>KyotoSwap</t>
  </si>
  <si>
    <t>para_lovenico</t>
  </si>
  <si>
    <t>Paayamps</t>
  </si>
  <si>
    <t>tonyaracre</t>
  </si>
  <si>
    <t>Synacktiv</t>
  </si>
  <si>
    <t>fseixas</t>
  </si>
  <si>
    <t>Luke_MCFC</t>
  </si>
  <si>
    <t>makkinze</t>
  </si>
  <si>
    <t>ISI</t>
  </si>
  <si>
    <t>RodolfoCorreaV</t>
  </si>
  <si>
    <t>risamusic925</t>
  </si>
  <si>
    <t>Rockstarscars</t>
  </si>
  <si>
    <t>joshephraim</t>
  </si>
  <si>
    <t>MC_Tagada94566</t>
  </si>
  <si>
    <t>imjoshcousins</t>
  </si>
  <si>
    <t>emileevee</t>
  </si>
  <si>
    <t>megbzk</t>
  </si>
  <si>
    <t>imekawii</t>
  </si>
  <si>
    <t>FootballCoachx</t>
  </si>
  <si>
    <t>FITHproductions</t>
  </si>
  <si>
    <t>DanielGranjaEc</t>
  </si>
  <si>
    <t>sidiyakhalif</t>
  </si>
  <si>
    <t>godmanz_family</t>
  </si>
  <si>
    <t>15M_15m</t>
  </si>
  <si>
    <t>bach_collegium</t>
  </si>
  <si>
    <t>erdal_bahcivan</t>
  </si>
  <si>
    <t>megakasu2</t>
  </si>
  <si>
    <t>HBanxxx</t>
  </si>
  <si>
    <t>PrimitiveMoney</t>
  </si>
  <si>
    <t>Rohitonweb</t>
  </si>
  <si>
    <t>Rich_Arq</t>
  </si>
  <si>
    <t>acvalens</t>
  </si>
  <si>
    <t>alexh459</t>
  </si>
  <si>
    <t>yusuke_sns1201</t>
  </si>
  <si>
    <t>Mrt_newacca</t>
  </si>
  <si>
    <t>fx_kripto</t>
  </si>
  <si>
    <t>CryptoEdgar_</t>
  </si>
  <si>
    <t>alfhieed</t>
  </si>
  <si>
    <t>tomos0105</t>
  </si>
  <si>
    <t>aruteist</t>
  </si>
  <si>
    <t>Magikel1</t>
  </si>
  <si>
    <t>yosephrosario_</t>
  </si>
  <si>
    <t>v1punks</t>
  </si>
  <si>
    <t>04_kcjj</t>
  </si>
  <si>
    <t>zaraaccess</t>
  </si>
  <si>
    <t>pcntv</t>
  </si>
  <si>
    <t>edrormba</t>
  </si>
  <si>
    <t>taku_aikeiba</t>
  </si>
  <si>
    <t>xLilTre</t>
  </si>
  <si>
    <t>BudePji</t>
  </si>
  <si>
    <t>MEESHUNO</t>
  </si>
  <si>
    <t>CaseyStrom</t>
  </si>
  <si>
    <t>moneyworks4u_fa</t>
  </si>
  <si>
    <t>TheMetaisland</t>
  </si>
  <si>
    <t>karuushi</t>
  </si>
  <si>
    <t>ApprovedRoofing</t>
  </si>
  <si>
    <t>nirajhodler</t>
  </si>
  <si>
    <t>alsaad442</t>
  </si>
  <si>
    <t>PoliticalDhun</t>
  </si>
  <si>
    <t>JeSuisLaBOA</t>
  </si>
  <si>
    <t>KivaConfections</t>
  </si>
  <si>
    <t>BOLD_insights</t>
  </si>
  <si>
    <t>firataydmr1</t>
  </si>
  <si>
    <t>RileyNuala</t>
  </si>
  <si>
    <t>african_stream</t>
  </si>
  <si>
    <t>__d05</t>
  </si>
  <si>
    <t>Ahmed_alharbi1</t>
  </si>
  <si>
    <t>Hamad_jarhab</t>
  </si>
  <si>
    <t>deltatheta_tech</t>
  </si>
  <si>
    <t>sumotto_tyn</t>
  </si>
  <si>
    <t>MISTERMO_BVX</t>
  </si>
  <si>
    <t>jspepper</t>
  </si>
  <si>
    <t>Fraud_net</t>
  </si>
  <si>
    <t>victorinafuko</t>
  </si>
  <si>
    <t>FFBallAllDay</t>
  </si>
  <si>
    <t>ongyaratokyo</t>
  </si>
  <si>
    <t>BlockAudit</t>
  </si>
  <si>
    <t>fujimako1231</t>
  </si>
  <si>
    <t>haalrkan</t>
  </si>
  <si>
    <t>noestoyperdon</t>
  </si>
  <si>
    <t>xnsnames</t>
  </si>
  <si>
    <t>NaorisProtocol</t>
  </si>
  <si>
    <t>intermarium24</t>
  </si>
  <si>
    <t>sascha_m_k</t>
  </si>
  <si>
    <t>KittenKlawz</t>
  </si>
  <si>
    <t>Svigel</t>
  </si>
  <si>
    <t>BitciBots</t>
  </si>
  <si>
    <t>maxschachter</t>
  </si>
  <si>
    <t>oneonlinemv</t>
  </si>
  <si>
    <t>jonathantutim</t>
  </si>
  <si>
    <t>14xfounder</t>
  </si>
  <si>
    <t>BetsInplays</t>
  </si>
  <si>
    <t>NHRAppeal</t>
  </si>
  <si>
    <t>kimequinoxx</t>
  </si>
  <si>
    <t>_ankahi</t>
  </si>
  <si>
    <t>NFTipi</t>
  </si>
  <si>
    <t>blockchainorth</t>
  </si>
  <si>
    <t>bdrdwi</t>
  </si>
  <si>
    <t>QunnLaflare</t>
  </si>
  <si>
    <t>c_valenzuelab</t>
  </si>
  <si>
    <t>roddorilas</t>
  </si>
  <si>
    <t>Tialivinglife</t>
  </si>
  <si>
    <t>SimeoneMuseum</t>
  </si>
  <si>
    <t>arwaalfadly</t>
  </si>
  <si>
    <t>Noz_Trey</t>
  </si>
  <si>
    <t>aldaqqash</t>
  </si>
  <si>
    <t>KBakoyannis</t>
  </si>
  <si>
    <t>DivineLeaa</t>
  </si>
  <si>
    <t>RealChrisSean</t>
  </si>
  <si>
    <t>WardonSports</t>
  </si>
  <si>
    <t>bahwerthphoto</t>
  </si>
  <si>
    <t>kryptonprobett</t>
  </si>
  <si>
    <t>efysaboutey</t>
  </si>
  <si>
    <t>HorizonteAmp</t>
  </si>
  <si>
    <t>maximzhestkov</t>
  </si>
  <si>
    <t>may_abdulaziz4</t>
  </si>
  <si>
    <t>EinstEinAdler</t>
  </si>
  <si>
    <t>ThomasDuboisArt</t>
  </si>
  <si>
    <t>L54</t>
  </si>
  <si>
    <t>BNCreation</t>
  </si>
  <si>
    <t>GamecocksToday</t>
  </si>
  <si>
    <t>jimmymackin</t>
  </si>
  <si>
    <t>iam_vicatl</t>
  </si>
  <si>
    <t>MadMacAttack1</t>
  </si>
  <si>
    <t>BAROD03</t>
  </si>
  <si>
    <t>balloonhatagtai</t>
  </si>
  <si>
    <t>Francoise_Akane</t>
  </si>
  <si>
    <t>ShashankTweets</t>
  </si>
  <si>
    <t>Sma_pls</t>
  </si>
  <si>
    <t>jawache</t>
  </si>
  <si>
    <t>m4jofficial</t>
  </si>
  <si>
    <t>KawaiiSerinaTV</t>
  </si>
  <si>
    <t>RussellVVilson</t>
  </si>
  <si>
    <t>LesTransferts</t>
  </si>
  <si>
    <t>CoinCollegeTK</t>
  </si>
  <si>
    <t>Johnston_L_</t>
  </si>
  <si>
    <t>0omare_</t>
  </si>
  <si>
    <t>flavor_chain</t>
  </si>
  <si>
    <t>mich_viljoen</t>
  </si>
  <si>
    <t>_emanhamad</t>
  </si>
  <si>
    <t>EveryRightTo</t>
  </si>
  <si>
    <t>LIVGolfLatest</t>
  </si>
  <si>
    <t>emi06201979</t>
  </si>
  <si>
    <t>IamKumbi</t>
  </si>
  <si>
    <t>DANKU_mj</t>
  </si>
  <si>
    <t>officeyanb</t>
  </si>
  <si>
    <t>BanaShopping</t>
  </si>
  <si>
    <t>suin</t>
  </si>
  <si>
    <t>SorrientoC</t>
  </si>
  <si>
    <t>_moossam_</t>
  </si>
  <si>
    <t>HaydenHewitt</t>
  </si>
  <si>
    <t>mansourchoucri</t>
  </si>
  <si>
    <t>PatriotMike15</t>
  </si>
  <si>
    <t>1shdgm</t>
  </si>
  <si>
    <t>FoxesAfloat</t>
  </si>
  <si>
    <t>guyfelicella</t>
  </si>
  <si>
    <t>FerraroRoberto</t>
  </si>
  <si>
    <t>mame_and_co</t>
  </si>
  <si>
    <t>SmackaFamous_</t>
  </si>
  <si>
    <t>A_ALbousaily</t>
  </si>
  <si>
    <t>marziahussaini0</t>
  </si>
  <si>
    <t>dort4luksehir</t>
  </si>
  <si>
    <t>batxandr</t>
  </si>
  <si>
    <t>DanuGames</t>
  </si>
  <si>
    <t>AlaaMulla1</t>
  </si>
  <si>
    <t>muramuraR</t>
  </si>
  <si>
    <t>SMCH_Riyadh</t>
  </si>
  <si>
    <t>TalkNats</t>
  </si>
  <si>
    <t>ix__6_</t>
  </si>
  <si>
    <t>CRYPT0411</t>
  </si>
  <si>
    <t>ColSonaramBJP</t>
  </si>
  <si>
    <t>Moncefaitkaci</t>
  </si>
  <si>
    <t>The_Eggroller</t>
  </si>
  <si>
    <t>ansancityboy</t>
  </si>
  <si>
    <t>thatonegirl_liv</t>
  </si>
  <si>
    <t>HajjFlemings</t>
  </si>
  <si>
    <t>HugoRodriguezN</t>
  </si>
  <si>
    <t>ChaudriIrfan1</t>
  </si>
  <si>
    <t>scorefamsports</t>
  </si>
  <si>
    <t>garylenterman</t>
  </si>
  <si>
    <t>DeadpoolUpdate</t>
  </si>
  <si>
    <t>dan_ny_b</t>
  </si>
  <si>
    <t>StaticCityRec</t>
  </si>
  <si>
    <t>DtimesDrama</t>
  </si>
  <si>
    <t>apestyles</t>
  </si>
  <si>
    <t>Twi_Riko</t>
  </si>
  <si>
    <t>CryptoSharings</t>
  </si>
  <si>
    <t>LaVillegas1</t>
  </si>
  <si>
    <t>FrediThePizzamn</t>
  </si>
  <si>
    <t>Uruwashi_Tousen</t>
  </si>
  <si>
    <t>CoversJLo</t>
  </si>
  <si>
    <t>Leiadis</t>
  </si>
  <si>
    <t>AHMED_SHARAF_22</t>
  </si>
  <si>
    <t>GaleriadoSamba</t>
  </si>
  <si>
    <t>leobancroft</t>
  </si>
  <si>
    <t>Rudiyanto_zh</t>
  </si>
  <si>
    <t>DeepDAO_io</t>
  </si>
  <si>
    <t>Hikawa_Aoi1024</t>
  </si>
  <si>
    <t>jaimederringer</t>
  </si>
  <si>
    <t>JamesRenner</t>
  </si>
  <si>
    <t>tigerleo90</t>
  </si>
  <si>
    <t>jumpingknee</t>
  </si>
  <si>
    <t>faljassem</t>
  </si>
  <si>
    <t>KARAGODINorg</t>
  </si>
  <si>
    <t>RevWayneWilson</t>
  </si>
  <si>
    <t>asyrafhussin4</t>
  </si>
  <si>
    <t>bhadgyalvvs</t>
  </si>
  <si>
    <t>jonny_mado</t>
  </si>
  <si>
    <t>TakeThePresent</t>
  </si>
  <si>
    <t>FOOTBALLVOICE3</t>
  </si>
  <si>
    <t>1Dhabia_</t>
  </si>
  <si>
    <t>alhomod_ali</t>
  </si>
  <si>
    <t>komiteler</t>
  </si>
  <si>
    <t>Bastards_Boston</t>
  </si>
  <si>
    <t>celiateixido</t>
  </si>
  <si>
    <t>FranciscoSolaOK</t>
  </si>
  <si>
    <t>Solodakingdmv</t>
  </si>
  <si>
    <t>taranim1</t>
  </si>
  <si>
    <t>mikewilks</t>
  </si>
  <si>
    <t>S4LUS</t>
  </si>
  <si>
    <t>rohamaa_sa</t>
  </si>
  <si>
    <t>WorldOfGroggs</t>
  </si>
  <si>
    <t>k9kkk9k</t>
  </si>
  <si>
    <t>buzztheapp</t>
  </si>
  <si>
    <t>sourabhsanyal</t>
  </si>
  <si>
    <t>al_shhrani_saad</t>
  </si>
  <si>
    <t>zinzinsuka</t>
  </si>
  <si>
    <t>alterkenrey</t>
  </si>
  <si>
    <t>NestorCamarillo</t>
  </si>
  <si>
    <t>BruinsNetwork</t>
  </si>
  <si>
    <t>dmfdmfmusic</t>
  </si>
  <si>
    <t>SalmanView</t>
  </si>
  <si>
    <t>UBn_mn</t>
  </si>
  <si>
    <t>notalexsuxx</t>
  </si>
  <si>
    <t>TangerineJord</t>
  </si>
  <si>
    <t>UniDexFinance</t>
  </si>
  <si>
    <t>metlinkwgtn</t>
  </si>
  <si>
    <t>KevinsBBQJoints</t>
  </si>
  <si>
    <t>MostFouad</t>
  </si>
  <si>
    <t>QueenCasino_0</t>
  </si>
  <si>
    <t>ZizyWin</t>
  </si>
  <si>
    <t>S_C_NFT</t>
  </si>
  <si>
    <t>MedicoVizcaino</t>
  </si>
  <si>
    <t>MANSOUR_SUFYA</t>
  </si>
  <si>
    <t>shabaanKfsd</t>
  </si>
  <si>
    <t>stock_mj</t>
  </si>
  <si>
    <t>AeShitcoin</t>
  </si>
  <si>
    <t>POQuarters</t>
  </si>
  <si>
    <t>nassuf_siaka</t>
  </si>
  <si>
    <t>umuttuncertr</t>
  </si>
  <si>
    <t>KerriAnnGallery</t>
  </si>
  <si>
    <t>DominaNatalieNY</t>
  </si>
  <si>
    <t>nemezut</t>
  </si>
  <si>
    <t>azndfs</t>
  </si>
  <si>
    <t>Headsinjar</t>
  </si>
  <si>
    <t>Po_Rakan</t>
  </si>
  <si>
    <t>sachingupta787</t>
  </si>
  <si>
    <t>Rmeierofficiel</t>
  </si>
  <si>
    <t>SirBailey2</t>
  </si>
  <si>
    <t>TorEkelandPLLC</t>
  </si>
  <si>
    <t>FutbolJobs_EN</t>
  </si>
  <si>
    <t>yukimaromed</t>
  </si>
  <si>
    <t>FrAnubis_</t>
  </si>
  <si>
    <t>chinobouken1</t>
  </si>
  <si>
    <t>Afaq_Capital</t>
  </si>
  <si>
    <t>___sarahxz</t>
  </si>
  <si>
    <t>jamiequint</t>
  </si>
  <si>
    <t>NigelGJ</t>
  </si>
  <si>
    <t>VIPO91</t>
  </si>
  <si>
    <t>MP_Muye</t>
  </si>
  <si>
    <t>TheConanner</t>
  </si>
  <si>
    <t>The1neOf1ne</t>
  </si>
  <si>
    <t>CostaKapo</t>
  </si>
  <si>
    <t>lillymckim</t>
  </si>
  <si>
    <t>unorapido69</t>
  </si>
  <si>
    <t>TheHinduCafe</t>
  </si>
  <si>
    <t>bobbysharma</t>
  </si>
  <si>
    <t>D11ox</t>
  </si>
  <si>
    <t>john_skater08</t>
  </si>
  <si>
    <t>Angelicuhhhh93</t>
  </si>
  <si>
    <t>saklidusler</t>
  </si>
  <si>
    <t>JesseSchoberg</t>
  </si>
  <si>
    <t>SaTraveler1</t>
  </si>
  <si>
    <t>MarkMobiusReal</t>
  </si>
  <si>
    <t>limitlessleila</t>
  </si>
  <si>
    <t>AlmansouraMedia</t>
  </si>
  <si>
    <t>B_oost_X</t>
  </si>
  <si>
    <t>Traders4ACause</t>
  </si>
  <si>
    <t>AssaCaribbean</t>
  </si>
  <si>
    <t>popartcats</t>
  </si>
  <si>
    <t>heimolepuschitz</t>
  </si>
  <si>
    <t>Professor_Meena</t>
  </si>
  <si>
    <t>GlobalTweep</t>
  </si>
  <si>
    <t>zufanek</t>
  </si>
  <si>
    <t>JahidHussain2</t>
  </si>
  <si>
    <t>abu_mdyaan60</t>
  </si>
  <si>
    <t>rodrigo_cohen</t>
  </si>
  <si>
    <t>samanthalcc</t>
  </si>
  <si>
    <t>VividLabsHQ</t>
  </si>
  <si>
    <t>OptimalGamingYT</t>
  </si>
  <si>
    <t>Kriptokralligi</t>
  </si>
  <si>
    <t>DrNickA</t>
  </si>
  <si>
    <t>cogeco</t>
  </si>
  <si>
    <t>t4ysfilm</t>
  </si>
  <si>
    <t>adamwalton</t>
  </si>
  <si>
    <t>JensenJen13</t>
  </si>
  <si>
    <t>sharmaswati77</t>
  </si>
  <si>
    <t>karyoberbrunner</t>
  </si>
  <si>
    <t>men_are_human</t>
  </si>
  <si>
    <t>ParagonsDAO</t>
  </si>
  <si>
    <t>Accra_Made</t>
  </si>
  <si>
    <t>HBhurgri</t>
  </si>
  <si>
    <t>RosenSkye</t>
  </si>
  <si>
    <t>M_Al_Dahmashi</t>
  </si>
  <si>
    <t>NotATeslaApp</t>
  </si>
  <si>
    <t>ElanFuture</t>
  </si>
  <si>
    <t>rojbin_kizil</t>
  </si>
  <si>
    <t>faninvesting</t>
  </si>
  <si>
    <t>GhostbyMcAfee</t>
  </si>
  <si>
    <t>darren006612</t>
  </si>
  <si>
    <t>1Desiign</t>
  </si>
  <si>
    <t>tannerswanson</t>
  </si>
  <si>
    <t>eotimedopovo01</t>
  </si>
  <si>
    <t>JAWAD_NM5</t>
  </si>
  <si>
    <t>Ritesh_Trades</t>
  </si>
  <si>
    <t>kittiesbitties</t>
  </si>
  <si>
    <t>DADAZOfficial</t>
  </si>
  <si>
    <t>taiseermm</t>
  </si>
  <si>
    <t>miu_otsuki</t>
  </si>
  <si>
    <t>enjoytroyy_</t>
  </si>
  <si>
    <t>zona_libertaria</t>
  </si>
  <si>
    <t>Arialos_9</t>
  </si>
  <si>
    <t>Sprynt_io</t>
  </si>
  <si>
    <t>abrahaamdiaz</t>
  </si>
  <si>
    <t>aksarayedutr</t>
  </si>
  <si>
    <t>Dr_Philipe1</t>
  </si>
  <si>
    <t>fauaed111</t>
  </si>
  <si>
    <t>micro_menbow</t>
  </si>
  <si>
    <t>MataPra86688545</t>
  </si>
  <si>
    <t>sssam_2020</t>
  </si>
  <si>
    <t>Thyborg_</t>
  </si>
  <si>
    <t>ethanhdenney</t>
  </si>
  <si>
    <t>akiii345</t>
  </si>
  <si>
    <t>bmangh</t>
  </si>
  <si>
    <t>notsoavgfangirl</t>
  </si>
  <si>
    <t>yusan26180810</t>
  </si>
  <si>
    <t>Kirstyn_Halborg</t>
  </si>
  <si>
    <t>PradipBurmanIND</t>
  </si>
  <si>
    <t>JoTrader4</t>
  </si>
  <si>
    <t>jr7_e</t>
  </si>
  <si>
    <t>weirdDeveloper</t>
  </si>
  <si>
    <t>dimahledba</t>
  </si>
  <si>
    <t>TVienes_</t>
  </si>
  <si>
    <t>Ownic_Official</t>
  </si>
  <si>
    <t>TaylorSicard</t>
  </si>
  <si>
    <t>x_no_interest_x</t>
  </si>
  <si>
    <t>calummoore</t>
  </si>
  <si>
    <t>_RossonerO94</t>
  </si>
  <si>
    <t>binancespotTeam</t>
  </si>
  <si>
    <t>sabafonyem</t>
  </si>
  <si>
    <t>law_ninja</t>
  </si>
  <si>
    <t>hotpot_dao</t>
  </si>
  <si>
    <t>yedidya_epstien</t>
  </si>
  <si>
    <t>DrJulieHanks</t>
  </si>
  <si>
    <t>abufahaduae</t>
  </si>
  <si>
    <t>Gunner_Vitale</t>
  </si>
  <si>
    <t>icardizm</t>
  </si>
  <si>
    <t>podcast_father</t>
  </si>
  <si>
    <t>shiftall_jp</t>
  </si>
  <si>
    <t>MycelialWriter</t>
  </si>
  <si>
    <t>KeyPlayerNation</t>
  </si>
  <si>
    <t>bonbii_FX</t>
  </si>
  <si>
    <t>RickLawson1</t>
  </si>
  <si>
    <t>lavozdelsures</t>
  </si>
  <si>
    <t>omaralne</t>
  </si>
  <si>
    <t>akieda_info</t>
  </si>
  <si>
    <t>RNASociety</t>
  </si>
  <si>
    <t>JohnPagano</t>
  </si>
  <si>
    <t>BBYAMANS</t>
  </si>
  <si>
    <t>Ciena</t>
  </si>
  <si>
    <t>megadongxvip</t>
  </si>
  <si>
    <t>ellada24</t>
  </si>
  <si>
    <t>kinari_mutenka_</t>
  </si>
  <si>
    <t>DinahLeffert</t>
  </si>
  <si>
    <t>nihatcapar</t>
  </si>
  <si>
    <t>amitrakshitbjp</t>
  </si>
  <si>
    <t>linnejha</t>
  </si>
  <si>
    <t>turkialaofi</t>
  </si>
  <si>
    <t>WordFactoryUK</t>
  </si>
  <si>
    <t>hani_ali22</t>
  </si>
  <si>
    <t>NetsKingdomAJ</t>
  </si>
  <si>
    <t>Jennifer_Gable6</t>
  </si>
  <si>
    <t>emrpuzo</t>
  </si>
  <si>
    <t>waqar_quran</t>
  </si>
  <si>
    <t>FrameAGame</t>
  </si>
  <si>
    <t>sceptic100</t>
  </si>
  <si>
    <t>umitozkantr</t>
  </si>
  <si>
    <t>OMP_ES</t>
  </si>
  <si>
    <t>247Canes</t>
  </si>
  <si>
    <t>3almy_jory</t>
  </si>
  <si>
    <t>uvsector</t>
  </si>
  <si>
    <t>oDDbOOG</t>
  </si>
  <si>
    <t>FrankMenjivarES</t>
  </si>
  <si>
    <t>T_blence</t>
  </si>
  <si>
    <t>fantomen</t>
  </si>
  <si>
    <t>deepuzoomout</t>
  </si>
  <si>
    <t>borisdayma</t>
  </si>
  <si>
    <t>hemant_mahakal</t>
  </si>
  <si>
    <t>thomasdunnuk</t>
  </si>
  <si>
    <t>jeremycarl4</t>
  </si>
  <si>
    <t>aizen_ow</t>
  </si>
  <si>
    <t>arturoavila_mx</t>
  </si>
  <si>
    <t>AsheeshYadav01</t>
  </si>
  <si>
    <t>Libertarec</t>
  </si>
  <si>
    <t>phjlljp</t>
  </si>
  <si>
    <t>b_m_alshmrani</t>
  </si>
  <si>
    <t>kesittt</t>
  </si>
  <si>
    <t>AhmadGhFitness</t>
  </si>
  <si>
    <t>BHolmesDev</t>
  </si>
  <si>
    <t>SumakovaPolina</t>
  </si>
  <si>
    <t>csavage</t>
  </si>
  <si>
    <t>JarridNoSubway</t>
  </si>
  <si>
    <t>MarthaPine</t>
  </si>
  <si>
    <t>BADER2121</t>
  </si>
  <si>
    <t>nagoya_kabuoff</t>
  </si>
  <si>
    <t>CoachWhitmire</t>
  </si>
  <si>
    <t>FoxTownley</t>
  </si>
  <si>
    <t>IceCapGlobal</t>
  </si>
  <si>
    <t>Hibiki_Dad</t>
  </si>
  <si>
    <t>rnroi29</t>
  </si>
  <si>
    <t>NoHoldingBackFM</t>
  </si>
  <si>
    <t>homu_ojisan</t>
  </si>
  <si>
    <t>ZBexx</t>
  </si>
  <si>
    <t>WtfEwayy</t>
  </si>
  <si>
    <t>nanaseeru</t>
  </si>
  <si>
    <t>DarenPickering</t>
  </si>
  <si>
    <t>biotechinvstr</t>
  </si>
  <si>
    <t>ocherep</t>
  </si>
  <si>
    <t>ayrshiregolfcom</t>
  </si>
  <si>
    <t>MeteoOhiggins</t>
  </si>
  <si>
    <t>fahedhh</t>
  </si>
  <si>
    <t>quick_bitss</t>
  </si>
  <si>
    <t>hotpaigesummers</t>
  </si>
  <si>
    <t>theerealstro</t>
  </si>
  <si>
    <t>maybelcap</t>
  </si>
  <si>
    <t>SmileClubNFTs</t>
  </si>
  <si>
    <t>kalmohamady</t>
  </si>
  <si>
    <t>TheVerifLive</t>
  </si>
  <si>
    <t>CelticsGRD</t>
  </si>
  <si>
    <t>twoootles</t>
  </si>
  <si>
    <t>shine_sondor</t>
  </si>
  <si>
    <t>itti_oman</t>
  </si>
  <si>
    <t>bobbyjaytv</t>
  </si>
  <si>
    <t>OnlyTerp</t>
  </si>
  <si>
    <t>_Madambeau</t>
  </si>
  <si>
    <t>ADerewienko</t>
  </si>
  <si>
    <t>abogadofiscal</t>
  </si>
  <si>
    <t>Pedrobaez89</t>
  </si>
  <si>
    <t>w3binfinity</t>
  </si>
  <si>
    <t>WorldTimesWT</t>
  </si>
  <si>
    <t>SusieBdds</t>
  </si>
  <si>
    <t>HenryTheGrape</t>
  </si>
  <si>
    <t>ricardolanda</t>
  </si>
  <si>
    <t>Jonah_FBA</t>
  </si>
  <si>
    <t>femdomdiaries</t>
  </si>
  <si>
    <t>_siphab</t>
  </si>
  <si>
    <t>9mm_smg</t>
  </si>
  <si>
    <t>wasounouen</t>
  </si>
  <si>
    <t>BlvckInsulin</t>
  </si>
  <si>
    <t>sushi_gatten</t>
  </si>
  <si>
    <t>beefanddairy</t>
  </si>
  <si>
    <t>karaage_metal2</t>
  </si>
  <si>
    <t>MyCurioCards</t>
  </si>
  <si>
    <t>TechnoThawt</t>
  </si>
  <si>
    <t>mehmetdursunnnn</t>
  </si>
  <si>
    <t>mxncherre</t>
  </si>
  <si>
    <t>stephpalmeri</t>
  </si>
  <si>
    <t>itsmattnow</t>
  </si>
  <si>
    <t>NeoUnrealist</t>
  </si>
  <si>
    <t>4MyCiTy2</t>
  </si>
  <si>
    <t>kyotei1200</t>
  </si>
  <si>
    <t>DealyMarket</t>
  </si>
  <si>
    <t>MarceloSlave</t>
  </si>
  <si>
    <t>HM__URY</t>
  </si>
  <si>
    <t>Cool_inno</t>
  </si>
  <si>
    <t>BryanKemper</t>
  </si>
  <si>
    <t>S45N_</t>
  </si>
  <si>
    <t>persecondnewsng</t>
  </si>
  <si>
    <t>BP_State</t>
  </si>
  <si>
    <t>RidinRosters</t>
  </si>
  <si>
    <t>quintzeee</t>
  </si>
  <si>
    <t>AprylBaker</t>
  </si>
  <si>
    <t>HussainNowais</t>
  </si>
  <si>
    <t>unbekannt799</t>
  </si>
  <si>
    <t>Kotaro_PE39</t>
  </si>
  <si>
    <t>Tiickmix</t>
  </si>
  <si>
    <t>CarlosDgardener</t>
  </si>
  <si>
    <t>al7anorg</t>
  </si>
  <si>
    <t>nerminatk1</t>
  </si>
  <si>
    <t>osarutabi1</t>
  </si>
  <si>
    <t>mintfaced</t>
  </si>
  <si>
    <t>moumoon_staff</t>
  </si>
  <si>
    <t>Mansour1961</t>
  </si>
  <si>
    <t>meagankenrekt</t>
  </si>
  <si>
    <t>CryptoHoogie</t>
  </si>
  <si>
    <t>Lammah_rest0</t>
  </si>
  <si>
    <t>d__el</t>
  </si>
  <si>
    <t>sanad_Al3bdulla</t>
  </si>
  <si>
    <t>MR_INDIANHACKER</t>
  </si>
  <si>
    <t>plfracassi_</t>
  </si>
  <si>
    <t>SolamiMamis</t>
  </si>
  <si>
    <t>cospernda</t>
  </si>
  <si>
    <t>shawahg</t>
  </si>
  <si>
    <t>bin3isha</t>
  </si>
  <si>
    <t>nsavidesPRO</t>
  </si>
  <si>
    <t>Teknoushhh</t>
  </si>
  <si>
    <t>oshinchan93</t>
  </si>
  <si>
    <t>berktfnx</t>
  </si>
  <si>
    <t>TheBursinSpain</t>
  </si>
  <si>
    <t>aoafffe</t>
  </si>
  <si>
    <t>realdanielemeka</t>
  </si>
  <si>
    <t>rodrigoterron</t>
  </si>
  <si>
    <t>Keto_Dude</t>
  </si>
  <si>
    <t>TFinnAgain</t>
  </si>
  <si>
    <t>totopromoht</t>
  </si>
  <si>
    <t>Amor_De_Cine</t>
  </si>
  <si>
    <t>curvymary8</t>
  </si>
  <si>
    <t>sametsiper</t>
  </si>
  <si>
    <t>hialishaq</t>
  </si>
  <si>
    <t>masamim33181562</t>
  </si>
  <si>
    <t>ClydeSithole</t>
  </si>
  <si>
    <t>su81m</t>
  </si>
  <si>
    <t>RickLatona</t>
  </si>
  <si>
    <t>Amy_K_Nelson</t>
  </si>
  <si>
    <t>Maxwellvms</t>
  </si>
  <si>
    <t>tbabyking</t>
  </si>
  <si>
    <t>DuqailanSami</t>
  </si>
  <si>
    <t>m_nejr</t>
  </si>
  <si>
    <t>dohainstitute</t>
  </si>
  <si>
    <t>TweetyFades</t>
  </si>
  <si>
    <t>bigborsa</t>
  </si>
  <si>
    <t>MatthewLINY</t>
  </si>
  <si>
    <t>hackdesign</t>
  </si>
  <si>
    <t>Bikers4America</t>
  </si>
  <si>
    <t>birda_org</t>
  </si>
  <si>
    <t>PriorySociety</t>
  </si>
  <si>
    <t>TalRimmer</t>
  </si>
  <si>
    <t>petobots</t>
  </si>
  <si>
    <t>cutesaakura</t>
  </si>
  <si>
    <t>thedanielflora</t>
  </si>
  <si>
    <t>mgdaher</t>
  </si>
  <si>
    <t>morocotacoin</t>
  </si>
  <si>
    <t>dextervanzile</t>
  </si>
  <si>
    <t>yashodutt</t>
  </si>
  <si>
    <t>tpacker86</t>
  </si>
  <si>
    <t>ALEKS_ZARIC</t>
  </si>
  <si>
    <t>GordoReally</t>
  </si>
  <si>
    <t>jp_tutti</t>
  </si>
  <si>
    <t>razzle1337</t>
  </si>
  <si>
    <t>SkySmith_x</t>
  </si>
  <si>
    <t>caitmackcs</t>
  </si>
  <si>
    <t>newsmazoon</t>
  </si>
  <si>
    <t>toyokawa_kazuya</t>
  </si>
  <si>
    <t>ravinps</t>
  </si>
  <si>
    <t>ogabrielgg</t>
  </si>
  <si>
    <t>Dangstrat</t>
  </si>
  <si>
    <t>WorthWray</t>
  </si>
  <si>
    <t>shundiary0817</t>
  </si>
  <si>
    <t>kaiki_lisa</t>
  </si>
  <si>
    <t>Lowell_77</t>
  </si>
  <si>
    <t>aliciavperry</t>
  </si>
  <si>
    <t>ausleaderindex</t>
  </si>
  <si>
    <t>0xkarel</t>
  </si>
  <si>
    <t>CryptoPeltz</t>
  </si>
  <si>
    <t>MyLatinLife</t>
  </si>
  <si>
    <t>luthermckinstry</t>
  </si>
  <si>
    <t>BlackstoneVG</t>
  </si>
  <si>
    <t>TheFallBackUp</t>
  </si>
  <si>
    <t>fikryouthkw</t>
  </si>
  <si>
    <t>AbdullahHausawi</t>
  </si>
  <si>
    <t>Saqib_I_Khan</t>
  </si>
  <si>
    <t>Reve_puu</t>
  </si>
  <si>
    <t>MuktarEfendiID</t>
  </si>
  <si>
    <t>elrond_promoter</t>
  </si>
  <si>
    <t>WarlordGames</t>
  </si>
  <si>
    <t>jacqueespeight</t>
  </si>
  <si>
    <t>_June_Solstice</t>
  </si>
  <si>
    <t>cariad_angel</t>
  </si>
  <si>
    <t>kuahcotoenak</t>
  </si>
  <si>
    <t>LootiesNFT</t>
  </si>
  <si>
    <t>YuviVashistha</t>
  </si>
  <si>
    <t>Feher_Junior</t>
  </si>
  <si>
    <t>JBREC</t>
  </si>
  <si>
    <t>VirtanenTatu</t>
  </si>
  <si>
    <t>tatofreire79</t>
  </si>
  <si>
    <t>AlcaldiaDCHN</t>
  </si>
  <si>
    <t>adelaida_derace</t>
  </si>
  <si>
    <t>Al_Suwailan</t>
  </si>
  <si>
    <t>anuatluru</t>
  </si>
  <si>
    <t>Fattrain</t>
  </si>
  <si>
    <t>PrevisaoReal</t>
  </si>
  <si>
    <t>UweSteiner</t>
  </si>
  <si>
    <t>jalalsherazi</t>
  </si>
  <si>
    <t>MgrOoyama</t>
  </si>
  <si>
    <t>omarladan_</t>
  </si>
  <si>
    <t>vhmth</t>
  </si>
  <si>
    <t>Rcabrerasiles</t>
  </si>
  <si>
    <t>Waleed_Nohur</t>
  </si>
  <si>
    <t>ShujiDrummer</t>
  </si>
  <si>
    <t>fitbcheeks</t>
  </si>
  <si>
    <t>PrimeLacazet</t>
  </si>
  <si>
    <t>SalmanSS</t>
  </si>
  <si>
    <t>LouieMuellerBBQ</t>
  </si>
  <si>
    <t>Tarek_Bae</t>
  </si>
  <si>
    <t>sbabmarks</t>
  </si>
  <si>
    <t>MaryyMaybe</t>
  </si>
  <si>
    <t>SteveMartelHere</t>
  </si>
  <si>
    <t>evilrabbit_</t>
  </si>
  <si>
    <t>whenyouknow28</t>
  </si>
  <si>
    <t>rODIUMrECORDS</t>
  </si>
  <si>
    <t>torukawabe</t>
  </si>
  <si>
    <t>ali27225301</t>
  </si>
  <si>
    <t>tfk_gawat</t>
  </si>
  <si>
    <t>kaokaokaoriri</t>
  </si>
  <si>
    <t>KimmyKalani</t>
  </si>
  <si>
    <t>arjoio</t>
  </si>
  <si>
    <t>Diamsito</t>
  </si>
  <si>
    <t>PHNX_Sports</t>
  </si>
  <si>
    <t>Naim_lawyer</t>
  </si>
  <si>
    <t>CryptoRick_YT</t>
  </si>
  <si>
    <t>JuliaSweeneyMeh</t>
  </si>
  <si>
    <t>creatiffy</t>
  </si>
  <si>
    <t>cosplay_costume</t>
  </si>
  <si>
    <t>Healthyfairy86</t>
  </si>
  <si>
    <t>stefbarnfather</t>
  </si>
  <si>
    <t>nglaros</t>
  </si>
  <si>
    <t>BuildSalon</t>
  </si>
  <si>
    <t>FantasyMonster</t>
  </si>
  <si>
    <t>British_Raven19</t>
  </si>
  <si>
    <t>takeshisumida_</t>
  </si>
  <si>
    <t>CorrinCampbell</t>
  </si>
  <si>
    <t>robertghrist</t>
  </si>
  <si>
    <t>mohamednaiiem</t>
  </si>
  <si>
    <t>gtravel001</t>
  </si>
  <si>
    <t>AveryHornn</t>
  </si>
  <si>
    <t>fingerlabs_io</t>
  </si>
  <si>
    <t>derekmaltz_sr</t>
  </si>
  <si>
    <t>MrASingh</t>
  </si>
  <si>
    <t>WesNemo</t>
  </si>
  <si>
    <t>RulixFelix</t>
  </si>
  <si>
    <t>thePrimalSpace</t>
  </si>
  <si>
    <t>WriteSonic</t>
  </si>
  <si>
    <t>chamlaty</t>
  </si>
  <si>
    <t>GreenEUJournal</t>
  </si>
  <si>
    <t>oxillery</t>
  </si>
  <si>
    <t>kawaiiskull_nft</t>
  </si>
  <si>
    <t>limukii_f</t>
  </si>
  <si>
    <t>ultra_sokuho</t>
  </si>
  <si>
    <t>1990Khalifa1</t>
  </si>
  <si>
    <t>DrCameronMurray</t>
  </si>
  <si>
    <t>kelliezell1171</t>
  </si>
  <si>
    <t>MarcusMillions_</t>
  </si>
  <si>
    <t>SurrealBurak</t>
  </si>
  <si>
    <t>brainy6634</t>
  </si>
  <si>
    <t>lalasaidwhat</t>
  </si>
  <si>
    <t>imsojonathan</t>
  </si>
  <si>
    <t>kryptekoutdoors</t>
  </si>
  <si>
    <t>y3eN_AboY</t>
  </si>
  <si>
    <t>parisofprairie</t>
  </si>
  <si>
    <t>koba_kobba</t>
  </si>
  <si>
    <t>triplewhale</t>
  </si>
  <si>
    <t>mustafamedhi</t>
  </si>
  <si>
    <t>alittlemikochan</t>
  </si>
  <si>
    <t>Mickey_Central</t>
  </si>
  <si>
    <t>strongholdpay</t>
  </si>
  <si>
    <t>Pol</t>
  </si>
  <si>
    <t>domchell</t>
  </si>
  <si>
    <t>XxXBaylieeXxX</t>
  </si>
  <si>
    <t>njkardashian</t>
  </si>
  <si>
    <t>Defitology</t>
  </si>
  <si>
    <t>jjcousins</t>
  </si>
  <si>
    <t>LawrenceUdeigwe</t>
  </si>
  <si>
    <t>wetaar</t>
  </si>
  <si>
    <t>k7711_bones</t>
  </si>
  <si>
    <t>PiratesPFPNFT</t>
  </si>
  <si>
    <t>MrsBBell</t>
  </si>
  <si>
    <t>Gingy4Usa</t>
  </si>
  <si>
    <t>VirtudesSanchez</t>
  </si>
  <si>
    <t>wimcommerford</t>
  </si>
  <si>
    <t>sachinsoni_7</t>
  </si>
  <si>
    <t>TP4PT</t>
  </si>
  <si>
    <t>jdegoes</t>
  </si>
  <si>
    <t>bsbilgii</t>
  </si>
  <si>
    <t>CO2Coalition</t>
  </si>
  <si>
    <t>khaitan48</t>
  </si>
  <si>
    <t>strong_science</t>
  </si>
  <si>
    <t>sherlock_hodles</t>
  </si>
  <si>
    <t>TCMF2</t>
  </si>
  <si>
    <t>drgsrao</t>
  </si>
  <si>
    <t>takeru__jp</t>
  </si>
  <si>
    <t>robin_gamech</t>
  </si>
  <si>
    <t>manuelromero147</t>
  </si>
  <si>
    <t>rakan_8020</t>
  </si>
  <si>
    <t>MtvZoe</t>
  </si>
  <si>
    <t>taroook1957</t>
  </si>
  <si>
    <t>KaijuTheApe</t>
  </si>
  <si>
    <t>bezzbelievexxx</t>
  </si>
  <si>
    <t>Adrian_Bilanici</t>
  </si>
  <si>
    <t>DjTaydeville</t>
  </si>
  <si>
    <t>g_satsumanian</t>
  </si>
  <si>
    <t>shahrane_com</t>
  </si>
  <si>
    <t>MangataFinance</t>
  </si>
  <si>
    <t>NancyGroningen</t>
  </si>
  <si>
    <t>TanamiOrg</t>
  </si>
  <si>
    <t>524Lemon</t>
  </si>
  <si>
    <t>m00nShine_K9s</t>
  </si>
  <si>
    <t>optionflys</t>
  </si>
  <si>
    <t>iMrSan</t>
  </si>
  <si>
    <t>aisarshi</t>
  </si>
  <si>
    <t>W7Worldwide</t>
  </si>
  <si>
    <t>azsewn</t>
  </si>
  <si>
    <t>CarlitaRayxxx</t>
  </si>
  <si>
    <t>AlMabarrah</t>
  </si>
  <si>
    <t>richestherich</t>
  </si>
  <si>
    <t>sdhhaam</t>
  </si>
  <si>
    <t>villarimbaubud</t>
  </si>
  <si>
    <t>grandearmeedesu</t>
  </si>
  <si>
    <t>MallardOrder</t>
  </si>
  <si>
    <t>VibezOriginals</t>
  </si>
  <si>
    <t>TorrancePD</t>
  </si>
  <si>
    <t>VarianBG</t>
  </si>
  <si>
    <t>ockhams</t>
  </si>
  <si>
    <t>AaronHRDirector</t>
  </si>
  <si>
    <t>Coindin_ci</t>
  </si>
  <si>
    <t>canverse</t>
  </si>
  <si>
    <t>erikdkennedy</t>
  </si>
  <si>
    <t>HotKoreaNet</t>
  </si>
  <si>
    <t>kouji_ouji</t>
  </si>
  <si>
    <t>Recuerd0p</t>
  </si>
  <si>
    <t>vekstportef</t>
  </si>
  <si>
    <t>TOodagam</t>
  </si>
  <si>
    <t>alzafirey</t>
  </si>
  <si>
    <t>TravelGossipUK</t>
  </si>
  <si>
    <t>muktanshu</t>
  </si>
  <si>
    <t>Chvxe</t>
  </si>
  <si>
    <t>cylnkrca</t>
  </si>
  <si>
    <t>Ablondiesplayg1</t>
  </si>
  <si>
    <t>RyanFeePoker</t>
  </si>
  <si>
    <t>MotherNocturna</t>
  </si>
  <si>
    <t>DouglasTaurel</t>
  </si>
  <si>
    <t>s81888</t>
  </si>
  <si>
    <t>FormulaGe</t>
  </si>
  <si>
    <t>OfficialUmairS</t>
  </si>
  <si>
    <t>sheenamanyvids</t>
  </si>
  <si>
    <t>SonyaOldsSom</t>
  </si>
  <si>
    <t>itsgayobitch</t>
  </si>
  <si>
    <t>tdryja</t>
  </si>
  <si>
    <t>ICoptionstrade</t>
  </si>
  <si>
    <t>_blue42</t>
  </si>
  <si>
    <t>MamoruElly39</t>
  </si>
  <si>
    <t>demir_erdem</t>
  </si>
  <si>
    <t>BuffiePurselle</t>
  </si>
  <si>
    <t>devendraabjp</t>
  </si>
  <si>
    <t>ShivPandeyUPCC</t>
  </si>
  <si>
    <t>NationalEclipse</t>
  </si>
  <si>
    <t>vitaisback</t>
  </si>
  <si>
    <t>liquiddensity</t>
  </si>
  <si>
    <t>Itsellemu</t>
  </si>
  <si>
    <t>kingcraft_kingu</t>
  </si>
  <si>
    <t>33_gaff</t>
  </si>
  <si>
    <t>_moria_moria_</t>
  </si>
  <si>
    <t>2CloseNFT</t>
  </si>
  <si>
    <t>coachkelley1</t>
  </si>
  <si>
    <t>peter_seelig</t>
  </si>
  <si>
    <t>nyufps</t>
  </si>
  <si>
    <t>SocialChampSays</t>
  </si>
  <si>
    <t>GdcLe</t>
  </si>
  <si>
    <t>raa_1i</t>
  </si>
  <si>
    <t>IstariVision</t>
  </si>
  <si>
    <t>TraceEvPod</t>
  </si>
  <si>
    <t>Kampala64354631</t>
  </si>
  <si>
    <t>otudane</t>
  </si>
  <si>
    <t>Bless11005_</t>
  </si>
  <si>
    <t>Cop_Supply</t>
  </si>
  <si>
    <t>4ake3</t>
  </si>
  <si>
    <t>Anagrosas</t>
  </si>
  <si>
    <t>GTBankRW</t>
  </si>
  <si>
    <t>Ganyan_com_tr</t>
  </si>
  <si>
    <t>baylintrujillo</t>
  </si>
  <si>
    <t>ynusbekill</t>
  </si>
  <si>
    <t>AlphaWarriorInc</t>
  </si>
  <si>
    <t>10FTGIRAFFESNFT</t>
  </si>
  <si>
    <t>AhmadAlDarawi</t>
  </si>
  <si>
    <t>abobassha</t>
  </si>
  <si>
    <t>mookkers_</t>
  </si>
  <si>
    <t>vvaalb</t>
  </si>
  <si>
    <t>welissonxx</t>
  </si>
  <si>
    <t>jozefnovak</t>
  </si>
  <si>
    <t>tweetraychang</t>
  </si>
  <si>
    <t>Menraw</t>
  </si>
  <si>
    <t>superrjoint</t>
  </si>
  <si>
    <t>futebolreii</t>
  </si>
  <si>
    <t>AAmansoory</t>
  </si>
  <si>
    <t>realKrisCruz</t>
  </si>
  <si>
    <t>djngoma</t>
  </si>
  <si>
    <t>khaledalseaf</t>
  </si>
  <si>
    <t>DavyCryptoJones</t>
  </si>
  <si>
    <t>C_Kibe</t>
  </si>
  <si>
    <t>bandarok559</t>
  </si>
  <si>
    <t>Thebrothajones</t>
  </si>
  <si>
    <t>Sultanalthari</t>
  </si>
  <si>
    <t>cosgroveafrica</t>
  </si>
  <si>
    <t>erickoester</t>
  </si>
  <si>
    <t>istanbulbltni</t>
  </si>
  <si>
    <t>Loveable180220</t>
  </si>
  <si>
    <t>Perfume_Color</t>
  </si>
  <si>
    <t>Century_Fin</t>
  </si>
  <si>
    <t>MillsTwitch</t>
  </si>
  <si>
    <t>juanandres_gs</t>
  </si>
  <si>
    <t>XabiiboLadan</t>
  </si>
  <si>
    <t>sefirozu</t>
  </si>
  <si>
    <t>WagmiWolvesClub</t>
  </si>
  <si>
    <t>cwistinart</t>
  </si>
  <si>
    <t>Yosef_Otaibi</t>
  </si>
  <si>
    <t>wiinniingman</t>
  </si>
  <si>
    <t>aoi_aoi_918</t>
  </si>
  <si>
    <t>STYLEProtocol</t>
  </si>
  <si>
    <t>OnderAksakal</t>
  </si>
  <si>
    <t>tharwi_e</t>
  </si>
  <si>
    <t>kedimahmutt</t>
  </si>
  <si>
    <t>Goombles_</t>
  </si>
  <si>
    <t>PAPowerWrestle</t>
  </si>
  <si>
    <t>takincarobiz</t>
  </si>
  <si>
    <t>DPFactCheck</t>
  </si>
  <si>
    <t>THEDEANOFTHEU</t>
  </si>
  <si>
    <t>ifridaita</t>
  </si>
  <si>
    <t>wcalasanssuecia</t>
  </si>
  <si>
    <t>SteveSkojec</t>
  </si>
  <si>
    <t>ben_shallah</t>
  </si>
  <si>
    <t>tbPmIPA6Z6dD9QC</t>
  </si>
  <si>
    <t>mtrbi</t>
  </si>
  <si>
    <t>Y_salli</t>
  </si>
  <si>
    <t>raywatts</t>
  </si>
  <si>
    <t>kejellonia</t>
  </si>
  <si>
    <t>iBallEmpire</t>
  </si>
  <si>
    <t>Subbelilbb</t>
  </si>
  <si>
    <t>BastionMain11</t>
  </si>
  <si>
    <t>soulwanMagazine</t>
  </si>
  <si>
    <t>frihedsbrevet</t>
  </si>
  <si>
    <t>Faisal20089</t>
  </si>
  <si>
    <t>miladnoail</t>
  </si>
  <si>
    <t>MuRPa7</t>
  </si>
  <si>
    <t>m_ubeydaytekin</t>
  </si>
  <si>
    <t>S__f16_</t>
  </si>
  <si>
    <t>keshouhinko1225</t>
  </si>
  <si>
    <t>tsionnews</t>
  </si>
  <si>
    <t>bariserturk_</t>
  </si>
  <si>
    <t>chengdui99888</t>
  </si>
  <si>
    <t>hakodata</t>
  </si>
  <si>
    <t>KodaDot</t>
  </si>
  <si>
    <t>Co_aw2</t>
  </si>
  <si>
    <t>GodReviews_</t>
  </si>
  <si>
    <t>tobias_petry</t>
  </si>
  <si>
    <t>SkolBros</t>
  </si>
  <si>
    <t>DrMeet_Ghonia</t>
  </si>
  <si>
    <t>bbig33</t>
  </si>
  <si>
    <t>Batuka_UB</t>
  </si>
  <si>
    <t>ltsPrime</t>
  </si>
  <si>
    <t>Jessie2021626</t>
  </si>
  <si>
    <t>aldosari_eng</t>
  </si>
  <si>
    <t>aircraftcarrier</t>
  </si>
  <si>
    <t>Pilotwife0360</t>
  </si>
  <si>
    <t>DidigoSantini</t>
  </si>
  <si>
    <t>XChangeon</t>
  </si>
  <si>
    <t>tigerfitnesscom</t>
  </si>
  <si>
    <t>AdamCeramic</t>
  </si>
  <si>
    <t>Kurorin_V</t>
  </si>
  <si>
    <t>PublicDiplomacy</t>
  </si>
  <si>
    <t>Suns_Armband</t>
  </si>
  <si>
    <t>tperzyk</t>
  </si>
  <si>
    <t>nimetozdemiriyi</t>
  </si>
  <si>
    <t>ChrisFicsor</t>
  </si>
  <si>
    <t>albasemcom</t>
  </si>
  <si>
    <t>mohomed1388</t>
  </si>
  <si>
    <t>Satoshis_Mom</t>
  </si>
  <si>
    <t>BaderMoneef</t>
  </si>
  <si>
    <t>CaryPalmerr</t>
  </si>
  <si>
    <t>Julio_Es117</t>
  </si>
  <si>
    <t>whimsical</t>
  </si>
  <si>
    <t>sasha_sue87</t>
  </si>
  <si>
    <t>DaveTaylor</t>
  </si>
  <si>
    <t>hekint</t>
  </si>
  <si>
    <t>AlvinWilderWx</t>
  </si>
  <si>
    <t>kyohanichiyobi</t>
  </si>
  <si>
    <t>XrpClassic</t>
  </si>
  <si>
    <t>tosifkanju</t>
  </si>
  <si>
    <t>akichan1216</t>
  </si>
  <si>
    <t>Mjadaan</t>
  </si>
  <si>
    <t>TheADAPRO</t>
  </si>
  <si>
    <t>hiroyokko</t>
  </si>
  <si>
    <t>YOSHIHIRO_OKUTO</t>
  </si>
  <si>
    <t>gheras_dammam</t>
  </si>
  <si>
    <t>shogonshogooo1</t>
  </si>
  <si>
    <t>tomi_recipe</t>
  </si>
  <si>
    <t>ronjacksonmusic</t>
  </si>
  <si>
    <t>ugursaray</t>
  </si>
  <si>
    <t>AAAXIl</t>
  </si>
  <si>
    <t>HoneyShiBi</t>
  </si>
  <si>
    <t>gabrielstalindj</t>
  </si>
  <si>
    <t>BTCBYYAYA</t>
  </si>
  <si>
    <t>ConnieHair</t>
  </si>
  <si>
    <t>iRome927</t>
  </si>
  <si>
    <t>ApoThera</t>
  </si>
  <si>
    <t>Sofistips</t>
  </si>
  <si>
    <t>securedhaven</t>
  </si>
  <si>
    <t>SarahEwing</t>
  </si>
  <si>
    <t>i_BANDER_</t>
  </si>
  <si>
    <t>ebatasam12</t>
  </si>
  <si>
    <t>GhMDoN</t>
  </si>
  <si>
    <t>martinjspencer</t>
  </si>
  <si>
    <t>Nolimits_av</t>
  </si>
  <si>
    <t>noharasiron</t>
  </si>
  <si>
    <t>jonbarbon</t>
  </si>
  <si>
    <t>drcjjackson</t>
  </si>
  <si>
    <t>PoonamJoshi_</t>
  </si>
  <si>
    <t>RyanAdcroft</t>
  </si>
  <si>
    <t>ShortAlgoTrades</t>
  </si>
  <si>
    <t>qklwolf</t>
  </si>
  <si>
    <t>DenehyXXL</t>
  </si>
  <si>
    <t>jennwatts</t>
  </si>
  <si>
    <t>tthomali</t>
  </si>
  <si>
    <t>surajbhuworld</t>
  </si>
  <si>
    <t>AfariShifa</t>
  </si>
  <si>
    <t>YouTube_Aruru</t>
  </si>
  <si>
    <t>JunejoAsma1</t>
  </si>
  <si>
    <t>BootlegKev</t>
  </si>
  <si>
    <t>paybis</t>
  </si>
  <si>
    <t>flovatar</t>
  </si>
  <si>
    <t>mikker</t>
  </si>
  <si>
    <t>FirstNewsEditor</t>
  </si>
  <si>
    <t>phelanmagician</t>
  </si>
  <si>
    <t>1lolamarina</t>
  </si>
  <si>
    <t>LisaH_Jackson</t>
  </si>
  <si>
    <t>Tenpy_0430</t>
  </si>
  <si>
    <t>takanasiri</t>
  </si>
  <si>
    <t>EricaJSandberg</t>
  </si>
  <si>
    <t>nantokanaroom</t>
  </si>
  <si>
    <t>Pam_Oikawa</t>
  </si>
  <si>
    <t>CTosun</t>
  </si>
  <si>
    <t>aboomerq8</t>
  </si>
  <si>
    <t>MirwaisAman1</t>
  </si>
  <si>
    <t>tomoyan_CREST</t>
  </si>
  <si>
    <t>MoiraDeemingMP</t>
  </si>
  <si>
    <t>tora_1009</t>
  </si>
  <si>
    <t>ahmd_rahhal</t>
  </si>
  <si>
    <t>phase_runner</t>
  </si>
  <si>
    <t>tresquintos</t>
  </si>
  <si>
    <t>TCTrigilloFahad</t>
  </si>
  <si>
    <t>Browns_Stadium</t>
  </si>
  <si>
    <t>Perry_Caravello</t>
  </si>
  <si>
    <t>alehtygat</t>
  </si>
  <si>
    <t>MitamaSakumaru</t>
  </si>
  <si>
    <t>dmon4ever</t>
  </si>
  <si>
    <t>ronadogan</t>
  </si>
  <si>
    <t>TecFound_CEO</t>
  </si>
  <si>
    <t>djbobby_s</t>
  </si>
  <si>
    <t>BestSexParties</t>
  </si>
  <si>
    <t>PianoGotKeys</t>
  </si>
  <si>
    <t>starssmileDC</t>
  </si>
  <si>
    <t>kuliyehaber</t>
  </si>
  <si>
    <t>ANIMEL0VER94</t>
  </si>
  <si>
    <t>BayernTimes</t>
  </si>
  <si>
    <t>__itsamber_</t>
  </si>
  <si>
    <t>iEat_SheCums</t>
  </si>
  <si>
    <t>calandamountain</t>
  </si>
  <si>
    <t>Marcreeding1</t>
  </si>
  <si>
    <t>RedPilled_USA</t>
  </si>
  <si>
    <t>hoakbuilds</t>
  </si>
  <si>
    <t>immihu</t>
  </si>
  <si>
    <t>necipfiliz</t>
  </si>
  <si>
    <t>TigerLion_Art</t>
  </si>
  <si>
    <t>AspasiaDeMilet</t>
  </si>
  <si>
    <t>DominicJamesFx</t>
  </si>
  <si>
    <t>Abdallah120020</t>
  </si>
  <si>
    <t>BonusCasinoOrg</t>
  </si>
  <si>
    <t>9vaes</t>
  </si>
  <si>
    <t>HayriTurkylmz</t>
  </si>
  <si>
    <t>tobus_photo</t>
  </si>
  <si>
    <t>TbonePoker</t>
  </si>
  <si>
    <t>Pops_eth_</t>
  </si>
  <si>
    <t>rickmcdaniel</t>
  </si>
  <si>
    <t>bassmah_blogger</t>
  </si>
  <si>
    <t>ZombiliceTR</t>
  </si>
  <si>
    <t>avatarft</t>
  </si>
  <si>
    <t>FUTxGG</t>
  </si>
  <si>
    <t>matsunom</t>
  </si>
  <si>
    <t>jamalrubaei</t>
  </si>
  <si>
    <t>mbborsam</t>
  </si>
  <si>
    <t>basoofam</t>
  </si>
  <si>
    <t>ZoomerOracle</t>
  </si>
  <si>
    <t>BgyStonks</t>
  </si>
  <si>
    <t>MKslotfree</t>
  </si>
  <si>
    <t>jhonatanliriano</t>
  </si>
  <si>
    <t>N_BUYABIS</t>
  </si>
  <si>
    <t>OracleNYSE</t>
  </si>
  <si>
    <t>AAladwaniAhmed</t>
  </si>
  <si>
    <t>Badpak</t>
  </si>
  <si>
    <t>ItsmeSanchita</t>
  </si>
  <si>
    <t>David62575607</t>
  </si>
  <si>
    <t>MimarBahat</t>
  </si>
  <si>
    <t>PhantomSurgeon</t>
  </si>
  <si>
    <t>DigiEconomist</t>
  </si>
  <si>
    <t>jaythofficial</t>
  </si>
  <si>
    <t>tustont</t>
  </si>
  <si>
    <t>PrivateFoxes</t>
  </si>
  <si>
    <t>MailePRMedia</t>
  </si>
  <si>
    <t>tntjho</t>
  </si>
  <si>
    <t>S4Aq5</t>
  </si>
  <si>
    <t>TradeLightspeed</t>
  </si>
  <si>
    <t>XcaliburWeb3</t>
  </si>
  <si>
    <t>shibot_io</t>
  </si>
  <si>
    <t>JewelsIRL</t>
  </si>
  <si>
    <t>0xMojojo</t>
  </si>
  <si>
    <t>UHALLTHEBALL</t>
  </si>
  <si>
    <t>showyaofficial</t>
  </si>
  <si>
    <t>jeremyalmond</t>
  </si>
  <si>
    <t>mamys0528</t>
  </si>
  <si>
    <t>BluejaysAlways</t>
  </si>
  <si>
    <t>GreatRajsel</t>
  </si>
  <si>
    <t>_khl0</t>
  </si>
  <si>
    <t>awadhosaimi</t>
  </si>
  <si>
    <t>Lucaozy</t>
  </si>
  <si>
    <t>massagebyspice</t>
  </si>
  <si>
    <t>nagomiobata</t>
  </si>
  <si>
    <t>vinodbishnoi291</t>
  </si>
  <si>
    <t>GrahamTheDev</t>
  </si>
  <si>
    <t>beehiiv</t>
  </si>
  <si>
    <t>tafabot</t>
  </si>
  <si>
    <t>mrdbourke</t>
  </si>
  <si>
    <t>DhulipallaNk</t>
  </si>
  <si>
    <t>raptoreum</t>
  </si>
  <si>
    <t>LTChives</t>
  </si>
  <si>
    <t>keymahfi</t>
  </si>
  <si>
    <t>der1nay</t>
  </si>
  <si>
    <t>synopsi</t>
  </si>
  <si>
    <t>wafaaat</t>
  </si>
  <si>
    <t>talhakahramann1</t>
  </si>
  <si>
    <t>efootballpes_AR</t>
  </si>
  <si>
    <t>muaychaya_</t>
  </si>
  <si>
    <t>NFT_Excentrics</t>
  </si>
  <si>
    <t>Mayank_Parakh</t>
  </si>
  <si>
    <t>Edith_Ambra</t>
  </si>
  <si>
    <t>Revosect</t>
  </si>
  <si>
    <t>BongiornoFede</t>
  </si>
  <si>
    <t>apkaVijay</t>
  </si>
  <si>
    <t>sattam1118</t>
  </si>
  <si>
    <t>anirshop</t>
  </si>
  <si>
    <t>mnmn13</t>
  </si>
  <si>
    <t>thebizsultan</t>
  </si>
  <si>
    <t>NURALAMMIA007</t>
  </si>
  <si>
    <t>ChicagoBlackBus</t>
  </si>
  <si>
    <t>patrykchilewicz</t>
  </si>
  <si>
    <t>nongjakekub</t>
  </si>
  <si>
    <t>franciscof_1990</t>
  </si>
  <si>
    <t>angelic_sv</t>
  </si>
  <si>
    <t>llll600itttkei</t>
  </si>
  <si>
    <t>iamskeme</t>
  </si>
  <si>
    <t>FredKSchott</t>
  </si>
  <si>
    <t>nautimate</t>
  </si>
  <si>
    <t>MirrorWorldNews</t>
  </si>
  <si>
    <t>EleonoreBez</t>
  </si>
  <si>
    <t>sz_janczyk</t>
  </si>
  <si>
    <t>ElObservador_CR</t>
  </si>
  <si>
    <t>BlairCaldwell</t>
  </si>
  <si>
    <t>YasmineAissaoui</t>
  </si>
  <si>
    <t>kiduki_rui</t>
  </si>
  <si>
    <t>SouthsideNiki</t>
  </si>
  <si>
    <t>DiorStarTv</t>
  </si>
  <si>
    <t>mcgillmd921</t>
  </si>
  <si>
    <t>aibndakhil</t>
  </si>
  <si>
    <t>KJ_News1</t>
  </si>
  <si>
    <t>harukachannx1</t>
  </si>
  <si>
    <t>WAKKO9179</t>
  </si>
  <si>
    <t>Khalid4t</t>
  </si>
  <si>
    <t>SteveRyanCP24</t>
  </si>
  <si>
    <t>cryptomufasaa</t>
  </si>
  <si>
    <t>supisupisupi</t>
  </si>
  <si>
    <t>_Dean_Machine</t>
  </si>
  <si>
    <t>soaj1664ashar</t>
  </si>
  <si>
    <t>takahashigohan</t>
  </si>
  <si>
    <t>AminChaudhry12</t>
  </si>
  <si>
    <t>Petey</t>
  </si>
  <si>
    <t>Ran__T</t>
  </si>
  <si>
    <t>gerapuenten</t>
  </si>
  <si>
    <t>FurqanR</t>
  </si>
  <si>
    <t>TraceyLeeHolmes</t>
  </si>
  <si>
    <t>tareqrwh</t>
  </si>
  <si>
    <t>Feilire</t>
  </si>
  <si>
    <t>Wyll_BBK</t>
  </si>
  <si>
    <t>kingkong45_eth</t>
  </si>
  <si>
    <t>citizenactionz</t>
  </si>
  <si>
    <t>DivaUmile</t>
  </si>
  <si>
    <t>pop_headz</t>
  </si>
  <si>
    <t>al_sobagha</t>
  </si>
  <si>
    <t>al_zahrani2030</t>
  </si>
  <si>
    <t>zwj71638001</t>
  </si>
  <si>
    <t>prazizenez</t>
  </si>
  <si>
    <t>ShivprakashGjr</t>
  </si>
  <si>
    <t>KTA_fr</t>
  </si>
  <si>
    <t>xylitol411012</t>
  </si>
  <si>
    <t>z7mh_7ki</t>
  </si>
  <si>
    <t>yyyuta13</t>
  </si>
  <si>
    <t>impakterdotcom</t>
  </si>
  <si>
    <t>dreapizziconi</t>
  </si>
  <si>
    <t>_prodandromeda</t>
  </si>
  <si>
    <t>roxie32819</t>
  </si>
  <si>
    <t>RooIrvine</t>
  </si>
  <si>
    <t>piperboywilliam</t>
  </si>
  <si>
    <t>KaiiserWolf</t>
  </si>
  <si>
    <t>nanpei_yamada</t>
  </si>
  <si>
    <t>DoinakaShukatsu</t>
  </si>
  <si>
    <t>hoshibakoWorks</t>
  </si>
  <si>
    <t>PurrnelopesCC</t>
  </si>
  <si>
    <t>JonMalin</t>
  </si>
  <si>
    <t>yuu_11_go_shits</t>
  </si>
  <si>
    <t>dave_seed</t>
  </si>
  <si>
    <t>LeonFordSpeaks</t>
  </si>
  <si>
    <t>hinakoiroiro</t>
  </si>
  <si>
    <t>DavidShares</t>
  </si>
  <si>
    <t>Crypto_Roamer</t>
  </si>
  <si>
    <t>Dogonk_Labs</t>
  </si>
  <si>
    <t>ilovelimerick</t>
  </si>
  <si>
    <t>JohnReedStark</t>
  </si>
  <si>
    <t>punkdodevops</t>
  </si>
  <si>
    <t>BnMoslh</t>
  </si>
  <si>
    <t>Investacus</t>
  </si>
  <si>
    <t>thomastime04</t>
  </si>
  <si>
    <t>_Shawncameron</t>
  </si>
  <si>
    <t>ssengarbjp</t>
  </si>
  <si>
    <t>HawksFanTV</t>
  </si>
  <si>
    <t>dr__shukria</t>
  </si>
  <si>
    <t>positaku</t>
  </si>
  <si>
    <t>CzArODriego</t>
  </si>
  <si>
    <t>LosPueblosmbe</t>
  </si>
  <si>
    <t>simplertrading</t>
  </si>
  <si>
    <t>jonrafman</t>
  </si>
  <si>
    <t>mahaopticals</t>
  </si>
  <si>
    <t>alogalyomc</t>
  </si>
  <si>
    <t>marikrugerb</t>
  </si>
  <si>
    <t>ALI_alherran</t>
  </si>
  <si>
    <t>GS_CapSF</t>
  </si>
  <si>
    <t>dadimdum</t>
  </si>
  <si>
    <t>ZoomexOfficial</t>
  </si>
  <si>
    <t>m_050a</t>
  </si>
  <si>
    <t>joepohlen</t>
  </si>
  <si>
    <t>QuorumCall</t>
  </si>
  <si>
    <t>JJPriegoTV</t>
  </si>
  <si>
    <t>3llo_3</t>
  </si>
  <si>
    <t>Zhoumo_twvtuber</t>
  </si>
  <si>
    <t>ozerMelih35</t>
  </si>
  <si>
    <t>zeroleverage</t>
  </si>
  <si>
    <t>HubbleExchange</t>
  </si>
  <si>
    <t>HYIMJEN</t>
  </si>
  <si>
    <t>Valentine_Ohu</t>
  </si>
  <si>
    <t>PGonzalezMedina</t>
  </si>
  <si>
    <t>useteller</t>
  </si>
  <si>
    <t>MudAi_metaverse</t>
  </si>
  <si>
    <t>mikedurrett7</t>
  </si>
  <si>
    <t>surfasport</t>
  </si>
  <si>
    <t>AmarAmbani</t>
  </si>
  <si>
    <t>RexRadiation</t>
  </si>
  <si>
    <t>OptionAssassin</t>
  </si>
  <si>
    <t>WarnerSmithIII</t>
  </si>
  <si>
    <t>AhmadMSekmani</t>
  </si>
  <si>
    <t>LeventBulut</t>
  </si>
  <si>
    <t>DrJohnBishop</t>
  </si>
  <si>
    <t>TokenframeNFT</t>
  </si>
  <si>
    <t>kizunanoallele</t>
  </si>
  <si>
    <t>zerocool_OG</t>
  </si>
  <si>
    <t>joginderawana</t>
  </si>
  <si>
    <t>TULINBEYAZIT</t>
  </si>
  <si>
    <t>mic_marek</t>
  </si>
  <si>
    <t>FantaSZN</t>
  </si>
  <si>
    <t>3sidedstory</t>
  </si>
  <si>
    <t>moto_sedori</t>
  </si>
  <si>
    <t>sunart712</t>
  </si>
  <si>
    <t>Stocker_jp</t>
  </si>
  <si>
    <t>Dhami_mazyad</t>
  </si>
  <si>
    <t>toitotenntyou</t>
  </si>
  <si>
    <t>Indsamachar</t>
  </si>
  <si>
    <t>Shadzey1</t>
  </si>
  <si>
    <t>rate_beauty</t>
  </si>
  <si>
    <t>shimojima_jp</t>
  </si>
  <si>
    <t>Vator_H_Town</t>
  </si>
  <si>
    <t>AdrianHayabusa</t>
  </si>
  <si>
    <t>Woodysan809</t>
  </si>
  <si>
    <t>USTechWorkers</t>
  </si>
  <si>
    <t>Plusgroupksa</t>
  </si>
  <si>
    <t>SanatanPrabhat_</t>
  </si>
  <si>
    <t>nn_jocchi7</t>
  </si>
  <si>
    <t>sonoVR</t>
  </si>
  <si>
    <t>EternityFuture_</t>
  </si>
  <si>
    <t>NewsIADN</t>
  </si>
  <si>
    <t>ahmedkrgz</t>
  </si>
  <si>
    <t>AnandCinemas</t>
  </si>
  <si>
    <t>Crypto345678</t>
  </si>
  <si>
    <t>GorillaTagVR</t>
  </si>
  <si>
    <t>DAREALKY_</t>
  </si>
  <si>
    <t>NsfwWx</t>
  </si>
  <si>
    <t>45BigBadWolf</t>
  </si>
  <si>
    <t>M3Nashmi</t>
  </si>
  <si>
    <t>nftcoinlaundry</t>
  </si>
  <si>
    <t>sweswesuuwee</t>
  </si>
  <si>
    <t>feliksbeyy</t>
  </si>
  <si>
    <t>MiguelCunillera</t>
  </si>
  <si>
    <t>indignada2021</t>
  </si>
  <si>
    <t>orangelemonshop</t>
  </si>
  <si>
    <t>beefrunner</t>
  </si>
  <si>
    <t>KDAHMumbai</t>
  </si>
  <si>
    <t>suneo138</t>
  </si>
  <si>
    <t>Caleb_Jephte</t>
  </si>
  <si>
    <t>ogWiked</t>
  </si>
  <si>
    <t>Yeefi</t>
  </si>
  <si>
    <t>CisnerosFndn</t>
  </si>
  <si>
    <t>EgirlCharlotte</t>
  </si>
  <si>
    <t>SLEVE305</t>
  </si>
  <si>
    <t>POSTfukuoka</t>
  </si>
  <si>
    <t>rupertalbe</t>
  </si>
  <si>
    <t>knitehawk</t>
  </si>
  <si>
    <t>JamalNasir1086</t>
  </si>
  <si>
    <t>ACP_SURINDER_K</t>
  </si>
  <si>
    <t>JaberNassar123</t>
  </si>
  <si>
    <t>MrsLouiseWS</t>
  </si>
  <si>
    <t>abdulahmutaqawi</t>
  </si>
  <si>
    <t>ama_rioxxx</t>
  </si>
  <si>
    <t>harrisdistiller</t>
  </si>
  <si>
    <t>SelectEventsBB</t>
  </si>
  <si>
    <t>newprince3355</t>
  </si>
  <si>
    <t>DEXYNTH</t>
  </si>
  <si>
    <t>DatingJia</t>
  </si>
  <si>
    <t>TheMirzaBeig</t>
  </si>
  <si>
    <t>Collins_OleMiss</t>
  </si>
  <si>
    <t>MarkFusetti</t>
  </si>
  <si>
    <t>DAIFUKU_wagasi</t>
  </si>
  <si>
    <t>OmarKhanOK2</t>
  </si>
  <si>
    <t>twitnyapimma</t>
  </si>
  <si>
    <t>nikopoliidis</t>
  </si>
  <si>
    <t>irwin_rosey</t>
  </si>
  <si>
    <t>PsychoDadReal</t>
  </si>
  <si>
    <t>Splittestingcom</t>
  </si>
  <si>
    <t>rzubiran</t>
  </si>
  <si>
    <t>KavinFansClub</t>
  </si>
  <si>
    <t>pisounalinha</t>
  </si>
  <si>
    <t>dominiek</t>
  </si>
  <si>
    <t>MercadoATM</t>
  </si>
  <si>
    <t>eegees</t>
  </si>
  <si>
    <t>WilliamDavilaB</t>
  </si>
  <si>
    <t>kellyohgee</t>
  </si>
  <si>
    <t>MeshbakStudio</t>
  </si>
  <si>
    <t>TammyThroneber4</t>
  </si>
  <si>
    <t>LeaderRuthless</t>
  </si>
  <si>
    <t>bjpmpsanghmitra</t>
  </si>
  <si>
    <t>james90210</t>
  </si>
  <si>
    <t>_Liberty_Note</t>
  </si>
  <si>
    <t>BlueTerraNFT</t>
  </si>
  <si>
    <t>nf3exchange</t>
  </si>
  <si>
    <t>ThibaultBurki</t>
  </si>
  <si>
    <t>ApesPlanetNFT</t>
  </si>
  <si>
    <t>TiffanyOFF1</t>
  </si>
  <si>
    <t>imBernE</t>
  </si>
  <si>
    <t>julianlehr</t>
  </si>
  <si>
    <t>Zamora24horas</t>
  </si>
  <si>
    <t>EconomyTodayma</t>
  </si>
  <si>
    <t>patrissimo</t>
  </si>
  <si>
    <t>AvFRoosevelt</t>
  </si>
  <si>
    <t>IsItTheWelsh</t>
  </si>
  <si>
    <t>TopTradersADVFN</t>
  </si>
  <si>
    <t>ASportsJones</t>
  </si>
  <si>
    <t>Bull1shkid</t>
  </si>
  <si>
    <t>Akhand_Bharat_S</t>
  </si>
  <si>
    <t>davidsettle42</t>
  </si>
  <si>
    <t>KristolePerkins</t>
  </si>
  <si>
    <t>att_oficial</t>
  </si>
  <si>
    <t>ZIYAD__ALENAZI</t>
  </si>
  <si>
    <t>lalotrage</t>
  </si>
  <si>
    <t>redxyz_</t>
  </si>
  <si>
    <t>FreshOnDesk</t>
  </si>
  <si>
    <t>peterbachmd</t>
  </si>
  <si>
    <t>ayato691</t>
  </si>
  <si>
    <t>mysticinthemoon</t>
  </si>
  <si>
    <t>rishabhdatt</t>
  </si>
  <si>
    <t>yakitori3939</t>
  </si>
  <si>
    <t>siamcountryspa</t>
  </si>
  <si>
    <t>FeintAttacks</t>
  </si>
  <si>
    <t>0xRyze</t>
  </si>
  <si>
    <t>tacticalinvest_</t>
  </si>
  <si>
    <t>jimmykwilson82</t>
  </si>
  <si>
    <t>comeonjustchill</t>
  </si>
  <si>
    <t>nyan77scar</t>
  </si>
  <si>
    <t>ateehsaleh</t>
  </si>
  <si>
    <t>satoshi_song</t>
  </si>
  <si>
    <t>WealthProfits</t>
  </si>
  <si>
    <t>liquidloansio</t>
  </si>
  <si>
    <t>jonathansimons</t>
  </si>
  <si>
    <t>MHAlgabani</t>
  </si>
  <si>
    <t>orb_brave</t>
  </si>
  <si>
    <t>hid_labs</t>
  </si>
  <si>
    <t>AtOnceCo</t>
  </si>
  <si>
    <t>proto_jp</t>
  </si>
  <si>
    <t>SergioGor</t>
  </si>
  <si>
    <t>_ramonwesley</t>
  </si>
  <si>
    <t>0xBiZzy</t>
  </si>
  <si>
    <t>gekiatsu_slot_</t>
  </si>
  <si>
    <t>CRYPTO_WOLF_OF</t>
  </si>
  <si>
    <t>Barak_Lurie</t>
  </si>
  <si>
    <t>sota_tominaga</t>
  </si>
  <si>
    <t>SpaceeKing</t>
  </si>
  <si>
    <t>TheDukeofDirt</t>
  </si>
  <si>
    <t>lukissima</t>
  </si>
  <si>
    <t>SSHEHRI</t>
  </si>
  <si>
    <t>masato_ogiwara</t>
  </si>
  <si>
    <t>hamzashahrukhpk</t>
  </si>
  <si>
    <t>coacherrinjoe</t>
  </si>
  <si>
    <t>NicoInberg</t>
  </si>
  <si>
    <t>kazuma12222</t>
  </si>
  <si>
    <t>YuriAnimeNews</t>
  </si>
  <si>
    <t>wakks</t>
  </si>
  <si>
    <t>GreatDealsSG</t>
  </si>
  <si>
    <t>abdullahsulehri</t>
  </si>
  <si>
    <t>blueorcainvest</t>
  </si>
  <si>
    <t>Chingari_IN</t>
  </si>
  <si>
    <t>Arsou_</t>
  </si>
  <si>
    <t>jbaylina</t>
  </si>
  <si>
    <t>kaito_sawahara</t>
  </si>
  <si>
    <t>highrisk_henny</t>
  </si>
  <si>
    <t>Crypto_Rid</t>
  </si>
  <si>
    <t>kimuraegg0000</t>
  </si>
  <si>
    <t>ka2ibe</t>
  </si>
  <si>
    <t>elazei</t>
  </si>
  <si>
    <t>foofo199923</t>
  </si>
  <si>
    <t>iFokYiu</t>
  </si>
  <si>
    <t>masonic_tweets</t>
  </si>
  <si>
    <t>telinekd</t>
  </si>
  <si>
    <t>TraderEmr3</t>
  </si>
  <si>
    <t>kurara214</t>
  </si>
  <si>
    <t>Xen_Laz</t>
  </si>
  <si>
    <t>Prep1USA</t>
  </si>
  <si>
    <t>TheNotSoLS</t>
  </si>
  <si>
    <t>KirkTaylorCom</t>
  </si>
  <si>
    <t>narinari1999</t>
  </si>
  <si>
    <t>toadswiback</t>
  </si>
  <si>
    <t>nabiimkii</t>
  </si>
  <si>
    <t>Sesimiduyanvar4</t>
  </si>
  <si>
    <t>FernandaLoubac2</t>
  </si>
  <si>
    <t>ChiefLord999</t>
  </si>
  <si>
    <t>operationexe</t>
  </si>
  <si>
    <t>mickeywon234</t>
  </si>
  <si>
    <t>ahmed_attas</t>
  </si>
  <si>
    <t>oyumidesourou</t>
  </si>
  <si>
    <t>Vic_Waghorn</t>
  </si>
  <si>
    <t>SlayScout</t>
  </si>
  <si>
    <t>ThatOneTuxmew</t>
  </si>
  <si>
    <t>Sergio2Chan</t>
  </si>
  <si>
    <t>spacepixel</t>
  </si>
  <si>
    <t>kevinhatchard</t>
  </si>
  <si>
    <t>BrianSantoshi</t>
  </si>
  <si>
    <t>x44e4</t>
  </si>
  <si>
    <t>BoredGamerUK</t>
  </si>
  <si>
    <t>PortalDisneyES</t>
  </si>
  <si>
    <t>0xjaynfts</t>
  </si>
  <si>
    <t>juliewdesign_</t>
  </si>
  <si>
    <t>judicialnetwork</t>
  </si>
  <si>
    <t>bahatiM_Kalisa</t>
  </si>
  <si>
    <t>drsinghraj</t>
  </si>
  <si>
    <t>wutmikee</t>
  </si>
  <si>
    <t>PlausibleHQ</t>
  </si>
  <si>
    <t>AbbeyAbstract</t>
  </si>
  <si>
    <t>SpiethLegion</t>
  </si>
  <si>
    <t>quantumVerd</t>
  </si>
  <si>
    <t>Crypto_POON</t>
  </si>
  <si>
    <t>EmptynHeartless</t>
  </si>
  <si>
    <t>DrSultanQahtani</t>
  </si>
  <si>
    <t>applecrysis_ua</t>
  </si>
  <si>
    <t>Daily_Pickens</t>
  </si>
  <si>
    <t>Schleh_Tox</t>
  </si>
  <si>
    <t>TheHoopasNFT</t>
  </si>
  <si>
    <t>md_irfan10</t>
  </si>
  <si>
    <t>JakeeYeXe</t>
  </si>
  <si>
    <t>HaveShun</t>
  </si>
  <si>
    <t>dovuofficial</t>
  </si>
  <si>
    <t>altugcozturk</t>
  </si>
  <si>
    <t>not_yourmate</t>
  </si>
  <si>
    <t>Mr_Doo22</t>
  </si>
  <si>
    <t>GargSachin</t>
  </si>
  <si>
    <t>sultan9900</t>
  </si>
  <si>
    <t>ishikawa_koji</t>
  </si>
  <si>
    <t>Farhiyaa4</t>
  </si>
  <si>
    <t>benjaguillou</t>
  </si>
  <si>
    <t>danisayan_</t>
  </si>
  <si>
    <t>jobyaviation</t>
  </si>
  <si>
    <t>Taylor_love_303</t>
  </si>
  <si>
    <t>CyberCollectin</t>
  </si>
  <si>
    <t>diarioespirita1</t>
  </si>
  <si>
    <t>ChrisANeilson</t>
  </si>
  <si>
    <t>Unchained_pod</t>
  </si>
  <si>
    <t>retech_official</t>
  </si>
  <si>
    <t>pikuru0120</t>
  </si>
  <si>
    <t>CoachPollockCU</t>
  </si>
  <si>
    <t>LeeLabios</t>
  </si>
  <si>
    <t>getmerecruited</t>
  </si>
  <si>
    <t>mohamed_abusrea</t>
  </si>
  <si>
    <t>xmtp_</t>
  </si>
  <si>
    <t>forjumpols</t>
  </si>
  <si>
    <t>DrKimChronister</t>
  </si>
  <si>
    <t>FLTDOC1</t>
  </si>
  <si>
    <t>michi_official7</t>
  </si>
  <si>
    <t>C_POTENS</t>
  </si>
  <si>
    <t>angeldonn_</t>
  </si>
  <si>
    <t>OfficialJoannaJ</t>
  </si>
  <si>
    <t>road_ninjart</t>
  </si>
  <si>
    <t>MFare_ETH</t>
  </si>
  <si>
    <t>iVibrant_NFT</t>
  </si>
  <si>
    <t>ahmadbalali</t>
  </si>
  <si>
    <t>davibraga</t>
  </si>
  <si>
    <t>shwnhll</t>
  </si>
  <si>
    <t>aescapism</t>
  </si>
  <si>
    <t>aaraalto</t>
  </si>
  <si>
    <t>AQ_Finance</t>
  </si>
  <si>
    <t>cyber_yuyu</t>
  </si>
  <si>
    <t>Velion83</t>
  </si>
  <si>
    <t>FarukDinc21</t>
  </si>
  <si>
    <t>GCREST_store</t>
  </si>
  <si>
    <t>MaxJerezM</t>
  </si>
  <si>
    <t>abughala_2015</t>
  </si>
  <si>
    <t>findominfluence</t>
  </si>
  <si>
    <t>yourboizy</t>
  </si>
  <si>
    <t>zyndoa</t>
  </si>
  <si>
    <t>christianeckes</t>
  </si>
  <si>
    <t>ArielPoets</t>
  </si>
  <si>
    <t>sibucho_labo</t>
  </si>
  <si>
    <t>ThatGoToGuy</t>
  </si>
  <si>
    <t>elangelGmendo</t>
  </si>
  <si>
    <t>FintechTvGlobal</t>
  </si>
  <si>
    <t>Kanal7Dizileri</t>
  </si>
  <si>
    <t>latteshelby</t>
  </si>
  <si>
    <t>estjaziah</t>
  </si>
  <si>
    <t>kohei_a</t>
  </si>
  <si>
    <t>appistol</t>
  </si>
  <si>
    <t>abogadodelruido</t>
  </si>
  <si>
    <t>abntawean</t>
  </si>
  <si>
    <t>Naylafayez</t>
  </si>
  <si>
    <t>CanalSurPatagon</t>
  </si>
  <si>
    <t>AnthonyCabassa_</t>
  </si>
  <si>
    <t>ColinShaw_CX</t>
  </si>
  <si>
    <t>Fraglider</t>
  </si>
  <si>
    <t>mohmeed182</t>
  </si>
  <si>
    <t>anushkavelvet</t>
  </si>
  <si>
    <t>MarlynSaeed</t>
  </si>
  <si>
    <t>Schak_</t>
  </si>
  <si>
    <t>RoomChildCare</t>
  </si>
  <si>
    <t>fashion_nfl</t>
  </si>
  <si>
    <t>xShroomsNFT</t>
  </si>
  <si>
    <t>artversion</t>
  </si>
  <si>
    <t>romiunie</t>
  </si>
  <si>
    <t>thereedkelly</t>
  </si>
  <si>
    <t>rahaal25</t>
  </si>
  <si>
    <t>Trilingual_Tomi</t>
  </si>
  <si>
    <t>LTI_finance</t>
  </si>
  <si>
    <t>Samad_Hines</t>
  </si>
  <si>
    <t>pelory</t>
  </si>
  <si>
    <t>BlueDevils</t>
  </si>
  <si>
    <t>Al_otaibi_38</t>
  </si>
  <si>
    <t>Alevlq</t>
  </si>
  <si>
    <t>sebaslopezv</t>
  </si>
  <si>
    <t>SuccuPupLily</t>
  </si>
  <si>
    <t>ornvim</t>
  </si>
  <si>
    <t>parisrouz</t>
  </si>
  <si>
    <t>MDuale1</t>
  </si>
  <si>
    <t>futuae</t>
  </si>
  <si>
    <t>DrKnowItAll16</t>
  </si>
  <si>
    <t>drdina1</t>
  </si>
  <si>
    <t>MrAlexKidd</t>
  </si>
  <si>
    <t>nothing04040</t>
  </si>
  <si>
    <t>Pancakesbrah</t>
  </si>
  <si>
    <t>sajidtarar</t>
  </si>
  <si>
    <t>MetaJungleNFT</t>
  </si>
  <si>
    <t>AndyLancasterUK</t>
  </si>
  <si>
    <t>WolfVipp</t>
  </si>
  <si>
    <t>Rahel122224</t>
  </si>
  <si>
    <t>mzheadgoddess</t>
  </si>
  <si>
    <t>HiperOG</t>
  </si>
  <si>
    <t>TayebMonther</t>
  </si>
  <si>
    <t>Vegasino_BSC</t>
  </si>
  <si>
    <t>dfundai</t>
  </si>
  <si>
    <t>nchrousis</t>
  </si>
  <si>
    <t>options_insight</t>
  </si>
  <si>
    <t>nickvann1987__</t>
  </si>
  <si>
    <t>MetaMaddie</t>
  </si>
  <si>
    <t>ETBIreland</t>
  </si>
  <si>
    <t>MiguelGalanCNF</t>
  </si>
  <si>
    <t>YE5l_</t>
  </si>
  <si>
    <t>SophiyAnjam</t>
  </si>
  <si>
    <t>MonaMekkawi</t>
  </si>
  <si>
    <t>ejlalcenter1</t>
  </si>
  <si>
    <t>Darky999</t>
  </si>
  <si>
    <t>AnthonyCastrio</t>
  </si>
  <si>
    <t>REAL_DKOLUKOYA</t>
  </si>
  <si>
    <t>Kevin_ODonovan</t>
  </si>
  <si>
    <t>patrickindc</t>
  </si>
  <si>
    <t>kevinthomasjr</t>
  </si>
  <si>
    <t>almeshtki</t>
  </si>
  <si>
    <t>africanistpress</t>
  </si>
  <si>
    <t>ahsaeedhd</t>
  </si>
  <si>
    <t>capitaotelhada</t>
  </si>
  <si>
    <t>hisophiee</t>
  </si>
  <si>
    <t>galcafe10sion</t>
  </si>
  <si>
    <t>chief_whitebear</t>
  </si>
  <si>
    <t>shirokawashion</t>
  </si>
  <si>
    <t>MemecoinVulture</t>
  </si>
  <si>
    <t>Ipriyalbhardwaj</t>
  </si>
  <si>
    <t>RicosWay</t>
  </si>
  <si>
    <t>sonmuhurhaber</t>
  </si>
  <si>
    <t>ZetaMorrison</t>
  </si>
  <si>
    <t>MiquelPueyo</t>
  </si>
  <si>
    <t>GM1CALIPTO</t>
  </si>
  <si>
    <t>shailendrat</t>
  </si>
  <si>
    <t>Ruthie_Davis</t>
  </si>
  <si>
    <t>K_ALEISSA</t>
  </si>
  <si>
    <t>xOmniarch</t>
  </si>
  <si>
    <t>mrgirlreturns</t>
  </si>
  <si>
    <t>LoganGrafTax</t>
  </si>
  <si>
    <t>zero_0801</t>
  </si>
  <si>
    <t>BabyStepper96</t>
  </si>
  <si>
    <t>ALI_R_Tarawneh</t>
  </si>
  <si>
    <t>OKSTProbs</t>
  </si>
  <si>
    <t>donaldsangel</t>
  </si>
  <si>
    <t>Trace_Cohen</t>
  </si>
  <si>
    <t>ali_alrandi</t>
  </si>
  <si>
    <t>d_foubert</t>
  </si>
  <si>
    <t>DCS_Kotetu</t>
  </si>
  <si>
    <t>abdo_4444</t>
  </si>
  <si>
    <t>TuckNuisance</t>
  </si>
  <si>
    <t>DuvalSports</t>
  </si>
  <si>
    <t>Colonel_Akane</t>
  </si>
  <si>
    <t>Om_2066</t>
  </si>
  <si>
    <t>retroist</t>
  </si>
  <si>
    <t>AntoniZolciak</t>
  </si>
  <si>
    <t>adrianasnchz__</t>
  </si>
  <si>
    <t>MediaEthicsChk</t>
  </si>
  <si>
    <t>ATMSnipes</t>
  </si>
  <si>
    <t>OmaxToken</t>
  </si>
  <si>
    <t>AliSaedvandi</t>
  </si>
  <si>
    <t>Suganthanmn</t>
  </si>
  <si>
    <t>FrontRowRecaps</t>
  </si>
  <si>
    <t>HerbertEsmahan</t>
  </si>
  <si>
    <t>mustakro</t>
  </si>
  <si>
    <t>DawaMajmah</t>
  </si>
  <si>
    <t>taiki_Pien</t>
  </si>
  <si>
    <t>takeshobopr</t>
  </si>
  <si>
    <t>LuisRiCartoons</t>
  </si>
  <si>
    <t>muratisilak</t>
  </si>
  <si>
    <t>StrikeFinance</t>
  </si>
  <si>
    <t>DimensionsUK</t>
  </si>
  <si>
    <t>_KMILLION_</t>
  </si>
  <si>
    <t>M_aledreesi</t>
  </si>
  <si>
    <t>kamishiro_b</t>
  </si>
  <si>
    <t>nunu_factory</t>
  </si>
  <si>
    <t>DizzyDspill</t>
  </si>
  <si>
    <t>QaZsD201</t>
  </si>
  <si>
    <t>KemalistKemal_</t>
  </si>
  <si>
    <t>iambotographer</t>
  </si>
  <si>
    <t>nicobaudon</t>
  </si>
  <si>
    <t>kenny_bednarek</t>
  </si>
  <si>
    <t>khalefah_q8</t>
  </si>
  <si>
    <t>dcfctickets</t>
  </si>
  <si>
    <t>scasia2011</t>
  </si>
  <si>
    <t>CoachBStork</t>
  </si>
  <si>
    <t>CTtheDisrupter</t>
  </si>
  <si>
    <t>GodaraNeki</t>
  </si>
  <si>
    <t>BhaiyaPatil</t>
  </si>
  <si>
    <t>usogoto</t>
  </si>
  <si>
    <t>ruddy_ralph</t>
  </si>
  <si>
    <t>7sn_y</t>
  </si>
  <si>
    <t>Colfisio</t>
  </si>
  <si>
    <t>boss20220105big</t>
  </si>
  <si>
    <t>NetworkSubspace</t>
  </si>
  <si>
    <t>Enchantedpr</t>
  </si>
  <si>
    <t>nikolai_tina</t>
  </si>
  <si>
    <t>PaddleHQ</t>
  </si>
  <si>
    <t>Alkinani_H_1978</t>
  </si>
  <si>
    <t>cjnavinjr</t>
  </si>
  <si>
    <t>AlphaGemsFinder</t>
  </si>
  <si>
    <t>irmaar</t>
  </si>
  <si>
    <t>BAlshureka</t>
  </si>
  <si>
    <t>dropofdaisy_</t>
  </si>
  <si>
    <t>bo7s__</t>
  </si>
  <si>
    <t>kripto_tugay</t>
  </si>
  <si>
    <t>maghtani1</t>
  </si>
  <si>
    <t>lindamac12steps</t>
  </si>
  <si>
    <t>Anchorpriyanka_</t>
  </si>
  <si>
    <t>murphytravels</t>
  </si>
  <si>
    <t>tfurusyo</t>
  </si>
  <si>
    <t>Eng_Anmar</t>
  </si>
  <si>
    <t>nyankun_k</t>
  </si>
  <si>
    <t>SwampCompany</t>
  </si>
  <si>
    <t>sironeko_mind</t>
  </si>
  <si>
    <t>goryphoto</t>
  </si>
  <si>
    <t>NCJW</t>
  </si>
  <si>
    <t>JonSchweppe</t>
  </si>
  <si>
    <t>Justgibsonnn</t>
  </si>
  <si>
    <t>gevwey</t>
  </si>
  <si>
    <t>Ali27275896</t>
  </si>
  <si>
    <t>MonsieuRabbit</t>
  </si>
  <si>
    <t>fadyben</t>
  </si>
  <si>
    <t>Dedication_N</t>
  </si>
  <si>
    <t>Devour808</t>
  </si>
  <si>
    <t>milky17s</t>
  </si>
  <si>
    <t>MikeBova</t>
  </si>
  <si>
    <t>usmanarshad63</t>
  </si>
  <si>
    <t>kimino_tewo</t>
  </si>
  <si>
    <t>griffybets</t>
  </si>
  <si>
    <t>starfleetac</t>
  </si>
  <si>
    <t>deriniti</t>
  </si>
  <si>
    <t>hilmonsorey</t>
  </si>
  <si>
    <t>AlFursanSch</t>
  </si>
  <si>
    <t>dystoman</t>
  </si>
  <si>
    <t>FCBAlbiceleste</t>
  </si>
  <si>
    <t>GC_GCiencia</t>
  </si>
  <si>
    <t>0ctahedral</t>
  </si>
  <si>
    <t>RandomKat888</t>
  </si>
  <si>
    <t>dralmigbal</t>
  </si>
  <si>
    <t>BlogiBossaPL</t>
  </si>
  <si>
    <t>CoachTManes</t>
  </si>
  <si>
    <t>JaimeRaulSt</t>
  </si>
  <si>
    <t>pujari_anup</t>
  </si>
  <si>
    <t>YHoshan</t>
  </si>
  <si>
    <t>arashismapkiss8</t>
  </si>
  <si>
    <t>Geek_IN_Box</t>
  </si>
  <si>
    <t>Mamacita4life</t>
  </si>
  <si>
    <t>ScaleProtocol</t>
  </si>
  <si>
    <t>ADPList</t>
  </si>
  <si>
    <t>JMTradezxcii</t>
  </si>
  <si>
    <t>Kandileigh62</t>
  </si>
  <si>
    <t>A7madMQ</t>
  </si>
  <si>
    <t>travis_garlick</t>
  </si>
  <si>
    <t>arquinetpolis</t>
  </si>
  <si>
    <t>Ivy_graceee</t>
  </si>
  <si>
    <t>alnefaie23</t>
  </si>
  <si>
    <t>payjessymay</t>
  </si>
  <si>
    <t>adarshsingh_137</t>
  </si>
  <si>
    <t>SaadAlmalki0</t>
  </si>
  <si>
    <t>PremiumAlphaCan</t>
  </si>
  <si>
    <t>NFI_world</t>
  </si>
  <si>
    <t>umutcaqlarcebi</t>
  </si>
  <si>
    <t>echi_gon</t>
  </si>
  <si>
    <t>BlanqChequez01</t>
  </si>
  <si>
    <t>KanegonKyouso</t>
  </si>
  <si>
    <t>TraderBenDave</t>
  </si>
  <si>
    <t>kirinchan_91</t>
  </si>
  <si>
    <t>_diegorosales</t>
  </si>
  <si>
    <t>StarHealthIns</t>
  </si>
  <si>
    <t>ManureFetisch</t>
  </si>
  <si>
    <t>xpmarket</t>
  </si>
  <si>
    <t>PeighJones</t>
  </si>
  <si>
    <t>Con_Tomlinson</t>
  </si>
  <si>
    <t>sompatelbjp</t>
  </si>
  <si>
    <t>takidaira</t>
  </si>
  <si>
    <t>TravelFoolMan</t>
  </si>
  <si>
    <t>UG1gNDcilSYnxuk</t>
  </si>
  <si>
    <t>Sultan_Magfory</t>
  </si>
  <si>
    <t>JokaBeatz</t>
  </si>
  <si>
    <t>oi_chan_</t>
  </si>
  <si>
    <t>shiasakura</t>
  </si>
  <si>
    <t>MarcoRodriguezT</t>
  </si>
  <si>
    <t>jesusmartin_lh</t>
  </si>
  <si>
    <t>TKsMantis</t>
  </si>
  <si>
    <t>PoppySeedDancer</t>
  </si>
  <si>
    <t>MLBNow</t>
  </si>
  <si>
    <t>SteveYonezu</t>
  </si>
  <si>
    <t>Kaleb_xoo</t>
  </si>
  <si>
    <t>sam_beckman</t>
  </si>
  <si>
    <t>F_binhathleen</t>
  </si>
  <si>
    <t>Hus7ll</t>
  </si>
  <si>
    <t>_meruruto_</t>
  </si>
  <si>
    <t>arpeggi_labs</t>
  </si>
  <si>
    <t>enwekeofficial</t>
  </si>
  <si>
    <t>yukuwitch</t>
  </si>
  <si>
    <t>rsfmusic</t>
  </si>
  <si>
    <t>Th_MT3B</t>
  </si>
  <si>
    <t>0vixProtocol</t>
  </si>
  <si>
    <t>WokeSlayerr</t>
  </si>
  <si>
    <t>chiimama0409</t>
  </si>
  <si>
    <t>JSAyushThakur</t>
  </si>
  <si>
    <t>Gooodfellas_Nft</t>
  </si>
  <si>
    <t>LeahTCodes</t>
  </si>
  <si>
    <t>FilterCoffeeHQ</t>
  </si>
  <si>
    <t>adalexgois</t>
  </si>
  <si>
    <t>laloplascencia</t>
  </si>
  <si>
    <t>ZmRmno7</t>
  </si>
  <si>
    <t>SPS_Investments</t>
  </si>
  <si>
    <t>zozi009</t>
  </si>
  <si>
    <t>_Limoune</t>
  </si>
  <si>
    <t>Unflake_wtf</t>
  </si>
  <si>
    <t>alneyazi</t>
  </si>
  <si>
    <t>TaufiqRiaz</t>
  </si>
  <si>
    <t>selcuksofta</t>
  </si>
  <si>
    <t>MAYGnft</t>
  </si>
  <si>
    <t>HOLLYandherEGO</t>
  </si>
  <si>
    <t>bnjlwe</t>
  </si>
  <si>
    <t>emirusahin</t>
  </si>
  <si>
    <t>lucky7million</t>
  </si>
  <si>
    <t>qudorat_bandar</t>
  </si>
  <si>
    <t>AvrelivsCaesar</t>
  </si>
  <si>
    <t>MelisaMimosa420</t>
  </si>
  <si>
    <t>TeamBeansFund</t>
  </si>
  <si>
    <t>crypevangelist</t>
  </si>
  <si>
    <t>mustafaetyemez_</t>
  </si>
  <si>
    <t>flutterflow</t>
  </si>
  <si>
    <t>smerftv</t>
  </si>
  <si>
    <t>makotonist</t>
  </si>
  <si>
    <t>FranckPengam</t>
  </si>
  <si>
    <t>sdpnsports</t>
  </si>
  <si>
    <t>TheRealCrypdoh</t>
  </si>
  <si>
    <t>earlystarkers</t>
  </si>
  <si>
    <t>FranceBvb</t>
  </si>
  <si>
    <t>NQ_ALSHALAWI</t>
  </si>
  <si>
    <t>Biggieexpress24</t>
  </si>
  <si>
    <t>almasartvlibya</t>
  </si>
  <si>
    <t>richgel999</t>
  </si>
  <si>
    <t>ChristieJBarlow</t>
  </si>
  <si>
    <t>hyemistudio</t>
  </si>
  <si>
    <t>Mr_Rbd_</t>
  </si>
  <si>
    <t>BirdezGang</t>
  </si>
  <si>
    <t>ViciousLocks</t>
  </si>
  <si>
    <t>jasonkintzler</t>
  </si>
  <si>
    <t>bilgicagi</t>
  </si>
  <si>
    <t>Raskasar1</t>
  </si>
  <si>
    <t>VenueMarkets</t>
  </si>
  <si>
    <t>sometherapist</t>
  </si>
  <si>
    <t>bilalmansur</t>
  </si>
  <si>
    <t>TheHappik</t>
  </si>
  <si>
    <t>MNDeportes</t>
  </si>
  <si>
    <t>EquityDiamond</t>
  </si>
  <si>
    <t>fabianatunez</t>
  </si>
  <si>
    <t>shinyboyxo</t>
  </si>
  <si>
    <t>EmbaVEespana</t>
  </si>
  <si>
    <t>iamjasonlevin</t>
  </si>
  <si>
    <t>goosebreeder</t>
  </si>
  <si>
    <t>Scottrades</t>
  </si>
  <si>
    <t>t_2310111</t>
  </si>
  <si>
    <t>weedpupp</t>
  </si>
  <si>
    <t>astralbaes</t>
  </si>
  <si>
    <t>DougBillings</t>
  </si>
  <si>
    <t>TuckerDaleBooth</t>
  </si>
  <si>
    <t>_synchronicity</t>
  </si>
  <si>
    <t>dharmeshba</t>
  </si>
  <si>
    <t>SummerbluessArt</t>
  </si>
  <si>
    <t>BonesTradez</t>
  </si>
  <si>
    <t>Raawy1</t>
  </si>
  <si>
    <t>DS_Biconomy</t>
  </si>
  <si>
    <t>HandtevyMD</t>
  </si>
  <si>
    <t>BatmanNotes</t>
  </si>
  <si>
    <t>TheChrisRubio</t>
  </si>
  <si>
    <t>NaifAlbuhason</t>
  </si>
  <si>
    <t>AnCryptoWallet</t>
  </si>
  <si>
    <t>Minnesota247</t>
  </si>
  <si>
    <t>TASiddiquis</t>
  </si>
  <si>
    <t>jasveermuktsar</t>
  </si>
  <si>
    <t>acrianetwork</t>
  </si>
  <si>
    <t>itskaydolll</t>
  </si>
  <si>
    <t>CopaDoBrasilCBF</t>
  </si>
  <si>
    <t>evandrofilhobr</t>
  </si>
  <si>
    <t>misharyali90</t>
  </si>
  <si>
    <t>KittySophie99</t>
  </si>
  <si>
    <t>yyyoooxxx12</t>
  </si>
  <si>
    <t>Yaboiicasper</t>
  </si>
  <si>
    <t>kalapattar</t>
  </si>
  <si>
    <t>BlakeMichelleM</t>
  </si>
  <si>
    <t>ItsGamerDoc</t>
  </si>
  <si>
    <t>anizi9621</t>
  </si>
  <si>
    <t>devellloper</t>
  </si>
  <si>
    <t>NimaTavRood</t>
  </si>
  <si>
    <t>thewaynebreezie</t>
  </si>
  <si>
    <t>NeNe_nyao</t>
  </si>
  <si>
    <t>bettipstar1</t>
  </si>
  <si>
    <t>ab_alshiban</t>
  </si>
  <si>
    <t>abaasa__</t>
  </si>
  <si>
    <t>seanmcginnis</t>
  </si>
  <si>
    <t>go_markets</t>
  </si>
  <si>
    <t>NewWaveFilms</t>
  </si>
  <si>
    <t>Sqr_alkhaldy</t>
  </si>
  <si>
    <t>WMarchAction</t>
  </si>
  <si>
    <t>sayaka_rm</t>
  </si>
  <si>
    <t>fountain_app</t>
  </si>
  <si>
    <t>BlitzzTrading</t>
  </si>
  <si>
    <t>LowaBeebe</t>
  </si>
  <si>
    <t>MauriceRuffin</t>
  </si>
  <si>
    <t>StevenAFranz</t>
  </si>
  <si>
    <t>TourettesJack</t>
  </si>
  <si>
    <t>ScottApogee</t>
  </si>
  <si>
    <t>zarei_arad</t>
  </si>
  <si>
    <t>GiveStation</t>
  </si>
  <si>
    <t>CapitalRENI</t>
  </si>
  <si>
    <t>regellosenigma</t>
  </si>
  <si>
    <t>fmlr88_A</t>
  </si>
  <si>
    <t>SOUND_HOLIC_</t>
  </si>
  <si>
    <t>abdallah92_Q8</t>
  </si>
  <si>
    <t>parismuhtari</t>
  </si>
  <si>
    <t>Erushia__001</t>
  </si>
  <si>
    <t>drained_planets</t>
  </si>
  <si>
    <t>slashapp</t>
  </si>
  <si>
    <t>infinityforce_</t>
  </si>
  <si>
    <t>TickerSymbolYOU</t>
  </si>
  <si>
    <t>XXHeartYou</t>
  </si>
  <si>
    <t>alljewelryjp</t>
  </si>
  <si>
    <t>tra_will</t>
  </si>
  <si>
    <t>Air4casts</t>
  </si>
  <si>
    <t>HumNabimanya</t>
  </si>
  <si>
    <t>only1favi</t>
  </si>
  <si>
    <t>nycphonebuyer</t>
  </si>
  <si>
    <t>a_Naseri2</t>
  </si>
  <si>
    <t>ShibaSagaCoin</t>
  </si>
  <si>
    <t>juhatanskanen</t>
  </si>
  <si>
    <t>HananAlorini</t>
  </si>
  <si>
    <t>songmu</t>
  </si>
  <si>
    <t>MigueMatus</t>
  </si>
  <si>
    <t>charlie_lees</t>
  </si>
  <si>
    <t>mountain_rats</t>
  </si>
  <si>
    <t>KiyaEthiopia</t>
  </si>
  <si>
    <t>kazumitico</t>
  </si>
  <si>
    <t>Egemen_1881</t>
  </si>
  <si>
    <t>CoachHansen_</t>
  </si>
  <si>
    <t>SURIYHED</t>
  </si>
  <si>
    <t>_ACJG_</t>
  </si>
  <si>
    <t>onnela_tv</t>
  </si>
  <si>
    <t>sesuji0517</t>
  </si>
  <si>
    <t>shinjifukuhara</t>
  </si>
  <si>
    <t>mimi_at_corner</t>
  </si>
  <si>
    <t>cas3333333</t>
  </si>
  <si>
    <t>NwoReport</t>
  </si>
  <si>
    <t>RadheyShyamBJP</t>
  </si>
  <si>
    <t>BiracomMakkah</t>
  </si>
  <si>
    <t>Dcoreum_io</t>
  </si>
  <si>
    <t>ClaudineCordani</t>
  </si>
  <si>
    <t>DanikScope</t>
  </si>
  <si>
    <t>Juvaclinicsa</t>
  </si>
  <si>
    <t>AlizedneyD</t>
  </si>
  <si>
    <t>ChrisDungeon</t>
  </si>
  <si>
    <t>LeandroMTakano</t>
  </si>
  <si>
    <t>Zizou33HD</t>
  </si>
  <si>
    <t>lrfaanz</t>
  </si>
  <si>
    <t>avtubacaglar</t>
  </si>
  <si>
    <t>MetaPopit</t>
  </si>
  <si>
    <t>OKCStormWatcher</t>
  </si>
  <si>
    <t>intartNFT</t>
  </si>
  <si>
    <t>Eventige</t>
  </si>
  <si>
    <t>illestrater_</t>
  </si>
  <si>
    <t>GizmoSudan</t>
  </si>
  <si>
    <t>SUFCServices</t>
  </si>
  <si>
    <t>Intodaysnight</t>
  </si>
  <si>
    <t>MaksatFB</t>
  </si>
  <si>
    <t>RiRi_gonewild</t>
  </si>
  <si>
    <t>Alina_Makarczuk</t>
  </si>
  <si>
    <t>GeorgiaG1107</t>
  </si>
  <si>
    <t>idiotguy256</t>
  </si>
  <si>
    <t>BLoLovesYou</t>
  </si>
  <si>
    <t>Taberyu_tki</t>
  </si>
  <si>
    <t>Amhtr1414</t>
  </si>
  <si>
    <t>timventura</t>
  </si>
  <si>
    <t>Yaagneshwaran</t>
  </si>
  <si>
    <t>_ssaa8891</t>
  </si>
  <si>
    <t>hiyo_101211</t>
  </si>
  <si>
    <t>SafemoonPulse</t>
  </si>
  <si>
    <t>Bleeding1224</t>
  </si>
  <si>
    <t>ofmuderrisoglu</t>
  </si>
  <si>
    <t>MevansOdyssey</t>
  </si>
  <si>
    <t>GDLab_Hama</t>
  </si>
  <si>
    <t>Zecca_Lehn</t>
  </si>
  <si>
    <t>LarsLindberg10</t>
  </si>
  <si>
    <t>NmaynardEdu</t>
  </si>
  <si>
    <t>BeverleeMascio2</t>
  </si>
  <si>
    <t>usvetram</t>
  </si>
  <si>
    <t>ushadrons</t>
  </si>
  <si>
    <t>d2anyx</t>
  </si>
  <si>
    <t>play_Bloomverse</t>
  </si>
  <si>
    <t>goma_official_</t>
  </si>
  <si>
    <t>nasseryassin</t>
  </si>
  <si>
    <t>MLGJRated</t>
  </si>
  <si>
    <t>CryptoSA0</t>
  </si>
  <si>
    <t>Midjiwan</t>
  </si>
  <si>
    <t>Matheusbsanches</t>
  </si>
  <si>
    <t>edaarpa01</t>
  </si>
  <si>
    <t>TegroFi</t>
  </si>
  <si>
    <t>AmyySativaXXX</t>
  </si>
  <si>
    <t>alihansakman</t>
  </si>
  <si>
    <t>DrJuma_M</t>
  </si>
  <si>
    <t>TW_Call314</t>
  </si>
  <si>
    <t>grandblue</t>
  </si>
  <si>
    <t>hari_kirino_</t>
  </si>
  <si>
    <t>shine_uk</t>
  </si>
  <si>
    <t>xNaughtyNatali</t>
  </si>
  <si>
    <t>umitsucu</t>
  </si>
  <si>
    <t>AMsport0_</t>
  </si>
  <si>
    <t>HakanKufundur</t>
  </si>
  <si>
    <t>0xLawl</t>
  </si>
  <si>
    <t>Kentarou_Uesugi</t>
  </si>
  <si>
    <t>KenRobbins</t>
  </si>
  <si>
    <t>ToddCordell</t>
  </si>
  <si>
    <t>melikedemir44</t>
  </si>
  <si>
    <t>a_sagcan</t>
  </si>
  <si>
    <t>FatimahAlahmari</t>
  </si>
  <si>
    <t>Metalandsgg</t>
  </si>
  <si>
    <t>Dr_F_Bashraheel</t>
  </si>
  <si>
    <t>seyadh2</t>
  </si>
  <si>
    <t>jassansi</t>
  </si>
  <si>
    <t>KathrynParsons</t>
  </si>
  <si>
    <t>TheKhaleesee</t>
  </si>
  <si>
    <t>miraimiku_bot</t>
  </si>
  <si>
    <t>girlsatfilms</t>
  </si>
  <si>
    <t>andrewrosener</t>
  </si>
  <si>
    <t>Vikeologist</t>
  </si>
  <si>
    <t>esamorramemama</t>
  </si>
  <si>
    <t>sabby_eth</t>
  </si>
  <si>
    <t>footballguy56</t>
  </si>
  <si>
    <t>DungeonGlitch</t>
  </si>
  <si>
    <t>xsweetreginax</t>
  </si>
  <si>
    <t>papyonluzenci2</t>
  </si>
  <si>
    <t>hirohasusan</t>
  </si>
  <si>
    <t>x0rart</t>
  </si>
  <si>
    <t>shopuwumarket</t>
  </si>
  <si>
    <t>Hempzzzstore</t>
  </si>
  <si>
    <t>Faiisall2</t>
  </si>
  <si>
    <t>realpennybags</t>
  </si>
  <si>
    <t>theneonrequiem</t>
  </si>
  <si>
    <t>WillEverly</t>
  </si>
  <si>
    <t>amamania_vtuber</t>
  </si>
  <si>
    <t>Cyberstella_</t>
  </si>
  <si>
    <t>Abeer__Alyahya</t>
  </si>
  <si>
    <t>astrosaudia</t>
  </si>
  <si>
    <t>karimel06756120</t>
  </si>
  <si>
    <t>bitvargen</t>
  </si>
  <si>
    <t>gatigatitv</t>
  </si>
  <si>
    <t>YasarKaba17</t>
  </si>
  <si>
    <t>the_cfo_c</t>
  </si>
  <si>
    <t>sena2614</t>
  </si>
  <si>
    <t>lion_politics</t>
  </si>
  <si>
    <t>jungwoo_nuna</t>
  </si>
  <si>
    <t>siobhan_huggins</t>
  </si>
  <si>
    <t>vvpreetham</t>
  </si>
  <si>
    <t>wafaa_alolyan</t>
  </si>
  <si>
    <t>z0_48</t>
  </si>
  <si>
    <t>maneco1964</t>
  </si>
  <si>
    <t>make100x</t>
  </si>
  <si>
    <t>rdweesh</t>
  </si>
  <si>
    <t>chartrdaily</t>
  </si>
  <si>
    <t>drsarahhaqq</t>
  </si>
  <si>
    <t>hugomakiavelico</t>
  </si>
  <si>
    <t>whitepapermx</t>
  </si>
  <si>
    <t>ooyamadaryo</t>
  </si>
  <si>
    <t>madhi_s</t>
  </si>
  <si>
    <t>FishMonkeyCow_</t>
  </si>
  <si>
    <t>WartTheWizard</t>
  </si>
  <si>
    <t>DarkoStateNews</t>
  </si>
  <si>
    <t>BSSDnews</t>
  </si>
  <si>
    <t>KINGDONCONLEY</t>
  </si>
  <si>
    <t>kine_meko</t>
  </si>
  <si>
    <t>AlfieGWhattam</t>
  </si>
  <si>
    <t>prijavi_problem</t>
  </si>
  <si>
    <t>cenkbilgee</t>
  </si>
  <si>
    <t>chibinftcom</t>
  </si>
  <si>
    <t>juani_zaffalon</t>
  </si>
  <si>
    <t>1stclassclothin</t>
  </si>
  <si>
    <t>VibeNauts</t>
  </si>
  <si>
    <t>DanielPeris</t>
  </si>
  <si>
    <t>pascalwilpers</t>
  </si>
  <si>
    <t>FBhaber</t>
  </si>
  <si>
    <t>GodLike_in</t>
  </si>
  <si>
    <t>unjoe</t>
  </si>
  <si>
    <t>AlcastHQ</t>
  </si>
  <si>
    <t>exhaIez</t>
  </si>
  <si>
    <t>traderiehq</t>
  </si>
  <si>
    <t>ignacio_conejo</t>
  </si>
  <si>
    <t>DJIkeLove</t>
  </si>
  <si>
    <t>imerxfour</t>
  </si>
  <si>
    <t>defactor_</t>
  </si>
  <si>
    <t>KennRWeeks</t>
  </si>
  <si>
    <t>mycremo</t>
  </si>
  <si>
    <t>PantheonMMO</t>
  </si>
  <si>
    <t>RoxyMadness</t>
  </si>
  <si>
    <t>LukaDonkicks</t>
  </si>
  <si>
    <t>Matar_Alkuwari</t>
  </si>
  <si>
    <t>ALTEHOSAI122</t>
  </si>
  <si>
    <t>Flamencantada</t>
  </si>
  <si>
    <t>RemnantsNFT</t>
  </si>
  <si>
    <t>vladstan</t>
  </si>
  <si>
    <t>Jon_HQ</t>
  </si>
  <si>
    <t>timithelaw</t>
  </si>
  <si>
    <t>DevilDog8541</t>
  </si>
  <si>
    <t>LxstNick</t>
  </si>
  <si>
    <t>teslabros</t>
  </si>
  <si>
    <t>ZiadBouresly</t>
  </si>
  <si>
    <t>mattwaterman</t>
  </si>
  <si>
    <t>JESSYCAJESS1</t>
  </si>
  <si>
    <t>LadyJelitaa1</t>
  </si>
  <si>
    <t>NanoleafJP</t>
  </si>
  <si>
    <t>AlghmdyKhald</t>
  </si>
  <si>
    <t>PudmiRajkumar07</t>
  </si>
  <si>
    <t>rua_direita</t>
  </si>
  <si>
    <t>bielsistacz</t>
  </si>
  <si>
    <t>ECSaharaui__</t>
  </si>
  <si>
    <t>trebooomin</t>
  </si>
  <si>
    <t>AI06728490</t>
  </si>
  <si>
    <t>Kashiken_N</t>
  </si>
  <si>
    <t>reviewgeeksite</t>
  </si>
  <si>
    <t>IvSlime_</t>
  </si>
  <si>
    <t>0xPolygonApe</t>
  </si>
  <si>
    <t>Rubikc_</t>
  </si>
  <si>
    <t>snap_poets</t>
  </si>
  <si>
    <t>vieuxaidara</t>
  </si>
  <si>
    <t>JetaDivine</t>
  </si>
  <si>
    <t>stanczykmaciej</t>
  </si>
  <si>
    <t>CarenSetsuyaku</t>
  </si>
  <si>
    <t>MarcosMoralez</t>
  </si>
  <si>
    <t>hafizazman_co</t>
  </si>
  <si>
    <t>daily_shahadat</t>
  </si>
  <si>
    <t>Lifinity_io</t>
  </si>
  <si>
    <t>blairenns</t>
  </si>
  <si>
    <t>PremierSimGL</t>
  </si>
  <si>
    <t>DecodeMarkets</t>
  </si>
  <si>
    <t>binJaserNews</t>
  </si>
  <si>
    <t>jallil6343</t>
  </si>
  <si>
    <t>niwwaaaa</t>
  </si>
  <si>
    <t>MustafaBzdgn45</t>
  </si>
  <si>
    <t>IDS__TECH</t>
  </si>
  <si>
    <t>110industries</t>
  </si>
  <si>
    <t>agacliyolda</t>
  </si>
  <si>
    <t>silver7h</t>
  </si>
  <si>
    <t>lishali88</t>
  </si>
  <si>
    <t>Jan_Kunert</t>
  </si>
  <si>
    <t>driftyfilm</t>
  </si>
  <si>
    <t>jmgi1968</t>
  </si>
  <si>
    <t>JonnyRoot_</t>
  </si>
  <si>
    <t>DrinksDirect</t>
  </si>
  <si>
    <t>JamesFregoli</t>
  </si>
  <si>
    <t>TrueBlueLine</t>
  </si>
  <si>
    <t>turkiebn_55</t>
  </si>
  <si>
    <t>LarossTrading</t>
  </si>
  <si>
    <t>Bin_HAMADA</t>
  </si>
  <si>
    <t>Nathankirinoha</t>
  </si>
  <si>
    <t>DanyMcLain</t>
  </si>
  <si>
    <t>insidepolling1</t>
  </si>
  <si>
    <t>mohlekingFUT</t>
  </si>
  <si>
    <t>mahilena</t>
  </si>
  <si>
    <t>GOLDMANNAriel</t>
  </si>
  <si>
    <t>420Tae</t>
  </si>
  <si>
    <t>berofiks</t>
  </si>
  <si>
    <t>official_kpio</t>
  </si>
  <si>
    <t>MZTEFLON1</t>
  </si>
  <si>
    <t>1keithrobinson</t>
  </si>
  <si>
    <t>IbrahimAlZubadi</t>
  </si>
  <si>
    <t>Mohmmad_NFC</t>
  </si>
  <si>
    <t>Flick1_</t>
  </si>
  <si>
    <t>ezrafirestone</t>
  </si>
  <si>
    <t>DeMadaria</t>
  </si>
  <si>
    <t>FARED_ALHOR</t>
  </si>
  <si>
    <t>YakisonIokoshi</t>
  </si>
  <si>
    <t>Biyouhifuko_stf</t>
  </si>
  <si>
    <t>EGTVEgal</t>
  </si>
  <si>
    <t>BrendonSedo</t>
  </si>
  <si>
    <t>drd7_</t>
  </si>
  <si>
    <t>k22eg1</t>
  </si>
  <si>
    <t>Erika_Aizome</t>
  </si>
  <si>
    <t>kayewhitehead</t>
  </si>
  <si>
    <t>Magnetsnghouls</t>
  </si>
  <si>
    <t>yadavajay</t>
  </si>
  <si>
    <t>vaticancatholic</t>
  </si>
  <si>
    <t>CoachDingus</t>
  </si>
  <si>
    <t>suikasu123</t>
  </si>
  <si>
    <t>Fitnestofficial</t>
  </si>
  <si>
    <t>wapal_official</t>
  </si>
  <si>
    <t>mosaed_sharari</t>
  </si>
  <si>
    <t>amazonka2020</t>
  </si>
  <si>
    <t>SaltikYavuz</t>
  </si>
  <si>
    <t>kobelicious1</t>
  </si>
  <si>
    <t>PatricGramajo</t>
  </si>
  <si>
    <t>SaveMaldivess</t>
  </si>
  <si>
    <t>reda</t>
  </si>
  <si>
    <t>BinSuwaidan</t>
  </si>
  <si>
    <t>DaisukeIto1989</t>
  </si>
  <si>
    <t>tuckross</t>
  </si>
  <si>
    <t>ok32650586</t>
  </si>
  <si>
    <t>MrErskine</t>
  </si>
  <si>
    <t>01Karn</t>
  </si>
  <si>
    <t>DonEsteban75</t>
  </si>
  <si>
    <t>royalmedialtd</t>
  </si>
  <si>
    <t>Taaliah76</t>
  </si>
  <si>
    <t>NabaasaInnocent</t>
  </si>
  <si>
    <t>nnx59</t>
  </si>
  <si>
    <t>Garden_oz</t>
  </si>
  <si>
    <t>1453_sivasli</t>
  </si>
  <si>
    <t>illusionizeoff</t>
  </si>
  <si>
    <t>2italianpigs</t>
  </si>
  <si>
    <t>mutqen</t>
  </si>
  <si>
    <t>TampaElectric</t>
  </si>
  <si>
    <t>GAustinAllison</t>
  </si>
  <si>
    <t>Jassim_alghaith</t>
  </si>
  <si>
    <t>MyDogeOfficial</t>
  </si>
  <si>
    <t>kligris</t>
  </si>
  <si>
    <t>MukhtarNuur</t>
  </si>
  <si>
    <t>WarriorsHuddle</t>
  </si>
  <si>
    <t>ZoeCatTweets</t>
  </si>
  <si>
    <t>saud9098</t>
  </si>
  <si>
    <t>DKmasaod</t>
  </si>
  <si>
    <t>TrendTurka</t>
  </si>
  <si>
    <t>toricls</t>
  </si>
  <si>
    <t>StuartWahlin</t>
  </si>
  <si>
    <t>plur_lifemx2</t>
  </si>
  <si>
    <t>StockRetail</t>
  </si>
  <si>
    <t>LuhGangWrld</t>
  </si>
  <si>
    <t>mari_keiko</t>
  </si>
  <si>
    <t>Slynny</t>
  </si>
  <si>
    <t>VisionProtocol</t>
  </si>
  <si>
    <t>RamRshiv38</t>
  </si>
  <si>
    <t>Saud081</t>
  </si>
  <si>
    <t>CPA_ykmtsmt</t>
  </si>
  <si>
    <t>FNinfostore</t>
  </si>
  <si>
    <t>NatasitFamily</t>
  </si>
  <si>
    <t>burrrrrberry</t>
  </si>
  <si>
    <t>jkeartieco</t>
  </si>
  <si>
    <t>ccarson004</t>
  </si>
  <si>
    <t>debbiebernal</t>
  </si>
  <si>
    <t>11lri</t>
  </si>
  <si>
    <t>itsreallybcb</t>
  </si>
  <si>
    <t>RiddleRussia</t>
  </si>
  <si>
    <t>bigmack600</t>
  </si>
  <si>
    <t>iKaptainKush</t>
  </si>
  <si>
    <t>JMariotz</t>
  </si>
  <si>
    <t>TSzulc_</t>
  </si>
  <si>
    <t>Artkit_art</t>
  </si>
  <si>
    <t>Talktome_nice</t>
  </si>
  <si>
    <t>spucprolife</t>
  </si>
  <si>
    <t>ReliableM7md</t>
  </si>
  <si>
    <t>HeatCheckCBB</t>
  </si>
  <si>
    <t>ThePRwriter</t>
  </si>
  <si>
    <t>m_1saad</t>
  </si>
  <si>
    <t>HamedAlHinai4</t>
  </si>
  <si>
    <t>DNORRI4REAL</t>
  </si>
  <si>
    <t>thogge</t>
  </si>
  <si>
    <t>kevijonny</t>
  </si>
  <si>
    <t>RamanSuriJnk</t>
  </si>
  <si>
    <t>kayurayuka</t>
  </si>
  <si>
    <t>tanoc_yutai</t>
  </si>
  <si>
    <t>BQthefineprint</t>
  </si>
  <si>
    <t>Miria_channel27</t>
  </si>
  <si>
    <t>The_Boss0605</t>
  </si>
  <si>
    <t>altini_marco</t>
  </si>
  <si>
    <t>Discoverfeednet</t>
  </si>
  <si>
    <t>AlbertoAranda</t>
  </si>
  <si>
    <t>imravee</t>
  </si>
  <si>
    <t>JehanAsiri</t>
  </si>
  <si>
    <t>RealBlasiaan</t>
  </si>
  <si>
    <t>z0r0zzz</t>
  </si>
  <si>
    <t>yash_gowdaa</t>
  </si>
  <si>
    <t>Rollwardcom</t>
  </si>
  <si>
    <t>KevinSVieira</t>
  </si>
  <si>
    <t>vezypoo</t>
  </si>
  <si>
    <t>saintjonbaptist</t>
  </si>
  <si>
    <t>AJ_Afridi_UK</t>
  </si>
  <si>
    <t>ConsPost</t>
  </si>
  <si>
    <t>KennethMelhado</t>
  </si>
  <si>
    <t>tajikbay</t>
  </si>
  <si>
    <t>CHearSpeakNEvil</t>
  </si>
  <si>
    <t>BelfastBooks</t>
  </si>
  <si>
    <t>casinointroduce</t>
  </si>
  <si>
    <t>AlfreMondragon</t>
  </si>
  <si>
    <t>buffalu__</t>
  </si>
  <si>
    <t>Kambohdesigner</t>
  </si>
  <si>
    <t>shibajacktrades</t>
  </si>
  <si>
    <t>JaimeCuadra</t>
  </si>
  <si>
    <t>m_m_alf3m</t>
  </si>
  <si>
    <t>StrongpointRich</t>
  </si>
  <si>
    <t>awad_zr</t>
  </si>
  <si>
    <t>Ijawphilosopher</t>
  </si>
  <si>
    <t>TaxMama</t>
  </si>
  <si>
    <t>EricArceneaux</t>
  </si>
  <si>
    <t>EyeOnPolitics</t>
  </si>
  <si>
    <t>kingsleymorgan_</t>
  </si>
  <si>
    <t>Abdelazeez2033</t>
  </si>
  <si>
    <t>juanmi_almeria</t>
  </si>
  <si>
    <t>jubun_2023</t>
  </si>
  <si>
    <t>t1ech</t>
  </si>
  <si>
    <t>3enad_j</t>
  </si>
  <si>
    <t>GelecekGencligi</t>
  </si>
  <si>
    <t>Bethazor1</t>
  </si>
  <si>
    <t>S3ydinaM</t>
  </si>
  <si>
    <t>alaaaw001</t>
  </si>
  <si>
    <t>gokusai2008</t>
  </si>
  <si>
    <t>PandalesJhon</t>
  </si>
  <si>
    <t>Q1Sa</t>
  </si>
  <si>
    <t>Ibanez_Raphael</t>
  </si>
  <si>
    <t>BugsPromo</t>
  </si>
  <si>
    <t>NoriGO_Official</t>
  </si>
  <si>
    <t>ahad</t>
  </si>
  <si>
    <t>ProfAmirMoAli</t>
  </si>
  <si>
    <t>takuro_shinya</t>
  </si>
  <si>
    <t>PFF_FC</t>
  </si>
  <si>
    <t>khaleed_5544</t>
  </si>
  <si>
    <t>SolimanALArfaj</t>
  </si>
  <si>
    <t>JorgeCondeBio</t>
  </si>
  <si>
    <t>dapps_market</t>
  </si>
  <si>
    <t>BrancheOfficial</t>
  </si>
  <si>
    <t>ALMUHEB_39</t>
  </si>
  <si>
    <t>vahid_esmaeilii</t>
  </si>
  <si>
    <t>lBattleRhino</t>
  </si>
  <si>
    <t>hamsanandi</t>
  </si>
  <si>
    <t>BBishopAirport</t>
  </si>
  <si>
    <t>CharityBank</t>
  </si>
  <si>
    <t>Uryftw</t>
  </si>
  <si>
    <t>Defeat_Joe</t>
  </si>
  <si>
    <t>1dalehardiman</t>
  </si>
  <si>
    <t>LepretreTony</t>
  </si>
  <si>
    <t>ottosan884</t>
  </si>
  <si>
    <t>haruboo0</t>
  </si>
  <si>
    <t>fahadalthenayan</t>
  </si>
  <si>
    <t>chjango</t>
  </si>
  <si>
    <t>yurimaru_japan</t>
  </si>
  <si>
    <t>TooDiffizzle</t>
  </si>
  <si>
    <t>CTSenateDems</t>
  </si>
  <si>
    <t>andreas_krieg</t>
  </si>
  <si>
    <t>jewbuzz</t>
  </si>
  <si>
    <t>lastunicorn40</t>
  </si>
  <si>
    <t>annielobert</t>
  </si>
  <si>
    <t>milesjennings</t>
  </si>
  <si>
    <t>AdamReid_</t>
  </si>
  <si>
    <t>nuha_alharbie</t>
  </si>
  <si>
    <t>FFuZeY</t>
  </si>
  <si>
    <t>Tidalmrkt</t>
  </si>
  <si>
    <t>MemememeNetwork</t>
  </si>
  <si>
    <t>Kishihide1218</t>
  </si>
  <si>
    <t>calvinjoshua16</t>
  </si>
  <si>
    <t>handymanbtsea</t>
  </si>
  <si>
    <t>vobonline</t>
  </si>
  <si>
    <t>Arbuziasty1</t>
  </si>
  <si>
    <t>Yam_Tarr06</t>
  </si>
  <si>
    <t>ReseMom</t>
  </si>
  <si>
    <t>FilmstudyRavens</t>
  </si>
  <si>
    <t>BulkingBrah</t>
  </si>
  <si>
    <t>Waltio_co</t>
  </si>
  <si>
    <t>seliimmgs</t>
  </si>
  <si>
    <t>_fahadalbaz_</t>
  </si>
  <si>
    <t>PhenomBrand</t>
  </si>
  <si>
    <t>AliMizaniOskui</t>
  </si>
  <si>
    <t>fukuda_liposurg</t>
  </si>
  <si>
    <t>MalteLandwehr</t>
  </si>
  <si>
    <t>bunsadak</t>
  </si>
  <si>
    <t>FrankPeelen</t>
  </si>
  <si>
    <t>nourh_alrogiy</t>
  </si>
  <si>
    <t>Caline_N</t>
  </si>
  <si>
    <t>zgergezz</t>
  </si>
  <si>
    <t>diaarksa</t>
  </si>
  <si>
    <t>canonx_x</t>
  </si>
  <si>
    <t>Gary_Bernstein</t>
  </si>
  <si>
    <t>walli5</t>
  </si>
  <si>
    <t>krm1970</t>
  </si>
  <si>
    <t>protosphinx</t>
  </si>
  <si>
    <t>rareperkins</t>
  </si>
  <si>
    <t>yukinagasub</t>
  </si>
  <si>
    <t>Sr_Cuervox</t>
  </si>
  <si>
    <t>robertfloyd23</t>
  </si>
  <si>
    <t>ChadGilmartinCA</t>
  </si>
  <si>
    <t>NaughtyDots</t>
  </si>
  <si>
    <t>aysemingulmez</t>
  </si>
  <si>
    <t>thatprettyfacee</t>
  </si>
  <si>
    <t>shumaisyDS</t>
  </si>
  <si>
    <t>loomsboldly</t>
  </si>
  <si>
    <t>nathanwsh</t>
  </si>
  <si>
    <t>Mihira_Fanfic</t>
  </si>
  <si>
    <t>AliAAlzubaidi</t>
  </si>
  <si>
    <t>mareatlantica</t>
  </si>
  <si>
    <t>Kazu_Store</t>
  </si>
  <si>
    <t>abusamer6</t>
  </si>
  <si>
    <t>VanityDoll219</t>
  </si>
  <si>
    <t>TheonemannyTV</t>
  </si>
  <si>
    <t>FirstCycling</t>
  </si>
  <si>
    <t>cryptos</t>
  </si>
  <si>
    <t>VonRosenchild</t>
  </si>
  <si>
    <t>pioneerdotapp</t>
  </si>
  <si>
    <t>the_sambu</t>
  </si>
  <si>
    <t>MrMonkfish</t>
  </si>
  <si>
    <t>Mixin_Network</t>
  </si>
  <si>
    <t>CnftTools</t>
  </si>
  <si>
    <t>bluebeetle</t>
  </si>
  <si>
    <t>vip_F88</t>
  </si>
  <si>
    <t>guydlf</t>
  </si>
  <si>
    <t>BMKTM</t>
  </si>
  <si>
    <t>mansourKalenazi</t>
  </si>
  <si>
    <t>ActuIAFr</t>
  </si>
  <si>
    <t>wanko111111111</t>
  </si>
  <si>
    <t>JaxStateFB</t>
  </si>
  <si>
    <t>KnickFilmSkool</t>
  </si>
  <si>
    <t>TheDevilsDen</t>
  </si>
  <si>
    <t>MusicaLlaneraCO</t>
  </si>
  <si>
    <t>KaeleyT</t>
  </si>
  <si>
    <t>hs2rtboydk</t>
  </si>
  <si>
    <t>SHAPO_HS</t>
  </si>
  <si>
    <t>phibacka31</t>
  </si>
  <si>
    <t>norsac</t>
  </si>
  <si>
    <t>mitsuru_y</t>
  </si>
  <si>
    <t>Sami_Alarfaj</t>
  </si>
  <si>
    <t>ClaudiaWaldsch1</t>
  </si>
  <si>
    <t>m4uou</t>
  </si>
  <si>
    <t>CamilleLabchuk</t>
  </si>
  <si>
    <t>SkyVipGrady</t>
  </si>
  <si>
    <t>BladRhoy</t>
  </si>
  <si>
    <t>Egyptian_Cydia</t>
  </si>
  <si>
    <t>pordiosero00</t>
  </si>
  <si>
    <t>dannyalzatetv</t>
  </si>
  <si>
    <t>Anorak_NFT</t>
  </si>
  <si>
    <t>DalsanTv</t>
  </si>
  <si>
    <t>Minjursaleem</t>
  </si>
  <si>
    <t>CoachCWC</t>
  </si>
  <si>
    <t>Twenty9United</t>
  </si>
  <si>
    <t>STEMRUCOM</t>
  </si>
  <si>
    <t>ozan_aranci</t>
  </si>
  <si>
    <t>JeromeElam</t>
  </si>
  <si>
    <t>G500Mx</t>
  </si>
  <si>
    <t>UnpopularEL</t>
  </si>
  <si>
    <t>iamai9234</t>
  </si>
  <si>
    <t>shibajiro07</t>
  </si>
  <si>
    <t>alquhaibi_Saad</t>
  </si>
  <si>
    <t>DATA_BYTE_</t>
  </si>
  <si>
    <t>CisoMusic</t>
  </si>
  <si>
    <t>Drsalehsaker</t>
  </si>
  <si>
    <t>montqaatt</t>
  </si>
  <si>
    <t>GorkemDumanChp</t>
  </si>
  <si>
    <t>JeffreyLuscombe</t>
  </si>
  <si>
    <t>yeolveins</t>
  </si>
  <si>
    <t>_MarioDaComic_</t>
  </si>
  <si>
    <t>lansao13</t>
  </si>
  <si>
    <t>eyieko1</t>
  </si>
  <si>
    <t>8WithATiara</t>
  </si>
  <si>
    <t>radiofenix951</t>
  </si>
  <si>
    <t>jnyboy</t>
  </si>
  <si>
    <t>laila_hussein21</t>
  </si>
  <si>
    <t>ZionMultiverse</t>
  </si>
  <si>
    <t>keithmarkmra</t>
  </si>
  <si>
    <t>mpkoz</t>
  </si>
  <si>
    <t>kotakota8hanida</t>
  </si>
  <si>
    <t>zunsan0024</t>
  </si>
  <si>
    <t>Daisy990808</t>
  </si>
  <si>
    <t>SolifeGossip_</t>
  </si>
  <si>
    <t>Ketron_</t>
  </si>
  <si>
    <t>Blast_Bsbl</t>
  </si>
  <si>
    <t>koume_umihara</t>
  </si>
  <si>
    <t>kates_9999</t>
  </si>
  <si>
    <t>dastansullivanf</t>
  </si>
  <si>
    <t>docmentillo</t>
  </si>
  <si>
    <t>anthonyshock</t>
  </si>
  <si>
    <t>sifremneydi</t>
  </si>
  <si>
    <t>SKefason</t>
  </si>
  <si>
    <t>dinizrnd</t>
  </si>
  <si>
    <t>DJSirWilliam</t>
  </si>
  <si>
    <t>nn_305n</t>
  </si>
  <si>
    <t>MvpiSaudi</t>
  </si>
  <si>
    <t>TaylorG64143008</t>
  </si>
  <si>
    <t>chqdqlf</t>
  </si>
  <si>
    <t>al___don</t>
  </si>
  <si>
    <t>mayu_pt97</t>
  </si>
  <si>
    <t>andrecostaof</t>
  </si>
  <si>
    <t>emrahyigit_</t>
  </si>
  <si>
    <t>picar3</t>
  </si>
  <si>
    <t>frarivasCoL</t>
  </si>
  <si>
    <t>AmanoLegacy</t>
  </si>
  <si>
    <t>OCLawGal1</t>
  </si>
  <si>
    <t>alainmoutonVL</t>
  </si>
  <si>
    <t>Screwpulas</t>
  </si>
  <si>
    <t>sourstripscandy</t>
  </si>
  <si>
    <t>fmdozu</t>
  </si>
  <si>
    <t>galeroent</t>
  </si>
  <si>
    <t>bucentauro_</t>
  </si>
  <si>
    <t>MajiDevDutta</t>
  </si>
  <si>
    <t>otter_ai</t>
  </si>
  <si>
    <t>alghariban</t>
  </si>
  <si>
    <t>MeirionTweets</t>
  </si>
  <si>
    <t>albabtain7</t>
  </si>
  <si>
    <t>AdamGillman</t>
  </si>
  <si>
    <t>GerryAubergiste</t>
  </si>
  <si>
    <t>mshikaslindile</t>
  </si>
  <si>
    <t>jerwi1212</t>
  </si>
  <si>
    <t>HananyaPersian</t>
  </si>
  <si>
    <t>rafael_mcf</t>
  </si>
  <si>
    <t>scounmusic</t>
  </si>
  <si>
    <t>PrincePartyUK</t>
  </si>
  <si>
    <t>tgvinoui_esp</t>
  </si>
  <si>
    <t>ControlInColor</t>
  </si>
  <si>
    <t>mystock_myview</t>
  </si>
  <si>
    <t>sarah_enjeuLL</t>
  </si>
  <si>
    <t>iCryptoTesla</t>
  </si>
  <si>
    <t>s_shigenobu43</t>
  </si>
  <si>
    <t>DrMac85</t>
  </si>
  <si>
    <t>celest_co_</t>
  </si>
  <si>
    <t>MiguelMAcosta</t>
  </si>
  <si>
    <t>toddkramer1</t>
  </si>
  <si>
    <t>CesarAddario</t>
  </si>
  <si>
    <t>lourwana</t>
  </si>
  <si>
    <t>HananXharah</t>
  </si>
  <si>
    <t>lilygoround</t>
  </si>
  <si>
    <t>yimbytweets</t>
  </si>
  <si>
    <t>100clubism</t>
  </si>
  <si>
    <t>bartgregory</t>
  </si>
  <si>
    <t>herdsherdsherds</t>
  </si>
  <si>
    <t>shoppeta1104</t>
  </si>
  <si>
    <t>GymRatCrypto</t>
  </si>
  <si>
    <t>gokceok</t>
  </si>
  <si>
    <t>algerebie</t>
  </si>
  <si>
    <t>FRONTLINE_FLO16</t>
  </si>
  <si>
    <t>VrouwvdVrijheid</t>
  </si>
  <si>
    <t>TheRobynHD</t>
  </si>
  <si>
    <t>angeltomastv</t>
  </si>
  <si>
    <t>ta_majima</t>
  </si>
  <si>
    <t>norio_TOEIC</t>
  </si>
  <si>
    <t>KristenLambTX</t>
  </si>
  <si>
    <t>nabeatama</t>
  </si>
  <si>
    <t>F1US</t>
  </si>
  <si>
    <t>bo_mbark_q8</t>
  </si>
  <si>
    <t>CollignonPeter</t>
  </si>
  <si>
    <t>HeleBun</t>
  </si>
  <si>
    <t>c03</t>
  </si>
  <si>
    <t>Merocle</t>
  </si>
  <si>
    <t>PLK_Seone</t>
  </si>
  <si>
    <t>sorayaalcala</t>
  </si>
  <si>
    <t>WlfOfAllStreets</t>
  </si>
  <si>
    <t>tak_pom</t>
  </si>
  <si>
    <t>i3shabibi</t>
  </si>
  <si>
    <t>car_witter</t>
  </si>
  <si>
    <t>fil_il1</t>
  </si>
  <si>
    <t>CanDookFN</t>
  </si>
  <si>
    <t>Mike_Rosko_</t>
  </si>
  <si>
    <t>albforextr</t>
  </si>
  <si>
    <t>shiny_peso</t>
  </si>
  <si>
    <t>joshontheBC</t>
  </si>
  <si>
    <t>dilekneseaciker</t>
  </si>
  <si>
    <t>SiamKidd</t>
  </si>
  <si>
    <t>JTilleryGolf</t>
  </si>
  <si>
    <t>Hari__VJ</t>
  </si>
  <si>
    <t>FreedomKiki28</t>
  </si>
  <si>
    <t>mich_tom</t>
  </si>
  <si>
    <t>BatesPhysio</t>
  </si>
  <si>
    <t>MukeshBangra12</t>
  </si>
  <si>
    <t>rag_miya1</t>
  </si>
  <si>
    <t>ImamSultanM</t>
  </si>
  <si>
    <t>TexasHudgens</t>
  </si>
  <si>
    <t>ymgwonder</t>
  </si>
  <si>
    <t>asirnow</t>
  </si>
  <si>
    <t>BlodiesNFT</t>
  </si>
  <si>
    <t>Robyncwilson</t>
  </si>
  <si>
    <t>ArizonaRattlers</t>
  </si>
  <si>
    <t>arabicbooks111</t>
  </si>
  <si>
    <t>razoreth</t>
  </si>
  <si>
    <t>Zaib_Speaks</t>
  </si>
  <si>
    <t>maxnaut</t>
  </si>
  <si>
    <t>jaxccq</t>
  </si>
  <si>
    <t>xomariajane</t>
  </si>
  <si>
    <t>mmichaelmdm</t>
  </si>
  <si>
    <t>stevemouzon</t>
  </si>
  <si>
    <t>phrayuki</t>
  </si>
  <si>
    <t>talasani_sai</t>
  </si>
  <si>
    <t>Lewisboothy2</t>
  </si>
  <si>
    <t>MIIXGlobal</t>
  </si>
  <si>
    <t>SHYI_11art</t>
  </si>
  <si>
    <t>StyrosCyclisme</t>
  </si>
  <si>
    <t>Antixeth</t>
  </si>
  <si>
    <t>_JoelAshton</t>
  </si>
  <si>
    <t>river_is_nice</t>
  </si>
  <si>
    <t>Beardegidio</t>
  </si>
  <si>
    <t>rjmontgomery</t>
  </si>
  <si>
    <t>JMehta65</t>
  </si>
  <si>
    <t>MilanTMN</t>
  </si>
  <si>
    <t>sakarsu</t>
  </si>
  <si>
    <t>the_mj</t>
  </si>
  <si>
    <t>mugeugurlar</t>
  </si>
  <si>
    <t>tolibear_</t>
  </si>
  <si>
    <t>Constafrica</t>
  </si>
  <si>
    <t>GardenAnswer</t>
  </si>
  <si>
    <t>putino</t>
  </si>
  <si>
    <t>szsubaie</t>
  </si>
  <si>
    <t>junkfoodarcades</t>
  </si>
  <si>
    <t>vexanium</t>
  </si>
  <si>
    <t>deadpixels_club</t>
  </si>
  <si>
    <t>koike_youji</t>
  </si>
  <si>
    <t>Saudi_MoiaEN</t>
  </si>
  <si>
    <t>volvoshine</t>
  </si>
  <si>
    <t>DrM_Aldhafiri</t>
  </si>
  <si>
    <t>salemalfadly1</t>
  </si>
  <si>
    <t>KHALIDA412</t>
  </si>
  <si>
    <t>CryptosFlash</t>
  </si>
  <si>
    <t>michaelCuevas27</t>
  </si>
  <si>
    <t>bahadirzeytin</t>
  </si>
  <si>
    <t>usefathom</t>
  </si>
  <si>
    <t>livzledgee</t>
  </si>
  <si>
    <t>Horizon_card</t>
  </si>
  <si>
    <t>maniasan365</t>
  </si>
  <si>
    <t>kuwlawyer</t>
  </si>
  <si>
    <t>gamesight</t>
  </si>
  <si>
    <t>otoch1991</t>
  </si>
  <si>
    <t>albertoprechtr</t>
  </si>
  <si>
    <t>Minaowaa</t>
  </si>
  <si>
    <t>PolitiZoid</t>
  </si>
  <si>
    <t>Syou_vsinger</t>
  </si>
  <si>
    <t>DogEatDogNFT</t>
  </si>
  <si>
    <t>MadiSeydi</t>
  </si>
  <si>
    <t>TawfiqAlasmari</t>
  </si>
  <si>
    <t>DaBoomBoomXXX</t>
  </si>
  <si>
    <t>GagAttackProd</t>
  </si>
  <si>
    <t>Biohackin</t>
  </si>
  <si>
    <t>rafabevilacqua2</t>
  </si>
  <si>
    <t>LLLannon</t>
  </si>
  <si>
    <t>yosoyamaster</t>
  </si>
  <si>
    <t>aalawwad</t>
  </si>
  <si>
    <t>DT5536</t>
  </si>
  <si>
    <t>AscfYateem</t>
  </si>
  <si>
    <t>mikeassad</t>
  </si>
  <si>
    <t>pacohidalgorc</t>
  </si>
  <si>
    <t>WajdaNFT</t>
  </si>
  <si>
    <t>GavinGiovannoni</t>
  </si>
  <si>
    <t>FIZY215</t>
  </si>
  <si>
    <t>MayankNayakBJP</t>
  </si>
  <si>
    <t>lightistic</t>
  </si>
  <si>
    <t>BeInCrypto_fr</t>
  </si>
  <si>
    <t>FatimaFahad_A</t>
  </si>
  <si>
    <t>breesunshinee</t>
  </si>
  <si>
    <t>mansur_mhb</t>
  </si>
  <si>
    <t>ElMagoBotas_</t>
  </si>
  <si>
    <t>Babble524</t>
  </si>
  <si>
    <t>ThugRP</t>
  </si>
  <si>
    <t>Ande__Loemoet</t>
  </si>
  <si>
    <t>mileysbae</t>
  </si>
  <si>
    <t>Immuraiseinc</t>
  </si>
  <si>
    <t>metamonapp</t>
  </si>
  <si>
    <t>barrrag</t>
  </si>
  <si>
    <t>RDTVF</t>
  </si>
  <si>
    <t>BriannaTaylorNY</t>
  </si>
  <si>
    <t>player_props</t>
  </si>
  <si>
    <t>kalqyl</t>
  </si>
  <si>
    <t>RickVanover</t>
  </si>
  <si>
    <t>blackbunny166</t>
  </si>
  <si>
    <t>rain_vc</t>
  </si>
  <si>
    <t>JDB_trading</t>
  </si>
  <si>
    <t>whiteoakpasture</t>
  </si>
  <si>
    <t>JeremyMcGilvrey</t>
  </si>
  <si>
    <t>lukas_scholle</t>
  </si>
  <si>
    <t>GabrielaRBass</t>
  </si>
  <si>
    <t>we48983157</t>
  </si>
  <si>
    <t>caophamchi0311</t>
  </si>
  <si>
    <t>tapasadhikary</t>
  </si>
  <si>
    <t>silver_home925</t>
  </si>
  <si>
    <t>nobuko_boysmama</t>
  </si>
  <si>
    <t>trunicle</t>
  </si>
  <si>
    <t>meandidkwhoyet</t>
  </si>
  <si>
    <t>asanotaku_09</t>
  </si>
  <si>
    <t>4mimimizu</t>
  </si>
  <si>
    <t>amvn90210</t>
  </si>
  <si>
    <t>NGKidsBks</t>
  </si>
  <si>
    <t>ManalQme</t>
  </si>
  <si>
    <t>AKhIis</t>
  </si>
  <si>
    <t>OfficeOhkura</t>
  </si>
  <si>
    <t>ahamed_abusamra</t>
  </si>
  <si>
    <t>amansinghlasuri</t>
  </si>
  <si>
    <t>roro1233445</t>
  </si>
  <si>
    <t>Dunkademics</t>
  </si>
  <si>
    <t>AnkurKalraMD</t>
  </si>
  <si>
    <t>SpunkyRamaz</t>
  </si>
  <si>
    <t>turabshah5</t>
  </si>
  <si>
    <t>SarahLazami</t>
  </si>
  <si>
    <t>alqbabnh</t>
  </si>
  <si>
    <t>esenlerkultur</t>
  </si>
  <si>
    <t>kalingalitfest</t>
  </si>
  <si>
    <t>PMAH_RIYADH</t>
  </si>
  <si>
    <t>itzoaklyj</t>
  </si>
  <si>
    <t>MahirSalim</t>
  </si>
  <si>
    <t>Ka_Elhk</t>
  </si>
  <si>
    <t>Silkjaer</t>
  </si>
  <si>
    <t>ikiro_pkmn</t>
  </si>
  <si>
    <t>ronm192</t>
  </si>
  <si>
    <t>tanabi416</t>
  </si>
  <si>
    <t>mmhhaass</t>
  </si>
  <si>
    <t>sho_oh_</t>
  </si>
  <si>
    <t>IconicBlanco</t>
  </si>
  <si>
    <t>KingMFBaggz</t>
  </si>
  <si>
    <t>A_F_1050</t>
  </si>
  <si>
    <t>OfficialMriviT</t>
  </si>
  <si>
    <t>ArtemisDeApollo</t>
  </si>
  <si>
    <t>HectorBrianPR</t>
  </si>
  <si>
    <t>R0MANIAKK</t>
  </si>
  <si>
    <t>VictorG_bolsa</t>
  </si>
  <si>
    <t>mbhgenelmerkez</t>
  </si>
  <si>
    <t>shad0wbits</t>
  </si>
  <si>
    <t>wizzofbizz</t>
  </si>
  <si>
    <t>GurjarConnect</t>
  </si>
  <si>
    <t>RottDawg</t>
  </si>
  <si>
    <t>timechols</t>
  </si>
  <si>
    <t>DanielWConnor</t>
  </si>
  <si>
    <t>quyngtrang_nguy</t>
  </si>
  <si>
    <t>party_swatantra</t>
  </si>
  <si>
    <t>kimludcom</t>
  </si>
  <si>
    <t>azizalabaidi</t>
  </si>
  <si>
    <t>Sultanmria</t>
  </si>
  <si>
    <t>drjayfeldman</t>
  </si>
  <si>
    <t>ValenciaNews_es</t>
  </si>
  <si>
    <t>Gc7Sunia</t>
  </si>
  <si>
    <t>Cluster_17</t>
  </si>
  <si>
    <t>UKNUKS</t>
  </si>
  <si>
    <t>mishal_0</t>
  </si>
  <si>
    <t>KenkoTokina_JP</t>
  </si>
  <si>
    <t>f1h1d2</t>
  </si>
  <si>
    <t>Semio88</t>
  </si>
  <si>
    <t>Singlemaltfiend</t>
  </si>
  <si>
    <t>BunchuBets</t>
  </si>
  <si>
    <t>AJoyce_Rivera</t>
  </si>
  <si>
    <t>ukpackers</t>
  </si>
  <si>
    <t>fuzukifuro</t>
  </si>
  <si>
    <t>somethingwithin</t>
  </si>
  <si>
    <t>sefkatpeker</t>
  </si>
  <si>
    <t>yay_tunes</t>
  </si>
  <si>
    <t>ShyoWager</t>
  </si>
  <si>
    <t>drerhanerol</t>
  </si>
  <si>
    <t>thatguybg</t>
  </si>
  <si>
    <t>GlobalInnovFund</t>
  </si>
  <si>
    <t>Oxgrod</t>
  </si>
  <si>
    <t>Pan_nu_photos</t>
  </si>
  <si>
    <t>jun123789</t>
  </si>
  <si>
    <t>BAMAPERRY</t>
  </si>
  <si>
    <t>TheWritingRevol</t>
  </si>
  <si>
    <t>Mrsmmtbeauty</t>
  </si>
  <si>
    <t>CoachFinnin</t>
  </si>
  <si>
    <t>ohlolababy2</t>
  </si>
  <si>
    <t>mattbilinsky</t>
  </si>
  <si>
    <t>TemmuzK</t>
  </si>
  <si>
    <t>RiverVillage_C</t>
  </si>
  <si>
    <t>Chen1036108861</t>
  </si>
  <si>
    <t>karldeeter</t>
  </si>
  <si>
    <t>realjohnmonarch</t>
  </si>
  <si>
    <t>jtmarkscpa</t>
  </si>
  <si>
    <t>RaeRockhold</t>
  </si>
  <si>
    <t>MeiyokoTaylor</t>
  </si>
  <si>
    <t>AyenPlatform</t>
  </si>
  <si>
    <t>o33ultrebel</t>
  </si>
  <si>
    <t>sweetdreamcoffe</t>
  </si>
  <si>
    <t>jaraysedal_es</t>
  </si>
  <si>
    <t>NiceMeng666</t>
  </si>
  <si>
    <t>ayato_kokomiya</t>
  </si>
  <si>
    <t>puripurikk</t>
  </si>
  <si>
    <t>iotama22</t>
  </si>
  <si>
    <t>fatmaqmb</t>
  </si>
  <si>
    <t>arlinmoore_</t>
  </si>
  <si>
    <t>okn_tknm</t>
  </si>
  <si>
    <t>AndrewJSauer</t>
  </si>
  <si>
    <t>thepressmv</t>
  </si>
  <si>
    <t>KmSenKangoo</t>
  </si>
  <si>
    <t>SuperGirl_Bunny</t>
  </si>
  <si>
    <t>yunusramis</t>
  </si>
  <si>
    <t>BenitoKiangudi</t>
  </si>
  <si>
    <t>holgerkopp</t>
  </si>
  <si>
    <t>skatuu</t>
  </si>
  <si>
    <t>haifa_bm</t>
  </si>
  <si>
    <t>naturalphoton</t>
  </si>
  <si>
    <t>adnaan110</t>
  </si>
  <si>
    <t>NESPORTYOUTH</t>
  </si>
  <si>
    <t>LokiG4mer</t>
  </si>
  <si>
    <t>salmanalhadayan</t>
  </si>
  <si>
    <t>CXK_Thailand</t>
  </si>
  <si>
    <t>idlefinance</t>
  </si>
  <si>
    <t>yandasmedyatv</t>
  </si>
  <si>
    <t>JoKeRToyHunter</t>
  </si>
  <si>
    <t>MysterioLG</t>
  </si>
  <si>
    <t>tomharari</t>
  </si>
  <si>
    <t>Luca_Preziosi</t>
  </si>
  <si>
    <t>DeanoBeano</t>
  </si>
  <si>
    <t>JahrahospitalQ8</t>
  </si>
  <si>
    <t>The2ndaMEMEment</t>
  </si>
  <si>
    <t>SriPundrik</t>
  </si>
  <si>
    <t>HTXAshleyAnders</t>
  </si>
  <si>
    <t>Thedeleted3</t>
  </si>
  <si>
    <t>miketrap</t>
  </si>
  <si>
    <t>Zakaria_Mani7</t>
  </si>
  <si>
    <t>IamRWR2</t>
  </si>
  <si>
    <t>IBMScience</t>
  </si>
  <si>
    <t>newftbj</t>
  </si>
  <si>
    <t>d_leon30</t>
  </si>
  <si>
    <t>yoko_hironaka</t>
  </si>
  <si>
    <t>vegashomepro</t>
  </si>
  <si>
    <t>ryukawamura</t>
  </si>
  <si>
    <t>kagayusaku</t>
  </si>
  <si>
    <t>HELMETOFYIBO</t>
  </si>
  <si>
    <t>AmeborKobo</t>
  </si>
  <si>
    <t>HKA_Tanalski</t>
  </si>
  <si>
    <t>ASingh0404</t>
  </si>
  <si>
    <t>_loopymoon</t>
  </si>
  <si>
    <t>michelleames</t>
  </si>
  <si>
    <t>iRiskpvp</t>
  </si>
  <si>
    <t>rihasensei</t>
  </si>
  <si>
    <t>Haaaa_Q8</t>
  </si>
  <si>
    <t>Alblushi_DXB</t>
  </si>
  <si>
    <t>mahdifattat</t>
  </si>
  <si>
    <t>RotoRadar</t>
  </si>
  <si>
    <t>CryptoWAFUKUNFT</t>
  </si>
  <si>
    <t>anawhitediy</t>
  </si>
  <si>
    <t>R4fZq</t>
  </si>
  <si>
    <t>MorkvoTox</t>
  </si>
  <si>
    <t>FA__A7</t>
  </si>
  <si>
    <t>mintera_co</t>
  </si>
  <si>
    <t>burakcankaya07</t>
  </si>
  <si>
    <t>hadifwalid</t>
  </si>
  <si>
    <t>lifeofzic</t>
  </si>
  <si>
    <t>charlie21fastaf</t>
  </si>
  <si>
    <t>lennyjpg</t>
  </si>
  <si>
    <t>RGeaux</t>
  </si>
  <si>
    <t>OfficeDivvy</t>
  </si>
  <si>
    <t>debraejackson</t>
  </si>
  <si>
    <t>DavidLeadership</t>
  </si>
  <si>
    <t>N_Alshelaimi</t>
  </si>
  <si>
    <t>arc_maiana</t>
  </si>
  <si>
    <t>misterchambo</t>
  </si>
  <si>
    <t>ahmedsaabiri</t>
  </si>
  <si>
    <t>jaittojeffrey</t>
  </si>
  <si>
    <t>TANAKA_Kei</t>
  </si>
  <si>
    <t>S_Ashlowi</t>
  </si>
  <si>
    <t>Mel_Fishy</t>
  </si>
  <si>
    <t>warpdotdev</t>
  </si>
  <si>
    <t>Poolio1234</t>
  </si>
  <si>
    <t>BitBlt_Korry</t>
  </si>
  <si>
    <t>dapstremEnt</t>
  </si>
  <si>
    <t>OfficialBigRo_</t>
  </si>
  <si>
    <t>marumaruru__</t>
  </si>
  <si>
    <t>tsogozz</t>
  </si>
  <si>
    <t>uupaacut8</t>
  </si>
  <si>
    <t>WWB_media</t>
  </si>
  <si>
    <t>themonarch00</t>
  </si>
  <si>
    <t>KristinElisex</t>
  </si>
  <si>
    <t>jusoorstudies</t>
  </si>
  <si>
    <t>nanimokanimo</t>
  </si>
  <si>
    <t>phil_geiger</t>
  </si>
  <si>
    <t>drcemiltugay</t>
  </si>
  <si>
    <t>JerzyRampaige</t>
  </si>
  <si>
    <t>skinfinity_ht</t>
  </si>
  <si>
    <t>beker_quintero</t>
  </si>
  <si>
    <t>NoahWilsonLive</t>
  </si>
  <si>
    <t>Liberty_bmw_e91</t>
  </si>
  <si>
    <t>FabioHolder</t>
  </si>
  <si>
    <t>CamelClans</t>
  </si>
  <si>
    <t>julitoCeja26</t>
  </si>
  <si>
    <t>paolos_5</t>
  </si>
  <si>
    <t>gakeppu2aut</t>
  </si>
  <si>
    <t>TasteSalud</t>
  </si>
  <si>
    <t>PichoTenicheiro</t>
  </si>
  <si>
    <t>akshaychudasama</t>
  </si>
  <si>
    <t>JustJamieHDG</t>
  </si>
  <si>
    <t>iscihaber</t>
  </si>
  <si>
    <t>S_alshigrdy</t>
  </si>
  <si>
    <t>LSU49</t>
  </si>
  <si>
    <t>LPFinance_</t>
  </si>
  <si>
    <t>LAxxxMark</t>
  </si>
  <si>
    <t>howzthemarket</t>
  </si>
  <si>
    <t>schreier</t>
  </si>
  <si>
    <t>ZebaHazara</t>
  </si>
  <si>
    <t>Psychanastasie</t>
  </si>
  <si>
    <t>GeoffreyPlitt</t>
  </si>
  <si>
    <t>Vernia</t>
  </si>
  <si>
    <t>elhajjhasan</t>
  </si>
  <si>
    <t>Exinabbigxle</t>
  </si>
  <si>
    <t>michael_ede75</t>
  </si>
  <si>
    <t>KicksAddiction</t>
  </si>
  <si>
    <t>PhoeniXoge</t>
  </si>
  <si>
    <t>fusegold</t>
  </si>
  <si>
    <t>htaneja</t>
  </si>
  <si>
    <t>digga_famous</t>
  </si>
  <si>
    <t>BetFixedMatch_</t>
  </si>
  <si>
    <t>QDCdotAI</t>
  </si>
  <si>
    <t>halidabdurrhman</t>
  </si>
  <si>
    <t>BoomerLFG</t>
  </si>
  <si>
    <t>ThinknBE</t>
  </si>
  <si>
    <t>The7WG</t>
  </si>
  <si>
    <t>vedat_sahiner</t>
  </si>
  <si>
    <t>flytip</t>
  </si>
  <si>
    <t>gulesceguven</t>
  </si>
  <si>
    <t>alsarm2014</t>
  </si>
  <si>
    <t>777_Nib0</t>
  </si>
  <si>
    <t>Rahima_eggs</t>
  </si>
  <si>
    <t>cynostial</t>
  </si>
  <si>
    <t>julesparty</t>
  </si>
  <si>
    <t>S3UDNFC</t>
  </si>
  <si>
    <t>NoaLavi6</t>
  </si>
  <si>
    <t>ScoreMilk</t>
  </si>
  <si>
    <t>OpenBudgets</t>
  </si>
  <si>
    <t>Amazing_Sichuan</t>
  </si>
  <si>
    <t>PancakeGems</t>
  </si>
  <si>
    <t>PollenNFTs</t>
  </si>
  <si>
    <t>dcolapinto</t>
  </si>
  <si>
    <t>JC_Bobcats</t>
  </si>
  <si>
    <t>Michael84Angelo</t>
  </si>
  <si>
    <t>fifafutguide</t>
  </si>
  <si>
    <t>ZackNaniProd</t>
  </si>
  <si>
    <t>LucaVismara</t>
  </si>
  <si>
    <t>KristyGlas</t>
  </si>
  <si>
    <t>luchopolettiart</t>
  </si>
  <si>
    <t>artcon_sa</t>
  </si>
  <si>
    <t>kenta_sucretier</t>
  </si>
  <si>
    <t>Jo_Bell</t>
  </si>
  <si>
    <t>doragon10822</t>
  </si>
  <si>
    <t>atsushi1010</t>
  </si>
  <si>
    <t>cyprianfrancis</t>
  </si>
  <si>
    <t>Nangoku_ETH</t>
  </si>
  <si>
    <t>SubShiny</t>
  </si>
  <si>
    <t>jamescham</t>
  </si>
  <si>
    <t>vgurbuxani</t>
  </si>
  <si>
    <t>Jiraygyo</t>
  </si>
  <si>
    <t>aimerfeel</t>
  </si>
  <si>
    <t>NicoCasavecchia</t>
  </si>
  <si>
    <t>lit_official_jp</t>
  </si>
  <si>
    <t>TheSaudiEA</t>
  </si>
  <si>
    <t>ConGeostrategy</t>
  </si>
  <si>
    <t>gashitani0620</t>
  </si>
  <si>
    <t>CapybarazNFT</t>
  </si>
  <si>
    <t>RaposaCoffeeCo</t>
  </si>
  <si>
    <t>princesarn</t>
  </si>
  <si>
    <t>tylercoston</t>
  </si>
  <si>
    <t>bottledcodeine</t>
  </si>
  <si>
    <t>BENCHUCHUU</t>
  </si>
  <si>
    <t>surrealnctloops</t>
  </si>
  <si>
    <t>FreedManEmpire</t>
  </si>
  <si>
    <t>despacillo</t>
  </si>
  <si>
    <t>Marques_Maybin</t>
  </si>
  <si>
    <t>Doms_Crypto</t>
  </si>
  <si>
    <t>OIV_LTD</t>
  </si>
  <si>
    <t>ASYEskiacik</t>
  </si>
  <si>
    <t>JusticeHorn_</t>
  </si>
  <si>
    <t>ahmedAlbatti91</t>
  </si>
  <si>
    <t>AbolishQI</t>
  </si>
  <si>
    <t>Rassizeina</t>
  </si>
  <si>
    <t>1bucksbaby_</t>
  </si>
  <si>
    <t>setsumori</t>
  </si>
  <si>
    <t>nikhiljoisr</t>
  </si>
  <si>
    <t>kryst0ff_</t>
  </si>
  <si>
    <t>asli_duru34</t>
  </si>
  <si>
    <t>Johni_raja</t>
  </si>
  <si>
    <t>whisky_dj</t>
  </si>
  <si>
    <t>salwanajmart</t>
  </si>
  <si>
    <t>Master_Bourse</t>
  </si>
  <si>
    <t>obaid1970</t>
  </si>
  <si>
    <t>med_indonews</t>
  </si>
  <si>
    <t>WriteNThrive</t>
  </si>
  <si>
    <t>itsRamTalluri</t>
  </si>
  <si>
    <t>explicitbarbie_</t>
  </si>
  <si>
    <t>ikekahmed</t>
  </si>
  <si>
    <t>AzOmran</t>
  </si>
  <si>
    <t>pawel_natsuki</t>
  </si>
  <si>
    <t>DanticsOfficial</t>
  </si>
  <si>
    <t>N_1992F</t>
  </si>
  <si>
    <t>TheBLUniverse</t>
  </si>
  <si>
    <t>shuuuuuusei</t>
  </si>
  <si>
    <t>Rin_sakiyama</t>
  </si>
  <si>
    <t>Jarvis_Labs_LLC</t>
  </si>
  <si>
    <t>AIProfitsLegend</t>
  </si>
  <si>
    <t>MusicProConnect</t>
  </si>
  <si>
    <t>Sprixer</t>
  </si>
  <si>
    <t>A_Al3azmi</t>
  </si>
  <si>
    <t>polarnfts_eth</t>
  </si>
  <si>
    <t>slut2breed</t>
  </si>
  <si>
    <t>aliksimmons</t>
  </si>
  <si>
    <t>mate_hsp</t>
  </si>
  <si>
    <t>jesuitajonathan</t>
  </si>
  <si>
    <t>LearnappHQ</t>
  </si>
  <si>
    <t>RoverX_io</t>
  </si>
  <si>
    <t>farbood</t>
  </si>
  <si>
    <t>a902020</t>
  </si>
  <si>
    <t>DailyHSFR</t>
  </si>
  <si>
    <t>albasenve</t>
  </si>
  <si>
    <t>ynihaly</t>
  </si>
  <si>
    <t>zahir_soganda</t>
  </si>
  <si>
    <t>akastevey_</t>
  </si>
  <si>
    <t>santiak</t>
  </si>
  <si>
    <t>samadsavage</t>
  </si>
  <si>
    <t>Rosace111</t>
  </si>
  <si>
    <t>EliteFNDivision</t>
  </si>
  <si>
    <t>blackwrestling</t>
  </si>
  <si>
    <t>MizuriAU</t>
  </si>
  <si>
    <t>AlonzoBasteri</t>
  </si>
  <si>
    <t>Al_hemash1</t>
  </si>
  <si>
    <t>FreeManny2k</t>
  </si>
  <si>
    <t>UnbankedHQ</t>
  </si>
  <si>
    <t>skinny_juli02</t>
  </si>
  <si>
    <t>WorldAffairsPro</t>
  </si>
  <si>
    <t>rexsalisbury</t>
  </si>
  <si>
    <t>PortalGavassi</t>
  </si>
  <si>
    <t>NESREEN_MED</t>
  </si>
  <si>
    <t>derekedws</t>
  </si>
  <si>
    <t>natluu</t>
  </si>
  <si>
    <t>belovedyys</t>
  </si>
  <si>
    <t>epillo_io</t>
  </si>
  <si>
    <t>JayRichMusic</t>
  </si>
  <si>
    <t>Adnan_Zaheer</t>
  </si>
  <si>
    <t>hhagawi</t>
  </si>
  <si>
    <t>amanerina333</t>
  </si>
  <si>
    <t>ElCoachSaenz</t>
  </si>
  <si>
    <t>metastreetxyz</t>
  </si>
  <si>
    <t>tamanoumika</t>
  </si>
  <si>
    <t>shababqassim</t>
  </si>
  <si>
    <t>AstroElon</t>
  </si>
  <si>
    <t>PokrzywinskiF1</t>
  </si>
  <si>
    <t>Cardania_HQ</t>
  </si>
  <si>
    <t>JMRothberg</t>
  </si>
  <si>
    <t>GorgeousAngham</t>
  </si>
  <si>
    <t>USMC_Vet</t>
  </si>
  <si>
    <t>Hound_7</t>
  </si>
  <si>
    <t>REALYungListen</t>
  </si>
  <si>
    <t>iamkillerxd</t>
  </si>
  <si>
    <t>AndreMuchagata</t>
  </si>
  <si>
    <t>colossusPhD</t>
  </si>
  <si>
    <t>AliAyadAlshamri</t>
  </si>
  <si>
    <t>all_offs</t>
  </si>
  <si>
    <t>Lacraa6</t>
  </si>
  <si>
    <t>NarbTrading</t>
  </si>
  <si>
    <t>ohmymediacc</t>
  </si>
  <si>
    <t>VaultandMain</t>
  </si>
  <si>
    <t>AlexDamsker</t>
  </si>
  <si>
    <t>Nati_Sports</t>
  </si>
  <si>
    <t>SamIdreess</t>
  </si>
  <si>
    <t>dressxcom</t>
  </si>
  <si>
    <t>RealCryptoDaddy</t>
  </si>
  <si>
    <t>Kamuri_Amuru</t>
  </si>
  <si>
    <t>Fconegundes</t>
  </si>
  <si>
    <t>MAlShitwi</t>
  </si>
  <si>
    <t>wassieverse</t>
  </si>
  <si>
    <t>BrainlesSpikes</t>
  </si>
  <si>
    <t>one800me800</t>
  </si>
  <si>
    <t>MariaRBravo</t>
  </si>
  <si>
    <t>heltonlimareal</t>
  </si>
  <si>
    <t>HerveyBrookes</t>
  </si>
  <si>
    <t>futuristkwame</t>
  </si>
  <si>
    <t>oasisdotapp</t>
  </si>
  <si>
    <t>Empty_America</t>
  </si>
  <si>
    <t>Zaharia_af</t>
  </si>
  <si>
    <t>Desdelsofa_cat</t>
  </si>
  <si>
    <t>SabineMondestin</t>
  </si>
  <si>
    <t>welcome2bishu</t>
  </si>
  <si>
    <t>BurakDoser</t>
  </si>
  <si>
    <t>Rahjys</t>
  </si>
  <si>
    <t>dEAR_sNEEZY</t>
  </si>
  <si>
    <t>r3lliano</t>
  </si>
  <si>
    <t>thenotionbar</t>
  </si>
  <si>
    <t>revirytic</t>
  </si>
  <si>
    <t>AFTERSHOCKSAC</t>
  </si>
  <si>
    <t>soonersonly</t>
  </si>
  <si>
    <t>MysticEsportsOP</t>
  </si>
  <si>
    <t>DEGEN3RATES</t>
  </si>
  <si>
    <t>SteveMoser</t>
  </si>
  <si>
    <t>SuleimanAliKhan</t>
  </si>
  <si>
    <t>The0neulost</t>
  </si>
  <si>
    <t>prchal</t>
  </si>
  <si>
    <t>udonfor</t>
  </si>
  <si>
    <t>luvcaas</t>
  </si>
  <si>
    <t>DabuzzNYC</t>
  </si>
  <si>
    <t>NS_ALERTS</t>
  </si>
  <si>
    <t>huseyinnfiliz</t>
  </si>
  <si>
    <t>BANGS_1221</t>
  </si>
  <si>
    <t>Uni91070952</t>
  </si>
  <si>
    <t>metacavetsu</t>
  </si>
  <si>
    <t>FiatFood</t>
  </si>
  <si>
    <t>marcinignac</t>
  </si>
  <si>
    <t>Abdullah_Asiri_</t>
  </si>
  <si>
    <t>different401</t>
  </si>
  <si>
    <t>MarketOneMedia</t>
  </si>
  <si>
    <t>stevenbollipo</t>
  </si>
  <si>
    <t>BitStubs</t>
  </si>
  <si>
    <t>SoRaRaP</t>
  </si>
  <si>
    <t>tasoyamaro</t>
  </si>
  <si>
    <t>realpristinecap</t>
  </si>
  <si>
    <t>LamdenTau</t>
  </si>
  <si>
    <t>virtualjoias</t>
  </si>
  <si>
    <t>ea_amrita</t>
  </si>
  <si>
    <t>thiccythot_</t>
  </si>
  <si>
    <t>Jonathan_Rowson</t>
  </si>
  <si>
    <t>abrar_ong</t>
  </si>
  <si>
    <t>BerryGuild</t>
  </si>
  <si>
    <t>LisaBelko1</t>
  </si>
  <si>
    <t>aliabotalal</t>
  </si>
  <si>
    <t>radiogoham</t>
  </si>
  <si>
    <t>biliyondabeni</t>
  </si>
  <si>
    <t>cryptodrftng</t>
  </si>
  <si>
    <t>eddylazzarin</t>
  </si>
  <si>
    <t>owlswtf</t>
  </si>
  <si>
    <t>emsayle</t>
  </si>
  <si>
    <t>NextShark</t>
  </si>
  <si>
    <t>Mummylabs</t>
  </si>
  <si>
    <t>PHD_Punter</t>
  </si>
  <si>
    <t>Nook_NFT</t>
  </si>
  <si>
    <t>TradersParadise</t>
  </si>
  <si>
    <t>OverAnalyst_TR</t>
  </si>
  <si>
    <t>texashospitals</t>
  </si>
  <si>
    <t>mikegrillmadeit</t>
  </si>
  <si>
    <t>EDMkingdom</t>
  </si>
  <si>
    <t>nomeazog</t>
  </si>
  <si>
    <t>heyab_</t>
  </si>
  <si>
    <t>RealChickenBoy9</t>
  </si>
  <si>
    <t>COL4D</t>
  </si>
  <si>
    <t>KenichiOsaaka</t>
  </si>
  <si>
    <t>NorwichCityAcad</t>
  </si>
  <si>
    <t>rissRASTAA</t>
  </si>
  <si>
    <t>Met4CastUK</t>
  </si>
  <si>
    <t>HZMCoin</t>
  </si>
  <si>
    <t>MikeABCETH</t>
  </si>
  <si>
    <t>BlogEcology</t>
  </si>
  <si>
    <t>bernasuslu_</t>
  </si>
  <si>
    <t>BB8ad8</t>
  </si>
  <si>
    <t>EarthBayou</t>
  </si>
  <si>
    <t>RjeyTech</t>
  </si>
  <si>
    <t>PhilipSyren</t>
  </si>
  <si>
    <t>AshAdamsMusic</t>
  </si>
  <si>
    <t>abMartinDigital</t>
  </si>
  <si>
    <t>Investor_Intel</t>
  </si>
  <si>
    <t>fhddohan</t>
  </si>
  <si>
    <t>KarriKuzma</t>
  </si>
  <si>
    <t>wowrealneat</t>
  </si>
  <si>
    <t>zundamocchi777</t>
  </si>
  <si>
    <t>AdamSavage</t>
  </si>
  <si>
    <t>Ludovic_Subran</t>
  </si>
  <si>
    <t>dossodossiAhmet</t>
  </si>
  <si>
    <t>n1ssue</t>
  </si>
  <si>
    <t>yokochi_wimper</t>
  </si>
  <si>
    <t>SpencrGreenberg</t>
  </si>
  <si>
    <t>alatawesa1</t>
  </si>
  <si>
    <t>IRLGuppy</t>
  </si>
  <si>
    <t>FinanceFr1</t>
  </si>
  <si>
    <t>davian_ricketts</t>
  </si>
  <si>
    <t>10song_official</t>
  </si>
  <si>
    <t>eric5310pub</t>
  </si>
  <si>
    <t>Jkruzonair</t>
  </si>
  <si>
    <t>iamLisaHunt</t>
  </si>
  <si>
    <t>hepsen_2020</t>
  </si>
  <si>
    <t>Fukufuku_radiok</t>
  </si>
  <si>
    <t>ArenaTVOfficial</t>
  </si>
  <si>
    <t>shawnblanc</t>
  </si>
  <si>
    <t>mahn</t>
  </si>
  <si>
    <t>privacyforum</t>
  </si>
  <si>
    <t>lpmpessoal</t>
  </si>
  <si>
    <t>jawal_almajmaah</t>
  </si>
  <si>
    <t>SABAH_90_</t>
  </si>
  <si>
    <t>HGessling</t>
  </si>
  <si>
    <t>CrazyLadyTrader</t>
  </si>
  <si>
    <t>karenmpd</t>
  </si>
  <si>
    <t>missDVIP92</t>
  </si>
  <si>
    <t>flugilly27</t>
  </si>
  <si>
    <t>LiveUpdateSyria</t>
  </si>
  <si>
    <t>Biscottibudz</t>
  </si>
  <si>
    <t>timo77lol</t>
  </si>
  <si>
    <t>zyadsa</t>
  </si>
  <si>
    <t>ChatterBox_Muse</t>
  </si>
  <si>
    <t>CVHISTORYFEST</t>
  </si>
  <si>
    <t>walpostercinema</t>
  </si>
  <si>
    <t>meganjewells</t>
  </si>
  <si>
    <t>LockandloadLiv</t>
  </si>
  <si>
    <t>DricardoGR</t>
  </si>
  <si>
    <t>yunm111</t>
  </si>
  <si>
    <t>NicoleKelner</t>
  </si>
  <si>
    <t>li10llll</t>
  </si>
  <si>
    <t>YaourtNutrition</t>
  </si>
  <si>
    <t>RIHouseofReps</t>
  </si>
  <si>
    <t>WangChangHardy</t>
  </si>
  <si>
    <t>CloneForceTM</t>
  </si>
  <si>
    <t>tapinaksahaf</t>
  </si>
  <si>
    <t>momo_uplinks</t>
  </si>
  <si>
    <t>urs_ms</t>
  </si>
  <si>
    <t>JayvijaySachan</t>
  </si>
  <si>
    <t>Hey_icchiman</t>
  </si>
  <si>
    <t>zeeshannkhalid</t>
  </si>
  <si>
    <t>Mongoose_Club</t>
  </si>
  <si>
    <t>15TOFF15</t>
  </si>
  <si>
    <t>miaohrj</t>
  </si>
  <si>
    <t>ndhunay</t>
  </si>
  <si>
    <t>xbratprincess</t>
  </si>
  <si>
    <t>nyamofe</t>
  </si>
  <si>
    <t>SugSean</t>
  </si>
  <si>
    <t>ivvy_yu_ta</t>
  </si>
  <si>
    <t>abaadtraining1</t>
  </si>
  <si>
    <t>axiduoduo</t>
  </si>
  <si>
    <t>mas_steps</t>
  </si>
  <si>
    <t>Zabi_pokeka</t>
  </si>
  <si>
    <t>tharejaarun</t>
  </si>
  <si>
    <t>rosaliliatorrs</t>
  </si>
  <si>
    <t>MetaFightOff</t>
  </si>
  <si>
    <t>ralvsu</t>
  </si>
  <si>
    <t>seedoflife</t>
  </si>
  <si>
    <t>OmasteWitkowski</t>
  </si>
  <si>
    <t>w0_em8b</t>
  </si>
  <si>
    <t>hayato_sedori</t>
  </si>
  <si>
    <t>Badger247</t>
  </si>
  <si>
    <t>FfarisNM</t>
  </si>
  <si>
    <t>roseinharlem</t>
  </si>
  <si>
    <t>slk55again</t>
  </si>
  <si>
    <t>mohamad904</t>
  </si>
  <si>
    <t>8beatstory</t>
  </si>
  <si>
    <t>LegionlessTV</t>
  </si>
  <si>
    <t>KenSimCity</t>
  </si>
  <si>
    <t>dharmorla</t>
  </si>
  <si>
    <t>beyzhive</t>
  </si>
  <si>
    <t>daoodal_azybi</t>
  </si>
  <si>
    <t>jayhood73</t>
  </si>
  <si>
    <t>Havana_Zima</t>
  </si>
  <si>
    <t>iBeWILIN</t>
  </si>
  <si>
    <t>LeafSempai</t>
  </si>
  <si>
    <t>DaPholosopher</t>
  </si>
  <si>
    <t>gex_aquarium</t>
  </si>
  <si>
    <t>FWarweg</t>
  </si>
  <si>
    <t>Telkganesan</t>
  </si>
  <si>
    <t>sibumbueskhulu</t>
  </si>
  <si>
    <t>Prestonian2012</t>
  </si>
  <si>
    <t>s____012</t>
  </si>
  <si>
    <t>leesteffen</t>
  </si>
  <si>
    <t>m_alshr3</t>
  </si>
  <si>
    <t>KrissBergTweets</t>
  </si>
  <si>
    <t>OliveMugenda</t>
  </si>
  <si>
    <t>DogecoinNorway</t>
  </si>
  <si>
    <t>Franmberry</t>
  </si>
  <si>
    <t>ButtercupCos</t>
  </si>
  <si>
    <t>Riyadh_Sulami</t>
  </si>
  <si>
    <t>Judas_1994</t>
  </si>
  <si>
    <t>Tarahumkw</t>
  </si>
  <si>
    <t>oguzyilmazvatan</t>
  </si>
  <si>
    <t>JClaverDJC</t>
  </si>
  <si>
    <t>Crueldomination</t>
  </si>
  <si>
    <t>TvorchiBand</t>
  </si>
  <si>
    <t>GhostRomper</t>
  </si>
  <si>
    <t>bubiofficial_</t>
  </si>
  <si>
    <t>she_akilla3</t>
  </si>
  <si>
    <t>MrBabajide</t>
  </si>
  <si>
    <t>ty01150517</t>
  </si>
  <si>
    <t>Johnnyeth06</t>
  </si>
  <si>
    <t>NIGHTFALLS0126</t>
  </si>
  <si>
    <t>askslim</t>
  </si>
  <si>
    <t>GirlNxDoor</t>
  </si>
  <si>
    <t>TedsLittleDream</t>
  </si>
  <si>
    <t>EnglandCreate</t>
  </si>
  <si>
    <t>Victoreidefit</t>
  </si>
  <si>
    <t>Alqarni_Ib</t>
  </si>
  <si>
    <t>MashaNoor0</t>
  </si>
  <si>
    <t>miriammdv</t>
  </si>
  <si>
    <t>C1tr4_Lun4</t>
  </si>
  <si>
    <t>BoraNumanoglu</t>
  </si>
  <si>
    <t>JordanJamesEtem</t>
  </si>
  <si>
    <t>StartupNation</t>
  </si>
  <si>
    <t>valleymetro</t>
  </si>
  <si>
    <t>cryptotom1111</t>
  </si>
  <si>
    <t>JefePil</t>
  </si>
  <si>
    <t>AfzaalMab300</t>
  </si>
  <si>
    <t>ZestyJalapeno</t>
  </si>
  <si>
    <t>akachambo</t>
  </si>
  <si>
    <t>DanHdezSa</t>
  </si>
  <si>
    <t>arshdhillonk</t>
  </si>
  <si>
    <t>albertvaisman</t>
  </si>
  <si>
    <t>meowgress</t>
  </si>
  <si>
    <t>Momin_Speaks</t>
  </si>
  <si>
    <t>co2rail</t>
  </si>
  <si>
    <t>RositaDaz48</t>
  </si>
  <si>
    <t>yostarjp_info</t>
  </si>
  <si>
    <t>normundsbergs</t>
  </si>
  <si>
    <t>Sander_vdLinden</t>
  </si>
  <si>
    <t>Oscarbrencyrpto</t>
  </si>
  <si>
    <t>GR_MUNDEL_</t>
  </si>
  <si>
    <t>amanouzume151</t>
  </si>
  <si>
    <t>HardFactorPat</t>
  </si>
  <si>
    <t>ayham505</t>
  </si>
  <si>
    <t>YoungDemNetwork</t>
  </si>
  <si>
    <t>DataGuyRedux</t>
  </si>
  <si>
    <t>NewYorkCityDE</t>
  </si>
  <si>
    <t>Dar_Alsabaek</t>
  </si>
  <si>
    <t>qhati0</t>
  </si>
  <si>
    <t>almasar_om</t>
  </si>
  <si>
    <t>titanhappy</t>
  </si>
  <si>
    <t>wiresandtrees</t>
  </si>
  <si>
    <t>LucrosusCapital</t>
  </si>
  <si>
    <t>chrischives</t>
  </si>
  <si>
    <t>gizmo_helping</t>
  </si>
  <si>
    <t>BMAckerman</t>
  </si>
  <si>
    <t>Albekairy_AM</t>
  </si>
  <si>
    <t>VeronicaLHM</t>
  </si>
  <si>
    <t>qorashi</t>
  </si>
  <si>
    <t>Suwai6</t>
  </si>
  <si>
    <t>ii_Riski_ii</t>
  </si>
  <si>
    <t>Blazy_Susan</t>
  </si>
  <si>
    <t>buraktheborsa</t>
  </si>
  <si>
    <t>FishmanLevine</t>
  </si>
  <si>
    <t>f_alsunaid</t>
  </si>
  <si>
    <t>DocStreamGaming</t>
  </si>
  <si>
    <t>syedalimizaj</t>
  </si>
  <si>
    <t>MarkPatriotCop</t>
  </si>
  <si>
    <t>MAFouad</t>
  </si>
  <si>
    <t>JulianPintoOk</t>
  </si>
  <si>
    <t>YaBoySavage_</t>
  </si>
  <si>
    <t>cryptopigmedia</t>
  </si>
  <si>
    <t>laureltouby</t>
  </si>
  <si>
    <t>moha_3amer</t>
  </si>
  <si>
    <t>servangokhan</t>
  </si>
  <si>
    <t>botamiim</t>
  </si>
  <si>
    <t>Totem_Live_</t>
  </si>
  <si>
    <t>SophiaCaptions</t>
  </si>
  <si>
    <t>lahem88</t>
  </si>
  <si>
    <t>sowdred</t>
  </si>
  <si>
    <t>DRF_India</t>
  </si>
  <si>
    <t>tottorhythm</t>
  </si>
  <si>
    <t>consultcarpital</t>
  </si>
  <si>
    <t>matthayesthfc</t>
  </si>
  <si>
    <t>devengo</t>
  </si>
  <si>
    <t>TheArmelion1</t>
  </si>
  <si>
    <t>AlsurfM</t>
  </si>
  <si>
    <t>KATVJames</t>
  </si>
  <si>
    <t>fit_drea</t>
  </si>
  <si>
    <t>NCShangriLa</t>
  </si>
  <si>
    <t>GurjarEkAawaj</t>
  </si>
  <si>
    <t>BeardedKsum</t>
  </si>
  <si>
    <t>__saku_J__</t>
  </si>
  <si>
    <t>justmacrob</t>
  </si>
  <si>
    <t>AbdoulayeLY_</t>
  </si>
  <si>
    <t>BOXINGnBBQ</t>
  </si>
  <si>
    <t>bbccumbriasport</t>
  </si>
  <si>
    <t>RemiLouFR</t>
  </si>
  <si>
    <t>acdp_es</t>
  </si>
  <si>
    <t>sekikazu01</t>
  </si>
  <si>
    <t>bigbossjayar3</t>
  </si>
  <si>
    <t>jamil23o</t>
  </si>
  <si>
    <t>ashtonupdating</t>
  </si>
  <si>
    <t>IndiraniSudala1</t>
  </si>
  <si>
    <t>Spider1Me0</t>
  </si>
  <si>
    <t>tennis_mister</t>
  </si>
  <si>
    <t>CarcinogenSDA</t>
  </si>
  <si>
    <t>21d</t>
  </si>
  <si>
    <t>HombreJordan</t>
  </si>
  <si>
    <t>smith51_a</t>
  </si>
  <si>
    <t>Ayed_bn_hadi</t>
  </si>
  <si>
    <t>ezenziaoficial</t>
  </si>
  <si>
    <t>reallindseyg</t>
  </si>
  <si>
    <t>atikafarooqui</t>
  </si>
  <si>
    <t>EJSMD</t>
  </si>
  <si>
    <t>KurdimohKurdi</t>
  </si>
  <si>
    <t>JJ_NFTMarketing</t>
  </si>
  <si>
    <t>Kerem_Balyemez</t>
  </si>
  <si>
    <t>CristobMorales</t>
  </si>
  <si>
    <t>Sukuta_x</t>
  </si>
  <si>
    <t>AveryChing</t>
  </si>
  <si>
    <t>Neverofflimits</t>
  </si>
  <si>
    <t>dykeblvd</t>
  </si>
  <si>
    <t>Art_S1120</t>
  </si>
  <si>
    <t>QATARNG</t>
  </si>
  <si>
    <t>IETHANPATTERSON</t>
  </si>
  <si>
    <t>kosuge_tsutomu</t>
  </si>
  <si>
    <t>BwoweIvan</t>
  </si>
  <si>
    <t>Ed_FilmBooth</t>
  </si>
  <si>
    <t>tradeeveryth</t>
  </si>
  <si>
    <t>NurayColak1511</t>
  </si>
  <si>
    <t>Jiran_z</t>
  </si>
  <si>
    <t>CoachHamp__</t>
  </si>
  <si>
    <t>inmotionhosting</t>
  </si>
  <si>
    <t>tincholucero</t>
  </si>
  <si>
    <t>VinniesAust</t>
  </si>
  <si>
    <t>JamesHoSong</t>
  </si>
  <si>
    <t>EconCircus</t>
  </si>
  <si>
    <t>mersinhaber</t>
  </si>
  <si>
    <t>EitanNahmias</t>
  </si>
  <si>
    <t>Musharri</t>
  </si>
  <si>
    <t>pwnwtfbbq</t>
  </si>
  <si>
    <t>ExtrabetTR1</t>
  </si>
  <si>
    <t>Alwaleedmama</t>
  </si>
  <si>
    <t>JonSteinsson</t>
  </si>
  <si>
    <t>pepe_designer</t>
  </si>
  <si>
    <t>NDIAToday</t>
  </si>
  <si>
    <t>andrewmeyerson</t>
  </si>
  <si>
    <t>CoCareers</t>
  </si>
  <si>
    <t>CMBowenAuthor</t>
  </si>
  <si>
    <t>7DS_origin</t>
  </si>
  <si>
    <t>Hotbit_Turkiye</t>
  </si>
  <si>
    <t>WorldSepsisDay</t>
  </si>
  <si>
    <t>C1Censored</t>
  </si>
  <si>
    <t>JoeMayo</t>
  </si>
  <si>
    <t>glazed_faces</t>
  </si>
  <si>
    <t>ochyaring_</t>
  </si>
  <si>
    <t>burakjkk1903</t>
  </si>
  <si>
    <t>syukatsu_king_</t>
  </si>
  <si>
    <t>FX_TAKA99</t>
  </si>
  <si>
    <t>SHK_UK</t>
  </si>
  <si>
    <t>sidharath_kundu</t>
  </si>
  <si>
    <t>mans_137</t>
  </si>
  <si>
    <t>alfazlintl</t>
  </si>
  <si>
    <t>CryptoEmre2020</t>
  </si>
  <si>
    <t>moskwa_anna</t>
  </si>
  <si>
    <t>ChipTownFC</t>
  </si>
  <si>
    <t>SCORE4Schools</t>
  </si>
  <si>
    <t>LiveatEventsInt</t>
  </si>
  <si>
    <t>StephanieHenaro</t>
  </si>
  <si>
    <t>AvukatBelcin</t>
  </si>
  <si>
    <t>SergiiKirianov</t>
  </si>
  <si>
    <t>kypreview</t>
  </si>
  <si>
    <t>okaponseo</t>
  </si>
  <si>
    <t>stables_money</t>
  </si>
  <si>
    <t>wawanfabregas1</t>
  </si>
  <si>
    <t>cardotaku</t>
  </si>
  <si>
    <t>AAGorus</t>
  </si>
  <si>
    <t>austintw_tter03</t>
  </si>
  <si>
    <t>AdamDandy</t>
  </si>
  <si>
    <t>JTV____</t>
  </si>
  <si>
    <t>bee_mato</t>
  </si>
  <si>
    <t>Marteriumx</t>
  </si>
  <si>
    <t>malghalib83</t>
  </si>
  <si>
    <t>healthy__event</t>
  </si>
  <si>
    <t>ShikibuMeguri</t>
  </si>
  <si>
    <t>NFCsummit</t>
  </si>
  <si>
    <t>blogmalapink</t>
  </si>
  <si>
    <t>baladasathar</t>
  </si>
  <si>
    <t>kouichi5135</t>
  </si>
  <si>
    <t>_xuk3</t>
  </si>
  <si>
    <t>ricardomorado77</t>
  </si>
  <si>
    <t>Serena_Partrick</t>
  </si>
  <si>
    <t>ivvy_masaki</t>
  </si>
  <si>
    <t>One11Recruiting</t>
  </si>
  <si>
    <t>ColemanWhitsitt</t>
  </si>
  <si>
    <t>mkmgandhi</t>
  </si>
  <si>
    <t>umamonogatari88</t>
  </si>
  <si>
    <t>doxiedebbie</t>
  </si>
  <si>
    <t>doncirilopez</t>
  </si>
  <si>
    <t>Rakad_Alanazi</t>
  </si>
  <si>
    <t>findombbye</t>
  </si>
  <si>
    <t>onlymagix</t>
  </si>
  <si>
    <t>AgaHerrmann</t>
  </si>
  <si>
    <t>ZhongzhengKuwei</t>
  </si>
  <si>
    <t>CherryToragao</t>
  </si>
  <si>
    <t>AlphadayHQ</t>
  </si>
  <si>
    <t>konstantinaxoxo</t>
  </si>
  <si>
    <t>notfakeramon</t>
  </si>
  <si>
    <t>tribes_xyz</t>
  </si>
  <si>
    <t>ChanchleshVyas</t>
  </si>
  <si>
    <t>franbovideos</t>
  </si>
  <si>
    <t>sarigamacinemas</t>
  </si>
  <si>
    <t>CoachDomUSW</t>
  </si>
  <si>
    <t>zzuuqqxx</t>
  </si>
  <si>
    <t>fxyasuhiro</t>
  </si>
  <si>
    <t>nerdlifeoficial</t>
  </si>
  <si>
    <t>TheMamtaDagar</t>
  </si>
  <si>
    <t>FAntunez</t>
  </si>
  <si>
    <t>phrazeart</t>
  </si>
  <si>
    <t>KouaFPS</t>
  </si>
  <si>
    <t>Dr_baila</t>
  </si>
  <si>
    <t>KaikoData</t>
  </si>
  <si>
    <t>emocjewsieci</t>
  </si>
  <si>
    <t>LaloWWG</t>
  </si>
  <si>
    <t>TaylorStuber</t>
  </si>
  <si>
    <t>ComputerCrypto</t>
  </si>
  <si>
    <t>YankeeCowboy24</t>
  </si>
  <si>
    <t>segunsd</t>
  </si>
  <si>
    <t>ali_hasan110</t>
  </si>
  <si>
    <t>curvefuII</t>
  </si>
  <si>
    <t>deco_yen</t>
  </si>
  <si>
    <t>TamaracTalk</t>
  </si>
  <si>
    <t>meshdotbot</t>
  </si>
  <si>
    <t>thematicman</t>
  </si>
  <si>
    <t>InOut_Music</t>
  </si>
  <si>
    <t>eduardopocai</t>
  </si>
  <si>
    <t>1210cn</t>
  </si>
  <si>
    <t>peerbluefinance</t>
  </si>
  <si>
    <t>Beauty_nail_Miu</t>
  </si>
  <si>
    <t>masashiomuro</t>
  </si>
  <si>
    <t>MA_maichanaidol</t>
  </si>
  <si>
    <t>_kyu9_kyu9_</t>
  </si>
  <si>
    <t>yasulog2</t>
  </si>
  <si>
    <t>Vattel</t>
  </si>
  <si>
    <t>fx_margin_call</t>
  </si>
  <si>
    <t>ThatQuantKid</t>
  </si>
  <si>
    <t>kennethtodd</t>
  </si>
  <si>
    <t>GPEthiopia</t>
  </si>
  <si>
    <t>drwaltersims</t>
  </si>
  <si>
    <t>akvanian</t>
  </si>
  <si>
    <t>fromdesine</t>
  </si>
  <si>
    <t>andrearthurciel</t>
  </si>
  <si>
    <t>alex_conneau</t>
  </si>
  <si>
    <t>Moxzi</t>
  </si>
  <si>
    <t>mouradaly</t>
  </si>
  <si>
    <t>PaulRBerg</t>
  </si>
  <si>
    <t>fableborne</t>
  </si>
  <si>
    <t>kristawelz</t>
  </si>
  <si>
    <t>megafanford</t>
  </si>
  <si>
    <t>Aark_Digital</t>
  </si>
  <si>
    <t>LsLs887__</t>
  </si>
  <si>
    <t>gadeko_ch</t>
  </si>
  <si>
    <t>syoji0302</t>
  </si>
  <si>
    <t>samersami741</t>
  </si>
  <si>
    <t>AllStreetsWolf</t>
  </si>
  <si>
    <t>Turki49614306</t>
  </si>
  <si>
    <t>ResmiForumBanko</t>
  </si>
  <si>
    <t>kalpitveerwal</t>
  </si>
  <si>
    <t>39_sakucat</t>
  </si>
  <si>
    <t>mollyelmore22</t>
  </si>
  <si>
    <t>heiseino_umao</t>
  </si>
  <si>
    <t>thimoteoolive</t>
  </si>
  <si>
    <t>RawGalleryNFT</t>
  </si>
  <si>
    <t>SuperTrendMy1</t>
  </si>
  <si>
    <t>davidtestaldice</t>
  </si>
  <si>
    <t>mohammedalketbi</t>
  </si>
  <si>
    <t>canyacoin</t>
  </si>
  <si>
    <t>SabjiHunter</t>
  </si>
  <si>
    <t>WonderWoofsNFT</t>
  </si>
  <si>
    <t>archetype_io</t>
  </si>
  <si>
    <t>GeoBeats</t>
  </si>
  <si>
    <t>ProgressFlorida</t>
  </si>
  <si>
    <t>jccarden</t>
  </si>
  <si>
    <t>bevedoni</t>
  </si>
  <si>
    <t>HopeIsMajik</t>
  </si>
  <si>
    <t>TrialXtreme</t>
  </si>
  <si>
    <t>shuntarotsu</t>
  </si>
  <si>
    <t>drocke_</t>
  </si>
  <si>
    <t>FarrukhZ107</t>
  </si>
  <si>
    <t>meyusufdemirci</t>
  </si>
  <si>
    <t>DramaticYT_</t>
  </si>
  <si>
    <t>sexyhot0331</t>
  </si>
  <si>
    <t>KabulNow</t>
  </si>
  <si>
    <t>divinetiny</t>
  </si>
  <si>
    <t>PAPatriot16</t>
  </si>
  <si>
    <t>sarahalsamihan</t>
  </si>
  <si>
    <t>rene_kroka</t>
  </si>
  <si>
    <t>TangraLink</t>
  </si>
  <si>
    <t>mm77d</t>
  </si>
  <si>
    <t>ayakiyamaguchi</t>
  </si>
  <si>
    <t>AerithHD</t>
  </si>
  <si>
    <t>mycryptoheroes</t>
  </si>
  <si>
    <t>HDMshk2</t>
  </si>
  <si>
    <t>FindomKai</t>
  </si>
  <si>
    <t>TnCoNews1</t>
  </si>
  <si>
    <t>ProjectAstralAI</t>
  </si>
  <si>
    <t>Fitzstock2004</t>
  </si>
  <si>
    <t>ShibCEOO</t>
  </si>
  <si>
    <t>Sydneyharwin92</t>
  </si>
  <si>
    <t>ni1hunna</t>
  </si>
  <si>
    <t>djwysei</t>
  </si>
  <si>
    <t>nicomwaih</t>
  </si>
  <si>
    <t>shibaxiaogege</t>
  </si>
  <si>
    <t>S7ABH40</t>
  </si>
  <si>
    <t>ssabahussain</t>
  </si>
  <si>
    <t>OX_VT</t>
  </si>
  <si>
    <t>TripleXMedia</t>
  </si>
  <si>
    <t>JHartley2</t>
  </si>
  <si>
    <t>PurshottamDave</t>
  </si>
  <si>
    <t>Saqibca</t>
  </si>
  <si>
    <t>ilkercelik_tr</t>
  </si>
  <si>
    <t>MedfordALERT</t>
  </si>
  <si>
    <t>iqresaudi2</t>
  </si>
  <si>
    <t>TheOffMaggieMay</t>
  </si>
  <si>
    <t>therollupco</t>
  </si>
  <si>
    <t>Rexzilla</t>
  </si>
  <si>
    <t>LCMNNTTxh7lrfvL</t>
  </si>
  <si>
    <t>Else_Ursids</t>
  </si>
  <si>
    <t>mermaid_bar</t>
  </si>
  <si>
    <t>headline_crypto</t>
  </si>
  <si>
    <t>waseemrpasmanda</t>
  </si>
  <si>
    <t>EkonomimCom</t>
  </si>
  <si>
    <t>ssss2015mmmm</t>
  </si>
  <si>
    <t>kentexcargo</t>
  </si>
  <si>
    <t>paola_rojas</t>
  </si>
  <si>
    <t>Betagames_Co</t>
  </si>
  <si>
    <t>hamad_s_shamari</t>
  </si>
  <si>
    <t>ADASuperHero</t>
  </si>
  <si>
    <t>santherlabelle</t>
  </si>
  <si>
    <t>naser_alasmri</t>
  </si>
  <si>
    <t>pippinpippin555</t>
  </si>
  <si>
    <t>LumaVidal</t>
  </si>
  <si>
    <t>AkiFae_</t>
  </si>
  <si>
    <t>TuAlAyyad</t>
  </si>
  <si>
    <t>NotionalFinance</t>
  </si>
  <si>
    <t>hoteliercrypto</t>
  </si>
  <si>
    <t>pietviljoen</t>
  </si>
  <si>
    <t>Flat2VR</t>
  </si>
  <si>
    <t>96Fawaz</t>
  </si>
  <si>
    <t>kiiiing_1</t>
  </si>
  <si>
    <t>azurbala</t>
  </si>
  <si>
    <t>Warrior_Mukul</t>
  </si>
  <si>
    <t>araisan_syukyo</t>
  </si>
  <si>
    <t>DawnDiamondHand</t>
  </si>
  <si>
    <t>card_mountain</t>
  </si>
  <si>
    <t>danielurena</t>
  </si>
  <si>
    <t>cybergbass</t>
  </si>
  <si>
    <t>SharonMcGowanDC</t>
  </si>
  <si>
    <t>carnversations</t>
  </si>
  <si>
    <t>fayezs</t>
  </si>
  <si>
    <t>richardkabonero</t>
  </si>
  <si>
    <t>jorgegavino</t>
  </si>
  <si>
    <t>CharlieRivera22</t>
  </si>
  <si>
    <t>Smokey_titan</t>
  </si>
  <si>
    <t>Mauriciotobonf</t>
  </si>
  <si>
    <t>DAIBUTSUchan244</t>
  </si>
  <si>
    <t>kennethy69</t>
  </si>
  <si>
    <t>jecoreyarthur</t>
  </si>
  <si>
    <t>prettybloodxx</t>
  </si>
  <si>
    <t>cagdascakirr</t>
  </si>
  <si>
    <t>GABEKNOXMUSIC</t>
  </si>
  <si>
    <t>TheWelspunGroup</t>
  </si>
  <si>
    <t>gekokujyoupt</t>
  </si>
  <si>
    <t>LifeVerse_GG</t>
  </si>
  <si>
    <t>RYG_Labs</t>
  </si>
  <si>
    <t>rikoushonotana</t>
  </si>
  <si>
    <t>SplatEvilSquid</t>
  </si>
  <si>
    <t>DFG_OfficiaI</t>
  </si>
  <si>
    <t>TSUBA_ch2020</t>
  </si>
  <si>
    <t>sarimrashid</t>
  </si>
  <si>
    <t>prabaljudevBJP</t>
  </si>
  <si>
    <t>TosinAshafa</t>
  </si>
  <si>
    <t>OdysseyEB</t>
  </si>
  <si>
    <t>Q_Fadala</t>
  </si>
  <si>
    <t>DanvilleSR_News</t>
  </si>
  <si>
    <t>enaga392</t>
  </si>
  <si>
    <t>podcastpunk</t>
  </si>
  <si>
    <t>Virtual_Yui</t>
  </si>
  <si>
    <t>RigdonKai</t>
  </si>
  <si>
    <t>sveta_bay</t>
  </si>
  <si>
    <t>SportsTalkWPG</t>
  </si>
  <si>
    <t>HmedKH10</t>
  </si>
  <si>
    <t>LawBrq</t>
  </si>
  <si>
    <t>ajrwuili</t>
  </si>
  <si>
    <t>dylan</t>
  </si>
  <si>
    <t>Repelsteeltje21</t>
  </si>
  <si>
    <t>MandoxCreate</t>
  </si>
  <si>
    <t>yudha_paramata</t>
  </si>
  <si>
    <t>RogerStelljes</t>
  </si>
  <si>
    <t>LuMan_</t>
  </si>
  <si>
    <t>WPeaster</t>
  </si>
  <si>
    <t>ccii02</t>
  </si>
  <si>
    <t>Oi4rDr</t>
  </si>
  <si>
    <t>Ibranars</t>
  </si>
  <si>
    <t>amandafortini</t>
  </si>
  <si>
    <t>Play_Sharper</t>
  </si>
  <si>
    <t>SADYA__SA</t>
  </si>
  <si>
    <t>SariraMerikhi</t>
  </si>
  <si>
    <t>_JordanGill</t>
  </si>
  <si>
    <t>JosephAzarian</t>
  </si>
  <si>
    <t>We_R_Dawgnation</t>
  </si>
  <si>
    <t>JVMag_ch</t>
  </si>
  <si>
    <t>davidhieatt</t>
  </si>
  <si>
    <t>Faisal_YQ</t>
  </si>
  <si>
    <t>shaandelhite</t>
  </si>
  <si>
    <t>happycme726</t>
  </si>
  <si>
    <t>BlockepicGame</t>
  </si>
  <si>
    <t>SageFormula</t>
  </si>
  <si>
    <t>Rfonsi1</t>
  </si>
  <si>
    <t>Stello_Official</t>
  </si>
  <si>
    <t>CamFam720</t>
  </si>
  <si>
    <t>antoniomunozsev</t>
  </si>
  <si>
    <t>fon33</t>
  </si>
  <si>
    <t>JoonJukx</t>
  </si>
  <si>
    <t>TheParvati</t>
  </si>
  <si>
    <t>dawrat_HG</t>
  </si>
  <si>
    <t>AnalistKuzey</t>
  </si>
  <si>
    <t>3F_Research</t>
  </si>
  <si>
    <t>EesaAarjunn</t>
  </si>
  <si>
    <t>hopl9495</t>
  </si>
  <si>
    <t>markshemel</t>
  </si>
  <si>
    <t>Mnt_880</t>
  </si>
  <si>
    <t>imransaeekhan</t>
  </si>
  <si>
    <t>fairs27</t>
  </si>
  <si>
    <t>kocakiff</t>
  </si>
  <si>
    <t>divorcexo</t>
  </si>
  <si>
    <t>AbdulrahmanSHNi</t>
  </si>
  <si>
    <t>uia</t>
  </si>
  <si>
    <t>atrzdflw</t>
  </si>
  <si>
    <t>KingManni_</t>
  </si>
  <si>
    <t>Titan_Cane</t>
  </si>
  <si>
    <t>Pembecherole</t>
  </si>
  <si>
    <t>c3naaX</t>
  </si>
  <si>
    <t>nasemalata</t>
  </si>
  <si>
    <t>djiby_sensei</t>
  </si>
  <si>
    <t>JohnAndGinger</t>
  </si>
  <si>
    <t>WalkerWocka</t>
  </si>
  <si>
    <t>marce_figueiras</t>
  </si>
  <si>
    <t>socialgramcl</t>
  </si>
  <si>
    <t>kritarthmittal</t>
  </si>
  <si>
    <t>isaekincii</t>
  </si>
  <si>
    <t>FLinaresB</t>
  </si>
  <si>
    <t>vineetpandit100</t>
  </si>
  <si>
    <t>LogansLeague</t>
  </si>
  <si>
    <t>grrwolfie</t>
  </si>
  <si>
    <t>tirali</t>
  </si>
  <si>
    <t>yoshidakazuto</t>
  </si>
  <si>
    <t>Clutch23Product</t>
  </si>
  <si>
    <t>ECoin_Finance_</t>
  </si>
  <si>
    <t>NativeSantaCruz</t>
  </si>
  <si>
    <t>abdurrahim_ae</t>
  </si>
  <si>
    <t>AznWeng</t>
  </si>
  <si>
    <t>GitmoWatch</t>
  </si>
  <si>
    <t>Mitsugi_MrM</t>
  </si>
  <si>
    <t>BestMotivati</t>
  </si>
  <si>
    <t>SkincareAnarchy</t>
  </si>
  <si>
    <t>AIrinimpact</t>
  </si>
  <si>
    <t>Kimmi1965</t>
  </si>
  <si>
    <t>FlyeKitesJay</t>
  </si>
  <si>
    <t>livehiped</t>
  </si>
  <si>
    <t>TheEasyCoHQ</t>
  </si>
  <si>
    <t>atletico_stats_</t>
  </si>
  <si>
    <t>YASSER_SUHAIMI1</t>
  </si>
  <si>
    <t>photowork_su</t>
  </si>
  <si>
    <t>D07an</t>
  </si>
  <si>
    <t>CoingraphNewsCN</t>
  </si>
  <si>
    <t>DmodosCutter</t>
  </si>
  <si>
    <t>Pideci_</t>
  </si>
  <si>
    <t>hourlyyuqi</t>
  </si>
  <si>
    <t>yiwuuzz</t>
  </si>
  <si>
    <t>cecebabyondeck</t>
  </si>
  <si>
    <t>Nick_Braker</t>
  </si>
  <si>
    <t>hosho_koho</t>
  </si>
  <si>
    <t>burnsieoriginal</t>
  </si>
  <si>
    <t>RLehbib</t>
  </si>
  <si>
    <t>MrAnthonyJohn</t>
  </si>
  <si>
    <t>lacuica_flaite</t>
  </si>
  <si>
    <t>JJuteux</t>
  </si>
  <si>
    <t>inonuguncel</t>
  </si>
  <si>
    <t>DrVikramGurjar</t>
  </si>
  <si>
    <t>vlad_ginzburg</t>
  </si>
  <si>
    <t>ABEERKAYED48</t>
  </si>
  <si>
    <t>filasurfacesa</t>
  </si>
  <si>
    <t>eusounattan</t>
  </si>
  <si>
    <t>ALPHACONFT</t>
  </si>
  <si>
    <t>byronvasquez00</t>
  </si>
  <si>
    <t>sebsebseb_eth</t>
  </si>
  <si>
    <t>AndrewStrohm</t>
  </si>
  <si>
    <t>AenotFR</t>
  </si>
  <si>
    <t>GrahamDuncanNYC</t>
  </si>
  <si>
    <t>KevinMulleady</t>
  </si>
  <si>
    <t>jennylefcourt</t>
  </si>
  <si>
    <t>AsocDigitales</t>
  </si>
  <si>
    <t>eeezy_game</t>
  </si>
  <si>
    <t>Toth_4_Texas</t>
  </si>
  <si>
    <t>cryptopilot16</t>
  </si>
  <si>
    <t>duncan__c</t>
  </si>
  <si>
    <t>dyauger1</t>
  </si>
  <si>
    <t>fuuuuuta21</t>
  </si>
  <si>
    <t>SEDASLANCHP</t>
  </si>
  <si>
    <t>VetRecruiting</t>
  </si>
  <si>
    <t>pagrynga</t>
  </si>
  <si>
    <t>a_mojathil</t>
  </si>
  <si>
    <t>yanbusocial</t>
  </si>
  <si>
    <t>pawpawdude</t>
  </si>
  <si>
    <t>DannyRichman</t>
  </si>
  <si>
    <t>derekquick1</t>
  </si>
  <si>
    <t>MELOWILD</t>
  </si>
  <si>
    <t>shoshirasaka</t>
  </si>
  <si>
    <t>asopyano</t>
  </si>
  <si>
    <t>smuhalifax</t>
  </si>
  <si>
    <t>MNS_ju</t>
  </si>
  <si>
    <t>MattFinkes</t>
  </si>
  <si>
    <t>itskitdy</t>
  </si>
  <si>
    <t>Ciszek</t>
  </si>
  <si>
    <t>MattForVA</t>
  </si>
  <si>
    <t>Hasschami</t>
  </si>
  <si>
    <t>ChrissyGlamm</t>
  </si>
  <si>
    <t>benzycocker</t>
  </si>
  <si>
    <t>gman_eth</t>
  </si>
  <si>
    <t>AishJewish</t>
  </si>
  <si>
    <t>ChurchPOP_es</t>
  </si>
  <si>
    <t>ichihuyu911</t>
  </si>
  <si>
    <t>ankushbajaj111</t>
  </si>
  <si>
    <t>Nyandia_G</t>
  </si>
  <si>
    <t>murtab_</t>
  </si>
  <si>
    <t>ZettoDB</t>
  </si>
  <si>
    <t>TheFaction1776</t>
  </si>
  <si>
    <t>Ucare_sa</t>
  </si>
  <si>
    <t>azemnews_</t>
  </si>
  <si>
    <t>GARRACREMAYROJO</t>
  </si>
  <si>
    <t>stepmomlauren</t>
  </si>
  <si>
    <t>BrendanBald</t>
  </si>
  <si>
    <t>hamad111x111</t>
  </si>
  <si>
    <t>Tap_Fintech</t>
  </si>
  <si>
    <t>kirastrology</t>
  </si>
  <si>
    <t>GMDprotocol</t>
  </si>
  <si>
    <t>SandPipeHer</t>
  </si>
  <si>
    <t>QSAkuwait</t>
  </si>
  <si>
    <t>follow36404130</t>
  </si>
  <si>
    <t>NoneLikeJoshua</t>
  </si>
  <si>
    <t>shalah555</t>
  </si>
  <si>
    <t>NogyoG</t>
  </si>
  <si>
    <t>aragakimanami</t>
  </si>
  <si>
    <t>DBMangaPanels</t>
  </si>
  <si>
    <t>Lcpicks_</t>
  </si>
  <si>
    <t>puggocoin</t>
  </si>
  <si>
    <t>fukada_yu2</t>
  </si>
  <si>
    <t>FactbaseFeed</t>
  </si>
  <si>
    <t>minimisue2022</t>
  </si>
  <si>
    <t>MetrukHaber</t>
  </si>
  <si>
    <t>busyforbullshit</t>
  </si>
  <si>
    <t>melesiocuen</t>
  </si>
  <si>
    <t>LorenaAmarante</t>
  </si>
  <si>
    <t>ZGJR</t>
  </si>
  <si>
    <t>rakan3927</t>
  </si>
  <si>
    <t>taqat_7</t>
  </si>
  <si>
    <t>minhyeogiapnib2</t>
  </si>
  <si>
    <t>AdnanHmidan</t>
  </si>
  <si>
    <t>mmj503</t>
  </si>
  <si>
    <t>gendeart_jp</t>
  </si>
  <si>
    <t>brandonmiltsch</t>
  </si>
  <si>
    <t>STATSS</t>
  </si>
  <si>
    <t>ABeerAndAGame</t>
  </si>
  <si>
    <t>riyadsal</t>
  </si>
  <si>
    <t>BlockdaemonHQ</t>
  </si>
  <si>
    <t>ITamilTVNews</t>
  </si>
  <si>
    <t>BolsaSweet</t>
  </si>
  <si>
    <t>Changellc1002</t>
  </si>
  <si>
    <t>tylermorrison1</t>
  </si>
  <si>
    <t>iMEk_91</t>
  </si>
  <si>
    <t>Direction_OM</t>
  </si>
  <si>
    <t>metsrewind</t>
  </si>
  <si>
    <t>USA_Movement</t>
  </si>
  <si>
    <t>TheSoulShadow</t>
  </si>
  <si>
    <t>kyo_mizinko</t>
  </si>
  <si>
    <t>kasumi_bass_</t>
  </si>
  <si>
    <t>cypremacynft</t>
  </si>
  <si>
    <t>YukaOgura</t>
  </si>
  <si>
    <t>VoceroLatinoCLE</t>
  </si>
  <si>
    <t>Adahi_org</t>
  </si>
  <si>
    <t>ziscangs1905</t>
  </si>
  <si>
    <t>SoulSearch3rs</t>
  </si>
  <si>
    <t>utyuiroiro</t>
  </si>
  <si>
    <t>TheSaadKaiser</t>
  </si>
  <si>
    <t>Nikgwop</t>
  </si>
  <si>
    <t>abd_almuhanna</t>
  </si>
  <si>
    <t>alanoan_barber</t>
  </si>
  <si>
    <t>mattvsjapan</t>
  </si>
  <si>
    <t>haldokhin1</t>
  </si>
  <si>
    <t>usmanabbasiz</t>
  </si>
  <si>
    <t>PrasadPBhat</t>
  </si>
  <si>
    <t>JoviUpdates</t>
  </si>
  <si>
    <t>shae_aly</t>
  </si>
  <si>
    <t>pradanfts</t>
  </si>
  <si>
    <t>lillyhollywood1</t>
  </si>
  <si>
    <t>yaypegs</t>
  </si>
  <si>
    <t>BermudaUnicorn</t>
  </si>
  <si>
    <t>WizLikeWizard</t>
  </si>
  <si>
    <t>KonniBurton</t>
  </si>
  <si>
    <t>hmod75</t>
  </si>
  <si>
    <t>Guay_JG</t>
  </si>
  <si>
    <t>K_H_AlMalki</t>
  </si>
  <si>
    <t>WeWatchedAMovie</t>
  </si>
  <si>
    <t>aabaaseer</t>
  </si>
  <si>
    <t>oiRainly</t>
  </si>
  <si>
    <t>joshdr83</t>
  </si>
  <si>
    <t>lafta2000</t>
  </si>
  <si>
    <t>ImmatureGamerX</t>
  </si>
  <si>
    <t>PIE_NET_PL</t>
  </si>
  <si>
    <t>GoddessOrisa</t>
  </si>
  <si>
    <t>rjonesy</t>
  </si>
  <si>
    <t>JaganReddyBRS</t>
  </si>
  <si>
    <t>TransparencyTR</t>
  </si>
  <si>
    <t>bsmedya</t>
  </si>
  <si>
    <t>arabeumnet</t>
  </si>
  <si>
    <t>CICchain</t>
  </si>
  <si>
    <t>ragnars</t>
  </si>
  <si>
    <t>vssfnath</t>
  </si>
  <si>
    <t>IbnRoshdEdu</t>
  </si>
  <si>
    <t>SteveNouri</t>
  </si>
  <si>
    <t>Kevcrexx</t>
  </si>
  <si>
    <t>ddskier</t>
  </si>
  <si>
    <t>DicksDriveIns</t>
  </si>
  <si>
    <t>siliconslopes</t>
  </si>
  <si>
    <t>XMPLMAG</t>
  </si>
  <si>
    <t>TakahiroMiura_o</t>
  </si>
  <si>
    <t>MahsereciTaha</t>
  </si>
  <si>
    <t>alex_aoun</t>
  </si>
  <si>
    <t>MiaVendetta110</t>
  </si>
  <si>
    <t>redlioneye</t>
  </si>
  <si>
    <t>vvinyll</t>
  </si>
  <si>
    <t>lemonschweppes1</t>
  </si>
  <si>
    <t>laprimerisima</t>
  </si>
  <si>
    <t>911original</t>
  </si>
  <si>
    <t>ZakiyuddinID</t>
  </si>
  <si>
    <t>UmibeCnano</t>
  </si>
  <si>
    <t>megalodon0l</t>
  </si>
  <si>
    <t>koryoinleiden</t>
  </si>
  <si>
    <t>dialand_jp</t>
  </si>
  <si>
    <t>shazmeenkara</t>
  </si>
  <si>
    <t>waqasfarman</t>
  </si>
  <si>
    <t>_0_0_0_9_</t>
  </si>
  <si>
    <t>K9CollectiveDAO</t>
  </si>
  <si>
    <t>davidtejeras</t>
  </si>
  <si>
    <t>UnleashMind</t>
  </si>
  <si>
    <t>HugoGil07</t>
  </si>
  <si>
    <t>GpeChangerParis</t>
  </si>
  <si>
    <t>MTariqBilal_</t>
  </si>
  <si>
    <t>yururi1228</t>
  </si>
  <si>
    <t>trizzypicks</t>
  </si>
  <si>
    <t>SSNULL05</t>
  </si>
  <si>
    <t>angelrene</t>
  </si>
  <si>
    <t>SocorroLeRoux</t>
  </si>
  <si>
    <t>listen_2learn</t>
  </si>
  <si>
    <t>alican09turk</t>
  </si>
  <si>
    <t>KyDistillers</t>
  </si>
  <si>
    <t>KeriLove84</t>
  </si>
  <si>
    <t>alexpicciarelli</t>
  </si>
  <si>
    <t>Rimabntalmo</t>
  </si>
  <si>
    <t>nani_giovanni</t>
  </si>
  <si>
    <t>VicenteLozadaB</t>
  </si>
  <si>
    <t>nribrs</t>
  </si>
  <si>
    <t>Capital_Hungry</t>
  </si>
  <si>
    <t>keitaijohokyoku</t>
  </si>
  <si>
    <t>AvGulcinYapici</t>
  </si>
  <si>
    <t>berrycrypt</t>
  </si>
  <si>
    <t>natedorton</t>
  </si>
  <si>
    <t>AWDAH7000</t>
  </si>
  <si>
    <t>myexcelonline</t>
  </si>
  <si>
    <t>distefanovalori</t>
  </si>
  <si>
    <t>X_AZEEZ3</t>
  </si>
  <si>
    <t>BunchOfThought_</t>
  </si>
  <si>
    <t>DCGgamefi</t>
  </si>
  <si>
    <t>yusuke</t>
  </si>
  <si>
    <t>DrLukeWood</t>
  </si>
  <si>
    <t>MatesofAlliance</t>
  </si>
  <si>
    <t>be_parallel</t>
  </si>
  <si>
    <t>40Cannabis</t>
  </si>
  <si>
    <t>ZeroWaiting</t>
  </si>
  <si>
    <t>outsider_39</t>
  </si>
  <si>
    <t>haifa_19911</t>
  </si>
  <si>
    <t>hidama_RE</t>
  </si>
  <si>
    <t>TorresTuits</t>
  </si>
  <si>
    <t>ashrafkhan700</t>
  </si>
  <si>
    <t>scooter_downey</t>
  </si>
  <si>
    <t>adliterate</t>
  </si>
  <si>
    <t>Deliciousitaly</t>
  </si>
  <si>
    <t>natsukilog</t>
  </si>
  <si>
    <t>SavanahCostello</t>
  </si>
  <si>
    <t>jmgonzalezhtx</t>
  </si>
  <si>
    <t>berlinbau</t>
  </si>
  <si>
    <t>KevinAdams26</t>
  </si>
  <si>
    <t>NoEscape_game</t>
  </si>
  <si>
    <t>metaverseOrg</t>
  </si>
  <si>
    <t>GrayAreaNFT</t>
  </si>
  <si>
    <t>HOVABEATS</t>
  </si>
  <si>
    <t>sophia_ale</t>
  </si>
  <si>
    <t>GrandSlam_Picks</t>
  </si>
  <si>
    <t>SuperHaloUpdate</t>
  </si>
  <si>
    <t>Joseeph_15</t>
  </si>
  <si>
    <t>TimMartin_TX</t>
  </si>
  <si>
    <t>Jovanaorr</t>
  </si>
  <si>
    <t>Dorkshadow</t>
  </si>
  <si>
    <t>TopStockTips1</t>
  </si>
  <si>
    <t>MyBuriedFreedom</t>
  </si>
  <si>
    <t>AstraSect</t>
  </si>
  <si>
    <t>youfitgyms</t>
  </si>
  <si>
    <t>ITGDsports</t>
  </si>
  <si>
    <t>dGenNetwork</t>
  </si>
  <si>
    <t>ShrooniesNFT</t>
  </si>
  <si>
    <t>JerryLobrow</t>
  </si>
  <si>
    <t>lilith0913</t>
  </si>
  <si>
    <t>AussieOnBoard</t>
  </si>
  <si>
    <t>Hijri_Today</t>
  </si>
  <si>
    <t>hazedlockdown</t>
  </si>
  <si>
    <t>bitpixi</t>
  </si>
  <si>
    <t>Zauntee</t>
  </si>
  <si>
    <t>hairspringwatch</t>
  </si>
  <si>
    <t>celtic_now</t>
  </si>
  <si>
    <t>abu_suleyman_tr</t>
  </si>
  <si>
    <t>BrianLockhart</t>
  </si>
  <si>
    <t>RealKenSlayter</t>
  </si>
  <si>
    <t>590_co</t>
  </si>
  <si>
    <t>jonathanbazzi</t>
  </si>
  <si>
    <t>DrKrisWatkins</t>
  </si>
  <si>
    <t>MIRSnews</t>
  </si>
  <si>
    <t>loudouncats</t>
  </si>
  <si>
    <t>Cc2Dvt</t>
  </si>
  <si>
    <t>mohammedakunjee</t>
  </si>
  <si>
    <t>josepasandoval</t>
  </si>
  <si>
    <t>LaurenSieckmann</t>
  </si>
  <si>
    <t>gakusaron</t>
  </si>
  <si>
    <t>GullsCNFT</t>
  </si>
  <si>
    <t>WoodyProducer</t>
  </si>
  <si>
    <t>neparutennis</t>
  </si>
  <si>
    <t>Ireneu</t>
  </si>
  <si>
    <t>Sarge_Austin</t>
  </si>
  <si>
    <t>LoMasEscuchadoo</t>
  </si>
  <si>
    <t>BriFitDance</t>
  </si>
  <si>
    <t>borat</t>
  </si>
  <si>
    <t>libertycounsel</t>
  </si>
  <si>
    <t>stopitparis</t>
  </si>
  <si>
    <t>abuaziz75</t>
  </si>
  <si>
    <t>F0_Qs0</t>
  </si>
  <si>
    <t>DexterLabData</t>
  </si>
  <si>
    <t>TheKrib</t>
  </si>
  <si>
    <t>RakeshPujara1</t>
  </si>
  <si>
    <t>kenihare</t>
  </si>
  <si>
    <t>solsniperxyz</t>
  </si>
  <si>
    <t>IntuitiveSurg</t>
  </si>
  <si>
    <t>railway_press</t>
  </si>
  <si>
    <t>xxgxxg</t>
  </si>
  <si>
    <t>iceiceclinton</t>
  </si>
  <si>
    <t>TwentyFirstGrp</t>
  </si>
  <si>
    <t>oniongames</t>
  </si>
  <si>
    <t>coinpaprika</t>
  </si>
  <si>
    <t>SalihUzunTDV</t>
  </si>
  <si>
    <t>TypeV_Official</t>
  </si>
  <si>
    <t>Three_Three_web</t>
  </si>
  <si>
    <t>salemlondon</t>
  </si>
  <si>
    <t>just_karm</t>
  </si>
  <si>
    <t>eduagni</t>
  </si>
  <si>
    <t>DiscountGosling</t>
  </si>
  <si>
    <t>kingxerox5</t>
  </si>
  <si>
    <t>Asikaa604</t>
  </si>
  <si>
    <t>ZonaRoja_Oaxaca</t>
  </si>
  <si>
    <t>OmarMora1es</t>
  </si>
  <si>
    <t>SkittyTV_</t>
  </si>
  <si>
    <t>YakuyakusanGt</t>
  </si>
  <si>
    <t>Tsetsegnavchaa</t>
  </si>
  <si>
    <t>goldmidofit</t>
  </si>
  <si>
    <t>TheLastResort</t>
  </si>
  <si>
    <t>JavierPerezARGI</t>
  </si>
  <si>
    <t>HANDSIntUK</t>
  </si>
  <si>
    <t>stader_hbar</t>
  </si>
  <si>
    <t>puppyoo_jp</t>
  </si>
  <si>
    <t>JoshLooney</t>
  </si>
  <si>
    <t>nirmala2601</t>
  </si>
  <si>
    <t>dlpoder</t>
  </si>
  <si>
    <t>KiratOkan</t>
  </si>
  <si>
    <t>panguqianxun</t>
  </si>
  <si>
    <t>popchartpc</t>
  </si>
  <si>
    <t>iTriune</t>
  </si>
  <si>
    <t>Dehneh1</t>
  </si>
  <si>
    <t>OptimusBull_</t>
  </si>
  <si>
    <t>sound_gpt</t>
  </si>
  <si>
    <t>TheAudreyMac</t>
  </si>
  <si>
    <t>3innk</t>
  </si>
  <si>
    <t>NatashaStrange</t>
  </si>
  <si>
    <t>Breggle</t>
  </si>
  <si>
    <t>kblackmore26362</t>
  </si>
  <si>
    <t>MWalkerWilliams</t>
  </si>
  <si>
    <t>iRayoKrueger</t>
  </si>
  <si>
    <t>dottechdomains</t>
  </si>
  <si>
    <t>GoofyWise</t>
  </si>
  <si>
    <t>hakverdivedat</t>
  </si>
  <si>
    <t>HeadshotEnrgy</t>
  </si>
  <si>
    <t>Sapporo_Kanon</t>
  </si>
  <si>
    <t>CatoOnLaw</t>
  </si>
  <si>
    <t>Lunch77Beatz</t>
  </si>
  <si>
    <t>TheProdigalSean</t>
  </si>
  <si>
    <t>juveyel</t>
  </si>
  <si>
    <t>Mamba248x</t>
  </si>
  <si>
    <t>kikofranchin</t>
  </si>
  <si>
    <t>JustenCharters</t>
  </si>
  <si>
    <t>aku_03</t>
  </si>
  <si>
    <t>1_taketoyo</t>
  </si>
  <si>
    <t>ogura_yusa</t>
  </si>
  <si>
    <t>traderDanielle</t>
  </si>
  <si>
    <t>StepDragonSA</t>
  </si>
  <si>
    <t>wasm_ms</t>
  </si>
  <si>
    <t>umisrcps</t>
  </si>
  <si>
    <t>sayerjigmi</t>
  </si>
  <si>
    <t>k_schellinger</t>
  </si>
  <si>
    <t>deeptirawatbjp</t>
  </si>
  <si>
    <t>sharptonerecs</t>
  </si>
  <si>
    <t>mrsdikkoradda</t>
  </si>
  <si>
    <t>sally_lawson</t>
  </si>
  <si>
    <t>EmilWallner</t>
  </si>
  <si>
    <t>CaringAcrossGen</t>
  </si>
  <si>
    <t>emrehasgulec</t>
  </si>
  <si>
    <t>ahmedabdullaa</t>
  </si>
  <si>
    <t>Altebainawi</t>
  </si>
  <si>
    <t>mediolanum666</t>
  </si>
  <si>
    <t>JONGHO_ch2</t>
  </si>
  <si>
    <t>Jeltjeb</t>
  </si>
  <si>
    <t>thebrucemerrill</t>
  </si>
  <si>
    <t>QuoteResearch</t>
  </si>
  <si>
    <t>ShyamSRajawat</t>
  </si>
  <si>
    <t>mohplay_inc_</t>
  </si>
  <si>
    <t>igarashikenta</t>
  </si>
  <si>
    <t>JaswantSainiBJP</t>
  </si>
  <si>
    <t>WeeklyLeaks_</t>
  </si>
  <si>
    <t>SocaNRum</t>
  </si>
  <si>
    <t>SnazzyTrinkets</t>
  </si>
  <si>
    <t>dianasilvanail</t>
  </si>
  <si>
    <t>shirazdatta</t>
  </si>
  <si>
    <t>alenalbinovic</t>
  </si>
  <si>
    <t>AliMediaCenter</t>
  </si>
  <si>
    <t>ivonatau</t>
  </si>
  <si>
    <t>MTI_Trading</t>
  </si>
  <si>
    <t>JoelADiBacco</t>
  </si>
  <si>
    <t>WhamBaamYT</t>
  </si>
  <si>
    <t>NickCherukuri</t>
  </si>
  <si>
    <t>flywheelfund</t>
  </si>
  <si>
    <t>eustaciathebody</t>
  </si>
  <si>
    <t>Jenerationy</t>
  </si>
  <si>
    <t>deepakmohoni</t>
  </si>
  <si>
    <t>binMr3i</t>
  </si>
  <si>
    <t>Tareeq_23</t>
  </si>
  <si>
    <t>naoki_suga10</t>
  </si>
  <si>
    <t>CraigOliver100</t>
  </si>
  <si>
    <t>kurtweichert</t>
  </si>
  <si>
    <t>GestaltU</t>
  </si>
  <si>
    <t>xbrucethegoose</t>
  </si>
  <si>
    <t>syed_bacha</t>
  </si>
  <si>
    <t>thephilacitizen</t>
  </si>
  <si>
    <t>hmserry</t>
  </si>
  <si>
    <t>ouga_rinAV</t>
  </si>
  <si>
    <t>Miami_Eatz</t>
  </si>
  <si>
    <t>AuzsomeAustin</t>
  </si>
  <si>
    <t>cri_amy</t>
  </si>
  <si>
    <t>shogo19820403</t>
  </si>
  <si>
    <t>lucaminxu</t>
  </si>
  <si>
    <t>REALSkacle</t>
  </si>
  <si>
    <t>yurichan_cosme</t>
  </si>
  <si>
    <t>ehikian</t>
  </si>
  <si>
    <t>Officialdebra</t>
  </si>
  <si>
    <t>AliEkberAskar</t>
  </si>
  <si>
    <t>CikoTrader</t>
  </si>
  <si>
    <t>JohnWink90</t>
  </si>
  <si>
    <t>tuttoatalanta</t>
  </si>
  <si>
    <t>Tigress_X</t>
  </si>
  <si>
    <t>Areniuxo</t>
  </si>
  <si>
    <t>pingproxies</t>
  </si>
  <si>
    <t>PawanKChandana</t>
  </si>
  <si>
    <t>ruke58</t>
  </si>
  <si>
    <t>Ch_Chaplin8</t>
  </si>
  <si>
    <t>ApeOClock</t>
  </si>
  <si>
    <t>the_jockdoc</t>
  </si>
  <si>
    <t>sira_pon16</t>
  </si>
  <si>
    <t>Dmonsel</t>
  </si>
  <si>
    <t>birhafer</t>
  </si>
  <si>
    <t>_yudu_twt</t>
  </si>
  <si>
    <t>ACCEA_tweeter</t>
  </si>
  <si>
    <t>aygannizamettin</t>
  </si>
  <si>
    <t>syaltout</t>
  </si>
  <si>
    <t>KarlKlausewitz</t>
  </si>
  <si>
    <t>AnguloInforma</t>
  </si>
  <si>
    <t>_BetBigOrGoHome</t>
  </si>
  <si>
    <t>HomefrontHugs</t>
  </si>
  <si>
    <t>Sincerelytkxo</t>
  </si>
  <si>
    <t>recklessjit111</t>
  </si>
  <si>
    <t>TodosElectricos</t>
  </si>
  <si>
    <t>Msvanessaford_</t>
  </si>
  <si>
    <t>IVMSIN</t>
  </si>
  <si>
    <t>1985luckygal</t>
  </si>
  <si>
    <t>AlhasheemA</t>
  </si>
  <si>
    <t>hiro1172543</t>
  </si>
  <si>
    <t>BearCherry0808</t>
  </si>
  <si>
    <t>JayyCee06</t>
  </si>
  <si>
    <t>sandraschulze</t>
  </si>
  <si>
    <t>dr_raed_aldhash</t>
  </si>
  <si>
    <t>TheBoysTVBrasil</t>
  </si>
  <si>
    <t>Napa_Patriot</t>
  </si>
  <si>
    <t>sato__michiko</t>
  </si>
  <si>
    <t>DanStorage</t>
  </si>
  <si>
    <t>DarnellHodges</t>
  </si>
  <si>
    <t>Ellywazii</t>
  </si>
  <si>
    <t>JasmineMoolah</t>
  </si>
  <si>
    <t>MrSales101</t>
  </si>
  <si>
    <t>gonzaemon_nano</t>
  </si>
  <si>
    <t>5l55</t>
  </si>
  <si>
    <t>acorey_cat</t>
  </si>
  <si>
    <t>yasser_3113</t>
  </si>
  <si>
    <t>ItsLottiePops</t>
  </si>
  <si>
    <t>westbrom7777</t>
  </si>
  <si>
    <t>TarmoFella</t>
  </si>
  <si>
    <t>aniksingal</t>
  </si>
  <si>
    <t>lionesscrowned</t>
  </si>
  <si>
    <t>slightbeats</t>
  </si>
  <si>
    <t>AlexJSarama</t>
  </si>
  <si>
    <t>trcanerciftci</t>
  </si>
  <si>
    <t>MechaChaoticNFT</t>
  </si>
  <si>
    <t>YumiMarketplace</t>
  </si>
  <si>
    <t>edthetechie</t>
  </si>
  <si>
    <t>DrPineapplez</t>
  </si>
  <si>
    <t>iamExpel</t>
  </si>
  <si>
    <t>Go_mina_Way2</t>
  </si>
  <si>
    <t>TycoonPal</t>
  </si>
  <si>
    <t>DFSnDONUTS</t>
  </si>
  <si>
    <t>IamJCraig</t>
  </si>
  <si>
    <t>photo_booooy</t>
  </si>
  <si>
    <t>EPICLAN</t>
  </si>
  <si>
    <t>JoshuaMBelanger</t>
  </si>
  <si>
    <t>aalsanad</t>
  </si>
  <si>
    <t>ArronRawTattoo</t>
  </si>
  <si>
    <t>iamlegacy23</t>
  </si>
  <si>
    <t>aaronbing</t>
  </si>
  <si>
    <t>earthypanacotta</t>
  </si>
  <si>
    <t>Mcfc_James_</t>
  </si>
  <si>
    <t>NeputeWellness</t>
  </si>
  <si>
    <t>geetarthabarua</t>
  </si>
  <si>
    <t>DreadlockTvlr</t>
  </si>
  <si>
    <t>ShowdeerArt</t>
  </si>
  <si>
    <t>fahad36461</t>
  </si>
  <si>
    <t>nftpromoinc</t>
  </si>
  <si>
    <t>newrafael</t>
  </si>
  <si>
    <t>LxErys</t>
  </si>
  <si>
    <t>CoachJoeHorn</t>
  </si>
  <si>
    <t>Shun_Mukai0718</t>
  </si>
  <si>
    <t>NSuarezColman</t>
  </si>
  <si>
    <t>0xGBG</t>
  </si>
  <si>
    <t>alkhdhairi89</t>
  </si>
  <si>
    <t>ErasmoHernandez</t>
  </si>
  <si>
    <t>SarahMidMO</t>
  </si>
  <si>
    <t>WorldLatinStar</t>
  </si>
  <si>
    <t>almutanabbibs</t>
  </si>
  <si>
    <t>huseyinbeyogluu</t>
  </si>
  <si>
    <t>vaxee_corp</t>
  </si>
  <si>
    <t>JailmaFabiana</t>
  </si>
  <si>
    <t>TheEarthIsFlatx</t>
  </si>
  <si>
    <t>tofficial8888</t>
  </si>
  <si>
    <t>gekiyasu_tokka_</t>
  </si>
  <si>
    <t>AbbasiMehwish</t>
  </si>
  <si>
    <t>8wpi_</t>
  </si>
  <si>
    <t>semae21</t>
  </si>
  <si>
    <t>Chuck_zw</t>
  </si>
  <si>
    <t>W00PIGS000IE</t>
  </si>
  <si>
    <t>pixelkitties</t>
  </si>
  <si>
    <t>hidenoritakii</t>
  </si>
  <si>
    <t>Otto_Orondaam</t>
  </si>
  <si>
    <t>covunitedlfc</t>
  </si>
  <si>
    <t>cankaradenizz</t>
  </si>
  <si>
    <t>PollzHaber</t>
  </si>
  <si>
    <t>kaymakesbeats</t>
  </si>
  <si>
    <t>albishi_mohamed</t>
  </si>
  <si>
    <t>mikeberrien</t>
  </si>
  <si>
    <t>ToddDickerson</t>
  </si>
  <si>
    <t>SikhRI</t>
  </si>
  <si>
    <t>BartoszMarczuk</t>
  </si>
  <si>
    <t>ozkanmeydan</t>
  </si>
  <si>
    <t>FLAGUSA1776</t>
  </si>
  <si>
    <t>BJYMCGState</t>
  </si>
  <si>
    <t>_Night_Milk_</t>
  </si>
  <si>
    <t>ihaith2m</t>
  </si>
  <si>
    <t>_NickWhalen</t>
  </si>
  <si>
    <t>kevnyan</t>
  </si>
  <si>
    <t>IamAlexVela</t>
  </si>
  <si>
    <t>thebritishhindu</t>
  </si>
  <si>
    <t>yiff_2</t>
  </si>
  <si>
    <t>nateismfof</t>
  </si>
  <si>
    <t>_haaajs_</t>
  </si>
  <si>
    <t>matsuhis1</t>
  </si>
  <si>
    <t>cverdugo</t>
  </si>
  <si>
    <t>engineco16</t>
  </si>
  <si>
    <t>ANGELBABYABEL</t>
  </si>
  <si>
    <t>AurelProorocu</t>
  </si>
  <si>
    <t>AboMo3aZzz</t>
  </si>
  <si>
    <t>sesshy__</t>
  </si>
  <si>
    <t>omganl</t>
  </si>
  <si>
    <t>ASmilerSince06</t>
  </si>
  <si>
    <t>itsrRickbo</t>
  </si>
  <si>
    <t>Sevenvmx</t>
  </si>
  <si>
    <t>Ninafelina23</t>
  </si>
  <si>
    <t>CF11Academy</t>
  </si>
  <si>
    <t>EudaimoniaEsq</t>
  </si>
  <si>
    <t>Hara_Dai_Koh2</t>
  </si>
  <si>
    <t>peterstocking</t>
  </si>
  <si>
    <t>LeVPN</t>
  </si>
  <si>
    <t>WhoWouldWinShow</t>
  </si>
  <si>
    <t>CayenaHakaba</t>
  </si>
  <si>
    <t>BrazilianMario</t>
  </si>
  <si>
    <t>POP__YOURS</t>
  </si>
  <si>
    <t>TLB34</t>
  </si>
  <si>
    <t>SedaOztrkn</t>
  </si>
  <si>
    <t>Adel_Crypto</t>
  </si>
  <si>
    <t>hro</t>
  </si>
  <si>
    <t>EnergyAspects</t>
  </si>
  <si>
    <t>mesutyldrm_pdr</t>
  </si>
  <si>
    <t>sharpnelsound</t>
  </si>
  <si>
    <t>kouta_hikichi</t>
  </si>
  <si>
    <t>solarbroccoli</t>
  </si>
  <si>
    <t>brasilspurs</t>
  </si>
  <si>
    <t>tallysolutions</t>
  </si>
  <si>
    <t>SMARTLIFETECH4</t>
  </si>
  <si>
    <t>DonBaileySpeaks</t>
  </si>
  <si>
    <t>GabrielShipton</t>
  </si>
  <si>
    <t>Faisal30147970</t>
  </si>
  <si>
    <t>DumptruckDani</t>
  </si>
  <si>
    <t>DreamOwls_</t>
  </si>
  <si>
    <t>meanful</t>
  </si>
  <si>
    <t>CherubicMilf</t>
  </si>
  <si>
    <t>Abusengz</t>
  </si>
  <si>
    <t>Brianalt7</t>
  </si>
  <si>
    <t>sistadunet</t>
  </si>
  <si>
    <t>RakanYaseen</t>
  </si>
  <si>
    <t>Aldarmaki_10</t>
  </si>
  <si>
    <t>ElmasNermin</t>
  </si>
  <si>
    <t>accointing</t>
  </si>
  <si>
    <t>xLilscrappy</t>
  </si>
  <si>
    <t>sceneweb</t>
  </si>
  <si>
    <t>XRobotsUK</t>
  </si>
  <si>
    <t>ChieftainMattix</t>
  </si>
  <si>
    <t>khayalalkhayal</t>
  </si>
  <si>
    <t>TonPunks</t>
  </si>
  <si>
    <t>jmatuga</t>
  </si>
  <si>
    <t>ClayWendler</t>
  </si>
  <si>
    <t>AlbertoRuedaE</t>
  </si>
  <si>
    <t>RedTritonTeam</t>
  </si>
  <si>
    <t>AldenTrendsOFC</t>
  </si>
  <si>
    <t>TheBoyDilly</t>
  </si>
  <si>
    <t>Crypto_96</t>
  </si>
  <si>
    <t>JB_ThePROgram</t>
  </si>
  <si>
    <t>mcfly1205</t>
  </si>
  <si>
    <t>ThambiMelvin</t>
  </si>
  <si>
    <t>DoggieDiamonds</t>
  </si>
  <si>
    <t>yui_yui_1207_</t>
  </si>
  <si>
    <t>daphneblak</t>
  </si>
  <si>
    <t>sioux</t>
  </si>
  <si>
    <t>asierarranz</t>
  </si>
  <si>
    <t>iGAnatoLiy</t>
  </si>
  <si>
    <t>alasmaa369</t>
  </si>
  <si>
    <t>therealnoahcain</t>
  </si>
  <si>
    <t>gorikaokopure</t>
  </si>
  <si>
    <t>sbearbergman</t>
  </si>
  <si>
    <t>PierreChevillar</t>
  </si>
  <si>
    <t>GoCrazyTonee</t>
  </si>
  <si>
    <t>CryptopunkLTD</t>
  </si>
  <si>
    <t>Frankie_Candles</t>
  </si>
  <si>
    <t>LMH_PRETTY</t>
  </si>
  <si>
    <t>MBPSchool</t>
  </si>
  <si>
    <t>matsukiyoippei</t>
  </si>
  <si>
    <t>RexFlexasaurus</t>
  </si>
  <si>
    <t>whatislove_rv</t>
  </si>
  <si>
    <t>brianbeers</t>
  </si>
  <si>
    <t>kidrauhlhive</t>
  </si>
  <si>
    <t>FreeStateWill</t>
  </si>
  <si>
    <t>Fumiya_Kume</t>
  </si>
  <si>
    <t>abe_american</t>
  </si>
  <si>
    <t>Zelda2Eth</t>
  </si>
  <si>
    <t>sethrobot</t>
  </si>
  <si>
    <t>BWLawal</t>
  </si>
  <si>
    <t>ifoundmo</t>
  </si>
  <si>
    <t>JPINT_LIVE_INFO</t>
  </si>
  <si>
    <t>BraveSampson</t>
  </si>
  <si>
    <t>ayanaofficial__</t>
  </si>
  <si>
    <t>CCrewNFT</t>
  </si>
  <si>
    <t>0xedenau</t>
  </si>
  <si>
    <t>NorCalU1</t>
  </si>
  <si>
    <t>MercaFoot_</t>
  </si>
  <si>
    <t>SDN_SPORT</t>
  </si>
  <si>
    <t>ImTirtzu</t>
  </si>
  <si>
    <t>ghazi4428</t>
  </si>
  <si>
    <t>JoeSchmoe6597</t>
  </si>
  <si>
    <t>MAURYAMBROSI</t>
  </si>
  <si>
    <t>kn4488</t>
  </si>
  <si>
    <t>Happening_now0</t>
  </si>
  <si>
    <t>ellistheginge</t>
  </si>
  <si>
    <t>BlvkDivmonds</t>
  </si>
  <si>
    <t>dust2us</t>
  </si>
  <si>
    <t>Murase_Tomoe</t>
  </si>
  <si>
    <t>iamHEMtheG</t>
  </si>
  <si>
    <t>iranbutt85</t>
  </si>
  <si>
    <t>D_h_aldossary</t>
  </si>
  <si>
    <t>popon10d</t>
  </si>
  <si>
    <t>mascoobss</t>
  </si>
  <si>
    <t>TsukiokaYusuke</t>
  </si>
  <si>
    <t>TheRealJPap58</t>
  </si>
  <si>
    <t>fy2bto</t>
  </si>
  <si>
    <t>takeuching</t>
  </si>
  <si>
    <t>mohamd_mogheri</t>
  </si>
  <si>
    <t>toniftw</t>
  </si>
  <si>
    <t>amillerblog</t>
  </si>
  <si>
    <t>FuhsionMktg</t>
  </si>
  <si>
    <t>teslainventory</t>
  </si>
  <si>
    <t>PoiSzn</t>
  </si>
  <si>
    <t>spendmydollar</t>
  </si>
  <si>
    <t>matome_mlr</t>
  </si>
  <si>
    <t>prinncessjaz</t>
  </si>
  <si>
    <t>thebenweisss</t>
  </si>
  <si>
    <t>Mohmd_AlFahad</t>
  </si>
  <si>
    <t>fmy_0821</t>
  </si>
  <si>
    <t>TheXiangYang</t>
  </si>
  <si>
    <t>charlesbrew</t>
  </si>
  <si>
    <t>bjmcleod78</t>
  </si>
  <si>
    <t>RotoGrindersNBA</t>
  </si>
  <si>
    <t>onakapeko10</t>
  </si>
  <si>
    <t>CobblemonMod</t>
  </si>
  <si>
    <t>SoleyParlaGizem</t>
  </si>
  <si>
    <t>GregSmithRivals</t>
  </si>
  <si>
    <t>xBennnM</t>
  </si>
  <si>
    <t>ffpapotte</t>
  </si>
  <si>
    <t>nickdiramio</t>
  </si>
  <si>
    <t>itsthewestend</t>
  </si>
  <si>
    <t>bti_trading</t>
  </si>
  <si>
    <t>NHB</t>
  </si>
  <si>
    <t>alshoof6</t>
  </si>
  <si>
    <t>SerdarSandal</t>
  </si>
  <si>
    <t>StreetMelt</t>
  </si>
  <si>
    <t>AllAloneNFT</t>
  </si>
  <si>
    <t>antidisaster</t>
  </si>
  <si>
    <t>IBJA1919</t>
  </si>
  <si>
    <t>bramsito_off</t>
  </si>
  <si>
    <t>reihou19</t>
  </si>
  <si>
    <t>jjchamie</t>
  </si>
  <si>
    <t>parumin_poke</t>
  </si>
  <si>
    <t>Joker_Jokic</t>
  </si>
  <si>
    <t>formersz</t>
  </si>
  <si>
    <t>crazybowie15</t>
  </si>
  <si>
    <t>kparanjothi1976</t>
  </si>
  <si>
    <t>BukerEngin</t>
  </si>
  <si>
    <t>apetogentleman</t>
  </si>
  <si>
    <t>BVMConsolatrix</t>
  </si>
  <si>
    <t>tortle_ninja</t>
  </si>
  <si>
    <t>jorge_kato</t>
  </si>
  <si>
    <t>NileAyu</t>
  </si>
  <si>
    <t>Margolndigo</t>
  </si>
  <si>
    <t>lvladimirovBG</t>
  </si>
  <si>
    <t>Tractor2twitr_P</t>
  </si>
  <si>
    <t>idea_love_me</t>
  </si>
  <si>
    <t>negit0r0r0</t>
  </si>
  <si>
    <t>Ruhu_mun_izi</t>
  </si>
  <si>
    <t>SpectralFi</t>
  </si>
  <si>
    <t>Rentyl_Resorts</t>
  </si>
  <si>
    <t>raullfranca</t>
  </si>
  <si>
    <t>SlamThot</t>
  </si>
  <si>
    <t>itslavishbitch</t>
  </si>
  <si>
    <t>lana2cute4u</t>
  </si>
  <si>
    <t>Alaidaroos1</t>
  </si>
  <si>
    <t>BLXSONLEEx</t>
  </si>
  <si>
    <t>Imerkansen</t>
  </si>
  <si>
    <t>0x_Beans</t>
  </si>
  <si>
    <t>jbaruch</t>
  </si>
  <si>
    <t>dukematlock</t>
  </si>
  <si>
    <t>zachtratar</t>
  </si>
  <si>
    <t>rohimaru</t>
  </si>
  <si>
    <t>cameroon_data</t>
  </si>
  <si>
    <t>Sougo34shien2fb</t>
  </si>
  <si>
    <t>NishaGreyTO</t>
  </si>
  <si>
    <t>mavenwit</t>
  </si>
  <si>
    <t>DeMarcoRE</t>
  </si>
  <si>
    <t>Fatburger</t>
  </si>
  <si>
    <t>FaisalAboHaimd</t>
  </si>
  <si>
    <t>family</t>
  </si>
  <si>
    <t>gwestr</t>
  </si>
  <si>
    <t>Artful_Daisy78</t>
  </si>
  <si>
    <t>cyberwalkers</t>
  </si>
  <si>
    <t>fatxx777</t>
  </si>
  <si>
    <t>KosmosQ</t>
  </si>
  <si>
    <t>_jabu06_</t>
  </si>
  <si>
    <t>DavidHancock</t>
  </si>
  <si>
    <t>lamasuaj</t>
  </si>
  <si>
    <t>GlennDavisSoc</t>
  </si>
  <si>
    <t>anthonyortiz</t>
  </si>
  <si>
    <t>JorgeMo88785749</t>
  </si>
  <si>
    <t>qadsawikwt</t>
  </si>
  <si>
    <t>Amenazzyy</t>
  </si>
  <si>
    <t>DeadManCoGA</t>
  </si>
  <si>
    <t>Laffs_Dynamics</t>
  </si>
  <si>
    <t>TylerBishop</t>
  </si>
  <si>
    <t>GilmoreTee</t>
  </si>
  <si>
    <t>abbasaleissa</t>
  </si>
  <si>
    <t>Maze_Theory</t>
  </si>
  <si>
    <t>PerpyFinance</t>
  </si>
  <si>
    <t>aarmark</t>
  </si>
  <si>
    <t>DarbhangaLive</t>
  </si>
  <si>
    <t>newherexyz</t>
  </si>
  <si>
    <t>SusannaRustin</t>
  </si>
  <si>
    <t>tycoon</t>
  </si>
  <si>
    <t>chriscumby</t>
  </si>
  <si>
    <t>crosstalksol</t>
  </si>
  <si>
    <t>MyMetaverse</t>
  </si>
  <si>
    <t>tombaseball29</t>
  </si>
  <si>
    <t>FightCRC</t>
  </si>
  <si>
    <t>thefoothunter1</t>
  </si>
  <si>
    <t>SixKarmaEsports</t>
  </si>
  <si>
    <t>Nourah__67</t>
  </si>
  <si>
    <t>jslauthor</t>
  </si>
  <si>
    <t>finnovationCH</t>
  </si>
  <si>
    <t>duzcemuhtari</t>
  </si>
  <si>
    <t>russotweet</t>
  </si>
  <si>
    <t>lastlaffyt</t>
  </si>
  <si>
    <t>mpost_io</t>
  </si>
  <si>
    <t>eufeguedes</t>
  </si>
  <si>
    <t>AbdallaAlmaeeni</t>
  </si>
  <si>
    <t>MonikaNFT</t>
  </si>
  <si>
    <t>sukie234</t>
  </si>
  <si>
    <t>BrightTrending</t>
  </si>
  <si>
    <t>RyanMorse33</t>
  </si>
  <si>
    <t>AdiPolak</t>
  </si>
  <si>
    <t>edla</t>
  </si>
  <si>
    <t>SiarraTMong</t>
  </si>
  <si>
    <t>boxingandbball</t>
  </si>
  <si>
    <t>BrynCJHammond</t>
  </si>
  <si>
    <t>suzuki_kanpo</t>
  </si>
  <si>
    <t>NotFuryFN</t>
  </si>
  <si>
    <t>AlexSofamous</t>
  </si>
  <si>
    <t>iinetachikawa</t>
  </si>
  <si>
    <t>levikul09</t>
  </si>
  <si>
    <t>bullgirlfriends</t>
  </si>
  <si>
    <t>lib_defi</t>
  </si>
  <si>
    <t>thesecondinline</t>
  </si>
  <si>
    <t>Trippayy</t>
  </si>
  <si>
    <t>DavidPuder</t>
  </si>
  <si>
    <t>addisinsight</t>
  </si>
  <si>
    <t>MuleroXD</t>
  </si>
  <si>
    <t>MohaIzadi</t>
  </si>
  <si>
    <t>mergemansionjp</t>
  </si>
  <si>
    <t>FurmanU</t>
  </si>
  <si>
    <t>KingA1official</t>
  </si>
  <si>
    <t>sujataanandan</t>
  </si>
  <si>
    <t>MugsTV</t>
  </si>
  <si>
    <t>NextRoundLive</t>
  </si>
  <si>
    <t>DarrinDonnelly</t>
  </si>
  <si>
    <t>LogansTwitty</t>
  </si>
  <si>
    <t>northherofx</t>
  </si>
  <si>
    <t>The_IAP</t>
  </si>
  <si>
    <t>karmosh_1</t>
  </si>
  <si>
    <t>YasirAlbarrak</t>
  </si>
  <si>
    <t>mastr5558</t>
  </si>
  <si>
    <t>TheNakamaClub</t>
  </si>
  <si>
    <t>ioannkron</t>
  </si>
  <si>
    <t>Big_Jerm200</t>
  </si>
  <si>
    <t>takashi_19651</t>
  </si>
  <si>
    <t>433_uae2</t>
  </si>
  <si>
    <t>aybena</t>
  </si>
  <si>
    <t>MoneyLineapp</t>
  </si>
  <si>
    <t>2Saintt</t>
  </si>
  <si>
    <t>nomansys</t>
  </si>
  <si>
    <t>richreadalot</t>
  </si>
  <si>
    <t>ALORA_nft</t>
  </si>
  <si>
    <t>CyberDefenders</t>
  </si>
  <si>
    <t>gaspar_camera</t>
  </si>
  <si>
    <t>CoinHaps</t>
  </si>
  <si>
    <t>DeepBlueCrypto</t>
  </si>
  <si>
    <t>ksa7m</t>
  </si>
  <si>
    <t>ThinkspaceArt</t>
  </si>
  <si>
    <t>Naif_alsarhed</t>
  </si>
  <si>
    <t>sebeacw</t>
  </si>
  <si>
    <t>marriage_acafe</t>
  </si>
  <si>
    <t>RurufuHizuki</t>
  </si>
  <si>
    <t>20_05MHz</t>
  </si>
  <si>
    <t>Richdad_7</t>
  </si>
  <si>
    <t>HubieTalksHoops</t>
  </si>
  <si>
    <t>LearCapital</t>
  </si>
  <si>
    <t>MoistenedTart</t>
  </si>
  <si>
    <t>fvckhntr</t>
  </si>
  <si>
    <t>ryanbailey25</t>
  </si>
  <si>
    <t>bohorquez_pablo</t>
  </si>
  <si>
    <t>Rida9n</t>
  </si>
  <si>
    <t>plutoprincess69</t>
  </si>
  <si>
    <t>abonaif53267837</t>
  </si>
  <si>
    <t>gemgraphi</t>
  </si>
  <si>
    <t>zhaun</t>
  </si>
  <si>
    <t>carp_oyaji0227</t>
  </si>
  <si>
    <t>Blockchain_Buds</t>
  </si>
  <si>
    <t>helvetica5td</t>
  </si>
  <si>
    <t>Nafa_m_alagai</t>
  </si>
  <si>
    <t>m_radiology</t>
  </si>
  <si>
    <t>stakeborg</t>
  </si>
  <si>
    <t>Mediclinic</t>
  </si>
  <si>
    <t>PixieJarsNFT</t>
  </si>
  <si>
    <t>KnoxGov</t>
  </si>
  <si>
    <t>KhaledfAlajmi</t>
  </si>
  <si>
    <t>irasjafii</t>
  </si>
  <si>
    <t>MangoWeb3</t>
  </si>
  <si>
    <t>TheDFreshmaker</t>
  </si>
  <si>
    <t>MkaUgur</t>
  </si>
  <si>
    <t>yasserhum</t>
  </si>
  <si>
    <t>SmoothJazzRadio</t>
  </si>
  <si>
    <t>habitualkian</t>
  </si>
  <si>
    <t>padraig_reilly</t>
  </si>
  <si>
    <t>LemurLoungeNFT</t>
  </si>
  <si>
    <t>AdamWeil22</t>
  </si>
  <si>
    <t>AIbzamil</t>
  </si>
  <si>
    <t>shepmates</t>
  </si>
  <si>
    <t>julesyoo</t>
  </si>
  <si>
    <t>gradypb</t>
  </si>
  <si>
    <t>Hennigracing</t>
  </si>
  <si>
    <t>OneWTC</t>
  </si>
  <si>
    <t>IamJeremyPastel</t>
  </si>
  <si>
    <t>DMoSpeaks</t>
  </si>
  <si>
    <t>NoFlox_</t>
  </si>
  <si>
    <t>StevenJSharif</t>
  </si>
  <si>
    <t>enfineoapp</t>
  </si>
  <si>
    <t>BlockBet_</t>
  </si>
  <si>
    <t>hassan_alnahsi</t>
  </si>
  <si>
    <t>GuilDcqt</t>
  </si>
  <si>
    <t>PGSMurray</t>
  </si>
  <si>
    <t>Abu_Saud1010</t>
  </si>
  <si>
    <t>rulesbyana</t>
  </si>
  <si>
    <t>dieEmperor93</t>
  </si>
  <si>
    <t>RadioKrakow</t>
  </si>
  <si>
    <t>VeryGoodCopy</t>
  </si>
  <si>
    <t>ARS_Arsales</t>
  </si>
  <si>
    <t>Web3Alerts</t>
  </si>
  <si>
    <t>iamblaque</t>
  </si>
  <si>
    <t>kfy96com</t>
  </si>
  <si>
    <t>atsugi_sankichi</t>
  </si>
  <si>
    <t>ninaselyna</t>
  </si>
  <si>
    <t>RAMESHBHAIMLA</t>
  </si>
  <si>
    <t>LH_exe</t>
  </si>
  <si>
    <t>DanialDaraei</t>
  </si>
  <si>
    <t>Nyctophilic___</t>
  </si>
  <si>
    <t>Malbuijan</t>
  </si>
  <si>
    <t>stephzhan</t>
  </si>
  <si>
    <t>MTJ_Tariq98</t>
  </si>
  <si>
    <t>tradernatehere</t>
  </si>
  <si>
    <t>MichaelCyger</t>
  </si>
  <si>
    <t>NicoMarinb</t>
  </si>
  <si>
    <t>anaiahdevereux</t>
  </si>
  <si>
    <t>mh241894</t>
  </si>
  <si>
    <t>gundurragad</t>
  </si>
  <si>
    <t>TheUtdLatest</t>
  </si>
  <si>
    <t>Saif39828</t>
  </si>
  <si>
    <t>beachmuscles</t>
  </si>
  <si>
    <t>cakoinet</t>
  </si>
  <si>
    <t>filosofiaenred</t>
  </si>
  <si>
    <t>s_sohailquadri</t>
  </si>
  <si>
    <t>ushikai30</t>
  </si>
  <si>
    <t>wensandwichxyz</t>
  </si>
  <si>
    <t>xavier_coiffard</t>
  </si>
  <si>
    <t>bobvanderplaats</t>
  </si>
  <si>
    <t>QuadJacksXRP</t>
  </si>
  <si>
    <t>xiiuun97</t>
  </si>
  <si>
    <t>Miinaf317</t>
  </si>
  <si>
    <t>RobbieSherwood</t>
  </si>
  <si>
    <t>sportsmemo</t>
  </si>
  <si>
    <t>robertodigital_</t>
  </si>
  <si>
    <t>ucore</t>
  </si>
  <si>
    <t>KevGiambertone</t>
  </si>
  <si>
    <t>gardenpanty</t>
  </si>
  <si>
    <t>jvnimbrwn</t>
  </si>
  <si>
    <t>Mm997vip</t>
  </si>
  <si>
    <t>priyankap_patel</t>
  </si>
  <si>
    <t>woilahvanda</t>
  </si>
  <si>
    <t>lilykincade</t>
  </si>
  <si>
    <t>BuyMaddenMUT</t>
  </si>
  <si>
    <t>ss1aoo</t>
  </si>
  <si>
    <t>ChrisRobinsonMU</t>
  </si>
  <si>
    <t>JblancoB</t>
  </si>
  <si>
    <t>jandersbooks</t>
  </si>
  <si>
    <t>Dendam_Psikopat</t>
  </si>
  <si>
    <t>RsmlP</t>
  </si>
  <si>
    <t>alzuniversal</t>
  </si>
  <si>
    <t>SANBI_ZA</t>
  </si>
  <si>
    <t>dilhanenet</t>
  </si>
  <si>
    <t>MoonlightLoneiy</t>
  </si>
  <si>
    <t>SpoolFi</t>
  </si>
  <si>
    <t>Humologist</t>
  </si>
  <si>
    <t>_RobConrad</t>
  </si>
  <si>
    <t>DrabinskiAriel</t>
  </si>
  <si>
    <t>299com2</t>
  </si>
  <si>
    <t>alhwaizy</t>
  </si>
  <si>
    <t>LUPO_Reportage</t>
  </si>
  <si>
    <t>AliX2V</t>
  </si>
  <si>
    <t>DennisSalinas_</t>
  </si>
  <si>
    <t>haji_pay_3</t>
  </si>
  <si>
    <t>iKhaaniks</t>
  </si>
  <si>
    <t>ChaosClownz</t>
  </si>
  <si>
    <t>GreyGrimGhost</t>
  </si>
  <si>
    <t>basebaldy</t>
  </si>
  <si>
    <t>t2_ltd</t>
  </si>
  <si>
    <t>ThePatsGazette</t>
  </si>
  <si>
    <t>Rodplayer001</t>
  </si>
  <si>
    <t>fpazb</t>
  </si>
  <si>
    <t>The_Block_Group</t>
  </si>
  <si>
    <t>lucasfmbraga</t>
  </si>
  <si>
    <t>GlobalVagabond_</t>
  </si>
  <si>
    <t>rex_token</t>
  </si>
  <si>
    <t>JiMiKenDrix</t>
  </si>
  <si>
    <t>j4jgbh</t>
  </si>
  <si>
    <t>DrAntorse</t>
  </si>
  <si>
    <t>HolisticUnited</t>
  </si>
  <si>
    <t>tanwooz</t>
  </si>
  <si>
    <t>inDOMEstico</t>
  </si>
  <si>
    <t>OneAndOnlyAkash</t>
  </si>
  <si>
    <t>bravo1alf</t>
  </si>
  <si>
    <t>moru77777</t>
  </si>
  <si>
    <t>MalikNoorAwan5</t>
  </si>
  <si>
    <t>JMMBGroupJA</t>
  </si>
  <si>
    <t>g_karahisar</t>
  </si>
  <si>
    <t>CivFund</t>
  </si>
  <si>
    <t>fawaz_alebrahem</t>
  </si>
  <si>
    <t>TeresitaMadera</t>
  </si>
  <si>
    <t>hasaneryilmaztr</t>
  </si>
  <si>
    <t>sakurakosensei</t>
  </si>
  <si>
    <t>FunLogy_JP</t>
  </si>
  <si>
    <t>mo6airi2011</t>
  </si>
  <si>
    <t>fethikamisli</t>
  </si>
  <si>
    <t>WantYurChips</t>
  </si>
  <si>
    <t>OmarFaden</t>
  </si>
  <si>
    <t>LuisFando</t>
  </si>
  <si>
    <t>169Nomis</t>
  </si>
  <si>
    <t>RDToTheMoon</t>
  </si>
  <si>
    <t>j00ny369T</t>
  </si>
  <si>
    <t>yodaclinic</t>
  </si>
  <si>
    <t>ritaserranoofc</t>
  </si>
  <si>
    <t>degenEli</t>
  </si>
  <si>
    <t>TheCryptoLif7</t>
  </si>
  <si>
    <t>Clinica_Teknon</t>
  </si>
  <si>
    <t>hikaru_hackjpn</t>
  </si>
  <si>
    <t>KreskoFi</t>
  </si>
  <si>
    <t>anzelhaofficial</t>
  </si>
  <si>
    <t>ericmjackson</t>
  </si>
  <si>
    <t>Drsaadalrashidi</t>
  </si>
  <si>
    <t>mimumimu0_0</t>
  </si>
  <si>
    <t>itsnongyim</t>
  </si>
  <si>
    <t>outlawsdotwtf</t>
  </si>
  <si>
    <t>vox_politica</t>
  </si>
  <si>
    <t>LisaSheaAuthor</t>
  </si>
  <si>
    <t>HassanFikree</t>
  </si>
  <si>
    <t>AnimalJustice</t>
  </si>
  <si>
    <t>MarkJLindquist</t>
  </si>
  <si>
    <t>PierreNoizat</t>
  </si>
  <si>
    <t>MeetMaurice</t>
  </si>
  <si>
    <t>SarahLGates1</t>
  </si>
  <si>
    <t>abudl002</t>
  </si>
  <si>
    <t>DrAzureAD</t>
  </si>
  <si>
    <t>JRLOakley</t>
  </si>
  <si>
    <t>shinsi_wanwa</t>
  </si>
  <si>
    <t>analiz724</t>
  </si>
  <si>
    <t>BobbyBetBot</t>
  </si>
  <si>
    <t>shiftingshares</t>
  </si>
  <si>
    <t>100_tnt4470</t>
  </si>
  <si>
    <t>alexdotjs</t>
  </si>
  <si>
    <t>ryohin_jp</t>
  </si>
  <si>
    <t>zen0m</t>
  </si>
  <si>
    <t>snapmuseio</t>
  </si>
  <si>
    <t>jcardonaerazo</t>
  </si>
  <si>
    <t>BiDivDad</t>
  </si>
  <si>
    <t>philostar</t>
  </si>
  <si>
    <t>OduBanjOfficial</t>
  </si>
  <si>
    <t>AL_HOFAN</t>
  </si>
  <si>
    <t>Devrim1Tr</t>
  </si>
  <si>
    <t>77takuNft</t>
  </si>
  <si>
    <t>callme_Chari</t>
  </si>
  <si>
    <t>MozezBeats</t>
  </si>
  <si>
    <t>Samet_Bagci</t>
  </si>
  <si>
    <t>SoyEsdravith</t>
  </si>
  <si>
    <t>sjEwhaAGCpg5pja</t>
  </si>
  <si>
    <t>Dr_Akaradag23</t>
  </si>
  <si>
    <t>BANKS_HIROTAS</t>
  </si>
  <si>
    <t>Hidderkaran</t>
  </si>
  <si>
    <t>Justice41ca</t>
  </si>
  <si>
    <t>Biffat_</t>
  </si>
  <si>
    <t>EckermannHeath</t>
  </si>
  <si>
    <t>borakocyigit</t>
  </si>
  <si>
    <t>kazuyuki_info</t>
  </si>
  <si>
    <t>NFTparent</t>
  </si>
  <si>
    <t>liftblog</t>
  </si>
  <si>
    <t>tetenchou</t>
  </si>
  <si>
    <t>akiba_eshop</t>
  </si>
  <si>
    <t>SGR_Tokyo</t>
  </si>
  <si>
    <t>mike_mrkite</t>
  </si>
  <si>
    <t>AlexLopezWriter</t>
  </si>
  <si>
    <t>ShiraiMusic</t>
  </si>
  <si>
    <t>laurensbuijs</t>
  </si>
  <si>
    <t>AbdulazizAlKouh</t>
  </si>
  <si>
    <t>PeterDeKeyzer</t>
  </si>
  <si>
    <t>marketmodel</t>
  </si>
  <si>
    <t>fxfactory</t>
  </si>
  <si>
    <t>TheBloodShow</t>
  </si>
  <si>
    <t>kcerminara</t>
  </si>
  <si>
    <t>MaxDucarteron</t>
  </si>
  <si>
    <t>ODaisyMarie</t>
  </si>
  <si>
    <t>MajedMahmoud2</t>
  </si>
  <si>
    <t>heylizelle</t>
  </si>
  <si>
    <t>LOVillaJavea</t>
  </si>
  <si>
    <t>DrHelenFry</t>
  </si>
  <si>
    <t>goetten</t>
  </si>
  <si>
    <t>TakeActionMN</t>
  </si>
  <si>
    <t>VibrantVictoria</t>
  </si>
  <si>
    <t>SaryLasheen</t>
  </si>
  <si>
    <t>ooCLANoo</t>
  </si>
  <si>
    <t>saadbrake</t>
  </si>
  <si>
    <t>Karblaei</t>
  </si>
  <si>
    <t>BBNTimes_en</t>
  </si>
  <si>
    <t>SammieLaolu</t>
  </si>
  <si>
    <t>dweekly</t>
  </si>
  <si>
    <t>Lisa_Haven</t>
  </si>
  <si>
    <t>satonagarika</t>
  </si>
  <si>
    <t>CyborgNomad</t>
  </si>
  <si>
    <t>___Achieng</t>
  </si>
  <si>
    <t>wagdie_eth</t>
  </si>
  <si>
    <t>therealjosh</t>
  </si>
  <si>
    <t>BrianWilson997</t>
  </si>
  <si>
    <t>karximakis</t>
  </si>
  <si>
    <t>hhthacker</t>
  </si>
  <si>
    <t>fan_banter</t>
  </si>
  <si>
    <t>KiskeyaLife</t>
  </si>
  <si>
    <t>SY_plus</t>
  </si>
  <si>
    <t>SamLPatrick</t>
  </si>
  <si>
    <t>IDmadeMiruna</t>
  </si>
  <si>
    <t>pbrody</t>
  </si>
  <si>
    <t>mistral_mariko</t>
  </si>
  <si>
    <t>KYKYPY3A_B</t>
  </si>
  <si>
    <t>HannaSchiuma</t>
  </si>
  <si>
    <t>Kelso2Turnt</t>
  </si>
  <si>
    <t>MJoyArt</t>
  </si>
  <si>
    <t>Clevy_Law</t>
  </si>
  <si>
    <t>MICHLiq_</t>
  </si>
  <si>
    <t>jeffalomaniac</t>
  </si>
  <si>
    <t>TKopelman</t>
  </si>
  <si>
    <t>whoami1408</t>
  </si>
  <si>
    <t>UmeshCol</t>
  </si>
  <si>
    <t>reza_rahman</t>
  </si>
  <si>
    <t>simplyebad</t>
  </si>
  <si>
    <t>OrgIAC</t>
  </si>
  <si>
    <t>rawi_io</t>
  </si>
  <si>
    <t>deb_carr_</t>
  </si>
  <si>
    <t>comicconblog</t>
  </si>
  <si>
    <t>jmatsuzaki</t>
  </si>
  <si>
    <t>Abmalgarni</t>
  </si>
  <si>
    <t>TokyoSystems</t>
  </si>
  <si>
    <t>nicchiro51</t>
  </si>
  <si>
    <t>furoku_net</t>
  </si>
  <si>
    <t>ArthurLulaM</t>
  </si>
  <si>
    <t>DemandDarrell</t>
  </si>
  <si>
    <t>XHottestBoyX</t>
  </si>
  <si>
    <t>K_90y</t>
  </si>
  <si>
    <t>VeroneseCris</t>
  </si>
  <si>
    <t>butchbaccala</t>
  </si>
  <si>
    <t>SandgaardThomas</t>
  </si>
  <si>
    <t>davidbeebe</t>
  </si>
  <si>
    <t>osmantalhafatsa</t>
  </si>
  <si>
    <t>OmerGhazi2</t>
  </si>
  <si>
    <t>AnifexIv</t>
  </si>
  <si>
    <t>izayoiYU_esi</t>
  </si>
  <si>
    <t>MattGFinnie</t>
  </si>
  <si>
    <t>Mohamme11055316</t>
  </si>
  <si>
    <t>Mokhtarllaw</t>
  </si>
  <si>
    <t>DKGUWOP</t>
  </si>
  <si>
    <t>raku_vt</t>
  </si>
  <si>
    <t>MRB3LMAR</t>
  </si>
  <si>
    <t>shuja_2006</t>
  </si>
  <si>
    <t>SearchForRyan</t>
  </si>
  <si>
    <t>IsraelAnderson</t>
  </si>
  <si>
    <t>makoand_music</t>
  </si>
  <si>
    <t>PompPodcast</t>
  </si>
  <si>
    <t>Marcosaqri</t>
  </si>
  <si>
    <t>GSR_io</t>
  </si>
  <si>
    <t>Menace2Sports</t>
  </si>
  <si>
    <t>bowleddotio</t>
  </si>
  <si>
    <t>Flow187Official</t>
  </si>
  <si>
    <t>Tutushik5</t>
  </si>
  <si>
    <t>das_grasshopper</t>
  </si>
  <si>
    <t>LaronPierce</t>
  </si>
  <si>
    <t>GutterVancouver</t>
  </si>
  <si>
    <t>wittycommittee</t>
  </si>
  <si>
    <t>TheRileyInSpace</t>
  </si>
  <si>
    <t>KoyanagiHitoshi</t>
  </si>
  <si>
    <t>Gktu36498043</t>
  </si>
  <si>
    <t>CKBinformation</t>
  </si>
  <si>
    <t>videoparlament</t>
  </si>
  <si>
    <t>PrescriptionWav</t>
  </si>
  <si>
    <t>oshibahiroki</t>
  </si>
  <si>
    <t>ckknaturals</t>
  </si>
  <si>
    <t>RamadanNight</t>
  </si>
  <si>
    <t>mattkratter</t>
  </si>
  <si>
    <t>schlegelvellie</t>
  </si>
  <si>
    <t>ThroatTim</t>
  </si>
  <si>
    <t>OyumHDPye</t>
  </si>
  <si>
    <t>iCkEdMeL</t>
  </si>
  <si>
    <t>VOXmarkets</t>
  </si>
  <si>
    <t>RosaliaBelmondo</t>
  </si>
  <si>
    <t>fenerbahce_rh</t>
  </si>
  <si>
    <t>me_ri_ke_n</t>
  </si>
  <si>
    <t>Pwrfulwoman2</t>
  </si>
  <si>
    <t>LaLigaTR</t>
  </si>
  <si>
    <t>zenaweist</t>
  </si>
  <si>
    <t>SteamDeckGaming</t>
  </si>
  <si>
    <t>TriathlonZone</t>
  </si>
  <si>
    <t>dperfectmusic</t>
  </si>
  <si>
    <t>FirasFatik11</t>
  </si>
  <si>
    <t>x_9208</t>
  </si>
  <si>
    <t>BiLira_Official</t>
  </si>
  <si>
    <t>MySamudera</t>
  </si>
  <si>
    <t>Kurusonna</t>
  </si>
  <si>
    <t>Gustuu</t>
  </si>
  <si>
    <t>PMCroninHudson</t>
  </si>
  <si>
    <t>bencaldecott</t>
  </si>
  <si>
    <t>EducatorKlaus</t>
  </si>
  <si>
    <t>AutumnJoiLive</t>
  </si>
  <si>
    <t>AlfrahaAli</t>
  </si>
  <si>
    <t>Cristosal</t>
  </si>
  <si>
    <t>M_alhumed</t>
  </si>
  <si>
    <t>JemBourouhDE</t>
  </si>
  <si>
    <t>ZFXProductions</t>
  </si>
  <si>
    <t>ScholarPriest</t>
  </si>
  <si>
    <t>siinapurin</t>
  </si>
  <si>
    <t>thenews_br</t>
  </si>
  <si>
    <t>MrTrendwatch</t>
  </si>
  <si>
    <t>Machiz</t>
  </si>
  <si>
    <t>pastorbegley</t>
  </si>
  <si>
    <t>FJAAK</t>
  </si>
  <si>
    <t>1388hh</t>
  </si>
  <si>
    <t>DrMuamar74</t>
  </si>
  <si>
    <t>_Mohd_AlOmar</t>
  </si>
  <si>
    <t>sebbaku</t>
  </si>
  <si>
    <t>alexlitreev</t>
  </si>
  <si>
    <t>ionavTuber</t>
  </si>
  <si>
    <t>sano8376</t>
  </si>
  <si>
    <t>EtUfuk</t>
  </si>
  <si>
    <t>miguelfaus</t>
  </si>
  <si>
    <t>kangspace589</t>
  </si>
  <si>
    <t>authorzarah</t>
  </si>
  <si>
    <t>1907_uche</t>
  </si>
  <si>
    <t>narumi</t>
  </si>
  <si>
    <t>ibrahimalmuqni</t>
  </si>
  <si>
    <t>StephenMonaco</t>
  </si>
  <si>
    <t>ozoneserpent</t>
  </si>
  <si>
    <t>UhcNoReddit</t>
  </si>
  <si>
    <t>jesscawildchild</t>
  </si>
  <si>
    <t>astrologka</t>
  </si>
  <si>
    <t>Commit_HQ</t>
  </si>
  <si>
    <t>I8COQVKweSRbmqY</t>
  </si>
  <si>
    <t>YesilSolsecim</t>
  </si>
  <si>
    <t>alsahatnews</t>
  </si>
  <si>
    <t>dr_WedadQ</t>
  </si>
  <si>
    <t>TCSFastpitch</t>
  </si>
  <si>
    <t>Cau7ioN</t>
  </si>
  <si>
    <t>0issei</t>
  </si>
  <si>
    <t>amaalosariyah</t>
  </si>
  <si>
    <t>EraldoPaola</t>
  </si>
  <si>
    <t>RealQuickGG</t>
  </si>
  <si>
    <t>kdizzlin</t>
  </si>
  <si>
    <t>msalsberg</t>
  </si>
  <si>
    <t>felixmxu</t>
  </si>
  <si>
    <t>X13GG</t>
  </si>
  <si>
    <t>therealbmark</t>
  </si>
  <si>
    <t>Mr_DannySingh</t>
  </si>
  <si>
    <t>SkinBossBoyd</t>
  </si>
  <si>
    <t>Akkcess</t>
  </si>
  <si>
    <t>7t4QtAnEAtIyNd7</t>
  </si>
  <si>
    <t>hitotsuhe</t>
  </si>
  <si>
    <t>CuremarkCEO</t>
  </si>
  <si>
    <t>Ready_for_us</t>
  </si>
  <si>
    <t>VortexChasing</t>
  </si>
  <si>
    <t>CirqueLeNoir</t>
  </si>
  <si>
    <t>_GLITCHED_</t>
  </si>
  <si>
    <t>pedrouid</t>
  </si>
  <si>
    <t>8931ponzu</t>
  </si>
  <si>
    <t>aboahmd1336</t>
  </si>
  <si>
    <t>SassoGerman</t>
  </si>
  <si>
    <t>SaadaahNews</t>
  </si>
  <si>
    <t>Fulaninhus</t>
  </si>
  <si>
    <t>iamkarmenk</t>
  </si>
  <si>
    <t>cbauerofficial</t>
  </si>
  <si>
    <t>ApolloDez1</t>
  </si>
  <si>
    <t>wokeandwoofing</t>
  </si>
  <si>
    <t>TosdisFinance</t>
  </si>
  <si>
    <t>sitetvpop</t>
  </si>
  <si>
    <t>remitly</t>
  </si>
  <si>
    <t>AlaaFawzi80</t>
  </si>
  <si>
    <t>amaukgallery</t>
  </si>
  <si>
    <t>iyoshicola</t>
  </si>
  <si>
    <t>ITABASHI2929</t>
  </si>
  <si>
    <t>PrepbaseballM</t>
  </si>
  <si>
    <t>1perezdiego</t>
  </si>
  <si>
    <t>hellQ8</t>
  </si>
  <si>
    <t>Annchirisu</t>
  </si>
  <si>
    <t>eekymom</t>
  </si>
  <si>
    <t>Alamri_35</t>
  </si>
  <si>
    <t>GLYFENation</t>
  </si>
  <si>
    <t>ehon_inc</t>
  </si>
  <si>
    <t>eggplAnthony</t>
  </si>
  <si>
    <t>ClaireThielke</t>
  </si>
  <si>
    <t>docmartin22</t>
  </si>
  <si>
    <t>AlrashedBassam</t>
  </si>
  <si>
    <t>tzangms</t>
  </si>
  <si>
    <t>madisonoliviaa_</t>
  </si>
  <si>
    <t>McKuarroOficial</t>
  </si>
  <si>
    <t>supra_USA</t>
  </si>
  <si>
    <t>hintiacademy</t>
  </si>
  <si>
    <t>WMMultplier</t>
  </si>
  <si>
    <t>calvinchain</t>
  </si>
  <si>
    <t>ArjunNMurti</t>
  </si>
  <si>
    <t>fkaannabanana</t>
  </si>
  <si>
    <t>Solomon_Egbo</t>
  </si>
  <si>
    <t>papers_daily</t>
  </si>
  <si>
    <t>EasonnLi</t>
  </si>
  <si>
    <t>hilal_fbc</t>
  </si>
  <si>
    <t>pwnlord69</t>
  </si>
  <si>
    <t>tonkotsuboy_com</t>
  </si>
  <si>
    <t>iamadamwright</t>
  </si>
  <si>
    <t>anana020</t>
  </si>
  <si>
    <t>BrianKimpson</t>
  </si>
  <si>
    <t>Abdallahq8y</t>
  </si>
  <si>
    <t>Piotr_Maciazek</t>
  </si>
  <si>
    <t>aabumdin</t>
  </si>
  <si>
    <t>Junjou__</t>
  </si>
  <si>
    <t>miko_suuuuu</t>
  </si>
  <si>
    <t>Ahmed_3_sultan</t>
  </si>
  <si>
    <t>SaralTrader</t>
  </si>
  <si>
    <t>Aalghumayz</t>
  </si>
  <si>
    <t>stevehouf</t>
  </si>
  <si>
    <t>Luxy_hiro</t>
  </si>
  <si>
    <t>cleonightxxx</t>
  </si>
  <si>
    <t>RebeccaEMenzies</t>
  </si>
  <si>
    <t>thebhlub</t>
  </si>
  <si>
    <t>RaghuJAT01</t>
  </si>
  <si>
    <t>MoonByulBR</t>
  </si>
  <si>
    <t>Uur19o7</t>
  </si>
  <si>
    <t>AHLI_2023</t>
  </si>
  <si>
    <t>HexawareGlobal</t>
  </si>
  <si>
    <t>MDC2_</t>
  </si>
  <si>
    <t>hatimitu_kuma_3</t>
  </si>
  <si>
    <t>mikemorrison</t>
  </si>
  <si>
    <t>SeloSlav</t>
  </si>
  <si>
    <t>23Sebee</t>
  </si>
  <si>
    <t>theariasiren</t>
  </si>
  <si>
    <t>NadeemRamAli</t>
  </si>
  <si>
    <t>MljVibe</t>
  </si>
  <si>
    <t>YssSpeaks</t>
  </si>
  <si>
    <t>kobatake00000</t>
  </si>
  <si>
    <t>ALTER7357</t>
  </si>
  <si>
    <t>TheGiftOfLife19</t>
  </si>
  <si>
    <t>TheMrDip</t>
  </si>
  <si>
    <t>a_s_5111</t>
  </si>
  <si>
    <t>mclone_</t>
  </si>
  <si>
    <t>escutotrap</t>
  </si>
  <si>
    <t>Pritisingh_INC</t>
  </si>
  <si>
    <t>Zeusfyd</t>
  </si>
  <si>
    <t>reicy_arabian</t>
  </si>
  <si>
    <t>_FabianHD</t>
  </si>
  <si>
    <t>RafaZveiter</t>
  </si>
  <si>
    <t>alkhuzama_2010</t>
  </si>
  <si>
    <t>aldakhee1</t>
  </si>
  <si>
    <t>SportsKingPing</t>
  </si>
  <si>
    <t>DWBenefield</t>
  </si>
  <si>
    <t>nsalhusseini</t>
  </si>
  <si>
    <t>ComW0530</t>
  </si>
  <si>
    <t>mentorafrika</t>
  </si>
  <si>
    <t>MehraSahi</t>
  </si>
  <si>
    <t>KimNamGilStory</t>
  </si>
  <si>
    <t>TheHabaneroChef</t>
  </si>
  <si>
    <t>Happy_kulayo</t>
  </si>
  <si>
    <t>snowbirdtbh</t>
  </si>
  <si>
    <t>TheRokfin</t>
  </si>
  <si>
    <t>Fairy_Trades</t>
  </si>
  <si>
    <t>robertscribbler</t>
  </si>
  <si>
    <t>Ibnjwaied</t>
  </si>
  <si>
    <t>Hani_Baloch7</t>
  </si>
  <si>
    <t>romainlalanne</t>
  </si>
  <si>
    <t>_xbey_</t>
  </si>
  <si>
    <t>PO44313210</t>
  </si>
  <si>
    <t>1vvdil</t>
  </si>
  <si>
    <t>aktasglin</t>
  </si>
  <si>
    <t>rahiemshabazz</t>
  </si>
  <si>
    <t>HindlesKitchen</t>
  </si>
  <si>
    <t>khalidAlofy</t>
  </si>
  <si>
    <t>sirdickel</t>
  </si>
  <si>
    <t>alharbi_922</t>
  </si>
  <si>
    <t>swamecom</t>
  </si>
  <si>
    <t>tamilatapayeva</t>
  </si>
  <si>
    <t>PeterPuppy_</t>
  </si>
  <si>
    <t>LaytonGiordani</t>
  </si>
  <si>
    <t>TechnoTimLive</t>
  </si>
  <si>
    <t>_Hazpilicueta</t>
  </si>
  <si>
    <t>SEAbuoy</t>
  </si>
  <si>
    <t>SujarSujarii</t>
  </si>
  <si>
    <t>saudiperio</t>
  </si>
  <si>
    <t>m7_47</t>
  </si>
  <si>
    <t>S298125</t>
  </si>
  <si>
    <t>infomoneypro</t>
  </si>
  <si>
    <t>danielzelada_</t>
  </si>
  <si>
    <t>GussoAlexandro</t>
  </si>
  <si>
    <t>GoldBoysBets</t>
  </si>
  <si>
    <t>jamison_dove</t>
  </si>
  <si>
    <t>Nasir_Mianwalii</t>
  </si>
  <si>
    <t>NamePros</t>
  </si>
  <si>
    <t>MaitreIleo</t>
  </si>
  <si>
    <t>TheRealKeziaTv</t>
  </si>
  <si>
    <t>hmoud1996</t>
  </si>
  <si>
    <t>YUZUPA1</t>
  </si>
  <si>
    <t>JamesCiesluk</t>
  </si>
  <si>
    <t>KannonShanmugam</t>
  </si>
  <si>
    <t>BruceBlitz</t>
  </si>
  <si>
    <t>samson_maish</t>
  </si>
  <si>
    <t>yvettemlaboy</t>
  </si>
  <si>
    <t>TV_Bullet</t>
  </si>
  <si>
    <t>DodgysDD</t>
  </si>
  <si>
    <t>BigQYoda1</t>
  </si>
  <si>
    <t>nicholasdante_</t>
  </si>
  <si>
    <t>rozetmen</t>
  </si>
  <si>
    <t>CircOkra</t>
  </si>
  <si>
    <t>ebird0214</t>
  </si>
  <si>
    <t>Vbilir1</t>
  </si>
  <si>
    <t>hakoi_ta</t>
  </si>
  <si>
    <t>vicampuzano</t>
  </si>
  <si>
    <t>adrianobusolin</t>
  </si>
  <si>
    <t>ghazialshmrani</t>
  </si>
  <si>
    <t>SuperMayan</t>
  </si>
  <si>
    <t>0F5</t>
  </si>
  <si>
    <t>saket_Qtr</t>
  </si>
  <si>
    <t>NicolasOufkir</t>
  </si>
  <si>
    <t>DavidHMillar</t>
  </si>
  <si>
    <t>UprootCannabis</t>
  </si>
  <si>
    <t>Giftedhands247</t>
  </si>
  <si>
    <t>kybdlnhayatlar</t>
  </si>
  <si>
    <t>akademi_FR</t>
  </si>
  <si>
    <t>konradryczko</t>
  </si>
  <si>
    <t>ElectromakerIO</t>
  </si>
  <si>
    <t>FlexChels</t>
  </si>
  <si>
    <t>shashiiyengar</t>
  </si>
  <si>
    <t>EnglishVickyX</t>
  </si>
  <si>
    <t>ChatSports</t>
  </si>
  <si>
    <t>AbdolmajidQ</t>
  </si>
  <si>
    <t>MetinPirani</t>
  </si>
  <si>
    <t>Jon_Stockstill</t>
  </si>
  <si>
    <t>Gittyss</t>
  </si>
  <si>
    <t>Godowoli_Jnr</t>
  </si>
  <si>
    <t>DienerTravis</t>
  </si>
  <si>
    <t>mundoapplebra</t>
  </si>
  <si>
    <t>ICHIRO_KH</t>
  </si>
  <si>
    <t>nrick21</t>
  </si>
  <si>
    <t>positivetribenl</t>
  </si>
  <si>
    <t>Ghodewalla</t>
  </si>
  <si>
    <t>AndrewwwAlmanza</t>
  </si>
  <si>
    <t>RSct9a_at_eve</t>
  </si>
  <si>
    <t>subichaturvedi</t>
  </si>
  <si>
    <t>RIOTmusic</t>
  </si>
  <si>
    <t>dhahran_mun</t>
  </si>
  <si>
    <t>blondjewels</t>
  </si>
  <si>
    <t>SecretSunBlog</t>
  </si>
  <si>
    <t>JenniferECross</t>
  </si>
  <si>
    <t>paripi_369</t>
  </si>
  <si>
    <t>Trikslyr</t>
  </si>
  <si>
    <t>meister_kwame</t>
  </si>
  <si>
    <t>PANKAJNEW11</t>
  </si>
  <si>
    <t>zaphosting</t>
  </si>
  <si>
    <t>zillybrainETH</t>
  </si>
  <si>
    <t>BattleCityHQ</t>
  </si>
  <si>
    <t>xKittyxQuinnx</t>
  </si>
  <si>
    <t>lipiddoc</t>
  </si>
  <si>
    <t>CalHospitals</t>
  </si>
  <si>
    <t>spencerbayston</t>
  </si>
  <si>
    <t>ParkerOrtolani</t>
  </si>
  <si>
    <t>OurGameHQ</t>
  </si>
  <si>
    <t>GoSatvik</t>
  </si>
  <si>
    <t>DStewart541</t>
  </si>
  <si>
    <t>_kabilans</t>
  </si>
  <si>
    <t>velezafondo</t>
  </si>
  <si>
    <t>mickeymania1988</t>
  </si>
  <si>
    <t>LouiseSweUk</t>
  </si>
  <si>
    <t>P_DeNACE</t>
  </si>
  <si>
    <t>BrockCassidy</t>
  </si>
  <si>
    <t>jasonmoffatt</t>
  </si>
  <si>
    <t>JamesMooneyGC</t>
  </si>
  <si>
    <t>ttteeeuuusan</t>
  </si>
  <si>
    <t>OgJewcy</t>
  </si>
  <si>
    <t>brebreelee</t>
  </si>
  <si>
    <t>matteiie</t>
  </si>
  <si>
    <t>sonic_show</t>
  </si>
  <si>
    <t>lonestarherd</t>
  </si>
  <si>
    <t>SOFIAN303</t>
  </si>
  <si>
    <t>RMalango2021</t>
  </si>
  <si>
    <t>momowhips</t>
  </si>
  <si>
    <t>Mr_JeffCFuller</t>
  </si>
  <si>
    <t>QuartEMO</t>
  </si>
  <si>
    <t>Tanaka_L2</t>
  </si>
  <si>
    <t>davidsliker</t>
  </si>
  <si>
    <t>Justme_077</t>
  </si>
  <si>
    <t>LogannGames</t>
  </si>
  <si>
    <t>CoachNicoRogers</t>
  </si>
  <si>
    <t>lMUKEEM</t>
  </si>
  <si>
    <t>GKDJournalisten</t>
  </si>
  <si>
    <t>RanaAldaknan</t>
  </si>
  <si>
    <t>theleaway</t>
  </si>
  <si>
    <t>tv_gercekler</t>
  </si>
  <si>
    <t>Geekay_Esports</t>
  </si>
  <si>
    <t>jmonegro</t>
  </si>
  <si>
    <t>SaraHigdon_</t>
  </si>
  <si>
    <t>kichi_gp</t>
  </si>
  <si>
    <t>CyberStampede</t>
  </si>
  <si>
    <t>Sauodalsuodi1</t>
  </si>
  <si>
    <t>The_Dopest_Shop</t>
  </si>
  <si>
    <t>AnoudNalassaf</t>
  </si>
  <si>
    <t>ts_alie</t>
  </si>
  <si>
    <t>cReaperZ_NFT</t>
  </si>
  <si>
    <t>jldebeaumont</t>
  </si>
  <si>
    <t>sekai_surprise</t>
  </si>
  <si>
    <t>3rdworldNFT</t>
  </si>
  <si>
    <t>warriorisbetter</t>
  </si>
  <si>
    <t>thebankofpunjab</t>
  </si>
  <si>
    <t>TideWorldOrder</t>
  </si>
  <si>
    <t>digitalgirlfrnd</t>
  </si>
  <si>
    <t>scandinaviantt</t>
  </si>
  <si>
    <t>stch_youtube</t>
  </si>
  <si>
    <t>arihappywick</t>
  </si>
  <si>
    <t>S_aaa770</t>
  </si>
  <si>
    <t>ederlogu</t>
  </si>
  <si>
    <t>SiggyGG</t>
  </si>
  <si>
    <t>128_mhz</t>
  </si>
  <si>
    <t>asbadwais</t>
  </si>
  <si>
    <t>yashkaf</t>
  </si>
  <si>
    <t>towa_oshima</t>
  </si>
  <si>
    <t>AiAlSUHAiL</t>
  </si>
  <si>
    <t>Chain_Gas</t>
  </si>
  <si>
    <t>starzqeth</t>
  </si>
  <si>
    <t>Blavkberri</t>
  </si>
  <si>
    <t>VeyselSahinMhp</t>
  </si>
  <si>
    <t>JPainter_</t>
  </si>
  <si>
    <t>RacingTeamMx</t>
  </si>
  <si>
    <t>thevoice_mv</t>
  </si>
  <si>
    <t>Brookltnwilliw</t>
  </si>
  <si>
    <t>keroppymaeda</t>
  </si>
  <si>
    <t>itstimconnors</t>
  </si>
  <si>
    <t>rabbleboy</t>
  </si>
  <si>
    <t>khwater2030</t>
  </si>
  <si>
    <t>DramaTVsa</t>
  </si>
  <si>
    <t>EdgarMed</t>
  </si>
  <si>
    <t>realtrends</t>
  </si>
  <si>
    <t>AidaGreenbury</t>
  </si>
  <si>
    <t>ichinokirisa</t>
  </si>
  <si>
    <t>xo_darlingnikki</t>
  </si>
  <si>
    <t>ponpon_ponpon__</t>
  </si>
  <si>
    <t>110seikan</t>
  </si>
  <si>
    <t>realmikibasse</t>
  </si>
  <si>
    <t>MichaelSchoet</t>
  </si>
  <si>
    <t>shabekuriCEO</t>
  </si>
  <si>
    <t>Maventrading</t>
  </si>
  <si>
    <t>circusrockmag</t>
  </si>
  <si>
    <t>MitAktien</t>
  </si>
  <si>
    <t>NickMilo</t>
  </si>
  <si>
    <t>deef_ot</t>
  </si>
  <si>
    <t>MarianneNFTs</t>
  </si>
  <si>
    <t>DeFiToliy</t>
  </si>
  <si>
    <t>OzoMusty</t>
  </si>
  <si>
    <t>Flor_uy</t>
  </si>
  <si>
    <t>onigishinanyo</t>
  </si>
  <si>
    <t>Neutron_org</t>
  </si>
  <si>
    <t>hnaoto_official</t>
  </si>
  <si>
    <t>SeckinAK_</t>
  </si>
  <si>
    <t>AltenaijiMusab</t>
  </si>
  <si>
    <t>UnkleSilk</t>
  </si>
  <si>
    <t>adha_man</t>
  </si>
  <si>
    <t>JaviiSalvador29</t>
  </si>
  <si>
    <t>JorgeFelizPache</t>
  </si>
  <si>
    <t>TeslaNY</t>
  </si>
  <si>
    <t>Sharifah_______</t>
  </si>
  <si>
    <t>IFnubia</t>
  </si>
  <si>
    <t>sir_Archet</t>
  </si>
  <si>
    <t>SalihDemirNet</t>
  </si>
  <si>
    <t>LibsAreSoDumb</t>
  </si>
  <si>
    <t>comfydevil</t>
  </si>
  <si>
    <t>_ShubhamYadav19</t>
  </si>
  <si>
    <t>profalimyildiz</t>
  </si>
  <si>
    <t>HypeHuntersEU</t>
  </si>
  <si>
    <t>HqNrmu</t>
  </si>
  <si>
    <t>AstralTohru</t>
  </si>
  <si>
    <t>will_malone</t>
  </si>
  <si>
    <t>LFLatMSU</t>
  </si>
  <si>
    <t>chrisgrantjr</t>
  </si>
  <si>
    <t>CushPlayerProps</t>
  </si>
  <si>
    <t>AmbarCorazon</t>
  </si>
  <si>
    <t>Ms_Bossii</t>
  </si>
  <si>
    <t>draper_u</t>
  </si>
  <si>
    <t>bartosz_budnik</t>
  </si>
  <si>
    <t>SelfMadeMastery</t>
  </si>
  <si>
    <t>im_manderson</t>
  </si>
  <si>
    <t>GuyCryMovement</t>
  </si>
  <si>
    <t>zekosunuz</t>
  </si>
  <si>
    <t>LigaF_oficial</t>
  </si>
  <si>
    <t>WowWoodys</t>
  </si>
  <si>
    <t>UnivEcotec</t>
  </si>
  <si>
    <t>MoathAlofi</t>
  </si>
  <si>
    <t>NSJ____</t>
  </si>
  <si>
    <t>bpk69</t>
  </si>
  <si>
    <t>khaled_aldayood</t>
  </si>
  <si>
    <t>You9F_</t>
  </si>
  <si>
    <t>OKcashOrator</t>
  </si>
  <si>
    <t>DrSeanOMara</t>
  </si>
  <si>
    <t>MazDeRoxas</t>
  </si>
  <si>
    <t>ReezyResells</t>
  </si>
  <si>
    <t>kaaf_Co</t>
  </si>
  <si>
    <t>thegiftofchess</t>
  </si>
  <si>
    <t>sushinigami_</t>
  </si>
  <si>
    <t>cohibarobusto66</t>
  </si>
  <si>
    <t>mera_takeru</t>
  </si>
  <si>
    <t>MichaelvdGalien</t>
  </si>
  <si>
    <t>NAGARE6666</t>
  </si>
  <si>
    <t>Auths_Alliance</t>
  </si>
  <si>
    <t>Akademie_ved_CR</t>
  </si>
  <si>
    <t>killianmoore_</t>
  </si>
  <si>
    <t>rockx_official</t>
  </si>
  <si>
    <t>DjtAlways</t>
  </si>
  <si>
    <t>shun_m2e</t>
  </si>
  <si>
    <t>Tarkanking__</t>
  </si>
  <si>
    <t>djones8301</t>
  </si>
  <si>
    <t>KuguiEMA</t>
  </si>
  <si>
    <t>st261128</t>
  </si>
  <si>
    <t>yakuzaishi1222</t>
  </si>
  <si>
    <t>whitelistalert</t>
  </si>
  <si>
    <t>itsmarcosruiz</t>
  </si>
  <si>
    <t>porcelainvend</t>
  </si>
  <si>
    <t>shota_cr34</t>
  </si>
  <si>
    <t>yaino_group</t>
  </si>
  <si>
    <t>DEricSayers</t>
  </si>
  <si>
    <t>KurtPelda</t>
  </si>
  <si>
    <t>Fissac_es</t>
  </si>
  <si>
    <t>CrimeTakBrand</t>
  </si>
  <si>
    <t>CryptoSources</t>
  </si>
  <si>
    <t>Gooot007</t>
  </si>
  <si>
    <t>RealAlakai</t>
  </si>
  <si>
    <t>ETorresRivera1</t>
  </si>
  <si>
    <t>ShopCynamagic</t>
  </si>
  <si>
    <t>KapaliKale</t>
  </si>
  <si>
    <t>joebrusuelas</t>
  </si>
  <si>
    <t>liberal_gorus</t>
  </si>
  <si>
    <t>Laila_Aljabir</t>
  </si>
  <si>
    <t>CONQUER3RKANG</t>
  </si>
  <si>
    <t>Scott_Richards</t>
  </si>
  <si>
    <t>cyber_humanoid</t>
  </si>
  <si>
    <t>Diafplatinum</t>
  </si>
  <si>
    <t>1putikbrown</t>
  </si>
  <si>
    <t>tsukiji_ramu</t>
  </si>
  <si>
    <t>GulagGlobal</t>
  </si>
  <si>
    <t>MuhjuArt</t>
  </si>
  <si>
    <t>hedleyrees</t>
  </si>
  <si>
    <t>Dr_Abnormal</t>
  </si>
  <si>
    <t>chsarfraz315</t>
  </si>
  <si>
    <t>UnseenUK</t>
  </si>
  <si>
    <t>kazuki_honya</t>
  </si>
  <si>
    <t>AndyBuzz72</t>
  </si>
  <si>
    <t>CixLiv</t>
  </si>
  <si>
    <t>shiori_p0n</t>
  </si>
  <si>
    <t>fmyaku1015</t>
  </si>
  <si>
    <t>Piazzbtc</t>
  </si>
  <si>
    <t>SaintN1k</t>
  </si>
  <si>
    <t>IbrahimGhali_</t>
  </si>
  <si>
    <t>elifderkiiiiiii</t>
  </si>
  <si>
    <t>Over___Exposed</t>
  </si>
  <si>
    <t>NADIM_ALHEID</t>
  </si>
  <si>
    <t>_Quivira</t>
  </si>
  <si>
    <t>EliotLeproust</t>
  </si>
  <si>
    <t>RGI_info</t>
  </si>
  <si>
    <t>gelipgidiyoruz</t>
  </si>
  <si>
    <t>0xTwareg</t>
  </si>
  <si>
    <t>QueenAnticommie</t>
  </si>
  <si>
    <t>inouexpo</t>
  </si>
  <si>
    <t>junniehime</t>
  </si>
  <si>
    <t>ikenoriikenori</t>
  </si>
  <si>
    <t>OSUViDs</t>
  </si>
  <si>
    <t>SpellWarriors</t>
  </si>
  <si>
    <t>xx_toji</t>
  </si>
  <si>
    <t>reputationdr</t>
  </si>
  <si>
    <t>aiai_ring</t>
  </si>
  <si>
    <t>sanriolove_</t>
  </si>
  <si>
    <t>hillscapital_</t>
  </si>
  <si>
    <t>hletsgetpaid</t>
  </si>
  <si>
    <t>biggysweats</t>
  </si>
  <si>
    <t>AswangNFT</t>
  </si>
  <si>
    <t>ADIABDELRAHMAN</t>
  </si>
  <si>
    <t>xoey_exe</t>
  </si>
  <si>
    <t>acityinohio</t>
  </si>
  <si>
    <t>CharlesShamp</t>
  </si>
  <si>
    <t>Book_of_Job</t>
  </si>
  <si>
    <t>hyujinforev44</t>
  </si>
  <si>
    <t>uzeyir_TR</t>
  </si>
  <si>
    <t>JehadAlFanna</t>
  </si>
  <si>
    <t>Daraar_a_Daraar</t>
  </si>
  <si>
    <t>therealpunt</t>
  </si>
  <si>
    <t>hypeboynft</t>
  </si>
  <si>
    <t>waleedalmuhaya</t>
  </si>
  <si>
    <t>Bootle_FC</t>
  </si>
  <si>
    <t>NatalieMitchXO</t>
  </si>
  <si>
    <t>YoCranx</t>
  </si>
  <si>
    <t>liamihorne</t>
  </si>
  <si>
    <t>dortmunder_u</t>
  </si>
  <si>
    <t>YourMrGold</t>
  </si>
  <si>
    <t>ayyyeandy</t>
  </si>
  <si>
    <t>PaniPytalska</t>
  </si>
  <si>
    <t>theDividendKid</t>
  </si>
  <si>
    <t>mnburgess</t>
  </si>
  <si>
    <t>jessica_kirsh</t>
  </si>
  <si>
    <t>irohautkt_cos</t>
  </si>
  <si>
    <t>erinplays87</t>
  </si>
  <si>
    <t>webalys</t>
  </si>
  <si>
    <t>xucxuc</t>
  </si>
  <si>
    <t>Wise__Trader</t>
  </si>
  <si>
    <t>KrauseHouseDAO</t>
  </si>
  <si>
    <t>LennyDavenporte</t>
  </si>
  <si>
    <t>patriotaesp06</t>
  </si>
  <si>
    <t>bin_ballam86</t>
  </si>
  <si>
    <t>himawariver</t>
  </si>
  <si>
    <t>fab_hinz</t>
  </si>
  <si>
    <t>MikeNerdlaw</t>
  </si>
  <si>
    <t>arnaudmontagard</t>
  </si>
  <si>
    <t>TrendXP</t>
  </si>
  <si>
    <t>chiefgayofficer</t>
  </si>
  <si>
    <t>HungryHamsterC</t>
  </si>
  <si>
    <t>mr_slim01</t>
  </si>
  <si>
    <t>SunilSunderRaj3</t>
  </si>
  <si>
    <t>Juke_</t>
  </si>
  <si>
    <t>saadsotaibi</t>
  </si>
  <si>
    <t>GYUVIN_kr</t>
  </si>
  <si>
    <t>MKazimAlpay</t>
  </si>
  <si>
    <t>celebslovenicki</t>
  </si>
  <si>
    <t>domopapi</t>
  </si>
  <si>
    <t>ziktalkofficial</t>
  </si>
  <si>
    <t>MarkitoShango</t>
  </si>
  <si>
    <t>KinStrata</t>
  </si>
  <si>
    <t>kjdelay1</t>
  </si>
  <si>
    <t>youzyonano</t>
  </si>
  <si>
    <t>notjustplanetA</t>
  </si>
  <si>
    <t>Sol_Club_</t>
  </si>
  <si>
    <t>bbbeyonce099</t>
  </si>
  <si>
    <t>latif_7</t>
  </si>
  <si>
    <t>tragedyandhope</t>
  </si>
  <si>
    <t>1andkeita</t>
  </si>
  <si>
    <t>AhsanAnjums</t>
  </si>
  <si>
    <t>RayEdwards</t>
  </si>
  <si>
    <t>rakugaki_human_</t>
  </si>
  <si>
    <t>MichaelTchong</t>
  </si>
  <si>
    <t>SolanoNewsNet</t>
  </si>
  <si>
    <t>JordanRantsYT</t>
  </si>
  <si>
    <t>AstroSpace_HQ</t>
  </si>
  <si>
    <t>sooul_369</t>
  </si>
  <si>
    <t>QueenOverwatch</t>
  </si>
  <si>
    <t>dilekakinci_53</t>
  </si>
  <si>
    <t>paraquienquiera</t>
  </si>
  <si>
    <t>MichaelTant3</t>
  </si>
  <si>
    <t>Yuki_Shima_Fox</t>
  </si>
  <si>
    <t>LeColisee_off</t>
  </si>
  <si>
    <t>3dcitymetaverse</t>
  </si>
  <si>
    <t>bndrlrsyd3</t>
  </si>
  <si>
    <t>mentalen</t>
  </si>
  <si>
    <t>TeklehaymanotG</t>
  </si>
  <si>
    <t>shrimpwen</t>
  </si>
  <si>
    <t>MichaelRRoberts</t>
  </si>
  <si>
    <t>toro_march</t>
  </si>
  <si>
    <t>bozu_08sweets</t>
  </si>
  <si>
    <t>Awakari_H</t>
  </si>
  <si>
    <t>alan_tofighi</t>
  </si>
  <si>
    <t>WRHitList</t>
  </si>
  <si>
    <t>_typicalfriends</t>
  </si>
  <si>
    <t>Goatcheeku_18</t>
  </si>
  <si>
    <t>Omaoma2140</t>
  </si>
  <si>
    <t>EclipseFND</t>
  </si>
  <si>
    <t>CristineStruble</t>
  </si>
  <si>
    <t>emilycctwitch</t>
  </si>
  <si>
    <t>realSharonZhou</t>
  </si>
  <si>
    <t>rinmfamily</t>
  </si>
  <si>
    <t>aktiehesten</t>
  </si>
  <si>
    <t>fordudesake</t>
  </si>
  <si>
    <t>hareqnews</t>
  </si>
  <si>
    <t>KingAnt777</t>
  </si>
  <si>
    <t>allahkitapob</t>
  </si>
  <si>
    <t>kevinstock12</t>
  </si>
  <si>
    <t>memoaliyank</t>
  </si>
  <si>
    <t>MatthewDR</t>
  </si>
  <si>
    <t>iMajorWish</t>
  </si>
  <si>
    <t>10x_er</t>
  </si>
  <si>
    <t>l77__l</t>
  </si>
  <si>
    <t>AaronRentfrew</t>
  </si>
  <si>
    <t>structNFT</t>
  </si>
  <si>
    <t>Ben_JDC</t>
  </si>
  <si>
    <t>thekeithperaino</t>
  </si>
  <si>
    <t>WorldPress19</t>
  </si>
  <si>
    <t>Indie_Game_Fans</t>
  </si>
  <si>
    <t>muckey11</t>
  </si>
  <si>
    <t>Fernando1Angulo</t>
  </si>
  <si>
    <t>masa1225kami</t>
  </si>
  <si>
    <t>whowatwherewolf</t>
  </si>
  <si>
    <t>CoachGrantMac</t>
  </si>
  <si>
    <t>BobBodily</t>
  </si>
  <si>
    <t>ethbnbsol</t>
  </si>
  <si>
    <t>Steiner61421320</t>
  </si>
  <si>
    <t>itgirIb</t>
  </si>
  <si>
    <t>NFTLately</t>
  </si>
  <si>
    <t>HeyDsLady</t>
  </si>
  <si>
    <t>rocketgirlNFT</t>
  </si>
  <si>
    <t>deadzach44</t>
  </si>
  <si>
    <t>dltpay</t>
  </si>
  <si>
    <t>salimharthy74</t>
  </si>
  <si>
    <t>iHJAB_</t>
  </si>
  <si>
    <t>cozyfinance</t>
  </si>
  <si>
    <t>joerevenceo</t>
  </si>
  <si>
    <t>Stella_Holman</t>
  </si>
  <si>
    <t>investindigital</t>
  </si>
  <si>
    <t>jo3car</t>
  </si>
  <si>
    <t>pghbrandon</t>
  </si>
  <si>
    <t>hrhr__h</t>
  </si>
  <si>
    <t>Bedriyeyazar</t>
  </si>
  <si>
    <t>khendriix_</t>
  </si>
  <si>
    <t>Louaista</t>
  </si>
  <si>
    <t>DogiraOfficial</t>
  </si>
  <si>
    <t>Bityxexchange</t>
  </si>
  <si>
    <t>nicostornaritis</t>
  </si>
  <si>
    <t>FranDanae</t>
  </si>
  <si>
    <t>salahvip11</t>
  </si>
  <si>
    <t>FoxandtheFeline</t>
  </si>
  <si>
    <t>myriad_social</t>
  </si>
  <si>
    <t>apollo42world</t>
  </si>
  <si>
    <t>heyitsjustbunny</t>
  </si>
  <si>
    <t>lateminaj</t>
  </si>
  <si>
    <t>RobinWhitney_</t>
  </si>
  <si>
    <t>deeeniseS</t>
  </si>
  <si>
    <t>photochess</t>
  </si>
  <si>
    <t>SAlmhabi</t>
  </si>
  <si>
    <t>ViviMoor8</t>
  </si>
  <si>
    <t>rayrayld</t>
  </si>
  <si>
    <t>yukito_shibuya</t>
  </si>
  <si>
    <t>nestermaster</t>
  </si>
  <si>
    <t>SudanFMRadio</t>
  </si>
  <si>
    <t>Zaiton_Aljouf</t>
  </si>
  <si>
    <t>brunabrelaz</t>
  </si>
  <si>
    <t>jy_ty_hs_ca</t>
  </si>
  <si>
    <t>AlamoCityHoops1</t>
  </si>
  <si>
    <t>TheMissionHQ</t>
  </si>
  <si>
    <t>BOAPINTADOPPG</t>
  </si>
  <si>
    <t>baby__crayon</t>
  </si>
  <si>
    <t>BenDegaither</t>
  </si>
  <si>
    <t>AlenaBuzdugan</t>
  </si>
  <si>
    <t>BadGalGaming</t>
  </si>
  <si>
    <t>torokoku_karen</t>
  </si>
  <si>
    <t>semenov_roman_</t>
  </si>
  <si>
    <t>ikeTrump555</t>
  </si>
  <si>
    <t>GetMohanThomas</t>
  </si>
  <si>
    <t>13_kokonoe</t>
  </si>
  <si>
    <t>HorizonKinetics</t>
  </si>
  <si>
    <t>BitMartEarn</t>
  </si>
  <si>
    <t>LukeThomason</t>
  </si>
  <si>
    <t>Hedy_Kun</t>
  </si>
  <si>
    <t>Lily_Lovecraft_</t>
  </si>
  <si>
    <t>SBock247</t>
  </si>
  <si>
    <t>InfosecVandana</t>
  </si>
  <si>
    <t>twi_fire</t>
  </si>
  <si>
    <t>ikonick_xyz</t>
  </si>
  <si>
    <t>BenitoArrunada</t>
  </si>
  <si>
    <t>sasamiler</t>
  </si>
  <si>
    <t>FantasyFinale</t>
  </si>
  <si>
    <t>aljabrilogist</t>
  </si>
  <si>
    <t>Fahadinho85</t>
  </si>
  <si>
    <t>itziaroltra</t>
  </si>
  <si>
    <t>MatagerSA</t>
  </si>
  <si>
    <t>honkure100</t>
  </si>
  <si>
    <t>JustinCBram</t>
  </si>
  <si>
    <t>selcukbasa</t>
  </si>
  <si>
    <t>RichardNadler1</t>
  </si>
  <si>
    <t>MylesGinvest</t>
  </si>
  <si>
    <t>phil_heal</t>
  </si>
  <si>
    <t>Coach_BenBarton</t>
  </si>
  <si>
    <t>MuneerMirBK</t>
  </si>
  <si>
    <t>IGCabezadeVaca</t>
  </si>
  <si>
    <t>FitYogiNina</t>
  </si>
  <si>
    <t>TransitFinance</t>
  </si>
  <si>
    <t>pills</t>
  </si>
  <si>
    <t>AfricanLM</t>
  </si>
  <si>
    <t>suzuki_predat</t>
  </si>
  <si>
    <t>CryptologicCat</t>
  </si>
  <si>
    <t>CPLUS_SPEEDWAY</t>
  </si>
  <si>
    <t>beyaz_ersin</t>
  </si>
  <si>
    <t>lizzyasecas</t>
  </si>
  <si>
    <t>sherinethabet</t>
  </si>
  <si>
    <t>iamcassandra___</t>
  </si>
  <si>
    <t>yagurumaAI</t>
  </si>
  <si>
    <t>Rocco_cryptoo</t>
  </si>
  <si>
    <t>aaaz50</t>
  </si>
  <si>
    <t>KnowledgeOfMeme</t>
  </si>
  <si>
    <t>asesormillenial</t>
  </si>
  <si>
    <t>calmbiyori</t>
  </si>
  <si>
    <t>Pilotte_daniel</t>
  </si>
  <si>
    <t>DrBenChavis</t>
  </si>
  <si>
    <t>AcidnessItself</t>
  </si>
  <si>
    <t>m9fpa</t>
  </si>
  <si>
    <t>sebbsimone</t>
  </si>
  <si>
    <t>JosephJacks_</t>
  </si>
  <si>
    <t>Run_TK_</t>
  </si>
  <si>
    <t>lavozdelanzarot</t>
  </si>
  <si>
    <t>philipstorey</t>
  </si>
  <si>
    <t>blaqueerflow</t>
  </si>
  <si>
    <t>MSIngawa</t>
  </si>
  <si>
    <t>BasedBeffJezos</t>
  </si>
  <si>
    <t>CofRiveriaNFT</t>
  </si>
  <si>
    <t>m21mee</t>
  </si>
  <si>
    <t>tessmaths</t>
  </si>
  <si>
    <t>wvnayugoegi</t>
  </si>
  <si>
    <t>DanLairdMD</t>
  </si>
  <si>
    <t>Inside_Tokens</t>
  </si>
  <si>
    <t>RossMcGill</t>
  </si>
  <si>
    <t>DJQmemphis</t>
  </si>
  <si>
    <t>AllanBBeaton</t>
  </si>
  <si>
    <t>DWesthawk</t>
  </si>
  <si>
    <t>Mhnadd4</t>
  </si>
  <si>
    <t>Contrex_JPN</t>
  </si>
  <si>
    <t>masayaseyazaki</t>
  </si>
  <si>
    <t>DigitalKhidki</t>
  </si>
  <si>
    <t>owlsquid</t>
  </si>
  <si>
    <t>StephaniesDish</t>
  </si>
  <si>
    <t>NFFC_TrentEnd</t>
  </si>
  <si>
    <t>brain_okoli</t>
  </si>
  <si>
    <t>expertisefrance</t>
  </si>
  <si>
    <t>NoOoha_mo</t>
  </si>
  <si>
    <t>setakman</t>
  </si>
  <si>
    <t>KrisRoadruck</t>
  </si>
  <si>
    <t>AljoufYC</t>
  </si>
  <si>
    <t>pktceo</t>
  </si>
  <si>
    <t>TackettGenes</t>
  </si>
  <si>
    <t>wtdGGs</t>
  </si>
  <si>
    <t>NE_DieSoft</t>
  </si>
  <si>
    <t>oda_vn</t>
  </si>
  <si>
    <t>uchu_salaryman</t>
  </si>
  <si>
    <t>seruko</t>
  </si>
  <si>
    <t>institutobaikal</t>
  </si>
  <si>
    <t>honestbetting</t>
  </si>
  <si>
    <t>martinallais</t>
  </si>
  <si>
    <t>clmt</t>
  </si>
  <si>
    <t>THE_R_ROCKSTAR</t>
  </si>
  <si>
    <t>PoliticalPossum</t>
  </si>
  <si>
    <t>887wwwwwwww</t>
  </si>
  <si>
    <t>p90princess</t>
  </si>
  <si>
    <t>Muzahim_alHewit</t>
  </si>
  <si>
    <t>Argemino</t>
  </si>
  <si>
    <t>LastFreeNation</t>
  </si>
  <si>
    <t>CryptoJPierce</t>
  </si>
  <si>
    <t>sophiesnazz</t>
  </si>
  <si>
    <t>RyanKennedy_22</t>
  </si>
  <si>
    <t>AmieSzn</t>
  </si>
  <si>
    <t>RavenGG</t>
  </si>
  <si>
    <t>moshedmohamad</t>
  </si>
  <si>
    <t>AndreasPetker</t>
  </si>
  <si>
    <t>Hazem_Janahi</t>
  </si>
  <si>
    <t>Gandalf_FFFFFF</t>
  </si>
  <si>
    <t>ThomasCDee</t>
  </si>
  <si>
    <t>yoox5135</t>
  </si>
  <si>
    <t>ddstewart9</t>
  </si>
  <si>
    <t>LongHillRoadCap</t>
  </si>
  <si>
    <t>ThePakDaily</t>
  </si>
  <si>
    <t>TheAbisolaa</t>
  </si>
  <si>
    <t>itsabdulla92</t>
  </si>
  <si>
    <t>RaynRaps</t>
  </si>
  <si>
    <t>AliceZhuravel</t>
  </si>
  <si>
    <t>ezdubs_bot</t>
  </si>
  <si>
    <t>Leonyx</t>
  </si>
  <si>
    <t>charlow_illust</t>
  </si>
  <si>
    <t>Honeyybunchzz</t>
  </si>
  <si>
    <t>CriticalBliss</t>
  </si>
  <si>
    <t>WolvesDAO</t>
  </si>
  <si>
    <t>mannbou41</t>
  </si>
  <si>
    <t>Otb1K</t>
  </si>
  <si>
    <t>SaharDery</t>
  </si>
  <si>
    <t>kiarabickers</t>
  </si>
  <si>
    <t>CPK_PL</t>
  </si>
  <si>
    <t>thewereproject</t>
  </si>
  <si>
    <t>TSALEXIADREAM</t>
  </si>
  <si>
    <t>gameofsilks</t>
  </si>
  <si>
    <t>TakashiIto22</t>
  </si>
  <si>
    <t>ribaskkjk</t>
  </si>
  <si>
    <t>MadRabbitsRC</t>
  </si>
  <si>
    <t>allwafy2030</t>
  </si>
  <si>
    <t>atwias_in</t>
  </si>
  <si>
    <t>Arakane_Satomi</t>
  </si>
  <si>
    <t>vaneck_us</t>
  </si>
  <si>
    <t>TopFlightSI</t>
  </si>
  <si>
    <t>spanishgp_</t>
  </si>
  <si>
    <t>Pojikung1</t>
  </si>
  <si>
    <t>Himalaya_inc</t>
  </si>
  <si>
    <t>azharitv</t>
  </si>
  <si>
    <t>TuschayStudios</t>
  </si>
  <si>
    <t>Liajlehum</t>
  </si>
  <si>
    <t>u_choo_official</t>
  </si>
  <si>
    <t>ttendha</t>
  </si>
  <si>
    <t>intrd</t>
  </si>
  <si>
    <t>tatootero79</t>
  </si>
  <si>
    <t>JordanHallWX</t>
  </si>
  <si>
    <t>OEBdg</t>
  </si>
  <si>
    <t>TowcesterRaces</t>
  </si>
  <si>
    <t>iamGrindFace</t>
  </si>
  <si>
    <t>TonyOryan</t>
  </si>
  <si>
    <t>noshitcoins</t>
  </si>
  <si>
    <t>5o1c_</t>
  </si>
  <si>
    <t>YZR_Fantasy</t>
  </si>
  <si>
    <t>Riff_Rats</t>
  </si>
  <si>
    <t>propo0202</t>
  </si>
  <si>
    <t>DrGersonVila</t>
  </si>
  <si>
    <t>mwanachisebwe</t>
  </si>
  <si>
    <t>moginft</t>
  </si>
  <si>
    <t>HerdSB</t>
  </si>
  <si>
    <t>TTVSweet4U</t>
  </si>
  <si>
    <t>ProducerBorland</t>
  </si>
  <si>
    <t>Vikaalpha</t>
  </si>
  <si>
    <t>WokelyCorrect</t>
  </si>
  <si>
    <t>PeterIstrate</t>
  </si>
  <si>
    <t>kuromasuo</t>
  </si>
  <si>
    <t>belle_blazer</t>
  </si>
  <si>
    <t>Shibasagaio</t>
  </si>
  <si>
    <t>joreilly</t>
  </si>
  <si>
    <t>alfryadh</t>
  </si>
  <si>
    <t>_A_Radwan_</t>
  </si>
  <si>
    <t>devletsert</t>
  </si>
  <si>
    <t>mateudbr</t>
  </si>
  <si>
    <t>gorgo31kyoteiya</t>
  </si>
  <si>
    <t>VikingRoofs</t>
  </si>
  <si>
    <t>ucnnss</t>
  </si>
  <si>
    <t>jonthedots</t>
  </si>
  <si>
    <t>srinivasaiims</t>
  </si>
  <si>
    <t>ThePerilousGirl</t>
  </si>
  <si>
    <t>Abuamerican</t>
  </si>
  <si>
    <t>profamandakirby</t>
  </si>
  <si>
    <t>MALAGA_METEO</t>
  </si>
  <si>
    <t>HTurkyilmazOMO</t>
  </si>
  <si>
    <t>ws_67l</t>
  </si>
  <si>
    <t>TyDuck_3</t>
  </si>
  <si>
    <t>ROoRa_96</t>
  </si>
  <si>
    <t>tsutsuuuuuui</t>
  </si>
  <si>
    <t>Caseyc8121</t>
  </si>
  <si>
    <t>featurelv</t>
  </si>
  <si>
    <t>Castro_Valin</t>
  </si>
  <si>
    <t>CebrianRafael</t>
  </si>
  <si>
    <t>obd</t>
  </si>
  <si>
    <t>ecomlegend</t>
  </si>
  <si>
    <t>Resistance_SM</t>
  </si>
  <si>
    <t>NunesChr</t>
  </si>
  <si>
    <t>alsuwayehlawyer</t>
  </si>
  <si>
    <t>7ommyZero</t>
  </si>
  <si>
    <t>ZachAltmyer</t>
  </si>
  <si>
    <t>thuliumlive</t>
  </si>
  <si>
    <t>HORHEAD_Sales</t>
  </si>
  <si>
    <t>Queen_Raffa</t>
  </si>
  <si>
    <t>VCX_xyz</t>
  </si>
  <si>
    <t>naifalnaami</t>
  </si>
  <si>
    <t>maxhertan</t>
  </si>
  <si>
    <t>fs_gossips</t>
  </si>
  <si>
    <t>Me_Poupee</t>
  </si>
  <si>
    <t>PolizeiSaarland</t>
  </si>
  <si>
    <t>ruakun__xx</t>
  </si>
  <si>
    <t>BLOODYKN8GHT</t>
  </si>
  <si>
    <t>Manifest_Lord</t>
  </si>
  <si>
    <t>Faisal_Aljeeran</t>
  </si>
  <si>
    <t>dumebi_ifeanyi</t>
  </si>
  <si>
    <t>tweets_tinku</t>
  </si>
  <si>
    <t>yamil1230</t>
  </si>
  <si>
    <t>Narizuka_Design</t>
  </si>
  <si>
    <t>aaroniker_me</t>
  </si>
  <si>
    <t>geoffbanksbet</t>
  </si>
  <si>
    <t>hatziieremias</t>
  </si>
  <si>
    <t>yadathings</t>
  </si>
  <si>
    <t>monsefderraji</t>
  </si>
  <si>
    <t>ThePrimalDino</t>
  </si>
  <si>
    <t>TheCrusaderGal</t>
  </si>
  <si>
    <t>PurestSolutions</t>
  </si>
  <si>
    <t>BankItAppio</t>
  </si>
  <si>
    <t>CocaGelada</t>
  </si>
  <si>
    <t>Fa2_hn</t>
  </si>
  <si>
    <t>ChiaraMoreni</t>
  </si>
  <si>
    <t>0xbilly</t>
  </si>
  <si>
    <t>sillyboneswag95</t>
  </si>
  <si>
    <t>SimWinSports</t>
  </si>
  <si>
    <t>genuinearticles</t>
  </si>
  <si>
    <t>Lifeeof_Brinaa</t>
  </si>
  <si>
    <t>DeezNuts_Win</t>
  </si>
  <si>
    <t>Blue_line2030</t>
  </si>
  <si>
    <t>PerelloLaurent</t>
  </si>
  <si>
    <t>drfakiakin</t>
  </si>
  <si>
    <t>BRyvkin</t>
  </si>
  <si>
    <t>x3li_i</t>
  </si>
  <si>
    <t>NameBio</t>
  </si>
  <si>
    <t>ipb_media</t>
  </si>
  <si>
    <t>Rushdaverroes</t>
  </si>
  <si>
    <t>zriboua</t>
  </si>
  <si>
    <t>THERIPPYGOD</t>
  </si>
  <si>
    <t>AoriKUMANOMI</t>
  </si>
  <si>
    <t>saeed03681</t>
  </si>
  <si>
    <t>Koboku_Ikuo</t>
  </si>
  <si>
    <t>JacqScripps</t>
  </si>
  <si>
    <t>PaoloArenas</t>
  </si>
  <si>
    <t>koichi_maou</t>
  </si>
  <si>
    <t>Rendi_Mento</t>
  </si>
  <si>
    <t>BNN_SYR</t>
  </si>
  <si>
    <t>SBCExecComm</t>
  </si>
  <si>
    <t>Amour__IROHA</t>
  </si>
  <si>
    <t>kelleyjonesart</t>
  </si>
  <si>
    <t>qtFoxyy</t>
  </si>
  <si>
    <t>transitive_bs</t>
  </si>
  <si>
    <t>Chriscarroll50</t>
  </si>
  <si>
    <t>Dickeys</t>
  </si>
  <si>
    <t>SouthamptonPage</t>
  </si>
  <si>
    <t>yawdmontweet</t>
  </si>
  <si>
    <t>Lamia_writer</t>
  </si>
  <si>
    <t>stanleyballmer</t>
  </si>
  <si>
    <t>ofmualla1</t>
  </si>
  <si>
    <t>kohokai</t>
  </si>
  <si>
    <t>r_4040</t>
  </si>
  <si>
    <t>itshannahgrape</t>
  </si>
  <si>
    <t>f11h10</t>
  </si>
  <si>
    <t>Yasser__Bakhsh</t>
  </si>
  <si>
    <t>aloteeq</t>
  </si>
  <si>
    <t>akrewhq</t>
  </si>
  <si>
    <t>kIE7abNZpqJriAF</t>
  </si>
  <si>
    <t>vultlab</t>
  </si>
  <si>
    <t>peachyyTV</t>
  </si>
  <si>
    <t>AMGinfluence</t>
  </si>
  <si>
    <t>s0tce</t>
  </si>
  <si>
    <t>Ka81</t>
  </si>
  <si>
    <t>andrescamachom_</t>
  </si>
  <si>
    <t>semagul_</t>
  </si>
  <si>
    <t>totti_mod</t>
  </si>
  <si>
    <t>ismailagayayin</t>
  </si>
  <si>
    <t>PlatinumEquinox</t>
  </si>
  <si>
    <t>JanioOficial2</t>
  </si>
  <si>
    <t>RadioMarcaTfe</t>
  </si>
  <si>
    <t>yorue_official</t>
  </si>
  <si>
    <t>Tabalminutomx</t>
  </si>
  <si>
    <t>Blue11art</t>
  </si>
  <si>
    <t>hcssnl</t>
  </si>
  <si>
    <t>ZuhaibMuhsinPSP</t>
  </si>
  <si>
    <t>PhilipIngMBE</t>
  </si>
  <si>
    <t>DogeAccept</t>
  </si>
  <si>
    <t>epttavm</t>
  </si>
  <si>
    <t>cinemameem</t>
  </si>
  <si>
    <t>GameBanana</t>
  </si>
  <si>
    <t>HakbahApp</t>
  </si>
  <si>
    <t>DrSultanshamran</t>
  </si>
  <si>
    <t>ramiboulad</t>
  </si>
  <si>
    <t>red_kamekichi</t>
  </si>
  <si>
    <t>Massad_Sir</t>
  </si>
  <si>
    <t>bent_alsalh</t>
  </si>
  <si>
    <t>RickieLegion</t>
  </si>
  <si>
    <t>rwoodardCLT</t>
  </si>
  <si>
    <t>shwaygheer</t>
  </si>
  <si>
    <t>GChanNews</t>
  </si>
  <si>
    <t>russophobieorg</t>
  </si>
  <si>
    <t>jakegallen_</t>
  </si>
  <si>
    <t>CraigBaird</t>
  </si>
  <si>
    <t>ServeTheHome</t>
  </si>
  <si>
    <t>TCommodity</t>
  </si>
  <si>
    <t>Revenantart</t>
  </si>
  <si>
    <t>skweeds</t>
  </si>
  <si>
    <t>peterjancic</t>
  </si>
  <si>
    <t>VolScotland</t>
  </si>
  <si>
    <t>__Neesha_</t>
  </si>
  <si>
    <t>Ktalltd</t>
  </si>
  <si>
    <t>m_alhadhari</t>
  </si>
  <si>
    <t>an_autumn_bird</t>
  </si>
  <si>
    <t>ss7b511</t>
  </si>
  <si>
    <t>Ky1eKatarn</t>
  </si>
  <si>
    <t>UbuntuLeAfrica</t>
  </si>
  <si>
    <t>goddessangels8</t>
  </si>
  <si>
    <t>vsiv</t>
  </si>
  <si>
    <t>LPGeek</t>
  </si>
  <si>
    <t>fesalgalmoteri</t>
  </si>
  <si>
    <t>maplesale_cn</t>
  </si>
  <si>
    <t>iamdavidkrug</t>
  </si>
  <si>
    <t>Combat_learjet</t>
  </si>
  <si>
    <t>stash_necklace</t>
  </si>
  <si>
    <t>ForeverKeogh</t>
  </si>
  <si>
    <t>humbergomez</t>
  </si>
  <si>
    <t>ZiqiPeng</t>
  </si>
  <si>
    <t>DamianNut33</t>
  </si>
  <si>
    <t>0xCampfire</t>
  </si>
  <si>
    <t>0xRacerAlt</t>
  </si>
  <si>
    <t>ufunk_parse</t>
  </si>
  <si>
    <t>OfficialRefrag</t>
  </si>
  <si>
    <t>TonySemperFi03</t>
  </si>
  <si>
    <t>DesmondShum</t>
  </si>
  <si>
    <t>antoinekowalski</t>
  </si>
  <si>
    <t>bpevzner</t>
  </si>
  <si>
    <t>TWTHEREDDRAGON</t>
  </si>
  <si>
    <t>ihatenickcosta</t>
  </si>
  <si>
    <t>DSBcricket</t>
  </si>
  <si>
    <t>OsamaBinNaheet</t>
  </si>
  <si>
    <t>k21o_</t>
  </si>
  <si>
    <t>DylanMeador</t>
  </si>
  <si>
    <t>NightSkyPrince_</t>
  </si>
  <si>
    <t>DnaRynkow</t>
  </si>
  <si>
    <t>PetsTsubasa</t>
  </si>
  <si>
    <t>bahisgazetesi</t>
  </si>
  <si>
    <t>FloLake</t>
  </si>
  <si>
    <t>mykingstxt</t>
  </si>
  <si>
    <t>taishoboutique</t>
  </si>
  <si>
    <t>alanbwt</t>
  </si>
  <si>
    <t>btstocktrading</t>
  </si>
  <si>
    <t>KatsuyaUenoyama</t>
  </si>
  <si>
    <t>JBHelpedMeTalk9</t>
  </si>
  <si>
    <t>TDTColombiaTV</t>
  </si>
  <si>
    <t>sirsuhayb</t>
  </si>
  <si>
    <t>JIMIN_STREAM</t>
  </si>
  <si>
    <t>cengizsunar</t>
  </si>
  <si>
    <t>alrehaily0</t>
  </si>
  <si>
    <t>ANTONIOLLIMT</t>
  </si>
  <si>
    <t>Dival1000</t>
  </si>
  <si>
    <t>boona11</t>
  </si>
  <si>
    <t>poetdavidwhyte</t>
  </si>
  <si>
    <t>ni_nifuni</t>
  </si>
  <si>
    <t>Eng_obeidat_N</t>
  </si>
  <si>
    <t>NextUpRecruit</t>
  </si>
  <si>
    <t>Col_BobSheridan</t>
  </si>
  <si>
    <t>mikemillercyber</t>
  </si>
  <si>
    <t>metaxseed</t>
  </si>
  <si>
    <t>soichirocks</t>
  </si>
  <si>
    <t>GeniusNFT</t>
  </si>
  <si>
    <t>classmethod</t>
  </si>
  <si>
    <t>SibaAtSea</t>
  </si>
  <si>
    <t>enriquezjorge</t>
  </si>
  <si>
    <t>ynakayu</t>
  </si>
  <si>
    <t>Cyber_Huntss</t>
  </si>
  <si>
    <t>DigicollectLabs</t>
  </si>
  <si>
    <t>MANUELjVAZQUEZ</t>
  </si>
  <si>
    <t>ChrisRelikia</t>
  </si>
  <si>
    <t>sweets1nner</t>
  </si>
  <si>
    <t>s_pilotfilm</t>
  </si>
  <si>
    <t>byeolgoo</t>
  </si>
  <si>
    <t>8SLEEZE</t>
  </si>
  <si>
    <t>SomebymiTH</t>
  </si>
  <si>
    <t>rm_dan33</t>
  </si>
  <si>
    <t>ChiefsInsider</t>
  </si>
  <si>
    <t>Hilje_Art</t>
  </si>
  <si>
    <t>ChrisKenner</t>
  </si>
  <si>
    <t>cxstlechxn</t>
  </si>
  <si>
    <t>PeterRehlinger</t>
  </si>
  <si>
    <t>westaml</t>
  </si>
  <si>
    <t>garypalmerjr</t>
  </si>
  <si>
    <t>viniciusaithsp</t>
  </si>
  <si>
    <t>tmtpilot_</t>
  </si>
  <si>
    <t>camera_suzuki</t>
  </si>
  <si>
    <t>YounesTalks</t>
  </si>
  <si>
    <t>gary_priestley</t>
  </si>
  <si>
    <t>ScottyDeals</t>
  </si>
  <si>
    <t>LearnOpenCV</t>
  </si>
  <si>
    <t>LegendOfCotton</t>
  </si>
  <si>
    <t>robkellycast</t>
  </si>
  <si>
    <t>skz2727</t>
  </si>
  <si>
    <t>Jivefunkdoodle</t>
  </si>
  <si>
    <t>nancyarellano</t>
  </si>
  <si>
    <t>MintChipMusic</t>
  </si>
  <si>
    <t>fauntleroyddx3</t>
  </si>
  <si>
    <t>castacrypto</t>
  </si>
  <si>
    <t>yannsamples</t>
  </si>
  <si>
    <t>coolheadtech</t>
  </si>
  <si>
    <t>misharyomar</t>
  </si>
  <si>
    <t>SoylentiDergi</t>
  </si>
  <si>
    <t>pino_chanel</t>
  </si>
  <si>
    <t>Manotrutaaa</t>
  </si>
  <si>
    <t>AkiyoshiYosuke</t>
  </si>
  <si>
    <t>MrJayWashington</t>
  </si>
  <si>
    <t>fatimalhammadi_</t>
  </si>
  <si>
    <t>jee_ambassadors</t>
  </si>
  <si>
    <t>the_brat_qu33n</t>
  </si>
  <si>
    <t>auchenberg</t>
  </si>
  <si>
    <t>gahyeonIoops</t>
  </si>
  <si>
    <t>EmirLarangeiraJ</t>
  </si>
  <si>
    <t>AngoRussia</t>
  </si>
  <si>
    <t>AmalsSadi</t>
  </si>
  <si>
    <t>rochacone</t>
  </si>
  <si>
    <t>donnybu</t>
  </si>
  <si>
    <t>JK1O_</t>
  </si>
  <si>
    <t>kevg1412</t>
  </si>
  <si>
    <t>kldpastry</t>
  </si>
  <si>
    <t>Adelalyafiei</t>
  </si>
  <si>
    <t>KeyronL</t>
  </si>
  <si>
    <t>insommagsince96</t>
  </si>
  <si>
    <t>therealworld_hq</t>
  </si>
  <si>
    <t>RosalindPicard</t>
  </si>
  <si>
    <t>k5hysk</t>
  </si>
  <si>
    <t>SuhilALomar</t>
  </si>
  <si>
    <t>vgatorres</t>
  </si>
  <si>
    <t>pietrombr</t>
  </si>
  <si>
    <t>IanRidley1</t>
  </si>
  <si>
    <t>AllahabadiAkp</t>
  </si>
  <si>
    <t>nakagawagen</t>
  </si>
  <si>
    <t>32jiiil</t>
  </si>
  <si>
    <t>1121Emma_T_A</t>
  </si>
  <si>
    <t>ExobotsGame</t>
  </si>
  <si>
    <t>notkelbel</t>
  </si>
  <si>
    <t>PoliticsScot</t>
  </si>
  <si>
    <t>yeatle</t>
  </si>
  <si>
    <t>liners_players</t>
  </si>
  <si>
    <t>sanjaysehgal</t>
  </si>
  <si>
    <t>OlympiaMEast</t>
  </si>
  <si>
    <t>DuctorMarcus</t>
  </si>
  <si>
    <t>NelliBrickhouse</t>
  </si>
  <si>
    <t>millenialtrashx</t>
  </si>
  <si>
    <t>threehourcoffee</t>
  </si>
  <si>
    <t>smarmcom</t>
  </si>
  <si>
    <t>MPtherealmvp</t>
  </si>
  <si>
    <t>xxpnt_chan</t>
  </si>
  <si>
    <t>aquakeiba</t>
  </si>
  <si>
    <t>ITBesports</t>
  </si>
  <si>
    <t>Lighthouse_wrld</t>
  </si>
  <si>
    <t>EMPOWR_us</t>
  </si>
  <si>
    <t>coachmarksnyder</t>
  </si>
  <si>
    <t>AfroMask</t>
  </si>
  <si>
    <t>ChrisConst22</t>
  </si>
  <si>
    <t>talktomenasty69</t>
  </si>
  <si>
    <t>saharjawhari</t>
  </si>
  <si>
    <t>BigMouthMeta</t>
  </si>
  <si>
    <t>Non_Refungible</t>
  </si>
  <si>
    <t>Nftcolor22</t>
  </si>
  <si>
    <t>progperty</t>
  </si>
  <si>
    <t>kurotatsu_ascle</t>
  </si>
  <si>
    <t>Papa_Ostler</t>
  </si>
  <si>
    <t>realdrogo</t>
  </si>
  <si>
    <t>FrayfulLabs</t>
  </si>
  <si>
    <t>musashinoworks</t>
  </si>
  <si>
    <t>Kanaf_Charity</t>
  </si>
  <si>
    <t>fe2game</t>
  </si>
  <si>
    <t>wilsonye2021</t>
  </si>
  <si>
    <t>ZakionBitcoin</t>
  </si>
  <si>
    <t>KOMINE1947</t>
  </si>
  <si>
    <t>ibdaplatform</t>
  </si>
  <si>
    <t>alkaabikhalifa</t>
  </si>
  <si>
    <t>KurageKidO</t>
  </si>
  <si>
    <t>Abu_Firas20</t>
  </si>
  <si>
    <t>AliRashidPPP</t>
  </si>
  <si>
    <t>FayezAlahmadi</t>
  </si>
  <si>
    <t>al_sohemi</t>
  </si>
  <si>
    <t>thebestname_</t>
  </si>
  <si>
    <t>palms_japan</t>
  </si>
  <si>
    <t>idol_9jikan</t>
  </si>
  <si>
    <t>NFTsteppinGoose</t>
  </si>
  <si>
    <t>letsnexigo</t>
  </si>
  <si>
    <t>arztvongniere</t>
  </si>
  <si>
    <t>PhaseBand</t>
  </si>
  <si>
    <t>JWellingtonTX</t>
  </si>
  <si>
    <t>humanimmunenews</t>
  </si>
  <si>
    <t>BhartiyNiveshak</t>
  </si>
  <si>
    <t>everydayyoshim1</t>
  </si>
  <si>
    <t>Historionome</t>
  </si>
  <si>
    <t>elizabeta_film</t>
  </si>
  <si>
    <t>1000quadrillion</t>
  </si>
  <si>
    <t>felicitygerry</t>
  </si>
  <si>
    <t>HSkelsen</t>
  </si>
  <si>
    <t>CalorieToken</t>
  </si>
  <si>
    <t>PurplePort</t>
  </si>
  <si>
    <t>geektopic</t>
  </si>
  <si>
    <t>belle_untamed</t>
  </si>
  <si>
    <t>samannraven</t>
  </si>
  <si>
    <t>ApeRowboatClub</t>
  </si>
  <si>
    <t>thejsnation</t>
  </si>
  <si>
    <t>valazat</t>
  </si>
  <si>
    <t>KaitoriBASE</t>
  </si>
  <si>
    <t>Catboy_io</t>
  </si>
  <si>
    <t>richeis315</t>
  </si>
  <si>
    <t>ahashi_tk</t>
  </si>
  <si>
    <t>JosephRyarasa</t>
  </si>
  <si>
    <t>turkiaak1</t>
  </si>
  <si>
    <t>Magyar4Steven</t>
  </si>
  <si>
    <t>FntsyHeadliners</t>
  </si>
  <si>
    <t>adilafarhanaali</t>
  </si>
  <si>
    <t>CryptoSyzygy1</t>
  </si>
  <si>
    <t>rajeshkmoorthy</t>
  </si>
  <si>
    <t>MZ_KIZMAZ</t>
  </si>
  <si>
    <t>cannonjw</t>
  </si>
  <si>
    <t>SmartRMarketing</t>
  </si>
  <si>
    <t>alzaid502</t>
  </si>
  <si>
    <t>havamania</t>
  </si>
  <si>
    <t>theoceanmaria</t>
  </si>
  <si>
    <t>dogecoin_sedat</t>
  </si>
  <si>
    <t>haruharayaco</t>
  </si>
  <si>
    <t>taiko2005_9</t>
  </si>
  <si>
    <t>HighLook_Gaming</t>
  </si>
  <si>
    <t>TinaArishina</t>
  </si>
  <si>
    <t>MisterXRV</t>
  </si>
  <si>
    <t>pantu_f</t>
  </si>
  <si>
    <t>LordOfDiscounts</t>
  </si>
  <si>
    <t>NoContextJimmyC</t>
  </si>
  <si>
    <t>yenzzz_U</t>
  </si>
  <si>
    <t>OdaQ_DM</t>
  </si>
  <si>
    <t>chun_chun_games</t>
  </si>
  <si>
    <t>deplorabletbs40</t>
  </si>
  <si>
    <t>KernowMaiden</t>
  </si>
  <si>
    <t>KoinoniaHouse</t>
  </si>
  <si>
    <t>hafizangabo1</t>
  </si>
  <si>
    <t>SavageDystrophy</t>
  </si>
  <si>
    <t>Tony_Castro</t>
  </si>
  <si>
    <t>CryptoXpresso</t>
  </si>
  <si>
    <t>ricardovlago</t>
  </si>
  <si>
    <t>neilthomas123</t>
  </si>
  <si>
    <t>infamous_Yu</t>
  </si>
  <si>
    <t>najrancaref</t>
  </si>
  <si>
    <t>AverageJoeMoney</t>
  </si>
  <si>
    <t>EssamAlGobaisi</t>
  </si>
  <si>
    <t>nicomorzone</t>
  </si>
  <si>
    <t>0554500078mm1</t>
  </si>
  <si>
    <t>masafumiaida</t>
  </si>
  <si>
    <t>10x_designers</t>
  </si>
  <si>
    <t>davincidiva</t>
  </si>
  <si>
    <t>yujihys</t>
  </si>
  <si>
    <t>mohamedalenezi</t>
  </si>
  <si>
    <t>the_economystic</t>
  </si>
  <si>
    <t>_legendary_sa</t>
  </si>
  <si>
    <t>saeed_smgf</t>
  </si>
  <si>
    <t>gf_tengu12</t>
  </si>
  <si>
    <t>Pingtr1p</t>
  </si>
  <si>
    <t>GreekBoston</t>
  </si>
  <si>
    <t>mxkov</t>
  </si>
  <si>
    <t>mbivisuals</t>
  </si>
  <si>
    <t>coachbriangreen</t>
  </si>
  <si>
    <t>kakafoniyapma</t>
  </si>
  <si>
    <t>MonicaRicci</t>
  </si>
  <si>
    <t>kingbabararmy</t>
  </si>
  <si>
    <t>psy5640</t>
  </si>
  <si>
    <t>OutlawFitnesss</t>
  </si>
  <si>
    <t>BMEEDO2024</t>
  </si>
  <si>
    <t>ALYARADHI</t>
  </si>
  <si>
    <t>MEjderBatur</t>
  </si>
  <si>
    <t>lewnair</t>
  </si>
  <si>
    <t>YourCDLPal</t>
  </si>
  <si>
    <t>BiopharmIQ</t>
  </si>
  <si>
    <t>TheRReport1</t>
  </si>
  <si>
    <t>Naif_Diary</t>
  </si>
  <si>
    <t>HBeaucejour</t>
  </si>
  <si>
    <t>SomethingClassc</t>
  </si>
  <si>
    <t>euniceajim</t>
  </si>
  <si>
    <t>akula_srivani</t>
  </si>
  <si>
    <t>DjTonyBeat</t>
  </si>
  <si>
    <t>KevG163</t>
  </si>
  <si>
    <t>SoniaMajeedButt</t>
  </si>
  <si>
    <t>Priyakant_Ju</t>
  </si>
  <si>
    <t>pill_rederr</t>
  </si>
  <si>
    <t>EVSC1</t>
  </si>
  <si>
    <t>not_belfordroxo</t>
  </si>
  <si>
    <t>DEM_Mustangs16</t>
  </si>
  <si>
    <t>ruthynft</t>
  </si>
  <si>
    <t>littleannie2022</t>
  </si>
  <si>
    <t>AB_Broadcaster</t>
  </si>
  <si>
    <t>Abusaeed19323</t>
  </si>
  <si>
    <t>AISS_Afg</t>
  </si>
  <si>
    <t>FranckNoir</t>
  </si>
  <si>
    <t>TENRIN_official</t>
  </si>
  <si>
    <t>ccyle666</t>
  </si>
  <si>
    <t>chrisstaros</t>
  </si>
  <si>
    <t>nonkiverse</t>
  </si>
  <si>
    <t>Pumocat</t>
  </si>
  <si>
    <t>JasmyUS</t>
  </si>
  <si>
    <t>Keith_Russell</t>
  </si>
  <si>
    <t>RetireeKW</t>
  </si>
  <si>
    <t>MsHaiL1</t>
  </si>
  <si>
    <t>miyahana_yu</t>
  </si>
  <si>
    <t>alexgraveley</t>
  </si>
  <si>
    <t>schrockn</t>
  </si>
  <si>
    <t>MAUHOLGUIN</t>
  </si>
  <si>
    <t>joaquinshito</t>
  </si>
  <si>
    <t>LaurenHartMusic</t>
  </si>
  <si>
    <t>CryptoLifer33</t>
  </si>
  <si>
    <t>PaniTheBoss</t>
  </si>
  <si>
    <t>ANR__20</t>
  </si>
  <si>
    <t>LiaSamurai</t>
  </si>
  <si>
    <t>andymewborn</t>
  </si>
  <si>
    <t>Mohamme59523295</t>
  </si>
  <si>
    <t>iLoveLA</t>
  </si>
  <si>
    <t>Resonant_News</t>
  </si>
  <si>
    <t>SA_SDW</t>
  </si>
  <si>
    <t>wenmint_nft</t>
  </si>
  <si>
    <t>coffeehustler</t>
  </si>
  <si>
    <t>natalieromano_</t>
  </si>
  <si>
    <t>RedPillReporter</t>
  </si>
  <si>
    <t>narawin7415</t>
  </si>
  <si>
    <t>WanderingGiant_</t>
  </si>
  <si>
    <t>JasonEBurack</t>
  </si>
  <si>
    <t>TattooShopNFT</t>
  </si>
  <si>
    <t>Haydztweets</t>
  </si>
  <si>
    <t>dme_363</t>
  </si>
  <si>
    <t>FinchTH</t>
  </si>
  <si>
    <t>MckCarlo</t>
  </si>
  <si>
    <t>Maleekalsamel</t>
  </si>
  <si>
    <t>lyaqh9</t>
  </si>
  <si>
    <t>petegarsant</t>
  </si>
  <si>
    <t>MehmetEkinVaiz</t>
  </si>
  <si>
    <t>LilithLiJapan</t>
  </si>
  <si>
    <t>ethereal_aura5</t>
  </si>
  <si>
    <t>naoki</t>
  </si>
  <si>
    <t>thealthype</t>
  </si>
  <si>
    <t>BenWest</t>
  </si>
  <si>
    <t>MoneyMarkDiggla</t>
  </si>
  <si>
    <t>akemisuefisher</t>
  </si>
  <si>
    <t>alanoud_art0</t>
  </si>
  <si>
    <t>bullshitjobs</t>
  </si>
  <si>
    <t>giotorra</t>
  </si>
  <si>
    <t>Mohedabuhassna</t>
  </si>
  <si>
    <t>ajayjamwalbjp</t>
  </si>
  <si>
    <t>Mareejanee_</t>
  </si>
  <si>
    <t>IvanLandabaso</t>
  </si>
  <si>
    <t>lydiatarot</t>
  </si>
  <si>
    <t>TARINATARINAT</t>
  </si>
  <si>
    <t>anilhudda</t>
  </si>
  <si>
    <t>dalil_alriyad</t>
  </si>
  <si>
    <t>cssnq_</t>
  </si>
  <si>
    <t>WPoziomka</t>
  </si>
  <si>
    <t>Chrisjjosephs</t>
  </si>
  <si>
    <t>Georgiaraepeach</t>
  </si>
  <si>
    <t>PixelElixir</t>
  </si>
  <si>
    <t>Dr_Almaleki</t>
  </si>
  <si>
    <t>KiraHeartX</t>
  </si>
  <si>
    <t>angelo_fantasy</t>
  </si>
  <si>
    <t>GAME_SAC</t>
  </si>
  <si>
    <t>ChroniclesMag</t>
  </si>
  <si>
    <t>mukashinonam</t>
  </si>
  <si>
    <t>quran_bareq</t>
  </si>
  <si>
    <t>VIPreading</t>
  </si>
  <si>
    <t>YahooLifeFR</t>
  </si>
  <si>
    <t>elixjah</t>
  </si>
  <si>
    <t>Katsuva_R</t>
  </si>
  <si>
    <t>NevilleStaple</t>
  </si>
  <si>
    <t>JerredPrice</t>
  </si>
  <si>
    <t>Namwhan_art</t>
  </si>
  <si>
    <t>COINTELPLUS</t>
  </si>
  <si>
    <t>ilcapitanCristo</t>
  </si>
  <si>
    <t>Maanistan</t>
  </si>
  <si>
    <t>YouseTamer</t>
  </si>
  <si>
    <t>1BE5H</t>
  </si>
  <si>
    <t>AgingDeath</t>
  </si>
  <si>
    <t>RuffSenpai</t>
  </si>
  <si>
    <t>QueenBobsta</t>
  </si>
  <si>
    <t>MordenStation</t>
  </si>
  <si>
    <t>manshu_meta</t>
  </si>
  <si>
    <t>chrismatthieu</t>
  </si>
  <si>
    <t>RealRichWilkins</t>
  </si>
  <si>
    <t>CEOLODYEE</t>
  </si>
  <si>
    <t>TTTcapital</t>
  </si>
  <si>
    <t>ironshrink</t>
  </si>
  <si>
    <t>CswapDEX</t>
  </si>
  <si>
    <t>winstonguyjr</t>
  </si>
  <si>
    <t>ojbsports</t>
  </si>
  <si>
    <t>gst_tokyo</t>
  </si>
  <si>
    <t>ArchangelAmongU</t>
  </si>
  <si>
    <t>TripsExperts</t>
  </si>
  <si>
    <t>WashedUpWalkons</t>
  </si>
  <si>
    <t>buppan_tomoyuki</t>
  </si>
  <si>
    <t>a_hanajp</t>
  </si>
  <si>
    <t>GeneralInspect3</t>
  </si>
  <si>
    <t>WvNoort</t>
  </si>
  <si>
    <t>robstrand</t>
  </si>
  <si>
    <t>DRMabdulrahman</t>
  </si>
  <si>
    <t>BrickStOxford</t>
  </si>
  <si>
    <t>Enrgey</t>
  </si>
  <si>
    <t>GoyoGuerra</t>
  </si>
  <si>
    <t>EverGrowPaul</t>
  </si>
  <si>
    <t>eito2778</t>
  </si>
  <si>
    <t>malhawari</t>
  </si>
  <si>
    <t>AIconference</t>
  </si>
  <si>
    <t>aos_ksa_</t>
  </si>
  <si>
    <t>KyleKalbfleisch</t>
  </si>
  <si>
    <t>dobrolific</t>
  </si>
  <si>
    <t>weareunitlondon</t>
  </si>
  <si>
    <t>TakeCard__</t>
  </si>
  <si>
    <t>juliankatamaran</t>
  </si>
  <si>
    <t>ShakeyWaits</t>
  </si>
  <si>
    <t>74Marebear74</t>
  </si>
  <si>
    <t>luxthos</t>
  </si>
  <si>
    <t>topstonejp</t>
  </si>
  <si>
    <t>Winning4Him</t>
  </si>
  <si>
    <t>Army_WO_Pilot</t>
  </si>
  <si>
    <t>Theliberatedone</t>
  </si>
  <si>
    <t>Donald_Paul</t>
  </si>
  <si>
    <t>JananiiSathish</t>
  </si>
  <si>
    <t>Latemailracing</t>
  </si>
  <si>
    <t>EliteCourtesans</t>
  </si>
  <si>
    <t>yaaaaaaaaaagy</t>
  </si>
  <si>
    <t>jagworldwide</t>
  </si>
  <si>
    <t>panekkkk</t>
  </si>
  <si>
    <t>AdriAeroshk</t>
  </si>
  <si>
    <t>taywyoo</t>
  </si>
  <si>
    <t>KaganTech</t>
  </si>
  <si>
    <t>RubaYam</t>
  </si>
  <si>
    <t>SF6_PR</t>
  </si>
  <si>
    <t>sheelaActress</t>
  </si>
  <si>
    <t>CraigAFountain</t>
  </si>
  <si>
    <t>ArmanSoldin</t>
  </si>
  <si>
    <t>SunflowerSrina</t>
  </si>
  <si>
    <t>Kishin_illust</t>
  </si>
  <si>
    <t>JPExperience_FR</t>
  </si>
  <si>
    <t>DrKatrin_Rabiei</t>
  </si>
  <si>
    <t>AmericanT_Laura</t>
  </si>
  <si>
    <t>PeterKamondeN</t>
  </si>
  <si>
    <t>mike123qwe</t>
  </si>
  <si>
    <t>OlimpiaDatos</t>
  </si>
  <si>
    <t>PlusquedelaSF</t>
  </si>
  <si>
    <t>MissPerfect25</t>
  </si>
  <si>
    <t>jana30j</t>
  </si>
  <si>
    <t>ObjectTomorrow</t>
  </si>
  <si>
    <t>mohammednaserr7</t>
  </si>
  <si>
    <t>SingularityMeta</t>
  </si>
  <si>
    <t>Fatmaa744</t>
  </si>
  <si>
    <t>TheProxyGuy</t>
  </si>
  <si>
    <t>iamdjcraig</t>
  </si>
  <si>
    <t>dirittoitaliano</t>
  </si>
  <si>
    <t>b9tec</t>
  </si>
  <si>
    <t>samirarahimee</t>
  </si>
  <si>
    <t>taronina</t>
  </si>
  <si>
    <t>greekoutdoors</t>
  </si>
  <si>
    <t>6me_9</t>
  </si>
  <si>
    <t>Clemson247</t>
  </si>
  <si>
    <t>malaa_tech</t>
  </si>
  <si>
    <t>micolive_35</t>
  </si>
  <si>
    <t>W_E_F3</t>
  </si>
  <si>
    <t>CYAZMAC</t>
  </si>
  <si>
    <t>Uzaktan8138</t>
  </si>
  <si>
    <t>algathaat1</t>
  </si>
  <si>
    <t>KeepProductive</t>
  </si>
  <si>
    <t>yamada_sier</t>
  </si>
  <si>
    <t>eylemaksin</t>
  </si>
  <si>
    <t>SagesseClubOfcl</t>
  </si>
  <si>
    <t>dann_swano</t>
  </si>
  <si>
    <t>karagumruk_fan</t>
  </si>
  <si>
    <t>brunourIi</t>
  </si>
  <si>
    <t>Kronos_ikemen</t>
  </si>
  <si>
    <t>miotasu_oyui</t>
  </si>
  <si>
    <t>Lawyersaeed</t>
  </si>
  <si>
    <t>Todayz_Pick</t>
  </si>
  <si>
    <t>stephenolmon</t>
  </si>
  <si>
    <t>RichardDetente</t>
  </si>
  <si>
    <t>WeeklyTarot</t>
  </si>
  <si>
    <t>4FantasticoBRA</t>
  </si>
  <si>
    <t>EmanShuwaikh</t>
  </si>
  <si>
    <t>HennesseyPerf</t>
  </si>
  <si>
    <t>ThuggMiss</t>
  </si>
  <si>
    <t>chedjoukm</t>
  </si>
  <si>
    <t>Dorian_Belvoir</t>
  </si>
  <si>
    <t>vtbirkenstock</t>
  </si>
  <si>
    <t>francis_nayan</t>
  </si>
  <si>
    <t>tuya2o</t>
  </si>
  <si>
    <t>EduardoMadari13</t>
  </si>
  <si>
    <t>leo5imon</t>
  </si>
  <si>
    <t>charli_love36</t>
  </si>
  <si>
    <t>KingStTrading</t>
  </si>
  <si>
    <t>Alientrap</t>
  </si>
  <si>
    <t>risalatulumami</t>
  </si>
  <si>
    <t>bruji_ahmed</t>
  </si>
  <si>
    <t>devils1gg</t>
  </si>
  <si>
    <t>Flexing</t>
  </si>
  <si>
    <t>mainstreamwatch</t>
  </si>
  <si>
    <t>zclewshypno</t>
  </si>
  <si>
    <t>bmjaffal</t>
  </si>
  <si>
    <t>bostonrob__</t>
  </si>
  <si>
    <t>tabuk_ladies</t>
  </si>
  <si>
    <t>Amiti14</t>
  </si>
  <si>
    <t>AlphaCryptOmega</t>
  </si>
  <si>
    <t>Avalanche_XV</t>
  </si>
  <si>
    <t>Nick_Davidov</t>
  </si>
  <si>
    <t>akgencsultangz</t>
  </si>
  <si>
    <t>descenova_rei</t>
  </si>
  <si>
    <t>AiharaJunya</t>
  </si>
  <si>
    <t>khalid56014860</t>
  </si>
  <si>
    <t>ScarletParamour</t>
  </si>
  <si>
    <t>nobuko_kosuge</t>
  </si>
  <si>
    <t>asovivaOFFICIAL</t>
  </si>
  <si>
    <t>districtai</t>
  </si>
  <si>
    <t>bidonwaraq</t>
  </si>
  <si>
    <t>TringIndia</t>
  </si>
  <si>
    <t>CoachBHodgson</t>
  </si>
  <si>
    <t>X27E57</t>
  </si>
  <si>
    <t>itsparrott</t>
  </si>
  <si>
    <t>IntuitMachine</t>
  </si>
  <si>
    <t>AlphaTravis1</t>
  </si>
  <si>
    <t>MSRajuTDPOffl</t>
  </si>
  <si>
    <t>xAbbyTaylor</t>
  </si>
  <si>
    <t>alesta2002</t>
  </si>
  <si>
    <t>LuisEAlfaroM</t>
  </si>
  <si>
    <t>archethic</t>
  </si>
  <si>
    <t>MonettiforMO</t>
  </si>
  <si>
    <t>CoconutsJPN</t>
  </si>
  <si>
    <t>TesLatino</t>
  </si>
  <si>
    <t>tjack</t>
  </si>
  <si>
    <t>I_mf7</t>
  </si>
  <si>
    <t>demuro_massimo</t>
  </si>
  <si>
    <t>abookhater</t>
  </si>
  <si>
    <t>harukatarotaro</t>
  </si>
  <si>
    <t>UnchartedFather</t>
  </si>
  <si>
    <t>Ryan12Banks</t>
  </si>
  <si>
    <t>matthlerner</t>
  </si>
  <si>
    <t>Urbarli</t>
  </si>
  <si>
    <t>safar4h</t>
  </si>
  <si>
    <t>_FY20</t>
  </si>
  <si>
    <t>BalmePatricia</t>
  </si>
  <si>
    <t>Stock_Pop</t>
  </si>
  <si>
    <t>BHubMusic</t>
  </si>
  <si>
    <t>MatthijsPog</t>
  </si>
  <si>
    <t>RaulFierroZ</t>
  </si>
  <si>
    <t>KingWaka_</t>
  </si>
  <si>
    <t>_ANNABELL_</t>
  </si>
  <si>
    <t>LorenzoCaballer</t>
  </si>
  <si>
    <t>banana_ballers</t>
  </si>
  <si>
    <t>AromagicareWide</t>
  </si>
  <si>
    <t>GaaryWrld</t>
  </si>
  <si>
    <t>thestevemcgarry</t>
  </si>
  <si>
    <t>o_atlar</t>
  </si>
  <si>
    <t>Ohdoctah</t>
  </si>
  <si>
    <t>saremaco2</t>
  </si>
  <si>
    <t>TodayBharatNews</t>
  </si>
  <si>
    <t>AliAshtari9</t>
  </si>
  <si>
    <t>ykbaking</t>
  </si>
  <si>
    <t>RiotBrightmoon</t>
  </si>
  <si>
    <t>gabrielmantelli</t>
  </si>
  <si>
    <t>yacchi_info</t>
  </si>
  <si>
    <t>CoinPost_Global</t>
  </si>
  <si>
    <t>udiofer_</t>
  </si>
  <si>
    <t>WorldAltMedia</t>
  </si>
  <si>
    <t>xcx0202</t>
  </si>
  <si>
    <t>farhanzubedii</t>
  </si>
  <si>
    <t>alrustaqclub</t>
  </si>
  <si>
    <t>KamranAkhterMQM</t>
  </si>
  <si>
    <t>884_96</t>
  </si>
  <si>
    <t>tenshicoin_io</t>
  </si>
  <si>
    <t>josuenunes</t>
  </si>
  <si>
    <t>AnwarNasr_</t>
  </si>
  <si>
    <t>GabbieKDrice</t>
  </si>
  <si>
    <t>StaceySmithVIP</t>
  </si>
  <si>
    <t>sonduzluk</t>
  </si>
  <si>
    <t>atharorg</t>
  </si>
  <si>
    <t>beyond_rockets</t>
  </si>
  <si>
    <t>edwindearborn</t>
  </si>
  <si>
    <t>vancemurphy</t>
  </si>
  <si>
    <t>_amiraaisya</t>
  </si>
  <si>
    <t>BVNLNederland</t>
  </si>
  <si>
    <t>ReadCryptoMemo</t>
  </si>
  <si>
    <t>idahosports</t>
  </si>
  <si>
    <t>obid_alfride_20</t>
  </si>
  <si>
    <t>fREQUENCYCS</t>
  </si>
  <si>
    <t>hatooriPhoto</t>
  </si>
  <si>
    <t>gorillamaru_gg</t>
  </si>
  <si>
    <t>Mohsally</t>
  </si>
  <si>
    <t>MartyAJohnson</t>
  </si>
  <si>
    <t>houlihan_rick</t>
  </si>
  <si>
    <t>Travel_Smartly</t>
  </si>
  <si>
    <t>Jamesmathison</t>
  </si>
  <si>
    <t>Miraricogames</t>
  </si>
  <si>
    <t>sibawayh_</t>
  </si>
  <si>
    <t>KungfuHavestyle</t>
  </si>
  <si>
    <t>VanderpumpArmy</t>
  </si>
  <si>
    <t>hissesinyalapp</t>
  </si>
  <si>
    <t>Ghamamh_</t>
  </si>
  <si>
    <t>captain6171</t>
  </si>
  <si>
    <t>PortalAnalitika</t>
  </si>
  <si>
    <t>Misteringram</t>
  </si>
  <si>
    <t>boshrx</t>
  </si>
  <si>
    <t>GothamCityCrew</t>
  </si>
  <si>
    <t>AfricanGaming</t>
  </si>
  <si>
    <t>makorix3</t>
  </si>
  <si>
    <t>atareh</t>
  </si>
  <si>
    <t>novocrypto</t>
  </si>
  <si>
    <t>yhs878</t>
  </si>
  <si>
    <t>HologramLabs</t>
  </si>
  <si>
    <t>kaiviti_cam</t>
  </si>
  <si>
    <t>thechrisarmy</t>
  </si>
  <si>
    <t>yamatof2</t>
  </si>
  <si>
    <t>amatukirei</t>
  </si>
  <si>
    <t>twnexpo</t>
  </si>
  <si>
    <t>BestoonKrd</t>
  </si>
  <si>
    <t>_Craving247</t>
  </si>
  <si>
    <t>cricketagency</t>
  </si>
  <si>
    <t>a_majeedmousa</t>
  </si>
  <si>
    <t>CoffeeTimesTW</t>
  </si>
  <si>
    <t>Samiaimtiaz3</t>
  </si>
  <si>
    <t>RealPranavRaj</t>
  </si>
  <si>
    <t>MulhearnTurtle</t>
  </si>
  <si>
    <t>Yorkie973</t>
  </si>
  <si>
    <t>RadmanMoshe</t>
  </si>
  <si>
    <t>casino_Betrnk</t>
  </si>
  <si>
    <t>refiloer</t>
  </si>
  <si>
    <t>Saif_Bin_Nuaman</t>
  </si>
  <si>
    <t>Waadbnf</t>
  </si>
  <si>
    <t>LoveYourRV</t>
  </si>
  <si>
    <t>Lexead</t>
  </si>
  <si>
    <t>haifamas</t>
  </si>
  <si>
    <t>Dr_SalehAlAsiri</t>
  </si>
  <si>
    <t>pcrmode_aguri</t>
  </si>
  <si>
    <t>uu_4400</t>
  </si>
  <si>
    <t>4Y79Un9hLzltL3F</t>
  </si>
  <si>
    <t>ProfesorPingwin</t>
  </si>
  <si>
    <t>Gamee_tech</t>
  </si>
  <si>
    <t>YourCarDifferen</t>
  </si>
  <si>
    <t>_kometube</t>
  </si>
  <si>
    <t>IAmKennyBrown</t>
  </si>
  <si>
    <t>ahowardbrowne</t>
  </si>
  <si>
    <t>VCF_Blog</t>
  </si>
  <si>
    <t>goddessinflesh</t>
  </si>
  <si>
    <t>NJWxNews</t>
  </si>
  <si>
    <t>JohnPandianTMMK</t>
  </si>
  <si>
    <t>Dougie_dee</t>
  </si>
  <si>
    <t>SeanAnthonySays</t>
  </si>
  <si>
    <t>adamsarhan</t>
  </si>
  <si>
    <t>TrudyLH20</t>
  </si>
  <si>
    <t>bozbier2</t>
  </si>
  <si>
    <t>AndresKloster</t>
  </si>
  <si>
    <t>StGawlowski</t>
  </si>
  <si>
    <t>DenisNesiev</t>
  </si>
  <si>
    <t>DaleelRe</t>
  </si>
  <si>
    <t>alephium</t>
  </si>
  <si>
    <t>folkhorrorforum</t>
  </si>
  <si>
    <t>jayparkinson</t>
  </si>
  <si>
    <t>Juandemontreal</t>
  </si>
  <si>
    <t>PiyaliBh</t>
  </si>
  <si>
    <t>SafakMehmetoglu</t>
  </si>
  <si>
    <t>normsworld</t>
  </si>
  <si>
    <t>wqfquran</t>
  </si>
  <si>
    <t>emelymd</t>
  </si>
  <si>
    <t>crucast</t>
  </si>
  <si>
    <t>Disciple4Lif</t>
  </si>
  <si>
    <t>T_ALNNAMASI</t>
  </si>
  <si>
    <t>MartinOrton</t>
  </si>
  <si>
    <t>Thecreativemena</t>
  </si>
  <si>
    <t>FahadAwad111</t>
  </si>
  <si>
    <t>SonPeriyotcom</t>
  </si>
  <si>
    <t>Tokai_kiosk</t>
  </si>
  <si>
    <t>MICHAELHOLLYWOO</t>
  </si>
  <si>
    <t>queentatiana</t>
  </si>
  <si>
    <t>notrecinema</t>
  </si>
  <si>
    <t>AnnaLeeVRX</t>
  </si>
  <si>
    <t>NiftyKicksio</t>
  </si>
  <si>
    <t>sk_bongomin93</t>
  </si>
  <si>
    <t>GirlWhoShivers</t>
  </si>
  <si>
    <t>msk777773</t>
  </si>
  <si>
    <t>Poyoncho_Ojisan</t>
  </si>
  <si>
    <t>KeanUniversity</t>
  </si>
  <si>
    <t>T3Bw</t>
  </si>
  <si>
    <t>AQ3030</t>
  </si>
  <si>
    <t>navcanada</t>
  </si>
  <si>
    <t>adelalaish</t>
  </si>
  <si>
    <t>navdeepdahiya55</t>
  </si>
  <si>
    <t>01anzu10</t>
  </si>
  <si>
    <t>zubic_eth</t>
  </si>
  <si>
    <t>HouseG0ld</t>
  </si>
  <si>
    <t>VICE_GOLF</t>
  </si>
  <si>
    <t>thexandermckee</t>
  </si>
  <si>
    <t>CiItay</t>
  </si>
  <si>
    <t>GuyaneActu</t>
  </si>
  <si>
    <t>hokutonokeninfo</t>
  </si>
  <si>
    <t>Tomizawa_2ch</t>
  </si>
  <si>
    <t>kidkun10_kid</t>
  </si>
  <si>
    <t>karl1953howman</t>
  </si>
  <si>
    <t>Beee3636</t>
  </si>
  <si>
    <t>brightannegold</t>
  </si>
  <si>
    <t>Lordxonline</t>
  </si>
  <si>
    <t>kazumarudrive</t>
  </si>
  <si>
    <t>msavin</t>
  </si>
  <si>
    <t>ZoltanCsabaNagy</t>
  </si>
  <si>
    <t>Rebel_VR</t>
  </si>
  <si>
    <t>masmz1406</t>
  </si>
  <si>
    <t>amanlawsa</t>
  </si>
  <si>
    <t>SenseurFR</t>
  </si>
  <si>
    <t>michaeldambold</t>
  </si>
  <si>
    <t>NASEERLEGAL</t>
  </si>
  <si>
    <t>truthsearch1957</t>
  </si>
  <si>
    <t>ds_n3_mtg</t>
  </si>
  <si>
    <t>ohashitaka_jp</t>
  </si>
  <si>
    <t>yuiishikawa7</t>
  </si>
  <si>
    <t>HeyLukOverThere</t>
  </si>
  <si>
    <t>BlueSnyaiper</t>
  </si>
  <si>
    <t>pradotaro</t>
  </si>
  <si>
    <t>sharmald</t>
  </si>
  <si>
    <t>sociallyahead</t>
  </si>
  <si>
    <t>Kishan_Devani</t>
  </si>
  <si>
    <t>HelenJovelSV</t>
  </si>
  <si>
    <t>medifakt</t>
  </si>
  <si>
    <t>SacredTails</t>
  </si>
  <si>
    <t>zalaly</t>
  </si>
  <si>
    <t>DCFCWomen</t>
  </si>
  <si>
    <t>MohdTechcom</t>
  </si>
  <si>
    <t>EmperorInvictus</t>
  </si>
  <si>
    <t>Personaschile</t>
  </si>
  <si>
    <t>Alewynen501</t>
  </si>
  <si>
    <t>thefactualprep</t>
  </si>
  <si>
    <t>rmz2014</t>
  </si>
  <si>
    <t>RED_1_BLOOD</t>
  </si>
  <si>
    <t>mokosamurai777</t>
  </si>
  <si>
    <t>mproject</t>
  </si>
  <si>
    <t>Sia_Nkuna</t>
  </si>
  <si>
    <t>katerinabbc</t>
  </si>
  <si>
    <t>jubbang_zip</t>
  </si>
  <si>
    <t>RealCryptoAngel</t>
  </si>
  <si>
    <t>CuteDragonsNFT</t>
  </si>
  <si>
    <t>_CarlosOT</t>
  </si>
  <si>
    <t>DocteurK_</t>
  </si>
  <si>
    <t>mytinybabyzone</t>
  </si>
  <si>
    <t>tevhidekip_</t>
  </si>
  <si>
    <t>ClassyBeef</t>
  </si>
  <si>
    <t>shemaiahonthebt</t>
  </si>
  <si>
    <t>Departement77</t>
  </si>
  <si>
    <t>Chandon294</t>
  </si>
  <si>
    <t>MOMZNDAHOOD</t>
  </si>
  <si>
    <t>p40music</t>
  </si>
  <si>
    <t>BoxMrChen</t>
  </si>
  <si>
    <t>CRYPT0_D0C</t>
  </si>
  <si>
    <t>Hitee_</t>
  </si>
  <si>
    <t>MaraCAmor</t>
  </si>
  <si>
    <t>NASCARSammy</t>
  </si>
  <si>
    <t>YamadaSANSPO</t>
  </si>
  <si>
    <t>yaraela</t>
  </si>
  <si>
    <t>databrett</t>
  </si>
  <si>
    <t>CreatingYrPlan</t>
  </si>
  <si>
    <t>romivn30</t>
  </si>
  <si>
    <t>marketeroedu</t>
  </si>
  <si>
    <t>RHNuk</t>
  </si>
  <si>
    <t>sailormorticia</t>
  </si>
  <si>
    <t>em0tionull</t>
  </si>
  <si>
    <t>PlayOutstanding</t>
  </si>
  <si>
    <t>AnaBrayTech</t>
  </si>
  <si>
    <t>ParagonTweaks</t>
  </si>
  <si>
    <t>testingconcepts</t>
  </si>
  <si>
    <t>hayoo3344</t>
  </si>
  <si>
    <t>miele</t>
  </si>
  <si>
    <t>Adhara_Humood</t>
  </si>
  <si>
    <t>ds2_yugioh</t>
  </si>
  <si>
    <t>laxmipaneribjp</t>
  </si>
  <si>
    <t>nobitaszn</t>
  </si>
  <si>
    <t>sse1111999</t>
  </si>
  <si>
    <t>tonocacique</t>
  </si>
  <si>
    <t>ErtanYanardag</t>
  </si>
  <si>
    <t>SH_Alshandoudi</t>
  </si>
  <si>
    <t>thisjackkaido</t>
  </si>
  <si>
    <t>aw73129</t>
  </si>
  <si>
    <t>python_ar</t>
  </si>
  <si>
    <t>albakheet1983</t>
  </si>
  <si>
    <t>SexyIsntSexist</t>
  </si>
  <si>
    <t>RealLambro</t>
  </si>
  <si>
    <t>ACarolinaGuy</t>
  </si>
  <si>
    <t>build_army</t>
  </si>
  <si>
    <t>JasonRBradwell</t>
  </si>
  <si>
    <t>cakalkasabmw</t>
  </si>
  <si>
    <t>ConnorAbene</t>
  </si>
  <si>
    <t>TAICHItaichiNFT</t>
  </si>
  <si>
    <t>CamdenCaps</t>
  </si>
  <si>
    <t>GildardoReal</t>
  </si>
  <si>
    <t>JohnMcCallumJnr</t>
  </si>
  <si>
    <t>cryptcurnews</t>
  </si>
  <si>
    <t>darrenvickmell3</t>
  </si>
  <si>
    <t>isa_ozguller</t>
  </si>
  <si>
    <t>ArbKingUK</t>
  </si>
  <si>
    <t>nawfe123</t>
  </si>
  <si>
    <t>Nemurikomeru</t>
  </si>
  <si>
    <t>rige04</t>
  </si>
  <si>
    <t>CountereCulture</t>
  </si>
  <si>
    <t>globaltrader_</t>
  </si>
  <si>
    <t>ApeGorillaClub2</t>
  </si>
  <si>
    <t>horin2509_sub</t>
  </si>
  <si>
    <t>LetitiaBeerboh5</t>
  </si>
  <si>
    <t>Willyeye27</t>
  </si>
  <si>
    <t>okumuraosaka</t>
  </si>
  <si>
    <t>MagazineTesla</t>
  </si>
  <si>
    <t>_h__l</t>
  </si>
  <si>
    <t>FazeMagazine</t>
  </si>
  <si>
    <t>jordan_stupar</t>
  </si>
  <si>
    <t>Kin7son</t>
  </si>
  <si>
    <t>adanamasasi</t>
  </si>
  <si>
    <t>FCExOfficial</t>
  </si>
  <si>
    <t>RoversLadies</t>
  </si>
  <si>
    <t>releasemyspirit</t>
  </si>
  <si>
    <t>moselliano</t>
  </si>
  <si>
    <t>NectarAmai</t>
  </si>
  <si>
    <t>best_sauna_hat</t>
  </si>
  <si>
    <t>aalanazi</t>
  </si>
  <si>
    <t>OSPakUnion</t>
  </si>
  <si>
    <t>tarsprotocol</t>
  </si>
  <si>
    <t>ErolKarapinar</t>
  </si>
  <si>
    <t>jayperedox</t>
  </si>
  <si>
    <t>MykNchannel</t>
  </si>
  <si>
    <t>Leamonheadtv</t>
  </si>
  <si>
    <t>guivissotto</t>
  </si>
  <si>
    <t>erkansenses</t>
  </si>
  <si>
    <t>Zomblers</t>
  </si>
  <si>
    <t>MF_78</t>
  </si>
  <si>
    <t>BryanWinsAgain</t>
  </si>
  <si>
    <t>P_yamax</t>
  </si>
  <si>
    <t>Crypto_Tigers1</t>
  </si>
  <si>
    <t>rawat_nehra</t>
  </si>
  <si>
    <t>fuatbeser</t>
  </si>
  <si>
    <t>USAPhysique</t>
  </si>
  <si>
    <t>fabioalencarORL</t>
  </si>
  <si>
    <t>oboro_silver</t>
  </si>
  <si>
    <t>tariqsalwati</t>
  </si>
  <si>
    <t>amelia_lens</t>
  </si>
  <si>
    <t>UrMechanic</t>
  </si>
  <si>
    <t>AlysiaSilberg</t>
  </si>
  <si>
    <t>housei_forlife</t>
  </si>
  <si>
    <t>OddlyHorrifying</t>
  </si>
  <si>
    <t>y_akari</t>
  </si>
  <si>
    <t>dahmien7</t>
  </si>
  <si>
    <t>spotwallet</t>
  </si>
  <si>
    <t>Hadikhan___</t>
  </si>
  <si>
    <t>AlixHa0</t>
  </si>
  <si>
    <t>kojinash0121</t>
  </si>
  <si>
    <t>fbglvo</t>
  </si>
  <si>
    <t>TaZRahman7</t>
  </si>
  <si>
    <t>RankSquad</t>
  </si>
  <si>
    <t>Carlo_Angelesm</t>
  </si>
  <si>
    <t>talalii33</t>
  </si>
  <si>
    <t>NinjaTVFILM</t>
  </si>
  <si>
    <t>KyrieAndTerra</t>
  </si>
  <si>
    <t>yuutamu_yuta</t>
  </si>
  <si>
    <t>MasteringPT</t>
  </si>
  <si>
    <t>shillrxyz</t>
  </si>
  <si>
    <t>_GregoryRobert_</t>
  </si>
  <si>
    <t>xM3iIUOmiGgiWKB</t>
  </si>
  <si>
    <t>TheImmortalGame</t>
  </si>
  <si>
    <t>JQL1962</t>
  </si>
  <si>
    <t>ShreeBharatiya</t>
  </si>
  <si>
    <t>etrees_</t>
  </si>
  <si>
    <t>hAhariqi</t>
  </si>
  <si>
    <t>Fortunewobidi</t>
  </si>
  <si>
    <t>Tawheed</t>
  </si>
  <si>
    <t>Almanfi_Cardio</t>
  </si>
  <si>
    <t>geometrieva</t>
  </si>
  <si>
    <t>Lewica_News</t>
  </si>
  <si>
    <t>Politics1com</t>
  </si>
  <si>
    <t>yuki32779119</t>
  </si>
  <si>
    <t>IbrahemAlanazi</t>
  </si>
  <si>
    <t>saadralraqi</t>
  </si>
  <si>
    <t>faqimifauzi</t>
  </si>
  <si>
    <t>Dadouekofo25</t>
  </si>
  <si>
    <t>Psamatheh</t>
  </si>
  <si>
    <t>RealStr8men</t>
  </si>
  <si>
    <t>Sulaiman_dk</t>
  </si>
  <si>
    <t>aldosri56</t>
  </si>
  <si>
    <t>Daugherty2At</t>
  </si>
  <si>
    <t>Abdullah_Shtlee</t>
  </si>
  <si>
    <t>MetebSh21</t>
  </si>
  <si>
    <t>nakataren2634</t>
  </si>
  <si>
    <t>khaled7065</t>
  </si>
  <si>
    <t>kwt_social</t>
  </si>
  <si>
    <t>BodyZone</t>
  </si>
  <si>
    <t>DaisukeMAN</t>
  </si>
  <si>
    <t>Adel__F1</t>
  </si>
  <si>
    <t>pie6k</t>
  </si>
  <si>
    <t>NoemiKhachian</t>
  </si>
  <si>
    <t>Jamalalharbi_65</t>
  </si>
  <si>
    <t>Don_0s0</t>
  </si>
  <si>
    <t>Goldgenie</t>
  </si>
  <si>
    <t>nopstudio</t>
  </si>
  <si>
    <t>faisalbnsaud</t>
  </si>
  <si>
    <t>raulbanqueri</t>
  </si>
  <si>
    <t>komaruoiko</t>
  </si>
  <si>
    <t>JuvenilDH</t>
  </si>
  <si>
    <t>n3komanc3r</t>
  </si>
  <si>
    <t>ElvinRyan_FF</t>
  </si>
  <si>
    <t>DrHajjiri</t>
  </si>
  <si>
    <t>ckleintv</t>
  </si>
  <si>
    <t>Q56</t>
  </si>
  <si>
    <t>RachelStrella</t>
  </si>
  <si>
    <t>sariahmarketing</t>
  </si>
  <si>
    <t>jam_adm</t>
  </si>
  <si>
    <t>luxsynth</t>
  </si>
  <si>
    <t>404FNC</t>
  </si>
  <si>
    <t>ChronosFi_</t>
  </si>
  <si>
    <t>BurrikksM</t>
  </si>
  <si>
    <t>FurmanHoops</t>
  </si>
  <si>
    <t>tablondanuncios</t>
  </si>
  <si>
    <t>MiaMi_Z17</t>
  </si>
  <si>
    <t>bx8lll</t>
  </si>
  <si>
    <t>Baljurashi_now</t>
  </si>
  <si>
    <t>C__secrets</t>
  </si>
  <si>
    <t>inchorin</t>
  </si>
  <si>
    <t>CastaOkk</t>
  </si>
  <si>
    <t>TheVillaVision</t>
  </si>
  <si>
    <t>MrNukemCocaine</t>
  </si>
  <si>
    <t>GrupoInsud</t>
  </si>
  <si>
    <t>bst_arya</t>
  </si>
  <si>
    <t>_AMO_sa</t>
  </si>
  <si>
    <t>1upkota</t>
  </si>
  <si>
    <t>canleventozgun</t>
  </si>
  <si>
    <t>LuhanaPawlick</t>
  </si>
  <si>
    <t>OnlyGuyLeft</t>
  </si>
  <si>
    <t>EmecanGulizar</t>
  </si>
  <si>
    <t>Mirko_Mayer</t>
  </si>
  <si>
    <t>DarkGenex</t>
  </si>
  <si>
    <t>gopurwandi</t>
  </si>
  <si>
    <t>arkanalenma1</t>
  </si>
  <si>
    <t>LTequila4</t>
  </si>
  <si>
    <t>HAL_J</t>
  </si>
  <si>
    <t>ddogsbbq</t>
  </si>
  <si>
    <t>sanamalikshaikh</t>
  </si>
  <si>
    <t>frankyehrdck</t>
  </si>
  <si>
    <t>AndreaSJames</t>
  </si>
  <si>
    <t>trooky1311</t>
  </si>
  <si>
    <t>bandar_alwrd</t>
  </si>
  <si>
    <t>FahadAlthaniQR</t>
  </si>
  <si>
    <t>jeffgdavis</t>
  </si>
  <si>
    <t>al_dhawi</t>
  </si>
  <si>
    <t>AmelBencivenni</t>
  </si>
  <si>
    <t>zborkena</t>
  </si>
  <si>
    <t>MythicCardz</t>
  </si>
  <si>
    <t>Military_AFV</t>
  </si>
  <si>
    <t>jijiiiiiiossan</t>
  </si>
  <si>
    <t>alladdinno</t>
  </si>
  <si>
    <t>LinaTibi</t>
  </si>
  <si>
    <t>olayan555</t>
  </si>
  <si>
    <t>akaFoley</t>
  </si>
  <si>
    <t>OscarRuizMORENA</t>
  </si>
  <si>
    <t>kaitoritouban</t>
  </si>
  <si>
    <t>JulietteBriens</t>
  </si>
  <si>
    <t>SoniaGallegoAJE</t>
  </si>
  <si>
    <t>Ernesto_Millan</t>
  </si>
  <si>
    <t>Uplandtalk</t>
  </si>
  <si>
    <t>HakeemSeraj</t>
  </si>
  <si>
    <t>joejoemagic</t>
  </si>
  <si>
    <t>HanifJWilliams</t>
  </si>
  <si>
    <t>titangamingTTV</t>
  </si>
  <si>
    <t>JLouiseMusic</t>
  </si>
  <si>
    <t>BaderAljamaan</t>
  </si>
  <si>
    <t>yura0810</t>
  </si>
  <si>
    <t>AdreyanMiles</t>
  </si>
  <si>
    <t>ichifoundation</t>
  </si>
  <si>
    <t>JgSuiiiS</t>
  </si>
  <si>
    <t>alyshadelvalle</t>
  </si>
  <si>
    <t>aNiki_55</t>
  </si>
  <si>
    <t>JUN_KAMIYA_1985</t>
  </si>
  <si>
    <t>unhappygh0st</t>
  </si>
  <si>
    <t>Leemanifest888</t>
  </si>
  <si>
    <t>randomtanstudio</t>
  </si>
  <si>
    <t>Jack_the_fx</t>
  </si>
  <si>
    <t>hoshikagewataru</t>
  </si>
  <si>
    <t>treeschannels</t>
  </si>
  <si>
    <t>NCAABSB</t>
  </si>
  <si>
    <t>PrettyPatterns_</t>
  </si>
  <si>
    <t>ninomiya_viaura</t>
  </si>
  <si>
    <t>onelastdance01</t>
  </si>
  <si>
    <t>JammieWF</t>
  </si>
  <si>
    <t>acikkuran</t>
  </si>
  <si>
    <t>animalforestjp</t>
  </si>
  <si>
    <t>o2a_y</t>
  </si>
  <si>
    <t>CDLSportsbook</t>
  </si>
  <si>
    <t>Dr_Datenschutz</t>
  </si>
  <si>
    <t>grantburt</t>
  </si>
  <si>
    <t>MrLontulungu</t>
  </si>
  <si>
    <t>Kosak_Daniel</t>
  </si>
  <si>
    <t>Alcantud_Dr</t>
  </si>
  <si>
    <t>FHAD4488</t>
  </si>
  <si>
    <t>HeatwaveDesigns</t>
  </si>
  <si>
    <t>fenderist_jp</t>
  </si>
  <si>
    <t>Rafi_mohammed1</t>
  </si>
  <si>
    <t>s7ephen</t>
  </si>
  <si>
    <t>rakesh_pulapa</t>
  </si>
  <si>
    <t>hirocchi07</t>
  </si>
  <si>
    <t>iglen31</t>
  </si>
  <si>
    <t>doguscanaygun</t>
  </si>
  <si>
    <t>Aidan_Wolf</t>
  </si>
  <si>
    <t>SekappyOfficial</t>
  </si>
  <si>
    <t>MuratKapki</t>
  </si>
  <si>
    <t>AlinurSalaad</t>
  </si>
  <si>
    <t>A_m3rri</t>
  </si>
  <si>
    <t>IMishchenko81</t>
  </si>
  <si>
    <t>mtaglf</t>
  </si>
  <si>
    <t>delcastellano</t>
  </si>
  <si>
    <t>chris_neto</t>
  </si>
  <si>
    <t>JustinMasonFWFB</t>
  </si>
  <si>
    <t>ProsperaGlobal</t>
  </si>
  <si>
    <t>jchilders98</t>
  </si>
  <si>
    <t>ckcrypto_</t>
  </si>
  <si>
    <t>KFUPM_95</t>
  </si>
  <si>
    <t>Asu_Crypt</t>
  </si>
  <si>
    <t>uchicare2022</t>
  </si>
  <si>
    <t>AmandlaMobi</t>
  </si>
  <si>
    <t>itswoori</t>
  </si>
  <si>
    <t>gooddr_plusa</t>
  </si>
  <si>
    <t>amzad_uddas</t>
  </si>
  <si>
    <t>Patrick_H</t>
  </si>
  <si>
    <t>CynthiaWMwangi</t>
  </si>
  <si>
    <t>kapitandna</t>
  </si>
  <si>
    <t>IdleDiego</t>
  </si>
  <si>
    <t>DonnieRusso19</t>
  </si>
  <si>
    <t>raresgaitan</t>
  </si>
  <si>
    <t>mtkelvin</t>
  </si>
  <si>
    <t>Phosphatstange</t>
  </si>
  <si>
    <t>hiro_fx1218</t>
  </si>
  <si>
    <t>AnuragVerma_SP</t>
  </si>
  <si>
    <t>yes_iam_takeshi</t>
  </si>
  <si>
    <t>bibzyCarter</t>
  </si>
  <si>
    <t>mrsyasii</t>
  </si>
  <si>
    <t>QuestFanning</t>
  </si>
  <si>
    <t>FOUNDATIONdvcs</t>
  </si>
  <si>
    <t>saedmsorg</t>
  </si>
  <si>
    <t>wakaru9922</t>
  </si>
  <si>
    <t>marlonsanders</t>
  </si>
  <si>
    <t>MuniranRashid</t>
  </si>
  <si>
    <t>VaquerosBayamon</t>
  </si>
  <si>
    <t>BallyWannabe</t>
  </si>
  <si>
    <t>SaudiTKD</t>
  </si>
  <si>
    <t>GoldenStaking</t>
  </si>
  <si>
    <t>hudaalkribani</t>
  </si>
  <si>
    <t>yuyasugahara</t>
  </si>
  <si>
    <t>Enigmaiesh</t>
  </si>
  <si>
    <t>mayowaoshin</t>
  </si>
  <si>
    <t>JaxonRadoc</t>
  </si>
  <si>
    <t>om3rcitak</t>
  </si>
  <si>
    <t>BdsmChinese</t>
  </si>
  <si>
    <t>jakefisher</t>
  </si>
  <si>
    <t>EntCareersNet</t>
  </si>
  <si>
    <t>drannamvaldez</t>
  </si>
  <si>
    <t>elquirze</t>
  </si>
  <si>
    <t>villanarei</t>
  </si>
  <si>
    <t>vnshmax</t>
  </si>
  <si>
    <t>ivan</t>
  </si>
  <si>
    <t>BSBreastCancer</t>
  </si>
  <si>
    <t>motty0413</t>
  </si>
  <si>
    <t>richwitmer</t>
  </si>
  <si>
    <t>FalakArabic</t>
  </si>
  <si>
    <t>matthucius</t>
  </si>
  <si>
    <t>EndAfghanStarve</t>
  </si>
  <si>
    <t>DanaLaneSports</t>
  </si>
  <si>
    <t>antoniomugica</t>
  </si>
  <si>
    <t>OfsMadrid</t>
  </si>
  <si>
    <t>BestLootDeal</t>
  </si>
  <si>
    <t>4entrepreneur</t>
  </si>
  <si>
    <t>AakashGauttam</t>
  </si>
  <si>
    <t>leocaillard</t>
  </si>
  <si>
    <t>officialbisk</t>
  </si>
  <si>
    <t>stevengregory</t>
  </si>
  <si>
    <t>PlayMightyHero</t>
  </si>
  <si>
    <t>abhinavthaparuk</t>
  </si>
  <si>
    <t>MMcGeeBball</t>
  </si>
  <si>
    <t>TheRetroHunter</t>
  </si>
  <si>
    <t>masato_collon</t>
  </si>
  <si>
    <t>Blockchain_Jay</t>
  </si>
  <si>
    <t>GatewayArchSTL</t>
  </si>
  <si>
    <t>Dr_Bassam5</t>
  </si>
  <si>
    <t>staffordgary</t>
  </si>
  <si>
    <t>zas11s</t>
  </si>
  <si>
    <t>Gaxil</t>
  </si>
  <si>
    <t>bu3mr</t>
  </si>
  <si>
    <t>HGTudorKTN</t>
  </si>
  <si>
    <t>davidrisley</t>
  </si>
  <si>
    <t>ATGuerreiro</t>
  </si>
  <si>
    <t>jcoupal</t>
  </si>
  <si>
    <t>DamaVenenosa</t>
  </si>
  <si>
    <t>nic0_998</t>
  </si>
  <si>
    <t>alnoshan77</t>
  </si>
  <si>
    <t>FOAMecmo</t>
  </si>
  <si>
    <t>xHfc1x</t>
  </si>
  <si>
    <t>Ryzoft</t>
  </si>
  <si>
    <t>TucsonZia</t>
  </si>
  <si>
    <t>retronator</t>
  </si>
  <si>
    <t>_Disney_mania_</t>
  </si>
  <si>
    <t>Mh_vc1</t>
  </si>
  <si>
    <t>keiri_IS</t>
  </si>
  <si>
    <t>stevecannon_</t>
  </si>
  <si>
    <t>buinyasu</t>
  </si>
  <si>
    <t>otapa_</t>
  </si>
  <si>
    <t>AreonNetwork</t>
  </si>
  <si>
    <t>JohannaParaguay</t>
  </si>
  <si>
    <t>ironicosbaixada</t>
  </si>
  <si>
    <t>AndrewGreene864</t>
  </si>
  <si>
    <t>CFBISD</t>
  </si>
  <si>
    <t>becketcook</t>
  </si>
  <si>
    <t>KennyWadeMusic</t>
  </si>
  <si>
    <t>Waxbones</t>
  </si>
  <si>
    <t>KAMIKAZE1069</t>
  </si>
  <si>
    <t>xenostrology</t>
  </si>
  <si>
    <t>tweetdeez757</t>
  </si>
  <si>
    <t>molecorpclub</t>
  </si>
  <si>
    <t>inDreamix</t>
  </si>
  <si>
    <t>mo_childs</t>
  </si>
  <si>
    <t>pazoreal</t>
  </si>
  <si>
    <t>AudreySemprun</t>
  </si>
  <si>
    <t>bartdecl</t>
  </si>
  <si>
    <t>The_First_Step_</t>
  </si>
  <si>
    <t>iamkaceyjordan</t>
  </si>
  <si>
    <t>NftTrader</t>
  </si>
  <si>
    <t>KikeDBS</t>
  </si>
  <si>
    <t>nitroserv</t>
  </si>
  <si>
    <t>VKWallace1</t>
  </si>
  <si>
    <t>SustainHealth</t>
  </si>
  <si>
    <t>campusblaze</t>
  </si>
  <si>
    <t>Sommeli17595042</t>
  </si>
  <si>
    <t>HarrisonPainter</t>
  </si>
  <si>
    <t>mazendorf</t>
  </si>
  <si>
    <t>BossGerira</t>
  </si>
  <si>
    <t>BONSCASINO</t>
  </si>
  <si>
    <t>IrobAnina</t>
  </si>
  <si>
    <t>SAKABA_xyz</t>
  </si>
  <si>
    <t>jbrooksuk</t>
  </si>
  <si>
    <t>ghalababokushim</t>
  </si>
  <si>
    <t>tldraw</t>
  </si>
  <si>
    <t>AldeenAl5al9</t>
  </si>
  <si>
    <t>justkotekmeme</t>
  </si>
  <si>
    <t>YORUGATA_mao</t>
  </si>
  <si>
    <t>kool8ear</t>
  </si>
  <si>
    <t>triPUCK</t>
  </si>
  <si>
    <t>Aekasalarab</t>
  </si>
  <si>
    <t>kaylamarie_523</t>
  </si>
  <si>
    <t>CryptoHartbeat</t>
  </si>
  <si>
    <t>Mutairi9</t>
  </si>
  <si>
    <t>SFDonsBaseball</t>
  </si>
  <si>
    <t>HypeEth_</t>
  </si>
  <si>
    <t>RMB</t>
  </si>
  <si>
    <t>giubileif</t>
  </si>
  <si>
    <t>KibatTigraweyti</t>
  </si>
  <si>
    <t>BCastOhio</t>
  </si>
  <si>
    <t>evrenbaser</t>
  </si>
  <si>
    <t>TodoCanalTV</t>
  </si>
  <si>
    <t>thisisputta</t>
  </si>
  <si>
    <t>Jinsus</t>
  </si>
  <si>
    <t>10CloverfieldLn</t>
  </si>
  <si>
    <t>timwooddotcom</t>
  </si>
  <si>
    <t>SRUSA_Official</t>
  </si>
  <si>
    <t>CoingraphNewsID</t>
  </si>
  <si>
    <t>SDMC26</t>
  </si>
  <si>
    <t>Zoe_Flood</t>
  </si>
  <si>
    <t>iFixRetro</t>
  </si>
  <si>
    <t>bubsvkoo</t>
  </si>
  <si>
    <t>daviesbj</t>
  </si>
  <si>
    <t>ChNaveedPTI</t>
  </si>
  <si>
    <t>ofertasXjuegos</t>
  </si>
  <si>
    <t>chris__759</t>
  </si>
  <si>
    <t>m_mzon2</t>
  </si>
  <si>
    <t>AI3</t>
  </si>
  <si>
    <t>KronicKatz</t>
  </si>
  <si>
    <t>MohammedQunini</t>
  </si>
  <si>
    <t>ramiewinky</t>
  </si>
  <si>
    <t>ats4u</t>
  </si>
  <si>
    <t>missthemissb</t>
  </si>
  <si>
    <t>ramchouhan5770</t>
  </si>
  <si>
    <t>kinirofamily</t>
  </si>
  <si>
    <t>kuma_slotgames</t>
  </si>
  <si>
    <t>adrianaramossi</t>
  </si>
  <si>
    <t>KaliMysteek</t>
  </si>
  <si>
    <t>djloveOfc</t>
  </si>
  <si>
    <t>RawMontanaFB</t>
  </si>
  <si>
    <t>AnaDeCouture</t>
  </si>
  <si>
    <t>wwwPoet</t>
  </si>
  <si>
    <t>matt_magdziarz</t>
  </si>
  <si>
    <t>atinab46</t>
  </si>
  <si>
    <t>kotaozawa</t>
  </si>
  <si>
    <t>Aherys_</t>
  </si>
  <si>
    <t>farnamjake1</t>
  </si>
  <si>
    <t>Laridsaldanha</t>
  </si>
  <si>
    <t>ZeinyaXO</t>
  </si>
  <si>
    <t>dysclinic</t>
  </si>
  <si>
    <t>agentes305</t>
  </si>
  <si>
    <t>monokakido</t>
  </si>
  <si>
    <t>robertsofia</t>
  </si>
  <si>
    <t>Adelalkumzari</t>
  </si>
  <si>
    <t>yoavtchelet</t>
  </si>
  <si>
    <t>uaremyhero</t>
  </si>
  <si>
    <t>Backarray</t>
  </si>
  <si>
    <t>enjoyfuu</t>
  </si>
  <si>
    <t>YoBlurri</t>
  </si>
  <si>
    <t>SuprajaKilari</t>
  </si>
  <si>
    <t>hermeuscorp</t>
  </si>
  <si>
    <t>koharu_pirates</t>
  </si>
  <si>
    <t>oufkir_mohammed</t>
  </si>
  <si>
    <t>liunic</t>
  </si>
  <si>
    <t>t_echizen</t>
  </si>
  <si>
    <t>godbole17</t>
  </si>
  <si>
    <t>UNDERCOVER_JM</t>
  </si>
  <si>
    <t>PokeSuutamie</t>
  </si>
  <si>
    <t>onigiridouga3</t>
  </si>
  <si>
    <t>10mill10ar</t>
  </si>
  <si>
    <t>dokozono0110</t>
  </si>
  <si>
    <t>LauraDoodlesToo</t>
  </si>
  <si>
    <t>johnrobison</t>
  </si>
  <si>
    <t>pauljauregui</t>
  </si>
  <si>
    <t>TwoDollaHotDoge</t>
  </si>
  <si>
    <t>King_GSB</t>
  </si>
  <si>
    <t>momtalksstock</t>
  </si>
  <si>
    <t>bschlenker</t>
  </si>
  <si>
    <t>chrisarsenault</t>
  </si>
  <si>
    <t>HDOGTX</t>
  </si>
  <si>
    <t>hasniabidi</t>
  </si>
  <si>
    <t>leventsahin111</t>
  </si>
  <si>
    <t>JulyTheGinny</t>
  </si>
  <si>
    <t>Denz_cna</t>
  </si>
  <si>
    <t>The_Hobby_</t>
  </si>
  <si>
    <t>acryptosx</t>
  </si>
  <si>
    <t>Evelynrei6</t>
  </si>
  <si>
    <t>AIMI_0904</t>
  </si>
  <si>
    <t>sultan_alhajlah</t>
  </si>
  <si>
    <t>ElitheBeeGuy1</t>
  </si>
  <si>
    <t>LeroyDLS</t>
  </si>
  <si>
    <t>RitmoNfl</t>
  </si>
  <si>
    <t>Iam_ArbazRaees</t>
  </si>
  <si>
    <t>Techaktien1</t>
  </si>
  <si>
    <t>thatboydeem</t>
  </si>
  <si>
    <t>maple_no_motcii</t>
  </si>
  <si>
    <t>Shroog_Alenazi</t>
  </si>
  <si>
    <t>komame_pro_affi</t>
  </si>
  <si>
    <t>Run_maruyo</t>
  </si>
  <si>
    <t>riko8webwriter</t>
  </si>
  <si>
    <t>borryshasian</t>
  </si>
  <si>
    <t>bdougieYO</t>
  </si>
  <si>
    <t>yuqaqo</t>
  </si>
  <si>
    <t>WeThePeople1_TV</t>
  </si>
  <si>
    <t>SPORTERIA_JP</t>
  </si>
  <si>
    <t>USConspiracies1</t>
  </si>
  <si>
    <t>mrscomplexcrea1</t>
  </si>
  <si>
    <t>L3yk58K</t>
  </si>
  <si>
    <t>h2014_y</t>
  </si>
  <si>
    <t>kahtaztw</t>
  </si>
  <si>
    <t>rinrinko3o</t>
  </si>
  <si>
    <t>VirtualKenji</t>
  </si>
  <si>
    <t>HTG_Basic</t>
  </si>
  <si>
    <t>JVHilliardBooks</t>
  </si>
  <si>
    <t>senafal</t>
  </si>
  <si>
    <t>pukumaru2929</t>
  </si>
  <si>
    <t>OscarAyerve</t>
  </si>
  <si>
    <t>czsk15</t>
  </si>
  <si>
    <t>UsViolations</t>
  </si>
  <si>
    <t>carlosnahonGYE</t>
  </si>
  <si>
    <t>kenbox888</t>
  </si>
  <si>
    <t>MaeveRose10</t>
  </si>
  <si>
    <t>karmaoptions</t>
  </si>
  <si>
    <t>thefatcatsNFT</t>
  </si>
  <si>
    <t>alkuwari_ameena</t>
  </si>
  <si>
    <t>tsubanechan</t>
  </si>
  <si>
    <t>GuyZalaxy</t>
  </si>
  <si>
    <t>Judianna</t>
  </si>
  <si>
    <t>JustinOnuekwusi</t>
  </si>
  <si>
    <t>growth_channel</t>
  </si>
  <si>
    <t>verakoberart</t>
  </si>
  <si>
    <t>korinVR</t>
  </si>
  <si>
    <t>boylexxy</t>
  </si>
  <si>
    <t>BayWorldUNLTD</t>
  </si>
  <si>
    <t>amresheth</t>
  </si>
  <si>
    <t>webzz</t>
  </si>
  <si>
    <t>BasharSabaawi70</t>
  </si>
  <si>
    <t>crypto_is_good</t>
  </si>
  <si>
    <t>Cryptriq_org</t>
  </si>
  <si>
    <t>krishnanrohit</t>
  </si>
  <si>
    <t>Causa1936</t>
  </si>
  <si>
    <t>DominaColette</t>
  </si>
  <si>
    <t>TalhaRazzaq11</t>
  </si>
  <si>
    <t>BrynTalkington</t>
  </si>
  <si>
    <t>theliondiet</t>
  </si>
  <si>
    <t>LilaVanorio</t>
  </si>
  <si>
    <t>mystic_camper</t>
  </si>
  <si>
    <t>GorillaCases</t>
  </si>
  <si>
    <t>HanCardiomd</t>
  </si>
  <si>
    <t>UwUVibesFloof</t>
  </si>
  <si>
    <t>SamiAlhulwah</t>
  </si>
  <si>
    <t>AldoQTUDN</t>
  </si>
  <si>
    <t>ekanscisum</t>
  </si>
  <si>
    <t>Kaci_Tanner</t>
  </si>
  <si>
    <t>PluribusPub</t>
  </si>
  <si>
    <t>kuhakublog</t>
  </si>
  <si>
    <t>khaled9932</t>
  </si>
  <si>
    <t>LawyerAlmuzayen</t>
  </si>
  <si>
    <t>imLobi</t>
  </si>
  <si>
    <t>theblockspot</t>
  </si>
  <si>
    <t>nameless_nft</t>
  </si>
  <si>
    <t>_3ader</t>
  </si>
  <si>
    <t>mrJk888</t>
  </si>
  <si>
    <t>maliyekonomi</t>
  </si>
  <si>
    <t>yuu1220</t>
  </si>
  <si>
    <t>codebluenews</t>
  </si>
  <si>
    <t>sigoodies</t>
  </si>
  <si>
    <t>mypersia1</t>
  </si>
  <si>
    <t>ChecoBarrera</t>
  </si>
  <si>
    <t>The_CK_Buchanan</t>
  </si>
  <si>
    <t>MMortemm</t>
  </si>
  <si>
    <t>KentoInami</t>
  </si>
  <si>
    <t>SpookyBoysCC</t>
  </si>
  <si>
    <t>WoruleCool</t>
  </si>
  <si>
    <t>hiiragi_mafuyu</t>
  </si>
  <si>
    <t>RealTigz</t>
  </si>
  <si>
    <t>MikeMooreDO</t>
  </si>
  <si>
    <t>CloutComCoUk</t>
  </si>
  <si>
    <t>DEEPU_S_GIRI</t>
  </si>
  <si>
    <t>RcYuvaShakthi</t>
  </si>
  <si>
    <t>NFFormula</t>
  </si>
  <si>
    <t>PerfectworldAi</t>
  </si>
  <si>
    <t>kevin_ibongya</t>
  </si>
  <si>
    <t>smmm_mehmetglr</t>
  </si>
  <si>
    <t>EconomicSecProj</t>
  </si>
  <si>
    <t>RashtraJyoti</t>
  </si>
  <si>
    <t>w2scott</t>
  </si>
  <si>
    <t>ParkerMoes</t>
  </si>
  <si>
    <t>DearLovers2016</t>
  </si>
  <si>
    <t>ICOCryptoMarket</t>
  </si>
  <si>
    <t>wireless_anon</t>
  </si>
  <si>
    <t>SunnyDSocial</t>
  </si>
  <si>
    <t>NotYourAvgMilf</t>
  </si>
  <si>
    <t>AtleticoExpress</t>
  </si>
  <si>
    <t>pauliswalrus</t>
  </si>
  <si>
    <t>itsroca</t>
  </si>
  <si>
    <t>EAT4DICK</t>
  </si>
  <si>
    <t>mintedtrading</t>
  </si>
  <si>
    <t>Dr_MahaRadwi</t>
  </si>
  <si>
    <t>AbhiAttorney_</t>
  </si>
  <si>
    <t>kotokoto25640</t>
  </si>
  <si>
    <t>BlakeAlmqvist</t>
  </si>
  <si>
    <t>jor4c</t>
  </si>
  <si>
    <t>0dot002mm</t>
  </si>
  <si>
    <t>TeamPakPower</t>
  </si>
  <si>
    <t>David_Tracey</t>
  </si>
  <si>
    <t>bawldyofficial</t>
  </si>
  <si>
    <t>sargodhapolice</t>
  </si>
  <si>
    <t>IbraAlnaif</t>
  </si>
  <si>
    <t>jaiyaxh</t>
  </si>
  <si>
    <t>DK_Able</t>
  </si>
  <si>
    <t>agimcorp</t>
  </si>
  <si>
    <t>F3333E</t>
  </si>
  <si>
    <t>TamsMedia_</t>
  </si>
  <si>
    <t>shenzhenaudio</t>
  </si>
  <si>
    <t>moenonori</t>
  </si>
  <si>
    <t>ADAFrog_Pool</t>
  </si>
  <si>
    <t>Johnbillyseer</t>
  </si>
  <si>
    <t>alodhaibcom</t>
  </si>
  <si>
    <t>TrplCrownChaser</t>
  </si>
  <si>
    <t>akio0911</t>
  </si>
  <si>
    <t>urbo</t>
  </si>
  <si>
    <t>MarceloNeiraE</t>
  </si>
  <si>
    <t>kitanomegumi1</t>
  </si>
  <si>
    <t>FranzSchellhorn</t>
  </si>
  <si>
    <t>FurakuOffice</t>
  </si>
  <si>
    <t>NutriDetect</t>
  </si>
  <si>
    <t>JackieDanielNHS</t>
  </si>
  <si>
    <t>J_Jakobowski</t>
  </si>
  <si>
    <t>Bronafide</t>
  </si>
  <si>
    <t>miami_diario</t>
  </si>
  <si>
    <t>CryptoBooty69</t>
  </si>
  <si>
    <t>zanozaClub</t>
  </si>
  <si>
    <t>MiyuMotohashi</t>
  </si>
  <si>
    <t>federicoantoni</t>
  </si>
  <si>
    <t>Ahmed18774342</t>
  </si>
  <si>
    <t>SatoshiGainz</t>
  </si>
  <si>
    <t>Rergh_X</t>
  </si>
  <si>
    <t>cappertek</t>
  </si>
  <si>
    <t>MMLitAgency</t>
  </si>
  <si>
    <t>AbdulelahEpay</t>
  </si>
  <si>
    <t>Dallen_Stanford</t>
  </si>
  <si>
    <t>Marila121</t>
  </si>
  <si>
    <t>John4man</t>
  </si>
  <si>
    <t>auranism</t>
  </si>
  <si>
    <t>thelionbrand</t>
  </si>
  <si>
    <t>periodicocubano</t>
  </si>
  <si>
    <t>jesse_altman</t>
  </si>
  <si>
    <t>PhyllisKhare</t>
  </si>
  <si>
    <t>harusakisora</t>
  </si>
  <si>
    <t>Swing_Swiss</t>
  </si>
  <si>
    <t>ProtectWldlife</t>
  </si>
  <si>
    <t>Bolor0721</t>
  </si>
  <si>
    <t>PKakkar_</t>
  </si>
  <si>
    <t>bizbreakdowns</t>
  </si>
  <si>
    <t>RelentlessDile</t>
  </si>
  <si>
    <t>GREENARM0R</t>
  </si>
  <si>
    <t>lucashang__</t>
  </si>
  <si>
    <t>Ali_A_Alqrni</t>
  </si>
  <si>
    <t>leoaarvizu</t>
  </si>
  <si>
    <t>ogfoto_</t>
  </si>
  <si>
    <t>coreycosta123</t>
  </si>
  <si>
    <t>theywantpanda</t>
  </si>
  <si>
    <t>badaraheer2</t>
  </si>
  <si>
    <t>rbswingtrader</t>
  </si>
  <si>
    <t>RachelHauck</t>
  </si>
  <si>
    <t>CalesMcGinnis</t>
  </si>
  <si>
    <t>altaqadomia</t>
  </si>
  <si>
    <t>abdurhmanalataf</t>
  </si>
  <si>
    <t>kalipumadhu5</t>
  </si>
  <si>
    <t>vickyfloresn</t>
  </si>
  <si>
    <t>DrFarazHarsini</t>
  </si>
  <si>
    <t>Vibgyyor</t>
  </si>
  <si>
    <t>motaz_1403</t>
  </si>
  <si>
    <t>OpheliaRecords</t>
  </si>
  <si>
    <t>perrpperrok</t>
  </si>
  <si>
    <t>Jonnyylove</t>
  </si>
  <si>
    <t>box2boxfut</t>
  </si>
  <si>
    <t>INSTINCTOY</t>
  </si>
  <si>
    <t>Patschatz</t>
  </si>
  <si>
    <t>truth_isthere</t>
  </si>
  <si>
    <t>Ranin_Boulos</t>
  </si>
  <si>
    <t>TLL_CHINA</t>
  </si>
  <si>
    <t>ss999912</t>
  </si>
  <si>
    <t>scholar_corner</t>
  </si>
  <si>
    <t>LincolnScanner</t>
  </si>
  <si>
    <t>Skyes</t>
  </si>
  <si>
    <t>CDemanincor</t>
  </si>
  <si>
    <t>LineMoversLLCx</t>
  </si>
  <si>
    <t>MetaTravelers</t>
  </si>
  <si>
    <t>RoveWorldApp</t>
  </si>
  <si>
    <t>octal</t>
  </si>
  <si>
    <t>P_O_C_H_A</t>
  </si>
  <si>
    <t>mrjasongrad</t>
  </si>
  <si>
    <t>BTCOrdinals_io</t>
  </si>
  <si>
    <t>juliancamposes</t>
  </si>
  <si>
    <t>AndySpence</t>
  </si>
  <si>
    <t>TG_81</t>
  </si>
  <si>
    <t>OculusTan</t>
  </si>
  <si>
    <t>dislordbot</t>
  </si>
  <si>
    <t>PtiPromo_backup</t>
  </si>
  <si>
    <t>LindsNance</t>
  </si>
  <si>
    <t>beyondoriginal</t>
  </si>
  <si>
    <t>omerfurkandag</t>
  </si>
  <si>
    <t>hausofpeggs</t>
  </si>
  <si>
    <t>hmdnzy</t>
  </si>
  <si>
    <t>behavecondotcom</t>
  </si>
  <si>
    <t>jordanmurakawa</t>
  </si>
  <si>
    <t>taiji_utagawa</t>
  </si>
  <si>
    <t>HornsIllus</t>
  </si>
  <si>
    <t>f88fa</t>
  </si>
  <si>
    <t>Suekusowski1</t>
  </si>
  <si>
    <t>first_1_digital</t>
  </si>
  <si>
    <t>khendofm_kenya</t>
  </si>
  <si>
    <t>iamphoenixstacy</t>
  </si>
  <si>
    <t>1bdr_</t>
  </si>
  <si>
    <t>GaricMoran</t>
  </si>
  <si>
    <t>fionajoymusic</t>
  </si>
  <si>
    <t>Verliswolf</t>
  </si>
  <si>
    <t>aanzs1417</t>
  </si>
  <si>
    <t>Manobhavbjp</t>
  </si>
  <si>
    <t>Markcryptopro</t>
  </si>
  <si>
    <t>AngelZamoraG</t>
  </si>
  <si>
    <t>narumin_081</t>
  </si>
  <si>
    <t>matue_brocante</t>
  </si>
  <si>
    <t>NCT_296PH</t>
  </si>
  <si>
    <t>EvelinaHahne</t>
  </si>
  <si>
    <t>NFHeroes</t>
  </si>
  <si>
    <t>poobsnft</t>
  </si>
  <si>
    <t>kha1i11</t>
  </si>
  <si>
    <t>Jerome_Coupez</t>
  </si>
  <si>
    <t>NSO365</t>
  </si>
  <si>
    <t>estebanschmidt</t>
  </si>
  <si>
    <t>ghcryptoguy</t>
  </si>
  <si>
    <t>neerajaiims</t>
  </si>
  <si>
    <t>_Hat4</t>
  </si>
  <si>
    <t>AliYahyaSDN</t>
  </si>
  <si>
    <t>thrivous</t>
  </si>
  <si>
    <t>iGirlyBella</t>
  </si>
  <si>
    <t>Soalzayed</t>
  </si>
  <si>
    <t>FridaySkye</t>
  </si>
  <si>
    <t>KENWILLMUSIC</t>
  </si>
  <si>
    <t>JustEsBaraheni</t>
  </si>
  <si>
    <t>BR999</t>
  </si>
  <si>
    <t>rhearajj</t>
  </si>
  <si>
    <t>NISALeague</t>
  </si>
  <si>
    <t>ConcordiaRealEs</t>
  </si>
  <si>
    <t>Tohka59963749</t>
  </si>
  <si>
    <t>camillerouxart</t>
  </si>
  <si>
    <t>LThroats</t>
  </si>
  <si>
    <t>FilipMiucin</t>
  </si>
  <si>
    <t>GaboChavez</t>
  </si>
  <si>
    <t>1995_aabb</t>
  </si>
  <si>
    <t>Coach_Beckmann</t>
  </si>
  <si>
    <t>nicholemhoward</t>
  </si>
  <si>
    <t>YoppyWLD</t>
  </si>
  <si>
    <t>bomshel</t>
  </si>
  <si>
    <t>Jeffmcleod</t>
  </si>
  <si>
    <t>LynnMPattnosh</t>
  </si>
  <si>
    <t>roctradex</t>
  </si>
  <si>
    <t>SnowbullC</t>
  </si>
  <si>
    <t>RealCryptoCoach</t>
  </si>
  <si>
    <t>adammatthews188</t>
  </si>
  <si>
    <t>samuelcoates</t>
  </si>
  <si>
    <t>_10delta_</t>
  </si>
  <si>
    <t>BellaInksClips</t>
  </si>
  <si>
    <t>yuusan_HomeLove</t>
  </si>
  <si>
    <t>yongqianme</t>
  </si>
  <si>
    <t>talyousef_sa</t>
  </si>
  <si>
    <t>nasa14bear</t>
  </si>
  <si>
    <t>GreyAnna_public</t>
  </si>
  <si>
    <t>karlamlevy</t>
  </si>
  <si>
    <t>taiga7Swell</t>
  </si>
  <si>
    <t>ActLittleMan</t>
  </si>
  <si>
    <t>turkialdhmani0</t>
  </si>
  <si>
    <t>ariftalhaolcar</t>
  </si>
  <si>
    <t>msmookietoo</t>
  </si>
  <si>
    <t>xxmikecheckxx</t>
  </si>
  <si>
    <t>jon</t>
  </si>
  <si>
    <t>Tollimiabakar</t>
  </si>
  <si>
    <t>Luli_QoS</t>
  </si>
  <si>
    <t>BigBrainSB</t>
  </si>
  <si>
    <t>MikeHynes5</t>
  </si>
  <si>
    <t>snaxanlfg</t>
  </si>
  <si>
    <t>luceliotipster</t>
  </si>
  <si>
    <t>AleemIlahi</t>
  </si>
  <si>
    <t>GlomCon</t>
  </si>
  <si>
    <t>kmanish_</t>
  </si>
  <si>
    <t>marcocanestrari</t>
  </si>
  <si>
    <t>Thiago_Castanho</t>
  </si>
  <si>
    <t>trillionsofaces</t>
  </si>
  <si>
    <t>teh_bag</t>
  </si>
  <si>
    <t>oka_kgs</t>
  </si>
  <si>
    <t>BLVXB</t>
  </si>
  <si>
    <t>TakashiHatozaki</t>
  </si>
  <si>
    <t>sachinuppal</t>
  </si>
  <si>
    <t>jmtroppello</t>
  </si>
  <si>
    <t>PareGD</t>
  </si>
  <si>
    <t>DwccHub</t>
  </si>
  <si>
    <t>iYaserMohammed</t>
  </si>
  <si>
    <t>HoopsVGM</t>
  </si>
  <si>
    <t>leverage_pr24</t>
  </si>
  <si>
    <t>NathalieRach</t>
  </si>
  <si>
    <t>LittleAznChat</t>
  </si>
  <si>
    <t>IrinaLiakh</t>
  </si>
  <si>
    <t>KozaYardimci</t>
  </si>
  <si>
    <t>aargelich</t>
  </si>
  <si>
    <t>Nalmanie</t>
  </si>
  <si>
    <t>whalesfm</t>
  </si>
  <si>
    <t>temitoayoo</t>
  </si>
  <si>
    <t>TheAstroSapienn</t>
  </si>
  <si>
    <t>e_niort</t>
  </si>
  <si>
    <t>cheri0826</t>
  </si>
  <si>
    <t>yuga_shellmy</t>
  </si>
  <si>
    <t>hiii555</t>
  </si>
  <si>
    <t>TamerEsen_</t>
  </si>
  <si>
    <t>emrahozkoca</t>
  </si>
  <si>
    <t>manuferraritano</t>
  </si>
  <si>
    <t>xne0_</t>
  </si>
  <si>
    <t>osman_gencer1</t>
  </si>
  <si>
    <t>thewolf1902</t>
  </si>
  <si>
    <t>MYPESBRASIL</t>
  </si>
  <si>
    <t>clubgame_app</t>
  </si>
  <si>
    <t>MarktMatts</t>
  </si>
  <si>
    <t>VHSMAG</t>
  </si>
  <si>
    <t>JuyoeliD</t>
  </si>
  <si>
    <t>abdullah_HSS_</t>
  </si>
  <si>
    <t>LermanRon</t>
  </si>
  <si>
    <t>pontChampBridge</t>
  </si>
  <si>
    <t>THATALSALASIL</t>
  </si>
  <si>
    <t>konradkokosa</t>
  </si>
  <si>
    <t>saaeeorg</t>
  </si>
  <si>
    <t>ericwoodward</t>
  </si>
  <si>
    <t>somebow_ippan</t>
  </si>
  <si>
    <t>SanJapan</t>
  </si>
  <si>
    <t>HibernianRetro</t>
  </si>
  <si>
    <t>BangoTournas</t>
  </si>
  <si>
    <t>Gary161718</t>
  </si>
  <si>
    <t>MythicTreez</t>
  </si>
  <si>
    <t>steerprotocol</t>
  </si>
  <si>
    <t>altugadanur</t>
  </si>
  <si>
    <t>etical_al_eamar</t>
  </si>
  <si>
    <t>official_gbeng</t>
  </si>
  <si>
    <t>PAPANURSE1</t>
  </si>
  <si>
    <t>dollarmoonio</t>
  </si>
  <si>
    <t>KAlshebani</t>
  </si>
  <si>
    <t>ishahabrahman</t>
  </si>
  <si>
    <t>_Kuroiku</t>
  </si>
  <si>
    <t>cnftking_</t>
  </si>
  <si>
    <t>boazvandebeatz</t>
  </si>
  <si>
    <t>MrAndyTrejo</t>
  </si>
  <si>
    <t>conqr</t>
  </si>
  <si>
    <t>Hoqe_420</t>
  </si>
  <si>
    <t>Affi_Network</t>
  </si>
  <si>
    <t>justin_aptaker</t>
  </si>
  <si>
    <t>YiTayML</t>
  </si>
  <si>
    <t>DaveCamYT</t>
  </si>
  <si>
    <t>fightoracle</t>
  </si>
  <si>
    <t>saif305</t>
  </si>
  <si>
    <t>pamonstruo</t>
  </si>
  <si>
    <t>FAShammari</t>
  </si>
  <si>
    <t>Cardinal_onc</t>
  </si>
  <si>
    <t>V_iswakker</t>
  </si>
  <si>
    <t>MuhdJunior_</t>
  </si>
  <si>
    <t>RafaelAlfonzoS</t>
  </si>
  <si>
    <t>Shandy_Life</t>
  </si>
  <si>
    <t>HetavPatelBJP</t>
  </si>
  <si>
    <t>ThisisKaia</t>
  </si>
  <si>
    <t>0505masiroppai</t>
  </si>
  <si>
    <t>honmonosatoshi</t>
  </si>
  <si>
    <t>gamaanresearch</t>
  </si>
  <si>
    <t>HamdanAlsemreen</t>
  </si>
  <si>
    <t>Samuel_Fonteles</t>
  </si>
  <si>
    <t>mohammed4harbi</t>
  </si>
  <si>
    <t>JackMHuynh</t>
  </si>
  <si>
    <t>LUPASAN2</t>
  </si>
  <si>
    <t>REV_Insulin_Res</t>
  </si>
  <si>
    <t>Aleo_Latinoxx</t>
  </si>
  <si>
    <t>ursniresh</t>
  </si>
  <si>
    <t>Nickykittyxx</t>
  </si>
  <si>
    <t>ghadah_F_J</t>
  </si>
  <si>
    <t>Jins_Epiphanyy</t>
  </si>
  <si>
    <t>Keee78647260</t>
  </si>
  <si>
    <t>ShockedJS</t>
  </si>
  <si>
    <t>NewYorkNFTs</t>
  </si>
  <si>
    <t>2kyjp</t>
  </si>
  <si>
    <t>Awin1955</t>
  </si>
  <si>
    <t>minosuke999</t>
  </si>
  <si>
    <t>Flarepedia</t>
  </si>
  <si>
    <t>zerodrop_io</t>
  </si>
  <si>
    <t>glazingblogger</t>
  </si>
  <si>
    <t>KAgbodza</t>
  </si>
  <si>
    <t>teamshaw_23</t>
  </si>
  <si>
    <t>kipokipokun</t>
  </si>
  <si>
    <t>AttackingMire</t>
  </si>
  <si>
    <t>_Nassimhmd</t>
  </si>
  <si>
    <t>coiniran</t>
  </si>
  <si>
    <t>fadhkuruni__</t>
  </si>
  <si>
    <t>basedfishmafia</t>
  </si>
  <si>
    <t>nomadnmoh_</t>
  </si>
  <si>
    <t>RubrykaEng</t>
  </si>
  <si>
    <t>stef</t>
  </si>
  <si>
    <t>designeswpc</t>
  </si>
  <si>
    <t>Sarat_Abeedah</t>
  </si>
  <si>
    <t>CoinTRpro</t>
  </si>
  <si>
    <t>genemurphy</t>
  </si>
  <si>
    <t>JRMarCruz</t>
  </si>
  <si>
    <t>AshokGalla_</t>
  </si>
  <si>
    <t>AlexGLogics</t>
  </si>
  <si>
    <t>xabaruzofficial</t>
  </si>
  <si>
    <t>squatch_crypto</t>
  </si>
  <si>
    <t>Coreyo4</t>
  </si>
  <si>
    <t>samihrubi</t>
  </si>
  <si>
    <t>layoffsbrasil</t>
  </si>
  <si>
    <t>swagger</t>
  </si>
  <si>
    <t>ClarkSquareCap</t>
  </si>
  <si>
    <t>CodyBuffinton</t>
  </si>
  <si>
    <t>CodyConk</t>
  </si>
  <si>
    <t>roku6po</t>
  </si>
  <si>
    <t>STOmarket</t>
  </si>
  <si>
    <t>AprilRoseesc</t>
  </si>
  <si>
    <t>nobsinnercircle</t>
  </si>
  <si>
    <t>ronenglishart</t>
  </si>
  <si>
    <t>__weesh__</t>
  </si>
  <si>
    <t>Govshina</t>
  </si>
  <si>
    <t>kamil_sattar</t>
  </si>
  <si>
    <t>ccsson5</t>
  </si>
  <si>
    <t>ksa_dmc</t>
  </si>
  <si>
    <t>xixi_epicene</t>
  </si>
  <si>
    <t>2aByHEdpN8NUO5d</t>
  </si>
  <si>
    <t>jp_mullin888</t>
  </si>
  <si>
    <t>Hikarumao</t>
  </si>
  <si>
    <t>usebagaggio</t>
  </si>
  <si>
    <t>spin_bit</t>
  </si>
  <si>
    <t>rondondice</t>
  </si>
  <si>
    <t>taufiqjoharii</t>
  </si>
  <si>
    <t>Unico_mika</t>
  </si>
  <si>
    <t>saas_junkie</t>
  </si>
  <si>
    <t>ss_editor</t>
  </si>
  <si>
    <t>emilyrosemcg</t>
  </si>
  <si>
    <t>jaber_al3zmi</t>
  </si>
  <si>
    <t>sophgaston</t>
  </si>
  <si>
    <t>thesidneyking</t>
  </si>
  <si>
    <t>chddaniel</t>
  </si>
  <si>
    <t>mikatsukitty</t>
  </si>
  <si>
    <t>Faisal_Morshid</t>
  </si>
  <si>
    <t>tantricmastery</t>
  </si>
  <si>
    <t>CichonAlicja</t>
  </si>
  <si>
    <t>dojochogo</t>
  </si>
  <si>
    <t>subratsaurabh</t>
  </si>
  <si>
    <t>Fly_divyansh320</t>
  </si>
  <si>
    <t>solsobanks</t>
  </si>
  <si>
    <t>cardrestocks</t>
  </si>
  <si>
    <t>YouTubearaisan</t>
  </si>
  <si>
    <t>spiritdao</t>
  </si>
  <si>
    <t>JLGalindo1</t>
  </si>
  <si>
    <t>metahistoriacom</t>
  </si>
  <si>
    <t>MarcoMotorsYag</t>
  </si>
  <si>
    <t>tvplatformlar</t>
  </si>
  <si>
    <t>KelCrypto</t>
  </si>
  <si>
    <t>GhostRider4life</t>
  </si>
  <si>
    <t>Vermaxtv</t>
  </si>
  <si>
    <t>YagamiKagami45</t>
  </si>
  <si>
    <t>MediaHamasa</t>
  </si>
  <si>
    <t>propheticbooks</t>
  </si>
  <si>
    <t>Spam404</t>
  </si>
  <si>
    <t>DJJINO_twt</t>
  </si>
  <si>
    <t>nunomourao</t>
  </si>
  <si>
    <t>FamImperio</t>
  </si>
  <si>
    <t>10axd11</t>
  </si>
  <si>
    <t>realBrandonGill</t>
  </si>
  <si>
    <t>Duarte</t>
  </si>
  <si>
    <t>darafps</t>
  </si>
  <si>
    <t>ghostlulz1337</t>
  </si>
  <si>
    <t>Alhelali_Dr</t>
  </si>
  <si>
    <t>RathoreMANSA_9</t>
  </si>
  <si>
    <t>iFonal</t>
  </si>
  <si>
    <t>Williamjkelly</t>
  </si>
  <si>
    <t>yashiro_ai</t>
  </si>
  <si>
    <t>BracketeersThe</t>
  </si>
  <si>
    <t>artbyvesa</t>
  </si>
  <si>
    <t>itotakeru</t>
  </si>
  <si>
    <t>gemrekripto</t>
  </si>
  <si>
    <t>algogard</t>
  </si>
  <si>
    <t>SpaceCartels</t>
  </si>
  <si>
    <t>CKCHAMPIONS</t>
  </si>
  <si>
    <t>RetroWallSt</t>
  </si>
  <si>
    <t>ChrisRicchiuti</t>
  </si>
  <si>
    <t>gamebetty_nanao</t>
  </si>
  <si>
    <t>evanlefft</t>
  </si>
  <si>
    <t>I55555muslim</t>
  </si>
  <si>
    <t>masraaden</t>
  </si>
  <si>
    <t>ridertwsibu</t>
  </si>
  <si>
    <t>AlbertoCaliu</t>
  </si>
  <si>
    <t>beefinitiative</t>
  </si>
  <si>
    <t>Commander_Ivy</t>
  </si>
  <si>
    <t>citylightzmusic</t>
  </si>
  <si>
    <t>beard_n_tatted</t>
  </si>
  <si>
    <t>mmzn6529</t>
  </si>
  <si>
    <t>GLNoronha</t>
  </si>
  <si>
    <t>erickerr_eth</t>
  </si>
  <si>
    <t>CoachTcom</t>
  </si>
  <si>
    <t>PopalRoshana</t>
  </si>
  <si>
    <t>utollwi</t>
  </si>
  <si>
    <t>tokyosamplesale</t>
  </si>
  <si>
    <t>clnophileee</t>
  </si>
  <si>
    <t>shivanigokhale</t>
  </si>
  <si>
    <t>JonnyFX1</t>
  </si>
  <si>
    <t>ZTheTrader</t>
  </si>
  <si>
    <t>abdurahmnsimsek</t>
  </si>
  <si>
    <t>fawaz67fawaz</t>
  </si>
  <si>
    <t>AlyssaTsai</t>
  </si>
  <si>
    <t>LTLFest</t>
  </si>
  <si>
    <t>401_da_sarpanch</t>
  </si>
  <si>
    <t>studiopokotan</t>
  </si>
  <si>
    <t>NanaKwame_off</t>
  </si>
  <si>
    <t>alberOrg</t>
  </si>
  <si>
    <t>MumsForLungs</t>
  </si>
  <si>
    <t>yingxu43038360</t>
  </si>
  <si>
    <t>bkjrecruiter</t>
  </si>
  <si>
    <t>yousefalbattah</t>
  </si>
  <si>
    <t>antony_AGG</t>
  </si>
  <si>
    <t>MrJesseHarmon</t>
  </si>
  <si>
    <t>LeezyLambo</t>
  </si>
  <si>
    <t>Brentsketit</t>
  </si>
  <si>
    <t>Hobbyfiguras</t>
  </si>
  <si>
    <t>carolinyaaa</t>
  </si>
  <si>
    <t>unapologetic_w</t>
  </si>
  <si>
    <t>CryptoGlobeInfo</t>
  </si>
  <si>
    <t>jordibruin</t>
  </si>
  <si>
    <t>vladcatrinescu</t>
  </si>
  <si>
    <t>nooonaakha</t>
  </si>
  <si>
    <t>Youtunez</t>
  </si>
  <si>
    <t>CoingraphNewsTH</t>
  </si>
  <si>
    <t>GeekRubyKitten</t>
  </si>
  <si>
    <t>PratibhaRYadav</t>
  </si>
  <si>
    <t>FiefProtocol</t>
  </si>
  <si>
    <t>miruto</t>
  </si>
  <si>
    <t>M_F_ALJOWERAH</t>
  </si>
  <si>
    <t>AUM_only1</t>
  </si>
  <si>
    <t>nougyou_doboku</t>
  </si>
  <si>
    <t>myuki3114</t>
  </si>
  <si>
    <t>IrcoboMartial</t>
  </si>
  <si>
    <t>JorgeGarcesMx</t>
  </si>
  <si>
    <t>HamAnalysis</t>
  </si>
  <si>
    <t>DiazLsd1990</t>
  </si>
  <si>
    <t>kevsersnn</t>
  </si>
  <si>
    <t>ShafqatUddin13</t>
  </si>
  <si>
    <t>mura7dal7aban</t>
  </si>
  <si>
    <t>takasuka_toki</t>
  </si>
  <si>
    <t>keleftheriou</t>
  </si>
  <si>
    <t>ErickOpeka</t>
  </si>
  <si>
    <t>_jcbales</t>
  </si>
  <si>
    <t>VajiramRavi</t>
  </si>
  <si>
    <t>StillRadNotaFad</t>
  </si>
  <si>
    <t>katieculture</t>
  </si>
  <si>
    <t>BoredBreakfast</t>
  </si>
  <si>
    <t>mchitrik</t>
  </si>
  <si>
    <t>MBRAlkhater1</t>
  </si>
  <si>
    <t>bstonercpa</t>
  </si>
  <si>
    <t>Ryukenlove123</t>
  </si>
  <si>
    <t>Taha_abd_elaziz</t>
  </si>
  <si>
    <t>SelfCryptoIO</t>
  </si>
  <si>
    <t>anthonyspiteri</t>
  </si>
  <si>
    <t>tramuntana_tv</t>
  </si>
  <si>
    <t>TheCryptoBomber</t>
  </si>
  <si>
    <t>katekiewel</t>
  </si>
  <si>
    <t>japaofcbr</t>
  </si>
  <si>
    <t>safeswaponline</t>
  </si>
  <si>
    <t>AlemTenis</t>
  </si>
  <si>
    <t>FredBabian</t>
  </si>
  <si>
    <t>JulesRavel1</t>
  </si>
  <si>
    <t>p9_nai</t>
  </si>
  <si>
    <t>partybear</t>
  </si>
  <si>
    <t>inaciugalan</t>
  </si>
  <si>
    <t>MimarTurgayErdm</t>
  </si>
  <si>
    <t>benohanlon</t>
  </si>
  <si>
    <t>mukomizu</t>
  </si>
  <si>
    <t>Badr_AlHarbi</t>
  </si>
  <si>
    <t>bim_specialist</t>
  </si>
  <si>
    <t>Paktyaw4l</t>
  </si>
  <si>
    <t>MontegrandeS</t>
  </si>
  <si>
    <t>a_alkan1996</t>
  </si>
  <si>
    <t>sanadacrossb</t>
  </si>
  <si>
    <t>AndyWHumphreys</t>
  </si>
  <si>
    <t>MooN26072013</t>
  </si>
  <si>
    <t>TheoSmithUK</t>
  </si>
  <si>
    <t>nabihsaaty</t>
  </si>
  <si>
    <t>PaceYourself22</t>
  </si>
  <si>
    <t>L_No_One1</t>
  </si>
  <si>
    <t>spillteact</t>
  </si>
  <si>
    <t>republicpolicy</t>
  </si>
  <si>
    <t>TidaYingcharoen</t>
  </si>
  <si>
    <t>naalharbi1436</t>
  </si>
  <si>
    <t>salemalshehri1</t>
  </si>
  <si>
    <t>AMIofficiall</t>
  </si>
  <si>
    <t>sinobisakinol</t>
  </si>
  <si>
    <t>SCRAPDIRTY</t>
  </si>
  <si>
    <t>ASAlsuhimee</t>
  </si>
  <si>
    <t>lorenapignon_</t>
  </si>
  <si>
    <t>infdisease_news</t>
  </si>
  <si>
    <t>HAKANATAK06</t>
  </si>
  <si>
    <t>coachshane</t>
  </si>
  <si>
    <t>itsrahull_</t>
  </si>
  <si>
    <t>cinefiedcom</t>
  </si>
  <si>
    <t>CULionsWBB</t>
  </si>
  <si>
    <t>FutureBoy3LLL</t>
  </si>
  <si>
    <t>DailaDotEth</t>
  </si>
  <si>
    <t>Tokyo0817</t>
  </si>
  <si>
    <t>hckmstrrahul</t>
  </si>
  <si>
    <t>layonnaraof</t>
  </si>
  <si>
    <t>ElementoDragons</t>
  </si>
  <si>
    <t>aska0623</t>
  </si>
  <si>
    <t>sari_kaede</t>
  </si>
  <si>
    <t>AlFares_Rice</t>
  </si>
  <si>
    <t>asanagi_co</t>
  </si>
  <si>
    <t>lovenyan_momo</t>
  </si>
  <si>
    <t>hassan_alali5</t>
  </si>
  <si>
    <t>mousa8</t>
  </si>
  <si>
    <t>realzigga</t>
  </si>
  <si>
    <t>FCSG_1879</t>
  </si>
  <si>
    <t>fureai_miya</t>
  </si>
  <si>
    <t>WVMugshots</t>
  </si>
  <si>
    <t>ovszdt</t>
  </si>
  <si>
    <t>shimanchu0114</t>
  </si>
  <si>
    <t>evdc_network</t>
  </si>
  <si>
    <t>_Riyuyu_</t>
  </si>
  <si>
    <t>SaeedMirzaa</t>
  </si>
  <si>
    <t>alexhjoseph</t>
  </si>
  <si>
    <t>sayomamas</t>
  </si>
  <si>
    <t>Caleb_insic</t>
  </si>
  <si>
    <t>jpep20</t>
  </si>
  <si>
    <t>thetrueshelby</t>
  </si>
  <si>
    <t>CoachChMac</t>
  </si>
  <si>
    <t>essam_creatival</t>
  </si>
  <si>
    <t>Auramasa18</t>
  </si>
  <si>
    <t>kuroyagi</t>
  </si>
  <si>
    <t>zzmjxy</t>
  </si>
  <si>
    <t>kurumicat</t>
  </si>
  <si>
    <t>lol_kamige</t>
  </si>
  <si>
    <t>SaniLeino</t>
  </si>
  <si>
    <t>erikphoel</t>
  </si>
  <si>
    <t>CryptoBullGod</t>
  </si>
  <si>
    <t>brittnaynay3</t>
  </si>
  <si>
    <t>Wati_V1</t>
  </si>
  <si>
    <t>AkashaCoin</t>
  </si>
  <si>
    <t>TheFinancierge</t>
  </si>
  <si>
    <t>OPReport</t>
  </si>
  <si>
    <t>MayaDiko88</t>
  </si>
  <si>
    <t>flamehanie</t>
  </si>
  <si>
    <t>HasnainUs</t>
  </si>
  <si>
    <t>sashaku9292</t>
  </si>
  <si>
    <t>courrielche</t>
  </si>
  <si>
    <t>McThaPreacha</t>
  </si>
  <si>
    <t>dudefromKY</t>
  </si>
  <si>
    <t>AmberFoxyVox</t>
  </si>
  <si>
    <t>JaboodyShow</t>
  </si>
  <si>
    <t>Nadeemcrypto</t>
  </si>
  <si>
    <t>yayasser227</t>
  </si>
  <si>
    <t>meetamberking</t>
  </si>
  <si>
    <t>vianaindi1</t>
  </si>
  <si>
    <t>WayneVaughan</t>
  </si>
  <si>
    <t>KevinEspiritu</t>
  </si>
  <si>
    <t>SouthSidecheiff</t>
  </si>
  <si>
    <t>LmstMosamEm</t>
  </si>
  <si>
    <t>WizeBot</t>
  </si>
  <si>
    <t>studiodesignapp</t>
  </si>
  <si>
    <t>Megan_Pkr</t>
  </si>
  <si>
    <t>ukyo_sasahara</t>
  </si>
  <si>
    <t>i3bse</t>
  </si>
  <si>
    <t>Remtairy</t>
  </si>
  <si>
    <t>SkurpyTown</t>
  </si>
  <si>
    <t>RobertsLiardon</t>
  </si>
  <si>
    <t>emekci_hareket</t>
  </si>
  <si>
    <t>Chousita_</t>
  </si>
  <si>
    <t>Gnvth_</t>
  </si>
  <si>
    <t>Bezzyjp</t>
  </si>
  <si>
    <t>Kh1Asaleh</t>
  </si>
  <si>
    <t>shioshio38</t>
  </si>
  <si>
    <t>GigiBelmonico</t>
  </si>
  <si>
    <t>Dayscd</t>
  </si>
  <si>
    <t>Nenachtosmotret</t>
  </si>
  <si>
    <t>ninomae_mizuka</t>
  </si>
  <si>
    <t>linahmajalii</t>
  </si>
  <si>
    <t>linera_io</t>
  </si>
  <si>
    <t>Fer_CaceresMX</t>
  </si>
  <si>
    <t>mst550</t>
  </si>
  <si>
    <t>a7_tiaq</t>
  </si>
  <si>
    <t>dodiewill2</t>
  </si>
  <si>
    <t>LkChahar</t>
  </si>
  <si>
    <t>DreamManager20</t>
  </si>
  <si>
    <t>manayer_alhmadi</t>
  </si>
  <si>
    <t>shittorieditor</t>
  </si>
  <si>
    <t>KalPatel</t>
  </si>
  <si>
    <t>Anticleric</t>
  </si>
  <si>
    <t>miladakbaricom</t>
  </si>
  <si>
    <t>LawyerTanaka</t>
  </si>
  <si>
    <t>Nusaybinimcom</t>
  </si>
  <si>
    <t>FrogNews</t>
  </si>
  <si>
    <t>GGPoker_Japan</t>
  </si>
  <si>
    <t>kieshktty</t>
  </si>
  <si>
    <t>YoungTez</t>
  </si>
  <si>
    <t>MollyGalbraith</t>
  </si>
  <si>
    <t>marugamefan</t>
  </si>
  <si>
    <t>FUTCoinsMarket1</t>
  </si>
  <si>
    <t>atomicsource</t>
  </si>
  <si>
    <t>GX_SocialMedia</t>
  </si>
  <si>
    <t>GeoffLambert77</t>
  </si>
  <si>
    <t>ccannjj</t>
  </si>
  <si>
    <t>TOP5RAPWEBSITE</t>
  </si>
  <si>
    <t>oceanpanel</t>
  </si>
  <si>
    <t>NaokiThukishima</t>
  </si>
  <si>
    <t>A_Marques6</t>
  </si>
  <si>
    <t>urara_scout</t>
  </si>
  <si>
    <t>ejakethompson</t>
  </si>
  <si>
    <t>a_hatunoglu</t>
  </si>
  <si>
    <t>fdr_clothing</t>
  </si>
  <si>
    <t>DavidJBianco</t>
  </si>
  <si>
    <t>IndyWeOutHere</t>
  </si>
  <si>
    <t>Capital_DDD_DCT</t>
  </si>
  <si>
    <t>hibiki_nakatani</t>
  </si>
  <si>
    <t>feelsbirdman</t>
  </si>
  <si>
    <t>hebahalhazzaa</t>
  </si>
  <si>
    <t>algrain_paris10</t>
  </si>
  <si>
    <t>ChartChampions</t>
  </si>
  <si>
    <t>iPandvil</t>
  </si>
  <si>
    <t>freelance_naka</t>
  </si>
  <si>
    <t>ILIASBJJ_</t>
  </si>
  <si>
    <t>JonasKoffler</t>
  </si>
  <si>
    <t>ndotdiab</t>
  </si>
  <si>
    <t>Hamedrem</t>
  </si>
  <si>
    <t>payresale</t>
  </si>
  <si>
    <t>PFC_FoodSupport</t>
  </si>
  <si>
    <t>GTV_Ghana</t>
  </si>
  <si>
    <t>CUMFORTSU</t>
  </si>
  <si>
    <t>warringtonworld</t>
  </si>
  <si>
    <t>abu_hannow</t>
  </si>
  <si>
    <t>ABAHospital</t>
  </si>
  <si>
    <t>TJSalomone</t>
  </si>
  <si>
    <t>darlingstmaria</t>
  </si>
  <si>
    <t>magedhail</t>
  </si>
  <si>
    <t>TerryTheDude73</t>
  </si>
  <si>
    <t>abdulmajeedAZX</t>
  </si>
  <si>
    <t>football99999</t>
  </si>
  <si>
    <t>KanikPascal</t>
  </si>
  <si>
    <t>AssemblyCurated</t>
  </si>
  <si>
    <t>BbalEvv</t>
  </si>
  <si>
    <t>Nathanielwhale</t>
  </si>
  <si>
    <t>Boghosian</t>
  </si>
  <si>
    <t>aashnamalani</t>
  </si>
  <si>
    <t>PGuy_77</t>
  </si>
  <si>
    <t>essienalbert_</t>
  </si>
  <si>
    <t>AkeoLabs</t>
  </si>
  <si>
    <t>betasusta</t>
  </si>
  <si>
    <t>KSA_ALZHRANI</t>
  </si>
  <si>
    <t>moussa_saudi</t>
  </si>
  <si>
    <t>ChristinaFaith</t>
  </si>
  <si>
    <t>picasso_ua</t>
  </si>
  <si>
    <t>christianbok</t>
  </si>
  <si>
    <t>BloodyLust_</t>
  </si>
  <si>
    <t>chanka_bat</t>
  </si>
  <si>
    <t>SpeedforceDev</t>
  </si>
  <si>
    <t>m_ozasa</t>
  </si>
  <si>
    <t>jeffmischler</t>
  </si>
  <si>
    <t>yuma300</t>
  </si>
  <si>
    <t>Tide_web3</t>
  </si>
  <si>
    <t>abrahamgreat</t>
  </si>
  <si>
    <t>acccancercenter</t>
  </si>
  <si>
    <t>IrelandFundsAM</t>
  </si>
  <si>
    <t>ILoveALnaser200</t>
  </si>
  <si>
    <t>PDKIfarsi</t>
  </si>
  <si>
    <t>SJD_69_</t>
  </si>
  <si>
    <t>Vltra_MK</t>
  </si>
  <si>
    <t>hnd74846483</t>
  </si>
  <si>
    <t>bArfaNibAbA</t>
  </si>
  <si>
    <t>yokoyk_c</t>
  </si>
  <si>
    <t>Dr_Abdullah_AA</t>
  </si>
  <si>
    <t>ibrahim_elmalke</t>
  </si>
  <si>
    <t>haberlobi</t>
  </si>
  <si>
    <t>Vawulence_Space</t>
  </si>
  <si>
    <t>zppeth</t>
  </si>
  <si>
    <t>halmashyakhi</t>
  </si>
  <si>
    <t>bn_shail</t>
  </si>
  <si>
    <t>NYKChannel</t>
  </si>
  <si>
    <t>WarheadzNFT</t>
  </si>
  <si>
    <t>crystaldenison</t>
  </si>
  <si>
    <t>MayorWilliamsJA</t>
  </si>
  <si>
    <t>process_grey</t>
  </si>
  <si>
    <t>wale_ar80</t>
  </si>
  <si>
    <t>XyuN_FPS</t>
  </si>
  <si>
    <t>mfadail</t>
  </si>
  <si>
    <t>whoiskateh</t>
  </si>
  <si>
    <t>StuntLikeAFool</t>
  </si>
  <si>
    <t>OrianaHospital</t>
  </si>
  <si>
    <t>NimbusGallery</t>
  </si>
  <si>
    <t>shogowayofbeing</t>
  </si>
  <si>
    <t>dystopAI_NFT</t>
  </si>
  <si>
    <t>UnluturkNevzat</t>
  </si>
  <si>
    <t>MonnierThibaut</t>
  </si>
  <si>
    <t>LinseyJDonovan</t>
  </si>
  <si>
    <t>webcopyschool</t>
  </si>
  <si>
    <t>lauraabuasaad</t>
  </si>
  <si>
    <t>redstackio</t>
  </si>
  <si>
    <t>coachpassy</t>
  </si>
  <si>
    <t>koozi_sa</t>
  </si>
  <si>
    <t>babykayleeheart</t>
  </si>
  <si>
    <t>CIRE_official</t>
  </si>
  <si>
    <t>Cyrilbokilo</t>
  </si>
  <si>
    <t>daghannkara</t>
  </si>
  <si>
    <t>suatsari_dr</t>
  </si>
  <si>
    <t>SBA_Matthias</t>
  </si>
  <si>
    <t>PemaMysterious</t>
  </si>
  <si>
    <t>ClutchRipz</t>
  </si>
  <si>
    <t>CosmoverseHQ</t>
  </si>
  <si>
    <t>Ricardo_Vanegas</t>
  </si>
  <si>
    <t>yalovabld</t>
  </si>
  <si>
    <t>ClassicNerdLife</t>
  </si>
  <si>
    <t>favvy_frosh_</t>
  </si>
  <si>
    <t>AmazingRanger83</t>
  </si>
  <si>
    <t>alkimmii</t>
  </si>
  <si>
    <t>YS_3Commas</t>
  </si>
  <si>
    <t>Donnie_Peters</t>
  </si>
  <si>
    <t>Alexandrezind</t>
  </si>
  <si>
    <t>I_MAH1</t>
  </si>
  <si>
    <t>sami86</t>
  </si>
  <si>
    <t>TDSMstocks</t>
  </si>
  <si>
    <t>savetofu</t>
  </si>
  <si>
    <t>RamsayButBetter</t>
  </si>
  <si>
    <t>RoverDov123</t>
  </si>
  <si>
    <t>RNZRNZRNZ</t>
  </si>
  <si>
    <t>MisterX_fn</t>
  </si>
  <si>
    <t>lsp8940</t>
  </si>
  <si>
    <t>Jamie_IF</t>
  </si>
  <si>
    <t>FayaAsiri</t>
  </si>
  <si>
    <t>tamaru3335</t>
  </si>
  <si>
    <t>SouveraineTech</t>
  </si>
  <si>
    <t>freq_art</t>
  </si>
  <si>
    <t>KSA120</t>
  </si>
  <si>
    <t>hashimoto__sana</t>
  </si>
  <si>
    <t>luckyape_eth</t>
  </si>
  <si>
    <t>MyLifeCoachMark</t>
  </si>
  <si>
    <t>DemforDeSantis</t>
  </si>
  <si>
    <t>1charlieprince</t>
  </si>
  <si>
    <t>desanticarden</t>
  </si>
  <si>
    <t>penceretv2</t>
  </si>
  <si>
    <t>Author_S_Miller</t>
  </si>
  <si>
    <t>addison</t>
  </si>
  <si>
    <t>SETTOSTUNband</t>
  </si>
  <si>
    <t>yoshtomo</t>
  </si>
  <si>
    <t>AdelMBahameed</t>
  </si>
  <si>
    <t>nettwerkerin</t>
  </si>
  <si>
    <t>SpeakerWelchIL</t>
  </si>
  <si>
    <t>CaozCapital</t>
  </si>
  <si>
    <t>IAm_DylanJames</t>
  </si>
  <si>
    <t>Little_simmon</t>
  </si>
  <si>
    <t>jamierusso</t>
  </si>
  <si>
    <t>DarkPulseTech</t>
  </si>
  <si>
    <t>TomRichtrF1</t>
  </si>
  <si>
    <t>akshonesports</t>
  </si>
  <si>
    <t>im_not_art</t>
  </si>
  <si>
    <t>JohnBollman11</t>
  </si>
  <si>
    <t>CCDawah</t>
  </si>
  <si>
    <t>tuplaca_es</t>
  </si>
  <si>
    <t>tartel_bahah</t>
  </si>
  <si>
    <t>nakanomoko</t>
  </si>
  <si>
    <t>2_wd8a</t>
  </si>
  <si>
    <t>hiddenscotland_</t>
  </si>
  <si>
    <t>_cryptoblack</t>
  </si>
  <si>
    <t>rogeravax</t>
  </si>
  <si>
    <t>ConnorPM</t>
  </si>
  <si>
    <t>Almshi2Almshi</t>
  </si>
  <si>
    <t>AustinBarack</t>
  </si>
  <si>
    <t>ChieMoney</t>
  </si>
  <si>
    <t>KWBaseball</t>
  </si>
  <si>
    <t>Serena_Berro</t>
  </si>
  <si>
    <t>iamrossmason</t>
  </si>
  <si>
    <t>UmeshKumarAgrwa</t>
  </si>
  <si>
    <t>nightmarekristy</t>
  </si>
  <si>
    <t>geraldsaunders</t>
  </si>
  <si>
    <t>pinkcap_m</t>
  </si>
  <si>
    <t>forecaster25</t>
  </si>
  <si>
    <t>Kaspa_HypeMan</t>
  </si>
  <si>
    <t>TestyFPS</t>
  </si>
  <si>
    <t>ebereillustrate</t>
  </si>
  <si>
    <t>bluethunderq</t>
  </si>
  <si>
    <t>prisonadvice</t>
  </si>
  <si>
    <t>Anwarkalshat</t>
  </si>
  <si>
    <t>FarzadVajihi</t>
  </si>
  <si>
    <t>ikkun_nico</t>
  </si>
  <si>
    <t>Alber</t>
  </si>
  <si>
    <t>WokeJanta</t>
  </si>
  <si>
    <t>NortFX</t>
  </si>
  <si>
    <t>TCK_Experience</t>
  </si>
  <si>
    <t>Shamemovement</t>
  </si>
  <si>
    <t>layne_madeline</t>
  </si>
  <si>
    <t>NaNa20220213</t>
  </si>
  <si>
    <t>CCTokenHQ</t>
  </si>
  <si>
    <t>commentmag</t>
  </si>
  <si>
    <t>PeytonChorvat</t>
  </si>
  <si>
    <t>HiroshiYoshida_</t>
  </si>
  <si>
    <t>MirkarG</t>
  </si>
  <si>
    <t>VascularSVS</t>
  </si>
  <si>
    <t>ZachSettembre</t>
  </si>
  <si>
    <t>descenova_yuto</t>
  </si>
  <si>
    <t>Pankitoworld</t>
  </si>
  <si>
    <t>KioshiWarrior</t>
  </si>
  <si>
    <t>SamirAbdelkrim</t>
  </si>
  <si>
    <t>math0nshr3y</t>
  </si>
  <si>
    <t>xxnnmm2016</t>
  </si>
  <si>
    <t>dailyummah</t>
  </si>
  <si>
    <t>wk057</t>
  </si>
  <si>
    <t>lifepro1230</t>
  </si>
  <si>
    <t>libasksa</t>
  </si>
  <si>
    <t>vers2ce</t>
  </si>
  <si>
    <t>abu_ghayath</t>
  </si>
  <si>
    <t>jamiedlux</t>
  </si>
  <si>
    <t>FatStacksBlog</t>
  </si>
  <si>
    <t>abel7777abel</t>
  </si>
  <si>
    <t>yoidore_takumin</t>
  </si>
  <si>
    <t>maria_kzy</t>
  </si>
  <si>
    <t>DEART_Akeji</t>
  </si>
  <si>
    <t>coldxbt</t>
  </si>
  <si>
    <t>dinondlovu09</t>
  </si>
  <si>
    <t>micromate_HAL</t>
  </si>
  <si>
    <t>GspicksBig</t>
  </si>
  <si>
    <t>sdyysss</t>
  </si>
  <si>
    <t>OnyxProtocol</t>
  </si>
  <si>
    <t>NelsonBermejo</t>
  </si>
  <si>
    <t>KOKO_TV</t>
  </si>
  <si>
    <t>ali_pirhadii</t>
  </si>
  <si>
    <t>ninjablockGG</t>
  </si>
  <si>
    <t>iMinikon</t>
  </si>
  <si>
    <t>BarsBrownmusic</t>
  </si>
  <si>
    <t>KSWINNIIE</t>
  </si>
  <si>
    <t>andresastro</t>
  </si>
  <si>
    <t>tarchel_symbol</t>
  </si>
  <si>
    <t>miyachi_satoshi</t>
  </si>
  <si>
    <t>DrUmarAlQadri</t>
  </si>
  <si>
    <t>IruthishamAdam</t>
  </si>
  <si>
    <t>Gaddamvaasu</t>
  </si>
  <si>
    <t>LeshiVR</t>
  </si>
  <si>
    <t>EnczCrypto</t>
  </si>
  <si>
    <t>DCBorthwick</t>
  </si>
  <si>
    <t>veenacrownholm</t>
  </si>
  <si>
    <t>AmarLatif_</t>
  </si>
  <si>
    <t>NotMiruku</t>
  </si>
  <si>
    <t>maruki_777</t>
  </si>
  <si>
    <t>Buyee</t>
  </si>
  <si>
    <t>ssaassf3d3</t>
  </si>
  <si>
    <t>DataMedicine</t>
  </si>
  <si>
    <t>TheEnchantedEmi</t>
  </si>
  <si>
    <t>BearNakedCrypto</t>
  </si>
  <si>
    <t>TioTeo</t>
  </si>
  <si>
    <t>l6am_190</t>
  </si>
  <si>
    <t>fa2353</t>
  </si>
  <si>
    <t>coopernicus01</t>
  </si>
  <si>
    <t>IllyNOTLilly</t>
  </si>
  <si>
    <t>soultrackscom</t>
  </si>
  <si>
    <t>Jonathan_Coyle</t>
  </si>
  <si>
    <t>CaptDaedalus</t>
  </si>
  <si>
    <t>FindlayOilers</t>
  </si>
  <si>
    <t>mniko14</t>
  </si>
  <si>
    <t>LeroySkeete</t>
  </si>
  <si>
    <t>ishmaelthegxd</t>
  </si>
  <si>
    <t>HakanTuran1453</t>
  </si>
  <si>
    <t>Saj_Thapaliya</t>
  </si>
  <si>
    <t>aflratings</t>
  </si>
  <si>
    <t>oithiagoqueiroz</t>
  </si>
  <si>
    <t>AromaticHyena</t>
  </si>
  <si>
    <t>KimberlyLaFrom1</t>
  </si>
  <si>
    <t>seolabochannel</t>
  </si>
  <si>
    <t>Komputronik_pl</t>
  </si>
  <si>
    <t>faten_albukhari</t>
  </si>
  <si>
    <t>AqramJam</t>
  </si>
  <si>
    <t>glfceo</t>
  </si>
  <si>
    <t>iamphaya</t>
  </si>
  <si>
    <t>yoidorefuufu</t>
  </si>
  <si>
    <t>StartupBRICS</t>
  </si>
  <si>
    <t>kousei_0421</t>
  </si>
  <si>
    <t>HW_Bestattungen</t>
  </si>
  <si>
    <t>Crimsontider</t>
  </si>
  <si>
    <t>luanpao_</t>
  </si>
  <si>
    <t>MarcosAntil</t>
  </si>
  <si>
    <t>AB0AB12</t>
  </si>
  <si>
    <t>williamgarciatd</t>
  </si>
  <si>
    <t>Nidelva_VRC</t>
  </si>
  <si>
    <t>richarddoetsch</t>
  </si>
  <si>
    <t>albarrak_fares</t>
  </si>
  <si>
    <t>DworaczekBendom</t>
  </si>
  <si>
    <t>OrtigiaP</t>
  </si>
  <si>
    <t>zoozalkanderi</t>
  </si>
  <si>
    <t>tsukasa_yt</t>
  </si>
  <si>
    <t>nishioyasuharu</t>
  </si>
  <si>
    <t>digle_tokyo</t>
  </si>
  <si>
    <t>IssaKhari</t>
  </si>
  <si>
    <t>LHKofficial</t>
  </si>
  <si>
    <t>amaani2020</t>
  </si>
  <si>
    <t>castingcalls1</t>
  </si>
  <si>
    <t>wabcapital</t>
  </si>
  <si>
    <t>hope_ecosystem</t>
  </si>
  <si>
    <t>muhannad51</t>
  </si>
  <si>
    <t>obsmineracao</t>
  </si>
  <si>
    <t>saeedaagh1</t>
  </si>
  <si>
    <t>Belisarius2020</t>
  </si>
  <si>
    <t>fa_x_af</t>
  </si>
  <si>
    <t>abigail_fekete</t>
  </si>
  <si>
    <t>BonifaceOption</t>
  </si>
  <si>
    <t>TOKOFURUUCHI</t>
  </si>
  <si>
    <t>dajourxo</t>
  </si>
  <si>
    <t>motoki_channel</t>
  </si>
  <si>
    <t>Coach_Vach</t>
  </si>
  <si>
    <t>cashmerefoxxx</t>
  </si>
  <si>
    <t>dvellante</t>
  </si>
  <si>
    <t>BetUS_Official</t>
  </si>
  <si>
    <t>M_ALRSHODY</t>
  </si>
  <si>
    <t>DevoseSecret</t>
  </si>
  <si>
    <t>klwmma</t>
  </si>
  <si>
    <t>TJCardCollector</t>
  </si>
  <si>
    <t>pacosoIt</t>
  </si>
  <si>
    <t>sakuragi_ksy</t>
  </si>
  <si>
    <t>AndresCedenoPro</t>
  </si>
  <si>
    <t>AstrologiaM</t>
  </si>
  <si>
    <t>tuNNCayCrypto</t>
  </si>
  <si>
    <t>Marihoselibre</t>
  </si>
  <si>
    <t>BanjiAlo</t>
  </si>
  <si>
    <t>reconmtl</t>
  </si>
  <si>
    <t>caiqueoficiaI10</t>
  </si>
  <si>
    <t>abdullah2030sj</t>
  </si>
  <si>
    <t>CornDoggyLOL</t>
  </si>
  <si>
    <t>mollygos</t>
  </si>
  <si>
    <t>fvonrossum</t>
  </si>
  <si>
    <t>kiseru_gs5</t>
  </si>
  <si>
    <t>WinnersCB</t>
  </si>
  <si>
    <t>HentaFans</t>
  </si>
  <si>
    <t>yukyusha</t>
  </si>
  <si>
    <t>its_LilClo</t>
  </si>
  <si>
    <t>Chalabyf</t>
  </si>
  <si>
    <t>salemsaloom66</t>
  </si>
  <si>
    <t>kjune65</t>
  </si>
  <si>
    <t>Ashley_Rider88</t>
  </si>
  <si>
    <t>irenaorlov</t>
  </si>
  <si>
    <t>khalaf_ab0</t>
  </si>
  <si>
    <t>NicwMUFC</t>
  </si>
  <si>
    <t>DarkPrevails</t>
  </si>
  <si>
    <t>news_sokuho_bot</t>
  </si>
  <si>
    <t>wranglerFX</t>
  </si>
  <si>
    <t>jornvandijk</t>
  </si>
  <si>
    <t>thefuture</t>
  </si>
  <si>
    <t>fdzaraf</t>
  </si>
  <si>
    <t>hmacbe</t>
  </si>
  <si>
    <t>dalil_aljumom</t>
  </si>
  <si>
    <t>CoingraphNewsFR</t>
  </si>
  <si>
    <t>GoatCloak</t>
  </si>
  <si>
    <t>TroubleBets</t>
  </si>
  <si>
    <t>thatgirltrader</t>
  </si>
  <si>
    <t>alhazin82</t>
  </si>
  <si>
    <t>PareraEva</t>
  </si>
  <si>
    <t>otp_otopi</t>
  </si>
  <si>
    <t>aghedoprincewi4</t>
  </si>
  <si>
    <t>da_emi_</t>
  </si>
  <si>
    <t>jake_pahor</t>
  </si>
  <si>
    <t>Ganyu_C6R5</t>
  </si>
  <si>
    <t>pete_rostow</t>
  </si>
  <si>
    <t>MumtazHcpsglu</t>
  </si>
  <si>
    <t>EmprendeLibros</t>
  </si>
  <si>
    <t>SaudBinKhalid13</t>
  </si>
  <si>
    <t>WeAreTheOverlap</t>
  </si>
  <si>
    <t>YoungSweetJMZ</t>
  </si>
  <si>
    <t>lupobianco38</t>
  </si>
  <si>
    <t>jllgraham</t>
  </si>
  <si>
    <t>bdefelippe</t>
  </si>
  <si>
    <t>EgyptianCanis</t>
  </si>
  <si>
    <t>973TheBoss</t>
  </si>
  <si>
    <t>Schmoofy</t>
  </si>
  <si>
    <t>General_K23</t>
  </si>
  <si>
    <t>InstitutILIADE</t>
  </si>
  <si>
    <t>mubarakaldujain</t>
  </si>
  <si>
    <t>DownsandTowns</t>
  </si>
  <si>
    <t>nagasesarasa</t>
  </si>
  <si>
    <t>minnano_copy</t>
  </si>
  <si>
    <t>PedroMayo25</t>
  </si>
  <si>
    <t>jabralhajre</t>
  </si>
  <si>
    <t>mjjonassaint</t>
  </si>
  <si>
    <t>OceanzyYoutube</t>
  </si>
  <si>
    <t>KreepyKritters</t>
  </si>
  <si>
    <t>DrHirschfield</t>
  </si>
  <si>
    <t>SR6H2</t>
  </si>
  <si>
    <t>ssc_zhith</t>
  </si>
  <si>
    <t>MeatInstitute</t>
  </si>
  <si>
    <t>sugiyamasho</t>
  </si>
  <si>
    <t>thegma_</t>
  </si>
  <si>
    <t>OhReckz</t>
  </si>
  <si>
    <t>PAPAxC4</t>
  </si>
  <si>
    <t>JEB9I375AfP4ehQ</t>
  </si>
  <si>
    <t>SemyaniPerizade</t>
  </si>
  <si>
    <t>s_onlineshopper</t>
  </si>
  <si>
    <t>bigbill_e</t>
  </si>
  <si>
    <t>chengrob</t>
  </si>
  <si>
    <t>MayankpareekINC</t>
  </si>
  <si>
    <t>Watakuuu</t>
  </si>
  <si>
    <t>_NoFearr_</t>
  </si>
  <si>
    <t>D_AlDahayan</t>
  </si>
  <si>
    <t>turkey_1xResmi</t>
  </si>
  <si>
    <t>sloInformation</t>
  </si>
  <si>
    <t>wael_almatrafi</t>
  </si>
  <si>
    <t>antonioabadg</t>
  </si>
  <si>
    <t>lewis_osb</t>
  </si>
  <si>
    <t>koodeau</t>
  </si>
  <si>
    <t>kani_granchio</t>
  </si>
  <si>
    <t>SSBCrack</t>
  </si>
  <si>
    <t>pressiraq</t>
  </si>
  <si>
    <t>VnsAnuTi</t>
  </si>
  <si>
    <t>avihai_shelli</t>
  </si>
  <si>
    <t>UPICK_twt</t>
  </si>
  <si>
    <t>kanshara_voice</t>
  </si>
  <si>
    <t>LifeSaudiArabia</t>
  </si>
  <si>
    <t>masaki_poker</t>
  </si>
  <si>
    <t>KhrazeGAMING</t>
  </si>
  <si>
    <t>YousefAlsharedh</t>
  </si>
  <si>
    <t>DefiOGD</t>
  </si>
  <si>
    <t>cethomas19</t>
  </si>
  <si>
    <t>kurtinc</t>
  </si>
  <si>
    <t>Adamchalwe</t>
  </si>
  <si>
    <t>kawashimakun00</t>
  </si>
  <si>
    <t>nftspike</t>
  </si>
  <si>
    <t>MoonTrades7</t>
  </si>
  <si>
    <t>PottsJustin</t>
  </si>
  <si>
    <t>AmbiaPerveen</t>
  </si>
  <si>
    <t>rabiaazfar</t>
  </si>
  <si>
    <t>TheArvindSehdev</t>
  </si>
  <si>
    <t>_coin_otaku_</t>
  </si>
  <si>
    <t>jatbl08</t>
  </si>
  <si>
    <t>vekace82_laley</t>
  </si>
  <si>
    <t>TheNintendoFeed</t>
  </si>
  <si>
    <t>sofiacavedonPT</t>
  </si>
  <si>
    <t>ShinobiScripts</t>
  </si>
  <si>
    <t>KasiitaMark</t>
  </si>
  <si>
    <t>SteveMiran</t>
  </si>
  <si>
    <t>SloveKFC84</t>
  </si>
  <si>
    <t>nez147</t>
  </si>
  <si>
    <t>GentsPlaybook</t>
  </si>
  <si>
    <t>yarmookCo</t>
  </si>
  <si>
    <t>Investmentideen</t>
  </si>
  <si>
    <t>VNRCollector</t>
  </si>
  <si>
    <t>PompRoom</t>
  </si>
  <si>
    <t>547th_sy</t>
  </si>
  <si>
    <t>holly_season</t>
  </si>
  <si>
    <t>NakajimaYukino</t>
  </si>
  <si>
    <t>CoingraphNewsRU</t>
  </si>
  <si>
    <t>emajor_official</t>
  </si>
  <si>
    <t>therealNFLguru</t>
  </si>
  <si>
    <t>Knotty</t>
  </si>
  <si>
    <t>xosuigeneris</t>
  </si>
  <si>
    <t>ryanwgmi</t>
  </si>
  <si>
    <t>KuuKaivlrt</t>
  </si>
  <si>
    <t>aevoxyz</t>
  </si>
  <si>
    <t>okaya_t</t>
  </si>
  <si>
    <t>KamaleonconK_MX</t>
  </si>
  <si>
    <t>DenisonMinesCo</t>
  </si>
  <si>
    <t>39s_t</t>
  </si>
  <si>
    <t>vishwnathvishu</t>
  </si>
  <si>
    <t>ginjoshimai</t>
  </si>
  <si>
    <t>torresburriel</t>
  </si>
  <si>
    <t>PL67712441</t>
  </si>
  <si>
    <t>MOH_7218</t>
  </si>
  <si>
    <t>JustMoonshot</t>
  </si>
  <si>
    <t>FloridaTheatre</t>
  </si>
  <si>
    <t>nejatbahrami</t>
  </si>
  <si>
    <t>TheBabafaros</t>
  </si>
  <si>
    <t>Austingeter</t>
  </si>
  <si>
    <t>houseloveryuki</t>
  </si>
  <si>
    <t>FRODO_sx</t>
  </si>
  <si>
    <t>Natsusorami_pro</t>
  </si>
  <si>
    <t>EmanAlFarshoti</t>
  </si>
  <si>
    <t>GASHASHCOLLECT2</t>
  </si>
  <si>
    <t>MILKA_IG</t>
  </si>
  <si>
    <t>Jose_Delbo</t>
  </si>
  <si>
    <t>officialmaxjoe</t>
  </si>
  <si>
    <t>Crypt0celot</t>
  </si>
  <si>
    <t>moconnor227</t>
  </si>
  <si>
    <t>SonaSoniaSona</t>
  </si>
  <si>
    <t>TheSpursWatch</t>
  </si>
  <si>
    <t>x_itachi34</t>
  </si>
  <si>
    <t>caromoufarrej</t>
  </si>
  <si>
    <t>ThaFooster</t>
  </si>
  <si>
    <t>Flauzino_FLZ</t>
  </si>
  <si>
    <t>BLANKEXPRESSXON</t>
  </si>
  <si>
    <t>CChasePnV</t>
  </si>
  <si>
    <t>nofacehousewife</t>
  </si>
  <si>
    <t>AbbasHafeez</t>
  </si>
  <si>
    <t>macnahgalla</t>
  </si>
  <si>
    <t>graildoteth</t>
  </si>
  <si>
    <t>Sem_D_Leo</t>
  </si>
  <si>
    <t>YourMoveHUSTLE</t>
  </si>
  <si>
    <t>ParkerCheyenne</t>
  </si>
  <si>
    <t>hellskitchen128</t>
  </si>
  <si>
    <t>JewRussophile</t>
  </si>
  <si>
    <t>dereuter</t>
  </si>
  <si>
    <t>CLIMATEMAMA</t>
  </si>
  <si>
    <t>fyuromi</t>
  </si>
  <si>
    <t>E113R</t>
  </si>
  <si>
    <t>sophiamadez</t>
  </si>
  <si>
    <t>edingle</t>
  </si>
  <si>
    <t>moitititi</t>
  </si>
  <si>
    <t>chicodocerrado</t>
  </si>
  <si>
    <t>GabyJimenezMX</t>
  </si>
  <si>
    <t>KingShibaBSC</t>
  </si>
  <si>
    <t>Fatiihinblogu</t>
  </si>
  <si>
    <t>TrevorSheatz</t>
  </si>
  <si>
    <t>JohannesVarwick</t>
  </si>
  <si>
    <t>mamiya_mao</t>
  </si>
  <si>
    <t>DyveXYZ</t>
  </si>
  <si>
    <t>marco_marcelino</t>
  </si>
  <si>
    <t>BjnHussain</t>
  </si>
  <si>
    <t>Eyevan808</t>
  </si>
  <si>
    <t>wagmi_labs</t>
  </si>
  <si>
    <t>valka_online</t>
  </si>
  <si>
    <t>Orittv</t>
  </si>
  <si>
    <t>LunchTime_YT</t>
  </si>
  <si>
    <t>DIME3x3</t>
  </si>
  <si>
    <t>maskman996</t>
  </si>
  <si>
    <t>q8_089</t>
  </si>
  <si>
    <t>SliceWrestling</t>
  </si>
  <si>
    <t>juicymoku</t>
  </si>
  <si>
    <t>M_700s</t>
  </si>
  <si>
    <t>Real_n3xt</t>
  </si>
  <si>
    <t>cnxn_oficial</t>
  </si>
  <si>
    <t>khem</t>
  </si>
  <si>
    <t>evanceorie</t>
  </si>
  <si>
    <t>ahmedmubean</t>
  </si>
  <si>
    <t>scalpercartel</t>
  </si>
  <si>
    <t>marusanrouho</t>
  </si>
  <si>
    <t>AsahiSensei</t>
  </si>
  <si>
    <t>WorldStockss</t>
  </si>
  <si>
    <t>zusyu_kki</t>
  </si>
  <si>
    <t>koujutarrot0358</t>
  </si>
  <si>
    <t>MillionaireBiz1</t>
  </si>
  <si>
    <t>KiokuCamera</t>
  </si>
  <si>
    <t>ripcache</t>
  </si>
  <si>
    <t>Ali____sh07</t>
  </si>
  <si>
    <t>Yukino_Ito1218</t>
  </si>
  <si>
    <t>carlacastroPt</t>
  </si>
  <si>
    <t>aneros_japan</t>
  </si>
  <si>
    <t>EMERGENZAJAPAN</t>
  </si>
  <si>
    <t>edres_amjad</t>
  </si>
  <si>
    <t>overalls_aka</t>
  </si>
  <si>
    <t>BedrosKeuilian</t>
  </si>
  <si>
    <t>RobertoAvalos77</t>
  </si>
  <si>
    <t>kumahahamoyou</t>
  </si>
  <si>
    <t>AydenLincoln</t>
  </si>
  <si>
    <t>B_A_Alshammary</t>
  </si>
  <si>
    <t>yosouya_renkun</t>
  </si>
  <si>
    <t>MUmair_92</t>
  </si>
  <si>
    <t>alpackaP</t>
  </si>
  <si>
    <t>2l22o</t>
  </si>
  <si>
    <t>ktgrtos</t>
  </si>
  <si>
    <t>denorosu</t>
  </si>
  <si>
    <t>GreighWard</t>
  </si>
  <si>
    <t>VTorresAlonso</t>
  </si>
  <si>
    <t>TerracVita</t>
  </si>
  <si>
    <t>Pivotal_Pivots</t>
  </si>
  <si>
    <t>stagerbn</t>
  </si>
  <si>
    <t>azaam4646</t>
  </si>
  <si>
    <t>EbadRahmaan</t>
  </si>
  <si>
    <t>nung__neang</t>
  </si>
  <si>
    <t>NaillyCoh</t>
  </si>
  <si>
    <t>gamblers_dream</t>
  </si>
  <si>
    <t>theclashub</t>
  </si>
  <si>
    <t>realJustATheory</t>
  </si>
  <si>
    <t>scining</t>
  </si>
  <si>
    <t>akalaylanoel</t>
  </si>
  <si>
    <t>ZagrobelnyMarek</t>
  </si>
  <si>
    <t>carlos_darko</t>
  </si>
  <si>
    <t>VedatSogukpinar</t>
  </si>
  <si>
    <t>becafleitasok</t>
  </si>
  <si>
    <t>alnajemalhilali</t>
  </si>
  <si>
    <t>Utilation</t>
  </si>
  <si>
    <t>RailLabNews</t>
  </si>
  <si>
    <t>matutakenet</t>
  </si>
  <si>
    <t>smazulfi</t>
  </si>
  <si>
    <t>GitHubEnt</t>
  </si>
  <si>
    <t>Dagci_Dagci</t>
  </si>
  <si>
    <t>BlakkHammerJeff</t>
  </si>
  <si>
    <t>TOSFED</t>
  </si>
  <si>
    <t>AnasMAwan</t>
  </si>
  <si>
    <t>NewPrediction</t>
  </si>
  <si>
    <t>nikuyorikome_</t>
  </si>
  <si>
    <t>swallow_digital</t>
  </si>
  <si>
    <t>glamapeladies</t>
  </si>
  <si>
    <t>shikha_shrivas</t>
  </si>
  <si>
    <t>SMpedia</t>
  </si>
  <si>
    <t>Son_Basin</t>
  </si>
  <si>
    <t>Nastiee_</t>
  </si>
  <si>
    <t>fewseethis</t>
  </si>
  <si>
    <t>springnet</t>
  </si>
  <si>
    <t>lg</t>
  </si>
  <si>
    <t>stevensongs</t>
  </si>
  <si>
    <t>rubydiana</t>
  </si>
  <si>
    <t>burcidovic</t>
  </si>
  <si>
    <t>MANSURTURGUT</t>
  </si>
  <si>
    <t>Chabany_toure17</t>
  </si>
  <si>
    <t>J0N0LV</t>
  </si>
  <si>
    <t>holyheld</t>
  </si>
  <si>
    <t>hageOGsan</t>
  </si>
  <si>
    <t>imkaiarhodes</t>
  </si>
  <si>
    <t>eins_blue</t>
  </si>
  <si>
    <t>ModenasHD</t>
  </si>
  <si>
    <t>MarilouGeorge</t>
  </si>
  <si>
    <t>giddydefi</t>
  </si>
  <si>
    <t>drrickbarnett</t>
  </si>
  <si>
    <t>ahmad_althiabi</t>
  </si>
  <si>
    <t>Casper_LDS</t>
  </si>
  <si>
    <t>sugiyume_</t>
  </si>
  <si>
    <t>0xCoast</t>
  </si>
  <si>
    <t>AverageDadLive</t>
  </si>
  <si>
    <t>NTX_OFFICIAL_</t>
  </si>
  <si>
    <t>TestOfTempest</t>
  </si>
  <si>
    <t>AlSharpTongue</t>
  </si>
  <si>
    <t>thomaswhartley</t>
  </si>
  <si>
    <t>actuspacex</t>
  </si>
  <si>
    <t>MG7777D</t>
  </si>
  <si>
    <t>Shu_Abdirahman</t>
  </si>
  <si>
    <t>mhhqr</t>
  </si>
  <si>
    <t>mmmaaaatt</t>
  </si>
  <si>
    <t>mjn120</t>
  </si>
  <si>
    <t>JEWELRYVALLEY</t>
  </si>
  <si>
    <t>bondageroge</t>
  </si>
  <si>
    <t>scaryguy</t>
  </si>
  <si>
    <t>MisGeorgiaFried</t>
  </si>
  <si>
    <t>PuttaVishnuVR</t>
  </si>
  <si>
    <t>Heavidor</t>
  </si>
  <si>
    <t>Kunal_Biswas707</t>
  </si>
  <si>
    <t>onebit_ventures</t>
  </si>
  <si>
    <t>SushiNFTart</t>
  </si>
  <si>
    <t>MDoTMancini</t>
  </si>
  <si>
    <t>BleavNetwork</t>
  </si>
  <si>
    <t>dappermarketer</t>
  </si>
  <si>
    <t>abdallh_alsmery</t>
  </si>
  <si>
    <t>MattyBetss</t>
  </si>
  <si>
    <t>OlManMakowski</t>
  </si>
  <si>
    <t>kh__wv</t>
  </si>
  <si>
    <t>planEIR</t>
  </si>
  <si>
    <t>KryptoPal_</t>
  </si>
  <si>
    <t>SergioHCFerro</t>
  </si>
  <si>
    <t>Elekta</t>
  </si>
  <si>
    <t>FreGabe</t>
  </si>
  <si>
    <t>Hbb_Ciftcioglu</t>
  </si>
  <si>
    <t>dalicondo97</t>
  </si>
  <si>
    <t>sido_tetsuya</t>
  </si>
  <si>
    <t>mbrudnak</t>
  </si>
  <si>
    <t>TheLostDrake</t>
  </si>
  <si>
    <t>doublel71</t>
  </si>
  <si>
    <t>mira_hurley</t>
  </si>
  <si>
    <t>CajunMama</t>
  </si>
  <si>
    <t>PwnageOfficial</t>
  </si>
  <si>
    <t>TribesBritannia</t>
  </si>
  <si>
    <t>alsallos</t>
  </si>
  <si>
    <t>oferonetwork</t>
  </si>
  <si>
    <t>JohnRyanSports1</t>
  </si>
  <si>
    <t>CPFCtransfersHQ</t>
  </si>
  <si>
    <t>BarbaraDomke</t>
  </si>
  <si>
    <t>RyanKrolAuthor</t>
  </si>
  <si>
    <t>cengizkkaya13</t>
  </si>
  <si>
    <t>hanawa_hinata</t>
  </si>
  <si>
    <t>wallstbullsNFT</t>
  </si>
  <si>
    <t>Rajpoot_Pti_</t>
  </si>
  <si>
    <t>PCMTweet</t>
  </si>
  <si>
    <t>adres4455</t>
  </si>
  <si>
    <t>badgirlrachelxx</t>
  </si>
  <si>
    <t>goushi504</t>
  </si>
  <si>
    <t>0xtoshi</t>
  </si>
  <si>
    <t>wtogami</t>
  </si>
  <si>
    <t>DeplorableTere1</t>
  </si>
  <si>
    <t>xavierjaron</t>
  </si>
  <si>
    <t>AkariHusky</t>
  </si>
  <si>
    <t>il00c</t>
  </si>
  <si>
    <t>kazuma_sedori</t>
  </si>
  <si>
    <t>mountaindewbyok</t>
  </si>
  <si>
    <t>AltundagUysal</t>
  </si>
  <si>
    <t>FrankDavidPR</t>
  </si>
  <si>
    <t>TheSIaveHouse</t>
  </si>
  <si>
    <t>UttarandhraNow</t>
  </si>
  <si>
    <t>sonnyf100x</t>
  </si>
  <si>
    <t>zamenkar</t>
  </si>
  <si>
    <t>SGZimmer</t>
  </si>
  <si>
    <t>ermegchin</t>
  </si>
  <si>
    <t>InakSalih</t>
  </si>
  <si>
    <t>pathoofail</t>
  </si>
  <si>
    <t>tseeky</t>
  </si>
  <si>
    <t>khalidalomairk</t>
  </si>
  <si>
    <t>firstvip61</t>
  </si>
  <si>
    <t>miguelifornia</t>
  </si>
  <si>
    <t>falmheni</t>
  </si>
  <si>
    <t>NozomiYukishiro</t>
  </si>
  <si>
    <t>PhilipTirino</t>
  </si>
  <si>
    <t>TXsharon</t>
  </si>
  <si>
    <t>Av_KBS</t>
  </si>
  <si>
    <t>fritzvoneric</t>
  </si>
  <si>
    <t>richtwood</t>
  </si>
  <si>
    <t>RedRuralOficial</t>
  </si>
  <si>
    <t>MonkEchevarria</t>
  </si>
  <si>
    <t>taxbuzzonline</t>
  </si>
  <si>
    <t>TheVladCostea</t>
  </si>
  <si>
    <t>DRSb786</t>
  </si>
  <si>
    <t>RajeshYadav673</t>
  </si>
  <si>
    <t>Sian_Morton</t>
  </si>
  <si>
    <t>TrckFootball</t>
  </si>
  <si>
    <t>USAmbassadorPAN</t>
  </si>
  <si>
    <t>ErdognOzel</t>
  </si>
  <si>
    <t>llamatodd</t>
  </si>
  <si>
    <t>patrickwagner</t>
  </si>
  <si>
    <t>Waynance</t>
  </si>
  <si>
    <t>mrhamode2011</t>
  </si>
  <si>
    <t>FullyVoxxed</t>
  </si>
  <si>
    <t>wami_songs</t>
  </si>
  <si>
    <t>LMFireSystems1</t>
  </si>
  <si>
    <t>mohammedayed90</t>
  </si>
  <si>
    <t>stxnnaod</t>
  </si>
  <si>
    <t>HammehLore</t>
  </si>
  <si>
    <t>yacineMTB</t>
  </si>
  <si>
    <t>solaxapp</t>
  </si>
  <si>
    <t>sifayab</t>
  </si>
  <si>
    <t>gullyguyami</t>
  </si>
  <si>
    <t>aime_hayashida</t>
  </si>
  <si>
    <t>lolhehatesme</t>
  </si>
  <si>
    <t>EllieXStockholm</t>
  </si>
  <si>
    <t>ReufBajrovic</t>
  </si>
  <si>
    <t>snap2ahla</t>
  </si>
  <si>
    <t>PlayInYYJ</t>
  </si>
  <si>
    <t>rapsbyrc</t>
  </si>
  <si>
    <t>saki_kisaki8</t>
  </si>
  <si>
    <t>alqu777</t>
  </si>
  <si>
    <t>southwest0302</t>
  </si>
  <si>
    <t>CherieW38650144</t>
  </si>
  <si>
    <t>omerozer4k</t>
  </si>
  <si>
    <t>Efshagar_Rasu</t>
  </si>
  <si>
    <t>CoinToEarn</t>
  </si>
  <si>
    <t>emartinsfontes</t>
  </si>
  <si>
    <t>spasskultur</t>
  </si>
  <si>
    <t>RckRick</t>
  </si>
  <si>
    <t>kathrynhall_</t>
  </si>
  <si>
    <t>Simon_T_Simbeye</t>
  </si>
  <si>
    <t>StefanoChase</t>
  </si>
  <si>
    <t>sengokuea</t>
  </si>
  <si>
    <t>jessesapolu</t>
  </si>
  <si>
    <t>MBazilian</t>
  </si>
  <si>
    <t>JOJOsaysbreee</t>
  </si>
  <si>
    <t>pandlecloud</t>
  </si>
  <si>
    <t>alagha909</t>
  </si>
  <si>
    <t>Dir_Suresheav</t>
  </si>
  <si>
    <t>GirlArtificial</t>
  </si>
  <si>
    <t>druidian</t>
  </si>
  <si>
    <t>ponycanyon_eiga</t>
  </si>
  <si>
    <t>RinKarigani</t>
  </si>
  <si>
    <t>sugoku_saikou</t>
  </si>
  <si>
    <t>love_from_sheba</t>
  </si>
  <si>
    <t>IndiaInfraHub</t>
  </si>
  <si>
    <t>Goaty_Szn</t>
  </si>
  <si>
    <t>bekirtanerates</t>
  </si>
  <si>
    <t>yakiudon99</t>
  </si>
  <si>
    <t>karaage_kabu</t>
  </si>
  <si>
    <t>puerta0</t>
  </si>
  <si>
    <t>CleffTheGod</t>
  </si>
  <si>
    <t>olaylarburada</t>
  </si>
  <si>
    <t>Senza_TV</t>
  </si>
  <si>
    <t>Zeroiizm</t>
  </si>
  <si>
    <t>NGOBOX</t>
  </si>
  <si>
    <t>salman3126</t>
  </si>
  <si>
    <t>sentivcapital</t>
  </si>
  <si>
    <t>LithiumIonBull</t>
  </si>
  <si>
    <t>Graubunden</t>
  </si>
  <si>
    <t>kendrickkim2000</t>
  </si>
  <si>
    <t>SHULAGOD</t>
  </si>
  <si>
    <t>gontagure81</t>
  </si>
  <si>
    <t>Sweetilluminate</t>
  </si>
  <si>
    <t>jonasali</t>
  </si>
  <si>
    <t>roman_townsend</t>
  </si>
  <si>
    <t>HumanPatriot1</t>
  </si>
  <si>
    <t>AM__ALHOSANI</t>
  </si>
  <si>
    <t>SuneelRathore_</t>
  </si>
  <si>
    <t>Yukie_Nemoto</t>
  </si>
  <si>
    <t>komado_booth</t>
  </si>
  <si>
    <t>NewsAboutTurke1</t>
  </si>
  <si>
    <t>TeamBharat_</t>
  </si>
  <si>
    <t>jonathanstark</t>
  </si>
  <si>
    <t>MARCLANDES40</t>
  </si>
  <si>
    <t>kriptoforever</t>
  </si>
  <si>
    <t>Alphas100xCalls</t>
  </si>
  <si>
    <t>EdvardKadic</t>
  </si>
  <si>
    <t>NGYouthSDGs</t>
  </si>
  <si>
    <t>D3Direct</t>
  </si>
  <si>
    <t>rinzen_kiriko</t>
  </si>
  <si>
    <t>megumi_mind</t>
  </si>
  <si>
    <t>PingoInu</t>
  </si>
  <si>
    <t>drdustinportela</t>
  </si>
  <si>
    <t>MayedSh</t>
  </si>
  <si>
    <t>RiceRiddler</t>
  </si>
  <si>
    <t>Jhkhelles</t>
  </si>
  <si>
    <t>Lancschamber</t>
  </si>
  <si>
    <t>coo1s2xy</t>
  </si>
  <si>
    <t>jonbingnj</t>
  </si>
  <si>
    <t>almhdiq</t>
  </si>
  <si>
    <t>mizuneko_koneko</t>
  </si>
  <si>
    <t>_zero_o01</t>
  </si>
  <si>
    <t>giantmagellan</t>
  </si>
  <si>
    <t>rajaqaiserahmed</t>
  </si>
  <si>
    <t>ill0m</t>
  </si>
  <si>
    <t>LeWUTB</t>
  </si>
  <si>
    <t>kristofpitts</t>
  </si>
  <si>
    <t>warp_city</t>
  </si>
  <si>
    <t>saad_alsaed5</t>
  </si>
  <si>
    <t>sinnyrmodels</t>
  </si>
  <si>
    <t>emerald1910</t>
  </si>
  <si>
    <t>CoachOGates</t>
  </si>
  <si>
    <t>DidemArslanoglu</t>
  </si>
  <si>
    <t>ftat_alahsa</t>
  </si>
  <si>
    <t>80s_Rewind</t>
  </si>
  <si>
    <t>StormAlvaro</t>
  </si>
  <si>
    <t>IMPmurderprosES</t>
  </si>
  <si>
    <t>Grad_School_Hub</t>
  </si>
  <si>
    <t>steakhut_fi</t>
  </si>
  <si>
    <t>bac37</t>
  </si>
  <si>
    <t>coach_oliveira</t>
  </si>
  <si>
    <t>HDeworm</t>
  </si>
  <si>
    <t>foxymink</t>
  </si>
  <si>
    <t>touristmtravel</t>
  </si>
  <si>
    <t>jure_haif</t>
  </si>
  <si>
    <t>semihdurasi</t>
  </si>
  <si>
    <t>_xvrg</t>
  </si>
  <si>
    <t>fahadjuma</t>
  </si>
  <si>
    <t>derekdeprey</t>
  </si>
  <si>
    <t>FlindyD</t>
  </si>
  <si>
    <t>Hannah_I_Moore</t>
  </si>
  <si>
    <t>MKG_Sports</t>
  </si>
  <si>
    <t>InvaderCosmic</t>
  </si>
  <si>
    <t>garumi673</t>
  </si>
  <si>
    <t>PNCJay</t>
  </si>
  <si>
    <t>inibeneranuna</t>
  </si>
  <si>
    <t>soniarosawrites</t>
  </si>
  <si>
    <t>LeBigzer</t>
  </si>
  <si>
    <t>DavidKoonar</t>
  </si>
  <si>
    <t>animaechan</t>
  </si>
  <si>
    <t>TheDavidGersch</t>
  </si>
  <si>
    <t>WolfyFn</t>
  </si>
  <si>
    <t>dawazizia</t>
  </si>
  <si>
    <t>AndypsxNL</t>
  </si>
  <si>
    <t>muhammadyaRN</t>
  </si>
  <si>
    <t>HusseinAltmeemi</t>
  </si>
  <si>
    <t>BigLilJosh</t>
  </si>
  <si>
    <t>MaiuLive</t>
  </si>
  <si>
    <t>avnerminilyada</t>
  </si>
  <si>
    <t>OutofPoSports</t>
  </si>
  <si>
    <t>DorkLovesSports</t>
  </si>
  <si>
    <t>erciyesanadolu</t>
  </si>
  <si>
    <t>CalcioPillole</t>
  </si>
  <si>
    <t>underground_net</t>
  </si>
  <si>
    <t>mattmurphyshow</t>
  </si>
  <si>
    <t>shok1</t>
  </si>
  <si>
    <t>ErhanCirak</t>
  </si>
  <si>
    <t>Pavicaj1</t>
  </si>
  <si>
    <t>EdTaitWFC</t>
  </si>
  <si>
    <t>khalifa624</t>
  </si>
  <si>
    <t>Talalnho</t>
  </si>
  <si>
    <t>chell_mari</t>
  </si>
  <si>
    <t>SecretPrem</t>
  </si>
  <si>
    <t>WinRussiawill</t>
  </si>
  <si>
    <t>YungWillieWill</t>
  </si>
  <si>
    <t>yasserhakami1</t>
  </si>
  <si>
    <t>Youssef_alsaif</t>
  </si>
  <si>
    <t>wakancom</t>
  </si>
  <si>
    <t>yenisolukcom</t>
  </si>
  <si>
    <t>Faisal_Al_Kadi</t>
  </si>
  <si>
    <t>BellamSwathi</t>
  </si>
  <si>
    <t>0xCryptoCameron</t>
  </si>
  <si>
    <t>Rickyxsan</t>
  </si>
  <si>
    <t>DJmellz1017</t>
  </si>
  <si>
    <t>BobDuckNWeave</t>
  </si>
  <si>
    <t>StrengthDebates</t>
  </si>
  <si>
    <t>quranzulfi</t>
  </si>
  <si>
    <t>Scrimsports</t>
  </si>
  <si>
    <t>Mordex_tw</t>
  </si>
  <si>
    <t>followdunc</t>
  </si>
  <si>
    <t>Shailesh_Varmaa</t>
  </si>
  <si>
    <t>SSamiraSR</t>
  </si>
  <si>
    <t>helmer_go</t>
  </si>
  <si>
    <t>Khalid_BinTalal</t>
  </si>
  <si>
    <t>RNRenewal</t>
  </si>
  <si>
    <t>nb_cr7</t>
  </si>
  <si>
    <t>sentinelaBBB</t>
  </si>
  <si>
    <t>inkhanck79</t>
  </si>
  <si>
    <t>crypto_chanshi</t>
  </si>
  <si>
    <t>CLNSMedia</t>
  </si>
  <si>
    <t>TutorTogetherTH</t>
  </si>
  <si>
    <t>thatuapgirl</t>
  </si>
  <si>
    <t>ALAZDI</t>
  </si>
  <si>
    <t>LivingOnChi</t>
  </si>
  <si>
    <t>gruntdoc</t>
  </si>
  <si>
    <t>giorgioXXL</t>
  </si>
  <si>
    <t>AsianCryptoBoy</t>
  </si>
  <si>
    <t>mmohsen1001</t>
  </si>
  <si>
    <t>climbersshow</t>
  </si>
  <si>
    <t>abo_saltan44</t>
  </si>
  <si>
    <t>hilalAlabidi</t>
  </si>
  <si>
    <t>shadygodz</t>
  </si>
  <si>
    <t>NFTMystic_</t>
  </si>
  <si>
    <t>brittdaycake</t>
  </si>
  <si>
    <t>bigaent</t>
  </si>
  <si>
    <t>YouALMULLA</t>
  </si>
  <si>
    <t>B_damanhouri</t>
  </si>
  <si>
    <t>AMYTABOADA_</t>
  </si>
  <si>
    <t>level941</t>
  </si>
  <si>
    <t>GlobalPhotopro</t>
  </si>
  <si>
    <t>AbuNwafAlabdli</t>
  </si>
  <si>
    <t>Emnews5</t>
  </si>
  <si>
    <t>8MAHMOOD9</t>
  </si>
  <si>
    <t>DancingEddie_</t>
  </si>
  <si>
    <t>Albahaprojects</t>
  </si>
  <si>
    <t>2ldk18</t>
  </si>
  <si>
    <t>lulu_ai_studio</t>
  </si>
  <si>
    <t>AylinBilic</t>
  </si>
  <si>
    <t>BlockchainCards</t>
  </si>
  <si>
    <t>Muaz_Eltayeb</t>
  </si>
  <si>
    <t>ElleGrenn</t>
  </si>
  <si>
    <t>houseofweedcl</t>
  </si>
  <si>
    <t>HarmNao</t>
  </si>
  <si>
    <t>duckketz</t>
  </si>
  <si>
    <t>DrFa__ad</t>
  </si>
  <si>
    <t>gandreou007</t>
  </si>
  <si>
    <t>Browns_Possum</t>
  </si>
  <si>
    <t>matsudakematsu</t>
  </si>
  <si>
    <t>gaurav28jain</t>
  </si>
  <si>
    <t>MrLuisRamos</t>
  </si>
  <si>
    <t>LycanGTV</t>
  </si>
  <si>
    <t>jabeale</t>
  </si>
  <si>
    <t>ontowa_JP</t>
  </si>
  <si>
    <t>ForMySkinsSake</t>
  </si>
  <si>
    <t>saidufc</t>
  </si>
  <si>
    <t>Kimba212Jupiter</t>
  </si>
  <si>
    <t>fhsupport_</t>
  </si>
  <si>
    <t>SubhashiniSY</t>
  </si>
  <si>
    <t>HBS_GAO</t>
  </si>
  <si>
    <t>Banksiri5</t>
  </si>
  <si>
    <t>TJSumpter</t>
  </si>
  <si>
    <t>cemgarih</t>
  </si>
  <si>
    <t>asahisism8</t>
  </si>
  <si>
    <t>YAAQOB_</t>
  </si>
  <si>
    <t>NOVALEXSPAIN</t>
  </si>
  <si>
    <t>mandingo_ariel</t>
  </si>
  <si>
    <t>osinit_4</t>
  </si>
  <si>
    <t>ChadParsonsNFL</t>
  </si>
  <si>
    <t>MsLupeofficial</t>
  </si>
  <si>
    <t>JeanMoucheboeuf</t>
  </si>
  <si>
    <t>Ma3kitagu</t>
  </si>
  <si>
    <t>ZLeaguegg</t>
  </si>
  <si>
    <t>StagAlliance</t>
  </si>
  <si>
    <t>DJNonStop</t>
  </si>
  <si>
    <t>asavascolak</t>
  </si>
  <si>
    <t>RoyalAgUni</t>
  </si>
  <si>
    <t>JorgeGuevaraF</t>
  </si>
  <si>
    <t>slobovaskovic</t>
  </si>
  <si>
    <t>MahsumMelikoglu</t>
  </si>
  <si>
    <t>soundrivehq</t>
  </si>
  <si>
    <t>DrHK88</t>
  </si>
  <si>
    <t>gottogetoutof</t>
  </si>
  <si>
    <t>hitlerjeddah</t>
  </si>
  <si>
    <t>mayuwassan</t>
  </si>
  <si>
    <t>MlleSoso_</t>
  </si>
  <si>
    <t>VanWineFest</t>
  </si>
  <si>
    <t>DrHughHarvey</t>
  </si>
  <si>
    <t>wxyere</t>
  </si>
  <si>
    <t>ReetikaTrades</t>
  </si>
  <si>
    <t>ForTheSend</t>
  </si>
  <si>
    <t>BPBClub</t>
  </si>
  <si>
    <t>DonTonyD</t>
  </si>
  <si>
    <t>Sturdy32</t>
  </si>
  <si>
    <t>akang_hero</t>
  </si>
  <si>
    <t>BasedChikoTV</t>
  </si>
  <si>
    <t>SibaiSayyed</t>
  </si>
  <si>
    <t>Jared_Falk</t>
  </si>
  <si>
    <t>MuchoHentai</t>
  </si>
  <si>
    <t>CigarDojo</t>
  </si>
  <si>
    <t>CoingraphNewsTR</t>
  </si>
  <si>
    <t>camoufla_ch</t>
  </si>
  <si>
    <t>skygolpe</t>
  </si>
  <si>
    <t>Kallerz37</t>
  </si>
  <si>
    <t>ooxo_web</t>
  </si>
  <si>
    <t>T_IbrahimD</t>
  </si>
  <si>
    <t>SquirrlyHQ</t>
  </si>
  <si>
    <t>ELVIAJEAMADO</t>
  </si>
  <si>
    <t>uzyn</t>
  </si>
  <si>
    <t>FTNFantasy</t>
  </si>
  <si>
    <t>Digifox_</t>
  </si>
  <si>
    <t>ARAG_Es</t>
  </si>
  <si>
    <t>RealKeeganBest</t>
  </si>
  <si>
    <t>giallorossa4</t>
  </si>
  <si>
    <t>Ruth__Ozioma</t>
  </si>
  <si>
    <t>Di_animals</t>
  </si>
  <si>
    <t>sodapop_ec</t>
  </si>
  <si>
    <t>LyleJMorris</t>
  </si>
  <si>
    <t>avzihnicaliskan</t>
  </si>
  <si>
    <t>GNOCCHlMANE</t>
  </si>
  <si>
    <t>0xLite_eth</t>
  </si>
  <si>
    <t>LegendsYokai</t>
  </si>
  <si>
    <t>lhayesno</t>
  </si>
  <si>
    <t>egepostasicom</t>
  </si>
  <si>
    <t>Trooos22</t>
  </si>
  <si>
    <t>JustinBarlow</t>
  </si>
  <si>
    <t>Xbox_Series_XS</t>
  </si>
  <si>
    <t>VentiSwap_</t>
  </si>
  <si>
    <t>IntrovertscNFT</t>
  </si>
  <si>
    <t>JoeDanMedia</t>
  </si>
  <si>
    <t>MajedAldawwd</t>
  </si>
  <si>
    <t>kmccomb21</t>
  </si>
  <si>
    <t>BenRushXXX</t>
  </si>
  <si>
    <t>markandmepod</t>
  </si>
  <si>
    <t>aaliyahscorp</t>
  </si>
  <si>
    <t>IBhardwajHemant</t>
  </si>
  <si>
    <t>s_v_g</t>
  </si>
  <si>
    <t>MesutNFT</t>
  </si>
  <si>
    <t>BozzLaydee1</t>
  </si>
  <si>
    <t>0xFonzy</t>
  </si>
  <si>
    <t>birdchadlouis</t>
  </si>
  <si>
    <t>hanekotsubasa</t>
  </si>
  <si>
    <t>MenemMartin</t>
  </si>
  <si>
    <t>raymonpowers</t>
  </si>
  <si>
    <t>saeed71alkaabi</t>
  </si>
  <si>
    <t>EmilioYitzhak</t>
  </si>
  <si>
    <t>ii_r3d</t>
  </si>
  <si>
    <t>haseebmohammad6</t>
  </si>
  <si>
    <t>dokhollidays</t>
  </si>
  <si>
    <t>TheRealRizo</t>
  </si>
  <si>
    <t>gabrielXtrigger</t>
  </si>
  <si>
    <t>ZakarieIsmael</t>
  </si>
  <si>
    <t>Javi_Barrena</t>
  </si>
  <si>
    <t>GabeGuidarini</t>
  </si>
  <si>
    <t>april_maxima</t>
  </si>
  <si>
    <t>gainzfeldt</t>
  </si>
  <si>
    <t>mferws</t>
  </si>
  <si>
    <t>DhiaaArms</t>
  </si>
  <si>
    <t>LionBrosMedia</t>
  </si>
  <si>
    <t>ssharmaUS</t>
  </si>
  <si>
    <t>WesDeanMusic</t>
  </si>
  <si>
    <t>sonnylazuardi</t>
  </si>
  <si>
    <t>M_Al_Sinawi</t>
  </si>
  <si>
    <t>KarmaTurkiye</t>
  </si>
  <si>
    <t>MindvsMastery</t>
  </si>
  <si>
    <t>tectumsocial</t>
  </si>
  <si>
    <t>rodtrent</t>
  </si>
  <si>
    <t>reverentgeek</t>
  </si>
  <si>
    <t>Albiazules</t>
  </si>
  <si>
    <t>morganloewenher</t>
  </si>
  <si>
    <t>0xBirkin</t>
  </si>
  <si>
    <t>ANTALYAHABER_TR</t>
  </si>
  <si>
    <t>Badr_Alsehli</t>
  </si>
  <si>
    <t>EdelkopfYossi</t>
  </si>
  <si>
    <t>SrtaMoore_</t>
  </si>
  <si>
    <t>RusolYasin</t>
  </si>
  <si>
    <t>ezexzo</t>
  </si>
  <si>
    <t>Sinjaree</t>
  </si>
  <si>
    <t>bootsiejones</t>
  </si>
  <si>
    <t>iRossBrand</t>
  </si>
  <si>
    <t>martincodes12</t>
  </si>
  <si>
    <t>Katiekutiekat</t>
  </si>
  <si>
    <t>kosgoood</t>
  </si>
  <si>
    <t>Neelkhan0209</t>
  </si>
  <si>
    <t>EFitbooty</t>
  </si>
  <si>
    <t>_LadyJessica__</t>
  </si>
  <si>
    <t>omid_keshtkar</t>
  </si>
  <si>
    <t>AlwaysGeeky</t>
  </si>
  <si>
    <t>haquenam</t>
  </si>
  <si>
    <t>im_vandy</t>
  </si>
  <si>
    <t>flory_mapamboli</t>
  </si>
  <si>
    <t>eqinox_nft</t>
  </si>
  <si>
    <t>worldwide_mx</t>
  </si>
  <si>
    <t>KingTailorGang</t>
  </si>
  <si>
    <t>CMilly11</t>
  </si>
  <si>
    <t>profnft</t>
  </si>
  <si>
    <t>oak_investor</t>
  </si>
  <si>
    <t>johnkampfner</t>
  </si>
  <si>
    <t>badr_alghanmi</t>
  </si>
  <si>
    <t>Crypto4me2</t>
  </si>
  <si>
    <t>badguytoba</t>
  </si>
  <si>
    <t>nishikazuhiko</t>
  </si>
  <si>
    <t>tsport100</t>
  </si>
  <si>
    <t>UO3___</t>
  </si>
  <si>
    <t>fwpa3075</t>
  </si>
  <si>
    <t>WANIWONDER</t>
  </si>
  <si>
    <t>akagi_A</t>
  </si>
  <si>
    <t>imcryptodragon</t>
  </si>
  <si>
    <t>chitattooes</t>
  </si>
  <si>
    <t>Janice40Love</t>
  </si>
  <si>
    <t>HallTechSports1</t>
  </si>
  <si>
    <t>Indexgamehk</t>
  </si>
  <si>
    <t>PoposhiRat</t>
  </si>
  <si>
    <t>Ali9Oa</t>
  </si>
  <si>
    <t>corymitc</t>
  </si>
  <si>
    <t>Nooruldeen89</t>
  </si>
  <si>
    <t>BolaNaRedePT</t>
  </si>
  <si>
    <t>RickleVR</t>
  </si>
  <si>
    <t>inderUNITE</t>
  </si>
  <si>
    <t>MattSMoore_</t>
  </si>
  <si>
    <t>charlesmorganuk</t>
  </si>
  <si>
    <t>MrEdgarLindo</t>
  </si>
  <si>
    <t>2thyTV</t>
  </si>
  <si>
    <t>MM_MO4</t>
  </si>
  <si>
    <t>Investergram</t>
  </si>
  <si>
    <t>EiichiYoshioka</t>
  </si>
  <si>
    <t>PRuff86</t>
  </si>
  <si>
    <t>bbabepeachh</t>
  </si>
  <si>
    <t>itzulBarrera</t>
  </si>
  <si>
    <t>ScorpioGeneral_</t>
  </si>
  <si>
    <t>66FROSY</t>
  </si>
  <si>
    <t>NFTicket</t>
  </si>
  <si>
    <t>AntlerGlobal</t>
  </si>
  <si>
    <t>shunx___</t>
  </si>
  <si>
    <t>wolfofballmeat</t>
  </si>
  <si>
    <t>TalkingHighbury</t>
  </si>
  <si>
    <t>freeloghomes</t>
  </si>
  <si>
    <t>Hemooo2007</t>
  </si>
  <si>
    <t>NeuroGroovy</t>
  </si>
  <si>
    <t>LowlyLyricist</t>
  </si>
  <si>
    <t>carolinecwilder</t>
  </si>
  <si>
    <t>realmaup</t>
  </si>
  <si>
    <t>MonkeyBenefit</t>
  </si>
  <si>
    <t>LadySpaulding11</t>
  </si>
  <si>
    <t>otmarianna</t>
  </si>
  <si>
    <t>OfficialKals</t>
  </si>
  <si>
    <t>shoshanahjacobs</t>
  </si>
  <si>
    <t>Nankini2019</t>
  </si>
  <si>
    <t>deshrajsingh56</t>
  </si>
  <si>
    <t>Estel_Eldalieva</t>
  </si>
  <si>
    <t>RahulSuthar27</t>
  </si>
  <si>
    <t>mrsbaretta</t>
  </si>
  <si>
    <t>Arnathas</t>
  </si>
  <si>
    <t>pjonesbaseball</t>
  </si>
  <si>
    <t>BhuvanyuBJP</t>
  </si>
  <si>
    <t>magame2021</t>
  </si>
  <si>
    <t>traderwagon</t>
  </si>
  <si>
    <t>amishjani</t>
  </si>
  <si>
    <t>ErayOzer</t>
  </si>
  <si>
    <t>corganisers</t>
  </si>
  <si>
    <t>evilboyajay</t>
  </si>
  <si>
    <t>ExcaliVLR</t>
  </si>
  <si>
    <t>AdamZientek3</t>
  </si>
  <si>
    <t>migrainzxxl</t>
  </si>
  <si>
    <t>EromancerSFW</t>
  </si>
  <si>
    <t>akyildizhalil_</t>
  </si>
  <si>
    <t>OnTrader</t>
  </si>
  <si>
    <t>yigitcitak</t>
  </si>
  <si>
    <t>ayacho1116</t>
  </si>
  <si>
    <t>russellybarra</t>
  </si>
  <si>
    <t>PUUNANI954</t>
  </si>
  <si>
    <t>littlexiunshine</t>
  </si>
  <si>
    <t>kou_takemura</t>
  </si>
  <si>
    <t>azazf22022</t>
  </si>
  <si>
    <t>oreI_orL</t>
  </si>
  <si>
    <t>sorabito2014</t>
  </si>
  <si>
    <t>RomanPierceAi</t>
  </si>
  <si>
    <t>TWBFarms</t>
  </si>
  <si>
    <t>TurkBuroSenGM</t>
  </si>
  <si>
    <t>queencuratorr</t>
  </si>
  <si>
    <t>ALDIALLaboratoy</t>
  </si>
  <si>
    <t>Mida_DAO</t>
  </si>
  <si>
    <t>chiveswang_llt5</t>
  </si>
  <si>
    <t>sunnyday_tokyo</t>
  </si>
  <si>
    <t>StickStocks</t>
  </si>
  <si>
    <t>AdelAlhamli</t>
  </si>
  <si>
    <t>badbehavior_net</t>
  </si>
  <si>
    <t>AthanDim</t>
  </si>
  <si>
    <t>ItsLawPort</t>
  </si>
  <si>
    <t>Crypt0Emma</t>
  </si>
  <si>
    <t>Marsh3_finance</t>
  </si>
  <si>
    <t>tamonex2000</t>
  </si>
  <si>
    <t>MaskPad</t>
  </si>
  <si>
    <t>LP_Actionnaire</t>
  </si>
  <si>
    <t>Pom_study_corp</t>
  </si>
  <si>
    <t>TheSummerNews2</t>
  </si>
  <si>
    <t>wadeea_a</t>
  </si>
  <si>
    <t>hfreflection</t>
  </si>
  <si>
    <t>hotjukes</t>
  </si>
  <si>
    <t>uduny</t>
  </si>
  <si>
    <t>albertguivernau</t>
  </si>
  <si>
    <t>CaseyMericle</t>
  </si>
  <si>
    <t>sohail_khan_A</t>
  </si>
  <si>
    <t>MaskEXGlobal</t>
  </si>
  <si>
    <t>JaeBHinton</t>
  </si>
  <si>
    <t>eburbara</t>
  </si>
  <si>
    <t>LiliNarita</t>
  </si>
  <si>
    <t>TAREQ___1</t>
  </si>
  <si>
    <t>drgauravnigam1</t>
  </si>
  <si>
    <t>hayatedonda</t>
  </si>
  <si>
    <t>sanadeq</t>
  </si>
  <si>
    <t>washo613</t>
  </si>
  <si>
    <t>LarryShyGuy</t>
  </si>
  <si>
    <t>polygonalmind</t>
  </si>
  <si>
    <t>persona_515</t>
  </si>
  <si>
    <t>ganban_fujirock</t>
  </si>
  <si>
    <t>stachepapi</t>
  </si>
  <si>
    <t>LilScorpioKing</t>
  </si>
  <si>
    <t>GrundlerArt</t>
  </si>
  <si>
    <t>halobombtrooper</t>
  </si>
  <si>
    <t>gu_migumin</t>
  </si>
  <si>
    <t>handstandhippo</t>
  </si>
  <si>
    <t>morradi608</t>
  </si>
  <si>
    <t>theAmandaFoxx</t>
  </si>
  <si>
    <t>Mahdi_al_yam</t>
  </si>
  <si>
    <t>soulcurryart</t>
  </si>
  <si>
    <t>Thelexisstar</t>
  </si>
  <si>
    <t>AviBenlolo</t>
  </si>
  <si>
    <t>CharlieWafflees</t>
  </si>
  <si>
    <t>gumussed</t>
  </si>
  <si>
    <t>VitasJpn</t>
  </si>
  <si>
    <t>BlessedDogsPxL</t>
  </si>
  <si>
    <t>jpsenescence</t>
  </si>
  <si>
    <t>AdamTaylorNBA</t>
  </si>
  <si>
    <t>DK__DFS</t>
  </si>
  <si>
    <t>betting_dog</t>
  </si>
  <si>
    <t>panams75</t>
  </si>
  <si>
    <t>XonaryAI</t>
  </si>
  <si>
    <t>eversollae</t>
  </si>
  <si>
    <t>CoconinoCounty</t>
  </si>
  <si>
    <t>deemhoney</t>
  </si>
  <si>
    <t>NefliCofrades</t>
  </si>
  <si>
    <t>MarkWKlineMD1</t>
  </si>
  <si>
    <t>fx_xrai</t>
  </si>
  <si>
    <t>shimajiro</t>
  </si>
  <si>
    <t>newyorkcityvibe</t>
  </si>
  <si>
    <t>PG_primegames</t>
  </si>
  <si>
    <t>stephaniedowric</t>
  </si>
  <si>
    <t>P0weer99</t>
  </si>
  <si>
    <t>Ama5668</t>
  </si>
  <si>
    <t>hub____7</t>
  </si>
  <si>
    <t>TheCriticalDri1</t>
  </si>
  <si>
    <t>mitchiri_neko</t>
  </si>
  <si>
    <t>TechNuovo</t>
  </si>
  <si>
    <t>asakura3_3</t>
  </si>
  <si>
    <t>Takahiro__Omori</t>
  </si>
  <si>
    <t>NYWiseass</t>
  </si>
  <si>
    <t>MisterSausageio</t>
  </si>
  <si>
    <t>ramosdelamedina</t>
  </si>
  <si>
    <t>TomaszJaroszek</t>
  </si>
  <si>
    <t>AbushamahAhmed</t>
  </si>
  <si>
    <t>Amintachachi</t>
  </si>
  <si>
    <t>drfakenstein</t>
  </si>
  <si>
    <t>Amelia_Georgexo</t>
  </si>
  <si>
    <t>ArrojadoBR</t>
  </si>
  <si>
    <t>Megthorpeart</t>
  </si>
  <si>
    <t>Auri_0x</t>
  </si>
  <si>
    <t>StaceyEBurke</t>
  </si>
  <si>
    <t>magangajames</t>
  </si>
  <si>
    <t>SalihaOkurGmr</t>
  </si>
  <si>
    <t>iremunoz</t>
  </si>
  <si>
    <t>STHGibbs</t>
  </si>
  <si>
    <t>iMShami_</t>
  </si>
  <si>
    <t>patnaikdee</t>
  </si>
  <si>
    <t>ffffff829_arale</t>
  </si>
  <si>
    <t>team_creatives1</t>
  </si>
  <si>
    <t>ivansottoh</t>
  </si>
  <si>
    <t>C4COMPUTATION</t>
  </si>
  <si>
    <t>daikoree</t>
  </si>
  <si>
    <t>itstarungill</t>
  </si>
  <si>
    <t>mirkctll</t>
  </si>
  <si>
    <t>Hobys_Hotties</t>
  </si>
  <si>
    <t>Alnoabegh</t>
  </si>
  <si>
    <t>imperator_co</t>
  </si>
  <si>
    <t>ricsotohn</t>
  </si>
  <si>
    <t>PrepSpin</t>
  </si>
  <si>
    <t>IzzySuavee</t>
  </si>
  <si>
    <t>hairybear9006</t>
  </si>
  <si>
    <t>WitnessCitizen</t>
  </si>
  <si>
    <t>AngeloEcosystem</t>
  </si>
  <si>
    <t>sourfraser</t>
  </si>
  <si>
    <t>TalalSalatawi</t>
  </si>
  <si>
    <t>joelmcohen</t>
  </si>
  <si>
    <t>CShorten30</t>
  </si>
  <si>
    <t>PumpTheOG</t>
  </si>
  <si>
    <t>nano_finance</t>
  </si>
  <si>
    <t>_AshleyRichmond</t>
  </si>
  <si>
    <t>Portal_Dwellers</t>
  </si>
  <si>
    <t>JPcorps</t>
  </si>
  <si>
    <t>CandyCoffiee</t>
  </si>
  <si>
    <t>ustayready</t>
  </si>
  <si>
    <t>inkedupmybody</t>
  </si>
  <si>
    <t>1euro1insann</t>
  </si>
  <si>
    <t>f1multiviewer</t>
  </si>
  <si>
    <t>abuuyusuftz</t>
  </si>
  <si>
    <t>ajentpossible</t>
  </si>
  <si>
    <t>TheFireTracker2</t>
  </si>
  <si>
    <t>DarShghf</t>
  </si>
  <si>
    <t>aruto302</t>
  </si>
  <si>
    <t>Dialup56k</t>
  </si>
  <si>
    <t>benjaminwfelix</t>
  </si>
  <si>
    <t>itiniti_hmnk</t>
  </si>
  <si>
    <t>mobile_his</t>
  </si>
  <si>
    <t>WhatsMyPot</t>
  </si>
  <si>
    <t>Dr_Sast</t>
  </si>
  <si>
    <t>mariapudermari</t>
  </si>
  <si>
    <t>gezgintrk</t>
  </si>
  <si>
    <t>iatulks</t>
  </si>
  <si>
    <t>ompassion</t>
  </si>
  <si>
    <t>brayannsalas</t>
  </si>
  <si>
    <t>AdamBoudj</t>
  </si>
  <si>
    <t>majorgeeks</t>
  </si>
  <si>
    <t>journalofjules</t>
  </si>
  <si>
    <t>giganterichard</t>
  </si>
  <si>
    <t>9320pod</t>
  </si>
  <si>
    <t>1xbetmexico_</t>
  </si>
  <si>
    <t>Ethiosalem</t>
  </si>
  <si>
    <t>Keyway247</t>
  </si>
  <si>
    <t>whitepaper_op</t>
  </si>
  <si>
    <t>sealiuyan2000</t>
  </si>
  <si>
    <t>albgalh1</t>
  </si>
  <si>
    <t>szimpatikus0</t>
  </si>
  <si>
    <t>ii6tv</t>
  </si>
  <si>
    <t>yormaaberk</t>
  </si>
  <si>
    <t>sot_sleem</t>
  </si>
  <si>
    <t>FutbolJobs_ES</t>
  </si>
  <si>
    <t>OSOOl_alwsatta</t>
  </si>
  <si>
    <t>Varsitycombine1</t>
  </si>
  <si>
    <t>FaieyALHilali</t>
  </si>
  <si>
    <t>abdullahip20081</t>
  </si>
  <si>
    <t>flanklm</t>
  </si>
  <si>
    <t>nftravallar</t>
  </si>
  <si>
    <t>therealdanvega</t>
  </si>
  <si>
    <t>Takachio6</t>
  </si>
  <si>
    <t>JefazoKamikaze</t>
  </si>
  <si>
    <t>MHSACO</t>
  </si>
  <si>
    <t>YorubaNationCH</t>
  </si>
  <si>
    <t>sincespacies</t>
  </si>
  <si>
    <t>isefl_</t>
  </si>
  <si>
    <t>thefilmbuff30</t>
  </si>
  <si>
    <t>mahmutcelik55</t>
  </si>
  <si>
    <t>cherish_Rina</t>
  </si>
  <si>
    <t>hanatotora305</t>
  </si>
  <si>
    <t>PaulaBlondie_</t>
  </si>
  <si>
    <t>erickest</t>
  </si>
  <si>
    <t>kusukusu723</t>
  </si>
  <si>
    <t>Jazminjazzsoul</t>
  </si>
  <si>
    <t>tomaikey</t>
  </si>
  <si>
    <t>lamia_lomi</t>
  </si>
  <si>
    <t>MspOfLagos</t>
  </si>
  <si>
    <t>christopher_eng</t>
  </si>
  <si>
    <t>hokennobro</t>
  </si>
  <si>
    <t>fin_review_ru</t>
  </si>
  <si>
    <t>metastash</t>
  </si>
  <si>
    <t>gemgptlabs</t>
  </si>
  <si>
    <t>ninomiya_yuji</t>
  </si>
  <si>
    <t>imcoinstar</t>
  </si>
  <si>
    <t>emrenalbant90</t>
  </si>
  <si>
    <t>Intellipaat</t>
  </si>
  <si>
    <t>Randygbk</t>
  </si>
  <si>
    <t>BIJOU</t>
  </si>
  <si>
    <t>JohnnyNeff</t>
  </si>
  <si>
    <t>MDRANSOM1</t>
  </si>
  <si>
    <t>ammari_zaidon</t>
  </si>
  <si>
    <t>Wellutwt</t>
  </si>
  <si>
    <t>SandroTorella</t>
  </si>
  <si>
    <t>ninjacodeee</t>
  </si>
  <si>
    <t>rashmiverma</t>
  </si>
  <si>
    <t>HelenWebberley</t>
  </si>
  <si>
    <t>DPQPGAMING</t>
  </si>
  <si>
    <t>Tajma_Qads</t>
  </si>
  <si>
    <t>LukeDonay</t>
  </si>
  <si>
    <t>MVenturesLabs</t>
  </si>
  <si>
    <t>aljsserr</t>
  </si>
  <si>
    <t>fractalbt</t>
  </si>
  <si>
    <t>caracatholic</t>
  </si>
  <si>
    <t>TUmarov</t>
  </si>
  <si>
    <t>rohitjalan_in</t>
  </si>
  <si>
    <t>minux302</t>
  </si>
  <si>
    <t>shanghan1954</t>
  </si>
  <si>
    <t>kasiryedavison</t>
  </si>
  <si>
    <t>TheLifeOfRayge</t>
  </si>
  <si>
    <t>ro_hndz</t>
  </si>
  <si>
    <t>ipvideo</t>
  </si>
  <si>
    <t>Graphseo</t>
  </si>
  <si>
    <t>ialharbimd</t>
  </si>
  <si>
    <t>SexzessivTV</t>
  </si>
  <si>
    <t>rgb_ie</t>
  </si>
  <si>
    <t>DiegoGallardoCh</t>
  </si>
  <si>
    <t>LNMarkets</t>
  </si>
  <si>
    <t>minna_no_niki</t>
  </si>
  <si>
    <t>thecrackstreams</t>
  </si>
  <si>
    <t>feridunyildiz</t>
  </si>
  <si>
    <t>GMoney_KTB</t>
  </si>
  <si>
    <t>DavidGoudro</t>
  </si>
  <si>
    <t>MichaelRobison</t>
  </si>
  <si>
    <t>passgec</t>
  </si>
  <si>
    <t>imtyor</t>
  </si>
  <si>
    <t>TSDmemes</t>
  </si>
  <si>
    <t>nicolesimone</t>
  </si>
  <si>
    <t>salehaldairie1</t>
  </si>
  <si>
    <t>Hazzzie_</t>
  </si>
  <si>
    <t>Asemalarour</t>
  </si>
  <si>
    <t>mehmet_koch</t>
  </si>
  <si>
    <t>abomajed313</t>
  </si>
  <si>
    <t>tltaylo</t>
  </si>
  <si>
    <t>_A20_30</t>
  </si>
  <si>
    <t>w_gainsbourg</t>
  </si>
  <si>
    <t>yousan_inv</t>
  </si>
  <si>
    <t>Goge_DAO</t>
  </si>
  <si>
    <t>1yorgunadam3</t>
  </si>
  <si>
    <t>anshublog</t>
  </si>
  <si>
    <t>LauraCuestaCano</t>
  </si>
  <si>
    <t>Atmjeff</t>
  </si>
  <si>
    <t>Ben0xA</t>
  </si>
  <si>
    <t>AquamarineOW</t>
  </si>
  <si>
    <t>swkakakhail</t>
  </si>
  <si>
    <t>RazFresco</t>
  </si>
  <si>
    <t>humblegentsnl</t>
  </si>
  <si>
    <t>WBearpJr</t>
  </si>
  <si>
    <t>khiksa</t>
  </si>
  <si>
    <t>les_politiques</t>
  </si>
  <si>
    <t>lopezjenniferw</t>
  </si>
  <si>
    <t>PhansofPhilly</t>
  </si>
  <si>
    <t>LauraCummingArt</t>
  </si>
  <si>
    <t>ReizenVT</t>
  </si>
  <si>
    <t>_jefflau</t>
  </si>
  <si>
    <t>TobyWalleruk</t>
  </si>
  <si>
    <t>MLSMoves</t>
  </si>
  <si>
    <t>lmsqueezy</t>
  </si>
  <si>
    <t>highcloudent</t>
  </si>
  <si>
    <t>QueenOfKing__</t>
  </si>
  <si>
    <t>rosejam181920</t>
  </si>
  <si>
    <t>heichanart</t>
  </si>
  <si>
    <t>yagiyagi0419</t>
  </si>
  <si>
    <t>yuji_toriumi</t>
  </si>
  <si>
    <t>ItsAhTrap</t>
  </si>
  <si>
    <t>mmm65562010</t>
  </si>
  <si>
    <t>khlaid_kuwi</t>
  </si>
  <si>
    <t>D1Factory</t>
  </si>
  <si>
    <t>Zerina010</t>
  </si>
  <si>
    <t>gwintrob</t>
  </si>
  <si>
    <t>gkntan</t>
  </si>
  <si>
    <t>PrasannaNalle</t>
  </si>
  <si>
    <t>BenBetzalel</t>
  </si>
  <si>
    <t>NoHoomans</t>
  </si>
  <si>
    <t>PitchingCoachU</t>
  </si>
  <si>
    <t>ellys_brand</t>
  </si>
  <si>
    <t>MKHunt1066</t>
  </si>
  <si>
    <t>Faces_By_Rachie</t>
  </si>
  <si>
    <t>norakobu</t>
  </si>
  <si>
    <t>AzorFrank</t>
  </si>
  <si>
    <t>sanadUK</t>
  </si>
  <si>
    <t>blue4k_</t>
  </si>
  <si>
    <t>AppGitCo</t>
  </si>
  <si>
    <t>01KJH15</t>
  </si>
  <si>
    <t>AshuMittal</t>
  </si>
  <si>
    <t>StayGVR</t>
  </si>
  <si>
    <t>TourismCB</t>
  </si>
  <si>
    <t>AvdullahYousef</t>
  </si>
  <si>
    <t>SalimCryptoG</t>
  </si>
  <si>
    <t>nanpa_pegasasu</t>
  </si>
  <si>
    <t>tarrorism</t>
  </si>
  <si>
    <t>roiga1229mskm</t>
  </si>
  <si>
    <t>exe_dinosaur</t>
  </si>
  <si>
    <t>thetrusttv</t>
  </si>
  <si>
    <t>BruninhoProd</t>
  </si>
  <si>
    <t>WorldEnergy</t>
  </si>
  <si>
    <t>VicVijayakumar</t>
  </si>
  <si>
    <t>jimmydavis</t>
  </si>
  <si>
    <t>___blank</t>
  </si>
  <si>
    <t>Gurululz</t>
  </si>
  <si>
    <t>AkshayBRS</t>
  </si>
  <si>
    <t>ibrahimilci34</t>
  </si>
  <si>
    <t>KoichiTsunoda</t>
  </si>
  <si>
    <t>Naijaloadedotng</t>
  </si>
  <si>
    <t>StopTheWEFnow</t>
  </si>
  <si>
    <t>Deviled_meggs_</t>
  </si>
  <si>
    <t>mohanad410_</t>
  </si>
  <si>
    <t>RealMariaAnjel</t>
  </si>
  <si>
    <t>KHALIDAL_KHALAF</t>
  </si>
  <si>
    <t>search4rr</t>
  </si>
  <si>
    <t>CoingraphNewsAR</t>
  </si>
  <si>
    <t>SpondaDaniel</t>
  </si>
  <si>
    <t>GoBlueLexi117</t>
  </si>
  <si>
    <t>thehoneypop</t>
  </si>
  <si>
    <t>BryanLOlson</t>
  </si>
  <si>
    <t>__lebaka</t>
  </si>
  <si>
    <t>sardarfx</t>
  </si>
  <si>
    <t>BFICINDIA</t>
  </si>
  <si>
    <t>lifehaspurpose</t>
  </si>
  <si>
    <t>guitar</t>
  </si>
  <si>
    <t>solarpapst</t>
  </si>
  <si>
    <t>cryptojeweler</t>
  </si>
  <si>
    <t>moneymissclaaa7</t>
  </si>
  <si>
    <t>MilaniBandzz</t>
  </si>
  <si>
    <t>TheVaginaSlayer</t>
  </si>
  <si>
    <t>nathng11</t>
  </si>
  <si>
    <t>BJana30</t>
  </si>
  <si>
    <t>idontexistTore</t>
  </si>
  <si>
    <t>GlitchQa</t>
  </si>
  <si>
    <t>akifgurbuz877</t>
  </si>
  <si>
    <t>javisantana</t>
  </si>
  <si>
    <t>koudai_nanahosi</t>
  </si>
  <si>
    <t>rushmeentweets</t>
  </si>
  <si>
    <t>tyleraloevera</t>
  </si>
  <si>
    <t>Yemen_FI</t>
  </si>
  <si>
    <t>WesHenryArt</t>
  </si>
  <si>
    <t>egld4ever</t>
  </si>
  <si>
    <t>SearchDecoder</t>
  </si>
  <si>
    <t>Vpedrosa</t>
  </si>
  <si>
    <t>ukilaw</t>
  </si>
  <si>
    <t>cak_ntm</t>
  </si>
  <si>
    <t>WCKGChicago</t>
  </si>
  <si>
    <t>JeffAllenComedy</t>
  </si>
  <si>
    <t>GPAWorld</t>
  </si>
  <si>
    <t>nawalkhunaini</t>
  </si>
  <si>
    <t>ColinLieb</t>
  </si>
  <si>
    <t>tclp27</t>
  </si>
  <si>
    <t>dinaamattarr</t>
  </si>
  <si>
    <t>RickRuleRulz</t>
  </si>
  <si>
    <t>szarketh</t>
  </si>
  <si>
    <t>sandycorso</t>
  </si>
  <si>
    <t>PxndaOutHere</t>
  </si>
  <si>
    <t>babarazamking_</t>
  </si>
  <si>
    <t>ortizvillacorta</t>
  </si>
  <si>
    <t>Lads_Like_Us</t>
  </si>
  <si>
    <t>ranchin_dayo</t>
  </si>
  <si>
    <t>ihave_69</t>
  </si>
  <si>
    <t>abdouwahab</t>
  </si>
  <si>
    <t>gyoniniso</t>
  </si>
  <si>
    <t>TomaChollazos</t>
  </si>
  <si>
    <t>KLAI_007_7</t>
  </si>
  <si>
    <t>junpeinishizaki</t>
  </si>
  <si>
    <t>RegZeller</t>
  </si>
  <si>
    <t>hifiplusmag</t>
  </si>
  <si>
    <t>108_Performance</t>
  </si>
  <si>
    <t>OmerGhaniGhuman</t>
  </si>
  <si>
    <t>bellbird2048</t>
  </si>
  <si>
    <t>FreenBeckyWorld</t>
  </si>
  <si>
    <t>BuffaloSoldierA</t>
  </si>
  <si>
    <t>yakupNFTdegen</t>
  </si>
  <si>
    <t>ToolsInAction</t>
  </si>
  <si>
    <t>malnahdi_1</t>
  </si>
  <si>
    <t>whoisaqua_</t>
  </si>
  <si>
    <t>florciampoli</t>
  </si>
  <si>
    <t>f_hikmat</t>
  </si>
  <si>
    <t>WalesBusiness</t>
  </si>
  <si>
    <t>vhwriter_</t>
  </si>
  <si>
    <t>Trukunitedfc</t>
  </si>
  <si>
    <t>iDominikos</t>
  </si>
  <si>
    <t>realhomerhickam</t>
  </si>
  <si>
    <t>QU3ST_io</t>
  </si>
  <si>
    <t>Core_Scientific</t>
  </si>
  <si>
    <t>DerrickHenryFit</t>
  </si>
  <si>
    <t>AsjadNaqvi</t>
  </si>
  <si>
    <t>JackzMind</t>
  </si>
  <si>
    <t>Johnnyismoney22</t>
  </si>
  <si>
    <t>yostrength</t>
  </si>
  <si>
    <t>srimaanofficial</t>
  </si>
  <si>
    <t>lucybrazier</t>
  </si>
  <si>
    <t>al_rayah</t>
  </si>
  <si>
    <t>oswailem</t>
  </si>
  <si>
    <t>Evan_ss6</t>
  </si>
  <si>
    <t>Ashley_DAmboise</t>
  </si>
  <si>
    <t>CryptoCoello</t>
  </si>
  <si>
    <t>T96x11T</t>
  </si>
  <si>
    <t>oralcn</t>
  </si>
  <si>
    <t>MiguelMV1984</t>
  </si>
  <si>
    <t>e_saudia25</t>
  </si>
  <si>
    <t>HANI__ALGHAMDI</t>
  </si>
  <si>
    <t>Billsbestbet</t>
  </si>
  <si>
    <t>AshBeeFRY</t>
  </si>
  <si>
    <t>hnkz</t>
  </si>
  <si>
    <t>bonjoursuzuki1</t>
  </si>
  <si>
    <t>CEO_loves_tech</t>
  </si>
  <si>
    <t>apecoiner</t>
  </si>
  <si>
    <t>kkuralovers</t>
  </si>
  <si>
    <t>rpotter_9</t>
  </si>
  <si>
    <t>digging4doge</t>
  </si>
  <si>
    <t>BiDiyh007</t>
  </si>
  <si>
    <t>ThisIsKodiak</t>
  </si>
  <si>
    <t>gambino</t>
  </si>
  <si>
    <t>NateRaterman</t>
  </si>
  <si>
    <t>humanDAO</t>
  </si>
  <si>
    <t>Me1us</t>
  </si>
  <si>
    <t>dragon0331</t>
  </si>
  <si>
    <t>585Eth</t>
  </si>
  <si>
    <t>T1NG1112</t>
  </si>
  <si>
    <t>MMuddassarAhmed</t>
  </si>
  <si>
    <t>eo11eo</t>
  </si>
  <si>
    <t>StarmancerGame</t>
  </si>
  <si>
    <t>DemonsAngelsNFT</t>
  </si>
  <si>
    <t>KOKANE_7126</t>
  </si>
  <si>
    <t>1ricardoredd</t>
  </si>
  <si>
    <t>rupesh_pandit20</t>
  </si>
  <si>
    <t>Collegebbopens</t>
  </si>
  <si>
    <t>Love_Angel_61</t>
  </si>
  <si>
    <t>ZivaFajfar</t>
  </si>
  <si>
    <t>OrganicStonez</t>
  </si>
  <si>
    <t>blessed_mayor</t>
  </si>
  <si>
    <t>alexcolewinter</t>
  </si>
  <si>
    <t>dystopria</t>
  </si>
  <si>
    <t>19Alvarezz</t>
  </si>
  <si>
    <t>thomsinger</t>
  </si>
  <si>
    <t>iMalachichi</t>
  </si>
  <si>
    <t>CarlEller81</t>
  </si>
  <si>
    <t>mamoruk</t>
  </si>
  <si>
    <t>not_matter_</t>
  </si>
  <si>
    <t>NCW717</t>
  </si>
  <si>
    <t>TeamBujjigadu</t>
  </si>
  <si>
    <t>joshpeck</t>
  </si>
  <si>
    <t>HeroineUniverse</t>
  </si>
  <si>
    <t>IntermusicaLtd</t>
  </si>
  <si>
    <t>ii3bir</t>
  </si>
  <si>
    <t>JerryCollins97</t>
  </si>
  <si>
    <t>LuxorTechTeam</t>
  </si>
  <si>
    <t>happy_life_mel</t>
  </si>
  <si>
    <t>marshaoshi_</t>
  </si>
  <si>
    <t>pushinpeeps</t>
  </si>
  <si>
    <t>seyfulahturksoy</t>
  </si>
  <si>
    <t>SBetschinger</t>
  </si>
  <si>
    <t>SmittenGFG</t>
  </si>
  <si>
    <t>waruwaruku</t>
  </si>
  <si>
    <t>A_Mashiro_nft</t>
  </si>
  <si>
    <t>BrownDogGadgets</t>
  </si>
  <si>
    <t>andykreed</t>
  </si>
  <si>
    <t>Zicsaloma</t>
  </si>
  <si>
    <t>VaduAmka</t>
  </si>
  <si>
    <t>AbdallahAlbayat</t>
  </si>
  <si>
    <t>GoldenGeekBlog</t>
  </si>
  <si>
    <t>Allnodes</t>
  </si>
  <si>
    <t>oliver93877389</t>
  </si>
  <si>
    <t>sethrosen</t>
  </si>
  <si>
    <t>Ibrahim_maimani</t>
  </si>
  <si>
    <t>BetOnSports2Win</t>
  </si>
  <si>
    <t>MarkNaughton9</t>
  </si>
  <si>
    <t>Aftab_Nazir</t>
  </si>
  <si>
    <t>splashmanpb</t>
  </si>
  <si>
    <t>GibShow</t>
  </si>
  <si>
    <t>AlienFacts4</t>
  </si>
  <si>
    <t>YaEsNoticiaMx</t>
  </si>
  <si>
    <t>t_money23</t>
  </si>
  <si>
    <t>k_nisikawa</t>
  </si>
  <si>
    <t>CryptoInfluence</t>
  </si>
  <si>
    <t>EXOSsports</t>
  </si>
  <si>
    <t>SSDERANGEMENTSS</t>
  </si>
  <si>
    <t>PaidWeb3</t>
  </si>
  <si>
    <t>peoplesss</t>
  </si>
  <si>
    <t>ErickWaffle</t>
  </si>
  <si>
    <t>rinmomome</t>
  </si>
  <si>
    <t>osrah2013</t>
  </si>
  <si>
    <t>kusoaimvv</t>
  </si>
  <si>
    <t>PenPen_gigworks</t>
  </si>
  <si>
    <t>jjeremycai</t>
  </si>
  <si>
    <t>cryptophrex</t>
  </si>
  <si>
    <t>denk_tweets</t>
  </si>
  <si>
    <t>cloudwithB</t>
  </si>
  <si>
    <t>ageofsamnft</t>
  </si>
  <si>
    <t>BLOX</t>
  </si>
  <si>
    <t>Nichole337</t>
  </si>
  <si>
    <t>AlrefaieLawyer</t>
  </si>
  <si>
    <t>univerz_io</t>
  </si>
  <si>
    <t>FueletWallet</t>
  </si>
  <si>
    <t>MaryGao</t>
  </si>
  <si>
    <t>ginzaikeda</t>
  </si>
  <si>
    <t>juliankusm</t>
  </si>
  <si>
    <t>h_alhrpiy</t>
  </si>
  <si>
    <t>_LiaoXue</t>
  </si>
  <si>
    <t>kurarin_salmon</t>
  </si>
  <si>
    <t>mikamika8375</t>
  </si>
  <si>
    <t>PARDOCCP1912</t>
  </si>
  <si>
    <t>MsMacAttack321</t>
  </si>
  <si>
    <t>Aoifedowdartist</t>
  </si>
  <si>
    <t>sab_3d</t>
  </si>
  <si>
    <t>julianweisser</t>
  </si>
  <si>
    <t>JenniferHorn</t>
  </si>
  <si>
    <t>erdmokly</t>
  </si>
  <si>
    <t>RMD4Q8</t>
  </si>
  <si>
    <t>IdealTraining</t>
  </si>
  <si>
    <t>NoelleInMadrid</t>
  </si>
  <si>
    <t>SLProAm</t>
  </si>
  <si>
    <t>CreepyWorldNFTs</t>
  </si>
  <si>
    <t>DEAD_0R_ALIVE_</t>
  </si>
  <si>
    <t>Sid_IRTS</t>
  </si>
  <si>
    <t>alasdairscott</t>
  </si>
  <si>
    <t>Theadina</t>
  </si>
  <si>
    <t>Marzoug2030</t>
  </si>
  <si>
    <t>MisplacedNSFW</t>
  </si>
  <si>
    <t>YingShirleyMeng</t>
  </si>
  <si>
    <t>sportsinturkiye</t>
  </si>
  <si>
    <t>KATARU_sky</t>
  </si>
  <si>
    <t>Hara_Main</t>
  </si>
  <si>
    <t>ICheeseburger_</t>
  </si>
  <si>
    <t>MeezyPicksHQ</t>
  </si>
  <si>
    <t>tryuzyili</t>
  </si>
  <si>
    <t>bamsmoose_x</t>
  </si>
  <si>
    <t>chenellco</t>
  </si>
  <si>
    <t>hazukijuri</t>
  </si>
  <si>
    <t>jeremygiffon</t>
  </si>
  <si>
    <t>RajVasuYadav</t>
  </si>
  <si>
    <t>bdr_sabiq</t>
  </si>
  <si>
    <t>GAMEAZY_KSA</t>
  </si>
  <si>
    <t>mhmd_aldrydy</t>
  </si>
  <si>
    <t>statu287</t>
  </si>
  <si>
    <t>sugiyamasya1946</t>
  </si>
  <si>
    <t>tdesseyn</t>
  </si>
  <si>
    <t>dydbetting</t>
  </si>
  <si>
    <t>yoshihiro_abiko</t>
  </si>
  <si>
    <t>johndelony</t>
  </si>
  <si>
    <t>TKS_10ru</t>
  </si>
  <si>
    <t>griffingulledge</t>
  </si>
  <si>
    <t>TheTravelHunk</t>
  </si>
  <si>
    <t>MountainSea2022</t>
  </si>
  <si>
    <t>3DS399</t>
  </si>
  <si>
    <t>markasproduk</t>
  </si>
  <si>
    <t>JessKupferman</t>
  </si>
  <si>
    <t>BhaktOfAltcoins</t>
  </si>
  <si>
    <t>Autumngordon001</t>
  </si>
  <si>
    <t>angeldasilvag</t>
  </si>
  <si>
    <t>Bond_Lifestyle</t>
  </si>
  <si>
    <t>sergiomelchoor</t>
  </si>
  <si>
    <t>Angeliinaaax_</t>
  </si>
  <si>
    <t>JMellerud</t>
  </si>
  <si>
    <t>drjoro</t>
  </si>
  <si>
    <t>CSUNBaseball</t>
  </si>
  <si>
    <t>TheTPatriots</t>
  </si>
  <si>
    <t>SarahSurviving</t>
  </si>
  <si>
    <t>OKMusicOfficial</t>
  </si>
  <si>
    <t>maripi_97</t>
  </si>
  <si>
    <t>CharlieFreyre</t>
  </si>
  <si>
    <t>bndakhnan</t>
  </si>
  <si>
    <t>yufx12345</t>
  </si>
  <si>
    <t>BoomerSquadNFT1</t>
  </si>
  <si>
    <t>matthewtennant</t>
  </si>
  <si>
    <t>drejazwaris</t>
  </si>
  <si>
    <t>sansalvadorEc</t>
  </si>
  <si>
    <t>Officiallyscene</t>
  </si>
  <si>
    <t>johnamonaco</t>
  </si>
  <si>
    <t>thePandaily</t>
  </si>
  <si>
    <t>HaMidOwAiSi3</t>
  </si>
  <si>
    <t>sodagrrl</t>
  </si>
  <si>
    <t>SloaneUBrown</t>
  </si>
  <si>
    <t>alsharif16</t>
  </si>
  <si>
    <t>okayokay0214</t>
  </si>
  <si>
    <t>Sophia_Nyx</t>
  </si>
  <si>
    <t>ldn7747</t>
  </si>
  <si>
    <t>faisalalkhiari7</t>
  </si>
  <si>
    <t>KloudNineMusic</t>
  </si>
  <si>
    <t>whiskerico</t>
  </si>
  <si>
    <t>cherchiandrea</t>
  </si>
  <si>
    <t>fineassrain_</t>
  </si>
  <si>
    <t>builderio</t>
  </si>
  <si>
    <t>cbarkeratl</t>
  </si>
  <si>
    <t>ITSDRINKURWATER</t>
  </si>
  <si>
    <t>MovieTrailer__</t>
  </si>
  <si>
    <t>SaraIdahosa</t>
  </si>
  <si>
    <t>ichijyoulily414</t>
  </si>
  <si>
    <t>gadocomenta</t>
  </si>
  <si>
    <t>OfficielCAQ</t>
  </si>
  <si>
    <t>miraihack</t>
  </si>
  <si>
    <t>bousnid</t>
  </si>
  <si>
    <t>Geek_Gen_France</t>
  </si>
  <si>
    <t>thezakhary</t>
  </si>
  <si>
    <t>adc</t>
  </si>
  <si>
    <t>MOE_RYH_26</t>
  </si>
  <si>
    <t>mtsims_</t>
  </si>
  <si>
    <t>LewiczMichal</t>
  </si>
  <si>
    <t>saunya20</t>
  </si>
  <si>
    <t>nesemyokki</t>
  </si>
  <si>
    <t>SharePlanner</t>
  </si>
  <si>
    <t>Umbisam</t>
  </si>
  <si>
    <t>CFdeMessi</t>
  </si>
  <si>
    <t>KSCS__Official</t>
  </si>
  <si>
    <t>Skarofalltrades</t>
  </si>
  <si>
    <t>PioneerDJJPN</t>
  </si>
  <si>
    <t>a2323u</t>
  </si>
  <si>
    <t>Topstep</t>
  </si>
  <si>
    <t>Clive_Bates</t>
  </si>
  <si>
    <t>FMarinoJr</t>
  </si>
  <si>
    <t>USAGreenCardUSA</t>
  </si>
  <si>
    <t>Icy_Rapture</t>
  </si>
  <si>
    <t>candixcandi</t>
  </si>
  <si>
    <t>KLF</t>
  </si>
  <si>
    <t>omr_obo</t>
  </si>
  <si>
    <t>49ersHive</t>
  </si>
  <si>
    <t>koin_milyoner</t>
  </si>
  <si>
    <t>alerts___</t>
  </si>
  <si>
    <t>UsernameInvest</t>
  </si>
  <si>
    <t>J_G_90</t>
  </si>
  <si>
    <t>ulitenten</t>
  </si>
  <si>
    <t>imonly5feet</t>
  </si>
  <si>
    <t>tobi_k300</t>
  </si>
  <si>
    <t>awsbeautys</t>
  </si>
  <si>
    <t>dynasty_im</t>
  </si>
  <si>
    <t>CoachLailaGsti</t>
  </si>
  <si>
    <t>ponchi_noripon</t>
  </si>
  <si>
    <t>NitterTwick</t>
  </si>
  <si>
    <t>dir_press</t>
  </si>
  <si>
    <t>muzzihenrique</t>
  </si>
  <si>
    <t>FATGRIPZ</t>
  </si>
  <si>
    <t>zubinashara</t>
  </si>
  <si>
    <t>Akkadian_V32</t>
  </si>
  <si>
    <t>komunisthareket</t>
  </si>
  <si>
    <t>Intizarchema</t>
  </si>
  <si>
    <t>KLPKOREA</t>
  </si>
  <si>
    <t>Legion_Ventures</t>
  </si>
  <si>
    <t>emigal</t>
  </si>
  <si>
    <t>jobsworth</t>
  </si>
  <si>
    <t>TheOpenClosed</t>
  </si>
  <si>
    <t>Rajrrsingh</t>
  </si>
  <si>
    <t>amorawwub</t>
  </si>
  <si>
    <t>AsAlawajey</t>
  </si>
  <si>
    <t>proudlionsclub</t>
  </si>
  <si>
    <t>YourFriendCyn</t>
  </si>
  <si>
    <t>NewCultureForum</t>
  </si>
  <si>
    <t>sangamsharma01</t>
  </si>
  <si>
    <t>yagi0illust</t>
  </si>
  <si>
    <t>innovatepw</t>
  </si>
  <si>
    <t>FanschoolHQ</t>
  </si>
  <si>
    <t>RonaldToroM</t>
  </si>
  <si>
    <t>SantoshYKT</t>
  </si>
  <si>
    <t>developAR</t>
  </si>
  <si>
    <t>Simple_trader_</t>
  </si>
  <si>
    <t>huntersolaire_</t>
  </si>
  <si>
    <t>DoctorHumber</t>
  </si>
  <si>
    <t>HippieHabitat</t>
  </si>
  <si>
    <t>marketplace_Ltd</t>
  </si>
  <si>
    <t>PhABCD</t>
  </si>
  <si>
    <t>KarmaaEdits</t>
  </si>
  <si>
    <t>fourfingerpod</t>
  </si>
  <si>
    <t>MarlinIsAGoodB1</t>
  </si>
  <si>
    <t>bjunjo</t>
  </si>
  <si>
    <t>kojg5963kojg</t>
  </si>
  <si>
    <t>deepakkedardk</t>
  </si>
  <si>
    <t>_kuro_yan_</t>
  </si>
  <si>
    <t>quirk_bear</t>
  </si>
  <si>
    <t>HADI_ALMOTIRI</t>
  </si>
  <si>
    <t>slimbook</t>
  </si>
  <si>
    <t>TeslaHype</t>
  </si>
  <si>
    <t>DawsonBotsford</t>
  </si>
  <si>
    <t>DaddyInvesting</t>
  </si>
  <si>
    <t>richwithmeme</t>
  </si>
  <si>
    <t>themike_diamond</t>
  </si>
  <si>
    <t>TDeryugina</t>
  </si>
  <si>
    <t>Northubhorsnap</t>
  </si>
  <si>
    <t>dcmegy</t>
  </si>
  <si>
    <t>Gluut220</t>
  </si>
  <si>
    <t>hemmons</t>
  </si>
  <si>
    <t>xiaolong761216</t>
  </si>
  <si>
    <t>N0madAdv</t>
  </si>
  <si>
    <t>lambe_media</t>
  </si>
  <si>
    <t>RevengeGG</t>
  </si>
  <si>
    <t>SpyGuyTrades</t>
  </si>
  <si>
    <t>PolyTreehouse</t>
  </si>
  <si>
    <t>dearbball</t>
  </si>
  <si>
    <t>DavidDnavratil</t>
  </si>
  <si>
    <t>Misaki_lilika61</t>
  </si>
  <si>
    <t>BowTiedDevil</t>
  </si>
  <si>
    <t>AlgoGov</t>
  </si>
  <si>
    <t>AmeeLivingston</t>
  </si>
  <si>
    <t>aymanahmedtayeb</t>
  </si>
  <si>
    <t>yb_effect</t>
  </si>
  <si>
    <t>airmin_official</t>
  </si>
  <si>
    <t>imbolg</t>
  </si>
  <si>
    <t>dd55i</t>
  </si>
  <si>
    <t>lavhanna_art</t>
  </si>
  <si>
    <t>terjehelland</t>
  </si>
  <si>
    <t>cbgsfeed</t>
  </si>
  <si>
    <t>Ashes_LS</t>
  </si>
  <si>
    <t>USDAntsColony</t>
  </si>
  <si>
    <t>1dilio</t>
  </si>
  <si>
    <t>brownsan8888</t>
  </si>
  <si>
    <t>Lizblacklive</t>
  </si>
  <si>
    <t>emsosavvy</t>
  </si>
  <si>
    <t>90carlosgarcia</t>
  </si>
  <si>
    <t>xDices</t>
  </si>
  <si>
    <t>nadiaalexanderK</t>
  </si>
  <si>
    <t>boydsbets</t>
  </si>
  <si>
    <t>Wandering_Jones</t>
  </si>
  <si>
    <t>SERVESKYLR</t>
  </si>
  <si>
    <t>carpentershoyan</t>
  </si>
  <si>
    <t>PillzTech</t>
  </si>
  <si>
    <t>Satiriker</t>
  </si>
  <si>
    <t>DMVSoccer96</t>
  </si>
  <si>
    <t>AriefWitjaksana</t>
  </si>
  <si>
    <t>Legendary_JT</t>
  </si>
  <si>
    <t>subodhharitwal</t>
  </si>
  <si>
    <t>officialmsking</t>
  </si>
  <si>
    <t>HiraiStore</t>
  </si>
  <si>
    <t>YouSearchEngine</t>
  </si>
  <si>
    <t>benignopf</t>
  </si>
  <si>
    <t>elixir_launcher</t>
  </si>
  <si>
    <t>cryptocnqst</t>
  </si>
  <si>
    <t>EmotesCorp</t>
  </si>
  <si>
    <t>BeforeTheRocket</t>
  </si>
  <si>
    <t>Moazzam__Rana</t>
  </si>
  <si>
    <t>BJP4SuratCity</t>
  </si>
  <si>
    <t>reverinu_vtuber</t>
  </si>
  <si>
    <t>younks_zhao</t>
  </si>
  <si>
    <t>tecno_tito</t>
  </si>
  <si>
    <t>DanRMorris</t>
  </si>
  <si>
    <t>SBBeacon</t>
  </si>
  <si>
    <t>Africastalking</t>
  </si>
  <si>
    <t>KarterMcFly</t>
  </si>
  <si>
    <t>CardMavenIn</t>
  </si>
  <si>
    <t>jessalanfields</t>
  </si>
  <si>
    <t>_Borriss_</t>
  </si>
  <si>
    <t>MiyataiKazumi</t>
  </si>
  <si>
    <t>syedkomaill</t>
  </si>
  <si>
    <t>ceskedrahy_</t>
  </si>
  <si>
    <t>rampswap</t>
  </si>
  <si>
    <t>ISLAND_THUNDER</t>
  </si>
  <si>
    <t>Vi9sion</t>
  </si>
  <si>
    <t>DrJRobinson23</t>
  </si>
  <si>
    <t>Mazen_Hebah</t>
  </si>
  <si>
    <t>EmmaLeviathan</t>
  </si>
  <si>
    <t>RashidKhaskhele</t>
  </si>
  <si>
    <t>same053545</t>
  </si>
  <si>
    <t>RiydhTic</t>
  </si>
  <si>
    <t>DJ_PROPER</t>
  </si>
  <si>
    <t>aa_persian</t>
  </si>
  <si>
    <t>sefa_toptan1</t>
  </si>
  <si>
    <t>Gil_Bashe</t>
  </si>
  <si>
    <t>aaronito_</t>
  </si>
  <si>
    <t>cemacikgozz</t>
  </si>
  <si>
    <t>TheAndrewGrey</t>
  </si>
  <si>
    <t>jikantoki</t>
  </si>
  <si>
    <t>RedHeadedPat</t>
  </si>
  <si>
    <t>unacceptfringe</t>
  </si>
  <si>
    <t>Usamah_X</t>
  </si>
  <si>
    <t>TedNordhaus</t>
  </si>
  <si>
    <t>AtaninYoIu</t>
  </si>
  <si>
    <t>yeSloth</t>
  </si>
  <si>
    <t>ali__0191</t>
  </si>
  <si>
    <t>schro_official</t>
  </si>
  <si>
    <t>thealso</t>
  </si>
  <si>
    <t>alrajhifamily</t>
  </si>
  <si>
    <t>betgoodwinuk</t>
  </si>
  <si>
    <t>jizhongying123</t>
  </si>
  <si>
    <t>PremiumEdition1</t>
  </si>
  <si>
    <t>mohammed5580</t>
  </si>
  <si>
    <t>aaljazei5</t>
  </si>
  <si>
    <t>toneriko_nft</t>
  </si>
  <si>
    <t>KashBoyTrill</t>
  </si>
  <si>
    <t>jkylxhyde</t>
  </si>
  <si>
    <t>montse__garcia</t>
  </si>
  <si>
    <t>mohammedalkhalf</t>
  </si>
  <si>
    <t>Krankenpflegel</t>
  </si>
  <si>
    <t>afbndari</t>
  </si>
  <si>
    <t>wulfboysocial</t>
  </si>
  <si>
    <t>Revohloo</t>
  </si>
  <si>
    <t>nyanpi55</t>
  </si>
  <si>
    <t>SovereignIntern</t>
  </si>
  <si>
    <t>huh_shutup</t>
  </si>
  <si>
    <t>CryptoGeisha</t>
  </si>
  <si>
    <t>SlabberDan</t>
  </si>
  <si>
    <t>musaedalmahmoud</t>
  </si>
  <si>
    <t>FM_66666</t>
  </si>
  <si>
    <t>masakiishitani</t>
  </si>
  <si>
    <t>colwight</t>
  </si>
  <si>
    <t>LydiaMEdwards</t>
  </si>
  <si>
    <t>ASHFAKA34284264</t>
  </si>
  <si>
    <t>naka_bluechip</t>
  </si>
  <si>
    <t>HubertZajicek</t>
  </si>
  <si>
    <t>marinabrass</t>
  </si>
  <si>
    <t>oysteinvolcano</t>
  </si>
  <si>
    <t>briansin</t>
  </si>
  <si>
    <t>Brett_Hanfling</t>
  </si>
  <si>
    <t>BigRobOfficial_</t>
  </si>
  <si>
    <t>hajar_water</t>
  </si>
  <si>
    <t>Jorey123451</t>
  </si>
  <si>
    <t>FrancisHellyer</t>
  </si>
  <si>
    <t>h723_</t>
  </si>
  <si>
    <t>ZimermanErik</t>
  </si>
  <si>
    <t>RicklanHolmes</t>
  </si>
  <si>
    <t>ssssd023</t>
  </si>
  <si>
    <t>EmreSungurr1</t>
  </si>
  <si>
    <t>ChrisMcEleny</t>
  </si>
  <si>
    <t>0xArch</t>
  </si>
  <si>
    <t>CWBOCA</t>
  </si>
  <si>
    <t>ben_j_todd</t>
  </si>
  <si>
    <t>thefitmodelmum</t>
  </si>
  <si>
    <t>msudairy</t>
  </si>
  <si>
    <t>PrimeTrading_</t>
  </si>
  <si>
    <t>retz</t>
  </si>
  <si>
    <t>RedeCoxa</t>
  </si>
  <si>
    <t>ilyamiskov</t>
  </si>
  <si>
    <t>Top100Rick</t>
  </si>
  <si>
    <t>DylanMAllman</t>
  </si>
  <si>
    <t>maanii_a</t>
  </si>
  <si>
    <t>GustavoNegreiro</t>
  </si>
  <si>
    <t>BrianMwilliams</t>
  </si>
  <si>
    <t>StaffordSpeedwy</t>
  </si>
  <si>
    <t>umari766</t>
  </si>
  <si>
    <t>synstv</t>
  </si>
  <si>
    <t>Miiyarage</t>
  </si>
  <si>
    <t>Jinnys_kunimoto</t>
  </si>
  <si>
    <t>JaiSinghMLA</t>
  </si>
  <si>
    <t>Tsuuubakin</t>
  </si>
  <si>
    <t>_ix0x0</t>
  </si>
  <si>
    <t>JStrotmann</t>
  </si>
  <si>
    <t>LawLoreG</t>
  </si>
  <si>
    <t>kubota_nouki</t>
  </si>
  <si>
    <t>viennasomerset</t>
  </si>
  <si>
    <t>employee84</t>
  </si>
  <si>
    <t>Manzanoides</t>
  </si>
  <si>
    <t>Rightclick_sa</t>
  </si>
  <si>
    <t>mcalderonrivera</t>
  </si>
  <si>
    <t>KurnazErsin</t>
  </si>
  <si>
    <t>Nasser_Almejmaj</t>
  </si>
  <si>
    <t>srht_imamoglu</t>
  </si>
  <si>
    <t>marciortb</t>
  </si>
  <si>
    <t>KawanBaikKomodo</t>
  </si>
  <si>
    <t>TuffyTalkNow</t>
  </si>
  <si>
    <t>c_mamasapo</t>
  </si>
  <si>
    <t>LauritaChicle</t>
  </si>
  <si>
    <t>aaronwallissr</t>
  </si>
  <si>
    <t>MrBrianProctor</t>
  </si>
  <si>
    <t>SSolmazgul44</t>
  </si>
  <si>
    <t>Alireza__Azami</t>
  </si>
  <si>
    <t>FEURIPEE</t>
  </si>
  <si>
    <t>codebreakeredu</t>
  </si>
  <si>
    <t>luisarroyoactor</t>
  </si>
  <si>
    <t>samaturaif</t>
  </si>
  <si>
    <t>JjamboneFilms</t>
  </si>
  <si>
    <t>ABDRHMAN66tt</t>
  </si>
  <si>
    <t>fhaedsm</t>
  </si>
  <si>
    <t>CyberSamuraiNFT</t>
  </si>
  <si>
    <t>GamerRocko</t>
  </si>
  <si>
    <t>BushwickDaily</t>
  </si>
  <si>
    <t>Love_Letter_Ex</t>
  </si>
  <si>
    <t>HAFRJALYAT</t>
  </si>
  <si>
    <t>galazade</t>
  </si>
  <si>
    <t>OhDoll</t>
  </si>
  <si>
    <t>mrifqi_s</t>
  </si>
  <si>
    <t>leelapranga</t>
  </si>
  <si>
    <t>J_EGO_OFFICIAL</t>
  </si>
  <si>
    <t>patrickrooney</t>
  </si>
  <si>
    <t>remgoto</t>
  </si>
  <si>
    <t>nbutterflyphoto</t>
  </si>
  <si>
    <t>samkerkhofs</t>
  </si>
  <si>
    <t>AnujOfficial</t>
  </si>
  <si>
    <t>RomanStanek</t>
  </si>
  <si>
    <t>GaribayCamarena</t>
  </si>
  <si>
    <t>valuecm</t>
  </si>
  <si>
    <t>abdalhaluktolga</t>
  </si>
  <si>
    <t>vanillalove1013</t>
  </si>
  <si>
    <t>BTYR3KT</t>
  </si>
  <si>
    <t>sactotrixie</t>
  </si>
  <si>
    <t>wlockhart</t>
  </si>
  <si>
    <t>MuhabbitCapital</t>
  </si>
  <si>
    <t>m7med_511</t>
  </si>
  <si>
    <t>wafa_rq</t>
  </si>
  <si>
    <t>CoachZachHanson</t>
  </si>
  <si>
    <t>miss15jp</t>
  </si>
  <si>
    <t>sumaiyomi</t>
  </si>
  <si>
    <t>PJM_INA</t>
  </si>
  <si>
    <t>LNGfacts</t>
  </si>
  <si>
    <t>rej_ex</t>
  </si>
  <si>
    <t>Bamban6W_17890X</t>
  </si>
  <si>
    <t>gmamanoikuji</t>
  </si>
  <si>
    <t>VarvaraAlay</t>
  </si>
  <si>
    <t>mei3_biz</t>
  </si>
  <si>
    <t>AngelaNikolau_</t>
  </si>
  <si>
    <t>JonsimsEth</t>
  </si>
  <si>
    <t>MajedAljamil</t>
  </si>
  <si>
    <t>famemagazine</t>
  </si>
  <si>
    <t>Rakan_Ahmad</t>
  </si>
  <si>
    <t>Omrantrk</t>
  </si>
  <si>
    <t>Soelm_</t>
  </si>
  <si>
    <t>kunimar92</t>
  </si>
  <si>
    <t>s3o_71</t>
  </si>
  <si>
    <t>fffabs</t>
  </si>
  <si>
    <t>yImzmeIt</t>
  </si>
  <si>
    <t>DrHussamAlharbi</t>
  </si>
  <si>
    <t>keenyyszn</t>
  </si>
  <si>
    <t>illscience</t>
  </si>
  <si>
    <t>ProphetJoelO</t>
  </si>
  <si>
    <t>Gaboita</t>
  </si>
  <si>
    <t>TheUofStrength</t>
  </si>
  <si>
    <t>_thww</t>
  </si>
  <si>
    <t>NYGToday</t>
  </si>
  <si>
    <t>Xabhi_FCB</t>
  </si>
  <si>
    <t>MavinMawitches</t>
  </si>
  <si>
    <t>DKOldies</t>
  </si>
  <si>
    <t>MAlMershad</t>
  </si>
  <si>
    <t>SiyasetArenasii</t>
  </si>
  <si>
    <t>PTIOfficialUAE</t>
  </si>
  <si>
    <t>TheZabas</t>
  </si>
  <si>
    <t>ThePeoplesCube</t>
  </si>
  <si>
    <t>danilogbastos</t>
  </si>
  <si>
    <t>taibagifts</t>
  </si>
  <si>
    <t>TrozoShop</t>
  </si>
  <si>
    <t>Guy_Baruch</t>
  </si>
  <si>
    <t>KellyInPhoenix</t>
  </si>
  <si>
    <t>moneyguyshow</t>
  </si>
  <si>
    <t>elle_vanholland</t>
  </si>
  <si>
    <t>skmplife</t>
  </si>
  <si>
    <t>ProtectStudents</t>
  </si>
  <si>
    <t>SideLogic</t>
  </si>
  <si>
    <t>XBT_TraderLab</t>
  </si>
  <si>
    <t>tigy2k</t>
  </si>
  <si>
    <t>MaRkusSide</t>
  </si>
  <si>
    <t>player1_eth</t>
  </si>
  <si>
    <t>latulipe_freen</t>
  </si>
  <si>
    <t>uzgunumlan</t>
  </si>
  <si>
    <t>GABAN0903</t>
  </si>
  <si>
    <t>itscarlosivan</t>
  </si>
  <si>
    <t>0xJezza</t>
  </si>
  <si>
    <t>toyosu_tokyo</t>
  </si>
  <si>
    <t>kk2010633</t>
  </si>
  <si>
    <t>MollyandTommy1</t>
  </si>
  <si>
    <t>CaliberTV</t>
  </si>
  <si>
    <t>uuizumigender</t>
  </si>
  <si>
    <t>ASAPether</t>
  </si>
  <si>
    <t>bu_sky09</t>
  </si>
  <si>
    <t>KirokoFR</t>
  </si>
  <si>
    <t>lo_toney</t>
  </si>
  <si>
    <t>martinbamford</t>
  </si>
  <si>
    <t>adamm0rgan</t>
  </si>
  <si>
    <t>GeoffLong33</t>
  </si>
  <si>
    <t>huuep</t>
  </si>
  <si>
    <t>parulia</t>
  </si>
  <si>
    <t>GrillinFool</t>
  </si>
  <si>
    <t>plivo</t>
  </si>
  <si>
    <t>jobs__sharqiah</t>
  </si>
  <si>
    <t>raed_mutairi18</t>
  </si>
  <si>
    <t>its_hails3</t>
  </si>
  <si>
    <t>KXNGAO</t>
  </si>
  <si>
    <t>BFadlyah</t>
  </si>
  <si>
    <t>BrockbankJames</t>
  </si>
  <si>
    <t>medical_glamor</t>
  </si>
  <si>
    <t>BurnaBoyStats</t>
  </si>
  <si>
    <t>Dahabshil</t>
  </si>
  <si>
    <t>RonSuder</t>
  </si>
  <si>
    <t>J5q8e</t>
  </si>
  <si>
    <t>AppVeggly</t>
  </si>
  <si>
    <t>WickdNFT</t>
  </si>
  <si>
    <t>neilriordan</t>
  </si>
  <si>
    <t>Kristos</t>
  </si>
  <si>
    <t>Sassafrass841</t>
  </si>
  <si>
    <t>Dj_Diddyman</t>
  </si>
  <si>
    <t>ichigo15_doll</t>
  </si>
  <si>
    <t>a7med_almosawi</t>
  </si>
  <si>
    <t>A_ALfarhan1</t>
  </si>
  <si>
    <t>UniSam1965</t>
  </si>
  <si>
    <t>wallstreetcfo</t>
  </si>
  <si>
    <t>ERPGod</t>
  </si>
  <si>
    <t>KyojinSenshiNFT</t>
  </si>
  <si>
    <t>ayansoladare</t>
  </si>
  <si>
    <t>sggamerpro</t>
  </si>
  <si>
    <t>leohex_official</t>
  </si>
  <si>
    <t>DonDrPr_4ever</t>
  </si>
  <si>
    <t>gizmoddict</t>
  </si>
  <si>
    <t>jalalhadhrami</t>
  </si>
  <si>
    <t>FN_Finest</t>
  </si>
  <si>
    <t>gemiko_voice</t>
  </si>
  <si>
    <t>nour_zeidan</t>
  </si>
  <si>
    <t>sreeramkannan</t>
  </si>
  <si>
    <t>adhd143</t>
  </si>
  <si>
    <t>climbing_bird</t>
  </si>
  <si>
    <t>Creatve_Culture</t>
  </si>
  <si>
    <t>qwertyui03</t>
  </si>
  <si>
    <t>PoiemaLibros</t>
  </si>
  <si>
    <t>CryptoKingAxiS</t>
  </si>
  <si>
    <t>ayushmishrabjp</t>
  </si>
  <si>
    <t>phi_network</t>
  </si>
  <si>
    <t>ihrsaudi</t>
  </si>
  <si>
    <t>HadeeL_7i</t>
  </si>
  <si>
    <t>bayan_data</t>
  </si>
  <si>
    <t>koufukusyoujyo</t>
  </si>
  <si>
    <t>Zakujiraerc</t>
  </si>
  <si>
    <t>hasanshahwan</t>
  </si>
  <si>
    <t>LeftyChris13</t>
  </si>
  <si>
    <t>_sinanaras</t>
  </si>
  <si>
    <t>MongabayIndia</t>
  </si>
  <si>
    <t>Cycoriot</t>
  </si>
  <si>
    <t>dHitman137</t>
  </si>
  <si>
    <t>hirochaaaaaaan</t>
  </si>
  <si>
    <t>_shikiura_</t>
  </si>
  <si>
    <t>italyeye1</t>
  </si>
  <si>
    <t>_rh30_</t>
  </si>
  <si>
    <t>miyamoto_222</t>
  </si>
  <si>
    <t>ativistamask</t>
  </si>
  <si>
    <t>rawkode</t>
  </si>
  <si>
    <t>emersonchip</t>
  </si>
  <si>
    <t>smsn011</t>
  </si>
  <si>
    <t>NamebaseHQ</t>
  </si>
  <si>
    <t>Mukhtar4042</t>
  </si>
  <si>
    <t>SOSIntel</t>
  </si>
  <si>
    <t>jeff_poor</t>
  </si>
  <si>
    <t>berkantuluer</t>
  </si>
  <si>
    <t>Staqk_G</t>
  </si>
  <si>
    <t>CoreyJarell</t>
  </si>
  <si>
    <t>shlerbapiri</t>
  </si>
  <si>
    <t>PragueAirport</t>
  </si>
  <si>
    <t>ChuanGraphics</t>
  </si>
  <si>
    <t>AsaddRattay</t>
  </si>
  <si>
    <t>yunusfirataydin</t>
  </si>
  <si>
    <t>jb0ne22</t>
  </si>
  <si>
    <t>anno1540</t>
  </si>
  <si>
    <t>mooni_8045</t>
  </si>
  <si>
    <t>mb__nft</t>
  </si>
  <si>
    <t>BaibanbaoNet</t>
  </si>
  <si>
    <t>DopeCoinETH</t>
  </si>
  <si>
    <t>HIDGlobal</t>
  </si>
  <si>
    <t>TopshelfAndCo</t>
  </si>
  <si>
    <t>yaqeencapital</t>
  </si>
  <si>
    <t>yaalb__</t>
  </si>
  <si>
    <t>TheyThinkKits</t>
  </si>
  <si>
    <t>FireHand17</t>
  </si>
  <si>
    <t>mas1205mass</t>
  </si>
  <si>
    <t>KollelNiyes</t>
  </si>
  <si>
    <t>JedziemyDalej</t>
  </si>
  <si>
    <t>AgingWhiteGay</t>
  </si>
  <si>
    <t>ostomonofel</t>
  </si>
  <si>
    <t>tirodicanto</t>
  </si>
  <si>
    <t>IcyWyatt</t>
  </si>
  <si>
    <t>snaaacky</t>
  </si>
  <si>
    <t>ALSantosUSA</t>
  </si>
  <si>
    <t>KTFBurnsDC</t>
  </si>
  <si>
    <t>samirgurav</t>
  </si>
  <si>
    <t>GustavoHenaoS</t>
  </si>
  <si>
    <t>itsGreyyyy</t>
  </si>
  <si>
    <t>RTB_OCE</t>
  </si>
  <si>
    <t>bartlomiejpejo</t>
  </si>
  <si>
    <t>risklifemike</t>
  </si>
  <si>
    <t>82no_</t>
  </si>
  <si>
    <t>doublejumptokyo</t>
  </si>
  <si>
    <t>DocRoger</t>
  </si>
  <si>
    <t>smellyzz</t>
  </si>
  <si>
    <t>acryptoverse</t>
  </si>
  <si>
    <t>safir_jaune</t>
  </si>
  <si>
    <t>shunya_kefie</t>
  </si>
  <si>
    <t>A_alotibi111</t>
  </si>
  <si>
    <t>mansbusy_</t>
  </si>
  <si>
    <t>PeaveyMart</t>
  </si>
  <si>
    <t>eminbeyaztr</t>
  </si>
  <si>
    <t>ErosinColor</t>
  </si>
  <si>
    <t>oamnod3</t>
  </si>
  <si>
    <t>LaSetmana</t>
  </si>
  <si>
    <t>iro2a</t>
  </si>
  <si>
    <t>TrumpsProudBoy</t>
  </si>
  <si>
    <t>MMOProOfficial</t>
  </si>
  <si>
    <t>CryptoChronic1</t>
  </si>
  <si>
    <t>guidecrypto_aj</t>
  </si>
  <si>
    <t>KriptoadamYT</t>
  </si>
  <si>
    <t>sugiramireille</t>
  </si>
  <si>
    <t>ghaznavi078</t>
  </si>
  <si>
    <t>neobaka</t>
  </si>
  <si>
    <t>masuidrive</t>
  </si>
  <si>
    <t>KingNeptune767</t>
  </si>
  <si>
    <t>Tokidoki_You_TD</t>
  </si>
  <si>
    <t>officialdojafq</t>
  </si>
  <si>
    <t>Maitre_Bauer</t>
  </si>
  <si>
    <t>showshow_jp</t>
  </si>
  <si>
    <t>naokiluca</t>
  </si>
  <si>
    <t>IbrahimAlidlebi</t>
  </si>
  <si>
    <t>Gsonbetting</t>
  </si>
  <si>
    <t>WokeBeyond</t>
  </si>
  <si>
    <t>amtiaz_tanai</t>
  </si>
  <si>
    <t>Sugarxndspice</t>
  </si>
  <si>
    <t>GangGorillaClub</t>
  </si>
  <si>
    <t>albertnicolasAC</t>
  </si>
  <si>
    <t>dereckwpaul</t>
  </si>
  <si>
    <t>Logic2424</t>
  </si>
  <si>
    <t>LISA__Sand</t>
  </si>
  <si>
    <t>VinceLeach</t>
  </si>
  <si>
    <t>MangaThrill</t>
  </si>
  <si>
    <t>YukiSubsc</t>
  </si>
  <si>
    <t>TheChunkyFtw</t>
  </si>
  <si>
    <t>LeonardTillerma</t>
  </si>
  <si>
    <t>jordanbrown</t>
  </si>
  <si>
    <t>tgacards</t>
  </si>
  <si>
    <t>txsxkkm</t>
  </si>
  <si>
    <t>storyspinner</t>
  </si>
  <si>
    <t>MichelleCardel</t>
  </si>
  <si>
    <t>MetaTattooClub</t>
  </si>
  <si>
    <t>gjpappin</t>
  </si>
  <si>
    <t>billelevator</t>
  </si>
  <si>
    <t>MonetLiza1</t>
  </si>
  <si>
    <t>himalayaxchange</t>
  </si>
  <si>
    <t>theuttermost</t>
  </si>
  <si>
    <t>RogueRabbitsNFT</t>
  </si>
  <si>
    <t>creamcurtis</t>
  </si>
  <si>
    <t>Faisal_S_AlSaud</t>
  </si>
  <si>
    <t>melihdeveci</t>
  </si>
  <si>
    <t>MikeHindMBE</t>
  </si>
  <si>
    <t>TwjehDM</t>
  </si>
  <si>
    <t>II_II_E_e_b_r_u</t>
  </si>
  <si>
    <t>AlawwalCapital</t>
  </si>
  <si>
    <t>NaifAlshalsh</t>
  </si>
  <si>
    <t>ali_ibrahim818</t>
  </si>
  <si>
    <t>fxtson</t>
  </si>
  <si>
    <t>DrunkTheory</t>
  </si>
  <si>
    <t>td92518</t>
  </si>
  <si>
    <t>gaybodyblog</t>
  </si>
  <si>
    <t>angela_hlavka</t>
  </si>
  <si>
    <t>pvssarma</t>
  </si>
  <si>
    <t>madmonq</t>
  </si>
  <si>
    <t>dalvarez37</t>
  </si>
  <si>
    <t>EBRPFC</t>
  </si>
  <si>
    <t>VINOSDEPORTUGAL</t>
  </si>
  <si>
    <t>MZRacing</t>
  </si>
  <si>
    <t>warorince</t>
  </si>
  <si>
    <t>paststat</t>
  </si>
  <si>
    <t>Al_musayky</t>
  </si>
  <si>
    <t>HonorAndDaring</t>
  </si>
  <si>
    <t>shouldabeen</t>
  </si>
  <si>
    <t>BeOurGuestMike</t>
  </si>
  <si>
    <t>cnzpll</t>
  </si>
  <si>
    <t>Lynda_UAP</t>
  </si>
  <si>
    <t>den4yousei</t>
  </si>
  <si>
    <t>carolynwiger</t>
  </si>
  <si>
    <t>ScottLeisk</t>
  </si>
  <si>
    <t>JayGuinch</t>
  </si>
  <si>
    <t>bokhbokh</t>
  </si>
  <si>
    <t>iMeelk</t>
  </si>
  <si>
    <t>liminalmilataka</t>
  </si>
  <si>
    <t>Singer953</t>
  </si>
  <si>
    <t>email_expert</t>
  </si>
  <si>
    <t>nimagap</t>
  </si>
  <si>
    <t>nanaselime</t>
  </si>
  <si>
    <t>ProfeTuro</t>
  </si>
  <si>
    <t>JFTesp</t>
  </si>
  <si>
    <t>dmillanlopez</t>
  </si>
  <si>
    <t>IdenaNetwork</t>
  </si>
  <si>
    <t>Bitcointrycom</t>
  </si>
  <si>
    <t>malobaida</t>
  </si>
  <si>
    <t>bs_pearson</t>
  </si>
  <si>
    <t>readtldr</t>
  </si>
  <si>
    <t>Stream_Support_</t>
  </si>
  <si>
    <t>zeldakosnsfw</t>
  </si>
  <si>
    <t>Deepstate_UA</t>
  </si>
  <si>
    <t>santoshamsuresh</t>
  </si>
  <si>
    <t>BlockBoyNormaN</t>
  </si>
  <si>
    <t>SRA_KSA</t>
  </si>
  <si>
    <t>OscarTherapyDog</t>
  </si>
  <si>
    <t>OnemGunal</t>
  </si>
  <si>
    <t>aymen334</t>
  </si>
  <si>
    <t>AdoteMe</t>
  </si>
  <si>
    <t>wanamdynasty24</t>
  </si>
  <si>
    <t>Sanjay25_</t>
  </si>
  <si>
    <t>wirestolife</t>
  </si>
  <si>
    <t>bnmrzog</t>
  </si>
  <si>
    <t>junglelandland</t>
  </si>
  <si>
    <t>mamin0383</t>
  </si>
  <si>
    <t>Moe_Mamba_</t>
  </si>
  <si>
    <t>xiaohangzhang7</t>
  </si>
  <si>
    <t>LukeYoungblood</t>
  </si>
  <si>
    <t>vwestphoto_nb</t>
  </si>
  <si>
    <t>whatsboom</t>
  </si>
  <si>
    <t>HFUSA</t>
  </si>
  <si>
    <t>kstarmx</t>
  </si>
  <si>
    <t>mona_nasrr</t>
  </si>
  <si>
    <t>sukautoutan</t>
  </si>
  <si>
    <t>coachmcentire</t>
  </si>
  <si>
    <t>PechugonPy</t>
  </si>
  <si>
    <t>CryptoRalph58</t>
  </si>
  <si>
    <t>AcSgtMaj_RMAS</t>
  </si>
  <si>
    <t>unagi_to_kame</t>
  </si>
  <si>
    <t>SedaaSeckinn</t>
  </si>
  <si>
    <t>LucasLM89</t>
  </si>
  <si>
    <t>karadaglibinnur</t>
  </si>
  <si>
    <t>fabico0101</t>
  </si>
  <si>
    <t>FroyoFren</t>
  </si>
  <si>
    <t>noufalrd</t>
  </si>
  <si>
    <t>edgeandnode</t>
  </si>
  <si>
    <t>canada_gir1</t>
  </si>
  <si>
    <t>Bunnycos_</t>
  </si>
  <si>
    <t>GreenTruck</t>
  </si>
  <si>
    <t>newafricanwoman</t>
  </si>
  <si>
    <t>RickiNeill</t>
  </si>
  <si>
    <t>TeamBamBamSpace</t>
  </si>
  <si>
    <t>CYBERCREWNFT</t>
  </si>
  <si>
    <t>SoloDoubleJ</t>
  </si>
  <si>
    <t>doreenb8</t>
  </si>
  <si>
    <t>AlexKukunis</t>
  </si>
  <si>
    <t>hilalia1957</t>
  </si>
  <si>
    <t>king_rajomovic</t>
  </si>
  <si>
    <t>itsminionskr</t>
  </si>
  <si>
    <t>FmjReal</t>
  </si>
  <si>
    <t>B2030_B</t>
  </si>
  <si>
    <t>mohamed1385_</t>
  </si>
  <si>
    <t>gmagammt</t>
  </si>
  <si>
    <t>jaffer_ali1</t>
  </si>
  <si>
    <t>Rafinhafps</t>
  </si>
  <si>
    <t>SwagkashiArt</t>
  </si>
  <si>
    <t>NayefDajim</t>
  </si>
  <si>
    <t>AAltamami</t>
  </si>
  <si>
    <t>AjmalsaeedPk</t>
  </si>
  <si>
    <t>mbilalkhanpti</t>
  </si>
  <si>
    <t>SherylAWatson</t>
  </si>
  <si>
    <t>Vtrender</t>
  </si>
  <si>
    <t>JiuJitsuJournal</t>
  </si>
  <si>
    <t>KWaldersee</t>
  </si>
  <si>
    <t>dreamsingles_</t>
  </si>
  <si>
    <t>pappubhailatur</t>
  </si>
  <si>
    <t>SmolBullXBT</t>
  </si>
  <si>
    <t>Abdulaz72236128</t>
  </si>
  <si>
    <t>_jimizz</t>
  </si>
  <si>
    <t>UKInvestorMAG</t>
  </si>
  <si>
    <t>valparaisoinfo</t>
  </si>
  <si>
    <t>AfterlandGames</t>
  </si>
  <si>
    <t>greedyforlove</t>
  </si>
  <si>
    <t>steveronin_</t>
  </si>
  <si>
    <t>vickyparkav</t>
  </si>
  <si>
    <t>GiordMarco96</t>
  </si>
  <si>
    <t>Brooke_hs</t>
  </si>
  <si>
    <t>GoyaCares</t>
  </si>
  <si>
    <t>HatanMortada</t>
  </si>
  <si>
    <t>DEADMANNART</t>
  </si>
  <si>
    <t>saitoshika_west</t>
  </si>
  <si>
    <t>Goodereader</t>
  </si>
  <si>
    <t>DJmissGripper</t>
  </si>
  <si>
    <t>il_killz</t>
  </si>
  <si>
    <t>ccdeditor</t>
  </si>
  <si>
    <t>pr6nav</t>
  </si>
  <si>
    <t>joongdunkonly</t>
  </si>
  <si>
    <t>VagnerMayerB3</t>
  </si>
  <si>
    <t>usobuki_jfs</t>
  </si>
  <si>
    <t>aflah4604</t>
  </si>
  <si>
    <t>Talalfahad965</t>
  </si>
  <si>
    <t>k11__1</t>
  </si>
  <si>
    <t>Rachelanthecity</t>
  </si>
  <si>
    <t>AjmiAbdulrhman</t>
  </si>
  <si>
    <t>therobprimo1</t>
  </si>
  <si>
    <t>n_m2070</t>
  </si>
  <si>
    <t>weplay_eu</t>
  </si>
  <si>
    <t>SNicotinus</t>
  </si>
  <si>
    <t>Fear__buck</t>
  </si>
  <si>
    <t>UgcAng</t>
  </si>
  <si>
    <t>shinmasamune</t>
  </si>
  <si>
    <t>0fficialStacey</t>
  </si>
  <si>
    <t>masifqazi_</t>
  </si>
  <si>
    <t>smiegles</t>
  </si>
  <si>
    <t>SparkCFB</t>
  </si>
  <si>
    <t>kurolisu</t>
  </si>
  <si>
    <t>zeedats95</t>
  </si>
  <si>
    <t>bclovermobileEN</t>
  </si>
  <si>
    <t>fannytshhis</t>
  </si>
  <si>
    <t>camaradamachado</t>
  </si>
  <si>
    <t>thetokensite</t>
  </si>
  <si>
    <t>NateAFischer</t>
  </si>
  <si>
    <t>IMbesharam</t>
  </si>
  <si>
    <t>D3STAB1LIZED</t>
  </si>
  <si>
    <t>Solo_Medicos</t>
  </si>
  <si>
    <t>IAmJoeTrudeau</t>
  </si>
  <si>
    <t>cweb</t>
  </si>
  <si>
    <t>fireshikomba</t>
  </si>
  <si>
    <t>eskileblebi</t>
  </si>
  <si>
    <t>Austinakala</t>
  </si>
  <si>
    <t>RastislavBakala</t>
  </si>
  <si>
    <t>juanfe_lozano</t>
  </si>
  <si>
    <t>crypto__mak</t>
  </si>
  <si>
    <t>the_yohbun</t>
  </si>
  <si>
    <t>Srdnbiri23</t>
  </si>
  <si>
    <t>clayhebert</t>
  </si>
  <si>
    <t>mohitmamoria</t>
  </si>
  <si>
    <t>Abdullah_jm95</t>
  </si>
  <si>
    <t>kogimiii</t>
  </si>
  <si>
    <t>thuhkang</t>
  </si>
  <si>
    <t>K_Suraihi</t>
  </si>
  <si>
    <t>CoDGhosts619</t>
  </si>
  <si>
    <t>narumin500</t>
  </si>
  <si>
    <t>AkoRaGye69</t>
  </si>
  <si>
    <t>traestephens</t>
  </si>
  <si>
    <t>Stringer_Bell93</t>
  </si>
  <si>
    <t>bon_tansunibon</t>
  </si>
  <si>
    <t>dechanax</t>
  </si>
  <si>
    <t>MinersOfKadenia</t>
  </si>
  <si>
    <t>pugiemonn</t>
  </si>
  <si>
    <t>EmmanuelPierrat</t>
  </si>
  <si>
    <t>timclauson</t>
  </si>
  <si>
    <t>GillianAnn_</t>
  </si>
  <si>
    <t>findomalana</t>
  </si>
  <si>
    <t>vinodtiwaricg</t>
  </si>
  <si>
    <t>SAGNET_SA</t>
  </si>
  <si>
    <t>MCFilosofia</t>
  </si>
  <si>
    <t>farisbinahmad</t>
  </si>
  <si>
    <t>fah1232</t>
  </si>
  <si>
    <t>_proinsight</t>
  </si>
  <si>
    <t>SunnyDeniro</t>
  </si>
  <si>
    <t>Jaybird607</t>
  </si>
  <si>
    <t>gadgetpilipinas</t>
  </si>
  <si>
    <t>SocialSMktg</t>
  </si>
  <si>
    <t>Cardshop_eve</t>
  </si>
  <si>
    <t>AptoKronos</t>
  </si>
  <si>
    <t>GuiSimonin</t>
  </si>
  <si>
    <t>Pygowsky</t>
  </si>
  <si>
    <t>RIONA1207</t>
  </si>
  <si>
    <t>SharkbaitWrites</t>
  </si>
  <si>
    <t>RkAlhamly</t>
  </si>
  <si>
    <t>vileTexan</t>
  </si>
  <si>
    <t>mightyllama_nft</t>
  </si>
  <si>
    <t>8964kevin_t</t>
  </si>
  <si>
    <t>Alrasi_100</t>
  </si>
  <si>
    <t>reallylittlecat</t>
  </si>
  <si>
    <t>MeiLingDraco</t>
  </si>
  <si>
    <t>Angel_L_Hern</t>
  </si>
  <si>
    <t>YigitelDogan</t>
  </si>
  <si>
    <t>tipstrr</t>
  </si>
  <si>
    <t>eumina_</t>
  </si>
  <si>
    <t>StefanDGeorge</t>
  </si>
  <si>
    <t>btcpiggy</t>
  </si>
  <si>
    <t>Vinaysheel_cg</t>
  </si>
  <si>
    <t>studioLICO</t>
  </si>
  <si>
    <t>mohnn_a</t>
  </si>
  <si>
    <t>ST3AMCo</t>
  </si>
  <si>
    <t>McInnispicks</t>
  </si>
  <si>
    <t>1Mecha_Human</t>
  </si>
  <si>
    <t>MatthewOttah</t>
  </si>
  <si>
    <t>ZAMIL__F</t>
  </si>
  <si>
    <t>Ykolarahman</t>
  </si>
  <si>
    <t>bhe_bbo</t>
  </si>
  <si>
    <t>scoutshonor45</t>
  </si>
  <si>
    <t>SMGxPrincessirl</t>
  </si>
  <si>
    <t>Kader_K_</t>
  </si>
  <si>
    <t>BrobergMatthew</t>
  </si>
  <si>
    <t>nicoro_88</t>
  </si>
  <si>
    <t>NotXelj</t>
  </si>
  <si>
    <t>moyahelgaTBH</t>
  </si>
  <si>
    <t>AlexNicheSites</t>
  </si>
  <si>
    <t>101tootiet</t>
  </si>
  <si>
    <t>DhanrajDaspan</t>
  </si>
  <si>
    <t>PIaybit</t>
  </si>
  <si>
    <t>patientpublish</t>
  </si>
  <si>
    <t>hm79q</t>
  </si>
  <si>
    <t>geminxiii</t>
  </si>
  <si>
    <t>camp_wealth</t>
  </si>
  <si>
    <t>papadubi___</t>
  </si>
  <si>
    <t>AllaPoedie</t>
  </si>
  <si>
    <t>mamedina8</t>
  </si>
  <si>
    <t>bandiiyy</t>
  </si>
  <si>
    <t>cos__YU_</t>
  </si>
  <si>
    <t>djconartist75</t>
  </si>
  <si>
    <t>KiratiSatt</t>
  </si>
  <si>
    <t>eys_2030</t>
  </si>
  <si>
    <t>a_fageha</t>
  </si>
  <si>
    <t>bc_surreal</t>
  </si>
  <si>
    <t>abunaifalsenani</t>
  </si>
  <si>
    <t>Raneemrednah</t>
  </si>
  <si>
    <t>NickyLSC</t>
  </si>
  <si>
    <t>MikeEdward_TTG</t>
  </si>
  <si>
    <t>TheNorthCurve</t>
  </si>
  <si>
    <t>Alpha_Ex_LLC</t>
  </si>
  <si>
    <t>DoluKafa2</t>
  </si>
  <si>
    <t>plot_touring</t>
  </si>
  <si>
    <t>ShperlingAmir</t>
  </si>
  <si>
    <t>RipJalens</t>
  </si>
  <si>
    <t>VLA_JAPAN</t>
  </si>
  <si>
    <t>weezywhiteshoes</t>
  </si>
  <si>
    <t>miyatasilok</t>
  </si>
  <si>
    <t>Ellmyr03</t>
  </si>
  <si>
    <t>d_joy2015</t>
  </si>
  <si>
    <t>_Pola_Record</t>
  </si>
  <si>
    <t>1onepercentclub</t>
  </si>
  <si>
    <t>danielfusco</t>
  </si>
  <si>
    <t>mapmygenome</t>
  </si>
  <si>
    <t>310_Tyler</t>
  </si>
  <si>
    <t>haru_slot777</t>
  </si>
  <si>
    <t>eastmans</t>
  </si>
  <si>
    <t>dredaymuzicx</t>
  </si>
  <si>
    <t>Skymerchant</t>
  </si>
  <si>
    <t>athraWT</t>
  </si>
  <si>
    <t>WISEMAN_1122</t>
  </si>
  <si>
    <t>Minkendorfer</t>
  </si>
  <si>
    <t>ns_alayafi</t>
  </si>
  <si>
    <t>gwingtv</t>
  </si>
  <si>
    <t>AllVolReport</t>
  </si>
  <si>
    <t>yuditoki_uchiha</t>
  </si>
  <si>
    <t>JguRh</t>
  </si>
  <si>
    <t>CryptoBucksApp</t>
  </si>
  <si>
    <t>DrMunster</t>
  </si>
  <si>
    <t>dogukannmen</t>
  </si>
  <si>
    <t>FXism_HongKongK</t>
  </si>
  <si>
    <t>zatenunuturum</t>
  </si>
  <si>
    <t>Amy_Anwar</t>
  </si>
  <si>
    <t>politik_art</t>
  </si>
  <si>
    <t>Ahmad_Gogel</t>
  </si>
  <si>
    <t>HEMO1410</t>
  </si>
  <si>
    <t>mrdavediamond</t>
  </si>
  <si>
    <t>ainavipachislot</t>
  </si>
  <si>
    <t>CamDivaEesa</t>
  </si>
  <si>
    <t>cielkocka</t>
  </si>
  <si>
    <t>RapJuggernaut</t>
  </si>
  <si>
    <t>bizyugo</t>
  </si>
  <si>
    <t>newsomenuggets</t>
  </si>
  <si>
    <t>MrFredoSix</t>
  </si>
  <si>
    <t>KY_mamosan</t>
  </si>
  <si>
    <t>hbnews852</t>
  </si>
  <si>
    <t>ericzoo</t>
  </si>
  <si>
    <t>RealCardGame</t>
  </si>
  <si>
    <t>realstackpack</t>
  </si>
  <si>
    <t>AMACforAmerica</t>
  </si>
  <si>
    <t>____a97</t>
  </si>
  <si>
    <t>TUFS_PR</t>
  </si>
  <si>
    <t>_ThaRealKD</t>
  </si>
  <si>
    <t>metejones</t>
  </si>
  <si>
    <t>lindavivah</t>
  </si>
  <si>
    <t>KubaBiel</t>
  </si>
  <si>
    <t>astro_timbo</t>
  </si>
  <si>
    <t>marwa_althawadi</t>
  </si>
  <si>
    <t>SoyTlaloc</t>
  </si>
  <si>
    <t>Badged_Patriot</t>
  </si>
  <si>
    <t>xxxkamo</t>
  </si>
  <si>
    <t>lalalooch</t>
  </si>
  <si>
    <t>berfinbolkar62</t>
  </si>
  <si>
    <t>godislaIisa</t>
  </si>
  <si>
    <t>OkoDre</t>
  </si>
  <si>
    <t>milomone</t>
  </si>
  <si>
    <t>LSTREETZ</t>
  </si>
  <si>
    <t>YURAmarie</t>
  </si>
  <si>
    <t>m3eenbaha</t>
  </si>
  <si>
    <t>zeirishi2</t>
  </si>
  <si>
    <t>bobbykraft</t>
  </si>
  <si>
    <t>shimobro</t>
  </si>
  <si>
    <t>HardevRupal</t>
  </si>
  <si>
    <t>yuya_artwork</t>
  </si>
  <si>
    <t>disc0kitt3n</t>
  </si>
  <si>
    <t>cali4nagirl</t>
  </si>
  <si>
    <t>bashayousef</t>
  </si>
  <si>
    <t>Thamerovic_</t>
  </si>
  <si>
    <t>Revemelu</t>
  </si>
  <si>
    <t>giselleeeeeec</t>
  </si>
  <si>
    <t>BWnocontext</t>
  </si>
  <si>
    <t>Shine4John_0209</t>
  </si>
  <si>
    <t>SDSi92</t>
  </si>
  <si>
    <t>tommy199777</t>
  </si>
  <si>
    <t>SanaullahMahsod</t>
  </si>
  <si>
    <t>Denlesks</t>
  </si>
  <si>
    <t>EntheosAi</t>
  </si>
  <si>
    <t>L_S_Z_M</t>
  </si>
  <si>
    <t>MinerDeck</t>
  </si>
  <si>
    <t>Pacoanimas</t>
  </si>
  <si>
    <t>hassanrad</t>
  </si>
  <si>
    <t>namuamidabutwo</t>
  </si>
  <si>
    <t>PlussetORG</t>
  </si>
  <si>
    <t>NasaQTW</t>
  </si>
  <si>
    <t>soy_eth</t>
  </si>
  <si>
    <t>minabuttafly</t>
  </si>
  <si>
    <t>Kaidoz</t>
  </si>
  <si>
    <t>therceman</t>
  </si>
  <si>
    <t>gemhunterBABA</t>
  </si>
  <si>
    <t>cointalkstr</t>
  </si>
  <si>
    <t>PaulCantor</t>
  </si>
  <si>
    <t>Salim_ALamri81</t>
  </si>
  <si>
    <t>KonChan812</t>
  </si>
  <si>
    <t>tragonautamx</t>
  </si>
  <si>
    <t>Permissionless</t>
  </si>
  <si>
    <t>lauredelacruz</t>
  </si>
  <si>
    <t>TariqAnwar73</t>
  </si>
  <si>
    <t>NYCCigarKing</t>
  </si>
  <si>
    <t>michaelsimeon</t>
  </si>
  <si>
    <t>hattid_Official</t>
  </si>
  <si>
    <t>emrebune</t>
  </si>
  <si>
    <t>stewfortier</t>
  </si>
  <si>
    <t>pakimicha</t>
  </si>
  <si>
    <t>COPEgg</t>
  </si>
  <si>
    <t>0xthefool</t>
  </si>
  <si>
    <t>hankyojp</t>
  </si>
  <si>
    <t>AndreBenavidesM</t>
  </si>
  <si>
    <t>eye_care1</t>
  </si>
  <si>
    <t>BaileyGoatTV</t>
  </si>
  <si>
    <t>FFPC</t>
  </si>
  <si>
    <t>saudmgnoonha</t>
  </si>
  <si>
    <t>U_A_E100</t>
  </si>
  <si>
    <t>SedaSaribas09</t>
  </si>
  <si>
    <t>ja1405_ja</t>
  </si>
  <si>
    <t>ClawHammerPR</t>
  </si>
  <si>
    <t>yazanalsharif</t>
  </si>
  <si>
    <t>ukshahi</t>
  </si>
  <si>
    <t>algwesry</t>
  </si>
  <si>
    <t>_ALSAYYAR</t>
  </si>
  <si>
    <t>SASxSH4DOWZ</t>
  </si>
  <si>
    <t>provenauthority</t>
  </si>
  <si>
    <t>ok_uk_</t>
  </si>
  <si>
    <t>intissaarr</t>
  </si>
  <si>
    <t>Integralia_Mx</t>
  </si>
  <si>
    <t>bitcoin_lupin</t>
  </si>
  <si>
    <t>klarinodoctor</t>
  </si>
  <si>
    <t>muv_buds</t>
  </si>
  <si>
    <t>icymauh</t>
  </si>
  <si>
    <t>jwmeirose</t>
  </si>
  <si>
    <t>sasa_cafe_</t>
  </si>
  <si>
    <t>RoxanedMiremont</t>
  </si>
  <si>
    <t>mara_jovicic</t>
  </si>
  <si>
    <t>chan_3ka7</t>
  </si>
  <si>
    <t>zukky_areazero</t>
  </si>
  <si>
    <t>LilSvmn</t>
  </si>
  <si>
    <t>housambakhsh</t>
  </si>
  <si>
    <t>MadLiquidators</t>
  </si>
  <si>
    <t>muscle_photo</t>
  </si>
  <si>
    <t>Ketso28</t>
  </si>
  <si>
    <t>ZellaQuixote</t>
  </si>
  <si>
    <t>boydmyers</t>
  </si>
  <si>
    <t>ptkdev</t>
  </si>
  <si>
    <t>nmcrooks</t>
  </si>
  <si>
    <t>FairValueGod</t>
  </si>
  <si>
    <t>CRN_Noticias</t>
  </si>
  <si>
    <t>ozsagliksen</t>
  </si>
  <si>
    <t>alidbg11</t>
  </si>
  <si>
    <t>rdavaadorj</t>
  </si>
  <si>
    <t>Dannyelsan1613</t>
  </si>
  <si>
    <t>opkll</t>
  </si>
  <si>
    <t>Hamad_Ahmed_0</t>
  </si>
  <si>
    <t>Sazari2015</t>
  </si>
  <si>
    <t>flyctrobin</t>
  </si>
  <si>
    <t>SMKWcom</t>
  </si>
  <si>
    <t>FrontGabriel</t>
  </si>
  <si>
    <t>kamilabderrahmn</t>
  </si>
  <si>
    <t>2chavcom</t>
  </si>
  <si>
    <t>najd_institutes</t>
  </si>
  <si>
    <t>WinnerWave_</t>
  </si>
  <si>
    <t>SPACpicks</t>
  </si>
  <si>
    <t>Chabsdurainte</t>
  </si>
  <si>
    <t>Mari21Sofi</t>
  </si>
  <si>
    <t>a_dlaihi</t>
  </si>
  <si>
    <t>balasmercom</t>
  </si>
  <si>
    <t>fukifuk38219634</t>
  </si>
  <si>
    <t>feelthebyrn1</t>
  </si>
  <si>
    <t>mirnatarraf</t>
  </si>
  <si>
    <t>BibsCorner</t>
  </si>
  <si>
    <t>0ujXByOpKClR3ZM</t>
  </si>
  <si>
    <t>najemiww</t>
  </si>
  <si>
    <t>kenzyx</t>
  </si>
  <si>
    <t>Halahz85</t>
  </si>
  <si>
    <t>macrojack21</t>
  </si>
  <si>
    <t>miskeeping</t>
  </si>
  <si>
    <t>CreeksideBase</t>
  </si>
  <si>
    <t>tombheads</t>
  </si>
  <si>
    <t>Swordsmannft</t>
  </si>
  <si>
    <t>ParasKGhelaanii</t>
  </si>
  <si>
    <t>Kevforking</t>
  </si>
  <si>
    <t>Sylvain_TIGER</t>
  </si>
  <si>
    <t>ments2316</t>
  </si>
  <si>
    <t>RushHistory2112</t>
  </si>
  <si>
    <t>barq_taibah</t>
  </si>
  <si>
    <t>LizPalmer_Wine</t>
  </si>
  <si>
    <t>OSU_PC_SHOP_PAW</t>
  </si>
  <si>
    <t>DeepDishCrypto</t>
  </si>
  <si>
    <t>komunitecomtr</t>
  </si>
  <si>
    <t>joystickpros</t>
  </si>
  <si>
    <t>bunixiee</t>
  </si>
  <si>
    <t>Auxbrain</t>
  </si>
  <si>
    <t>McNoelC</t>
  </si>
  <si>
    <t>Mustaine3651</t>
  </si>
  <si>
    <t>ArifZerevan</t>
  </si>
  <si>
    <t>ElCinefilCat</t>
  </si>
  <si>
    <t>kizuna_0215</t>
  </si>
  <si>
    <t>chrismonkes</t>
  </si>
  <si>
    <t>edgarpads</t>
  </si>
  <si>
    <t>MYAksiz</t>
  </si>
  <si>
    <t>itsaboutzoe</t>
  </si>
  <si>
    <t>Burnasso</t>
  </si>
  <si>
    <t>LGillheeney</t>
  </si>
  <si>
    <t>Yeouljida</t>
  </si>
  <si>
    <t>mzzrach</t>
  </si>
  <si>
    <t>SaifArash</t>
  </si>
  <si>
    <t>ArashVenoM</t>
  </si>
  <si>
    <t>MOLegDems</t>
  </si>
  <si>
    <t>tralim_t</t>
  </si>
  <si>
    <t>kinky_khia_p2</t>
  </si>
  <si>
    <t>hachimitsu2022</t>
  </si>
  <si>
    <t>PablooTipster</t>
  </si>
  <si>
    <t>shehabkankone</t>
  </si>
  <si>
    <t>Tolly_BOXOFFICE</t>
  </si>
  <si>
    <t>emresahinkorglu</t>
  </si>
  <si>
    <t>GulGeeOfficial</t>
  </si>
  <si>
    <t>vivianasanchhez</t>
  </si>
  <si>
    <t>cmikulin</t>
  </si>
  <si>
    <t>JorgeFoxF</t>
  </si>
  <si>
    <t>avmyalcinkaya44</t>
  </si>
  <si>
    <t>TSPFinancial</t>
  </si>
  <si>
    <t>justindeanlee</t>
  </si>
  <si>
    <t>SussexEvent</t>
  </si>
  <si>
    <t>GenKizzy</t>
  </si>
  <si>
    <t>kanagawa_Aki</t>
  </si>
  <si>
    <t>SignatureEntUK</t>
  </si>
  <si>
    <t>AyakaZaphyr</t>
  </si>
  <si>
    <t>EffectRenan</t>
  </si>
  <si>
    <t>mikecryptolife</t>
  </si>
  <si>
    <t>mad_canvas</t>
  </si>
  <si>
    <t>DemandGenMike</t>
  </si>
  <si>
    <t>tomoko_sato1231</t>
  </si>
  <si>
    <t>Sa_fira_</t>
  </si>
  <si>
    <t>MrsBossMBA</t>
  </si>
  <si>
    <t>timer_market</t>
  </si>
  <si>
    <t>jayrosenkrantz</t>
  </si>
  <si>
    <t>ten10kozo</t>
  </si>
  <si>
    <t>_GoddessBritney</t>
  </si>
  <si>
    <t>MetaOpsGaming</t>
  </si>
  <si>
    <t>habibbouantoun</t>
  </si>
  <si>
    <t>hattrickcoins</t>
  </si>
  <si>
    <t>woodchieffin</t>
  </si>
  <si>
    <t>KLW0408</t>
  </si>
  <si>
    <t>patriotmom49</t>
  </si>
  <si>
    <t>famousalexnield</t>
  </si>
  <si>
    <t>SirJonasz</t>
  </si>
  <si>
    <t>LoboRecruits</t>
  </si>
  <si>
    <t>thehoopvibe</t>
  </si>
  <si>
    <t>MiksonFN</t>
  </si>
  <si>
    <t>JayBWealth</t>
  </si>
  <si>
    <t>Shade_graceful</t>
  </si>
  <si>
    <t>RobEducated</t>
  </si>
  <si>
    <t>CoingraphNewsPH</t>
  </si>
  <si>
    <t>i64StudioNFTs</t>
  </si>
  <si>
    <t>artifex_project</t>
  </si>
  <si>
    <t>ArtieBillz</t>
  </si>
  <si>
    <t>SiamMallTF</t>
  </si>
  <si>
    <t>Advt_Arvind</t>
  </si>
  <si>
    <t>Denji_xGem</t>
  </si>
  <si>
    <t>AKBets87</t>
  </si>
  <si>
    <t>tatubu</t>
  </si>
  <si>
    <t>AnonymousDave71</t>
  </si>
  <si>
    <t>kabuking3652412</t>
  </si>
  <si>
    <t>EnigmaFNBR</t>
  </si>
  <si>
    <t>TMSMpodcast</t>
  </si>
  <si>
    <t>bushidosnft</t>
  </si>
  <si>
    <t>ckeremtekinalp</t>
  </si>
  <si>
    <t>AndyFidel_</t>
  </si>
  <si>
    <t>GalaToxica</t>
  </si>
  <si>
    <t>maria_oruna</t>
  </si>
  <si>
    <t>MapacheRants</t>
  </si>
  <si>
    <t>faras20666</t>
  </si>
  <si>
    <t>allisongrayce</t>
  </si>
  <si>
    <t>gemziebeth</t>
  </si>
  <si>
    <t>98_Rahat</t>
  </si>
  <si>
    <t>alex_m_frenchy</t>
  </si>
  <si>
    <t>Operativ_MM</t>
  </si>
  <si>
    <t>milyani</t>
  </si>
  <si>
    <t>BBAteam</t>
  </si>
  <si>
    <t>IDOLYZE</t>
  </si>
  <si>
    <t>josecoIon</t>
  </si>
  <si>
    <t>FoulsInplays</t>
  </si>
  <si>
    <t>BilbsNFT</t>
  </si>
  <si>
    <t>10Yetis</t>
  </si>
  <si>
    <t>semihgulerer</t>
  </si>
  <si>
    <t>sanketsahu</t>
  </si>
  <si>
    <t>MarkusSchreyer</t>
  </si>
  <si>
    <t>gcraige</t>
  </si>
  <si>
    <t>AamirsABD</t>
  </si>
  <si>
    <t>710wonderdev</t>
  </si>
  <si>
    <t>MonstaPartyNFTs</t>
  </si>
  <si>
    <t>Sticklizard3</t>
  </si>
  <si>
    <t>tomo_maeda</t>
  </si>
  <si>
    <t>mikekimelman</t>
  </si>
  <si>
    <t>nyahabi2112</t>
  </si>
  <si>
    <t>HoneyyanFit</t>
  </si>
  <si>
    <t>ccoffeencream</t>
  </si>
  <si>
    <t>kawarabanHB</t>
  </si>
  <si>
    <t>bkb_official1</t>
  </si>
  <si>
    <t>1_take6</t>
  </si>
  <si>
    <t>qw1vl</t>
  </si>
  <si>
    <t>HoneYNavya_</t>
  </si>
  <si>
    <t>RyanNickulas</t>
  </si>
  <si>
    <t>ViewtheVibe</t>
  </si>
  <si>
    <t>Mohamadalathbh</t>
  </si>
  <si>
    <t>eiadhkalil</t>
  </si>
  <si>
    <t>mkheirom</t>
  </si>
  <si>
    <t>AmericansAA</t>
  </si>
  <si>
    <t>IAMRAJSHEKHAWAT</t>
  </si>
  <si>
    <t>cryptclay</t>
  </si>
  <si>
    <t>fastrlife</t>
  </si>
  <si>
    <t>sweetheater</t>
  </si>
  <si>
    <t>lm7mdl</t>
  </si>
  <si>
    <t>amirhusain_tx</t>
  </si>
  <si>
    <t>zxzx_sa</t>
  </si>
  <si>
    <t>xx47z</t>
  </si>
  <si>
    <t>AalkhalifaAb</t>
  </si>
  <si>
    <t>erenbaskin</t>
  </si>
  <si>
    <t>mujtaba_haris</t>
  </si>
  <si>
    <t>maoheiwa</t>
  </si>
  <si>
    <t>peterkimmel</t>
  </si>
  <si>
    <t>AAccime</t>
  </si>
  <si>
    <t>Lil_HoszyHQ_</t>
  </si>
  <si>
    <t>TribalCredit</t>
  </si>
  <si>
    <t>kon39000</t>
  </si>
  <si>
    <t>sirdarckcat</t>
  </si>
  <si>
    <t>sarahhepola</t>
  </si>
  <si>
    <t>TheAspieWorld</t>
  </si>
  <si>
    <t>Vahid_Beheshti</t>
  </si>
  <si>
    <t>KsaEvn</t>
  </si>
  <si>
    <t>anilevicius</t>
  </si>
  <si>
    <t>bluemoondance74</t>
  </si>
  <si>
    <t>TurgutTunc34</t>
  </si>
  <si>
    <t>hyperbooksa</t>
  </si>
  <si>
    <t>tyokoziki</t>
  </si>
  <si>
    <t>clarnium_io</t>
  </si>
  <si>
    <t>MeeuwissenNL</t>
  </si>
  <si>
    <t>fatihtosyalibb</t>
  </si>
  <si>
    <t>ZeDasMatas_</t>
  </si>
  <si>
    <t>saeedalramadan</t>
  </si>
  <si>
    <t>DrPashyantiS</t>
  </si>
  <si>
    <t>eboalking</t>
  </si>
  <si>
    <t>sam_gzstrength</t>
  </si>
  <si>
    <t>rumorzfrominez</t>
  </si>
  <si>
    <t>SOXBOXOficial</t>
  </si>
  <si>
    <t>fallenfreeworld</t>
  </si>
  <si>
    <t>rickmonroe</t>
  </si>
  <si>
    <t>matsumotory</t>
  </si>
  <si>
    <t>ItsCreepP</t>
  </si>
  <si>
    <t>papaoyaji07</t>
  </si>
  <si>
    <t>fixedswap</t>
  </si>
  <si>
    <t>chhardman</t>
  </si>
  <si>
    <t>mgrosstaylor</t>
  </si>
  <si>
    <t>BecomingKelsey</t>
  </si>
  <si>
    <t>GrimDegen</t>
  </si>
  <si>
    <t>SebastianWols17</t>
  </si>
  <si>
    <t>XRTracingteam</t>
  </si>
  <si>
    <t>MadQueeeeen</t>
  </si>
  <si>
    <t>chroniza</t>
  </si>
  <si>
    <t>mkr_gekko</t>
  </si>
  <si>
    <t>disruptivelive</t>
  </si>
  <si>
    <t>KayvanSaedy_IR</t>
  </si>
  <si>
    <t>stable_usdfi</t>
  </si>
  <si>
    <t>omlakhani</t>
  </si>
  <si>
    <t>GSMAMobileMoney</t>
  </si>
  <si>
    <t>DanSC1952</t>
  </si>
  <si>
    <t>davidbunmii1</t>
  </si>
  <si>
    <t>NimblewNumbers</t>
  </si>
  <si>
    <t>wa7daa1</t>
  </si>
  <si>
    <t>thesivu</t>
  </si>
  <si>
    <t>Chels_vibe</t>
  </si>
  <si>
    <t>glhntgrl</t>
  </si>
  <si>
    <t>KeepingUPosted</t>
  </si>
  <si>
    <t>SaguaroBlossoms</t>
  </si>
  <si>
    <t>voEROSttv</t>
  </si>
  <si>
    <t>muchatanu</t>
  </si>
  <si>
    <t>hiddenhen</t>
  </si>
  <si>
    <t>Theo_Logica</t>
  </si>
  <si>
    <t>camisa8BRASIL</t>
  </si>
  <si>
    <t>Waleed_bandaar</t>
  </si>
  <si>
    <t>Al_Yahya_</t>
  </si>
  <si>
    <t>s___m86</t>
  </si>
  <si>
    <t>NafsikaAntypas</t>
  </si>
  <si>
    <t>milanidime</t>
  </si>
  <si>
    <t>Ali_Bunyatzade</t>
  </si>
  <si>
    <t>kapibara19190</t>
  </si>
  <si>
    <t>Abu_bakkarrr</t>
  </si>
  <si>
    <t>FreedomDojo</t>
  </si>
  <si>
    <t>Alctalony30</t>
  </si>
  <si>
    <t>clamezcua119</t>
  </si>
  <si>
    <t>TheDailyWolves</t>
  </si>
  <si>
    <t>IagonOfficial</t>
  </si>
  <si>
    <t>CourageHabit</t>
  </si>
  <si>
    <t>mr_benft</t>
  </si>
  <si>
    <t>3zizAlGhrair</t>
  </si>
  <si>
    <t>aladim1010</t>
  </si>
  <si>
    <t>TheBurdetteLawF</t>
  </si>
  <si>
    <t>shibusawaAichi</t>
  </si>
  <si>
    <t>_7777v</t>
  </si>
  <si>
    <t>geoff_yang</t>
  </si>
  <si>
    <t>f_alsaeedi</t>
  </si>
  <si>
    <t>ANNO1189</t>
  </si>
  <si>
    <t>socialworkO</t>
  </si>
  <si>
    <t>HIDDENKHJ</t>
  </si>
  <si>
    <t>masryawiii</t>
  </si>
  <si>
    <t>triercompany</t>
  </si>
  <si>
    <t>Alhaddab_Yasser</t>
  </si>
  <si>
    <t>pauldbowen</t>
  </si>
  <si>
    <t>EVNFT</t>
  </si>
  <si>
    <t>ivb06</t>
  </si>
  <si>
    <t>yowkow</t>
  </si>
  <si>
    <t>malcomsalsicha</t>
  </si>
  <si>
    <t>aCI4Ke7BQpVsOuD</t>
  </si>
  <si>
    <t>Aprilmyoracle</t>
  </si>
  <si>
    <t>Ripsportybet</t>
  </si>
  <si>
    <t>AntoniaJuhasz</t>
  </si>
  <si>
    <t>maged_alotebe</t>
  </si>
  <si>
    <t>ChasmacGaming</t>
  </si>
  <si>
    <t>AkogareOfficial</t>
  </si>
  <si>
    <t>nasseralammar</t>
  </si>
  <si>
    <t>Preetam_M_Rao</t>
  </si>
  <si>
    <t>merj1gaming</t>
  </si>
  <si>
    <t>TudorsDynasty</t>
  </si>
  <si>
    <t>Xer0x_NFT</t>
  </si>
  <si>
    <t>ikuzoeth</t>
  </si>
  <si>
    <t>SurajBamalli</t>
  </si>
  <si>
    <t>valents_cat</t>
  </si>
  <si>
    <t>ArindamPramnk</t>
  </si>
  <si>
    <t>caioo</t>
  </si>
  <si>
    <t>C_Karlitekin</t>
  </si>
  <si>
    <t>cory_eth</t>
  </si>
  <si>
    <t>DrJesseglee</t>
  </si>
  <si>
    <t>Cap039</t>
  </si>
  <si>
    <t>Bunyamin_Atmaca</t>
  </si>
  <si>
    <t>beyondnrg</t>
  </si>
  <si>
    <t>Eirudo</t>
  </si>
  <si>
    <t>chrisalucard</t>
  </si>
  <si>
    <t>Ramboo_sR</t>
  </si>
  <si>
    <t>abonaif5566</t>
  </si>
  <si>
    <t>ThePrinceAD</t>
  </si>
  <si>
    <t>PizzinoMichael</t>
  </si>
  <si>
    <t>bios_community</t>
  </si>
  <si>
    <t>thedigitalbits</t>
  </si>
  <si>
    <t>merryman34</t>
  </si>
  <si>
    <t>Paul_Ilett</t>
  </si>
  <si>
    <t>rurukaruru0820</t>
  </si>
  <si>
    <t>toushikakeichan</t>
  </si>
  <si>
    <t>almawqeapost</t>
  </si>
  <si>
    <t>hiromasa1974</t>
  </si>
  <si>
    <t>nosuke_moneque</t>
  </si>
  <si>
    <t>1990sBTCC</t>
  </si>
  <si>
    <t>imOMNOM</t>
  </si>
  <si>
    <t>ysflowsy</t>
  </si>
  <si>
    <t>RainenLeaf</t>
  </si>
  <si>
    <t>thuleanrevenant</t>
  </si>
  <si>
    <t>_tomcashman</t>
  </si>
  <si>
    <t>oandbinstitute</t>
  </si>
  <si>
    <t>SolveigMineo</t>
  </si>
  <si>
    <t>motagiri0831</t>
  </si>
  <si>
    <t>SaotomeNanda</t>
  </si>
  <si>
    <t>_TrueVoodoo</t>
  </si>
  <si>
    <t>adrian_ilio</t>
  </si>
  <si>
    <t>Cis_for_Trans</t>
  </si>
  <si>
    <t>kodaikawahara</t>
  </si>
  <si>
    <t>jordinbelle</t>
  </si>
  <si>
    <t>uglybobangybob</t>
  </si>
  <si>
    <t>sho_Japump</t>
  </si>
  <si>
    <t>Mad_Movies</t>
  </si>
  <si>
    <t>TheTHOMB</t>
  </si>
  <si>
    <t>ebgnft</t>
  </si>
  <si>
    <t>johnbeagle</t>
  </si>
  <si>
    <t>anicole08</t>
  </si>
  <si>
    <t>jean_twenge</t>
  </si>
  <si>
    <t>GrwthPartner</t>
  </si>
  <si>
    <t>bluestylecom</t>
  </si>
  <si>
    <t>Helion_Energy</t>
  </si>
  <si>
    <t>Henreeek</t>
  </si>
  <si>
    <t>JoeheYT</t>
  </si>
  <si>
    <t>MLStreetTalk</t>
  </si>
  <si>
    <t>Capperleaked</t>
  </si>
  <si>
    <t>skp_gaya</t>
  </si>
  <si>
    <t>1CH1P1</t>
  </si>
  <si>
    <t>koltuk_zeynep</t>
  </si>
  <si>
    <t>aj_raja</t>
  </si>
  <si>
    <t>KCBC_NFT</t>
  </si>
  <si>
    <t>Free__Tech</t>
  </si>
  <si>
    <t>kin_kira16</t>
  </si>
  <si>
    <t>BoFawzi</t>
  </si>
  <si>
    <t>maverick23NFT</t>
  </si>
  <si>
    <t>SpottedGhosts</t>
  </si>
  <si>
    <t>Yukkuri_991</t>
  </si>
  <si>
    <t>kusatu9</t>
  </si>
  <si>
    <t>yukihonya</t>
  </si>
  <si>
    <t>JordiTrading</t>
  </si>
  <si>
    <t>briangbc</t>
  </si>
  <si>
    <t>dotunonamission</t>
  </si>
  <si>
    <t>happypink8</t>
  </si>
  <si>
    <t>NewsWire_US</t>
  </si>
  <si>
    <t>sada5o</t>
  </si>
  <si>
    <t>zkmuderrisoglu</t>
  </si>
  <si>
    <t>DaveDaviesWHYY</t>
  </si>
  <si>
    <t>Pinclubofficial</t>
  </si>
  <si>
    <t>JKhanClassified</t>
  </si>
  <si>
    <t>David_Cubb</t>
  </si>
  <si>
    <t>ScottKinmartin</t>
  </si>
  <si>
    <t>mentalhealthuk</t>
  </si>
  <si>
    <t>EngRamyFaris</t>
  </si>
  <si>
    <t>RyanLeStrange</t>
  </si>
  <si>
    <t>rouhanim</t>
  </si>
  <si>
    <t>chiharukodama</t>
  </si>
  <si>
    <t>nanka_iroiro</t>
  </si>
  <si>
    <t>kurumazakisan</t>
  </si>
  <si>
    <t>Salem29389</t>
  </si>
  <si>
    <t>ZAREEF9_9</t>
  </si>
  <si>
    <t>Grupa_PFR</t>
  </si>
  <si>
    <t>chroniqueur_</t>
  </si>
  <si>
    <t>zeidabutaleb</t>
  </si>
  <si>
    <t>tunoz24</t>
  </si>
  <si>
    <t>Packers_Mx</t>
  </si>
  <si>
    <t>LowkeyBuckets</t>
  </si>
  <si>
    <t>vinxfii</t>
  </si>
  <si>
    <t>RafaDelNero</t>
  </si>
  <si>
    <t>southarab</t>
  </si>
  <si>
    <t>jm_ksa_</t>
  </si>
  <si>
    <t>EugeneFranken</t>
  </si>
  <si>
    <t>SX_Bet</t>
  </si>
  <si>
    <t>JacobMorley</t>
  </si>
  <si>
    <t>Vip100070</t>
  </si>
  <si>
    <t>vi3kw</t>
  </si>
  <si>
    <t>2024YCP</t>
  </si>
  <si>
    <t>cfcwonitall</t>
  </si>
  <si>
    <t>santiagobonora</t>
  </si>
  <si>
    <t>lemediaplus</t>
  </si>
  <si>
    <t>ValPeroPero</t>
  </si>
  <si>
    <t>katealmond_</t>
  </si>
  <si>
    <t>mteber</t>
  </si>
  <si>
    <t>OfficeOfSalman</t>
  </si>
  <si>
    <t>fblrc</t>
  </si>
  <si>
    <t>photo_dot_life</t>
  </si>
  <si>
    <t>yousei_hayanie</t>
  </si>
  <si>
    <t>eculebro</t>
  </si>
  <si>
    <t>chihuahuamom67</t>
  </si>
  <si>
    <t>yarub_almamari</t>
  </si>
  <si>
    <t>xo24l</t>
  </si>
  <si>
    <t>ThatOtherFish1</t>
  </si>
  <si>
    <t>Ijabyat</t>
  </si>
  <si>
    <t>jbling</t>
  </si>
  <si>
    <t>pppp501</t>
  </si>
  <si>
    <t>S__Sammar</t>
  </si>
  <si>
    <t>mozekbl</t>
  </si>
  <si>
    <t>Crypto_Sammy_</t>
  </si>
  <si>
    <t>Ka_ren_0243</t>
  </si>
  <si>
    <t>HypeX_io</t>
  </si>
  <si>
    <t>sho_yamane</t>
  </si>
  <si>
    <t>TakagiRan8</t>
  </si>
  <si>
    <t>BetOnMadison</t>
  </si>
  <si>
    <t>DayTraderWayne</t>
  </si>
  <si>
    <t>rocketfan</t>
  </si>
  <si>
    <t>Wise_Token</t>
  </si>
  <si>
    <t>JspecTheHost</t>
  </si>
  <si>
    <t>Ninacharters</t>
  </si>
  <si>
    <t>RenataKonkoly</t>
  </si>
  <si>
    <t>samialharbi15</t>
  </si>
  <si>
    <t>imcecema</t>
  </si>
  <si>
    <t>mahamdm94</t>
  </si>
  <si>
    <t>SiddharthAulia</t>
  </si>
  <si>
    <t>RandallSampson</t>
  </si>
  <si>
    <t>DenverDudeBets</t>
  </si>
  <si>
    <t>rionachan_0405</t>
  </si>
  <si>
    <t>demeter0103</t>
  </si>
  <si>
    <t>TACanevari</t>
  </si>
  <si>
    <t>muneeroooo</t>
  </si>
  <si>
    <t>OhioDavee</t>
  </si>
  <si>
    <t>yu_myeon</t>
  </si>
  <si>
    <t>shimoinu_reina</t>
  </si>
  <si>
    <t>TopVelocity</t>
  </si>
  <si>
    <t>LovetoRide_</t>
  </si>
  <si>
    <t>sandeep_officia</t>
  </si>
  <si>
    <t>m2aljahdali</t>
  </si>
  <si>
    <t>ianrocksx</t>
  </si>
  <si>
    <t>mutlaqAlzamil</t>
  </si>
  <si>
    <t>The_MercifulPWD</t>
  </si>
  <si>
    <t>farbodjalali</t>
  </si>
  <si>
    <t>NerdOverNews</t>
  </si>
  <si>
    <t>AytekTeoman</t>
  </si>
  <si>
    <t>Lance_Dudley</t>
  </si>
  <si>
    <t>PhoenixNitro</t>
  </si>
  <si>
    <t>2ironichna4u</t>
  </si>
  <si>
    <t>joseluisportela</t>
  </si>
  <si>
    <t>pinkcuffsaz</t>
  </si>
  <si>
    <t>warabyofficial</t>
  </si>
  <si>
    <t>alaaty88</t>
  </si>
  <si>
    <t>yukidoragame</t>
  </si>
  <si>
    <t>Nadanparinda126</t>
  </si>
  <si>
    <t>scottrossonline</t>
  </si>
  <si>
    <t>AdamLucioWX</t>
  </si>
  <si>
    <t>ApolloStrokes</t>
  </si>
  <si>
    <t>TheNiNJAMoon</t>
  </si>
  <si>
    <t>CharlesBloomSC</t>
  </si>
  <si>
    <t>KimPigSquash</t>
  </si>
  <si>
    <t>RealMiguelMorel</t>
  </si>
  <si>
    <t>muratdursuntr</t>
  </si>
  <si>
    <t>Ahmadkohlanta</t>
  </si>
  <si>
    <t>businessbasiics</t>
  </si>
  <si>
    <t>substantiveslut</t>
  </si>
  <si>
    <t>_JoshuaSEO</t>
  </si>
  <si>
    <t>AbdulRa24938252</t>
  </si>
  <si>
    <t>TES28683971</t>
  </si>
  <si>
    <t>icol_official</t>
  </si>
  <si>
    <t>wehoopinx</t>
  </si>
  <si>
    <t>tmrwsaffairs</t>
  </si>
  <si>
    <t>MariamYassinHY</t>
  </si>
  <si>
    <t>VoiceOfTheEast</t>
  </si>
  <si>
    <t>sloneko222</t>
  </si>
  <si>
    <t>mimioden</t>
  </si>
  <si>
    <t>UraniumEnergy</t>
  </si>
  <si>
    <t>du_ekz</t>
  </si>
  <si>
    <t>iamrosevillain</t>
  </si>
  <si>
    <t>RobbFahrion</t>
  </si>
  <si>
    <t>DeFrancesco_A</t>
  </si>
  <si>
    <t>gokhansanlglu42</t>
  </si>
  <si>
    <t>palms_numata</t>
  </si>
  <si>
    <t>Unek0Chan</t>
  </si>
  <si>
    <t>me_2ki</t>
  </si>
  <si>
    <t>chrisjanssensVB</t>
  </si>
  <si>
    <t>AMindaoudou</t>
  </si>
  <si>
    <t>PermabullNino</t>
  </si>
  <si>
    <t>SoniqueXI</t>
  </si>
  <si>
    <t>abobadr10101</t>
  </si>
  <si>
    <t>qstreetjournal</t>
  </si>
  <si>
    <t>tipxierdg</t>
  </si>
  <si>
    <t>Yedeksolkanat</t>
  </si>
  <si>
    <t>brucenahabwe1</t>
  </si>
  <si>
    <t>EylaRay</t>
  </si>
  <si>
    <t>CutTweaks</t>
  </si>
  <si>
    <t>MiprimerBTC</t>
  </si>
  <si>
    <t>ozlemdeburda</t>
  </si>
  <si>
    <t>dadban4</t>
  </si>
  <si>
    <t>Javi</t>
  </si>
  <si>
    <t>LukasPawlowski</t>
  </si>
  <si>
    <t>RelsForJustice</t>
  </si>
  <si>
    <t>Ibrahim_alorfi</t>
  </si>
  <si>
    <t>Jack_Stewart242</t>
  </si>
  <si>
    <t>julianobrittto</t>
  </si>
  <si>
    <t>BoredOhms</t>
  </si>
  <si>
    <t>importantest</t>
  </si>
  <si>
    <t>yupnyamnyam</t>
  </si>
  <si>
    <t>TravisLeeTucke1</t>
  </si>
  <si>
    <t>alowaxyyy</t>
  </si>
  <si>
    <t>lovely_punch001</t>
  </si>
  <si>
    <t>drShaltout</t>
  </si>
  <si>
    <t>NYCPunter</t>
  </si>
  <si>
    <t>IL_Graphic</t>
  </si>
  <si>
    <t>Rnawaz31888</t>
  </si>
  <si>
    <t>saelema_1899</t>
  </si>
  <si>
    <t>Maruo_0314</t>
  </si>
  <si>
    <t>Dihelson</t>
  </si>
  <si>
    <t>sefayamak</t>
  </si>
  <si>
    <t>ChristinaMalkia</t>
  </si>
  <si>
    <t>y_psychologist</t>
  </si>
  <si>
    <t>mg__3214</t>
  </si>
  <si>
    <t>A_Gujjar1</t>
  </si>
  <si>
    <t>ugurkalkan1923</t>
  </si>
  <si>
    <t>FranTriguero_</t>
  </si>
  <si>
    <t>LilShxwn</t>
  </si>
  <si>
    <t>MarceGrowth</t>
  </si>
  <si>
    <t>Pllld9</t>
  </si>
  <si>
    <t>amadmavworld</t>
  </si>
  <si>
    <t>YatoshiShib</t>
  </si>
  <si>
    <t>mirthstrider</t>
  </si>
  <si>
    <t>Mdssindi</t>
  </si>
  <si>
    <t>flesh4momo</t>
  </si>
  <si>
    <t>SUPERF3ST</t>
  </si>
  <si>
    <t>natsukiss1018</t>
  </si>
  <si>
    <t>gutterric</t>
  </si>
  <si>
    <t>AnnBroo32097973</t>
  </si>
  <si>
    <t>ettoneeee</t>
  </si>
  <si>
    <t>picksverdes1_</t>
  </si>
  <si>
    <t>EnsSalesBot</t>
  </si>
  <si>
    <t>jeffdachis</t>
  </si>
  <si>
    <t>AlFurqan_z</t>
  </si>
  <si>
    <t>SajidahWrites</t>
  </si>
  <si>
    <t>Aass6555</t>
  </si>
  <si>
    <t>yogiXwin</t>
  </si>
  <si>
    <t>Abdelbassetb94</t>
  </si>
  <si>
    <t>andhikawijaya</t>
  </si>
  <si>
    <t>PrahladGunjal</t>
  </si>
  <si>
    <t>MetaZooGames</t>
  </si>
  <si>
    <t>devaiahPB</t>
  </si>
  <si>
    <t>dylanwadefilm</t>
  </si>
  <si>
    <t>EPiCEngagers</t>
  </si>
  <si>
    <t>pixelpete</t>
  </si>
  <si>
    <t>KarkerKani</t>
  </si>
  <si>
    <t>tarzan_dou</t>
  </si>
  <si>
    <t>mmeiss311</t>
  </si>
  <si>
    <t>_hunchobbc</t>
  </si>
  <si>
    <t>TwitBey_</t>
  </si>
  <si>
    <t>Humphreytalks</t>
  </si>
  <si>
    <t>dadaslargrubu</t>
  </si>
  <si>
    <t>amechan_E</t>
  </si>
  <si>
    <t>250HealthyFoods</t>
  </si>
  <si>
    <t>JoelOilsheen</t>
  </si>
  <si>
    <t>damilare_jamal</t>
  </si>
  <si>
    <t>AhmedAlGhareeb_</t>
  </si>
  <si>
    <t>MortenDDHansen</t>
  </si>
  <si>
    <t>ReaganLodge</t>
  </si>
  <si>
    <t>myself_vrinda</t>
  </si>
  <si>
    <t>Dr_of_Lifestyle</t>
  </si>
  <si>
    <t>truegrowf</t>
  </si>
  <si>
    <t>CharlaPodcast</t>
  </si>
  <si>
    <t>prettydkkkk</t>
  </si>
  <si>
    <t>HSNAFutAnalyst</t>
  </si>
  <si>
    <t>SSSURFFF</t>
  </si>
  <si>
    <t>kittyxty</t>
  </si>
  <si>
    <t>writetheplanet</t>
  </si>
  <si>
    <t>takoouji</t>
  </si>
  <si>
    <t>T6w3i_tbuk</t>
  </si>
  <si>
    <t>DrSarteschi</t>
  </si>
  <si>
    <t>Sayyamspeaks</t>
  </si>
  <si>
    <t>iamskrptd</t>
  </si>
  <si>
    <t>revnaomi</t>
  </si>
  <si>
    <t>iamlarizzle</t>
  </si>
  <si>
    <t>kumarmukund</t>
  </si>
  <si>
    <t>KathyKbrose</t>
  </si>
  <si>
    <t>TaikiYoshidaJP</t>
  </si>
  <si>
    <t>SDX_Trades</t>
  </si>
  <si>
    <t>Geoff4273</t>
  </si>
  <si>
    <t>highcourtallad</t>
  </si>
  <si>
    <t>ScottAdamMartin</t>
  </si>
  <si>
    <t>CoachFyle</t>
  </si>
  <si>
    <t>AHandyGingerGal</t>
  </si>
  <si>
    <t>sir_osako</t>
  </si>
  <si>
    <t>tayfunerbilen</t>
  </si>
  <si>
    <t>JavierTr3s_</t>
  </si>
  <si>
    <t>4ngelVazquez</t>
  </si>
  <si>
    <t>thewhole36oz</t>
  </si>
  <si>
    <t>msoa1953</t>
  </si>
  <si>
    <t>FinanceFilosoof</t>
  </si>
  <si>
    <t>Ape4249</t>
  </si>
  <si>
    <t>ericlewis</t>
  </si>
  <si>
    <t>QQ7AT</t>
  </si>
  <si>
    <t>iturraldebolsa</t>
  </si>
  <si>
    <t>singe</t>
  </si>
  <si>
    <t>BadlandsBooker</t>
  </si>
  <si>
    <t>PointsinCase</t>
  </si>
  <si>
    <t>itsmechase</t>
  </si>
  <si>
    <t>rcmAlts</t>
  </si>
  <si>
    <t>DefiPyro</t>
  </si>
  <si>
    <t>kutekirstenlee</t>
  </si>
  <si>
    <t>BayernMako</t>
  </si>
  <si>
    <t>FainPablo</t>
  </si>
  <si>
    <t>MRKNBoss</t>
  </si>
  <si>
    <t>MOBYeFanbase</t>
  </si>
  <si>
    <t>hertopukessie</t>
  </si>
  <si>
    <t>XElon_NFT</t>
  </si>
  <si>
    <t>khaled_sh124</t>
  </si>
  <si>
    <t>cihat21100</t>
  </si>
  <si>
    <t>hina_jewel</t>
  </si>
  <si>
    <t>hailtotheHunny</t>
  </si>
  <si>
    <t>nxtinnovations</t>
  </si>
  <si>
    <t>SmartyMarty1126</t>
  </si>
  <si>
    <t>shalkalmusic</t>
  </si>
  <si>
    <t>cr0bar</t>
  </si>
  <si>
    <t>DimiourgiaXana</t>
  </si>
  <si>
    <t>VDubese</t>
  </si>
  <si>
    <t>mhausenblas</t>
  </si>
  <si>
    <t>KymDarby1</t>
  </si>
  <si>
    <t>351Deportes</t>
  </si>
  <si>
    <t>Inquiry_Canada</t>
  </si>
  <si>
    <t>TitansofWar_TCG</t>
  </si>
  <si>
    <t>mfigge</t>
  </si>
  <si>
    <t>madamgeri</t>
  </si>
  <si>
    <t>NeilMullens</t>
  </si>
  <si>
    <t>Fred_Page</t>
  </si>
  <si>
    <t>iamkaien</t>
  </si>
  <si>
    <t>AleksSalazar</t>
  </si>
  <si>
    <t>DrAlameri_ab</t>
  </si>
  <si>
    <t>abumashaal3z</t>
  </si>
  <si>
    <t>CapitalRehan</t>
  </si>
  <si>
    <t>CBDCcc</t>
  </si>
  <si>
    <t>Featwill</t>
  </si>
  <si>
    <t>Joegrafjr</t>
  </si>
  <si>
    <t>gl0wglitter</t>
  </si>
  <si>
    <t>sougenco</t>
  </si>
  <si>
    <t>ZacharyOchoa</t>
  </si>
  <si>
    <t>Art_Domains</t>
  </si>
  <si>
    <t>hsndmn93</t>
  </si>
  <si>
    <t>BoldenSkip</t>
  </si>
  <si>
    <t>chandlerjuliet_</t>
  </si>
  <si>
    <t>scfc_community</t>
  </si>
  <si>
    <t>ktgohan</t>
  </si>
  <si>
    <t>DonLuckyMx</t>
  </si>
  <si>
    <t>wo1fs</t>
  </si>
  <si>
    <t>MsKerolynC</t>
  </si>
  <si>
    <t>DrFahad_sa</t>
  </si>
  <si>
    <t>augustcool</t>
  </si>
  <si>
    <t>journalofmusic</t>
  </si>
  <si>
    <t>CineVistaBlog</t>
  </si>
  <si>
    <t>yourofempire</t>
  </si>
  <si>
    <t>themagicqueen24</t>
  </si>
  <si>
    <t>BretFisher</t>
  </si>
  <si>
    <t>djladyfaith</t>
  </si>
  <si>
    <t>FLSheriffs</t>
  </si>
  <si>
    <t>tantanlut</t>
  </si>
  <si>
    <t>XB_70511</t>
  </si>
  <si>
    <t>GillyBerlin</t>
  </si>
  <si>
    <t>ALYafai_Faisal</t>
  </si>
  <si>
    <t>BanitaCrkHall</t>
  </si>
  <si>
    <t>gengenpk</t>
  </si>
  <si>
    <t>Asheswednesday</t>
  </si>
  <si>
    <t>2020cv_inc</t>
  </si>
  <si>
    <t>kissy8421</t>
  </si>
  <si>
    <t>rbrmev</t>
  </si>
  <si>
    <t>zulfaqar1994</t>
  </si>
  <si>
    <t>TahfezAlmaa</t>
  </si>
  <si>
    <t>cutestudnayy</t>
  </si>
  <si>
    <t>HoshikageLapis</t>
  </si>
  <si>
    <t>MatthewRyanCase</t>
  </si>
  <si>
    <t>hunnybadgermom</t>
  </si>
  <si>
    <t>abualkuzama</t>
  </si>
  <si>
    <t>westcotttt</t>
  </si>
  <si>
    <t>xxvxx_ze</t>
  </si>
  <si>
    <t>inviicta</t>
  </si>
  <si>
    <t>TheDegenWeekly</t>
  </si>
  <si>
    <t>rines_stephen</t>
  </si>
  <si>
    <t>DawnNeufeld</t>
  </si>
  <si>
    <t>Inori_ILTV</t>
  </si>
  <si>
    <t>DaVitaKSA</t>
  </si>
  <si>
    <t>DevendraBhatn10</t>
  </si>
  <si>
    <t>noemie_japan</t>
  </si>
  <si>
    <t>MacIverWisc</t>
  </si>
  <si>
    <t>ajos</t>
  </si>
  <si>
    <t>mesakuwait</t>
  </si>
  <si>
    <t>UmloayVip</t>
  </si>
  <si>
    <t>pragdua</t>
  </si>
  <si>
    <t>TheSimpsonzPunk</t>
  </si>
  <si>
    <t>poppy_cooks</t>
  </si>
  <si>
    <t>YM8i8</t>
  </si>
  <si>
    <t>KimpossibleT</t>
  </si>
  <si>
    <t>dancaraballo</t>
  </si>
  <si>
    <t>kimededinbatu</t>
  </si>
  <si>
    <t>alblsem</t>
  </si>
  <si>
    <t>PhilliesBell</t>
  </si>
  <si>
    <t>rosycutee2</t>
  </si>
  <si>
    <t>nickkeca</t>
  </si>
  <si>
    <t>SleemAmal</t>
  </si>
  <si>
    <t>Team_Nature_</t>
  </si>
  <si>
    <t>miura_keita6348</t>
  </si>
  <si>
    <t>Ludicris131</t>
  </si>
  <si>
    <t>KingofPayments</t>
  </si>
  <si>
    <t>sultanhalill</t>
  </si>
  <si>
    <t>kahatain_org</t>
  </si>
  <si>
    <t>KryptoNWO</t>
  </si>
  <si>
    <t>Ademo_sama</t>
  </si>
  <si>
    <t>Spotlight39_Pod</t>
  </si>
  <si>
    <t>mast3r0fc0in</t>
  </si>
  <si>
    <t>MBM68_</t>
  </si>
  <si>
    <t>mimonunbesiegt</t>
  </si>
  <si>
    <t>SmeLity</t>
  </si>
  <si>
    <t>thinkinc0209</t>
  </si>
  <si>
    <t>F24online</t>
  </si>
  <si>
    <t>Nadeem4497</t>
  </si>
  <si>
    <t>StefisaurusFlex</t>
  </si>
  <si>
    <t>fuinhafps</t>
  </si>
  <si>
    <t>iamRicoRicoRico</t>
  </si>
  <si>
    <t>topcowmatt</t>
  </si>
  <si>
    <t>EngfaTaetae</t>
  </si>
  <si>
    <t>wiith</t>
  </si>
  <si>
    <t>lennietudor</t>
  </si>
  <si>
    <t>PakVocals</t>
  </si>
  <si>
    <t>Minato_1st</t>
  </si>
  <si>
    <t>snjalsabah</t>
  </si>
  <si>
    <t>ii_ii46</t>
  </si>
  <si>
    <t>gorisawakun</t>
  </si>
  <si>
    <t>Abufaisal5666</t>
  </si>
  <si>
    <t>HoYo_Academia</t>
  </si>
  <si>
    <t>Meee_Raj</t>
  </si>
  <si>
    <t>daystargreen_sa</t>
  </si>
  <si>
    <t>OzcanYILDIRIM_</t>
  </si>
  <si>
    <t>FlakkoPoetik</t>
  </si>
  <si>
    <t>TheJSheppard</t>
  </si>
  <si>
    <t>AdvisorShares</t>
  </si>
  <si>
    <t>mohamedsaadbh</t>
  </si>
  <si>
    <t>jamesholden007</t>
  </si>
  <si>
    <t>donthatemyvibe</t>
  </si>
  <si>
    <t>nejsnave</t>
  </si>
  <si>
    <t>josephflaherty</t>
  </si>
  <si>
    <t>AGDarwish</t>
  </si>
  <si>
    <t>SPhangnon</t>
  </si>
  <si>
    <t>minemoto_jun</t>
  </si>
  <si>
    <t>RussellJames</t>
  </si>
  <si>
    <t>marketing7878</t>
  </si>
  <si>
    <t>jonmemurable</t>
  </si>
  <si>
    <t>ertu0625</t>
  </si>
  <si>
    <t>TransMtn</t>
  </si>
  <si>
    <t>Theymightbegian</t>
  </si>
  <si>
    <t>selfpubreview</t>
  </si>
  <si>
    <t>Khaleed_Sadeeq</t>
  </si>
  <si>
    <t>DSutton1986</t>
  </si>
  <si>
    <t>LIVGolfNation</t>
  </si>
  <si>
    <t>y_fujino01</t>
  </si>
  <si>
    <t>AlexLeTissier</t>
  </si>
  <si>
    <t>thepixelwar</t>
  </si>
  <si>
    <t>DiscoverySquad_</t>
  </si>
  <si>
    <t>kkaank</t>
  </si>
  <si>
    <t>naganoya_yuta</t>
  </si>
  <si>
    <t>yuosef277</t>
  </si>
  <si>
    <t>imryuzaki7</t>
  </si>
  <si>
    <t>FrankBastian_</t>
  </si>
  <si>
    <t>realfabiano</t>
  </si>
  <si>
    <t>elbalondevalo</t>
  </si>
  <si>
    <t>DunnGames</t>
  </si>
  <si>
    <t>24hrscrypto1</t>
  </si>
  <si>
    <t>sae_fujiki</t>
  </si>
  <si>
    <t>Prizebetter</t>
  </si>
  <si>
    <t>Kungu254_</t>
  </si>
  <si>
    <t>VacanciesTurkey</t>
  </si>
  <si>
    <t>IAmBenAnderson</t>
  </si>
  <si>
    <t>TeksasUltras</t>
  </si>
  <si>
    <t>astrologybyj</t>
  </si>
  <si>
    <t>hadi640_</t>
  </si>
  <si>
    <t>DaawanGold</t>
  </si>
  <si>
    <t>mineoka</t>
  </si>
  <si>
    <t>ercanaltug</t>
  </si>
  <si>
    <t>kidscarryon</t>
  </si>
  <si>
    <t>MokaHikari</t>
  </si>
  <si>
    <t>Lakshmiiie</t>
  </si>
  <si>
    <t>costa_crypto</t>
  </si>
  <si>
    <t>PiNetwo8689</t>
  </si>
  <si>
    <t>MattScobel</t>
  </si>
  <si>
    <t>RiseAscend</t>
  </si>
  <si>
    <t>Deyeros</t>
  </si>
  <si>
    <t>sneeyeth</t>
  </si>
  <si>
    <t>CorneliaLake</t>
  </si>
  <si>
    <t>RonyDelgarde</t>
  </si>
  <si>
    <t>luisffaraj</t>
  </si>
  <si>
    <t>6Scvcv</t>
  </si>
  <si>
    <t>AreOhEssEyeEe</t>
  </si>
  <si>
    <t>kodama_eth</t>
  </si>
  <si>
    <t>TheHoustonHero</t>
  </si>
  <si>
    <t>weeklyworldnews</t>
  </si>
  <si>
    <t>alseid97</t>
  </si>
  <si>
    <t>Sada_madrid_</t>
  </si>
  <si>
    <t>VT_MaouNoranone</t>
  </si>
  <si>
    <t>TartariaLives</t>
  </si>
  <si>
    <t>oliversean</t>
  </si>
  <si>
    <t>PinocchPrincess</t>
  </si>
  <si>
    <t>ChelleWards</t>
  </si>
  <si>
    <t>jimrockfordatSH</t>
  </si>
  <si>
    <t>gdvonly</t>
  </si>
  <si>
    <t>AlkholoodClub</t>
  </si>
  <si>
    <t>_rh_h</t>
  </si>
  <si>
    <t>FarazFallahi</t>
  </si>
  <si>
    <t>hetaftarabishi</t>
  </si>
  <si>
    <t>3ndysa</t>
  </si>
  <si>
    <t>NIO333FormulaE</t>
  </si>
  <si>
    <t>MOTIQSPORTS</t>
  </si>
  <si>
    <t>Aalparslandogan</t>
  </si>
  <si>
    <t>SpeedstormGame</t>
  </si>
  <si>
    <t>AaronAhmadi</t>
  </si>
  <si>
    <t>aware_the</t>
  </si>
  <si>
    <t>LDBildy</t>
  </si>
  <si>
    <t>iPradeepSangwan</t>
  </si>
  <si>
    <t>duhbanks</t>
  </si>
  <si>
    <t>agoera</t>
  </si>
  <si>
    <t>RyanMcbeth</t>
  </si>
  <si>
    <t>PodsFinance</t>
  </si>
  <si>
    <t>tarokimurajj</t>
  </si>
  <si>
    <t>MinnowCandy</t>
  </si>
  <si>
    <t>R_Alotaibi99</t>
  </si>
  <si>
    <t>MorgenRochard</t>
  </si>
  <si>
    <t>EdnaJaramillotv</t>
  </si>
  <si>
    <t>__1365244__</t>
  </si>
  <si>
    <t>SoorajKSaju</t>
  </si>
  <si>
    <t>oottbbii511</t>
  </si>
  <si>
    <t>UsmanBarnawi</t>
  </si>
  <si>
    <t>24Dh</t>
  </si>
  <si>
    <t>lvwiseguys</t>
  </si>
  <si>
    <t>SandraOpines</t>
  </si>
  <si>
    <t>tepretkemal</t>
  </si>
  <si>
    <t>MonsterBudsNFT</t>
  </si>
  <si>
    <t>TeamSP__</t>
  </si>
  <si>
    <t>CovenantEyes</t>
  </si>
  <si>
    <t>helperformance</t>
  </si>
  <si>
    <t>paragpatelone</t>
  </si>
  <si>
    <t>APA_agentliyi</t>
  </si>
  <si>
    <t>miabyte</t>
  </si>
  <si>
    <t>materu_2532</t>
  </si>
  <si>
    <t>OfficialTeamWaR</t>
  </si>
  <si>
    <t>kobrakanaria</t>
  </si>
  <si>
    <t>CeceDaniels8</t>
  </si>
  <si>
    <t>jplichtmajer</t>
  </si>
  <si>
    <t>KinoshitaMakiko</t>
  </si>
  <si>
    <t>CrushTheBookie</t>
  </si>
  <si>
    <t>itpaya</t>
  </si>
  <si>
    <t>heIpfullandlord</t>
  </si>
  <si>
    <t>urklespaces</t>
  </si>
  <si>
    <t>thecalicastle</t>
  </si>
  <si>
    <t>CryptooooZ</t>
  </si>
  <si>
    <t>WiseMedina</t>
  </si>
  <si>
    <t>CallumLyon</t>
  </si>
  <si>
    <t>vlogigurl</t>
  </si>
  <si>
    <t>kazunosuke_oms</t>
  </si>
  <si>
    <t>NfinityLabs</t>
  </si>
  <si>
    <t>sycko</t>
  </si>
  <si>
    <t>julien_sc</t>
  </si>
  <si>
    <t>drvictorcouzens</t>
  </si>
  <si>
    <t>alber_alquz</t>
  </si>
  <si>
    <t>ejdawsonauthor</t>
  </si>
  <si>
    <t>GeekToMeRadio</t>
  </si>
  <si>
    <t>FormerNewspaper</t>
  </si>
  <si>
    <t>MobiuzGaming</t>
  </si>
  <si>
    <t>Ayaka_DB_1235</t>
  </si>
  <si>
    <t>Honey_Kocaiin</t>
  </si>
  <si>
    <t>Frenck</t>
  </si>
  <si>
    <t>gameplanetps</t>
  </si>
  <si>
    <t>Ingswayszn</t>
  </si>
  <si>
    <t>Masoodalamkhann</t>
  </si>
  <si>
    <t>SaeMalki</t>
  </si>
  <si>
    <t>khaledalradadi</t>
  </si>
  <si>
    <t>romance_society</t>
  </si>
  <si>
    <t>minee_spinu</t>
  </si>
  <si>
    <t>IamKarenBoBaran</t>
  </si>
  <si>
    <t>EPatGolf</t>
  </si>
  <si>
    <t>hinagi_cookies</t>
  </si>
  <si>
    <t>tamanna_shams</t>
  </si>
  <si>
    <t>Ahlystudio2</t>
  </si>
  <si>
    <t>itscraigrose</t>
  </si>
  <si>
    <t>GregChalmersPGA</t>
  </si>
  <si>
    <t>cuttokub</t>
  </si>
  <si>
    <t>bennypaan</t>
  </si>
  <si>
    <t>BenMarks</t>
  </si>
  <si>
    <t>AnnieLichtner</t>
  </si>
  <si>
    <t>MYMINEX_SHOP</t>
  </si>
  <si>
    <t>hardaway</t>
  </si>
  <si>
    <t>iamemmamumford</t>
  </si>
  <si>
    <t>Oggy_Inu</t>
  </si>
  <si>
    <t>Cuhtendo</t>
  </si>
  <si>
    <t>ServyServ</t>
  </si>
  <si>
    <t>LecatamjrFCB</t>
  </si>
  <si>
    <t>doodle2691</t>
  </si>
  <si>
    <t>cmtenis</t>
  </si>
  <si>
    <t>OneXWear</t>
  </si>
  <si>
    <t>Activo_humano</t>
  </si>
  <si>
    <t>stayysworld</t>
  </si>
  <si>
    <t>hemeshnimbalkar</t>
  </si>
  <si>
    <t>BadBoyBeaman</t>
  </si>
  <si>
    <t>timpsnider</t>
  </si>
  <si>
    <t>AbdurhmanLawyer</t>
  </si>
  <si>
    <t>FamousCloudzz</t>
  </si>
  <si>
    <t>SusanCingari</t>
  </si>
  <si>
    <t>JAVED0909</t>
  </si>
  <si>
    <t>AMTKsa</t>
  </si>
  <si>
    <t>KatiLehmuskoski</t>
  </si>
  <si>
    <t>Matt_SmithNews</t>
  </si>
  <si>
    <t>manausnadepre</t>
  </si>
  <si>
    <t>ShukriWrights</t>
  </si>
  <si>
    <t>303_BOOKS</t>
  </si>
  <si>
    <t>UBConquense</t>
  </si>
  <si>
    <t>Fisk1866</t>
  </si>
  <si>
    <t>asadlawfirm</t>
  </si>
  <si>
    <t>FOOZ15554</t>
  </si>
  <si>
    <t>YouMakinMeCrzy</t>
  </si>
  <si>
    <t>zubora_mama</t>
  </si>
  <si>
    <t>anuj_hanumat</t>
  </si>
  <si>
    <t>m_fawzy3d6</t>
  </si>
  <si>
    <t>albertwang23</t>
  </si>
  <si>
    <t>revofico</t>
  </si>
  <si>
    <t>HBwriterMike</t>
  </si>
  <si>
    <t>TeamKnapsack</t>
  </si>
  <si>
    <t>man6030</t>
  </si>
  <si>
    <t>PandaTvMx</t>
  </si>
  <si>
    <t>Pendulum_NFT</t>
  </si>
  <si>
    <t>Keltic_Witch</t>
  </si>
  <si>
    <t>Skyovic</t>
  </si>
  <si>
    <t>uncle_rjs</t>
  </si>
  <si>
    <t>TokyoEDM</t>
  </si>
  <si>
    <t>10VBacik</t>
  </si>
  <si>
    <t>CHRS4LFE</t>
  </si>
  <si>
    <t>Amalkhoulodd</t>
  </si>
  <si>
    <t>TsukamotoHideki</t>
  </si>
  <si>
    <t>DPrasanthNair</t>
  </si>
  <si>
    <t>cnfinancewatch</t>
  </si>
  <si>
    <t>NCT_Mark_8282</t>
  </si>
  <si>
    <t>choppi333</t>
  </si>
  <si>
    <t>energy_plus777</t>
  </si>
  <si>
    <t>hwingo</t>
  </si>
  <si>
    <t>aroundthehouses</t>
  </si>
  <si>
    <t>Haypsych</t>
  </si>
  <si>
    <t>alabboush</t>
  </si>
  <si>
    <t>Paul_Koshy</t>
  </si>
  <si>
    <t>seyyahart</t>
  </si>
  <si>
    <t>yukawasa</t>
  </si>
  <si>
    <t>HCTiller</t>
  </si>
  <si>
    <t>xdroidsgame</t>
  </si>
  <si>
    <t>md__s88</t>
  </si>
  <si>
    <t>AlifAlyasmeen</t>
  </si>
  <si>
    <t>jiritsushinkei_</t>
  </si>
  <si>
    <t>hAPI_hacker</t>
  </si>
  <si>
    <t>faridalizade</t>
  </si>
  <si>
    <t>DrBenjii</t>
  </si>
  <si>
    <t>nasrayusuff</t>
  </si>
  <si>
    <t>DTH03597062</t>
  </si>
  <si>
    <t>dropte_eth</t>
  </si>
  <si>
    <t>Vans_Cmkro</t>
  </si>
  <si>
    <t>morgvntvylor</t>
  </si>
  <si>
    <t>RITA_GOLDIE</t>
  </si>
  <si>
    <t>missginapromote</t>
  </si>
  <si>
    <t>shift_hoshino</t>
  </si>
  <si>
    <t>Pdr_US</t>
  </si>
  <si>
    <t>Mishra_Prajyot</t>
  </si>
  <si>
    <t>ALM1129</t>
  </si>
  <si>
    <t>japer339</t>
  </si>
  <si>
    <t>Mattews51208</t>
  </si>
  <si>
    <t>Women_Wearables</t>
  </si>
  <si>
    <t>runrunj141</t>
  </si>
  <si>
    <t>Cribdilla</t>
  </si>
  <si>
    <t>auntiepaca</t>
  </si>
  <si>
    <t>KimLoaizaPress</t>
  </si>
  <si>
    <t>m9_nfc</t>
  </si>
  <si>
    <t>1GR8FULGUY</t>
  </si>
  <si>
    <t>treythekiid3</t>
  </si>
  <si>
    <t>MarkPimentelMD</t>
  </si>
  <si>
    <t>sa77jj</t>
  </si>
  <si>
    <t>SIDN_es</t>
  </si>
  <si>
    <t>pompoko35</t>
  </si>
  <si>
    <t>danaati</t>
  </si>
  <si>
    <t>kelly_cadigan</t>
  </si>
  <si>
    <t>dani5i3</t>
  </si>
  <si>
    <t>iammausamkhan</t>
  </si>
  <si>
    <t>hayatoimanishi</t>
  </si>
  <si>
    <t>KamiTheCorpse</t>
  </si>
  <si>
    <t>CasKelly1</t>
  </si>
  <si>
    <t>alhomaidi2</t>
  </si>
  <si>
    <t>Vaspx</t>
  </si>
  <si>
    <t>NerdFireYT</t>
  </si>
  <si>
    <t>honglongtalking</t>
  </si>
  <si>
    <t>MortenMosvold</t>
  </si>
  <si>
    <t>stiflerjohnson</t>
  </si>
  <si>
    <t>Nag1_M0</t>
  </si>
  <si>
    <t>Ghofran_makki</t>
  </si>
  <si>
    <t>horumonshimata</t>
  </si>
  <si>
    <t>17fruits_mix</t>
  </si>
  <si>
    <t>RicKY_KCh</t>
  </si>
  <si>
    <t>m_jugnu833</t>
  </si>
  <si>
    <t>AaronKuczynski</t>
  </si>
  <si>
    <t>PAO_game_tachi</t>
  </si>
  <si>
    <t>hitasuragambaru</t>
  </si>
  <si>
    <t>alzuair_</t>
  </si>
  <si>
    <t>KursatCoglu</t>
  </si>
  <si>
    <t>DanteCastillo_</t>
  </si>
  <si>
    <t>french_african</t>
  </si>
  <si>
    <t>SwiftKissFindom</t>
  </si>
  <si>
    <t>ashleelavender</t>
  </si>
  <si>
    <t>GermanLaRioja</t>
  </si>
  <si>
    <t>alecsimpson5</t>
  </si>
  <si>
    <t>nasser102992</t>
  </si>
  <si>
    <t>AustinNalluh</t>
  </si>
  <si>
    <t>borsacibarbie</t>
  </si>
  <si>
    <t>CoachShaunBell</t>
  </si>
  <si>
    <t>SeattleBuiltPCs</t>
  </si>
  <si>
    <t>Datzel3</t>
  </si>
  <si>
    <t>patrickisonline</t>
  </si>
  <si>
    <t>TALAL___FC</t>
  </si>
  <si>
    <t>saudiarmy_mbs</t>
  </si>
  <si>
    <t>b_muf9</t>
  </si>
  <si>
    <t>CoinSurveyor</t>
  </si>
  <si>
    <t>SiloOnYoutube</t>
  </si>
  <si>
    <t>magd20030</t>
  </si>
  <si>
    <t>ChristCorporate</t>
  </si>
  <si>
    <t>FiremanNFT</t>
  </si>
  <si>
    <t>KoolenKSA</t>
  </si>
  <si>
    <t>pmelt</t>
  </si>
  <si>
    <t>no3more5merci79</t>
  </si>
  <si>
    <t>koopfurn</t>
  </si>
  <si>
    <t>kurukuruakawain</t>
  </si>
  <si>
    <t>Amase_Oruko</t>
  </si>
  <si>
    <t>Malekalmousa</t>
  </si>
  <si>
    <t>IAMABSTRAX</t>
  </si>
  <si>
    <t>salah_backpack</t>
  </si>
  <si>
    <t>coinkritik</t>
  </si>
  <si>
    <t>maraisbored</t>
  </si>
  <si>
    <t>salman_bokandar</t>
  </si>
  <si>
    <t>YungD3LL</t>
  </si>
  <si>
    <t>sea_4_emgodz</t>
  </si>
  <si>
    <t>RensOriginal</t>
  </si>
  <si>
    <t>Beauty_M_Yuya</t>
  </si>
  <si>
    <t>Kanye_Invest</t>
  </si>
  <si>
    <t>AlanMayUSA</t>
  </si>
  <si>
    <t>NitroShiba</t>
  </si>
  <si>
    <t>noppo_cs</t>
  </si>
  <si>
    <t>Crypto_MegaPump</t>
  </si>
  <si>
    <t>UlusoyFatih</t>
  </si>
  <si>
    <t>dr_ahmedjahwari</t>
  </si>
  <si>
    <t>salihkizilkayaa</t>
  </si>
  <si>
    <t>jccorvera</t>
  </si>
  <si>
    <t>DocFlynnNFL</t>
  </si>
  <si>
    <t>AcharyaPitamba1</t>
  </si>
  <si>
    <t>LegoUnlocked</t>
  </si>
  <si>
    <t>m3liq8</t>
  </si>
  <si>
    <t>DrEmadAlsaadi</t>
  </si>
  <si>
    <t>LamboXApes</t>
  </si>
  <si>
    <t>mi_dori_</t>
  </si>
  <si>
    <t>Hashan_ALnaseeb</t>
  </si>
  <si>
    <t>TukimachiNyamo</t>
  </si>
  <si>
    <t>Pocketmoney1234</t>
  </si>
  <si>
    <t>sminnam</t>
  </si>
  <si>
    <t>worldofumans</t>
  </si>
  <si>
    <t>KlardaOfficial</t>
  </si>
  <si>
    <t>vmiss33</t>
  </si>
  <si>
    <t>RabbiHerzog</t>
  </si>
  <si>
    <t>ichandan94</t>
  </si>
  <si>
    <t>chocdsc</t>
  </si>
  <si>
    <t>cknlaw1</t>
  </si>
  <si>
    <t>cbdshopmaou</t>
  </si>
  <si>
    <t>Bellissimoyoshi</t>
  </si>
  <si>
    <t>Hk3ToN</t>
  </si>
  <si>
    <t>someiyosinno</t>
  </si>
  <si>
    <t>_CapitalE1</t>
  </si>
  <si>
    <t>rDLUS</t>
  </si>
  <si>
    <t>ben_rashdan</t>
  </si>
  <si>
    <t>louisezus</t>
  </si>
  <si>
    <t>RuPawl_Official</t>
  </si>
  <si>
    <t>GolfGirl_Love</t>
  </si>
  <si>
    <t>imAMinhas</t>
  </si>
  <si>
    <t>HalkaArzBorsa</t>
  </si>
  <si>
    <t>ManishNifty</t>
  </si>
  <si>
    <t>CollinsCustomIP</t>
  </si>
  <si>
    <t>jaydendonofrio</t>
  </si>
  <si>
    <t>nancy__davis</t>
  </si>
  <si>
    <t>Alisczech</t>
  </si>
  <si>
    <t>rayheffer</t>
  </si>
  <si>
    <t>PizzaTradern</t>
  </si>
  <si>
    <t>GitaSKapoor_</t>
  </si>
  <si>
    <t>goodjuujuubox</t>
  </si>
  <si>
    <t>deepansh_see</t>
  </si>
  <si>
    <t>VizagWeather247</t>
  </si>
  <si>
    <t>fcfpay</t>
  </si>
  <si>
    <t>beat910</t>
  </si>
  <si>
    <t>melofvibes</t>
  </si>
  <si>
    <t>athbi_alnassar</t>
  </si>
  <si>
    <t>enduljans_end</t>
  </si>
  <si>
    <t>powndland</t>
  </si>
  <si>
    <t>scriptstotrade</t>
  </si>
  <si>
    <t>Hana_Fleur_T</t>
  </si>
  <si>
    <t>AnalogAIO</t>
  </si>
  <si>
    <t>ruchi798</t>
  </si>
  <si>
    <t>ginabella</t>
  </si>
  <si>
    <t>pawell</t>
  </si>
  <si>
    <t>TonySeruga</t>
  </si>
  <si>
    <t>TheKidBilal</t>
  </si>
  <si>
    <t>madatourism</t>
  </si>
  <si>
    <t>maichi__sama</t>
  </si>
  <si>
    <t>GhaithAbohlal</t>
  </si>
  <si>
    <t>JUSTCHILLY</t>
  </si>
  <si>
    <t>Niniskya</t>
  </si>
  <si>
    <t>MicromobilityCo</t>
  </si>
  <si>
    <t>DemetOzdmrMedia</t>
  </si>
  <si>
    <t>mickymalka</t>
  </si>
  <si>
    <t>jasonkoop</t>
  </si>
  <si>
    <t>DJSylert</t>
  </si>
  <si>
    <t>brodigan</t>
  </si>
  <si>
    <t>YALHARBY</t>
  </si>
  <si>
    <t>TheBattlesEnd</t>
  </si>
  <si>
    <t>Anime2Desu</t>
  </si>
  <si>
    <t>textrnr</t>
  </si>
  <si>
    <t>lababyquiere</t>
  </si>
  <si>
    <t>declan_hill</t>
  </si>
  <si>
    <t>flybayer</t>
  </si>
  <si>
    <t>ObiObvi</t>
  </si>
  <si>
    <t>Alqeeran</t>
  </si>
  <si>
    <t>NChartierET</t>
  </si>
  <si>
    <t>gameofbetcasino</t>
  </si>
  <si>
    <t>SharingOverload</t>
  </si>
  <si>
    <t>Crohnfighter</t>
  </si>
  <si>
    <t>MubashirAKhalid</t>
  </si>
  <si>
    <t>wormsandbones</t>
  </si>
  <si>
    <t>TammyLynneCoop2</t>
  </si>
  <si>
    <t>BeazerHomes</t>
  </si>
  <si>
    <t>09Esther</t>
  </si>
  <si>
    <t>acessojessiej</t>
  </si>
  <si>
    <t>otterbutt</t>
  </si>
  <si>
    <t>RetroGamer_74</t>
  </si>
  <si>
    <t>TheDegenU</t>
  </si>
  <si>
    <t>afchine_alavi</t>
  </si>
  <si>
    <t>USGAGrnSection</t>
  </si>
  <si>
    <t>alexismia69</t>
  </si>
  <si>
    <t>lovebomb0624</t>
  </si>
  <si>
    <t>raystrazdas</t>
  </si>
  <si>
    <t>osumanteikoku</t>
  </si>
  <si>
    <t>EssexSenior</t>
  </si>
  <si>
    <t>m3lleogotflava</t>
  </si>
  <si>
    <t>Kamangir_133</t>
  </si>
  <si>
    <t>QuangBee2k</t>
  </si>
  <si>
    <t>momo_daiya3</t>
  </si>
  <si>
    <t>bfcgpg</t>
  </si>
  <si>
    <t>saki_cir</t>
  </si>
  <si>
    <t>stunningmoon</t>
  </si>
  <si>
    <t>tin5Zer0_</t>
  </si>
  <si>
    <t>dr_N_al_harthi</t>
  </si>
  <si>
    <t>profitsplusid</t>
  </si>
  <si>
    <t>TheEight8all</t>
  </si>
  <si>
    <t>IdMintThat</t>
  </si>
  <si>
    <t>DanaLoeschRadio</t>
  </si>
  <si>
    <t>Narwal_Japan</t>
  </si>
  <si>
    <t>Sanham_A</t>
  </si>
  <si>
    <t>5azo8_kw</t>
  </si>
  <si>
    <t>kirinuxx</t>
  </si>
  <si>
    <t>KurtSchemers</t>
  </si>
  <si>
    <t>LItalianoVero</t>
  </si>
  <si>
    <t>kingyonnas</t>
  </si>
  <si>
    <t>Mhamad_alHarbi9</t>
  </si>
  <si>
    <t>Bootstraprs</t>
  </si>
  <si>
    <t>eliseo1183</t>
  </si>
  <si>
    <t>Beramonium</t>
  </si>
  <si>
    <t>Brian_1024_</t>
  </si>
  <si>
    <t>JakeHartnell</t>
  </si>
  <si>
    <t>warumaho</t>
  </si>
  <si>
    <t>tejas3732</t>
  </si>
  <si>
    <t>SonaliB69</t>
  </si>
  <si>
    <t>kumo_ouchi</t>
  </si>
  <si>
    <t>therobfunston</t>
  </si>
  <si>
    <t>tandokuyaei</t>
  </si>
  <si>
    <t>Captain_Hektor</t>
  </si>
  <si>
    <t>molly_hellmuth</t>
  </si>
  <si>
    <t>theamazonmocha</t>
  </si>
  <si>
    <t>stampsdaqHQ</t>
  </si>
  <si>
    <t>mell_ocotton</t>
  </si>
  <si>
    <t>ReppinReptile</t>
  </si>
  <si>
    <t>YiseelBarahona</t>
  </si>
  <si>
    <t>netspeedtr</t>
  </si>
  <si>
    <t>sprwn</t>
  </si>
  <si>
    <t>aeiohyuck</t>
  </si>
  <si>
    <t>Harris_Bryan</t>
  </si>
  <si>
    <t>kellykiewel</t>
  </si>
  <si>
    <t>L__G__B</t>
  </si>
  <si>
    <t>SCFHS_SG</t>
  </si>
  <si>
    <t>onco_cardiology</t>
  </si>
  <si>
    <t>R4ED4C</t>
  </si>
  <si>
    <t>stevekerwin7</t>
  </si>
  <si>
    <t>kittytyan_love</t>
  </si>
  <si>
    <t>MFSlayer</t>
  </si>
  <si>
    <t>avgorkemgokce</t>
  </si>
  <si>
    <t>GenzioCo</t>
  </si>
  <si>
    <t>botaprapocar</t>
  </si>
  <si>
    <t>joeranDE</t>
  </si>
  <si>
    <t>PaulTyredagh81</t>
  </si>
  <si>
    <t>norvinchavarria</t>
  </si>
  <si>
    <t>dingprejeen18</t>
  </si>
  <si>
    <t>HayesHolly2</t>
  </si>
  <si>
    <t>RyanPyle</t>
  </si>
  <si>
    <t>Moondusa</t>
  </si>
  <si>
    <t>boluxxxx</t>
  </si>
  <si>
    <t>ChrizDDv3</t>
  </si>
  <si>
    <t>Dralkubaisy</t>
  </si>
  <si>
    <t>kosculiacan</t>
  </si>
  <si>
    <t>Teddy_Lin</t>
  </si>
  <si>
    <t>Med7atDawoud</t>
  </si>
  <si>
    <t>HexagonAB</t>
  </si>
  <si>
    <t>BklynInstitute</t>
  </si>
  <si>
    <t>HitmanAB</t>
  </si>
  <si>
    <t>Th3_Recruit</t>
  </si>
  <si>
    <t>JMAM_BOOK</t>
  </si>
  <si>
    <t>MrTdjames92</t>
  </si>
  <si>
    <t>SUNITAVYASBJP</t>
  </si>
  <si>
    <t>SniperAlleyPhot</t>
  </si>
  <si>
    <t>Vyyyper</t>
  </si>
  <si>
    <t>royermattw</t>
  </si>
  <si>
    <t>byebyenicotina</t>
  </si>
  <si>
    <t>fares_m_s_</t>
  </si>
  <si>
    <t>basketlfb</t>
  </si>
  <si>
    <t>keysket</t>
  </si>
  <si>
    <t>concierge_mint</t>
  </si>
  <si>
    <t>tipsterchat</t>
  </si>
  <si>
    <t>muuuuu_chang</t>
  </si>
  <si>
    <t>doc_gero</t>
  </si>
  <si>
    <t>elchefe</t>
  </si>
  <si>
    <t>silascutler</t>
  </si>
  <si>
    <t>ali_alagla</t>
  </si>
  <si>
    <t>lIllIlllIIIll</t>
  </si>
  <si>
    <t>FujisakiOnesan</t>
  </si>
  <si>
    <t>SmokeyStock</t>
  </si>
  <si>
    <t>nftgary</t>
  </si>
  <si>
    <t>KelseyMannarino</t>
  </si>
  <si>
    <t>bryanherz</t>
  </si>
  <si>
    <t>BalticSnowTiger</t>
  </si>
  <si>
    <t>cuanchai</t>
  </si>
  <si>
    <t>FahadZaidan</t>
  </si>
  <si>
    <t>jisakuhibi</t>
  </si>
  <si>
    <t>cryptobrickz</t>
  </si>
  <si>
    <t>KFrihet</t>
  </si>
  <si>
    <t>ffspari</t>
  </si>
  <si>
    <t>YaroslavConway</t>
  </si>
  <si>
    <t>Soteriology101</t>
  </si>
  <si>
    <t>KarelMercx</t>
  </si>
  <si>
    <t>LumariBlessings</t>
  </si>
  <si>
    <t>MAL_Omari</t>
  </si>
  <si>
    <t>AugustAmesFan</t>
  </si>
  <si>
    <t>GomiCakeArts</t>
  </si>
  <si>
    <t>husseinIbra_</t>
  </si>
  <si>
    <t>Aelio33</t>
  </si>
  <si>
    <t>7amoud7amed</t>
  </si>
  <si>
    <t>najwaelhaite</t>
  </si>
  <si>
    <t>banadol55</t>
  </si>
  <si>
    <t>bitlocom</t>
  </si>
  <si>
    <t>drgauravchandra</t>
  </si>
  <si>
    <t>BadWilf</t>
  </si>
  <si>
    <t>sunilsingh_0077</t>
  </si>
  <si>
    <t>AZUXQ</t>
  </si>
  <si>
    <t>futureverse</t>
  </si>
  <si>
    <t>wonjungyo_of_jp</t>
  </si>
  <si>
    <t>msais</t>
  </si>
  <si>
    <t>cheja</t>
  </si>
  <si>
    <t>alshahri_aa</t>
  </si>
  <si>
    <t>kasugamasato</t>
  </si>
  <si>
    <t>dominicVEMP</t>
  </si>
  <si>
    <t>ElifGokalpMusic</t>
  </si>
  <si>
    <t>ArturoAbreu_</t>
  </si>
  <si>
    <t>makhars</t>
  </si>
  <si>
    <t>GardenerFliss</t>
  </si>
  <si>
    <t>wywanny</t>
  </si>
  <si>
    <t>nandes_renata</t>
  </si>
  <si>
    <t>JoseRodrigoToro</t>
  </si>
  <si>
    <t>MarMarFunnyy</t>
  </si>
  <si>
    <t>MarcLawrence</t>
  </si>
  <si>
    <t>QuantInsti</t>
  </si>
  <si>
    <t>BSJapanext_263</t>
  </si>
  <si>
    <t>mentionlytics</t>
  </si>
  <si>
    <t>AshleyRindsberg</t>
  </si>
  <si>
    <t>1JuneJonez</t>
  </si>
  <si>
    <t>reyjoseant</t>
  </si>
  <si>
    <t>ErlangSolutions</t>
  </si>
  <si>
    <t>Shabeena_CM</t>
  </si>
  <si>
    <t>te2yoshi</t>
  </si>
  <si>
    <t>ShayWoulahan</t>
  </si>
  <si>
    <t>AlexisFersz</t>
  </si>
  <si>
    <t>Mianjan09052208</t>
  </si>
  <si>
    <t>goto_junpei</t>
  </si>
  <si>
    <t>faumontes</t>
  </si>
  <si>
    <t>WillWri</t>
  </si>
  <si>
    <t>nailalharbii</t>
  </si>
  <si>
    <t>raedtoken</t>
  </si>
  <si>
    <t>JassasTY8849</t>
  </si>
  <si>
    <t>TheSceneVault</t>
  </si>
  <si>
    <t>RealCoryBux</t>
  </si>
  <si>
    <t>RobbieButlerMLA</t>
  </si>
  <si>
    <t>KawaiiGrin</t>
  </si>
  <si>
    <t>pao_hube</t>
  </si>
  <si>
    <t>Alomarzh</t>
  </si>
  <si>
    <t>OndrejNovacek</t>
  </si>
  <si>
    <t>BodaToken</t>
  </si>
  <si>
    <t>seninvekilin</t>
  </si>
  <si>
    <t>faustobrizzi</t>
  </si>
  <si>
    <t>TimshelXYZ</t>
  </si>
  <si>
    <t>suzuma555</t>
  </si>
  <si>
    <t>jpaulrussell</t>
  </si>
  <si>
    <t>almannais</t>
  </si>
  <si>
    <t>chibirobo12</t>
  </si>
  <si>
    <t>CrisAlegria_</t>
  </si>
  <si>
    <t>pacoharo</t>
  </si>
  <si>
    <t>WLIDALOTAIBY</t>
  </si>
  <si>
    <t>Similitude2017</t>
  </si>
  <si>
    <t>theAzzolini</t>
  </si>
  <si>
    <t>UroSlim</t>
  </si>
  <si>
    <t>AN_Goldstein</t>
  </si>
  <si>
    <t>PatrickJS__</t>
  </si>
  <si>
    <t>rukupuru</t>
  </si>
  <si>
    <t>hannahloveof</t>
  </si>
  <si>
    <t>mizuki1028sing</t>
  </si>
  <si>
    <t>NafsPsyd</t>
  </si>
  <si>
    <t>breakoutcards_</t>
  </si>
  <si>
    <t>blackburngolf</t>
  </si>
  <si>
    <t>dondepiso</t>
  </si>
  <si>
    <t>KevinPosobiec</t>
  </si>
  <si>
    <t>PabloSchiavi</t>
  </si>
  <si>
    <t>kingleduc</t>
  </si>
  <si>
    <t>motorlugezgin</t>
  </si>
  <si>
    <t>k_erut</t>
  </si>
  <si>
    <t>bao_tuoitre</t>
  </si>
  <si>
    <t>i1997il</t>
  </si>
  <si>
    <t>NelpNews</t>
  </si>
  <si>
    <t>ACFIPRESS</t>
  </si>
  <si>
    <t>kamogawayuka</t>
  </si>
  <si>
    <t>Jolan_YT</t>
  </si>
  <si>
    <t>mamewile22</t>
  </si>
  <si>
    <t>ShebaPushStart</t>
  </si>
  <si>
    <t>Garden_Mokuren</t>
  </si>
  <si>
    <t>JayWoods3</t>
  </si>
  <si>
    <t>zikapop13</t>
  </si>
  <si>
    <t>Juanjo_Toledo</t>
  </si>
  <si>
    <t>alestier2019</t>
  </si>
  <si>
    <t>Disinfo_Digest</t>
  </si>
  <si>
    <t>adamandrews97</t>
  </si>
  <si>
    <t>hkaytsh3r</t>
  </si>
  <si>
    <t>drcuadradogs</t>
  </si>
  <si>
    <t>Girls_DownUnder</t>
  </si>
  <si>
    <t>NY_ok34</t>
  </si>
  <si>
    <t>ChikaUmeadi</t>
  </si>
  <si>
    <t>Dr_Sara_Jeza</t>
  </si>
  <si>
    <t>yannick_diatta</t>
  </si>
  <si>
    <t>CULT1VATE</t>
  </si>
  <si>
    <t>_Al_Sadat</t>
  </si>
  <si>
    <t>nishisan359668</t>
  </si>
  <si>
    <t>Kelly4Arizona</t>
  </si>
  <si>
    <t>sooyoungnews</t>
  </si>
  <si>
    <t>ryvnlovve</t>
  </si>
  <si>
    <t>bastien_tell</t>
  </si>
  <si>
    <t>babybeginner</t>
  </si>
  <si>
    <t>PHNX_Suns</t>
  </si>
  <si>
    <t>AyusoValue</t>
  </si>
  <si>
    <t>core_yum</t>
  </si>
  <si>
    <t>fans_bin_7alima</t>
  </si>
  <si>
    <t>mtanzania</t>
  </si>
  <si>
    <t>yasapen</t>
  </si>
  <si>
    <t>noomaggy</t>
  </si>
  <si>
    <t>thelattu</t>
  </si>
  <si>
    <t>purosupifamily</t>
  </si>
  <si>
    <t>aayzefofficial</t>
  </si>
  <si>
    <t>mirsthy</t>
  </si>
  <si>
    <t>InfoMansour</t>
  </si>
  <si>
    <t>tameruygunerchp</t>
  </si>
  <si>
    <t>EY61_</t>
  </si>
  <si>
    <t>yukiharudayoyo</t>
  </si>
  <si>
    <t>sadhiqali</t>
  </si>
  <si>
    <t>Maveriktrader</t>
  </si>
  <si>
    <t>logzgroupceo</t>
  </si>
  <si>
    <t>lsolum</t>
  </si>
  <si>
    <t>aminedinar</t>
  </si>
  <si>
    <t>ManalBarbar</t>
  </si>
  <si>
    <t>sulaiman704999</t>
  </si>
  <si>
    <t>janifukui_</t>
  </si>
  <si>
    <t>RESHorror</t>
  </si>
  <si>
    <t>shanedavisart</t>
  </si>
  <si>
    <t>ReidezelM</t>
  </si>
  <si>
    <t>NewsYasuizo</t>
  </si>
  <si>
    <t>nari22eafx</t>
  </si>
  <si>
    <t>avoreid</t>
  </si>
  <si>
    <t>kazuyaseki86</t>
  </si>
  <si>
    <t>saraadas</t>
  </si>
  <si>
    <t>ecoo_joker</t>
  </si>
  <si>
    <t>C4i7Z</t>
  </si>
  <si>
    <t>DealsMaven</t>
  </si>
  <si>
    <t>690cm</t>
  </si>
  <si>
    <t>nakamu4510</t>
  </si>
  <si>
    <t>isaacfrench_</t>
  </si>
  <si>
    <t>Uc5Satir</t>
  </si>
  <si>
    <t>NFTazor</t>
  </si>
  <si>
    <t>hello_NBP</t>
  </si>
  <si>
    <t>pinyacoala</t>
  </si>
  <si>
    <t>Azhartu</t>
  </si>
  <si>
    <t>WHLProspects</t>
  </si>
  <si>
    <t>RBehrouzDO</t>
  </si>
  <si>
    <t>contrary</t>
  </si>
  <si>
    <t>Angel_150913</t>
  </si>
  <si>
    <t>Yoive__</t>
  </si>
  <si>
    <t>Pinchify</t>
  </si>
  <si>
    <t>norellanaf</t>
  </si>
  <si>
    <t>GAMlNGO</t>
  </si>
  <si>
    <t>iSandeepBisht</t>
  </si>
  <si>
    <t>TalesNyan</t>
  </si>
  <si>
    <t>KrajitaOfficial</t>
  </si>
  <si>
    <t>almog_cohen08</t>
  </si>
  <si>
    <t>honeyfourthh</t>
  </si>
  <si>
    <t>zjlaing</t>
  </si>
  <si>
    <t>ChriTravaini</t>
  </si>
  <si>
    <t>RafaellaM95</t>
  </si>
  <si>
    <t>Rags2RichesFAM</t>
  </si>
  <si>
    <t>deshpanderahul</t>
  </si>
  <si>
    <t>NeelBParekh</t>
  </si>
  <si>
    <t>themobiusfound</t>
  </si>
  <si>
    <t>gem_tsumuri</t>
  </si>
  <si>
    <t>2Fcy8</t>
  </si>
  <si>
    <t>kechans_sns</t>
  </si>
  <si>
    <t>MeitnerTom</t>
  </si>
  <si>
    <t>CoinHuntersTR</t>
  </si>
  <si>
    <t>7GP</t>
  </si>
  <si>
    <t>DGAFPokerPlayer</t>
  </si>
  <si>
    <t>MohdMahfoozNuri</t>
  </si>
  <si>
    <t>ashleyhun93</t>
  </si>
  <si>
    <t>drjenwalden</t>
  </si>
  <si>
    <t>SoundAlertsApp</t>
  </si>
  <si>
    <t>GAVINRAJAH</t>
  </si>
  <si>
    <t>ProjectImg</t>
  </si>
  <si>
    <t>vaibhav__iyc</t>
  </si>
  <si>
    <t>G6GG_</t>
  </si>
  <si>
    <t>ARagab</t>
  </si>
  <si>
    <t>KdotUntamed</t>
  </si>
  <si>
    <t>ynsmsek</t>
  </si>
  <si>
    <t>VIMOOZ</t>
  </si>
  <si>
    <t>shaifan_rashed</t>
  </si>
  <si>
    <t>Cooper_Hime</t>
  </si>
  <si>
    <t>weeklycut</t>
  </si>
  <si>
    <t>khutbatefaqeer</t>
  </si>
  <si>
    <t>AlecTorelli</t>
  </si>
  <si>
    <t>BisectHosting</t>
  </si>
  <si>
    <t>BeckyOkojie1</t>
  </si>
  <si>
    <t>Morning_Blitz</t>
  </si>
  <si>
    <t>stephanvasement</t>
  </si>
  <si>
    <t>inkedrkives</t>
  </si>
  <si>
    <t>jvalaaa</t>
  </si>
  <si>
    <t>jaywhitcraft</t>
  </si>
  <si>
    <t>together4girls</t>
  </si>
  <si>
    <t>FishanatorNL</t>
  </si>
  <si>
    <t>RSVGG</t>
  </si>
  <si>
    <t>LabhuGarg</t>
  </si>
  <si>
    <t>ChasersHQ</t>
  </si>
  <si>
    <t>wolfwse_</t>
  </si>
  <si>
    <t>xozxzox</t>
  </si>
  <si>
    <t>KKaWSB</t>
  </si>
  <si>
    <t>NMangalasundari</t>
  </si>
  <si>
    <t>PlatinumJab</t>
  </si>
  <si>
    <t>lfs6b</t>
  </si>
  <si>
    <t>SoyyMilk2</t>
  </si>
  <si>
    <t>EthanPierse</t>
  </si>
  <si>
    <t>DigSportsDesk</t>
  </si>
  <si>
    <t>LoisOpenda</t>
  </si>
  <si>
    <t>gabolivar</t>
  </si>
  <si>
    <t>i_Lamyaa2012</t>
  </si>
  <si>
    <t>SeanMODonnell1</t>
  </si>
  <si>
    <t>waledx1999</t>
  </si>
  <si>
    <t>riberaru_basket</t>
  </si>
  <si>
    <t>ezhovs</t>
  </si>
  <si>
    <t>Uplust_</t>
  </si>
  <si>
    <t>AL_Hmomee</t>
  </si>
  <si>
    <t>Rana60229</t>
  </si>
  <si>
    <t>CharlyTweeps</t>
  </si>
  <si>
    <t>blimesbrixton</t>
  </si>
  <si>
    <t>kald40</t>
  </si>
  <si>
    <t>richard_tabor</t>
  </si>
  <si>
    <t>BrazilInst</t>
  </si>
  <si>
    <t>serc1n</t>
  </si>
  <si>
    <t>BricknMortarin</t>
  </si>
  <si>
    <t>At_sign_mark</t>
  </si>
  <si>
    <t>_ReddDotMedia</t>
  </si>
  <si>
    <t>surgeontitti</t>
  </si>
  <si>
    <t>ph_itfc</t>
  </si>
  <si>
    <t>kinghashim07</t>
  </si>
  <si>
    <t>stockspinoffss</t>
  </si>
  <si>
    <t>q_8sh</t>
  </si>
  <si>
    <t>TexasNatMov</t>
  </si>
  <si>
    <t>Sp0iledBRAATT</t>
  </si>
  <si>
    <t>AzAltuwayjiri</t>
  </si>
  <si>
    <t>TERUkyoiku</t>
  </si>
  <si>
    <t>ChrisRamsey60</t>
  </si>
  <si>
    <t>HFDAO_</t>
  </si>
  <si>
    <t>dzarismail</t>
  </si>
  <si>
    <t>MikeStewart79</t>
  </si>
  <si>
    <t>JFortin670</t>
  </si>
  <si>
    <t>EdwardGEN256</t>
  </si>
  <si>
    <t>Hinamayo_inori</t>
  </si>
  <si>
    <t>ConnectingODots</t>
  </si>
  <si>
    <t>Balikesirposta</t>
  </si>
  <si>
    <t>Taku_Artworks</t>
  </si>
  <si>
    <t>kulaguhan</t>
  </si>
  <si>
    <t>oripashop_mass1</t>
  </si>
  <si>
    <t>keibatomboy</t>
  </si>
  <si>
    <t>AlexFeuz</t>
  </si>
  <si>
    <t>GameStarXchange</t>
  </si>
  <si>
    <t>ParallelAiRev</t>
  </si>
  <si>
    <t>seeking_sonja</t>
  </si>
  <si>
    <t>Crowne111</t>
  </si>
  <si>
    <t>BRAVENlKA</t>
  </si>
  <si>
    <t>SADATdefense</t>
  </si>
  <si>
    <t>ElonPunkNft</t>
  </si>
  <si>
    <t>SmilingOutrage</t>
  </si>
  <si>
    <t>ppcbz</t>
  </si>
  <si>
    <t>spaahy</t>
  </si>
  <si>
    <t>xHAMANOKOSUKEx</t>
  </si>
  <si>
    <t>bo_hamad_CR7</t>
  </si>
  <si>
    <t>0xak_</t>
  </si>
  <si>
    <t>momona_su</t>
  </si>
  <si>
    <t>CamiDRyan</t>
  </si>
  <si>
    <t>JamesJeffersonJ</t>
  </si>
  <si>
    <t>unknowdata_p</t>
  </si>
  <si>
    <t>MattFFDynasty</t>
  </si>
  <si>
    <t>ahmadalrwili</t>
  </si>
  <si>
    <t>HAlweheibi</t>
  </si>
  <si>
    <t>YuriGameStore</t>
  </si>
  <si>
    <t>iayushchoudhary</t>
  </si>
  <si>
    <t>destinykrainbow</t>
  </si>
  <si>
    <t>BenWilsonTweets</t>
  </si>
  <si>
    <t>writercatlane</t>
  </si>
  <si>
    <t>CoachMona2010</t>
  </si>
  <si>
    <t>HSCircuit</t>
  </si>
  <si>
    <t>ABSOLUTE_PWJ</t>
  </si>
  <si>
    <t>PKY1231</t>
  </si>
  <si>
    <t>FatihKOCA04</t>
  </si>
  <si>
    <t>Codalario</t>
  </si>
  <si>
    <t>TraderDerin</t>
  </si>
  <si>
    <t>VeggieMatesNFT</t>
  </si>
  <si>
    <t>thegodadot</t>
  </si>
  <si>
    <t>ALNassr</t>
  </si>
  <si>
    <t>seynim6</t>
  </si>
  <si>
    <t>PFCLightSign</t>
  </si>
  <si>
    <t>MILEAPOBR</t>
  </si>
  <si>
    <t>Arshadkhansp</t>
  </si>
  <si>
    <t>MizuRL</t>
  </si>
  <si>
    <t>dawnjadepoke</t>
  </si>
  <si>
    <t>BonillaJL</t>
  </si>
  <si>
    <t>WSBGold</t>
  </si>
  <si>
    <t>guido_guia</t>
  </si>
  <si>
    <t>erolbekts</t>
  </si>
  <si>
    <t>ray_hessel</t>
  </si>
  <si>
    <t>falaporco_</t>
  </si>
  <si>
    <t>drnazishaffan</t>
  </si>
  <si>
    <t>LilBunnyPanda</t>
  </si>
  <si>
    <t>melodyna_vr</t>
  </si>
  <si>
    <t>fanzaerosennin</t>
  </si>
  <si>
    <t>MendyTV</t>
  </si>
  <si>
    <t>SergioCabrales</t>
  </si>
  <si>
    <t>KSRadhakrish</t>
  </si>
  <si>
    <t>PrepHoopsNext</t>
  </si>
  <si>
    <t>hijrati_fr</t>
  </si>
  <si>
    <t>louislcarter</t>
  </si>
  <si>
    <t>stevegrubershow</t>
  </si>
  <si>
    <t>The_RE_LE</t>
  </si>
  <si>
    <t>sa_yokihi</t>
  </si>
  <si>
    <t>jpakasmith</t>
  </si>
  <si>
    <t>JLump707</t>
  </si>
  <si>
    <t>kawaiyan</t>
  </si>
  <si>
    <t>tradebutwhy</t>
  </si>
  <si>
    <t>Dani0rtega</t>
  </si>
  <si>
    <t>GalactixZone</t>
  </si>
  <si>
    <t>HalfpintFilmz</t>
  </si>
  <si>
    <t>Coach_Aphil</t>
  </si>
  <si>
    <t>yolerolero</t>
  </si>
  <si>
    <t>Sheffaa_sa</t>
  </si>
  <si>
    <t>nkaragiannakidi</t>
  </si>
  <si>
    <t>funny_man_daa</t>
  </si>
  <si>
    <t>daarkmaagician</t>
  </si>
  <si>
    <t>norika_delice</t>
  </si>
  <si>
    <t>AxelEscalante</t>
  </si>
  <si>
    <t>i_Sohel</t>
  </si>
  <si>
    <t>alsalem_a_a</t>
  </si>
  <si>
    <t>nauf55f</t>
  </si>
  <si>
    <t>Johaynah</t>
  </si>
  <si>
    <t>mwiederrecht</t>
  </si>
  <si>
    <t>yokaigundan</t>
  </si>
  <si>
    <t>ammarsaidfarg</t>
  </si>
  <si>
    <t>OMichaelides</t>
  </si>
  <si>
    <t>tadasukigoya</t>
  </si>
  <si>
    <t>Manar__Gharib</t>
  </si>
  <si>
    <t>LaiqNFT</t>
  </si>
  <si>
    <t>keitakondo</t>
  </si>
  <si>
    <t>halloween</t>
  </si>
  <si>
    <t>aasshhgg55</t>
  </si>
  <si>
    <t>Sleeee_33</t>
  </si>
  <si>
    <t>MJD9_0</t>
  </si>
  <si>
    <t>clnmn</t>
  </si>
  <si>
    <t>musicben_eth</t>
  </si>
  <si>
    <t>hitimobas</t>
  </si>
  <si>
    <t>aldotcomTide</t>
  </si>
  <si>
    <t>lady_s_dreamer</t>
  </si>
  <si>
    <t>RaqueteNaMaoBR</t>
  </si>
  <si>
    <t>MilstGuga</t>
  </si>
  <si>
    <t>SBS_XYZ</t>
  </si>
  <si>
    <t>CryptoDamus411</t>
  </si>
  <si>
    <t>leonardkish</t>
  </si>
  <si>
    <t>Tina_Donati</t>
  </si>
  <si>
    <t>baljurashiber</t>
  </si>
  <si>
    <t>omar2631</t>
  </si>
  <si>
    <t>uuganaa_v2</t>
  </si>
  <si>
    <t>crisinveste</t>
  </si>
  <si>
    <t>AlmulhemMansour</t>
  </si>
  <si>
    <t>hanayuistudio</t>
  </si>
  <si>
    <t>koujirou526</t>
  </si>
  <si>
    <t>MetaX_Social</t>
  </si>
  <si>
    <t>yudemen</t>
  </si>
  <si>
    <t>Abdulrhman11a</t>
  </si>
  <si>
    <t>CryptopiaOFCL</t>
  </si>
  <si>
    <t>osayenidenn</t>
  </si>
  <si>
    <t>Alba_Ifrt</t>
  </si>
  <si>
    <t>Lucast168</t>
  </si>
  <si>
    <t>righitsolutions</t>
  </si>
  <si>
    <t>hanialghmdie</t>
  </si>
  <si>
    <t>law_husam</t>
  </si>
  <si>
    <t>BobStPierre</t>
  </si>
  <si>
    <t>SThyabe</t>
  </si>
  <si>
    <t>Yarify_</t>
  </si>
  <si>
    <t>kylekirms</t>
  </si>
  <si>
    <t>sultaan_122</t>
  </si>
  <si>
    <t>boxingwalker</t>
  </si>
  <si>
    <t>lgraywillingham</t>
  </si>
  <si>
    <t>f_almyah</t>
  </si>
  <si>
    <t>zainab_sater</t>
  </si>
  <si>
    <t>pppppppori</t>
  </si>
  <si>
    <t>snyzbgl</t>
  </si>
  <si>
    <t>Benedicte_Lin</t>
  </si>
  <si>
    <t>spacegrime</t>
  </si>
  <si>
    <t>sametatdag</t>
  </si>
  <si>
    <t>DadydeMaximo</t>
  </si>
  <si>
    <t>SAVoices</t>
  </si>
  <si>
    <t>paddocklab_list</t>
  </si>
  <si>
    <t>mrRioreal</t>
  </si>
  <si>
    <t>dremacle</t>
  </si>
  <si>
    <t>MOHAMED__BADER</t>
  </si>
  <si>
    <t>DawnTJ90</t>
  </si>
  <si>
    <t>littlemutantnft</t>
  </si>
  <si>
    <t>Meta11official</t>
  </si>
  <si>
    <t>DiegoFuentesEC</t>
  </si>
  <si>
    <t>Shopify_Italia</t>
  </si>
  <si>
    <t>NoWay7790</t>
  </si>
  <si>
    <t>FundacionAlem</t>
  </si>
  <si>
    <t>CatMomOf8</t>
  </si>
  <si>
    <t>lleoldotcymru</t>
  </si>
  <si>
    <t>fuyuno_ikuya</t>
  </si>
  <si>
    <t>roxane_asmr</t>
  </si>
  <si>
    <t>nik_the_general</t>
  </si>
  <si>
    <t>MURK_ALK</t>
  </si>
  <si>
    <t>dezentral1</t>
  </si>
  <si>
    <t>kings_muse</t>
  </si>
  <si>
    <t>chasevip</t>
  </si>
  <si>
    <t>gloryholemadriz</t>
  </si>
  <si>
    <t>Harish_NS149</t>
  </si>
  <si>
    <t>rakeshistom</t>
  </si>
  <si>
    <t>ProfDanielMuijs</t>
  </si>
  <si>
    <t>kitaocac</t>
  </si>
  <si>
    <t>JoeShakour</t>
  </si>
  <si>
    <t>mankitukoko</t>
  </si>
  <si>
    <t>WilliamWHomes</t>
  </si>
  <si>
    <t>pixl_05</t>
  </si>
  <si>
    <t>avalonwarren</t>
  </si>
  <si>
    <t>5mHeart</t>
  </si>
  <si>
    <t>MagaMemeWizard</t>
  </si>
  <si>
    <t>Gingerpotter_21</t>
  </si>
  <si>
    <t>MarisakuPanda</t>
  </si>
  <si>
    <t>ally_eh</t>
  </si>
  <si>
    <t>FahadSair</t>
  </si>
  <si>
    <t>TheDaveLorenzo</t>
  </si>
  <si>
    <t>claraturing</t>
  </si>
  <si>
    <t>EpochTimesEs</t>
  </si>
  <si>
    <t>kaamm_iii</t>
  </si>
  <si>
    <t>mikegittens</t>
  </si>
  <si>
    <t>GretchenOO8</t>
  </si>
  <si>
    <t>KSUOWLSMBB</t>
  </si>
  <si>
    <t>thad_cthad4</t>
  </si>
  <si>
    <t>aaliBinHuwail</t>
  </si>
  <si>
    <t>ChetanSethMP</t>
  </si>
  <si>
    <t>PerfInjust</t>
  </si>
  <si>
    <t>mr_dossodossi</t>
  </si>
  <si>
    <t>thisiswenzel</t>
  </si>
  <si>
    <t>theculturedao</t>
  </si>
  <si>
    <t>3Bergen</t>
  </si>
  <si>
    <t>artslinkcoza</t>
  </si>
  <si>
    <t>Cengiz_Ozdemir</t>
  </si>
  <si>
    <t>Leather5160</t>
  </si>
  <si>
    <t>oliverwhudson</t>
  </si>
  <si>
    <t>HackForumsNet</t>
  </si>
  <si>
    <t>xBERLIN89</t>
  </si>
  <si>
    <t>RealCharlesBand</t>
  </si>
  <si>
    <t>muzafferbakk</t>
  </si>
  <si>
    <t>carolinabferrer</t>
  </si>
  <si>
    <t>EmmyDook</t>
  </si>
  <si>
    <t>XYZ250R</t>
  </si>
  <si>
    <t>decentra_web</t>
  </si>
  <si>
    <t>cengizhancelik</t>
  </si>
  <si>
    <t>ShepardAmbellas</t>
  </si>
  <si>
    <t>shikuraunimaru</t>
  </si>
  <si>
    <t>rashidalahbabi</t>
  </si>
  <si>
    <t>Gevo_Inc</t>
  </si>
  <si>
    <t>innovarth_1</t>
  </si>
  <si>
    <t>0xsamuraijp</t>
  </si>
  <si>
    <t>SpaceBoysNFTs</t>
  </si>
  <si>
    <t>ambajorat</t>
  </si>
  <si>
    <t>FUNKYT0WN49</t>
  </si>
  <si>
    <t>GLMallOfficial</t>
  </si>
  <si>
    <t>oz_ura</t>
  </si>
  <si>
    <t>ImPeachling</t>
  </si>
  <si>
    <t>gregcangialosi</t>
  </si>
  <si>
    <t>ebuzzedge</t>
  </si>
  <si>
    <t>mariio_diez</t>
  </si>
  <si>
    <t>adeeel14</t>
  </si>
  <si>
    <t>EROSTIKA_info</t>
  </si>
  <si>
    <t>dvnco</t>
  </si>
  <si>
    <t>RickDHarrington</t>
  </si>
  <si>
    <t>Bridge3Labs</t>
  </si>
  <si>
    <t>dakidemm</t>
  </si>
  <si>
    <t>LilahFit_MFC</t>
  </si>
  <si>
    <t>XRdoge</t>
  </si>
  <si>
    <t>Bryz1</t>
  </si>
  <si>
    <t>time_watches</t>
  </si>
  <si>
    <t>gJ9xQRDLCKkK0i4</t>
  </si>
  <si>
    <t>uyo66_</t>
  </si>
  <si>
    <t>adihasid</t>
  </si>
  <si>
    <t>AkaveEsports</t>
  </si>
  <si>
    <t>ukfoofighters</t>
  </si>
  <si>
    <t>anneleeskates</t>
  </si>
  <si>
    <t>Scheherzadeh</t>
  </si>
  <si>
    <t>Kelvintalent_</t>
  </si>
  <si>
    <t>jozenta2</t>
  </si>
  <si>
    <t>DrKbrito</t>
  </si>
  <si>
    <t>PortlandOldport</t>
  </si>
  <si>
    <t>arielarmelv</t>
  </si>
  <si>
    <t>awkwerrd</t>
  </si>
  <si>
    <t>AllisonMassari</t>
  </si>
  <si>
    <t>forecasuomi</t>
  </si>
  <si>
    <t>entropicparrot</t>
  </si>
  <si>
    <t>borgbattlerT</t>
  </si>
  <si>
    <t>_ali_taylor</t>
  </si>
  <si>
    <t>yoshikazu_0429</t>
  </si>
  <si>
    <t>rosiere_toshika</t>
  </si>
  <si>
    <t>you42332005</t>
  </si>
  <si>
    <t>daveyobrien</t>
  </si>
  <si>
    <t>tetsudofun</t>
  </si>
  <si>
    <t>SerenaMann69</t>
  </si>
  <si>
    <t>kyra_wild</t>
  </si>
  <si>
    <t>jcbetanzos</t>
  </si>
  <si>
    <t>toryman1979</t>
  </si>
  <si>
    <t>Riyadhnews2030</t>
  </si>
  <si>
    <t>loveandobeybook</t>
  </si>
  <si>
    <t>theweb3watcher</t>
  </si>
  <si>
    <t>DavideSalegna</t>
  </si>
  <si>
    <t>STLDanni</t>
  </si>
  <si>
    <t>ericriveracooks</t>
  </si>
  <si>
    <t>Dj_YaW_yAw</t>
  </si>
  <si>
    <t>dogu_tibet</t>
  </si>
  <si>
    <t>SenzaiAlaya</t>
  </si>
  <si>
    <t>CLS_MB_</t>
  </si>
  <si>
    <t>spormixtr</t>
  </si>
  <si>
    <t>therealmarkpain</t>
  </si>
  <si>
    <t>MAUROSPBRGAMES</t>
  </si>
  <si>
    <t>ALBHLAQ</t>
  </si>
  <si>
    <t>suzu_asayama</t>
  </si>
  <si>
    <t>ONIKALIVE</t>
  </si>
  <si>
    <t>TribunePop2022</t>
  </si>
  <si>
    <t>v1dix</t>
  </si>
  <si>
    <t>OUCrystalBall</t>
  </si>
  <si>
    <t>Vladimir_DeFi</t>
  </si>
  <si>
    <t>IgorKurganov</t>
  </si>
  <si>
    <t>VanessaGrellet_</t>
  </si>
  <si>
    <t>Drth7</t>
  </si>
  <si>
    <t>FaqirShiva</t>
  </si>
  <si>
    <t>AutumnVRC</t>
  </si>
  <si>
    <t>urproducer</t>
  </si>
  <si>
    <t>tektolga</t>
  </si>
  <si>
    <t>Sneaky_Steals</t>
  </si>
  <si>
    <t>darwinenriquez</t>
  </si>
  <si>
    <t>IbrahimAlqhidan</t>
  </si>
  <si>
    <t>bookpublicityhq</t>
  </si>
  <si>
    <t>redesunidosmx</t>
  </si>
  <si>
    <t>thaibinthai</t>
  </si>
  <si>
    <t>AnDoAims</t>
  </si>
  <si>
    <t>SuperTrip64</t>
  </si>
  <si>
    <t>RainbowYouthUSA</t>
  </si>
  <si>
    <t>bhardwajnat</t>
  </si>
  <si>
    <t>SchneiderElecDE</t>
  </si>
  <si>
    <t>SwannyNFT</t>
  </si>
  <si>
    <t>reardongalt</t>
  </si>
  <si>
    <t>babymohouseman</t>
  </si>
  <si>
    <t>soloinvesting</t>
  </si>
  <si>
    <t>coenvermeeren</t>
  </si>
  <si>
    <t>computerstoreug</t>
  </si>
  <si>
    <t>Stivan1010</t>
  </si>
  <si>
    <t>drvivekbhati</t>
  </si>
  <si>
    <t>BTCtreasuries</t>
  </si>
  <si>
    <t>ffahadotaibi</t>
  </si>
  <si>
    <t>xkn50</t>
  </si>
  <si>
    <t>DubClub_win</t>
  </si>
  <si>
    <t>phynite_io</t>
  </si>
  <si>
    <t>CornellNFL</t>
  </si>
  <si>
    <t>ShortDaPos</t>
  </si>
  <si>
    <t>zulabmm</t>
  </si>
  <si>
    <t>Honeypow_jh</t>
  </si>
  <si>
    <t>kumogorogoro</t>
  </si>
  <si>
    <t>demetri_simstud</t>
  </si>
  <si>
    <t>rabsterious</t>
  </si>
  <si>
    <t>rdonadon</t>
  </si>
  <si>
    <t>mitchputnam</t>
  </si>
  <si>
    <t>InstConsultHelp</t>
  </si>
  <si>
    <t>bradodom</t>
  </si>
  <si>
    <t>NickSherrard</t>
  </si>
  <si>
    <t>bursatvcomtr</t>
  </si>
  <si>
    <t>xflboard</t>
  </si>
  <si>
    <t>vidamrr</t>
  </si>
  <si>
    <t>fahdhumayun</t>
  </si>
  <si>
    <t>CEOBranden</t>
  </si>
  <si>
    <t>MyDallasExpress</t>
  </si>
  <si>
    <t>SuzySnacktime</t>
  </si>
  <si>
    <t>TimberGHaiti</t>
  </si>
  <si>
    <t>GrowLikeGrandad</t>
  </si>
  <si>
    <t>00sh_ali</t>
  </si>
  <si>
    <t>Cam_ATL</t>
  </si>
  <si>
    <t>breezyrelated</t>
  </si>
  <si>
    <t>kendamababe</t>
  </si>
  <si>
    <t>24and365</t>
  </si>
  <si>
    <t>omn_writers</t>
  </si>
  <si>
    <t>TacticalThinker</t>
  </si>
  <si>
    <t>CoolRiderr</t>
  </si>
  <si>
    <t>VampireRealm</t>
  </si>
  <si>
    <t>WxWyDaryl</t>
  </si>
  <si>
    <t>monykansoh</t>
  </si>
  <si>
    <t>mm799490</t>
  </si>
  <si>
    <t>mir_kanat</t>
  </si>
  <si>
    <t>savagebrodyx</t>
  </si>
  <si>
    <t>Vegasmilkman</t>
  </si>
  <si>
    <t>Lacryptomoula</t>
  </si>
  <si>
    <t>hasenkuniyama</t>
  </si>
  <si>
    <t>heatherwilly</t>
  </si>
  <si>
    <t>SailorTortilla</t>
  </si>
  <si>
    <t>mithcoons</t>
  </si>
  <si>
    <t>Abunajohn</t>
  </si>
  <si>
    <t>limportante_fr</t>
  </si>
  <si>
    <t>TheFoXtress</t>
  </si>
  <si>
    <t>KhloeKarl</t>
  </si>
  <si>
    <t>VinodhiniUnoffl</t>
  </si>
  <si>
    <t>tiffanylloree</t>
  </si>
  <si>
    <t>volumevp</t>
  </si>
  <si>
    <t>torisanff14</t>
  </si>
  <si>
    <t>CitadelAir</t>
  </si>
  <si>
    <t>erikarand</t>
  </si>
  <si>
    <t>zzugi</t>
  </si>
  <si>
    <t>iamrachelmusic</t>
  </si>
  <si>
    <t>45_Billion</t>
  </si>
  <si>
    <t>kawa_entertain</t>
  </si>
  <si>
    <t>halilibrahimy_</t>
  </si>
  <si>
    <t>DClayAnderson</t>
  </si>
  <si>
    <t>aldahlawi</t>
  </si>
  <si>
    <t>khdr090</t>
  </si>
  <si>
    <t>sykn1977</t>
  </si>
  <si>
    <t>UnboundNationIO</t>
  </si>
  <si>
    <t>nicolejames</t>
  </si>
  <si>
    <t>JennGranneman</t>
  </si>
  <si>
    <t>playboi_marley</t>
  </si>
  <si>
    <t>jackieayran</t>
  </si>
  <si>
    <t>jamesjyu</t>
  </si>
  <si>
    <t>quahjustsaying</t>
  </si>
  <si>
    <t>twitchwachinani</t>
  </si>
  <si>
    <t>DeplorableNorth</t>
  </si>
  <si>
    <t>mks_othellonia</t>
  </si>
  <si>
    <t>iDecypherr</t>
  </si>
  <si>
    <t>edionfun_2006</t>
  </si>
  <si>
    <t>22wavey</t>
  </si>
  <si>
    <t>cabapp_sa</t>
  </si>
  <si>
    <t>ILLG8z</t>
  </si>
  <si>
    <t>CalistaSue</t>
  </si>
  <si>
    <t>SonsofSatVT</t>
  </si>
  <si>
    <t>autisticsociety</t>
  </si>
  <si>
    <t>hayleyedav</t>
  </si>
  <si>
    <t>SrC9f</t>
  </si>
  <si>
    <t>paulinaplazas</t>
  </si>
  <si>
    <t>Hail4us</t>
  </si>
  <si>
    <t>IsraelandStufff</t>
  </si>
  <si>
    <t>0xEduard</t>
  </si>
  <si>
    <t>anandviswajit</t>
  </si>
  <si>
    <t>storywriter</t>
  </si>
  <si>
    <t>JeffFeldman_</t>
  </si>
  <si>
    <t>sigwo</t>
  </si>
  <si>
    <t>RRikakakiuchi</t>
  </si>
  <si>
    <t>hyper_rat</t>
  </si>
  <si>
    <t>EgmontInstitute</t>
  </si>
  <si>
    <t>BrandanFokken</t>
  </si>
  <si>
    <t>RohiniKos</t>
  </si>
  <si>
    <t>HeatherDeSantis</t>
  </si>
  <si>
    <t>EighteenEtzel</t>
  </si>
  <si>
    <t>koshianko0214</t>
  </si>
  <si>
    <t>token_nuts</t>
  </si>
  <si>
    <t>Xposin_</t>
  </si>
  <si>
    <t>StephanVonGogh</t>
  </si>
  <si>
    <t>MichiSanzMusic</t>
  </si>
  <si>
    <t>PrepDig</t>
  </si>
  <si>
    <t>shingolavine</t>
  </si>
  <si>
    <t>Daniel_D_Fox</t>
  </si>
  <si>
    <t>ozanamainflames</t>
  </si>
  <si>
    <t>Mohamed_me_</t>
  </si>
  <si>
    <t>JFBoilley</t>
  </si>
  <si>
    <t>gus33000</t>
  </si>
  <si>
    <t>etyoung</t>
  </si>
  <si>
    <t>143Cinema</t>
  </si>
  <si>
    <t>Ravealation</t>
  </si>
  <si>
    <t>JICedusa</t>
  </si>
  <si>
    <t>ClamzEth</t>
  </si>
  <si>
    <t>bookmakerxyz</t>
  </si>
  <si>
    <t>HTurgutGuclu</t>
  </si>
  <si>
    <t>sakusakunagita</t>
  </si>
  <si>
    <t>featureio</t>
  </si>
  <si>
    <t>naptownbuzz</t>
  </si>
  <si>
    <t>alijameel1000</t>
  </si>
  <si>
    <t>Democrat_TV</t>
  </si>
  <si>
    <t>Barefoot_Will_</t>
  </si>
  <si>
    <t>DeltaWolvesNFT</t>
  </si>
  <si>
    <t>MW_MetaUtopia</t>
  </si>
  <si>
    <t>Yankees_Blue</t>
  </si>
  <si>
    <t>ChangingMarkets</t>
  </si>
  <si>
    <t>motorclass1</t>
  </si>
  <si>
    <t>bayar0976</t>
  </si>
  <si>
    <t>etlsm1408</t>
  </si>
  <si>
    <t>GunterFehlinger</t>
  </si>
  <si>
    <t>VijaySrao</t>
  </si>
  <si>
    <t>MattAgorist</t>
  </si>
  <si>
    <t>ProvMagazine</t>
  </si>
  <si>
    <t>albertoalvcam</t>
  </si>
  <si>
    <t>AltitudeChaz</t>
  </si>
  <si>
    <t>RoyaltyCanadian</t>
  </si>
  <si>
    <t>EssentialMod</t>
  </si>
  <si>
    <t>kooshgivesback</t>
  </si>
  <si>
    <t>jewinthecity</t>
  </si>
  <si>
    <t>KvnxlstrM</t>
  </si>
  <si>
    <t>mannyn83</t>
  </si>
  <si>
    <t>McLuvin003</t>
  </si>
  <si>
    <t>BossGangVIP</t>
  </si>
  <si>
    <t>theasiaminorr</t>
  </si>
  <si>
    <t>rxnpixels</t>
  </si>
  <si>
    <t>powerpoint_j</t>
  </si>
  <si>
    <t>PROFALOMAIRINII</t>
  </si>
  <si>
    <t>DonKovac1</t>
  </si>
  <si>
    <t>HumanoGalactico</t>
  </si>
  <si>
    <t>marwanme1</t>
  </si>
  <si>
    <t>TrendsRA</t>
  </si>
  <si>
    <t>haresh_in</t>
  </si>
  <si>
    <t>GelaSkins</t>
  </si>
  <si>
    <t>kaysleedonmusic</t>
  </si>
  <si>
    <t>_enBR</t>
  </si>
  <si>
    <t>phonebunch</t>
  </si>
  <si>
    <t>storecaster</t>
  </si>
  <si>
    <t>BlueLightDiet</t>
  </si>
  <si>
    <t>NFL_Talk_Sports</t>
  </si>
  <si>
    <t>plst_official</t>
  </si>
  <si>
    <t>wifemomcpa100</t>
  </si>
  <si>
    <t>SezginProf</t>
  </si>
  <si>
    <t>zhovner</t>
  </si>
  <si>
    <t>lalitshokeen</t>
  </si>
  <si>
    <t>betsyffj</t>
  </si>
  <si>
    <t>DEWLSEN</t>
  </si>
  <si>
    <t>Dxry5</t>
  </si>
  <si>
    <t>Aviatoroynacom</t>
  </si>
  <si>
    <t>itsmewedad</t>
  </si>
  <si>
    <t>ricfulop</t>
  </si>
  <si>
    <t>bjpcg</t>
  </si>
  <si>
    <t>senzeehpai</t>
  </si>
  <si>
    <t>bigezdaddy2017</t>
  </si>
  <si>
    <t>OliviaSalomonV</t>
  </si>
  <si>
    <t>gabrielsalzr</t>
  </si>
  <si>
    <t>ROLEX_shacho</t>
  </si>
  <si>
    <t>abdulkhalig30</t>
  </si>
  <si>
    <t>joaoruntime</t>
  </si>
  <si>
    <t>abortionisdead</t>
  </si>
  <si>
    <t>abo_ebrahem33</t>
  </si>
  <si>
    <t>co04201025</t>
  </si>
  <si>
    <t>0xytocinX</t>
  </si>
  <si>
    <t>TheFamousJay</t>
  </si>
  <si>
    <t>AmyJaffeenergy</t>
  </si>
  <si>
    <t>Prof_Nizar</t>
  </si>
  <si>
    <t>LoginRadius</t>
  </si>
  <si>
    <t>PontoPero</t>
  </si>
  <si>
    <t>drkatcohen</t>
  </si>
  <si>
    <t>VOYZBOY</t>
  </si>
  <si>
    <t>nong_kieowgud</t>
  </si>
  <si>
    <t>BagiMontgomery</t>
  </si>
  <si>
    <t>jerryngb1</t>
  </si>
  <si>
    <t>Artemis__xyz</t>
  </si>
  <si>
    <t>ISAKOS</t>
  </si>
  <si>
    <t>kasinoki_yanai</t>
  </si>
  <si>
    <t>Bassam_90</t>
  </si>
  <si>
    <t>funakurakko</t>
  </si>
  <si>
    <t>FdTabarnia</t>
  </si>
  <si>
    <t>NeodiaFr</t>
  </si>
  <si>
    <t>atom_xyz</t>
  </si>
  <si>
    <t>SharqSamsu</t>
  </si>
  <si>
    <t>varoufakis_gr</t>
  </si>
  <si>
    <t>iamcryptobennie</t>
  </si>
  <si>
    <t>t_eruen</t>
  </si>
  <si>
    <t>gear_stephenie</t>
  </si>
  <si>
    <t>SirCharming1368</t>
  </si>
  <si>
    <t>MyRugema</t>
  </si>
  <si>
    <t>Ryder_ID</t>
  </si>
  <si>
    <t>Tomtolgoitoi11</t>
  </si>
  <si>
    <t>worldwilduk_</t>
  </si>
  <si>
    <t>jo_bellexo</t>
  </si>
  <si>
    <t>aapka_manoj</t>
  </si>
  <si>
    <t>futballselect</t>
  </si>
  <si>
    <t>kiritanitoshiro</t>
  </si>
  <si>
    <t>BAlmohsin1</t>
  </si>
  <si>
    <t>DrSolMD</t>
  </si>
  <si>
    <t>charlottevibe</t>
  </si>
  <si>
    <t>amirulmokhtar</t>
  </si>
  <si>
    <t>SMEForumIndia</t>
  </si>
  <si>
    <t>RuleTimeSpace</t>
  </si>
  <si>
    <t>celltherapynews</t>
  </si>
  <si>
    <t>TaredAlOtaibi</t>
  </si>
  <si>
    <t>amaalas</t>
  </si>
  <si>
    <t>NitroLukeDX</t>
  </si>
  <si>
    <t>Chiaki_Kamakura</t>
  </si>
  <si>
    <t>anyobservation</t>
  </si>
  <si>
    <t>Serdaravci_</t>
  </si>
  <si>
    <t>maahaa2270</t>
  </si>
  <si>
    <t>NejOfficiel</t>
  </si>
  <si>
    <t>bunniecr1</t>
  </si>
  <si>
    <t>intellectualTO</t>
  </si>
  <si>
    <t>rollorbounce</t>
  </si>
  <si>
    <t>MCWhiteowl</t>
  </si>
  <si>
    <t>mysummitexpress</t>
  </si>
  <si>
    <t>CAZE_GAMING</t>
  </si>
  <si>
    <t>faresnagd0</t>
  </si>
  <si>
    <t>loveAbdulazizBF</t>
  </si>
  <si>
    <t>ElliotZovighian</t>
  </si>
  <si>
    <t>TAMKEENALADAA</t>
  </si>
  <si>
    <t>Maya_Liyer</t>
  </si>
  <si>
    <t>CalendarGirlBot</t>
  </si>
  <si>
    <t>dip_ak</t>
  </si>
  <si>
    <t>elisaserafini</t>
  </si>
  <si>
    <t>iamlasimmons</t>
  </si>
  <si>
    <t>alok4400</t>
  </si>
  <si>
    <t>Andovaaadomina</t>
  </si>
  <si>
    <t>BloodyGoodRev</t>
  </si>
  <si>
    <t>sooriaruna</t>
  </si>
  <si>
    <t>thinking_slow</t>
  </si>
  <si>
    <t>DrJayMohan</t>
  </si>
  <si>
    <t>sleepisthefound</t>
  </si>
  <si>
    <t>luispelaezj</t>
  </si>
  <si>
    <t>ainaawe</t>
  </si>
  <si>
    <t>MistressLucilla</t>
  </si>
  <si>
    <t>findomlanaaa</t>
  </si>
  <si>
    <t>aeoniumsky</t>
  </si>
  <si>
    <t>Raphkicks</t>
  </si>
  <si>
    <t>JwalkersJPEGs</t>
  </si>
  <si>
    <t>ArintaSetia</t>
  </si>
  <si>
    <t>M_Ben_Msaoi</t>
  </si>
  <si>
    <t>2006sm</t>
  </si>
  <si>
    <t>PaPaPaPAAKUN</t>
  </si>
  <si>
    <t>alexpilar</t>
  </si>
  <si>
    <t>iHairPhysician</t>
  </si>
  <si>
    <t>TomasFloresR10</t>
  </si>
  <si>
    <t>arifmunnaRaza2</t>
  </si>
  <si>
    <t>DMTAH</t>
  </si>
  <si>
    <t>Decentralizd</t>
  </si>
  <si>
    <t>siteolavete</t>
  </si>
  <si>
    <t>ShazzShams</t>
  </si>
  <si>
    <t>RichCowsNFT</t>
  </si>
  <si>
    <t>pinkkacho</t>
  </si>
  <si>
    <t>ricgalbraith</t>
  </si>
  <si>
    <t>GoKantata</t>
  </si>
  <si>
    <t>RajaMusaHabib</t>
  </si>
  <si>
    <t>Sanocci2525</t>
  </si>
  <si>
    <t>AttorneyAnnaly</t>
  </si>
  <si>
    <t>GoatClamp</t>
  </si>
  <si>
    <t>bleedszn</t>
  </si>
  <si>
    <t>BASHAR1111WAK2</t>
  </si>
  <si>
    <t>mlwaihq</t>
  </si>
  <si>
    <t>jpegkat</t>
  </si>
  <si>
    <t>energyinsider</t>
  </si>
  <si>
    <t>Reem_Process</t>
  </si>
  <si>
    <t>langford_dev</t>
  </si>
  <si>
    <t>TheGoatfox</t>
  </si>
  <si>
    <t>kpopsale_</t>
  </si>
  <si>
    <t>tsuguNiPoker</t>
  </si>
  <si>
    <t>crypto_nyaaa</t>
  </si>
  <si>
    <t>aku_caca08</t>
  </si>
  <si>
    <t>ReformedDemTard</t>
  </si>
  <si>
    <t>hussnain_PTI</t>
  </si>
  <si>
    <t>thesavageapp</t>
  </si>
  <si>
    <t>cryptopantone</t>
  </si>
  <si>
    <t>kaanozbek</t>
  </si>
  <si>
    <t>m_goes_distance</t>
  </si>
  <si>
    <t>Iffy_giffy</t>
  </si>
  <si>
    <t>Divatopia_</t>
  </si>
  <si>
    <t>skyr6969</t>
  </si>
  <si>
    <t>Coach_Heffler</t>
  </si>
  <si>
    <t>AquiEhParmera</t>
  </si>
  <si>
    <t>QueenAnneBoleyn</t>
  </si>
  <si>
    <t>AveMaterDei</t>
  </si>
  <si>
    <t>PresidentIJT</t>
  </si>
  <si>
    <t>AdelAlAkeely</t>
  </si>
  <si>
    <t>JMSWRNR</t>
  </si>
  <si>
    <t>almslokhy</t>
  </si>
  <si>
    <t>BatangSuperbook</t>
  </si>
  <si>
    <t>StarbeastGG</t>
  </si>
  <si>
    <t>NurseChris21</t>
  </si>
  <si>
    <t>DailyRalpha</t>
  </si>
  <si>
    <t>lukasreimann</t>
  </si>
  <si>
    <t>JAHYANAIKING</t>
  </si>
  <si>
    <t>KippAngel</t>
  </si>
  <si>
    <t>rmamusiccom</t>
  </si>
  <si>
    <t>SCREEN_mode</t>
  </si>
  <si>
    <t>kels_patterson</t>
  </si>
  <si>
    <t>Asfoor24</t>
  </si>
  <si>
    <t>YonahWelker</t>
  </si>
  <si>
    <t>UnaTalAri</t>
  </si>
  <si>
    <t>usamasyedMD</t>
  </si>
  <si>
    <t>ushiroyato</t>
  </si>
  <si>
    <t>memumenu_zzz</t>
  </si>
  <si>
    <t>rvnaw</t>
  </si>
  <si>
    <t>simpletrader77</t>
  </si>
  <si>
    <t>Mister100x</t>
  </si>
  <si>
    <t>Freedom_Slips</t>
  </si>
  <si>
    <t>mateo9k</t>
  </si>
  <si>
    <t>Dadrhemm</t>
  </si>
  <si>
    <t>thamood</t>
  </si>
  <si>
    <t>angelmonart</t>
  </si>
  <si>
    <t>JackNelsonBand</t>
  </si>
  <si>
    <t>MrboomstickXL</t>
  </si>
  <si>
    <t>Anshulprk</t>
  </si>
  <si>
    <t>na_alaklobi</t>
  </si>
  <si>
    <t>axcessbaseball</t>
  </si>
  <si>
    <t>TinfoilTricorn</t>
  </si>
  <si>
    <t>niji_games</t>
  </si>
  <si>
    <t>AqarekApp</t>
  </si>
  <si>
    <t>tdark_ASA</t>
  </si>
  <si>
    <t>siba_udon</t>
  </si>
  <si>
    <t>0xcarnation</t>
  </si>
  <si>
    <t>myfides</t>
  </si>
  <si>
    <t>edychitambo</t>
  </si>
  <si>
    <t>am_8814</t>
  </si>
  <si>
    <t>JLeonardgolf</t>
  </si>
  <si>
    <t>jolenekimm</t>
  </si>
  <si>
    <t>llxi11_</t>
  </si>
  <si>
    <t>lisapease</t>
  </si>
  <si>
    <t>COUNTRIBOI09</t>
  </si>
  <si>
    <t>ericsimons40</t>
  </si>
  <si>
    <t>Rajykhaer</t>
  </si>
  <si>
    <t>DclayTlks</t>
  </si>
  <si>
    <t>abmzhrani</t>
  </si>
  <si>
    <t>ChristinaAuthor</t>
  </si>
  <si>
    <t>Uwasanotoshi</t>
  </si>
  <si>
    <t>furunomitama</t>
  </si>
  <si>
    <t>Smartecio</t>
  </si>
  <si>
    <t>FUTWIZDan</t>
  </si>
  <si>
    <t>alsayeraw</t>
  </si>
  <si>
    <t>Tmimv</t>
  </si>
  <si>
    <t>mhdalgeza1</t>
  </si>
  <si>
    <t>SamuricesNFT</t>
  </si>
  <si>
    <t>realsiff</t>
  </si>
  <si>
    <t>boraozdemir50</t>
  </si>
  <si>
    <t>akssej</t>
  </si>
  <si>
    <t>notabigdeal111</t>
  </si>
  <si>
    <t>WilsonAtumeyi</t>
  </si>
  <si>
    <t>saudiiijdh4242</t>
  </si>
  <si>
    <t>FinleyA90502985</t>
  </si>
  <si>
    <t>cryptonita_ro</t>
  </si>
  <si>
    <t>mybest_kitchen</t>
  </si>
  <si>
    <t>LisaNita_</t>
  </si>
  <si>
    <t>TurboThaad</t>
  </si>
  <si>
    <t>darioandriani</t>
  </si>
  <si>
    <t>Ahmad_A_Saeed</t>
  </si>
  <si>
    <t>Calidecks</t>
  </si>
  <si>
    <t>Crypt0Plus</t>
  </si>
  <si>
    <t>ycxcRTFKT</t>
  </si>
  <si>
    <t>kkgonullu</t>
  </si>
  <si>
    <t>Maboro1712</t>
  </si>
  <si>
    <t>Turki_Aljaber</t>
  </si>
  <si>
    <t>InquisidorOax</t>
  </si>
  <si>
    <t>jayeshwani</t>
  </si>
  <si>
    <t>BnRages</t>
  </si>
  <si>
    <t>thedavescience</t>
  </si>
  <si>
    <t>ramune_ceo</t>
  </si>
  <si>
    <t>jarettcale</t>
  </si>
  <si>
    <t>BonsaiBroz</t>
  </si>
  <si>
    <t>akabanemagazine</t>
  </si>
  <si>
    <t>Khili_Stian</t>
  </si>
  <si>
    <t>GvonGdeluxe</t>
  </si>
  <si>
    <t>MadMen_DAO</t>
  </si>
  <si>
    <t>sammy_vasquez</t>
  </si>
  <si>
    <t>DhruvBatraDB</t>
  </si>
  <si>
    <t>bettheprop</t>
  </si>
  <si>
    <t>Official_LIF3</t>
  </si>
  <si>
    <t>xProptimusPrime</t>
  </si>
  <si>
    <t>aburnadksa</t>
  </si>
  <si>
    <t>NatsumiyaRamune</t>
  </si>
  <si>
    <t>KarlSakas</t>
  </si>
  <si>
    <t>CueBanks</t>
  </si>
  <si>
    <t>ron_malhotra</t>
  </si>
  <si>
    <t>clayscroggins</t>
  </si>
  <si>
    <t>mikenecoya</t>
  </si>
  <si>
    <t>enriqueabeyta</t>
  </si>
  <si>
    <t>jungleanalytics</t>
  </si>
  <si>
    <t>kimdefidaddy</t>
  </si>
  <si>
    <t>FAKtalks</t>
  </si>
  <si>
    <t>LynnieK3</t>
  </si>
  <si>
    <t>iamdos</t>
  </si>
  <si>
    <t>sanjaykalyan_</t>
  </si>
  <si>
    <t>notafavoritx</t>
  </si>
  <si>
    <t>GolfUnfiltered</t>
  </si>
  <si>
    <t>AlarabiQa_news</t>
  </si>
  <si>
    <t>cinecrib_</t>
  </si>
  <si>
    <t>alertsjp</t>
  </si>
  <si>
    <t>Stephen_Logan</t>
  </si>
  <si>
    <t>gg_xx_059</t>
  </si>
  <si>
    <t>yuyapaisen645</t>
  </si>
  <si>
    <t>realFortyOne</t>
  </si>
  <si>
    <t>tweetinoutdablu</t>
  </si>
  <si>
    <t>antikten</t>
  </si>
  <si>
    <t>tha1troy</t>
  </si>
  <si>
    <t>SalemG90</t>
  </si>
  <si>
    <t>MrGrifs</t>
  </si>
  <si>
    <t>SAKE_POST</t>
  </si>
  <si>
    <t>abakiroff</t>
  </si>
  <si>
    <t>DunkenKBliths</t>
  </si>
  <si>
    <t>dr_a_badawi</t>
  </si>
  <si>
    <t>AugustineSDR</t>
  </si>
  <si>
    <t>euphiechevalier</t>
  </si>
  <si>
    <t>daisytranslates</t>
  </si>
  <si>
    <t>CSSully</t>
  </si>
  <si>
    <t>Laljitkrntikari</t>
  </si>
  <si>
    <t>MDGAPodcast</t>
  </si>
  <si>
    <t>michaelwalkerfl</t>
  </si>
  <si>
    <t>EverestDotOrg</t>
  </si>
  <si>
    <t>nnabros</t>
  </si>
  <si>
    <t>mooa3taz</t>
  </si>
  <si>
    <t>TORNADO_025</t>
  </si>
  <si>
    <t>soon_labs</t>
  </si>
  <si>
    <t>HungaryBased</t>
  </si>
  <si>
    <t>xanf_ua</t>
  </si>
  <si>
    <t>mokaore_uma</t>
  </si>
  <si>
    <t>atticuntrose</t>
  </si>
  <si>
    <t>OddSmokerSteve</t>
  </si>
  <si>
    <t>Boo_0605_</t>
  </si>
  <si>
    <t>AdnanGanad</t>
  </si>
  <si>
    <t>McCrushi</t>
  </si>
  <si>
    <t>AskSecfi</t>
  </si>
  <si>
    <t>MillennialOther</t>
  </si>
  <si>
    <t>paticezakslo</t>
  </si>
  <si>
    <t>TumainiMakole</t>
  </si>
  <si>
    <t>PLEKarnataka</t>
  </si>
  <si>
    <t>alhashemx</t>
  </si>
  <si>
    <t>rafaeldbo</t>
  </si>
  <si>
    <t>BJPKrishnasagar</t>
  </si>
  <si>
    <t>NUFCs</t>
  </si>
  <si>
    <t>HaMaD_ze</t>
  </si>
  <si>
    <t>FarmersGuide</t>
  </si>
  <si>
    <t>deltamedlab</t>
  </si>
  <si>
    <t>Jiotb</t>
  </si>
  <si>
    <t>orchida_9</t>
  </si>
  <si>
    <t>AdamHeimann</t>
  </si>
  <si>
    <t>JaysonCrypto</t>
  </si>
  <si>
    <t>MovieMeterOff</t>
  </si>
  <si>
    <t>mrghostinvblog</t>
  </si>
  <si>
    <t>MaritoMilenio3</t>
  </si>
  <si>
    <t>AIFT32</t>
  </si>
  <si>
    <t>tommorton</t>
  </si>
  <si>
    <t>Oneiorosgrip</t>
  </si>
  <si>
    <t>la_da_kid</t>
  </si>
  <si>
    <t>jaredeasley</t>
  </si>
  <si>
    <t>guslopezinfo</t>
  </si>
  <si>
    <t>solversedigital</t>
  </si>
  <si>
    <t>boss_brina_</t>
  </si>
  <si>
    <t>MoritzRudolf</t>
  </si>
  <si>
    <t>YmaniBosyna</t>
  </si>
  <si>
    <t>IEEEPhotonics</t>
  </si>
  <si>
    <t>shobuguitar</t>
  </si>
  <si>
    <t>brilee2021</t>
  </si>
  <si>
    <t>europowerenerji</t>
  </si>
  <si>
    <t>TangleSwap</t>
  </si>
  <si>
    <t>WillieJ59333423</t>
  </si>
  <si>
    <t>Jessassin</t>
  </si>
  <si>
    <t>oldlondonnow</t>
  </si>
  <si>
    <t>kellyroachlive</t>
  </si>
  <si>
    <t>tairanakamura</t>
  </si>
  <si>
    <t>LURK24tv</t>
  </si>
  <si>
    <t>ecir_kapisi</t>
  </si>
  <si>
    <t>JesseLlum</t>
  </si>
  <si>
    <t>TechWithLucy</t>
  </si>
  <si>
    <t>Moekaki69</t>
  </si>
  <si>
    <t>ShermanJeff</t>
  </si>
  <si>
    <t>cesarlugomusic</t>
  </si>
  <si>
    <t>sepsauce</t>
  </si>
  <si>
    <t>KUUROmusic</t>
  </si>
  <si>
    <t>ContentHouse_sa</t>
  </si>
  <si>
    <t>gelo_arch</t>
  </si>
  <si>
    <t>Juanito_web3</t>
  </si>
  <si>
    <t>EzraSullivan5</t>
  </si>
  <si>
    <t>treadmillhorse</t>
  </si>
  <si>
    <t>EditsByDanny</t>
  </si>
  <si>
    <t>fabthefoxx</t>
  </si>
  <si>
    <t>BenSelby_</t>
  </si>
  <si>
    <t>ABDULLAHAlEID0</t>
  </si>
  <si>
    <t>TrumpsterSteve</t>
  </si>
  <si>
    <t>aos2070</t>
  </si>
  <si>
    <t>fitchinGG</t>
  </si>
  <si>
    <t>AlbertoNemer</t>
  </si>
  <si>
    <t>margothaddad</t>
  </si>
  <si>
    <t>RahulRCB19</t>
  </si>
  <si>
    <t>renato_shira</t>
  </si>
  <si>
    <t>wilko_k</t>
  </si>
  <si>
    <t>hotnewcrypto</t>
  </si>
  <si>
    <t>ghibligoodsfan</t>
  </si>
  <si>
    <t>NeilRingdahl</t>
  </si>
  <si>
    <t>Kanalove06</t>
  </si>
  <si>
    <t>PANZNEXTGEN</t>
  </si>
  <si>
    <t>gordon_white</t>
  </si>
  <si>
    <t>benmilstead</t>
  </si>
  <si>
    <t>NoahRevoy</t>
  </si>
  <si>
    <t>ThomasZ93077836</t>
  </si>
  <si>
    <t>symrifle</t>
  </si>
  <si>
    <t>Str8fromdagutta</t>
  </si>
  <si>
    <t>meleern</t>
  </si>
  <si>
    <t>AthzeaRBX</t>
  </si>
  <si>
    <t>maqraa2016</t>
  </si>
  <si>
    <t>jmthrivept</t>
  </si>
  <si>
    <t>EnjazInstitute</t>
  </si>
  <si>
    <t>Beautiful_Bulma</t>
  </si>
  <si>
    <t>RogerAderly</t>
  </si>
  <si>
    <t>ThatDesiGirl</t>
  </si>
  <si>
    <t>CoachCash1</t>
  </si>
  <si>
    <t>Hakeam_ps</t>
  </si>
  <si>
    <t>ExantriaVIP</t>
  </si>
  <si>
    <t>misa_misaxxx</t>
  </si>
  <si>
    <t>SainaWolfy</t>
  </si>
  <si>
    <t>saadalq66144158</t>
  </si>
  <si>
    <t>StrayFawnStudio</t>
  </si>
  <si>
    <t>KasangoMusic</t>
  </si>
  <si>
    <t>danibecouto1898</t>
  </si>
  <si>
    <t>chris_norton</t>
  </si>
  <si>
    <t>rajini_mano</t>
  </si>
  <si>
    <t>cnnerglu</t>
  </si>
  <si>
    <t>5wuii</t>
  </si>
  <si>
    <t>oobit</t>
  </si>
  <si>
    <t>luvbitesco</t>
  </si>
  <si>
    <t>ALORD_1411</t>
  </si>
  <si>
    <t>WawaEvie</t>
  </si>
  <si>
    <t>srealpe</t>
  </si>
  <si>
    <t>leonel_soto</t>
  </si>
  <si>
    <t>frpnet</t>
  </si>
  <si>
    <t>h_sugar0</t>
  </si>
  <si>
    <t>KodeKloudHQ</t>
  </si>
  <si>
    <t>ilyfairykith</t>
  </si>
  <si>
    <t>JanDriessen</t>
  </si>
  <si>
    <t>jlowin</t>
  </si>
  <si>
    <t>GambLou</t>
  </si>
  <si>
    <t>srchilaquilles</t>
  </si>
  <si>
    <t>alrustaqom</t>
  </si>
  <si>
    <t>f406uae</t>
  </si>
  <si>
    <t>Uchida_SDGs</t>
  </si>
  <si>
    <t>aireadee</t>
  </si>
  <si>
    <t>TrySmallBiz</t>
  </si>
  <si>
    <t>bryanrosswins</t>
  </si>
  <si>
    <t>BSCNewsNetwork</t>
  </si>
  <si>
    <t>robbylevy</t>
  </si>
  <si>
    <t>bursaspordabgn</t>
  </si>
  <si>
    <t>shiriko1971</t>
  </si>
  <si>
    <t>AuthorKMoran</t>
  </si>
  <si>
    <t>SBCinfo</t>
  </si>
  <si>
    <t>DigitalLawyer</t>
  </si>
  <si>
    <t>SaintBayview</t>
  </si>
  <si>
    <t>EmmeLentino</t>
  </si>
  <si>
    <t>MashElite</t>
  </si>
  <si>
    <t>yuitelog</t>
  </si>
  <si>
    <t>Lascauxart</t>
  </si>
  <si>
    <t>Ray80230</t>
  </si>
  <si>
    <t>Proudtrumpsupp5</t>
  </si>
  <si>
    <t>BlvkSheepMusic</t>
  </si>
  <si>
    <t>9090Itti</t>
  </si>
  <si>
    <t>elprimerfichaje</t>
  </si>
  <si>
    <t>WapaatOrg</t>
  </si>
  <si>
    <t>HMDAN_1988</t>
  </si>
  <si>
    <t>EchelonInsights</t>
  </si>
  <si>
    <t>manaka_kotohogi</t>
  </si>
  <si>
    <t>MashingDingers</t>
  </si>
  <si>
    <t>PropaLeadership</t>
  </si>
  <si>
    <t>gingerfever89</t>
  </si>
  <si>
    <t>WolfofWestPaces</t>
  </si>
  <si>
    <t>croseanft</t>
  </si>
  <si>
    <t>Wonton212</t>
  </si>
  <si>
    <t>hikaruhey</t>
  </si>
  <si>
    <t>deitymicrophone</t>
  </si>
  <si>
    <t>minagawa_rui</t>
  </si>
  <si>
    <t>Zack_caller</t>
  </si>
  <si>
    <t>JoeKillinger</t>
  </si>
  <si>
    <t>nicoleonardvdh</t>
  </si>
  <si>
    <t>tnkmsr_photo</t>
  </si>
  <si>
    <t>ProfessorRugby</t>
  </si>
  <si>
    <t>DepSecStateMR</t>
  </si>
  <si>
    <t>ali_iisam</t>
  </si>
  <si>
    <t>incomeisland</t>
  </si>
  <si>
    <t>Aboabdulaziz321</t>
  </si>
  <si>
    <t>PltTiger</t>
  </si>
  <si>
    <t>BeerlyBaseball</t>
  </si>
  <si>
    <t>WrestlHeadlines</t>
  </si>
  <si>
    <t>imsakhr</t>
  </si>
  <si>
    <t>clubLeo_Lcolle</t>
  </si>
  <si>
    <t>eckert_official</t>
  </si>
  <si>
    <t>Awake_IL</t>
  </si>
  <si>
    <t>itsdanto</t>
  </si>
  <si>
    <t>bel_16</t>
  </si>
  <si>
    <t>janoubco</t>
  </si>
  <si>
    <t>DrGSKVelu</t>
  </si>
  <si>
    <t>ariaemiko</t>
  </si>
  <si>
    <t>datshadycorner</t>
  </si>
  <si>
    <t>DRYWORLD_Brands</t>
  </si>
  <si>
    <t>stherolive</t>
  </si>
  <si>
    <t>Newsudan1712</t>
  </si>
  <si>
    <t>rphwse1</t>
  </si>
  <si>
    <t>Buckyl3</t>
  </si>
  <si>
    <t>ArielDontWait</t>
  </si>
  <si>
    <t>scoobyjava</t>
  </si>
  <si>
    <t>111hlllllm</t>
  </si>
  <si>
    <t>ProfRobStew</t>
  </si>
  <si>
    <t>TheZyyan</t>
  </si>
  <si>
    <t>SkullThuggeryYT</t>
  </si>
  <si>
    <t>3DBystander</t>
  </si>
  <si>
    <t>seigou</t>
  </si>
  <si>
    <t>TheCollectiveMB</t>
  </si>
  <si>
    <t>reelstario</t>
  </si>
  <si>
    <t>Buffalo_Place</t>
  </si>
  <si>
    <t>lunajets</t>
  </si>
  <si>
    <t>method_inc</t>
  </si>
  <si>
    <t>Sun_Rays10</t>
  </si>
  <si>
    <t>yogirokde</t>
  </si>
  <si>
    <t>ClayFranklin</t>
  </si>
  <si>
    <t>weldeiry</t>
  </si>
  <si>
    <t>little_HED</t>
  </si>
  <si>
    <t>flo_mask</t>
  </si>
  <si>
    <t>SrMayoZ</t>
  </si>
  <si>
    <t>midmarauder</t>
  </si>
  <si>
    <t>KariLawler</t>
  </si>
  <si>
    <t>Zooz_albalooshi</t>
  </si>
  <si>
    <t>0x_LTF</t>
  </si>
  <si>
    <t>BradenGts</t>
  </si>
  <si>
    <t>dennisconsorte</t>
  </si>
  <si>
    <t>corprteUnicorn</t>
  </si>
  <si>
    <t>themajestysmen</t>
  </si>
  <si>
    <t>gonzalo_genek</t>
  </si>
  <si>
    <t>maggielove_</t>
  </si>
  <si>
    <t>LucidSamuel_</t>
  </si>
  <si>
    <t>rata_yonqui</t>
  </si>
  <si>
    <t>JaneOnDroid</t>
  </si>
  <si>
    <t>snfnx3720</t>
  </si>
  <si>
    <t>JerseyAlGBP</t>
  </si>
  <si>
    <t>junior_hockey</t>
  </si>
  <si>
    <t>QueenyMartha</t>
  </si>
  <si>
    <t>lish606</t>
  </si>
  <si>
    <t>wa_ka_ta_ka</t>
  </si>
  <si>
    <t>_sampoyan</t>
  </si>
  <si>
    <t>dribnet</t>
  </si>
  <si>
    <t>jatlefahd</t>
  </si>
  <si>
    <t>n_gaicon</t>
  </si>
  <si>
    <t>God1Liberties2</t>
  </si>
  <si>
    <t>urxogf</t>
  </si>
  <si>
    <t>_DKleine</t>
  </si>
  <si>
    <t>ChrisArvan</t>
  </si>
  <si>
    <t>kurtodaniel</t>
  </si>
  <si>
    <t>Adam_Stirling</t>
  </si>
  <si>
    <t>KITmagazine_</t>
  </si>
  <si>
    <t>bigcory00</t>
  </si>
  <si>
    <t>allenmendenhall</t>
  </si>
  <si>
    <t>takemytalent</t>
  </si>
  <si>
    <t>bizimyazarhd</t>
  </si>
  <si>
    <t>honna1350</t>
  </si>
  <si>
    <t>huddledaim</t>
  </si>
  <si>
    <t>tkentertainer</t>
  </si>
  <si>
    <t>anthonypricecpa</t>
  </si>
  <si>
    <t>shio_vy832</t>
  </si>
  <si>
    <t>itslilstatic</t>
  </si>
  <si>
    <t>fikky_ybnl</t>
  </si>
  <si>
    <t>SaintAngelical</t>
  </si>
  <si>
    <t>ArchieAlliance</t>
  </si>
  <si>
    <t>aidThompsin</t>
  </si>
  <si>
    <t>SaadAlsahab</t>
  </si>
  <si>
    <t>the2pizza</t>
  </si>
  <si>
    <t>cjd_tsuchi</t>
  </si>
  <si>
    <t>sn00ze_sol</t>
  </si>
  <si>
    <t>LocksSmittys</t>
  </si>
  <si>
    <t>xintanifae</t>
  </si>
  <si>
    <t>TejaraCapital_B</t>
  </si>
  <si>
    <t>tokushinchannel</t>
  </si>
  <si>
    <t>ShreddingSassy</t>
  </si>
  <si>
    <t>Brii_toe_knee</t>
  </si>
  <si>
    <t>daisrym</t>
  </si>
  <si>
    <t>mrmmzzz</t>
  </si>
  <si>
    <t>tugbaozdenal</t>
  </si>
  <si>
    <t>khaliunn1</t>
  </si>
  <si>
    <t>sarkmdangeceler</t>
  </si>
  <si>
    <t>PatGodwin</t>
  </si>
  <si>
    <t>iamre4ge</t>
  </si>
  <si>
    <t>AirDrop_TeamS</t>
  </si>
  <si>
    <t>BetFastcom</t>
  </si>
  <si>
    <t>Hana_Yuukaa</t>
  </si>
  <si>
    <t>McRayanTheDj</t>
  </si>
  <si>
    <t>euboid</t>
  </si>
  <si>
    <t>sakakenblog</t>
  </si>
  <si>
    <t>scottkmansell</t>
  </si>
  <si>
    <t>DGWGO</t>
  </si>
  <si>
    <t>ChiefCub</t>
  </si>
  <si>
    <t>zarrar_11PSF</t>
  </si>
  <si>
    <t>yotta_bastian</t>
  </si>
  <si>
    <t>NotFabTV</t>
  </si>
  <si>
    <t>josephsoto</t>
  </si>
  <si>
    <t>TeamDeepikaMY_</t>
  </si>
  <si>
    <t>CollNFT</t>
  </si>
  <si>
    <t>HM_Ericsson</t>
  </si>
  <si>
    <t>raaqyy</t>
  </si>
  <si>
    <t>muneebalharbi</t>
  </si>
  <si>
    <t>Devendraburia</t>
  </si>
  <si>
    <t>abronbibly</t>
  </si>
  <si>
    <t>Hayden_C_USA</t>
  </si>
  <si>
    <t>adent</t>
  </si>
  <si>
    <t>SneakerSummit</t>
  </si>
  <si>
    <t>RyonCobb</t>
  </si>
  <si>
    <t>macosee2</t>
  </si>
  <si>
    <t>tsun_mikoto</t>
  </si>
  <si>
    <t>wdokinc</t>
  </si>
  <si>
    <t>fundalina</t>
  </si>
  <si>
    <t>TyNoDolla_Sign</t>
  </si>
  <si>
    <t>NBmagazineUK</t>
  </si>
  <si>
    <t>Cover4Caravans</t>
  </si>
  <si>
    <t>MahmoodTaher6</t>
  </si>
  <si>
    <t>indiesconlara</t>
  </si>
  <si>
    <t>FanduelMazza</t>
  </si>
  <si>
    <t>a_dawgy</t>
  </si>
  <si>
    <t>AerielAgent</t>
  </si>
  <si>
    <t>nakano8810</t>
  </si>
  <si>
    <t>daiquiri_ch</t>
  </si>
  <si>
    <t>ApeHarbour</t>
  </si>
  <si>
    <t>milanicreative</t>
  </si>
  <si>
    <t>lilwhat3va</t>
  </si>
  <si>
    <t>nhiyokohama</t>
  </si>
  <si>
    <t>amoree_sa</t>
  </si>
  <si>
    <t>yuhei25lili</t>
  </si>
  <si>
    <t>RugscreenApp</t>
  </si>
  <si>
    <t>City_HQs</t>
  </si>
  <si>
    <t>_boss_x</t>
  </si>
  <si>
    <t>jsuisinlove</t>
  </si>
  <si>
    <t>dushmantha05</t>
  </si>
  <si>
    <t>RippleReefs</t>
  </si>
  <si>
    <t>JamesYoder</t>
  </si>
  <si>
    <t>businessman65</t>
  </si>
  <si>
    <t>InversorMi</t>
  </si>
  <si>
    <t>0xKarate</t>
  </si>
  <si>
    <t>mybeaudest</t>
  </si>
  <si>
    <t>y_MuLB</t>
  </si>
  <si>
    <t>BTC_SAGE</t>
  </si>
  <si>
    <t>delphibets</t>
  </si>
  <si>
    <t>darrinlewisjr</t>
  </si>
  <si>
    <t>Ashish_HG</t>
  </si>
  <si>
    <t>MukeshPathakji</t>
  </si>
  <si>
    <t>banaperfume_</t>
  </si>
  <si>
    <t>ChinaParliament</t>
  </si>
  <si>
    <t>065i_</t>
  </si>
  <si>
    <t>HerrinLena666</t>
  </si>
  <si>
    <t>Manal_AlSalloum</t>
  </si>
  <si>
    <t>mikesnft</t>
  </si>
  <si>
    <t>barbecuedbabies</t>
  </si>
  <si>
    <t>rafiqthakkar</t>
  </si>
  <si>
    <t>LeftyCrypto</t>
  </si>
  <si>
    <t>TaheriOfficial</t>
  </si>
  <si>
    <t>AcharyaBhosale</t>
  </si>
  <si>
    <t>bruiserscalls</t>
  </si>
  <si>
    <t>Rosiemillard</t>
  </si>
  <si>
    <t>StaceyBuzzActor</t>
  </si>
  <si>
    <t>SusnMcWilliams</t>
  </si>
  <si>
    <t>ZiliottoSergio</t>
  </si>
  <si>
    <t>CoachRGarth</t>
  </si>
  <si>
    <t>azafatahipoxica</t>
  </si>
  <si>
    <t>btcKaz</t>
  </si>
  <si>
    <t>dreamdollmika</t>
  </si>
  <si>
    <t>martinjanello</t>
  </si>
  <si>
    <t>JudgeWren</t>
  </si>
  <si>
    <t>creamer_dream</t>
  </si>
  <si>
    <t>EverleighInara</t>
  </si>
  <si>
    <t>adanvecindad</t>
  </si>
  <si>
    <t>bigboossx</t>
  </si>
  <si>
    <t>basarat</t>
  </si>
  <si>
    <t>janwe</t>
  </si>
  <si>
    <t>DallasInbound</t>
  </si>
  <si>
    <t>MrZeErO0</t>
  </si>
  <si>
    <t>frantzfries</t>
  </si>
  <si>
    <t>FaisalDafeeri</t>
  </si>
  <si>
    <t>__Neetu_</t>
  </si>
  <si>
    <t>Jared_TFL</t>
  </si>
  <si>
    <t>Atonya_D</t>
  </si>
  <si>
    <t>funakoshi_yohei</t>
  </si>
  <si>
    <t>XJohnnyRamirezX</t>
  </si>
  <si>
    <t>sevetriwilson</t>
  </si>
  <si>
    <t>BreauxMart</t>
  </si>
  <si>
    <t>FalihAlhajri</t>
  </si>
  <si>
    <t>andreakayeshow</t>
  </si>
  <si>
    <t>ForeverJBomb</t>
  </si>
  <si>
    <t>Saleemalropeqi</t>
  </si>
  <si>
    <t>masoud_q02</t>
  </si>
  <si>
    <t>DaoChemist</t>
  </si>
  <si>
    <t>JustynBrodsky</t>
  </si>
  <si>
    <t>yasinaldemiir</t>
  </si>
  <si>
    <t>Wappy_x</t>
  </si>
  <si>
    <t>CryptoBdarija</t>
  </si>
  <si>
    <t>y31_lupi</t>
  </si>
  <si>
    <t>WVLTWeather</t>
  </si>
  <si>
    <t>iqbalmustansar</t>
  </si>
  <si>
    <t>HamadAlkhader</t>
  </si>
  <si>
    <t>TDotPodcast</t>
  </si>
  <si>
    <t>PartoucheSport</t>
  </si>
  <si>
    <t>gurra_pellumb</t>
  </si>
  <si>
    <t>digitalphotobuz</t>
  </si>
  <si>
    <t>Baderalhamidi</t>
  </si>
  <si>
    <t>Real_Vivek1</t>
  </si>
  <si>
    <t>asalshriri</t>
  </si>
  <si>
    <t>merumoruto</t>
  </si>
  <si>
    <t>IvonneKinser</t>
  </si>
  <si>
    <t>hidehiko909</t>
  </si>
  <si>
    <t>mokkorikizoku</t>
  </si>
  <si>
    <t>KhidowBaba</t>
  </si>
  <si>
    <t>NasserNHasan</t>
  </si>
  <si>
    <t>SuperChrisK</t>
  </si>
  <si>
    <t>drhanankhojah</t>
  </si>
  <si>
    <t>jyosan_dragon</t>
  </si>
  <si>
    <t>Mrmarketyapici</t>
  </si>
  <si>
    <t>JDRoyalty</t>
  </si>
  <si>
    <t>steashaz</t>
  </si>
  <si>
    <t>DogeDillionaire</t>
  </si>
  <si>
    <t>A_Mandili</t>
  </si>
  <si>
    <t>StandfieldKen</t>
  </si>
  <si>
    <t>wasshoi_harada</t>
  </si>
  <si>
    <t>FrRobGalea</t>
  </si>
  <si>
    <t>selimcavus</t>
  </si>
  <si>
    <t>CLT_Exam</t>
  </si>
  <si>
    <t>yll__1</t>
  </si>
  <si>
    <t>NoorAlsheikh13</t>
  </si>
  <si>
    <t>CChartistry</t>
  </si>
  <si>
    <t>rachel_l_woods</t>
  </si>
  <si>
    <t>awadh339</t>
  </si>
  <si>
    <t>The_Bogfather</t>
  </si>
  <si>
    <t>cjking711</t>
  </si>
  <si>
    <t>ltgeem</t>
  </si>
  <si>
    <t>bin_mzyad</t>
  </si>
  <si>
    <t>Jonny_Andrews</t>
  </si>
  <si>
    <t>hisho_fly</t>
  </si>
  <si>
    <t>3h908</t>
  </si>
  <si>
    <t>VRRBFounder</t>
  </si>
  <si>
    <t>vern_crypto</t>
  </si>
  <si>
    <t>iron_will_pt</t>
  </si>
  <si>
    <t>monyusode</t>
  </si>
  <si>
    <t>al7osainy1</t>
  </si>
  <si>
    <t>TheWarpedJoe</t>
  </si>
  <si>
    <t>SGPNJB</t>
  </si>
  <si>
    <t>historia_org_pl</t>
  </si>
  <si>
    <t>7thenumber7</t>
  </si>
  <si>
    <t>rikachanmans</t>
  </si>
  <si>
    <t>mrfocused3</t>
  </si>
  <si>
    <t>i_3ir</t>
  </si>
  <si>
    <t>SENCHO_FXGOLD</t>
  </si>
  <si>
    <t>jonasstelmann</t>
  </si>
  <si>
    <t>jackievenson</t>
  </si>
  <si>
    <t>HousseyneAg</t>
  </si>
  <si>
    <t>jalil_eth</t>
  </si>
  <si>
    <t>waddah77</t>
  </si>
  <si>
    <t>SarahVaci</t>
  </si>
  <si>
    <t>alsameen30</t>
  </si>
  <si>
    <t>SholinghurRavi</t>
  </si>
  <si>
    <t>ksasao</t>
  </si>
  <si>
    <t>EurekaEarthPlus</t>
  </si>
  <si>
    <t>Abbas88sol</t>
  </si>
  <si>
    <t>HRPurin0128</t>
  </si>
  <si>
    <t>khadhran_m</t>
  </si>
  <si>
    <t>INSSIsrael</t>
  </si>
  <si>
    <t>alahmadi2_am</t>
  </si>
  <si>
    <t>Pti780</t>
  </si>
  <si>
    <t>darango_htx</t>
  </si>
  <si>
    <t>DFF_Dynasty</t>
  </si>
  <si>
    <t>saintvienna</t>
  </si>
  <si>
    <t>seikoiamhappy</t>
  </si>
  <si>
    <t>MeasureTwiceMNY</t>
  </si>
  <si>
    <t>MikeEttling</t>
  </si>
  <si>
    <t>1Finally_Famous</t>
  </si>
  <si>
    <t>Mat_Sherman</t>
  </si>
  <si>
    <t>OnyedikaAnambra</t>
  </si>
  <si>
    <t>TarkioRoad</t>
  </si>
  <si>
    <t>docknack</t>
  </si>
  <si>
    <t>chrisgolds</t>
  </si>
  <si>
    <t>love_fuyuki</t>
  </si>
  <si>
    <t>danieldaichi</t>
  </si>
  <si>
    <t>CoachP_eterson</t>
  </si>
  <si>
    <t>evasion_gg</t>
  </si>
  <si>
    <t>MurcianoJapo</t>
  </si>
  <si>
    <t>BrandonWatson</t>
  </si>
  <si>
    <t>apagut</t>
  </si>
  <si>
    <t>imPROBZZ</t>
  </si>
  <si>
    <t>jackwindsor</t>
  </si>
  <si>
    <t>DaveKilloran</t>
  </si>
  <si>
    <t>andrespaezdi</t>
  </si>
  <si>
    <t>kayrenee1997</t>
  </si>
  <si>
    <t>luisjorge1994</t>
  </si>
  <si>
    <t>jgrnstn</t>
  </si>
  <si>
    <t>YamanAkinci</t>
  </si>
  <si>
    <t>YukiNarayan</t>
  </si>
  <si>
    <t>TheQueenAminat</t>
  </si>
  <si>
    <t>MMargiyeva</t>
  </si>
  <si>
    <t>CherieBeneteau</t>
  </si>
  <si>
    <t>onedonebun</t>
  </si>
  <si>
    <t>davidlarochefr</t>
  </si>
  <si>
    <t>madeofpoems</t>
  </si>
  <si>
    <t>3z_rtpr</t>
  </si>
  <si>
    <t>SuriyaFansRages</t>
  </si>
  <si>
    <t>wretched_worm</t>
  </si>
  <si>
    <t>honesty___words</t>
  </si>
  <si>
    <t>m__7wm</t>
  </si>
  <si>
    <t>BHatfieId</t>
  </si>
  <si>
    <t>studyforcivils</t>
  </si>
  <si>
    <t>oldamm7</t>
  </si>
  <si>
    <t>abogram6661</t>
  </si>
  <si>
    <t>MeghaRamJDH_</t>
  </si>
  <si>
    <t>BiggbossKaTadka</t>
  </si>
  <si>
    <t>geovapc</t>
  </si>
  <si>
    <t>keltruck</t>
  </si>
  <si>
    <t>GNPCGhana</t>
  </si>
  <si>
    <t>OSUFBFANATIC</t>
  </si>
  <si>
    <t>personslink</t>
  </si>
  <si>
    <t>DavidEngi_</t>
  </si>
  <si>
    <t>CarbinOfficial</t>
  </si>
  <si>
    <t>Garibancaylak</t>
  </si>
  <si>
    <t>RemziElbeyy</t>
  </si>
  <si>
    <t>BlueBadger2600</t>
  </si>
  <si>
    <t>MattAbbruzzese</t>
  </si>
  <si>
    <t>senior_azoz</t>
  </si>
  <si>
    <t>BabuuBabs</t>
  </si>
  <si>
    <t>RonClaritza</t>
  </si>
  <si>
    <t>SuzukiDicek</t>
  </si>
  <si>
    <t>MamansLouves</t>
  </si>
  <si>
    <t>KkSmoon12</t>
  </si>
  <si>
    <t>marcelcampos</t>
  </si>
  <si>
    <t>i_mohanad</t>
  </si>
  <si>
    <t>Slo_Kaiser</t>
  </si>
  <si>
    <t>CurrentRevolt</t>
  </si>
  <si>
    <t>pun_fact</t>
  </si>
  <si>
    <t>jstylman</t>
  </si>
  <si>
    <t>MisterAddons</t>
  </si>
  <si>
    <t>spamandrice</t>
  </si>
  <si>
    <t>coach_tr1</t>
  </si>
  <si>
    <t>tropicvixen</t>
  </si>
  <si>
    <t>amyneurons</t>
  </si>
  <si>
    <t>RonneBrown_</t>
  </si>
  <si>
    <t>JackGarzonr</t>
  </si>
  <si>
    <t>YamashitaPhoto</t>
  </si>
  <si>
    <t>I_MartinLerma</t>
  </si>
  <si>
    <t>SeiwadoBooks</t>
  </si>
  <si>
    <t>hotokeYK</t>
  </si>
  <si>
    <t>simon_munir</t>
  </si>
  <si>
    <t>BryanveeEth</t>
  </si>
  <si>
    <t>RareKabus</t>
  </si>
  <si>
    <t>EricGrill</t>
  </si>
  <si>
    <t>LamassuBTC</t>
  </si>
  <si>
    <t>McMURRYFOOTBALL</t>
  </si>
  <si>
    <t>cliffVhugal</t>
  </si>
  <si>
    <t>BumpstockBarbie</t>
  </si>
  <si>
    <t>kouyanokaze</t>
  </si>
  <si>
    <t>2_y8w6aji</t>
  </si>
  <si>
    <t>DfwSho</t>
  </si>
  <si>
    <t>lent</t>
  </si>
  <si>
    <t>fukamie</t>
  </si>
  <si>
    <t>ak_ar3hi</t>
  </si>
  <si>
    <t>7urduminsani</t>
  </si>
  <si>
    <t>FukunaoFruits</t>
  </si>
  <si>
    <t>mikenewkirk</t>
  </si>
  <si>
    <t>KomsudaNeOluyor</t>
  </si>
  <si>
    <t>ryotakawamura9</t>
  </si>
  <si>
    <t>klutchshot</t>
  </si>
  <si>
    <t>DeadTalk_Live</t>
  </si>
  <si>
    <t>hypercentpad</t>
  </si>
  <si>
    <t>confin48</t>
  </si>
  <si>
    <t>BabzOnTheMic</t>
  </si>
  <si>
    <t>DollyMeDoll</t>
  </si>
  <si>
    <t>zraporucom</t>
  </si>
  <si>
    <t>KevinBeutler24</t>
  </si>
  <si>
    <t>Maid_MindEscape</t>
  </si>
  <si>
    <t>SixZeroAcademy</t>
  </si>
  <si>
    <t>mjbickerton</t>
  </si>
  <si>
    <t>CapitalsRadio</t>
  </si>
  <si>
    <t>robsonglopes45</t>
  </si>
  <si>
    <t>barbiexjackie</t>
  </si>
  <si>
    <t>GregNJhere</t>
  </si>
  <si>
    <t>kkaak_kim</t>
  </si>
  <si>
    <t>Engineercryptoo</t>
  </si>
  <si>
    <t>ThomasBeFilming</t>
  </si>
  <si>
    <t>thedanikamaia</t>
  </si>
  <si>
    <t>therealbellatri</t>
  </si>
  <si>
    <t>ryanmjohnson</t>
  </si>
  <si>
    <t>Arms_Hiro</t>
  </si>
  <si>
    <t>minicoohei</t>
  </si>
  <si>
    <t>MeshalAldhawi</t>
  </si>
  <si>
    <t>AvaMinxOfficial</t>
  </si>
  <si>
    <t>AmashitaMituki</t>
  </si>
  <si>
    <t>niskhuner</t>
  </si>
  <si>
    <t>Chris_Hartsock</t>
  </si>
  <si>
    <t>Yoooties</t>
  </si>
  <si>
    <t>0xpipi</t>
  </si>
  <si>
    <t>PBR_NewEngland</t>
  </si>
  <si>
    <t>ajlanmalajlan</t>
  </si>
  <si>
    <t>sserrano44</t>
  </si>
  <si>
    <t>mieesh84</t>
  </si>
  <si>
    <t>sxgoiii</t>
  </si>
  <si>
    <t>CornerstoneOil</t>
  </si>
  <si>
    <t>bayodele2023</t>
  </si>
  <si>
    <t>chesubb</t>
  </si>
  <si>
    <t>Kuefler</t>
  </si>
  <si>
    <t>tomoe_ohara</t>
  </si>
  <si>
    <t>MCCAROOFFICIAL</t>
  </si>
  <si>
    <t>BlvckBulmaa</t>
  </si>
  <si>
    <t>MontirexUK</t>
  </si>
  <si>
    <t>BuonaBeef</t>
  </si>
  <si>
    <t>PetioRolecks</t>
  </si>
  <si>
    <t>Jesuitas_Mexico</t>
  </si>
  <si>
    <t>ZewdiAbraha1</t>
  </si>
  <si>
    <t>HARAJUKU_app</t>
  </si>
  <si>
    <t>Maserati_Beatz</t>
  </si>
  <si>
    <t>Amoaning_samuel</t>
  </si>
  <si>
    <t>1400Klub</t>
  </si>
  <si>
    <t>xRelce</t>
  </si>
  <si>
    <t>Sabsta2</t>
  </si>
  <si>
    <t>ysm122</t>
  </si>
  <si>
    <t>ShkshkGiveaways</t>
  </si>
  <si>
    <t>godbole_shilpa</t>
  </si>
  <si>
    <t>NazYavuzarslan</t>
  </si>
  <si>
    <t>AmericanFreedom</t>
  </si>
  <si>
    <t>ozawaayumu</t>
  </si>
  <si>
    <t>Michelle_LSKT</t>
  </si>
  <si>
    <t>tudsoNN</t>
  </si>
  <si>
    <t>RiseOnlineWorld</t>
  </si>
  <si>
    <t>MsScarlettRouge</t>
  </si>
  <si>
    <t>NajaBinMahdi</t>
  </si>
  <si>
    <t>nidamahmoed</t>
  </si>
  <si>
    <t>T3chFest</t>
  </si>
  <si>
    <t>1WiseOldCowboy</t>
  </si>
  <si>
    <t>ColtonFConley</t>
  </si>
  <si>
    <t>Mohamme97589880</t>
  </si>
  <si>
    <t>corynfts</t>
  </si>
  <si>
    <t>prof_erikalee</t>
  </si>
  <si>
    <t>TrueUnderDawg1</t>
  </si>
  <si>
    <t>OutlawsLastRide</t>
  </si>
  <si>
    <t>altamwean</t>
  </si>
  <si>
    <t>joseandreshsv</t>
  </si>
  <si>
    <t>furkantatlidede</t>
  </si>
  <si>
    <t>robfwtx</t>
  </si>
  <si>
    <t>jpegplug</t>
  </si>
  <si>
    <t>paula_abci</t>
  </si>
  <si>
    <t>uedas10</t>
  </si>
  <si>
    <t>Sii8n</t>
  </si>
  <si>
    <t>Tonyrazz03</t>
  </si>
  <si>
    <t>smykjain</t>
  </si>
  <si>
    <t>sibu_nft</t>
  </si>
  <si>
    <t>TheWorthyHouse</t>
  </si>
  <si>
    <t>VictorIjomah</t>
  </si>
  <si>
    <t>jxoyn</t>
  </si>
  <si>
    <t>OPMarked</t>
  </si>
  <si>
    <t>TAKAMATSUSATOS1</t>
  </si>
  <si>
    <t>tl56tl56</t>
  </si>
  <si>
    <t>indiasuperfans</t>
  </si>
  <si>
    <t>Ajing_vip</t>
  </si>
  <si>
    <t>_m7mdov</t>
  </si>
  <si>
    <t>dwxrn</t>
  </si>
  <si>
    <t>therealzevgood</t>
  </si>
  <si>
    <t>hisaju01</t>
  </si>
  <si>
    <t>Yu__ta_H</t>
  </si>
  <si>
    <t>Garnet_2203</t>
  </si>
  <si>
    <t>_5aldi_</t>
  </si>
  <si>
    <t>SamajwadiFriend</t>
  </si>
  <si>
    <t>thais</t>
  </si>
  <si>
    <t>shao1555</t>
  </si>
  <si>
    <t>CygnusiaFan</t>
  </si>
  <si>
    <t>Candi</t>
  </si>
  <si>
    <t>PlanetHoster</t>
  </si>
  <si>
    <t>SERGIOBAILLERES</t>
  </si>
  <si>
    <t>majedmshaweh</t>
  </si>
  <si>
    <t>CEOTechnician</t>
  </si>
  <si>
    <t>Smoalfkrriyadh</t>
  </si>
  <si>
    <t>historianspeaks</t>
  </si>
  <si>
    <t>userbits</t>
  </si>
  <si>
    <t>Abumqil</t>
  </si>
  <si>
    <t>1thread6flags</t>
  </si>
  <si>
    <t>tophskickers</t>
  </si>
  <si>
    <t>ItsSeanRoach</t>
  </si>
  <si>
    <t>x_Silli_x</t>
  </si>
  <si>
    <t>stephanie_co239</t>
  </si>
  <si>
    <t>Kojadesigns</t>
  </si>
  <si>
    <t>TalentProtocol</t>
  </si>
  <si>
    <t>Shorter_Finance</t>
  </si>
  <si>
    <t>Makopontass</t>
  </si>
  <si>
    <t>01Mftc</t>
  </si>
  <si>
    <t>paamelahh_</t>
  </si>
  <si>
    <t>rudrani_rudz</t>
  </si>
  <si>
    <t>SHEDDISTILLERY</t>
  </si>
  <si>
    <t>TraderNickyBAT</t>
  </si>
  <si>
    <t>almnghr</t>
  </si>
  <si>
    <t>tekkyumm</t>
  </si>
  <si>
    <t>INFORMERULE1</t>
  </si>
  <si>
    <t>shikokuinucoin</t>
  </si>
  <si>
    <t>david__booth</t>
  </si>
  <si>
    <t>Omar_Hisham1978</t>
  </si>
  <si>
    <t>SusanneBaessler</t>
  </si>
  <si>
    <t>Crowded_Mkt_Rpt</t>
  </si>
  <si>
    <t>StefanAntonio__</t>
  </si>
  <si>
    <t>bora_gti</t>
  </si>
  <si>
    <t>J30NKLS11</t>
  </si>
  <si>
    <t>bandershaya</t>
  </si>
  <si>
    <t>earthmixnation</t>
  </si>
  <si>
    <t>Ariquxeen</t>
  </si>
  <si>
    <t>0xsha</t>
  </si>
  <si>
    <t>be_assoc</t>
  </si>
  <si>
    <t>muscat_media1</t>
  </si>
  <si>
    <t>jpurd17</t>
  </si>
  <si>
    <t>steezysloth</t>
  </si>
  <si>
    <t>LungTied_SOL</t>
  </si>
  <si>
    <t>BrennanAnnie</t>
  </si>
  <si>
    <t>ladytecniq</t>
  </si>
  <si>
    <t>SWLifeSciences</t>
  </si>
  <si>
    <t>July041776</t>
  </si>
  <si>
    <t>AMLogotheti</t>
  </si>
  <si>
    <t>_joeycunha</t>
  </si>
  <si>
    <t>barbaylive</t>
  </si>
  <si>
    <t>_FrdGrn</t>
  </si>
  <si>
    <t>KinoAlyse</t>
  </si>
  <si>
    <t>Kattappa___</t>
  </si>
  <si>
    <t>LuniverSims</t>
  </si>
  <si>
    <t>_Theplaymaker_</t>
  </si>
  <si>
    <t>xounlovable</t>
  </si>
  <si>
    <t>CancerIntegral</t>
  </si>
  <si>
    <t>Nasim_zephyr</t>
  </si>
  <si>
    <t>fahadab44</t>
  </si>
  <si>
    <t>MimiHendrxx</t>
  </si>
  <si>
    <t>jasonlchambers</t>
  </si>
  <si>
    <t>jockeys_bible</t>
  </si>
  <si>
    <t>LeaveHeardAlone</t>
  </si>
  <si>
    <t>GlobalEdAction</t>
  </si>
  <si>
    <t>galizaCIG</t>
  </si>
  <si>
    <t>garuda_six</t>
  </si>
  <si>
    <t>madi_ahm</t>
  </si>
  <si>
    <t>dreamkid83</t>
  </si>
  <si>
    <t>Ballies_NFT</t>
  </si>
  <si>
    <t>gutogaelzer</t>
  </si>
  <si>
    <t>hajime_murata</t>
  </si>
  <si>
    <t>NYASciences</t>
  </si>
  <si>
    <t>uptickr</t>
  </si>
  <si>
    <t>FUT_Alert</t>
  </si>
  <si>
    <t>InvestroAi</t>
  </si>
  <si>
    <t>VOO_32</t>
  </si>
  <si>
    <t>Tigerwritertv</t>
  </si>
  <si>
    <t>ouginak</t>
  </si>
  <si>
    <t>itsonlydolz</t>
  </si>
  <si>
    <t>Tjmarxe</t>
  </si>
  <si>
    <t>hpmacd</t>
  </si>
  <si>
    <t>TKOK0506</t>
  </si>
  <si>
    <t>TaiRongOW</t>
  </si>
  <si>
    <t>someNewj</t>
  </si>
  <si>
    <t>drwillcole</t>
  </si>
  <si>
    <t>drALZAMLI</t>
  </si>
  <si>
    <t>KingsandAssoc</t>
  </si>
  <si>
    <t>jan_nolta</t>
  </si>
  <si>
    <t>servedwcream</t>
  </si>
  <si>
    <t>ChasingPaper89</t>
  </si>
  <si>
    <t>smbrabbani</t>
  </si>
  <si>
    <t>Naomisntos</t>
  </si>
  <si>
    <t>WelcomeToAstra</t>
  </si>
  <si>
    <t>NEYU4INDIA</t>
  </si>
  <si>
    <t>thejoshuablee</t>
  </si>
  <si>
    <t>Mafurru</t>
  </si>
  <si>
    <t>R_R_P_L</t>
  </si>
  <si>
    <t>HFA554</t>
  </si>
  <si>
    <t>LamborghiniLou</t>
  </si>
  <si>
    <t>dobermanko_</t>
  </si>
  <si>
    <t>JacsonBevens</t>
  </si>
  <si>
    <t>BartonBowser</t>
  </si>
  <si>
    <t>iammikebartley</t>
  </si>
  <si>
    <t>bugajski_lukasz</t>
  </si>
  <si>
    <t>PNCArena</t>
  </si>
  <si>
    <t>taphisonline</t>
  </si>
  <si>
    <t>HotspotOrlando</t>
  </si>
  <si>
    <t>xJustGabs</t>
  </si>
  <si>
    <t>niitaso</t>
  </si>
  <si>
    <t>kageyama_leo</t>
  </si>
  <si>
    <t>kogpw</t>
  </si>
  <si>
    <t>nasriqul</t>
  </si>
  <si>
    <t>Juana_VOX</t>
  </si>
  <si>
    <t>TigerSocietyNFT</t>
  </si>
  <si>
    <t>1776Eagles</t>
  </si>
  <si>
    <t>PennStHershey</t>
  </si>
  <si>
    <t>reclivesunagawa</t>
  </si>
  <si>
    <t>Detta_oosh</t>
  </si>
  <si>
    <t>WoodlandsOnline</t>
  </si>
  <si>
    <t>DrAsh313</t>
  </si>
  <si>
    <t>m_aldabs</t>
  </si>
  <si>
    <t>StrongBulbs</t>
  </si>
  <si>
    <t>ValeriaVlqz</t>
  </si>
  <si>
    <t>POPBuchanan</t>
  </si>
  <si>
    <t>PaulSavageDonov</t>
  </si>
  <si>
    <t>Dominus_Kelvin</t>
  </si>
  <si>
    <t>KhabriINC</t>
  </si>
  <si>
    <t>3DLabFN</t>
  </si>
  <si>
    <t>nbramllb</t>
  </si>
  <si>
    <t>EstateProtocol</t>
  </si>
  <si>
    <t>cryptoxingkong</t>
  </si>
  <si>
    <t>AngelicVendette</t>
  </si>
  <si>
    <t>finansvebank</t>
  </si>
  <si>
    <t>HigherLoveCBD</t>
  </si>
  <si>
    <t>kokoji33</t>
  </si>
  <si>
    <t>arfgndz80</t>
  </si>
  <si>
    <t>mmahojepodcast</t>
  </si>
  <si>
    <t>ShinebayarTny</t>
  </si>
  <si>
    <t>ThisisVanshika</t>
  </si>
  <si>
    <t>seulgiclowd</t>
  </si>
  <si>
    <t>theCinemaholic</t>
  </si>
  <si>
    <t>FrostyFaustings</t>
  </si>
  <si>
    <t>McNamaraDynasty</t>
  </si>
  <si>
    <t>LParrillaNews_</t>
  </si>
  <si>
    <t>TolandVlog</t>
  </si>
  <si>
    <t>EazvrBGDLG5QgDt</t>
  </si>
  <si>
    <t>ericrickun</t>
  </si>
  <si>
    <t>LiamSchubel</t>
  </si>
  <si>
    <t>KurosaiSenpai</t>
  </si>
  <si>
    <t>memetheleft</t>
  </si>
  <si>
    <t>eksiogluJK</t>
  </si>
  <si>
    <t>KpbProject</t>
  </si>
  <si>
    <t>ntalaoura</t>
  </si>
  <si>
    <t>colinjordan</t>
  </si>
  <si>
    <t>Futur3_Th1nk3r</t>
  </si>
  <si>
    <t>CWUFB</t>
  </si>
  <si>
    <t>seamusjw</t>
  </si>
  <si>
    <t>FrankPG823</t>
  </si>
  <si>
    <t>LosAlanAnaya</t>
  </si>
  <si>
    <t>sai_zen_sen</t>
  </si>
  <si>
    <t>ammarbinhasan</t>
  </si>
  <si>
    <t>oguzhan_cevik</t>
  </si>
  <si>
    <t>GuillermoLerdo</t>
  </si>
  <si>
    <t>MatchWornShirt</t>
  </si>
  <si>
    <t>ichiyozan</t>
  </si>
  <si>
    <t>orbitgroup</t>
  </si>
  <si>
    <t>unpacker</t>
  </si>
  <si>
    <t>Tvstrassensound</t>
  </si>
  <si>
    <t>Yo_CAJ</t>
  </si>
  <si>
    <t>SaAlabdli_</t>
  </si>
  <si>
    <t>poiyomi</t>
  </si>
  <si>
    <t>Tokullector</t>
  </si>
  <si>
    <t>K_kasumiV</t>
  </si>
  <si>
    <t>acouplecents</t>
  </si>
  <si>
    <t>tomegld2</t>
  </si>
  <si>
    <t>opeawo</t>
  </si>
  <si>
    <t>hssn_art</t>
  </si>
  <si>
    <t>Joao_Juniior_</t>
  </si>
  <si>
    <t>genesisbasetr</t>
  </si>
  <si>
    <t>pujolsfound</t>
  </si>
  <si>
    <t>fndr_bot</t>
  </si>
  <si>
    <t>ruggedrosaries</t>
  </si>
  <si>
    <t>ALrifai2030</t>
  </si>
  <si>
    <t>bakhsh_muneer</t>
  </si>
  <si>
    <t>magimagi_shop</t>
  </si>
  <si>
    <t>Contraf_CUT</t>
  </si>
  <si>
    <t>worshipkitty</t>
  </si>
  <si>
    <t>playdragonspire</t>
  </si>
  <si>
    <t>MeAndSantaClaus</t>
  </si>
  <si>
    <t>ProfessorKaren</t>
  </si>
  <si>
    <t>aljasranews</t>
  </si>
  <si>
    <t>dhariper</t>
  </si>
  <si>
    <t>FlashReport</t>
  </si>
  <si>
    <t>protivorechie</t>
  </si>
  <si>
    <t>YoMatsushita</t>
  </si>
  <si>
    <t>BYALRUKBAN</t>
  </si>
  <si>
    <t>theshaneisaac</t>
  </si>
  <si>
    <t>UNIVE_Official</t>
  </si>
  <si>
    <t>RenQ_Finance</t>
  </si>
  <si>
    <t>ReneeNorth</t>
  </si>
  <si>
    <t>LeightonDennyEN</t>
  </si>
  <si>
    <t>vejaproject</t>
  </si>
  <si>
    <t>airspencer_jp</t>
  </si>
  <si>
    <t>RoseAuclair_</t>
  </si>
  <si>
    <t>subsquid</t>
  </si>
  <si>
    <t>senatorbabet</t>
  </si>
  <si>
    <t>rtmnews</t>
  </si>
  <si>
    <t>GreenVenomTV</t>
  </si>
  <si>
    <t>paulocnf</t>
  </si>
  <si>
    <t>mihribanugurluu</t>
  </si>
  <si>
    <t>ani973_</t>
  </si>
  <si>
    <t>ddryo_loos</t>
  </si>
  <si>
    <t>TYC_Project</t>
  </si>
  <si>
    <t>cnftradarcom</t>
  </si>
  <si>
    <t>otaibisaud1402</t>
  </si>
  <si>
    <t>JimmyHosang</t>
  </si>
  <si>
    <t>dannyjeffers</t>
  </si>
  <si>
    <t>Nomeyy</t>
  </si>
  <si>
    <t>Iairdo</t>
  </si>
  <si>
    <t>CANAME_ili</t>
  </si>
  <si>
    <t>RikkaDreammask</t>
  </si>
  <si>
    <t>G4bbyfortnite</t>
  </si>
  <si>
    <t>A_Alkanhal</t>
  </si>
  <si>
    <t>kireipass_byGMO</t>
  </si>
  <si>
    <t>moonbly_24</t>
  </si>
  <si>
    <t>salehsedran1</t>
  </si>
  <si>
    <t>samawaterco</t>
  </si>
  <si>
    <t>Mach_500</t>
  </si>
  <si>
    <t>chefjustinnorth</t>
  </si>
  <si>
    <t>Gamesager</t>
  </si>
  <si>
    <t>frikipolis</t>
  </si>
  <si>
    <t>ImAaronChang</t>
  </si>
  <si>
    <t>icarat_ksupport</t>
  </si>
  <si>
    <t>jongwoo_me</t>
  </si>
  <si>
    <t>hahn_rt</t>
  </si>
  <si>
    <t>a_d_m_a_n</t>
  </si>
  <si>
    <t>dnjava</t>
  </si>
  <si>
    <t>MarkPreston1969</t>
  </si>
  <si>
    <t>_EuropeanValues</t>
  </si>
  <si>
    <t>GovernorOFF</t>
  </si>
  <si>
    <t>GaneshSP47</t>
  </si>
  <si>
    <t>Barstoolhuskies</t>
  </si>
  <si>
    <t>JenCarsonTaylor</t>
  </si>
  <si>
    <t>2022uuu</t>
  </si>
  <si>
    <t>leventsonmez</t>
  </si>
  <si>
    <t>Funforge</t>
  </si>
  <si>
    <t>Abdallahmisilli</t>
  </si>
  <si>
    <t>DrDavidVernon</t>
  </si>
  <si>
    <t>BJPRajendraS</t>
  </si>
  <si>
    <t>gratefulAC19</t>
  </si>
  <si>
    <t>orgmrm</t>
  </si>
  <si>
    <t>Ofuse_official</t>
  </si>
  <si>
    <t>egodz92</t>
  </si>
  <si>
    <t>ahmettbalat</t>
  </si>
  <si>
    <t>FastEddieFear</t>
  </si>
  <si>
    <t>St_Nellysade</t>
  </si>
  <si>
    <t>UndariusGaming</t>
  </si>
  <si>
    <t>MAlbsimi</t>
  </si>
  <si>
    <t>CotswoldLadyB</t>
  </si>
  <si>
    <t>hissatsukun</t>
  </si>
  <si>
    <t>talal_fahad6</t>
  </si>
  <si>
    <t>T_ginparou</t>
  </si>
  <si>
    <t>Arwwa07</t>
  </si>
  <si>
    <t>rodopacapital</t>
  </si>
  <si>
    <t>DanSpeed10</t>
  </si>
  <si>
    <t>whiskybath</t>
  </si>
  <si>
    <t>jrLlaca</t>
  </si>
  <si>
    <t>SOSV</t>
  </si>
  <si>
    <t>0xDith</t>
  </si>
  <si>
    <t>rfa_space</t>
  </si>
  <si>
    <t>ibbabeth</t>
  </si>
  <si>
    <t>Gitz__</t>
  </si>
  <si>
    <t>the2kmessiah</t>
  </si>
  <si>
    <t>SamStrake</t>
  </si>
  <si>
    <t>missblake_1</t>
  </si>
  <si>
    <t>BowTiedPrtFish</t>
  </si>
  <si>
    <t>docoinoffical</t>
  </si>
  <si>
    <t>BekahHW</t>
  </si>
  <si>
    <t>SandraLindsey</t>
  </si>
  <si>
    <t>Sofia_anyway</t>
  </si>
  <si>
    <t>ahmetcokurlu</t>
  </si>
  <si>
    <t>al3okily305</t>
  </si>
  <si>
    <t>Bickpixx</t>
  </si>
  <si>
    <t>aabo_turke</t>
  </si>
  <si>
    <t>MuraliAppas</t>
  </si>
  <si>
    <t>d_h3oom</t>
  </si>
  <si>
    <t>BergMilton</t>
  </si>
  <si>
    <t>t_daniel_quinn</t>
  </si>
  <si>
    <t>hajimerin_</t>
  </si>
  <si>
    <t>holy_eth</t>
  </si>
  <si>
    <t>OWCavalryES</t>
  </si>
  <si>
    <t>NdumisoChili3</t>
  </si>
  <si>
    <t>somexthread</t>
  </si>
  <si>
    <t>westside_habibi</t>
  </si>
  <si>
    <t>LifeVancouver</t>
  </si>
  <si>
    <t>asmaphd</t>
  </si>
  <si>
    <t>letsglitchit</t>
  </si>
  <si>
    <t>qornhab</t>
  </si>
  <si>
    <t>Pantyhosecolle1</t>
  </si>
  <si>
    <t>OrkunBulut</t>
  </si>
  <si>
    <t>SAksnes</t>
  </si>
  <si>
    <t>Cleverlychangin</t>
  </si>
  <si>
    <t>michael_hoerger</t>
  </si>
  <si>
    <t>tpkalrs</t>
  </si>
  <si>
    <t>Ebne_noah</t>
  </si>
  <si>
    <t>kannocamp</t>
  </si>
  <si>
    <t>RachelLin_SF</t>
  </si>
  <si>
    <t>dontfollowmekaa</t>
  </si>
  <si>
    <t>alfalfaGeinow</t>
  </si>
  <si>
    <t>CyberluxC</t>
  </si>
  <si>
    <t>A_K_E90</t>
  </si>
  <si>
    <t>sasaboring</t>
  </si>
  <si>
    <t>jamie_psf</t>
  </si>
  <si>
    <t>HollywoodLowman</t>
  </si>
  <si>
    <t>BAYCNAFA</t>
  </si>
  <si>
    <t>NeelamYadavAAP</t>
  </si>
  <si>
    <t>_aleajami</t>
  </si>
  <si>
    <t>coinciana</t>
  </si>
  <si>
    <t>DougsJourney2</t>
  </si>
  <si>
    <t>StarSoundSick</t>
  </si>
  <si>
    <t>meteor_biyo</t>
  </si>
  <si>
    <t>6Tusk</t>
  </si>
  <si>
    <t>thechasehughes</t>
  </si>
  <si>
    <t>LeonKaladija</t>
  </si>
  <si>
    <t>niftables</t>
  </si>
  <si>
    <t>ddebow</t>
  </si>
  <si>
    <t>rivalalfreda</t>
  </si>
  <si>
    <t>sarahntuned</t>
  </si>
  <si>
    <t>UK_1970M</t>
  </si>
  <si>
    <t>500altcoins</t>
  </si>
  <si>
    <t>JDabbs86</t>
  </si>
  <si>
    <t>takashinayuu</t>
  </si>
  <si>
    <t>Musicboxrg</t>
  </si>
  <si>
    <t>getstox</t>
  </si>
  <si>
    <t>Jb2Investments</t>
  </si>
  <si>
    <t>tvdeets</t>
  </si>
  <si>
    <t>GreatMidwestAC</t>
  </si>
  <si>
    <t>RBlechen</t>
  </si>
  <si>
    <t>st__photo</t>
  </si>
  <si>
    <t>ted_ryce</t>
  </si>
  <si>
    <t>nevukurumsal</t>
  </si>
  <si>
    <t>swehockeygifs</t>
  </si>
  <si>
    <t>BeyondJoseph</t>
  </si>
  <si>
    <t>SivarAlDia</t>
  </si>
  <si>
    <t>Aln54Dz</t>
  </si>
  <si>
    <t>IamUtpalKhot</t>
  </si>
  <si>
    <t>federicoast</t>
  </si>
  <si>
    <t>JamalAlBah</t>
  </si>
  <si>
    <t>yurina_yy52</t>
  </si>
  <si>
    <t>ozuecco</t>
  </si>
  <si>
    <t>SarahData_</t>
  </si>
  <si>
    <t>sekkusanphoto</t>
  </si>
  <si>
    <t>A3SProtocol</t>
  </si>
  <si>
    <t>jeffheaton</t>
  </si>
  <si>
    <t>EnzoMokdad</t>
  </si>
  <si>
    <t>JOHN_NEWMAN_FAN</t>
  </si>
  <si>
    <t>megzzr</t>
  </si>
  <si>
    <t>assahifa_ar</t>
  </si>
  <si>
    <t>Kurenagieri</t>
  </si>
  <si>
    <t>nycjamgal</t>
  </si>
  <si>
    <t>Odense_Boldklub</t>
  </si>
  <si>
    <t>PhilJonesNFL</t>
  </si>
  <si>
    <t>Stevie_M0ntana</t>
  </si>
  <si>
    <t>MAbbasiPTI</t>
  </si>
  <si>
    <t>Mercurius_Scot</t>
  </si>
  <si>
    <t>PapaNewPro</t>
  </si>
  <si>
    <t>alexjgarrett</t>
  </si>
  <si>
    <t>ab9090m</t>
  </si>
  <si>
    <t>eQuizersEC</t>
  </si>
  <si>
    <t>NicolasRGalvis1</t>
  </si>
  <si>
    <t>NFT_toearn</t>
  </si>
  <si>
    <t>helyearelyea</t>
  </si>
  <si>
    <t>HORSEMILLER3</t>
  </si>
  <si>
    <t>zygomedia</t>
  </si>
  <si>
    <t>Snofox6</t>
  </si>
  <si>
    <t>emerane</t>
  </si>
  <si>
    <t>shenron_tkgw</t>
  </si>
  <si>
    <t>NaseebHindustan</t>
  </si>
  <si>
    <t>GaraySt</t>
  </si>
  <si>
    <t>Fyrock3D</t>
  </si>
  <si>
    <t>dhiyo11137382</t>
  </si>
  <si>
    <t>forbitswap</t>
  </si>
  <si>
    <t>Conductor222</t>
  </si>
  <si>
    <t>CarlaRK3</t>
  </si>
  <si>
    <t>1OZ101</t>
  </si>
  <si>
    <t>StoneColdCtry</t>
  </si>
  <si>
    <t>Aasta_Neko0820</t>
  </si>
  <si>
    <t>LadiSaka</t>
  </si>
  <si>
    <t>laurenrocke1</t>
  </si>
  <si>
    <t>itsMuneerraa</t>
  </si>
  <si>
    <t>rqOuHI3fidK5cCG</t>
  </si>
  <si>
    <t>pupTANK_</t>
  </si>
  <si>
    <t>mame02550912</t>
  </si>
  <si>
    <t>Anupamkapoor_</t>
  </si>
  <si>
    <t>sodateage_kudo</t>
  </si>
  <si>
    <t>dramrad</t>
  </si>
  <si>
    <t>Brash_1</t>
  </si>
  <si>
    <t>AliMrwai</t>
  </si>
  <si>
    <t>mousenomotikata</t>
  </si>
  <si>
    <t>VikasbansalEF</t>
  </si>
  <si>
    <t>KevinGraySports</t>
  </si>
  <si>
    <t>SmaugPool</t>
  </si>
  <si>
    <t>marek_</t>
  </si>
  <si>
    <t>PS_garden_ch</t>
  </si>
  <si>
    <t>GalLuft</t>
  </si>
  <si>
    <t>jammaru_lab</t>
  </si>
  <si>
    <t>CrescentSwap</t>
  </si>
  <si>
    <t>satohiroko1208</t>
  </si>
  <si>
    <t>RealTeamCashis</t>
  </si>
  <si>
    <t>JordanLeeGrowth</t>
  </si>
  <si>
    <t>wotsnet</t>
  </si>
  <si>
    <t>CryptoinsidersS</t>
  </si>
  <si>
    <t>AlqarniAwwad</t>
  </si>
  <si>
    <t>DiosDe_</t>
  </si>
  <si>
    <t>JuanTavarezTv</t>
  </si>
  <si>
    <t>Jouha44xx</t>
  </si>
  <si>
    <t>PosProject</t>
  </si>
  <si>
    <t>HWBDurbanJuly</t>
  </si>
  <si>
    <t>tradexlnc</t>
  </si>
  <si>
    <t>Dona_Encontra</t>
  </si>
  <si>
    <t>loly_8j</t>
  </si>
  <si>
    <t>UbhaHardev</t>
  </si>
  <si>
    <t>jntuwing</t>
  </si>
  <si>
    <t>homayonii</t>
  </si>
  <si>
    <t>110HussainRizvi</t>
  </si>
  <si>
    <t>OlimpoSquad</t>
  </si>
  <si>
    <t>Velvet_Capital</t>
  </si>
  <si>
    <t>1PantherPlace</t>
  </si>
  <si>
    <t>sajab470</t>
  </si>
  <si>
    <t>femaleisfuture_</t>
  </si>
  <si>
    <t>kaigiyuu</t>
  </si>
  <si>
    <t>LitchiRealty</t>
  </si>
  <si>
    <t>RogerSBaker2</t>
  </si>
  <si>
    <t>geeknik</t>
  </si>
  <si>
    <t>teejaybaba</t>
  </si>
  <si>
    <t>SaintetePepe</t>
  </si>
  <si>
    <t>0X__11</t>
  </si>
  <si>
    <t>AdvantisToken</t>
  </si>
  <si>
    <t>adacrow</t>
  </si>
  <si>
    <t>AkHaliliiye</t>
  </si>
  <si>
    <t>D2X__</t>
  </si>
  <si>
    <t>_TejaTroops_</t>
  </si>
  <si>
    <t>zsm0500</t>
  </si>
  <si>
    <t>wtfixur</t>
  </si>
  <si>
    <t>QueerLitUK</t>
  </si>
  <si>
    <t>HelloMetaversal</t>
  </si>
  <si>
    <t>MikeSuppa</t>
  </si>
  <si>
    <t>DisiaslanI9o5</t>
  </si>
  <si>
    <t>TheAthleticPro</t>
  </si>
  <si>
    <t>SteveHammActor</t>
  </si>
  <si>
    <t>KingProdigyTV</t>
  </si>
  <si>
    <t>NexterDotFi</t>
  </si>
  <si>
    <t>splentini</t>
  </si>
  <si>
    <t>drrobbell</t>
  </si>
  <si>
    <t>hudaalahmadi</t>
  </si>
  <si>
    <t>HusamKranda</t>
  </si>
  <si>
    <t>tavabin</t>
  </si>
  <si>
    <t>ZealousSeraphim</t>
  </si>
  <si>
    <t>disclosureteam_</t>
  </si>
  <si>
    <t>reirei_bijin</t>
  </si>
  <si>
    <t>HAAQ786</t>
  </si>
  <si>
    <t>Sukyojuku</t>
  </si>
  <si>
    <t>miuratakuya_hac</t>
  </si>
  <si>
    <t>patrick_saner</t>
  </si>
  <si>
    <t>HipHopArtByAI</t>
  </si>
  <si>
    <t>ChristianLanz</t>
  </si>
  <si>
    <t>astrogirl34</t>
  </si>
  <si>
    <t>hongshuas</t>
  </si>
  <si>
    <t>CannonsWoodFC</t>
  </si>
  <si>
    <t>txemita</t>
  </si>
  <si>
    <t>OSSYACHIEVAS</t>
  </si>
  <si>
    <t>SurgeArellano</t>
  </si>
  <si>
    <t>OKState247</t>
  </si>
  <si>
    <t>IExitt</t>
  </si>
  <si>
    <t>koojunhoe_com</t>
  </si>
  <si>
    <t>39wdc</t>
  </si>
  <si>
    <t>manugportal</t>
  </si>
  <si>
    <t>angelzip1004</t>
  </si>
  <si>
    <t>chsm1th</t>
  </si>
  <si>
    <t>kevharrison_</t>
  </si>
  <si>
    <t>ArkansasOn247</t>
  </si>
  <si>
    <t>orkundulgeroglu</t>
  </si>
  <si>
    <t>ralathbah</t>
  </si>
  <si>
    <t>MobulaFi</t>
  </si>
  <si>
    <t>rafagoulartn</t>
  </si>
  <si>
    <t>Wordsof_Rizdom</t>
  </si>
  <si>
    <t>fernilnews</t>
  </si>
  <si>
    <t>dominatrixbruna</t>
  </si>
  <si>
    <t>itsalisparks</t>
  </si>
  <si>
    <t>Eunhae0404_1510</t>
  </si>
  <si>
    <t>JoeRampart</t>
  </si>
  <si>
    <t>DustyRoseYYC</t>
  </si>
  <si>
    <t>AngelDiZhang</t>
  </si>
  <si>
    <t>ericyakes</t>
  </si>
  <si>
    <t>HBurgaz</t>
  </si>
  <si>
    <t>clubBLENDAGroup</t>
  </si>
  <si>
    <t>AliceTasman</t>
  </si>
  <si>
    <t>sam_vip6</t>
  </si>
  <si>
    <t>mbfalmarriUAE</t>
  </si>
  <si>
    <t>munokun0126</t>
  </si>
  <si>
    <t>cryptoai_erc</t>
  </si>
  <si>
    <t>Mandy_Sanghera1</t>
  </si>
  <si>
    <t>NotQuiteLight</t>
  </si>
  <si>
    <t>nayarasylvestre</t>
  </si>
  <si>
    <t>Leon_1155</t>
  </si>
  <si>
    <t>thesavannahrae</t>
  </si>
  <si>
    <t>Waste_Expo</t>
  </si>
  <si>
    <t>Bound_IA</t>
  </si>
  <si>
    <t>danny_cryptofay</t>
  </si>
  <si>
    <t>BetterResearch</t>
  </si>
  <si>
    <t>DBatzorig0707</t>
  </si>
  <si>
    <t>pythaginboots</t>
  </si>
  <si>
    <t>vanishedchicago</t>
  </si>
  <si>
    <t>hwyfrz</t>
  </si>
  <si>
    <t>BeansMCM</t>
  </si>
  <si>
    <t>SanWu_35</t>
  </si>
  <si>
    <t>PonpokoMiyamoto</t>
  </si>
  <si>
    <t>JackStatTips</t>
  </si>
  <si>
    <t>arasa_3030</t>
  </si>
  <si>
    <t>ThaisYoutube</t>
  </si>
  <si>
    <t>eawilloughby</t>
  </si>
  <si>
    <t>rocksoffltd</t>
  </si>
  <si>
    <t>mrsananicole</t>
  </si>
  <si>
    <t>TKgyakukaiten</t>
  </si>
  <si>
    <t>VoxPopGames</t>
  </si>
  <si>
    <t>BetaMoroney</t>
  </si>
  <si>
    <t>VENUS__6942</t>
  </si>
  <si>
    <t>alexrubens</t>
  </si>
  <si>
    <t>comedianjulie</t>
  </si>
  <si>
    <t>USLWLeague</t>
  </si>
  <si>
    <t>malikbaranyilmz</t>
  </si>
  <si>
    <t>BalkanNewsTR</t>
  </si>
  <si>
    <t>Bespoke_Funding</t>
  </si>
  <si>
    <t>dwpasulka</t>
  </si>
  <si>
    <t>FLChamberFDN</t>
  </si>
  <si>
    <t>takachan114</t>
  </si>
  <si>
    <t>THEVinhVuong</t>
  </si>
  <si>
    <t>benjitaylor</t>
  </si>
  <si>
    <t>astoasternaut</t>
  </si>
  <si>
    <t>alexisolinart</t>
  </si>
  <si>
    <t>saudi_saad</t>
  </si>
  <si>
    <t>alfredplpl</t>
  </si>
  <si>
    <t>CDCORIA</t>
  </si>
  <si>
    <t>7investingSteve</t>
  </si>
  <si>
    <t>christin_rs</t>
  </si>
  <si>
    <t>ElvisCOD</t>
  </si>
  <si>
    <t>Ylmz_Musaa</t>
  </si>
  <si>
    <t>CarolineWren</t>
  </si>
  <si>
    <t>portalrealnews</t>
  </si>
  <si>
    <t>EskisehrManset</t>
  </si>
  <si>
    <t>soymaraok</t>
  </si>
  <si>
    <t>Hobbjw</t>
  </si>
  <si>
    <t>vo0oice</t>
  </si>
  <si>
    <t>sunnyday_photo</t>
  </si>
  <si>
    <t>JonathanLarter</t>
  </si>
  <si>
    <t>thecarnivorebar</t>
  </si>
  <si>
    <t>anjaalaya1</t>
  </si>
  <si>
    <t>PastorObedM</t>
  </si>
  <si>
    <t>andrewjfaris</t>
  </si>
  <si>
    <t>djbertolossi</t>
  </si>
  <si>
    <t>BuckleUpBrandon</t>
  </si>
  <si>
    <t>lyxopk</t>
  </si>
  <si>
    <t>TamilTechGuruji</t>
  </si>
  <si>
    <t>Alzakhira_</t>
  </si>
  <si>
    <t>rustempehlivan_</t>
  </si>
  <si>
    <t>arroworks</t>
  </si>
  <si>
    <t>RG_GK_Japan</t>
  </si>
  <si>
    <t>FURY_Global</t>
  </si>
  <si>
    <t>Sushimewew</t>
  </si>
  <si>
    <t>RobertJohnson3</t>
  </si>
  <si>
    <t>Shaa__b</t>
  </si>
  <si>
    <t>basinpress</t>
  </si>
  <si>
    <t>aldala7</t>
  </si>
  <si>
    <t>adil_aljelani_1</t>
  </si>
  <si>
    <t>YVconcerts</t>
  </si>
  <si>
    <t>LM_Braswell</t>
  </si>
  <si>
    <t>EyewearTy</t>
  </si>
  <si>
    <t>watchmeunlock</t>
  </si>
  <si>
    <t>TheStockKnight1</t>
  </si>
  <si>
    <t>SolidBlockGuru</t>
  </si>
  <si>
    <t>nora1373</t>
  </si>
  <si>
    <t>NOBStrades</t>
  </si>
  <si>
    <t>Rangerverse</t>
  </si>
  <si>
    <t>m1a1s2a9ki</t>
  </si>
  <si>
    <t>tryjpyFX</t>
  </si>
  <si>
    <t>BroncoRangerGuy</t>
  </si>
  <si>
    <t>abhaysinh_chavd</t>
  </si>
  <si>
    <t>apiopensea</t>
  </si>
  <si>
    <t>ChangeRadioZW</t>
  </si>
  <si>
    <t>DawitDigital</t>
  </si>
  <si>
    <t>NanoSupprt</t>
  </si>
  <si>
    <t>abofatahasire10</t>
  </si>
  <si>
    <t>Kingsan028</t>
  </si>
  <si>
    <t>ASUNSports</t>
  </si>
  <si>
    <t>AminaKasuri</t>
  </si>
  <si>
    <t>masa_zeals</t>
  </si>
  <si>
    <t>its_archiles</t>
  </si>
  <si>
    <t>ft96r</t>
  </si>
  <si>
    <t>Avnqr</t>
  </si>
  <si>
    <t>MetronomeDAO</t>
  </si>
  <si>
    <t>rshaidpost</t>
  </si>
  <si>
    <t>tiza_ok</t>
  </si>
  <si>
    <t>SpirituosenChef</t>
  </si>
  <si>
    <t>sakuya_azusa</t>
  </si>
  <si>
    <t>alnoaman_imran</t>
  </si>
  <si>
    <t>LetDesSports</t>
  </si>
  <si>
    <t>caitcronenberg</t>
  </si>
  <si>
    <t>iAboAlanoud</t>
  </si>
  <si>
    <t>mochains</t>
  </si>
  <si>
    <t>oureventksa</t>
  </si>
  <si>
    <t>nickspanos</t>
  </si>
  <si>
    <t>merrittblack</t>
  </si>
  <si>
    <t>Bob_McNally</t>
  </si>
  <si>
    <t>Softajebo</t>
  </si>
  <si>
    <t>mohsenalmatarid</t>
  </si>
  <si>
    <t>snap_mohayl</t>
  </si>
  <si>
    <t>ManishDubey6869</t>
  </si>
  <si>
    <t>kugatsu_toka</t>
  </si>
  <si>
    <t>iamKingmotion</t>
  </si>
  <si>
    <t>tomo253</t>
  </si>
  <si>
    <t>ahmedmhmx</t>
  </si>
  <si>
    <t>Kronatix</t>
  </si>
  <si>
    <t>LebaneseKataeb</t>
  </si>
  <si>
    <t>TecnoBoca</t>
  </si>
  <si>
    <t>ceolawyer</t>
  </si>
  <si>
    <t>JAAY_ROCK_</t>
  </si>
  <si>
    <t>DemonioTtv</t>
  </si>
  <si>
    <t>dougleone</t>
  </si>
  <si>
    <t>_AhmadBinNasser</t>
  </si>
  <si>
    <t>moodysally1</t>
  </si>
  <si>
    <t>mangatari_wasa</t>
  </si>
  <si>
    <t>junsuke_k</t>
  </si>
  <si>
    <t>TheSwervor</t>
  </si>
  <si>
    <t>KonateFC</t>
  </si>
  <si>
    <t>yelqtls</t>
  </si>
  <si>
    <t>mustafaergen_</t>
  </si>
  <si>
    <t>nakamura_kaaki</t>
  </si>
  <si>
    <t>SuberraProtocol</t>
  </si>
  <si>
    <t>gmryot</t>
  </si>
  <si>
    <t>newwrestling1</t>
  </si>
  <si>
    <t>SolanaHills</t>
  </si>
  <si>
    <t>DavidWilde66</t>
  </si>
  <si>
    <t>bobbystutzman</t>
  </si>
  <si>
    <t>sidpalas</t>
  </si>
  <si>
    <t>k_sansanj0</t>
  </si>
  <si>
    <t>f1learn</t>
  </si>
  <si>
    <t>RenderATL</t>
  </si>
  <si>
    <t>SusantoMulyono2</t>
  </si>
  <si>
    <t>Steve_Burkett</t>
  </si>
  <si>
    <t>Africanoes1pais</t>
  </si>
  <si>
    <t>faisal262758</t>
  </si>
  <si>
    <t>HadiMaashi</t>
  </si>
  <si>
    <t>MizzCamela</t>
  </si>
  <si>
    <t>ArundelNews</t>
  </si>
  <si>
    <t>joefriday_714</t>
  </si>
  <si>
    <t>SKCalalas</t>
  </si>
  <si>
    <t>DoyleWheeler</t>
  </si>
  <si>
    <t>BlockChainMac</t>
  </si>
  <si>
    <t>JahanzebNoshahi</t>
  </si>
  <si>
    <t>ArchivesCels</t>
  </si>
  <si>
    <t>PGHCircuit</t>
  </si>
  <si>
    <t>GeopolPt</t>
  </si>
  <si>
    <t>ffdistantworlds</t>
  </si>
  <si>
    <t>worshipideas</t>
  </si>
  <si>
    <t>jackoholleran</t>
  </si>
  <si>
    <t>_NellieNorman</t>
  </si>
  <si>
    <t>fuataldemir</t>
  </si>
  <si>
    <t>OpenBetAi</t>
  </si>
  <si>
    <t>LucidTalk</t>
  </si>
  <si>
    <t>Evil_Mog</t>
  </si>
  <si>
    <t>JutPicks</t>
  </si>
  <si>
    <t>paycoachk</t>
  </si>
  <si>
    <t>hafftka</t>
  </si>
  <si>
    <t>mehmetsalihtrn</t>
  </si>
  <si>
    <t>robbyhammz</t>
  </si>
  <si>
    <t>katie7268495</t>
  </si>
  <si>
    <t>LoisPerry26</t>
  </si>
  <si>
    <t>Cody_Wittick</t>
  </si>
  <si>
    <t>esragokbayguner</t>
  </si>
  <si>
    <t>AlmightyProps</t>
  </si>
  <si>
    <t>ModeratorGage</t>
  </si>
  <si>
    <t>wonderaofficial</t>
  </si>
  <si>
    <t>resatio</t>
  </si>
  <si>
    <t>buell003</t>
  </si>
  <si>
    <t>Berardinelli84</t>
  </si>
  <si>
    <t>cadorunrun</t>
  </si>
  <si>
    <t>ltrd_</t>
  </si>
  <si>
    <t>NicholasMoreano</t>
  </si>
  <si>
    <t>lilnatnat_</t>
  </si>
  <si>
    <t>ForwardPressed</t>
  </si>
  <si>
    <t>Its_Zspeed</t>
  </si>
  <si>
    <t>ZOWIE_EU</t>
  </si>
  <si>
    <t>myreturnnet</t>
  </si>
  <si>
    <t>carven_mahmoud</t>
  </si>
  <si>
    <t>Chuek_Chot</t>
  </si>
  <si>
    <t>JoseColchao</t>
  </si>
  <si>
    <t>jackmoses0</t>
  </si>
  <si>
    <t>Allen_Brajesh</t>
  </si>
  <si>
    <t>LHB0369</t>
  </si>
  <si>
    <t>MaiyegunsDiary</t>
  </si>
  <si>
    <t>hunykardia</t>
  </si>
  <si>
    <t>hshimodaira</t>
  </si>
  <si>
    <t>vviy79</t>
  </si>
  <si>
    <t>AlbertoTejeda_</t>
  </si>
  <si>
    <t>eighty8stills</t>
  </si>
  <si>
    <t>Tangiverse</t>
  </si>
  <si>
    <t>nasser4q88</t>
  </si>
  <si>
    <t>VersBeton</t>
  </si>
  <si>
    <t>MikeBotkin_</t>
  </si>
  <si>
    <t>TheGemPad</t>
  </si>
  <si>
    <t>iFollowLesbians</t>
  </si>
  <si>
    <t>BandariOfficial</t>
  </si>
  <si>
    <t>Tony_12X</t>
  </si>
  <si>
    <t>suragamingteam</t>
  </si>
  <si>
    <t>AlTareek22</t>
  </si>
  <si>
    <t>CSmiles_News</t>
  </si>
  <si>
    <t>RetroBrit</t>
  </si>
  <si>
    <t>TheSharePlayers</t>
  </si>
  <si>
    <t>RussellTinashe</t>
  </si>
  <si>
    <t>GAIN_GG</t>
  </si>
  <si>
    <t>trishacullen</t>
  </si>
  <si>
    <t>staheralmosawi</t>
  </si>
  <si>
    <t>ph_Abdulr2hman</t>
  </si>
  <si>
    <t>s_a_8000</t>
  </si>
  <si>
    <t>fuyu_me</t>
  </si>
  <si>
    <t>CEIFpro</t>
  </si>
  <si>
    <t>bnv_me</t>
  </si>
  <si>
    <t>nth501</t>
  </si>
  <si>
    <t>SNKRz93</t>
  </si>
  <si>
    <t>NickyPickzz</t>
  </si>
  <si>
    <t>RHRPopeye</t>
  </si>
  <si>
    <t>Pilirani</t>
  </si>
  <si>
    <t>cosmolineclinc</t>
  </si>
  <si>
    <t>ikr_4185</t>
  </si>
  <si>
    <t>AdexFundz01</t>
  </si>
  <si>
    <t>Jake_Shepherd1</t>
  </si>
  <si>
    <t>Enass_314</t>
  </si>
  <si>
    <t>sendermami</t>
  </si>
  <si>
    <t>mustafa_sahloli</t>
  </si>
  <si>
    <t>AuCyble</t>
  </si>
  <si>
    <t>KokeshiMv</t>
  </si>
  <si>
    <t>softstaylix</t>
  </si>
  <si>
    <t>damian_zurawski</t>
  </si>
  <si>
    <t>tatsuyosou</t>
  </si>
  <si>
    <t>RlyxNFT</t>
  </si>
  <si>
    <t>stuntech</t>
  </si>
  <si>
    <t>Fa_H_PO</t>
  </si>
  <si>
    <t>abhishekch__</t>
  </si>
  <si>
    <t>HAJIME400312</t>
  </si>
  <si>
    <t>takusan_soudan</t>
  </si>
  <si>
    <t>houchicrypto</t>
  </si>
  <si>
    <t>_DearOldState</t>
  </si>
  <si>
    <t>imporsports</t>
  </si>
  <si>
    <t>JayB_Ran9e</t>
  </si>
  <si>
    <t>golferscbd</t>
  </si>
  <si>
    <t>GuyIncognitoILV</t>
  </si>
  <si>
    <t>TheLongInvest</t>
  </si>
  <si>
    <t>MannyRutinel</t>
  </si>
  <si>
    <t>ndcarson</t>
  </si>
  <si>
    <t>fu_go_fu_go</t>
  </si>
  <si>
    <t>jeremydfisher</t>
  </si>
  <si>
    <t>TomDowdPIN</t>
  </si>
  <si>
    <t>VRTrapman</t>
  </si>
  <si>
    <t>tradernickfx</t>
  </si>
  <si>
    <t>FergDevins</t>
  </si>
  <si>
    <t>keithps22</t>
  </si>
  <si>
    <t>Mfcp_3</t>
  </si>
  <si>
    <t>tdefenseless28</t>
  </si>
  <si>
    <t>DrAbdulsalam_</t>
  </si>
  <si>
    <t>supermarETH</t>
  </si>
  <si>
    <t>TheGoldenIbex</t>
  </si>
  <si>
    <t>secim2023comtr</t>
  </si>
  <si>
    <t>ecader</t>
  </si>
  <si>
    <t>tainoe_tainoel</t>
  </si>
  <si>
    <t>ialsallum</t>
  </si>
  <si>
    <t>KeepingupwKyla</t>
  </si>
  <si>
    <t>UnsilencedOrg</t>
  </si>
  <si>
    <t>benwehrman</t>
  </si>
  <si>
    <t>bahattin__demir</t>
  </si>
  <si>
    <t>macjosan</t>
  </si>
  <si>
    <t>SpenceRogers</t>
  </si>
  <si>
    <t>LaNyallaAcademy</t>
  </si>
  <si>
    <t>tkgpsd</t>
  </si>
  <si>
    <t>IranianCongress</t>
  </si>
  <si>
    <t>RiaraVtuber</t>
  </si>
  <si>
    <t>DannyxPerez</t>
  </si>
  <si>
    <t>manfredteh</t>
  </si>
  <si>
    <t>psa10memes</t>
  </si>
  <si>
    <t>kamiyama_kosen</t>
  </si>
  <si>
    <t>s3d101</t>
  </si>
  <si>
    <t>bashahnews</t>
  </si>
  <si>
    <t>major_dfw</t>
  </si>
  <si>
    <t>evanmichaelkyle</t>
  </si>
  <si>
    <t>Dr_JaySpeak</t>
  </si>
  <si>
    <t>ProfPensions</t>
  </si>
  <si>
    <t>nameis_krishna</t>
  </si>
  <si>
    <t>amulai</t>
  </si>
  <si>
    <t>yosuf_almufarji</t>
  </si>
  <si>
    <t>monies_bee</t>
  </si>
  <si>
    <t>pinntrust</t>
  </si>
  <si>
    <t>mikim0113</t>
  </si>
  <si>
    <t>homrekeiba</t>
  </si>
  <si>
    <t>Yut_Song</t>
  </si>
  <si>
    <t>KKegan949</t>
  </si>
  <si>
    <t>iromono_jagio</t>
  </si>
  <si>
    <t>0xStef</t>
  </si>
  <si>
    <t>Nicole_Dake</t>
  </si>
  <si>
    <t>Mpala_</t>
  </si>
  <si>
    <t>miyachan_373</t>
  </si>
  <si>
    <t>LIVE_812</t>
  </si>
  <si>
    <t>danielberrios12</t>
  </si>
  <si>
    <t>eugeneyan</t>
  </si>
  <si>
    <t>_1_Universal</t>
  </si>
  <si>
    <t>KLVR7</t>
  </si>
  <si>
    <t>alper_crypto</t>
  </si>
  <si>
    <t>JoshuaMFrench</t>
  </si>
  <si>
    <t>OscarTarruella</t>
  </si>
  <si>
    <t>MohamedOsmanSom</t>
  </si>
  <si>
    <t>dipnotski</t>
  </si>
  <si>
    <t>_WeAreEternal_</t>
  </si>
  <si>
    <t>feroebraheem</t>
  </si>
  <si>
    <t>AitumTV</t>
  </si>
  <si>
    <t>angelxdarkxxx</t>
  </si>
  <si>
    <t>kkrennn56</t>
  </si>
  <si>
    <t>kalynskitchen</t>
  </si>
  <si>
    <t>dminev</t>
  </si>
  <si>
    <t>krz_luksza</t>
  </si>
  <si>
    <t>tisaaa</t>
  </si>
  <si>
    <t>Vmeta3Official</t>
  </si>
  <si>
    <t>gizmomusicjapan</t>
  </si>
  <si>
    <t>blue_nosta</t>
  </si>
  <si>
    <t>M3kky</t>
  </si>
  <si>
    <t>mr_sjaa</t>
  </si>
  <si>
    <t>Hado372</t>
  </si>
  <si>
    <t>UdderChaosSOL</t>
  </si>
  <si>
    <t>saraobject</t>
  </si>
  <si>
    <t>supernova_freak</t>
  </si>
  <si>
    <t>AngrodTralari</t>
  </si>
  <si>
    <t>kotetsutoysjp</t>
  </si>
  <si>
    <t>AlkhadherAlsadi</t>
  </si>
  <si>
    <t>QuillAudits</t>
  </si>
  <si>
    <t>meetnippy</t>
  </si>
  <si>
    <t>akiniilhan</t>
  </si>
  <si>
    <t>AIMusiquER</t>
  </si>
  <si>
    <t>Crypt_O_Manimal</t>
  </si>
  <si>
    <t>natebear</t>
  </si>
  <si>
    <t>waltonhershamfc</t>
  </si>
  <si>
    <t>dadiomov</t>
  </si>
  <si>
    <t>BlackNorbit</t>
  </si>
  <si>
    <t>VinoBhojak</t>
  </si>
  <si>
    <t>Arbhajj</t>
  </si>
  <si>
    <t>BryceUp</t>
  </si>
  <si>
    <t>THAILANDMEDICA1</t>
  </si>
  <si>
    <t>HSTStudios</t>
  </si>
  <si>
    <t>TrippyN2L</t>
  </si>
  <si>
    <t>aaalhajiii</t>
  </si>
  <si>
    <t>BrettBaughman</t>
  </si>
  <si>
    <t>JohnCremeansUSA</t>
  </si>
  <si>
    <t>ehoopsshowcase</t>
  </si>
  <si>
    <t>TomLockjr</t>
  </si>
  <si>
    <t>Magirly9</t>
  </si>
  <si>
    <t>ChelseaResale</t>
  </si>
  <si>
    <t>MaineSocialist</t>
  </si>
  <si>
    <t>AlagzMehmet</t>
  </si>
  <si>
    <t>nandocosta_art</t>
  </si>
  <si>
    <t>cid5757</t>
  </si>
  <si>
    <t>MSuzukiBCJ</t>
  </si>
  <si>
    <t>AviNMash</t>
  </si>
  <si>
    <t>YunusKullebi</t>
  </si>
  <si>
    <t>BaillieGifford</t>
  </si>
  <si>
    <t>lineaduraec</t>
  </si>
  <si>
    <t>EslovenoOficial</t>
  </si>
  <si>
    <t>anastasia01257</t>
  </si>
  <si>
    <t>CaribbeanCapper</t>
  </si>
  <si>
    <t>mikeygnft</t>
  </si>
  <si>
    <t>smartaliensnft</t>
  </si>
  <si>
    <t>100kw</t>
  </si>
  <si>
    <t>FindTheStorm</t>
  </si>
  <si>
    <t>veganfitnessric</t>
  </si>
  <si>
    <t>JamarMarkeith_</t>
  </si>
  <si>
    <t>SuccessfullyCh1</t>
  </si>
  <si>
    <t>tkashiwazaki2</t>
  </si>
  <si>
    <t>ChichiDeRecalde</t>
  </si>
  <si>
    <t>SThesis</t>
  </si>
  <si>
    <t>JaroslavBeck</t>
  </si>
  <si>
    <t>TopShelfBreaks</t>
  </si>
  <si>
    <t>lacheradacom</t>
  </si>
  <si>
    <t>CSS_pr</t>
  </si>
  <si>
    <t>AtlanticApes</t>
  </si>
  <si>
    <t>seoscottsdale</t>
  </si>
  <si>
    <t>Alzabin_Mohd</t>
  </si>
  <si>
    <t>jaime_funes</t>
  </si>
  <si>
    <t>kyoame_ishizaki</t>
  </si>
  <si>
    <t>RapUpdatesTv</t>
  </si>
  <si>
    <t>Z4USA</t>
  </si>
  <si>
    <t>songelisme</t>
  </si>
  <si>
    <t>TariqAlmuslem</t>
  </si>
  <si>
    <t>food_retail</t>
  </si>
  <si>
    <t>ComunasMed</t>
  </si>
  <si>
    <t>borsaanaliz44</t>
  </si>
  <si>
    <t>WallaBets</t>
  </si>
  <si>
    <t>squiggleDAO</t>
  </si>
  <si>
    <t>_reytter_</t>
  </si>
  <si>
    <t>iheartmyblakers</t>
  </si>
  <si>
    <t>TwinCfl</t>
  </si>
  <si>
    <t>doll__en</t>
  </si>
  <si>
    <t>Masculineminds</t>
  </si>
  <si>
    <t>SKordasti</t>
  </si>
  <si>
    <t>kate_wynters</t>
  </si>
  <si>
    <t>DavidWells</t>
  </si>
  <si>
    <t>meyyappanram</t>
  </si>
  <si>
    <t>inboundclients</t>
  </si>
  <si>
    <t>thebtccowboy</t>
  </si>
  <si>
    <t>AlotaibiBandarS</t>
  </si>
  <si>
    <t>Mr_HmmmNFT</t>
  </si>
  <si>
    <t>zSmitOfficial</t>
  </si>
  <si>
    <t>RominaCDV</t>
  </si>
  <si>
    <t>painyanv</t>
  </si>
  <si>
    <t>high89haku</t>
  </si>
  <si>
    <t>justinsiegel</t>
  </si>
  <si>
    <t>ConcealedBones</t>
  </si>
  <si>
    <t>bisoyisujit87</t>
  </si>
  <si>
    <t>Gui9inchslm</t>
  </si>
  <si>
    <t>senorwhale</t>
  </si>
  <si>
    <t>RbxVS</t>
  </si>
  <si>
    <t>acgozen</t>
  </si>
  <si>
    <t>Bridge3_</t>
  </si>
  <si>
    <t>RobynBalliet</t>
  </si>
  <si>
    <t>S_h5111</t>
  </si>
  <si>
    <t>NoahZinsmeister</t>
  </si>
  <si>
    <t>shabtjmal</t>
  </si>
  <si>
    <t>AbdulazizHlal</t>
  </si>
  <si>
    <t>steveruffley</t>
  </si>
  <si>
    <t>rasheed_law</t>
  </si>
  <si>
    <t>LittleDankAlien</t>
  </si>
  <si>
    <t>Hoshinouta_Kaz</t>
  </si>
  <si>
    <t>glrodasz</t>
  </si>
  <si>
    <t>SSAlMuhairy</t>
  </si>
  <si>
    <t>OrduOlay</t>
  </si>
  <si>
    <t>zaher_refaei</t>
  </si>
  <si>
    <t>bruush</t>
  </si>
  <si>
    <t>Geekay_games</t>
  </si>
  <si>
    <t>0x_dexterX</t>
  </si>
  <si>
    <t>dollarcostcrypt</t>
  </si>
  <si>
    <t>3nadttuber</t>
  </si>
  <si>
    <t>trias_politica</t>
  </si>
  <si>
    <t>KangaEsports</t>
  </si>
  <si>
    <t>hibicoto</t>
  </si>
  <si>
    <t>MarinaEsaki</t>
  </si>
  <si>
    <t>zuozizhen</t>
  </si>
  <si>
    <t>nanase_es</t>
  </si>
  <si>
    <t>tamilmarxorg</t>
  </si>
  <si>
    <t>Soybeans99</t>
  </si>
  <si>
    <t>sportiqomarket</t>
  </si>
  <si>
    <t>alrajhi_qs</t>
  </si>
  <si>
    <t>official_katyb</t>
  </si>
  <si>
    <t>TrainImpossible</t>
  </si>
  <si>
    <t>SynestheticEth</t>
  </si>
  <si>
    <t>gorbunov_vl</t>
  </si>
  <si>
    <t>CittiMedia</t>
  </si>
  <si>
    <t>eth_ben</t>
  </si>
  <si>
    <t>R_96_3</t>
  </si>
  <si>
    <t>MikoGraphicsPE</t>
  </si>
  <si>
    <t>asxna</t>
  </si>
  <si>
    <t>snipertrader21</t>
  </si>
  <si>
    <t>Chuckblanco_</t>
  </si>
  <si>
    <t>pusulabetsosyal</t>
  </si>
  <si>
    <t>musicwillorg</t>
  </si>
  <si>
    <t>Gnteel</t>
  </si>
  <si>
    <t>iamdanzor_</t>
  </si>
  <si>
    <t>chiropractic</t>
  </si>
  <si>
    <t>uarenotalonne</t>
  </si>
  <si>
    <t>Postoyku</t>
  </si>
  <si>
    <t>RafaSelase</t>
  </si>
  <si>
    <t>s_a_71</t>
  </si>
  <si>
    <t>TooRealUnreal</t>
  </si>
  <si>
    <t>4BillLewis</t>
  </si>
  <si>
    <t>muhalifgonderi</t>
  </si>
  <si>
    <t>SupplyChnOnline</t>
  </si>
  <si>
    <t>mithrilweb</t>
  </si>
  <si>
    <t>jomickane</t>
  </si>
  <si>
    <t>sagbirakmayan</t>
  </si>
  <si>
    <t>cryptobonaparte</t>
  </si>
  <si>
    <t>theofficialadli</t>
  </si>
  <si>
    <t>_Ramyamohan_</t>
  </si>
  <si>
    <t>landscapesbyLT</t>
  </si>
  <si>
    <t>BPicks4you</t>
  </si>
  <si>
    <t>benhbader</t>
  </si>
  <si>
    <t>SteelOrbis</t>
  </si>
  <si>
    <t>Blog_RCT</t>
  </si>
  <si>
    <t>hamayu323</t>
  </si>
  <si>
    <t>Ifeade_Lu</t>
  </si>
  <si>
    <t>TyranoAnalytics</t>
  </si>
  <si>
    <t>Tintinland2021</t>
  </si>
  <si>
    <t>jeffgoldesq</t>
  </si>
  <si>
    <t>sibajun_obake</t>
  </si>
  <si>
    <t>dexteryy</t>
  </si>
  <si>
    <t>aborazan2723</t>
  </si>
  <si>
    <t>winx045</t>
  </si>
  <si>
    <t>bigeastrewind</t>
  </si>
  <si>
    <t>itschaeiry</t>
  </si>
  <si>
    <t>writeworth</t>
  </si>
  <si>
    <t>_numansakar</t>
  </si>
  <si>
    <t>ItsShiggyBaby</t>
  </si>
  <si>
    <t>Dr_osama9103</t>
  </si>
  <si>
    <t>mubrakalfahri</t>
  </si>
  <si>
    <t>elsiuscrypto</t>
  </si>
  <si>
    <t>Labocatw</t>
  </si>
  <si>
    <t>vendetta_crypto</t>
  </si>
  <si>
    <t>MAAlsaleh0</t>
  </si>
  <si>
    <t>djfrashn</t>
  </si>
  <si>
    <t>proxywowcom</t>
  </si>
  <si>
    <t>decentrader</t>
  </si>
  <si>
    <t>YuugoMaegawa</t>
  </si>
  <si>
    <t>htp96_community</t>
  </si>
  <si>
    <t>architectizm</t>
  </si>
  <si>
    <t>snupthedog</t>
  </si>
  <si>
    <t>n5_6b</t>
  </si>
  <si>
    <t>_hummingbot</t>
  </si>
  <si>
    <t>ionicXBT</t>
  </si>
  <si>
    <t>BadBoyzLabs</t>
  </si>
  <si>
    <t>RivalBearNFT</t>
  </si>
  <si>
    <t>victorJ0NES</t>
  </si>
  <si>
    <t>torunpasha</t>
  </si>
  <si>
    <t>eversendapp</t>
  </si>
  <si>
    <t>Albaiji10</t>
  </si>
  <si>
    <t>letspfcw</t>
  </si>
  <si>
    <t>IrenaCronin</t>
  </si>
  <si>
    <t>FilBarbera</t>
  </si>
  <si>
    <t>Sohyyan</t>
  </si>
  <si>
    <t>aadbitcoin</t>
  </si>
  <si>
    <t>bushcrafter79</t>
  </si>
  <si>
    <t>aslanruby</t>
  </si>
  <si>
    <t>AbdullaAlrkad</t>
  </si>
  <si>
    <t>thebryman530</t>
  </si>
  <si>
    <t>aympontier</t>
  </si>
  <si>
    <t>Ann_Lilyflower</t>
  </si>
  <si>
    <t>mhfuoz</t>
  </si>
  <si>
    <t>Karma_F88</t>
  </si>
  <si>
    <t>Starr_gael</t>
  </si>
  <si>
    <t>JorgeBessa</t>
  </si>
  <si>
    <t>JesusDelascio</t>
  </si>
  <si>
    <t>TAK_MORITA</t>
  </si>
  <si>
    <t>danmorrisphoto</t>
  </si>
  <si>
    <t>NFTHYPEMAN</t>
  </si>
  <si>
    <t>BradfordWise</t>
  </si>
  <si>
    <t>IHSAAtv</t>
  </si>
  <si>
    <t>AbuZayd93</t>
  </si>
  <si>
    <t>stevegraham</t>
  </si>
  <si>
    <t>JoshGerben</t>
  </si>
  <si>
    <t>theXthLetter</t>
  </si>
  <si>
    <t>Khushbookhan_</t>
  </si>
  <si>
    <t>AMNOTIFYJP</t>
  </si>
  <si>
    <t>2169v</t>
  </si>
  <si>
    <t>avinroart</t>
  </si>
  <si>
    <t>IPiikki</t>
  </si>
  <si>
    <t>brandoncantu</t>
  </si>
  <si>
    <t>MyMeltingPotFam</t>
  </si>
  <si>
    <t>ricobel</t>
  </si>
  <si>
    <t>hiktan</t>
  </si>
  <si>
    <t>SynapseTrading</t>
  </si>
  <si>
    <t>patargenta</t>
  </si>
  <si>
    <t>DjJimmyChunga</t>
  </si>
  <si>
    <t>LeCryptonome</t>
  </si>
  <si>
    <t>Dominus_Berlin</t>
  </si>
  <si>
    <t>ConorPills</t>
  </si>
  <si>
    <t>knowaging</t>
  </si>
  <si>
    <t>henrykaiser</t>
  </si>
  <si>
    <t>PrathyangiraUS</t>
  </si>
  <si>
    <t>big73miller</t>
  </si>
  <si>
    <t>KinhmaEllhnes</t>
  </si>
  <si>
    <t>Kazanjy</t>
  </si>
  <si>
    <t>ChadChilton</t>
  </si>
  <si>
    <t>makelifemagic</t>
  </si>
  <si>
    <t>Zain_Journalist</t>
  </si>
  <si>
    <t>staroneconsult</t>
  </si>
  <si>
    <t>Loquepasaenbuca</t>
  </si>
  <si>
    <t>428HAT</t>
  </si>
  <si>
    <t>samuel_spitz</t>
  </si>
  <si>
    <t>ColoradoGuy2424</t>
  </si>
  <si>
    <t>nokspit</t>
  </si>
  <si>
    <t>liamstarkey84</t>
  </si>
  <si>
    <t>Carsten_Stahl_1</t>
  </si>
  <si>
    <t>twtlinks</t>
  </si>
  <si>
    <t>OfficialTeroy</t>
  </si>
  <si>
    <t>poorvika_india</t>
  </si>
  <si>
    <t>GarnettDorosky4</t>
  </si>
  <si>
    <t>foulkhlofh</t>
  </si>
  <si>
    <t>geekabhishek_</t>
  </si>
  <si>
    <t>mcclurespickles</t>
  </si>
  <si>
    <t>ilyassahinMD</t>
  </si>
  <si>
    <t>MichaelZeidel</t>
  </si>
  <si>
    <t>travelJGCSFC</t>
  </si>
  <si>
    <t>mionigg</t>
  </si>
  <si>
    <t>a7bek3</t>
  </si>
  <si>
    <t>mehmetesk1974</t>
  </si>
  <si>
    <t>JulzRoze</t>
  </si>
  <si>
    <t>DV4Life</t>
  </si>
  <si>
    <t>finistere_29</t>
  </si>
  <si>
    <t>zizo060</t>
  </si>
  <si>
    <t>vertikalpass</t>
  </si>
  <si>
    <t>__Uantho</t>
  </si>
  <si>
    <t>sem1clutch</t>
  </si>
  <si>
    <t>itsavibe</t>
  </si>
  <si>
    <t>davidhemphill</t>
  </si>
  <si>
    <t>KyoceraMobile</t>
  </si>
  <si>
    <t>FaceLikeTheSun</t>
  </si>
  <si>
    <t>nob_neko_rider</t>
  </si>
  <si>
    <t>upset66</t>
  </si>
  <si>
    <t>DavidGeorge83</t>
  </si>
  <si>
    <t>jrfwitty</t>
  </si>
  <si>
    <t>Agareez</t>
  </si>
  <si>
    <t>InformedMama209</t>
  </si>
  <si>
    <t>drpoppyBHRT</t>
  </si>
  <si>
    <t>waritsaa9</t>
  </si>
  <si>
    <t>_A_B_K_M_</t>
  </si>
  <si>
    <t>pilothardy</t>
  </si>
  <si>
    <t>MarwanMahdi</t>
  </si>
  <si>
    <t>bskmustafaylcn</t>
  </si>
  <si>
    <t>Dimillian</t>
  </si>
  <si>
    <t>chameleonline</t>
  </si>
  <si>
    <t>katfan4eva</t>
  </si>
  <si>
    <t>TicketmxSA</t>
  </si>
  <si>
    <t>m9our_</t>
  </si>
  <si>
    <t>t_umaumanote</t>
  </si>
  <si>
    <t>bienaimesol</t>
  </si>
  <si>
    <t>LpdlcRamirez</t>
  </si>
  <si>
    <t>AmirLadka</t>
  </si>
  <si>
    <t>Tariq_Soccer</t>
  </si>
  <si>
    <t>kbg_nyalimuzik</t>
  </si>
  <si>
    <t>MoSalhan</t>
  </si>
  <si>
    <t>ecainwrites</t>
  </si>
  <si>
    <t>thehiddenmaze</t>
  </si>
  <si>
    <t>baryalkunduzai7</t>
  </si>
  <si>
    <t>talkingmetal</t>
  </si>
  <si>
    <t>MDJobSite</t>
  </si>
  <si>
    <t>ElGrande86</t>
  </si>
  <si>
    <t>central_field_</t>
  </si>
  <si>
    <t>SultanAChoudhr1</t>
  </si>
  <si>
    <t>_alga</t>
  </si>
  <si>
    <t>MarkThomasIw</t>
  </si>
  <si>
    <t>drjuliea</t>
  </si>
  <si>
    <t>carloscomsalud</t>
  </si>
  <si>
    <t>Vivek_RLD100</t>
  </si>
  <si>
    <t>eddiedelrio_art</t>
  </si>
  <si>
    <t>blockchainjames</t>
  </si>
  <si>
    <t>CocoronoOripaya</t>
  </si>
  <si>
    <t>dokudamicl60</t>
  </si>
  <si>
    <t>superdraftdfs</t>
  </si>
  <si>
    <t>OfficialMeher</t>
  </si>
  <si>
    <t>StateEUR</t>
  </si>
  <si>
    <t>TheFF_Educator</t>
  </si>
  <si>
    <t>NolusProtocol</t>
  </si>
  <si>
    <t>cagla__bicer</t>
  </si>
  <si>
    <t>flower_hot_wax</t>
  </si>
  <si>
    <t>TheHN1C</t>
  </si>
  <si>
    <t>madebysuni</t>
  </si>
  <si>
    <t>reiji_pubg</t>
  </si>
  <si>
    <t>sachiomax</t>
  </si>
  <si>
    <t>joannakurylo</t>
  </si>
  <si>
    <t>TEJASSWIPRAISER</t>
  </si>
  <si>
    <t>NazNFT_</t>
  </si>
  <si>
    <t>Trust_Signals</t>
  </si>
  <si>
    <t>amy_stroud</t>
  </si>
  <si>
    <t>M_Aljahani</t>
  </si>
  <si>
    <t>DrNickColyvas</t>
  </si>
  <si>
    <t>Adanamesken</t>
  </si>
  <si>
    <t>ChiyaSharif</t>
  </si>
  <si>
    <t>Sou_Hachimi</t>
  </si>
  <si>
    <t>Anna_Elefanti</t>
  </si>
  <si>
    <t>HistoryBoomer</t>
  </si>
  <si>
    <t>AkkrasetC</t>
  </si>
  <si>
    <t>PIPSLLC1</t>
  </si>
  <si>
    <t>Vikingonegroa</t>
  </si>
  <si>
    <t>IllinoisRivals</t>
  </si>
  <si>
    <t>Mmalshreda</t>
  </si>
  <si>
    <t>MO___20</t>
  </si>
  <si>
    <t>takken_miyazaki</t>
  </si>
  <si>
    <t>theryandreyer</t>
  </si>
  <si>
    <t>3_D_A</t>
  </si>
  <si>
    <t>firstclinicSA</t>
  </si>
  <si>
    <t>SkyAlertUSA</t>
  </si>
  <si>
    <t>LufaWin</t>
  </si>
  <si>
    <t>polkaguy</t>
  </si>
  <si>
    <t>hub____6</t>
  </si>
  <si>
    <t>NovaWalletApp</t>
  </si>
  <si>
    <t>photosbynated</t>
  </si>
  <si>
    <t>travelinggal</t>
  </si>
  <si>
    <t>rugori_s</t>
  </si>
  <si>
    <t>StringStory</t>
  </si>
  <si>
    <t>masayuki_7k</t>
  </si>
  <si>
    <t>0xAdmiral</t>
  </si>
  <si>
    <t>immigrer</t>
  </si>
  <si>
    <t>HVSBanwait</t>
  </si>
  <si>
    <t>OfficialTPDTV</t>
  </si>
  <si>
    <t>TxSnacks</t>
  </si>
  <si>
    <t>jenleereeves</t>
  </si>
  <si>
    <t>motocchi26</t>
  </si>
  <si>
    <t>chocofy</t>
  </si>
  <si>
    <t>AngelBabyHitSqd</t>
  </si>
  <si>
    <t>AL3GeeD10</t>
  </si>
  <si>
    <t>SaraMitchellTV</t>
  </si>
  <si>
    <t>metaib_alsmiry</t>
  </si>
  <si>
    <t>yomecito</t>
  </si>
  <si>
    <t>ahoon_1</t>
  </si>
  <si>
    <t>panos941</t>
  </si>
  <si>
    <t>irono_1910</t>
  </si>
  <si>
    <t>VendMachineNFT</t>
  </si>
  <si>
    <t>isaiahsovi</t>
  </si>
  <si>
    <t>Dellyboyyy</t>
  </si>
  <si>
    <t>SafarKhanBaluch</t>
  </si>
  <si>
    <t>playwayfinder</t>
  </si>
  <si>
    <t>antonisitorus84</t>
  </si>
  <si>
    <t>KatieMox</t>
  </si>
  <si>
    <t>Hayato_WEBER</t>
  </si>
  <si>
    <t>khafaso2</t>
  </si>
  <si>
    <t>MadMikeOfficial</t>
  </si>
  <si>
    <t>Nakamiya20</t>
  </si>
  <si>
    <t>OptimisticJets</t>
  </si>
  <si>
    <t>305jx</t>
  </si>
  <si>
    <t>altverseai</t>
  </si>
  <si>
    <t>JosephCKreps</t>
  </si>
  <si>
    <t>contliving</t>
  </si>
  <si>
    <t>LelenaPeacock</t>
  </si>
  <si>
    <t>Almurtahel</t>
  </si>
  <si>
    <t>AngersMetropole</t>
  </si>
  <si>
    <t>amykpatel</t>
  </si>
  <si>
    <t>BitCannaGlobal</t>
  </si>
  <si>
    <t>minaminominam</t>
  </si>
  <si>
    <t>imXbdor</t>
  </si>
  <si>
    <t>zpm1k</t>
  </si>
  <si>
    <t>Pabs2596</t>
  </si>
  <si>
    <t>ijoshuajohnson</t>
  </si>
  <si>
    <t>KellyNelon</t>
  </si>
  <si>
    <t>22hurt</t>
  </si>
  <si>
    <t>hakashi99</t>
  </si>
  <si>
    <t>Aduncus7</t>
  </si>
  <si>
    <t>MennoSwart</t>
  </si>
  <si>
    <t>lpd2020</t>
  </si>
  <si>
    <t>PresLovell</t>
  </si>
  <si>
    <t>NASK_pl</t>
  </si>
  <si>
    <t>meshini_tickets</t>
  </si>
  <si>
    <t>kebie19</t>
  </si>
  <si>
    <t>aussiedave</t>
  </si>
  <si>
    <t>lutheranworld</t>
  </si>
  <si>
    <t>VinceintheBay</t>
  </si>
  <si>
    <t>CMmidia</t>
  </si>
  <si>
    <t>Parisian_Gent</t>
  </si>
  <si>
    <t>Rad_Reza</t>
  </si>
  <si>
    <t>Masonhck3571</t>
  </si>
  <si>
    <t>godblesstoby</t>
  </si>
  <si>
    <t>Mehmet_furkann</t>
  </si>
  <si>
    <t>Mark_Salinas</t>
  </si>
  <si>
    <t>finalfix</t>
  </si>
  <si>
    <t>Pinecone_tech</t>
  </si>
  <si>
    <t>_primesinister</t>
  </si>
  <si>
    <t>dollyfunklove</t>
  </si>
  <si>
    <t>RodrguezAleman</t>
  </si>
  <si>
    <t>SaadAfaliq</t>
  </si>
  <si>
    <t>aben_modeeth</t>
  </si>
  <si>
    <t>rimisa_</t>
  </si>
  <si>
    <t>gsilvajpan</t>
  </si>
  <si>
    <t>NaderRajab</t>
  </si>
  <si>
    <t>harrystrick</t>
  </si>
  <si>
    <t>BobbeBrooks_</t>
  </si>
  <si>
    <t>Supreme_Pen_ATC</t>
  </si>
  <si>
    <t>izulnakata</t>
  </si>
  <si>
    <t>Turgut_Alp_</t>
  </si>
  <si>
    <t>us_options_sa</t>
  </si>
  <si>
    <t>jainchirag</t>
  </si>
  <si>
    <t>templatemonster</t>
  </si>
  <si>
    <t>JefersonCoronel</t>
  </si>
  <si>
    <t>HarleyyyJay</t>
  </si>
  <si>
    <t>PEPE_BAEZ</t>
  </si>
  <si>
    <t>fabricadesustos</t>
  </si>
  <si>
    <t>Jjum_Rnym</t>
  </si>
  <si>
    <t>CapDotFinance</t>
  </si>
  <si>
    <t>sssnnnooo103</t>
  </si>
  <si>
    <t>robhahn</t>
  </si>
  <si>
    <t>lgbucci</t>
  </si>
  <si>
    <t>therosemontoya</t>
  </si>
  <si>
    <t>MUSHABAB_SAEED</t>
  </si>
  <si>
    <t>3essa_almarri</t>
  </si>
  <si>
    <t>modkl14601</t>
  </si>
  <si>
    <t>sscmodel</t>
  </si>
  <si>
    <t>Perre_Aye</t>
  </si>
  <si>
    <t>EdgarValero_</t>
  </si>
  <si>
    <t>13thGroupUA</t>
  </si>
  <si>
    <t>worldofspirits</t>
  </si>
  <si>
    <t>gothominc</t>
  </si>
  <si>
    <t>CherryWildChels</t>
  </si>
  <si>
    <t>Smraoborli</t>
  </si>
  <si>
    <t>TritzChristophe</t>
  </si>
  <si>
    <t>dividend_data</t>
  </si>
  <si>
    <t>RageUpdates</t>
  </si>
  <si>
    <t>llix_6l</t>
  </si>
  <si>
    <t>AUTOTODAYMAG</t>
  </si>
  <si>
    <t>EguTechnologies</t>
  </si>
  <si>
    <t>Zafa4_Ullah</t>
  </si>
  <si>
    <t>HydroWhalesClub</t>
  </si>
  <si>
    <t>MarcGuss</t>
  </si>
  <si>
    <t>sadeg_almousa</t>
  </si>
  <si>
    <t>N5_500</t>
  </si>
  <si>
    <t>trishankkarthik</t>
  </si>
  <si>
    <t>ALTFETISH</t>
  </si>
  <si>
    <t>RealAdeshina</t>
  </si>
  <si>
    <t>Riko_mentor</t>
  </si>
  <si>
    <t>DaveRuden</t>
  </si>
  <si>
    <t>IridiumBoss</t>
  </si>
  <si>
    <t>rainerhosch</t>
  </si>
  <si>
    <t>AneelaHashmi_</t>
  </si>
  <si>
    <t>SoyHumanologo</t>
  </si>
  <si>
    <t>AaronReflex</t>
  </si>
  <si>
    <t>TeamAlphaPrime</t>
  </si>
  <si>
    <t>0xTeddyz</t>
  </si>
  <si>
    <t>alhabtoorgroup</t>
  </si>
  <si>
    <t>yanyanroom</t>
  </si>
  <si>
    <t>amh2ii</t>
  </si>
  <si>
    <t>DenizBustani</t>
  </si>
  <si>
    <t>elisebby01</t>
  </si>
  <si>
    <t>jenxcarter</t>
  </si>
  <si>
    <t>InfoComCGT</t>
  </si>
  <si>
    <t>ItsKipleting</t>
  </si>
  <si>
    <t>realDaveReilly</t>
  </si>
  <si>
    <t>TeachersOnFire</t>
  </si>
  <si>
    <t>CryptoWorldCWE</t>
  </si>
  <si>
    <t>eknkc</t>
  </si>
  <si>
    <t>AbraxEth</t>
  </si>
  <si>
    <t>t_unmasked</t>
  </si>
  <si>
    <t>DivineStudi0s</t>
  </si>
  <si>
    <t>gulyildizart</t>
  </si>
  <si>
    <t>RellieRelz</t>
  </si>
  <si>
    <t>HasanAlalmae</t>
  </si>
  <si>
    <t>byMaxC</t>
  </si>
  <si>
    <t>isaguvendik</t>
  </si>
  <si>
    <t>BandarAbozadh</t>
  </si>
  <si>
    <t>DrVermaAshutosh</t>
  </si>
  <si>
    <t>DeGodsSalesBot</t>
  </si>
  <si>
    <t>_Tedora_</t>
  </si>
  <si>
    <t>Alazmi73x</t>
  </si>
  <si>
    <t>TheWarsaken</t>
  </si>
  <si>
    <t>BetmanJoe</t>
  </si>
  <si>
    <t>jparknft</t>
  </si>
  <si>
    <t>DylanSpina61</t>
  </si>
  <si>
    <t>_IGC_</t>
  </si>
  <si>
    <t>ToryJSheffer</t>
  </si>
  <si>
    <t>Gauri_Naidu</t>
  </si>
  <si>
    <t>Actual1Murf</t>
  </si>
  <si>
    <t>rd__land</t>
  </si>
  <si>
    <t>nftimm_sol</t>
  </si>
  <si>
    <t>TheMotleyDAO</t>
  </si>
  <si>
    <t>camerongrey</t>
  </si>
  <si>
    <t>nikhilmahajan86</t>
  </si>
  <si>
    <t>nrma87</t>
  </si>
  <si>
    <t>AbnTores</t>
  </si>
  <si>
    <t>RuinYourDayNow</t>
  </si>
  <si>
    <t>Style_coc</t>
  </si>
  <si>
    <t>ABOTURKIkw</t>
  </si>
  <si>
    <t>CryptoMartyMar</t>
  </si>
  <si>
    <t>s_hali88</t>
  </si>
  <si>
    <t>babykimtheasian</t>
  </si>
  <si>
    <t>IranianWoman</t>
  </si>
  <si>
    <t>mojtamee</t>
  </si>
  <si>
    <t>SumitPrakash55</t>
  </si>
  <si>
    <t>t_denabays8864</t>
  </si>
  <si>
    <t>ios878</t>
  </si>
  <si>
    <t>yujin_imanishi</t>
  </si>
  <si>
    <t>KOPConnectionTM</t>
  </si>
  <si>
    <t>DariushKoshki</t>
  </si>
  <si>
    <t>ksmhope</t>
  </si>
  <si>
    <t>MommaBearG75</t>
  </si>
  <si>
    <t>kefahabraham</t>
  </si>
  <si>
    <t>KoKoCakesQueen</t>
  </si>
  <si>
    <t>canalblau</t>
  </si>
  <si>
    <t>jus10castelli</t>
  </si>
  <si>
    <t>I0Fahad</t>
  </si>
  <si>
    <t>hannahkittymeow</t>
  </si>
  <si>
    <t>neuecc</t>
  </si>
  <si>
    <t>happy3939</t>
  </si>
  <si>
    <t>jjdiaz129</t>
  </si>
  <si>
    <t>RadioNacionalH</t>
  </si>
  <si>
    <t>rahman_alhinai</t>
  </si>
  <si>
    <t>alexditoinvest</t>
  </si>
  <si>
    <t>prat_aleix</t>
  </si>
  <si>
    <t>anasabevolar</t>
  </si>
  <si>
    <t>thebrianmoncada</t>
  </si>
  <si>
    <t>DanCollins2011</t>
  </si>
  <si>
    <t>EngineerAhmad6</t>
  </si>
  <si>
    <t>OALD24</t>
  </si>
  <si>
    <t>fem_ftl</t>
  </si>
  <si>
    <t>yusuke_mind</t>
  </si>
  <si>
    <t>robert_ivanhoe</t>
  </si>
  <si>
    <t>sam_kb_</t>
  </si>
  <si>
    <t>JeffSekinger</t>
  </si>
  <si>
    <t>mridulablog</t>
  </si>
  <si>
    <t>visalawyerblog</t>
  </si>
  <si>
    <t>Primrose_Kitten</t>
  </si>
  <si>
    <t>konoha1108t</t>
  </si>
  <si>
    <t>ISSEP_Lyon</t>
  </si>
  <si>
    <t>P2Pvalidator</t>
  </si>
  <si>
    <t>socaloverrated2</t>
  </si>
  <si>
    <t>JustVent6</t>
  </si>
  <si>
    <t>SandraKravitz</t>
  </si>
  <si>
    <t>rutune_motorW</t>
  </si>
  <si>
    <t>BAEK0FF</t>
  </si>
  <si>
    <t>page7Library</t>
  </si>
  <si>
    <t>realDexJames</t>
  </si>
  <si>
    <t>torl0310ss</t>
  </si>
  <si>
    <t>FvreignLL</t>
  </si>
  <si>
    <t>RuikoMonda</t>
  </si>
  <si>
    <t>mehmetarpali</t>
  </si>
  <si>
    <t>han_tani</t>
  </si>
  <si>
    <t>MarcChouen</t>
  </si>
  <si>
    <t>Tariq_Sagga</t>
  </si>
  <si>
    <t>RomeroBettina</t>
  </si>
  <si>
    <t>joekellynh</t>
  </si>
  <si>
    <t>acountry</t>
  </si>
  <si>
    <t>miguelperaltard</t>
  </si>
  <si>
    <t>jessew_art</t>
  </si>
  <si>
    <t>nftbulteni</t>
  </si>
  <si>
    <t>WatcherAfar</t>
  </si>
  <si>
    <t>ModaenlaCiudad</t>
  </si>
  <si>
    <t>3adbok</t>
  </si>
  <si>
    <t>GentlemanUltra</t>
  </si>
  <si>
    <t>soderstrom_j</t>
  </si>
  <si>
    <t>quarterbackmag</t>
  </si>
  <si>
    <t>andrefuks1</t>
  </si>
  <si>
    <t>PatrickYoung588</t>
  </si>
  <si>
    <t>NeopinOfficial</t>
  </si>
  <si>
    <t>nichonft</t>
  </si>
  <si>
    <t>ConvictionStd</t>
  </si>
  <si>
    <t>g_ghannam</t>
  </si>
  <si>
    <t>E_H_Carpenter</t>
  </si>
  <si>
    <t>Ask_alahad</t>
  </si>
  <si>
    <t>KapitalDAO</t>
  </si>
  <si>
    <t>DoctorLongscarf</t>
  </si>
  <si>
    <t>saudmishal</t>
  </si>
  <si>
    <t>RYANPEKO820</t>
  </si>
  <si>
    <t>denrokubeans</t>
  </si>
  <si>
    <t>variendarkgirl</t>
  </si>
  <si>
    <t>DarrenSelkus</t>
  </si>
  <si>
    <t>QuickBookRevie3</t>
  </si>
  <si>
    <t>downthealiway</t>
  </si>
  <si>
    <t>BegumOztan</t>
  </si>
  <si>
    <t>Impact_46</t>
  </si>
  <si>
    <t>sophiamzaller</t>
  </si>
  <si>
    <t>Jasonmorgan35</t>
  </si>
  <si>
    <t>DiscoverpakTv</t>
  </si>
  <si>
    <t>tkishi_cardiol</t>
  </si>
  <si>
    <t>KyoheiHarada94</t>
  </si>
  <si>
    <t>robmentz</t>
  </si>
  <si>
    <t>saeedBOKI</t>
  </si>
  <si>
    <t>avs_IND</t>
  </si>
  <si>
    <t>Leanroc2</t>
  </si>
  <si>
    <t>ENTERFORCE_36</t>
  </si>
  <si>
    <t>tonsoku1010</t>
  </si>
  <si>
    <t>menzukipapa</t>
  </si>
  <si>
    <t>hamiltonproj</t>
  </si>
  <si>
    <t>sphams</t>
  </si>
  <si>
    <t>Tiff_Tiefling</t>
  </si>
  <si>
    <t>edgarmorales63</t>
  </si>
  <si>
    <t>iJordanMoore</t>
  </si>
  <si>
    <t>farfromallover</t>
  </si>
  <si>
    <t>PhenrirMailoki</t>
  </si>
  <si>
    <t>bizlet7</t>
  </si>
  <si>
    <t>AmericanCoin800</t>
  </si>
  <si>
    <t>Kripto_V</t>
  </si>
  <si>
    <t>Chiki15_</t>
  </si>
  <si>
    <t>erdemyurdanur</t>
  </si>
  <si>
    <t>ItsJackCole</t>
  </si>
  <si>
    <t>mrepetto</t>
  </si>
  <si>
    <t>Dan_Savage</t>
  </si>
  <si>
    <t>tophistoria</t>
  </si>
  <si>
    <t>IraqFootballPod</t>
  </si>
  <si>
    <t>0xbobateas</t>
  </si>
  <si>
    <t>BucharestSummit</t>
  </si>
  <si>
    <t>AvieDev</t>
  </si>
  <si>
    <t>333_alshahen</t>
  </si>
  <si>
    <t>Maq__5</t>
  </si>
  <si>
    <t>DavidLenigas</t>
  </si>
  <si>
    <t>jun_nakagawa13</t>
  </si>
  <si>
    <t>vrsmaiimaii</t>
  </si>
  <si>
    <t>CraigDeServidor</t>
  </si>
  <si>
    <t>TraderBDub</t>
  </si>
  <si>
    <t>howserob</t>
  </si>
  <si>
    <t>Evil_ClownManOG</t>
  </si>
  <si>
    <t>AveryFrancis</t>
  </si>
  <si>
    <t>marcwinther</t>
  </si>
  <si>
    <t>KennedyEzraK</t>
  </si>
  <si>
    <t>l_xx9</t>
  </si>
  <si>
    <t>satyaprakash_ji</t>
  </si>
  <si>
    <t>LiyuFkir</t>
  </si>
  <si>
    <t>HelpMeDebugThis</t>
  </si>
  <si>
    <t>mugbelalsaiari</t>
  </si>
  <si>
    <t>theholy_monk</t>
  </si>
  <si>
    <t>katopetan777</t>
  </si>
  <si>
    <t>wildxyz</t>
  </si>
  <si>
    <t>LaOficinaGeek</t>
  </si>
  <si>
    <t>michellebailhe</t>
  </si>
  <si>
    <t>pten_panda</t>
  </si>
  <si>
    <t>TheVIPgypsy</t>
  </si>
  <si>
    <t>LouvesMatthieu</t>
  </si>
  <si>
    <t>QueenBanksie</t>
  </si>
  <si>
    <t>MistressDolly1</t>
  </si>
  <si>
    <t>shotani_NFT</t>
  </si>
  <si>
    <t>NftFrost</t>
  </si>
  <si>
    <t>betoverli</t>
  </si>
  <si>
    <t>erikjan</t>
  </si>
  <si>
    <t>Dr_alghamdi</t>
  </si>
  <si>
    <t>AILFG_</t>
  </si>
  <si>
    <t>spogelsemaskine</t>
  </si>
  <si>
    <t>0xSword</t>
  </si>
  <si>
    <t>jaredgrey</t>
  </si>
  <si>
    <t>cowbroker</t>
  </si>
  <si>
    <t>seyedoption</t>
  </si>
  <si>
    <t>Raccoshacho</t>
  </si>
  <si>
    <t>EtalonCash</t>
  </si>
  <si>
    <t>muhadb1</t>
  </si>
  <si>
    <t>chizuruncom</t>
  </si>
  <si>
    <t>xofficialtatix</t>
  </si>
  <si>
    <t>MiaDioo</t>
  </si>
  <si>
    <t>paywithmoon</t>
  </si>
  <si>
    <t>BoqashO</t>
  </si>
  <si>
    <t>barknsayn</t>
  </si>
  <si>
    <t>momokar181</t>
  </si>
  <si>
    <t>ojotris</t>
  </si>
  <si>
    <t>paultita</t>
  </si>
  <si>
    <t>Etherean007</t>
  </si>
  <si>
    <t>deepfriedbreaks</t>
  </si>
  <si>
    <t>whitegirlbankss</t>
  </si>
  <si>
    <t>piikann38_photo</t>
  </si>
  <si>
    <t>INDICATIONRTIPS</t>
  </si>
  <si>
    <t>juliohbarros</t>
  </si>
  <si>
    <t>bashtokyo</t>
  </si>
  <si>
    <t>MadeGoodfilms</t>
  </si>
  <si>
    <t>HRH010</t>
  </si>
  <si>
    <t>alaslmei</t>
  </si>
  <si>
    <t>LadySullem</t>
  </si>
  <si>
    <t>smcdao</t>
  </si>
  <si>
    <t>Selenaenchant</t>
  </si>
  <si>
    <t>CoskunYildirm34</t>
  </si>
  <si>
    <t>abubasel18</t>
  </si>
  <si>
    <t>SanchezMoses</t>
  </si>
  <si>
    <t>Kenneykroenke</t>
  </si>
  <si>
    <t>gregmrtn7_greg</t>
  </si>
  <si>
    <t>qmee</t>
  </si>
  <si>
    <t>realremixadam</t>
  </si>
  <si>
    <t>Rndom31</t>
  </si>
  <si>
    <t>ist_sanayiodasi</t>
  </si>
  <si>
    <t>MadsTheTrader</t>
  </si>
  <si>
    <t>TollanWorlds</t>
  </si>
  <si>
    <t>nazanin7</t>
  </si>
  <si>
    <t>Lawyer_Hind</t>
  </si>
  <si>
    <t>infodequilmes</t>
  </si>
  <si>
    <t>SPECmomo</t>
  </si>
  <si>
    <t>eden_holdings</t>
  </si>
  <si>
    <t>LiveJoeBets</t>
  </si>
  <si>
    <t>briansbrown</t>
  </si>
  <si>
    <t>biesersr</t>
  </si>
  <si>
    <t>NahriMochi</t>
  </si>
  <si>
    <t>ivvy_ivvy</t>
  </si>
  <si>
    <t>mondosportivobr</t>
  </si>
  <si>
    <t>Osaka__SLOT</t>
  </si>
  <si>
    <t>PromoCamming</t>
  </si>
  <si>
    <t>CATBOTICA</t>
  </si>
  <si>
    <t>fredbascunana</t>
  </si>
  <si>
    <t>jesy_barros</t>
  </si>
  <si>
    <t>dsundheim</t>
  </si>
  <si>
    <t>Halima_Oman</t>
  </si>
  <si>
    <t>ANDYSAHLAM</t>
  </si>
  <si>
    <t>chvm_xxii</t>
  </si>
  <si>
    <t>hnospancardo</t>
  </si>
  <si>
    <t>AgResource</t>
  </si>
  <si>
    <t>Pilar_CTO</t>
  </si>
  <si>
    <t>shaheensayyed_</t>
  </si>
  <si>
    <t>mariacaprichete</t>
  </si>
  <si>
    <t>SharqYouth</t>
  </si>
  <si>
    <t>makkuro_usagi_h</t>
  </si>
  <si>
    <t>OgDon_Official</t>
  </si>
  <si>
    <t>gif_not_jif</t>
  </si>
  <si>
    <t>AmericanMD</t>
  </si>
  <si>
    <t>TeriOwen82</t>
  </si>
  <si>
    <t>celticsforum</t>
  </si>
  <si>
    <t>SmexiTV</t>
  </si>
  <si>
    <t>tw2ezy</t>
  </si>
  <si>
    <t>ekometa</t>
  </si>
  <si>
    <t>nara_rez</t>
  </si>
  <si>
    <t>xMugenYoruichix</t>
  </si>
  <si>
    <t>AnnaSobriety</t>
  </si>
  <si>
    <t>vlesociety</t>
  </si>
  <si>
    <t>smloveyou9527</t>
  </si>
  <si>
    <t>kimpossible2</t>
  </si>
  <si>
    <t>SYDNEYBLU</t>
  </si>
  <si>
    <t>TheyLuvGlocky</t>
  </si>
  <si>
    <t>rfsquared</t>
  </si>
  <si>
    <t>ANDROMEO1</t>
  </si>
  <si>
    <t>RepUnited</t>
  </si>
  <si>
    <t>AugieNash</t>
  </si>
  <si>
    <t>JlemaNFT</t>
  </si>
  <si>
    <t>norbertcala</t>
  </si>
  <si>
    <t>cactuses_manga</t>
  </si>
  <si>
    <t>fk3sa1</t>
  </si>
  <si>
    <t>KobyDutton</t>
  </si>
  <si>
    <t>d_h_ofenkaese</t>
  </si>
  <si>
    <t>realfemsapien</t>
  </si>
  <si>
    <t>rnnass9r</t>
  </si>
  <si>
    <t>latifayobi10</t>
  </si>
  <si>
    <t>Paliza</t>
  </si>
  <si>
    <t>ArtBaseCo</t>
  </si>
  <si>
    <t>faithstowers</t>
  </si>
  <si>
    <t>richserun</t>
  </si>
  <si>
    <t>coulissestv</t>
  </si>
  <si>
    <t>29_Nom</t>
  </si>
  <si>
    <t>alaaty1</t>
  </si>
  <si>
    <t>marshal_ramdev</t>
  </si>
  <si>
    <t>amari_922</t>
  </si>
  <si>
    <t>TheSnobette</t>
  </si>
  <si>
    <t>CentralPierce</t>
  </si>
  <si>
    <t>0100k0</t>
  </si>
  <si>
    <t>HyunminPppp</t>
  </si>
  <si>
    <t>evanwickham</t>
  </si>
  <si>
    <t>hmert</t>
  </si>
  <si>
    <t>mazzenilsson</t>
  </si>
  <si>
    <t>callmehhawke</t>
  </si>
  <si>
    <t>ShineHasegawa</t>
  </si>
  <si>
    <t>benjaminviulet</t>
  </si>
  <si>
    <t>hansi_voigt</t>
  </si>
  <si>
    <t>Asensii20</t>
  </si>
  <si>
    <t>WeGotABadIdea</t>
  </si>
  <si>
    <t>PistilloMx</t>
  </si>
  <si>
    <t>crypto_muscle_</t>
  </si>
  <si>
    <t>Clarity65808926</t>
  </si>
  <si>
    <t>AliciaVial</t>
  </si>
  <si>
    <t>JosiahThobejane</t>
  </si>
  <si>
    <t>NickZylakFFA</t>
  </si>
  <si>
    <t>UOM_SA</t>
  </si>
  <si>
    <t>UyghurInfo</t>
  </si>
  <si>
    <t>RakutenEurope</t>
  </si>
  <si>
    <t>cmmorel</t>
  </si>
  <si>
    <t>LambolandNFT</t>
  </si>
  <si>
    <t>LeLvcifer</t>
  </si>
  <si>
    <t>Jean_PaulMugabe</t>
  </si>
  <si>
    <t>OH_ALharbe</t>
  </si>
  <si>
    <t>ali33cartoon</t>
  </si>
  <si>
    <t>shiroseaoi</t>
  </si>
  <si>
    <t>AlphaDaveNFT</t>
  </si>
  <si>
    <t>canerozdurak</t>
  </si>
  <si>
    <t>IELTS_expert</t>
  </si>
  <si>
    <t>4s_nito</t>
  </si>
  <si>
    <t>manos_de_papel_</t>
  </si>
  <si>
    <t>Carii_rdgz01</t>
  </si>
  <si>
    <t>kebupon_blog</t>
  </si>
  <si>
    <t>StackingFiat</t>
  </si>
  <si>
    <t>ZoidCTF</t>
  </si>
  <si>
    <t>RanoshCo</t>
  </si>
  <si>
    <t>EcZachly</t>
  </si>
  <si>
    <t>JohnBlackeyeNFT</t>
  </si>
  <si>
    <t>the1351project</t>
  </si>
  <si>
    <t>UFECcat</t>
  </si>
  <si>
    <t>AzealiaNews</t>
  </si>
  <si>
    <t>alsheikhphoto</t>
  </si>
  <si>
    <t>entisar_radhi</t>
  </si>
  <si>
    <t>platinumtips__</t>
  </si>
  <si>
    <t>RegulatorsPod</t>
  </si>
  <si>
    <t>MUBARAK__Q8</t>
  </si>
  <si>
    <t>chejencio</t>
  </si>
  <si>
    <t>GuerreAbogados</t>
  </si>
  <si>
    <t>kuro_slot7</t>
  </si>
  <si>
    <t>GritDaily</t>
  </si>
  <si>
    <t>DaNikePlugs</t>
  </si>
  <si>
    <t>aya67b</t>
  </si>
  <si>
    <t>louvre_iku</t>
  </si>
  <si>
    <t>aiart_navi</t>
  </si>
  <si>
    <t>marcioportes</t>
  </si>
  <si>
    <t>AbeesVJ</t>
  </si>
  <si>
    <t>WebsCrypto_</t>
  </si>
  <si>
    <t>iamSamBearfoot</t>
  </si>
  <si>
    <t>LakeFeperd</t>
  </si>
  <si>
    <t>NASeros_com</t>
  </si>
  <si>
    <t>Natop__</t>
  </si>
  <si>
    <t>ktknd</t>
  </si>
  <si>
    <t>grovesnooker</t>
  </si>
  <si>
    <t>Mal3rafah</t>
  </si>
  <si>
    <t>iamjeffsloan</t>
  </si>
  <si>
    <t>RekhaPhadSpeaks</t>
  </si>
  <si>
    <t>catherinejonk1</t>
  </si>
  <si>
    <t>sharikhub</t>
  </si>
  <si>
    <t>H_d_444</t>
  </si>
  <si>
    <t>Anita_Clark</t>
  </si>
  <si>
    <t>akhtarb1</t>
  </si>
  <si>
    <t>PreciousMuir</t>
  </si>
  <si>
    <t>DallasIrvinWWE</t>
  </si>
  <si>
    <t>Based</t>
  </si>
  <si>
    <t>BagletsOfficial</t>
  </si>
  <si>
    <t>New_alriydh</t>
  </si>
  <si>
    <t>elli_wallet</t>
  </si>
  <si>
    <t>Bwildn</t>
  </si>
  <si>
    <t>pbartstephens</t>
  </si>
  <si>
    <t>ryuu_bs</t>
  </si>
  <si>
    <t>JohnMcKee453</t>
  </si>
  <si>
    <t>BlueAntiquities</t>
  </si>
  <si>
    <t>AritaSeigi</t>
  </si>
  <si>
    <t>c7_t2g</t>
  </si>
  <si>
    <t>nuufeeling</t>
  </si>
  <si>
    <t>eiji_biz</t>
  </si>
  <si>
    <t>_joerodgers</t>
  </si>
  <si>
    <t>AshleyyLoveeMFC</t>
  </si>
  <si>
    <t>msfinancialfit</t>
  </si>
  <si>
    <t>arabedtech</t>
  </si>
  <si>
    <t>kyotei_napoleon</t>
  </si>
  <si>
    <t>3amer20</t>
  </si>
  <si>
    <t>Bitsgap101</t>
  </si>
  <si>
    <t>k1spon20</t>
  </si>
  <si>
    <t>SpiritLuca8</t>
  </si>
  <si>
    <t>HankMeyerNAPP</t>
  </si>
  <si>
    <t>freecolor88</t>
  </si>
  <si>
    <t>MoarHodl</t>
  </si>
  <si>
    <t>RandGallery</t>
  </si>
  <si>
    <t>FirasMaksad</t>
  </si>
  <si>
    <t>DJAB_1998</t>
  </si>
  <si>
    <t>animalsavemvmt</t>
  </si>
  <si>
    <t>alshafafehri</t>
  </si>
  <si>
    <t>helio_pay</t>
  </si>
  <si>
    <t>MABP_saito</t>
  </si>
  <si>
    <t>XVALA</t>
  </si>
  <si>
    <t>abcmctan</t>
  </si>
  <si>
    <t>LauraBabcock</t>
  </si>
  <si>
    <t>aqarcity_com</t>
  </si>
  <si>
    <t>Atiya111222</t>
  </si>
  <si>
    <t>bonsi__</t>
  </si>
  <si>
    <t>BubbatheOG</t>
  </si>
  <si>
    <t>tkcproductions</t>
  </si>
  <si>
    <t>kqqy7</t>
  </si>
  <si>
    <t>ORostila</t>
  </si>
  <si>
    <t>miyazi_webfree</t>
  </si>
  <si>
    <t>GamingDogeToken</t>
  </si>
  <si>
    <t>spotco</t>
  </si>
  <si>
    <t>zivojin</t>
  </si>
  <si>
    <t>EpochTimesFR</t>
  </si>
  <si>
    <t>VigneshAnand_Vm</t>
  </si>
  <si>
    <t>mjjjxx0000</t>
  </si>
  <si>
    <t>Killer_Frogs</t>
  </si>
  <si>
    <t>Iamjohnaewright</t>
  </si>
  <si>
    <t>joneconomist</t>
  </si>
  <si>
    <t>taesecretfan</t>
  </si>
  <si>
    <t>jdiannedotson</t>
  </si>
  <si>
    <t>diegokolling</t>
  </si>
  <si>
    <t>topmass</t>
  </si>
  <si>
    <t>YabeeBear</t>
  </si>
  <si>
    <t>Ryo_mats</t>
  </si>
  <si>
    <t>demilobo</t>
  </si>
  <si>
    <t>heyitsalexP</t>
  </si>
  <si>
    <t>AudraKearney</t>
  </si>
  <si>
    <t>maicoGq</t>
  </si>
  <si>
    <t>DirectorMN</t>
  </si>
  <si>
    <t>properpeachclub</t>
  </si>
  <si>
    <t>forzaaltay_</t>
  </si>
  <si>
    <t>nemui_mori</t>
  </si>
  <si>
    <t>BarkowConsult</t>
  </si>
  <si>
    <t>fxakademisi</t>
  </si>
  <si>
    <t>rika_anonymity</t>
  </si>
  <si>
    <t>HiawathaCat</t>
  </si>
  <si>
    <t>IconSquadGaming</t>
  </si>
  <si>
    <t>Mr_Blockchain22</t>
  </si>
  <si>
    <t>VinodRajput777</t>
  </si>
  <si>
    <t>djutakata</t>
  </si>
  <si>
    <t>dorasuta_info</t>
  </si>
  <si>
    <t>MakepeaceKen</t>
  </si>
  <si>
    <t>FleetCostCare</t>
  </si>
  <si>
    <t>peterporkka</t>
  </si>
  <si>
    <t>bahiskocyali</t>
  </si>
  <si>
    <t>Jamiat_AFG</t>
  </si>
  <si>
    <t>TheHighIndian</t>
  </si>
  <si>
    <t>kisaragi_kome</t>
  </si>
  <si>
    <t>tcavcav</t>
  </si>
  <si>
    <t>izqui9</t>
  </si>
  <si>
    <t>KAVIKAVI</t>
  </si>
  <si>
    <t>Hamd_Qahtani</t>
  </si>
  <si>
    <t>Rafael_Eyth</t>
  </si>
  <si>
    <t>naefal_anzi</t>
  </si>
  <si>
    <t>DryBulkETF</t>
  </si>
  <si>
    <t>She__Fi</t>
  </si>
  <si>
    <t>BarionMcQueen</t>
  </si>
  <si>
    <t>adnaan91111</t>
  </si>
  <si>
    <t>OdysseysEth</t>
  </si>
  <si>
    <t>leng_nft</t>
  </si>
  <si>
    <t>barevanillababy</t>
  </si>
  <si>
    <t>TourismXio</t>
  </si>
  <si>
    <t>torekajumbo2</t>
  </si>
  <si>
    <t>slythara</t>
  </si>
  <si>
    <t>makotofalcon</t>
  </si>
  <si>
    <t>SpaceManWeb3</t>
  </si>
  <si>
    <t>SaintKateriCtr</t>
  </si>
  <si>
    <t>al3lmin_club</t>
  </si>
  <si>
    <t>PghFoodBank</t>
  </si>
  <si>
    <t>yalsalamah</t>
  </si>
  <si>
    <t>eoe721</t>
  </si>
  <si>
    <t>Abubakerala</t>
  </si>
  <si>
    <t>oikenken1</t>
  </si>
  <si>
    <t>SergioPik</t>
  </si>
  <si>
    <t>rodcigarroa</t>
  </si>
  <si>
    <t>FLAME_Insanity</t>
  </si>
  <si>
    <t>yamelehman</t>
  </si>
  <si>
    <t>Saleh_Alamri111</t>
  </si>
  <si>
    <t>55_hatchan</t>
  </si>
  <si>
    <t>ABeezy</t>
  </si>
  <si>
    <t>MirelaXhota</t>
  </si>
  <si>
    <t>MilnerHRich</t>
  </si>
  <si>
    <t>Tenzweiner</t>
  </si>
  <si>
    <t>landwhisker</t>
  </si>
  <si>
    <t>minacryptocom</t>
  </si>
  <si>
    <t>tweet4anna</t>
  </si>
  <si>
    <t>senatorchuba</t>
  </si>
  <si>
    <t>OniKayB</t>
  </si>
  <si>
    <t>PantheraSNFT</t>
  </si>
  <si>
    <t>papihai_ryosuke</t>
  </si>
  <si>
    <t>DrKayumba</t>
  </si>
  <si>
    <t>bd__v</t>
  </si>
  <si>
    <t>_thiagostorm</t>
  </si>
  <si>
    <t>aizen_sousuke_7</t>
  </si>
  <si>
    <t>bir_alkharj</t>
  </si>
  <si>
    <t>sackurutmesi</t>
  </si>
  <si>
    <t>SanDanieleDOP</t>
  </si>
  <si>
    <t>theTIVANshow</t>
  </si>
  <si>
    <t>licmartinezs</t>
  </si>
  <si>
    <t>waleed83alabri</t>
  </si>
  <si>
    <t>WarMediocrity</t>
  </si>
  <si>
    <t>YuNiru929</t>
  </si>
  <si>
    <t>DJMEAT</t>
  </si>
  <si>
    <t>Farhan_Kalaf_</t>
  </si>
  <si>
    <t>sam_SjUv</t>
  </si>
  <si>
    <t>ros_2030</t>
  </si>
  <si>
    <t>akki_contents</t>
  </si>
  <si>
    <t>elmoelmodog</t>
  </si>
  <si>
    <t>ElifShining</t>
  </si>
  <si>
    <t>NeedlyTH</t>
  </si>
  <si>
    <t>haro_jp_</t>
  </si>
  <si>
    <t>0xHascoin</t>
  </si>
  <si>
    <t>ebrusaracoglu</t>
  </si>
  <si>
    <t>Direct__Racing</t>
  </si>
  <si>
    <t>ashu_nauty</t>
  </si>
  <si>
    <t>TIRUNELVELIAFC</t>
  </si>
  <si>
    <t>kyujientokyo</t>
  </si>
  <si>
    <t>Akilkhan_1</t>
  </si>
  <si>
    <t>growerscrypto</t>
  </si>
  <si>
    <t>DarrellHQ</t>
  </si>
  <si>
    <t>TeVeoGeek</t>
  </si>
  <si>
    <t>NawaFEssAAlnesF</t>
  </si>
  <si>
    <t>editoreruggeri</t>
  </si>
  <si>
    <t>global_freaks</t>
  </si>
  <si>
    <t>nickwh8te</t>
  </si>
  <si>
    <t>Third_Eye_Seeks</t>
  </si>
  <si>
    <t>soonieta</t>
  </si>
  <si>
    <t>ilikecheese3434</t>
  </si>
  <si>
    <t>LeoVilhenaReal</t>
  </si>
  <si>
    <t>GlendaleFOP12</t>
  </si>
  <si>
    <t>tompanos</t>
  </si>
  <si>
    <t>SamFowles</t>
  </si>
  <si>
    <t>KotaSeitz</t>
  </si>
  <si>
    <t>EzraZionCigars</t>
  </si>
  <si>
    <t>dmbs_mh</t>
  </si>
  <si>
    <t>FitzPicks</t>
  </si>
  <si>
    <t>x1lly</t>
  </si>
  <si>
    <t>TheRequisition</t>
  </si>
  <si>
    <t>Jones_Beach</t>
  </si>
  <si>
    <t>RevaDiehard</t>
  </si>
  <si>
    <t>Emarateyh</t>
  </si>
  <si>
    <t>KaraLynne0326</t>
  </si>
  <si>
    <t>George_harrap</t>
  </si>
  <si>
    <t>whoisjaystorm</t>
  </si>
  <si>
    <t>inalliea</t>
  </si>
  <si>
    <t>ResistanceInRed</t>
  </si>
  <si>
    <t>Ken_dunn</t>
  </si>
  <si>
    <t>HomicidalKaci</t>
  </si>
  <si>
    <t>FBinMuhaid</t>
  </si>
  <si>
    <t>hza</t>
  </si>
  <si>
    <t>AbdullAlGhanim</t>
  </si>
  <si>
    <t>OZLEMM85</t>
  </si>
  <si>
    <t>Xensterr</t>
  </si>
  <si>
    <t>Quant_sa</t>
  </si>
  <si>
    <t>suenobu_fukuen</t>
  </si>
  <si>
    <t>algo_sentiment</t>
  </si>
  <si>
    <t>CryptoVet_</t>
  </si>
  <si>
    <t>n_boobz</t>
  </si>
  <si>
    <t>corimomma75</t>
  </si>
  <si>
    <t>AlbokhariAbha</t>
  </si>
  <si>
    <t>Ratchet232_Vr</t>
  </si>
  <si>
    <t>lIJCThorntonll</t>
  </si>
  <si>
    <t>cenevrehanim</t>
  </si>
  <si>
    <t>torihikidesu_kk</t>
  </si>
  <si>
    <t>ktrainUSA_STEPN</t>
  </si>
  <si>
    <t>juansegui</t>
  </si>
  <si>
    <t>yogijunior3</t>
  </si>
  <si>
    <t>jameelksaapp</t>
  </si>
  <si>
    <t>boss04Ruuuukun</t>
  </si>
  <si>
    <t>RossIngram</t>
  </si>
  <si>
    <t>rabahrahil</t>
  </si>
  <si>
    <t>semo190</t>
  </si>
  <si>
    <t>gabrieImanager</t>
  </si>
  <si>
    <t>imnathanpelle</t>
  </si>
  <si>
    <t>KorleonKBiz</t>
  </si>
  <si>
    <t>Teemo95</t>
  </si>
  <si>
    <t>EconomieMatin</t>
  </si>
  <si>
    <t>mascoldplay</t>
  </si>
  <si>
    <t>carsonkallen</t>
  </si>
  <si>
    <t>Railway</t>
  </si>
  <si>
    <t>tiddygate</t>
  </si>
  <si>
    <t>champspharaoh</t>
  </si>
  <si>
    <t>RandarOfficial</t>
  </si>
  <si>
    <t>Pazuna_JP</t>
  </si>
  <si>
    <t>Findombratblair</t>
  </si>
  <si>
    <t>thriving__kids</t>
  </si>
  <si>
    <t>Investigator_50</t>
  </si>
  <si>
    <t>TerrySullivan</t>
  </si>
  <si>
    <t>korokoromilky</t>
  </si>
  <si>
    <t>chain_bulletin</t>
  </si>
  <si>
    <t>yuni_leo_yuki</t>
  </si>
  <si>
    <t>scjoyy</t>
  </si>
  <si>
    <t>jimaggie93</t>
  </si>
  <si>
    <t>sanambna</t>
  </si>
  <si>
    <t>photoracertv</t>
  </si>
  <si>
    <t>rahimhnet</t>
  </si>
  <si>
    <t>a7977</t>
  </si>
  <si>
    <t>partakakipahis</t>
  </si>
  <si>
    <t>pey_0517</t>
  </si>
  <si>
    <t>ihedi_S</t>
  </si>
  <si>
    <t>BowTiedPickle</t>
  </si>
  <si>
    <t>Morry369</t>
  </si>
  <si>
    <t>ssgtbarbarausaf</t>
  </si>
  <si>
    <t>GhostRiderRadio</t>
  </si>
  <si>
    <t>NeyPantaleaoTV</t>
  </si>
  <si>
    <t>_theartofcrypto</t>
  </si>
  <si>
    <t>karthickmr</t>
  </si>
  <si>
    <t>A_Verhassel</t>
  </si>
  <si>
    <t>VamFibo50</t>
  </si>
  <si>
    <t>ozumikan</t>
  </si>
  <si>
    <t>maheshklandge</t>
  </si>
  <si>
    <t>marine_cutout</t>
  </si>
  <si>
    <t>sw_pmx565</t>
  </si>
  <si>
    <t>izumillion</t>
  </si>
  <si>
    <t>kagono_asagiri</t>
  </si>
  <si>
    <t>legfoot4</t>
  </si>
  <si>
    <t>bjoerntantau</t>
  </si>
  <si>
    <t>AKH_970</t>
  </si>
  <si>
    <t>Jun_suerte</t>
  </si>
  <si>
    <t>swipelux</t>
  </si>
  <si>
    <t>0xTurk</t>
  </si>
  <si>
    <t>WeAreNRF</t>
  </si>
  <si>
    <t>MagiOtsri</t>
  </si>
  <si>
    <t>le3zaoui</t>
  </si>
  <si>
    <t>saiga_net</t>
  </si>
  <si>
    <t>Neuralgroover</t>
  </si>
  <si>
    <t>Hi_T66</t>
  </si>
  <si>
    <t>ANTPMexico</t>
  </si>
  <si>
    <t>Sitr0x</t>
  </si>
  <si>
    <t>mittsu_channel</t>
  </si>
  <si>
    <t>iamkoeru</t>
  </si>
  <si>
    <t>MettaCipher</t>
  </si>
  <si>
    <t>aziz_mh90_</t>
  </si>
  <si>
    <t>NineTailsNFT</t>
  </si>
  <si>
    <t>BreakPositive</t>
  </si>
  <si>
    <t>lukema369</t>
  </si>
  <si>
    <t>aum2u</t>
  </si>
  <si>
    <t>MilklnABag</t>
  </si>
  <si>
    <t>AppBreadcrumbs</t>
  </si>
  <si>
    <t>slingitbikinis</t>
  </si>
  <si>
    <t>RVeradonir</t>
  </si>
  <si>
    <t>seraichiban3</t>
  </si>
  <si>
    <t>melindiscott</t>
  </si>
  <si>
    <t>MichaelGreco2</t>
  </si>
  <si>
    <t>AbdulahAlbraik</t>
  </si>
  <si>
    <t>Goold2009</t>
  </si>
  <si>
    <t>fahadsaoffical</t>
  </si>
  <si>
    <t>AyseNevinSert</t>
  </si>
  <si>
    <t>NeoTPX</t>
  </si>
  <si>
    <t>yomi_s10</t>
  </si>
  <si>
    <t>JuiceGamingTeam</t>
  </si>
  <si>
    <t>nascarprophecy</t>
  </si>
  <si>
    <t>OsintTurk</t>
  </si>
  <si>
    <t>icehockeydrills</t>
  </si>
  <si>
    <t>eeprimon</t>
  </si>
  <si>
    <t>svs_wx</t>
  </si>
  <si>
    <t>ScottW_Grizzle</t>
  </si>
  <si>
    <t>ComicBookYeti</t>
  </si>
  <si>
    <t>NY_Scoop</t>
  </si>
  <si>
    <t>LostSoulsNFT</t>
  </si>
  <si>
    <t>ProfXtian_ASI</t>
  </si>
  <si>
    <t>p_ren12</t>
  </si>
  <si>
    <t>mitchlee101</t>
  </si>
  <si>
    <t>risounodageki</t>
  </si>
  <si>
    <t>JRMSalmanHasan</t>
  </si>
  <si>
    <t>happyyoshigi</t>
  </si>
  <si>
    <t>cstalhood</t>
  </si>
  <si>
    <t>KornblueKicking</t>
  </si>
  <si>
    <t>MoltenVentures</t>
  </si>
  <si>
    <t>Iksonmusic</t>
  </si>
  <si>
    <t>25pavlos</t>
  </si>
  <si>
    <t>TeamCarnageLLC</t>
  </si>
  <si>
    <t>Mo_Morwasw1</t>
  </si>
  <si>
    <t>abo_amri5</t>
  </si>
  <si>
    <t>jin_nuko2</t>
  </si>
  <si>
    <t>volkaynos</t>
  </si>
  <si>
    <t>marysdogwoods</t>
  </si>
  <si>
    <t>TheDejazmach</t>
  </si>
  <si>
    <t>ExodiaSecret</t>
  </si>
  <si>
    <t>dehackerio</t>
  </si>
  <si>
    <t>ZaferPartisi38</t>
  </si>
  <si>
    <t>Animalverse_NFT</t>
  </si>
  <si>
    <t>Ha_ku_zen</t>
  </si>
  <si>
    <t>bambkb</t>
  </si>
  <si>
    <t>1Bl1l</t>
  </si>
  <si>
    <t>TIP_Network</t>
  </si>
  <si>
    <t>THRIV3nft</t>
  </si>
  <si>
    <t>MrNoise023</t>
  </si>
  <si>
    <t>AbdullahSH3</t>
  </si>
  <si>
    <t>SVRNDAO</t>
  </si>
  <si>
    <t>slot_hanashiro</t>
  </si>
  <si>
    <t>SoasterApp</t>
  </si>
  <si>
    <t>Projectkid110</t>
  </si>
  <si>
    <t>jpatricof</t>
  </si>
  <si>
    <t>DJRustyEgan</t>
  </si>
  <si>
    <t>Reader_u1</t>
  </si>
  <si>
    <t>sYnceDez</t>
  </si>
  <si>
    <t>breakingturkish</t>
  </si>
  <si>
    <t>veefriendsbot</t>
  </si>
  <si>
    <t>yesweekly</t>
  </si>
  <si>
    <t>neko_niwa</t>
  </si>
  <si>
    <t>JesseDraxler</t>
  </si>
  <si>
    <t>chadeverett</t>
  </si>
  <si>
    <t>hindalqassimi</t>
  </si>
  <si>
    <t>JRIZZAFIZZA</t>
  </si>
  <si>
    <t>menezes_barboza</t>
  </si>
  <si>
    <t>bedrinahmedi</t>
  </si>
  <si>
    <t>exclusiveaccess</t>
  </si>
  <si>
    <t>DericLostutter</t>
  </si>
  <si>
    <t>socialmeetclub</t>
  </si>
  <si>
    <t>immykhan_</t>
  </si>
  <si>
    <t>stilldrey</t>
  </si>
  <si>
    <t>BanditTheRapper</t>
  </si>
  <si>
    <t>nadheer2</t>
  </si>
  <si>
    <t>factoryweather</t>
  </si>
  <si>
    <t>horrorwriter61</t>
  </si>
  <si>
    <t>194Thomas</t>
  </si>
  <si>
    <t>BigKnickEnergy_</t>
  </si>
  <si>
    <t>Maher_Ah12</t>
  </si>
  <si>
    <t>valenciam66</t>
  </si>
  <si>
    <t>hayato_tazaki</t>
  </si>
  <si>
    <t>yohei_onishi</t>
  </si>
  <si>
    <t>sultan_s3ed</t>
  </si>
  <si>
    <t>cmtstockcoach</t>
  </si>
  <si>
    <t>Meta_Galaxies</t>
  </si>
  <si>
    <t>RealCodyMallory</t>
  </si>
  <si>
    <t>Caressa_8</t>
  </si>
  <si>
    <t>m_shjaa</t>
  </si>
  <si>
    <t>RARZ3</t>
  </si>
  <si>
    <t>loggyrhythm</t>
  </si>
  <si>
    <t>keretrader</t>
  </si>
  <si>
    <t>Tea_witdre</t>
  </si>
  <si>
    <t>TiedTales</t>
  </si>
  <si>
    <t>SelectaPlay</t>
  </si>
  <si>
    <t>Dr_HosamEid</t>
  </si>
  <si>
    <t>noeylechh</t>
  </si>
  <si>
    <t>AlKridisS</t>
  </si>
  <si>
    <t>EgorPutilov</t>
  </si>
  <si>
    <t>kun_hamed</t>
  </si>
  <si>
    <t>BigmanDarsil</t>
  </si>
  <si>
    <t>minori00518</t>
  </si>
  <si>
    <t>Abidaisy1</t>
  </si>
  <si>
    <t>earlywormart1</t>
  </si>
  <si>
    <t>sin111477</t>
  </si>
  <si>
    <t>joelkm86</t>
  </si>
  <si>
    <t>moviebuffindia</t>
  </si>
  <si>
    <t>0714_lovelys</t>
  </si>
  <si>
    <t>MrDrewENT</t>
  </si>
  <si>
    <t>StockQueenie</t>
  </si>
  <si>
    <t>PMeemit</t>
  </si>
  <si>
    <t>RJNnetwork</t>
  </si>
  <si>
    <t>marto_gm</t>
  </si>
  <si>
    <t>Grigalaaaa</t>
  </si>
  <si>
    <t>mahounokikikata</t>
  </si>
  <si>
    <t>HalloweenTime3</t>
  </si>
  <si>
    <t>johnero</t>
  </si>
  <si>
    <t>thatonechefguy</t>
  </si>
  <si>
    <t>rauljordaneth</t>
  </si>
  <si>
    <t>HNurArtiran</t>
  </si>
  <si>
    <t>sssossss22</t>
  </si>
  <si>
    <t>Maashel155</t>
  </si>
  <si>
    <t>Stracts</t>
  </si>
  <si>
    <t>ichifuna_law</t>
  </si>
  <si>
    <t>BCGameInfo</t>
  </si>
  <si>
    <t>BAYC6380</t>
  </si>
  <si>
    <t>OV_Matter</t>
  </si>
  <si>
    <t>reddogjamie</t>
  </si>
  <si>
    <t>Johnmcurtis</t>
  </si>
  <si>
    <t>callcohen</t>
  </si>
  <si>
    <t>jimmpierce</t>
  </si>
  <si>
    <t>beraldotv</t>
  </si>
  <si>
    <t>DevaOnBreaches</t>
  </si>
  <si>
    <t>Prairie20210108</t>
  </si>
  <si>
    <t>edutechguys</t>
  </si>
  <si>
    <t>Emrahsocial</t>
  </si>
  <si>
    <t>shammam_s</t>
  </si>
  <si>
    <t>GOTTI_MProtocol</t>
  </si>
  <si>
    <t>JGrigg</t>
  </si>
  <si>
    <t>TonyMwebia</t>
  </si>
  <si>
    <t>alkhabour21</t>
  </si>
  <si>
    <t>sandeep9sarma</t>
  </si>
  <si>
    <t>absaudi1</t>
  </si>
  <si>
    <t>SIN3R6Y</t>
  </si>
  <si>
    <t>Gabodxt507</t>
  </si>
  <si>
    <t>NehaGrover_</t>
  </si>
  <si>
    <t>madbasket</t>
  </si>
  <si>
    <t>churu_kobe</t>
  </si>
  <si>
    <t>THEFLOWER008</t>
  </si>
  <si>
    <t>nononon_0818</t>
  </si>
  <si>
    <t>stoyofuku</t>
  </si>
  <si>
    <t>youssef_aymanc</t>
  </si>
  <si>
    <t>BJPSumitPandey</t>
  </si>
  <si>
    <t>RichMulholland</t>
  </si>
  <si>
    <t>Tarik_Talk</t>
  </si>
  <si>
    <t>MnasbatALdhfeer</t>
  </si>
  <si>
    <t>genuine_impact</t>
  </si>
  <si>
    <t>KarimAglann</t>
  </si>
  <si>
    <t>dotFM</t>
  </si>
  <si>
    <t>bienpensado</t>
  </si>
  <si>
    <t>H5nZo</t>
  </si>
  <si>
    <t>EmadMunshi</t>
  </si>
  <si>
    <t>GeblitztDe</t>
  </si>
  <si>
    <t>iamrofe</t>
  </si>
  <si>
    <t>happydoodler</t>
  </si>
  <si>
    <t>BlogdeOfertas</t>
  </si>
  <si>
    <t>soundsoul369</t>
  </si>
  <si>
    <t>Ropu_10</t>
  </si>
  <si>
    <t>seenaletr</t>
  </si>
  <si>
    <t>Skrying</t>
  </si>
  <si>
    <t>someidesign</t>
  </si>
  <si>
    <t>_CoachLou_</t>
  </si>
  <si>
    <t>JeffsRoger</t>
  </si>
  <si>
    <t>asidorenko_</t>
  </si>
  <si>
    <t>wangemike</t>
  </si>
  <si>
    <t>baylorlandry</t>
  </si>
  <si>
    <t>KuScanLive</t>
  </si>
  <si>
    <t>steelydan2663</t>
  </si>
  <si>
    <t>sidharthsogani</t>
  </si>
  <si>
    <t>spaceXcentric</t>
  </si>
  <si>
    <t>HolyAgnostic1</t>
  </si>
  <si>
    <t>TheAlexaGrey</t>
  </si>
  <si>
    <t>mahisarpanch</t>
  </si>
  <si>
    <t>h0jnz</t>
  </si>
  <si>
    <t>tmalmsoudy</t>
  </si>
  <si>
    <t>hiirotti0</t>
  </si>
  <si>
    <t>nople369</t>
  </si>
  <si>
    <t>aspilsan_enerji</t>
  </si>
  <si>
    <t>0gbobbyEth</t>
  </si>
  <si>
    <t>jorgeorchilles</t>
  </si>
  <si>
    <t>BBQFinds</t>
  </si>
  <si>
    <t>PricedinBTC</t>
  </si>
  <si>
    <t>PierMucelli</t>
  </si>
  <si>
    <t>k8adev</t>
  </si>
  <si>
    <t>CoWindridge</t>
  </si>
  <si>
    <t>RiggsGaming_</t>
  </si>
  <si>
    <t>VISIONFRISE</t>
  </si>
  <si>
    <t>nicoberman</t>
  </si>
  <si>
    <t>genkioda</t>
  </si>
  <si>
    <t>DCCIreland</t>
  </si>
  <si>
    <t>godhrv</t>
  </si>
  <si>
    <t>TimeStampEth</t>
  </si>
  <si>
    <t>averyfires</t>
  </si>
  <si>
    <t>carlosjestrada</t>
  </si>
  <si>
    <t>SayyidaAlHurraa</t>
  </si>
  <si>
    <t>inkarnaterpg</t>
  </si>
  <si>
    <t>Delikwu</t>
  </si>
  <si>
    <t>ac132</t>
  </si>
  <si>
    <t>MINHxDYNASTY</t>
  </si>
  <si>
    <t>Seifreed</t>
  </si>
  <si>
    <t>ResilientDad</t>
  </si>
  <si>
    <t>Lewsiphur</t>
  </si>
  <si>
    <t>hermannkelly</t>
  </si>
  <si>
    <t>Abrazaaq</t>
  </si>
  <si>
    <t>ffwealth</t>
  </si>
  <si>
    <t>memetakin</t>
  </si>
  <si>
    <t>IsAlhussien</t>
  </si>
  <si>
    <t>TrevorColinJ</t>
  </si>
  <si>
    <t>TheDaleJackson</t>
  </si>
  <si>
    <t>bb_zen6</t>
  </si>
  <si>
    <t>HeliosStaking</t>
  </si>
  <si>
    <t>Esat_Yaziyor</t>
  </si>
  <si>
    <t>MinutemenDy856</t>
  </si>
  <si>
    <t>marlonwilliams</t>
  </si>
  <si>
    <t>Ibra_Ansary</t>
  </si>
  <si>
    <t>theJayMenez</t>
  </si>
  <si>
    <t>5style</t>
  </si>
  <si>
    <t>Nostradonny</t>
  </si>
  <si>
    <t>alsqaabh</t>
  </si>
  <si>
    <t>Kouma_Koma</t>
  </si>
  <si>
    <t>HxroNetwork</t>
  </si>
  <si>
    <t>tennishead</t>
  </si>
  <si>
    <t>Manga_Kamen</t>
  </si>
  <si>
    <t>KushMansPicks</t>
  </si>
  <si>
    <t>aysegulozyanik</t>
  </si>
  <si>
    <t>Johanca_4me</t>
  </si>
  <si>
    <t>SheikhMCI</t>
  </si>
  <si>
    <t>rmgslotsiteleri</t>
  </si>
  <si>
    <t>alwinian74</t>
  </si>
  <si>
    <t>RenoMayGuns</t>
  </si>
  <si>
    <t>meo_pla</t>
  </si>
  <si>
    <t>Acris_FN</t>
  </si>
  <si>
    <t>VinceFHorn</t>
  </si>
  <si>
    <t>GoodmanJonathan</t>
  </si>
  <si>
    <t>TheMoosenomics</t>
  </si>
  <si>
    <t>MSWLMA</t>
  </si>
  <si>
    <t>martindale</t>
  </si>
  <si>
    <t>Cr_BacigaLupi</t>
  </si>
  <si>
    <t>SSBCrackExams</t>
  </si>
  <si>
    <t>rn_7no</t>
  </si>
  <si>
    <t>andrewjiang</t>
  </si>
  <si>
    <t>GlennIsZen</t>
  </si>
  <si>
    <t>ito_norihisa</t>
  </si>
  <si>
    <t>selfboundage</t>
  </si>
  <si>
    <t>Luffysenpai3D2Y</t>
  </si>
  <si>
    <t>PrincessRubyO</t>
  </si>
  <si>
    <t>AHottenroth</t>
  </si>
  <si>
    <t>_AskNemo</t>
  </si>
  <si>
    <t>esbi_nineten</t>
  </si>
  <si>
    <t>mshaher_al</t>
  </si>
  <si>
    <t>numo_0</t>
  </si>
  <si>
    <t>GillianFoxglove</t>
  </si>
  <si>
    <t>ImigDerek</t>
  </si>
  <si>
    <t>TheRedHeadNotes</t>
  </si>
  <si>
    <t>a85</t>
  </si>
  <si>
    <t>ContadorRaiz</t>
  </si>
  <si>
    <t>SadieCalls</t>
  </si>
  <si>
    <t>RealCNsuccess</t>
  </si>
  <si>
    <t>MusingsOnChrist</t>
  </si>
  <si>
    <t>StephenAIreland</t>
  </si>
  <si>
    <t>Cihancansezgin</t>
  </si>
  <si>
    <t>AzizAlthahir</t>
  </si>
  <si>
    <t>galeriarevista</t>
  </si>
  <si>
    <t>coffeemuri</t>
  </si>
  <si>
    <t>hasannuriyasar</t>
  </si>
  <si>
    <t>m_bejawi</t>
  </si>
  <si>
    <t>dwellrain</t>
  </si>
  <si>
    <t>cypher_protocol</t>
  </si>
  <si>
    <t>kurokimasao</t>
  </si>
  <si>
    <t>SerafinaCervati</t>
  </si>
  <si>
    <t>Advanced_Petro</t>
  </si>
  <si>
    <t>JAKIBSports</t>
  </si>
  <si>
    <t>AmiratBint_Abha</t>
  </si>
  <si>
    <t>AAlgethli</t>
  </si>
  <si>
    <t>0xAcidDAO</t>
  </si>
  <si>
    <t>mmiguelangelj</t>
  </si>
  <si>
    <t>Vegas_Ky</t>
  </si>
  <si>
    <t>CologeroGetz</t>
  </si>
  <si>
    <t>MakmumMsjd</t>
  </si>
  <si>
    <t>tayhlorcoleman</t>
  </si>
  <si>
    <t>aydin_1983_</t>
  </si>
  <si>
    <t>0xSpread</t>
  </si>
  <si>
    <t>Cocks4urs</t>
  </si>
  <si>
    <t>KevinMassare</t>
  </si>
  <si>
    <t>Tapang_Ivo</t>
  </si>
  <si>
    <t>i5aaaald</t>
  </si>
  <si>
    <t>realcorye</t>
  </si>
  <si>
    <t>SnyderCutBR</t>
  </si>
  <si>
    <t>ovidiuadrianart</t>
  </si>
  <si>
    <t>g1983</t>
  </si>
  <si>
    <t>ChadTroutwine</t>
  </si>
  <si>
    <t>jayson_casper</t>
  </si>
  <si>
    <t>WatandostK</t>
  </si>
  <si>
    <t>fgthiel</t>
  </si>
  <si>
    <t>tomoxl</t>
  </si>
  <si>
    <t>ArtTeaswap</t>
  </si>
  <si>
    <t>Hsynhc</t>
  </si>
  <si>
    <t>icicNews</t>
  </si>
  <si>
    <t>maipistiner</t>
  </si>
  <si>
    <t>tcvn99</t>
  </si>
  <si>
    <t>PATRIOTGHOFFY</t>
  </si>
  <si>
    <t>geminigoldsaint</t>
  </si>
  <si>
    <t>hardfanaticos</t>
  </si>
  <si>
    <t>IslamAbbbas</t>
  </si>
  <si>
    <t>nylon_facetramp</t>
  </si>
  <si>
    <t>actatumonline</t>
  </si>
  <si>
    <t>MOOMOOTEN98</t>
  </si>
  <si>
    <t>kyuukanba</t>
  </si>
  <si>
    <t>rohanmehta_99</t>
  </si>
  <si>
    <t>miffy_snuffy_m</t>
  </si>
  <si>
    <t>Arees1437</t>
  </si>
  <si>
    <t>juice_japan</t>
  </si>
  <si>
    <t>b3nros3</t>
  </si>
  <si>
    <t>T_A_1_K_1</t>
  </si>
  <si>
    <t>BTSARMYmomlove</t>
  </si>
  <si>
    <t>alkhadralaw</t>
  </si>
  <si>
    <t>Rennsport_gg</t>
  </si>
  <si>
    <t>TorontoWriter</t>
  </si>
  <si>
    <t>obaiid_92</t>
  </si>
  <si>
    <t>dankRx</t>
  </si>
  <si>
    <t>HashiruOkami</t>
  </si>
  <si>
    <t>SuzieQ65037747</t>
  </si>
  <si>
    <t>SistersCity</t>
  </si>
  <si>
    <t>fkshammariff</t>
  </si>
  <si>
    <t>marwanaldeeb</t>
  </si>
  <si>
    <t>tamagochan_OL</t>
  </si>
  <si>
    <t>Azalafridi10</t>
  </si>
  <si>
    <t>HunterX_NFT</t>
  </si>
  <si>
    <t>Ryusei__Akiba</t>
  </si>
  <si>
    <t>theeb3000</t>
  </si>
  <si>
    <t>Tech_Lancer</t>
  </si>
  <si>
    <t>D_ID_</t>
  </si>
  <si>
    <t>yuk777age</t>
  </si>
  <si>
    <t>safaorhanTR</t>
  </si>
  <si>
    <t>indigo11</t>
  </si>
  <si>
    <t>joshuakingtl</t>
  </si>
  <si>
    <t>LikedEnglish</t>
  </si>
  <si>
    <t>i_alfaifi</t>
  </si>
  <si>
    <t>jumaili_salman</t>
  </si>
  <si>
    <t>Derek_Drew9</t>
  </si>
  <si>
    <t>rarelydull</t>
  </si>
  <si>
    <t>PranavJoshi_</t>
  </si>
  <si>
    <t>yanako_rpgs</t>
  </si>
  <si>
    <t>taisukeOo</t>
  </si>
  <si>
    <t>mraycishere</t>
  </si>
  <si>
    <t>GarryRodgers1</t>
  </si>
  <si>
    <t>Tagliapietra_S</t>
  </si>
  <si>
    <t>jacoblevinrad</t>
  </si>
  <si>
    <t>evolve910</t>
  </si>
  <si>
    <t>crypto_noodles</t>
  </si>
  <si>
    <t>genomicdao</t>
  </si>
  <si>
    <t>buhnnny</t>
  </si>
  <si>
    <t>Rafaelpaivatv</t>
  </si>
  <si>
    <t>nee_flow369</t>
  </si>
  <si>
    <t>M_Gun</t>
  </si>
  <si>
    <t>chrisoldham1313</t>
  </si>
  <si>
    <t>N_alwandah</t>
  </si>
  <si>
    <t>qubaim</t>
  </si>
  <si>
    <t>quuu_co</t>
  </si>
  <si>
    <t>rajanshukla_</t>
  </si>
  <si>
    <t>yuusaku_buddica</t>
  </si>
  <si>
    <t>DrugReceipts</t>
  </si>
  <si>
    <t>A_officialk1</t>
  </si>
  <si>
    <t>ranchersdottir</t>
  </si>
  <si>
    <t>raftardotcom</t>
  </si>
  <si>
    <t>rafaelvelame</t>
  </si>
  <si>
    <t>MindUP</t>
  </si>
  <si>
    <t>AngryDynomites</t>
  </si>
  <si>
    <t>fmong</t>
  </si>
  <si>
    <t>canalreus</t>
  </si>
  <si>
    <t>Slash_Stana</t>
  </si>
  <si>
    <t>RealCallumB</t>
  </si>
  <si>
    <t>saurabhjsuman</t>
  </si>
  <si>
    <t>JheeTooOfficial</t>
  </si>
  <si>
    <t>emreyukselen</t>
  </si>
  <si>
    <t>RealMillzMillie</t>
  </si>
  <si>
    <t>alanxfilms</t>
  </si>
  <si>
    <t>LeeJaeWook_TH</t>
  </si>
  <si>
    <t>SachBedhadak</t>
  </si>
  <si>
    <t>3loooly24</t>
  </si>
  <si>
    <t>reussitesdupays</t>
  </si>
  <si>
    <t>Allinteamsports</t>
  </si>
  <si>
    <t>alkhmis24</t>
  </si>
  <si>
    <t>GoddessVee444</t>
  </si>
  <si>
    <t>adsofbrands</t>
  </si>
  <si>
    <t>WLFOFMYST</t>
  </si>
  <si>
    <t>UKdemocrat</t>
  </si>
  <si>
    <t>Khalifaevaz</t>
  </si>
  <si>
    <t>OnabeNiMaro23</t>
  </si>
  <si>
    <t>bayareatanaka</t>
  </si>
  <si>
    <t>DrRashonneCurry</t>
  </si>
  <si>
    <t>1stMzZee</t>
  </si>
  <si>
    <t>zahranifm2</t>
  </si>
  <si>
    <t>InvestDexio</t>
  </si>
  <si>
    <t>OKSHOP_SA</t>
  </si>
  <si>
    <t>Web3Career</t>
  </si>
  <si>
    <t>victoryoneth</t>
  </si>
  <si>
    <t>TrewinR</t>
  </si>
  <si>
    <t>SteveGlaveski</t>
  </si>
  <si>
    <t>SoundSeekersFM</t>
  </si>
  <si>
    <t>AbuRiyad_1</t>
  </si>
  <si>
    <t>1Lucifer_1</t>
  </si>
  <si>
    <t>anilyesillchp</t>
  </si>
  <si>
    <t>GEMBAProducer</t>
  </si>
  <si>
    <t>mandy_mcauley</t>
  </si>
  <si>
    <t>GAKU_coc</t>
  </si>
  <si>
    <t>alkubaisi_eid</t>
  </si>
  <si>
    <t>PlayApexSa</t>
  </si>
  <si>
    <t>zongyenyen</t>
  </si>
  <si>
    <t>salah_76</t>
  </si>
  <si>
    <t>en3000</t>
  </si>
  <si>
    <t>MuhammedTuranTR</t>
  </si>
  <si>
    <t>CutSweats</t>
  </si>
  <si>
    <t>jk_shaner</t>
  </si>
  <si>
    <t>mitsukaAV</t>
  </si>
  <si>
    <t>Matsuura_abcash</t>
  </si>
  <si>
    <t>TraevonDier</t>
  </si>
  <si>
    <t>SenFoot</t>
  </si>
  <si>
    <t>uma_fortune</t>
  </si>
  <si>
    <t>Rusteia</t>
  </si>
  <si>
    <t>billywmasara</t>
  </si>
  <si>
    <t>Burakdincersgk</t>
  </si>
  <si>
    <t>Batjabat</t>
  </si>
  <si>
    <t>TravisGrafHoops</t>
  </si>
  <si>
    <t>0xTone</t>
  </si>
  <si>
    <t>ippdr_diplomacy</t>
  </si>
  <si>
    <t>CamiloMartinezN</t>
  </si>
  <si>
    <t>minasaka2005</t>
  </si>
  <si>
    <t>am2299</t>
  </si>
  <si>
    <t>lorepunkdoteth</t>
  </si>
  <si>
    <t>Ponzu_1021</t>
  </si>
  <si>
    <t>qa9doha</t>
  </si>
  <si>
    <t>theisaacmed</t>
  </si>
  <si>
    <t>cliffski</t>
  </si>
  <si>
    <t>Anzu_777_</t>
  </si>
  <si>
    <t>jess_tation_</t>
  </si>
  <si>
    <t>uh9o</t>
  </si>
  <si>
    <t>NCNSports</t>
  </si>
  <si>
    <t>OwenSparks_</t>
  </si>
  <si>
    <t>IAmFitzee</t>
  </si>
  <si>
    <t>petri_roininen</t>
  </si>
  <si>
    <t>dm_shad</t>
  </si>
  <si>
    <t>magnoamable</t>
  </si>
  <si>
    <t>TEENSONACID</t>
  </si>
  <si>
    <t>2yu0</t>
  </si>
  <si>
    <t>itsRajashekaraB</t>
  </si>
  <si>
    <t>mixbloomsocial</t>
  </si>
  <si>
    <t>DisabledJourno</t>
  </si>
  <si>
    <t>carlhancock</t>
  </si>
  <si>
    <t>ryanchenkie</t>
  </si>
  <si>
    <t>mjumj</t>
  </si>
  <si>
    <t>omer_attas</t>
  </si>
  <si>
    <t>mrrhaapp</t>
  </si>
  <si>
    <t>Mark_bscKing</t>
  </si>
  <si>
    <t>keigox68000</t>
  </si>
  <si>
    <t>ryuji_ikoma</t>
  </si>
  <si>
    <t>btnrvrd</t>
  </si>
  <si>
    <t>andrewhong5297</t>
  </si>
  <si>
    <t>1Stop_Wrestling</t>
  </si>
  <si>
    <t>abbas_albrahim</t>
  </si>
  <si>
    <t>alsultan_waleed</t>
  </si>
  <si>
    <t>La_FHP</t>
  </si>
  <si>
    <t>CryptoLucie</t>
  </si>
  <si>
    <t>SkyIala</t>
  </si>
  <si>
    <t>pasotanv</t>
  </si>
  <si>
    <t>TicketPickit</t>
  </si>
  <si>
    <t>betting_unit</t>
  </si>
  <si>
    <t>DickieArmour</t>
  </si>
  <si>
    <t>Evanish</t>
  </si>
  <si>
    <t>nikuyason</t>
  </si>
  <si>
    <t>gamiliell</t>
  </si>
  <si>
    <t>suiseinanpa</t>
  </si>
  <si>
    <t>tvtc_assir</t>
  </si>
  <si>
    <t>m1s0_eth</t>
  </si>
  <si>
    <t>CopiosaOfficial</t>
  </si>
  <si>
    <t>AlexsWarMovie</t>
  </si>
  <si>
    <t>AlexGDimakis</t>
  </si>
  <si>
    <t>TcLuchini</t>
  </si>
  <si>
    <t>CoparmexNL</t>
  </si>
  <si>
    <t>gilgNYC</t>
  </si>
  <si>
    <t>BhaskarBjpIndia</t>
  </si>
  <si>
    <t>misterrcrypto</t>
  </si>
  <si>
    <t>Ray80081111</t>
  </si>
  <si>
    <t>SiyalHarry</t>
  </si>
  <si>
    <t>kinglacrypto</t>
  </si>
  <si>
    <t>Super_Manager</t>
  </si>
  <si>
    <t>retrino</t>
  </si>
  <si>
    <t>alresheid</t>
  </si>
  <si>
    <t>MattValkyrie</t>
  </si>
  <si>
    <t>enkazdakisess</t>
  </si>
  <si>
    <t>flareoracle_io</t>
  </si>
  <si>
    <t>CitizzzenZ</t>
  </si>
  <si>
    <t>TAN1AAA</t>
  </si>
  <si>
    <t>atiehadam_j</t>
  </si>
  <si>
    <t>Polemix_io</t>
  </si>
  <si>
    <t>eem79_</t>
  </si>
  <si>
    <t>naminak</t>
  </si>
  <si>
    <t>InterestRateArb</t>
  </si>
  <si>
    <t>MatthewRehrl</t>
  </si>
  <si>
    <t>3_s3j</t>
  </si>
  <si>
    <t>dexfinexchange</t>
  </si>
  <si>
    <t>abdullahkok</t>
  </si>
  <si>
    <t>jonswaii</t>
  </si>
  <si>
    <t>Zernerlaw</t>
  </si>
  <si>
    <t>OfficialGodard</t>
  </si>
  <si>
    <t>WrestlingSoup</t>
  </si>
  <si>
    <t>benjalh1971</t>
  </si>
  <si>
    <t>pbucquet</t>
  </si>
  <si>
    <t>alforgan8804</t>
  </si>
  <si>
    <t>SNBToday</t>
  </si>
  <si>
    <t>aboammar_2030</t>
  </si>
  <si>
    <t>sekanichi__</t>
  </si>
  <si>
    <t>FootballGirlAna</t>
  </si>
  <si>
    <t>chinko_is_blue</t>
  </si>
  <si>
    <t>omespino</t>
  </si>
  <si>
    <t>YagneshDaveBJP</t>
  </si>
  <si>
    <t>rashid119</t>
  </si>
  <si>
    <t>Gugo907</t>
  </si>
  <si>
    <t>itsarkives</t>
  </si>
  <si>
    <t>rlorfing</t>
  </si>
  <si>
    <t>DianGriesel</t>
  </si>
  <si>
    <t>Sjahi1</t>
  </si>
  <si>
    <t>Stk_R6</t>
  </si>
  <si>
    <t>GiornoJJ</t>
  </si>
  <si>
    <t>orchidtoys</t>
  </si>
  <si>
    <t>MinaEyoussef__</t>
  </si>
  <si>
    <t>fr0st</t>
  </si>
  <si>
    <t>ErikaLouise_13</t>
  </si>
  <si>
    <t>OMGitsTiesto</t>
  </si>
  <si>
    <t>UTDRoyo</t>
  </si>
  <si>
    <t>SlayWithBrandy</t>
  </si>
  <si>
    <t>ANZIMATTA</t>
  </si>
  <si>
    <t>lazydemonweeb</t>
  </si>
  <si>
    <t>mauad_joao</t>
  </si>
  <si>
    <t>emerald_dao</t>
  </si>
  <si>
    <t>NinjaWOfficial</t>
  </si>
  <si>
    <t>DotWeekly</t>
  </si>
  <si>
    <t>kboiciuc</t>
  </si>
  <si>
    <t>steveESPOpowers</t>
  </si>
  <si>
    <t>djswati</t>
  </si>
  <si>
    <t>lildresodmg1</t>
  </si>
  <si>
    <t>Yl1an</t>
  </si>
  <si>
    <t>FrankH2H</t>
  </si>
  <si>
    <t>Turkqueenfatima</t>
  </si>
  <si>
    <t>DETsports__</t>
  </si>
  <si>
    <t>xAlhejazx</t>
  </si>
  <si>
    <t>BaTt12345</t>
  </si>
  <si>
    <t>l3xclim</t>
  </si>
  <si>
    <t>T_Kiyoyama</t>
  </si>
  <si>
    <t>BlkRory</t>
  </si>
  <si>
    <t>Ibrahimshetawiy</t>
  </si>
  <si>
    <t>mrsflorida2016</t>
  </si>
  <si>
    <t>Eng_002</t>
  </si>
  <si>
    <t>Alanazi085</t>
  </si>
  <si>
    <t>SnakesOnNFT</t>
  </si>
  <si>
    <t>MadiKroll</t>
  </si>
  <si>
    <t>Ryota__colorful</t>
  </si>
  <si>
    <t>Sakino_Mizuki</t>
  </si>
  <si>
    <t>gabrielksings</t>
  </si>
  <si>
    <t>TrishaslifeOF</t>
  </si>
  <si>
    <t>ZorathPlanet</t>
  </si>
  <si>
    <t>SergioJMazure</t>
  </si>
  <si>
    <t>Dayhzz</t>
  </si>
  <si>
    <t>nina_charette</t>
  </si>
  <si>
    <t>KingsleyFanwo</t>
  </si>
  <si>
    <t>MikeOBrienn</t>
  </si>
  <si>
    <t>JimLundy</t>
  </si>
  <si>
    <t>AMazeFest</t>
  </si>
  <si>
    <t>JustJake</t>
  </si>
  <si>
    <t>Shinnoske__</t>
  </si>
  <si>
    <t>HanekGoat</t>
  </si>
  <si>
    <t>FlotronMusic</t>
  </si>
  <si>
    <t>cryptonews_tr</t>
  </si>
  <si>
    <t>1brazy_</t>
  </si>
  <si>
    <t>cashjack_resmi</t>
  </si>
  <si>
    <t>DjKingLewis</t>
  </si>
  <si>
    <t>DrAyeshaMughees</t>
  </si>
  <si>
    <t>ra_nuit</t>
  </si>
  <si>
    <t>iCoroRD</t>
  </si>
  <si>
    <t>MyRemyMartin</t>
  </si>
  <si>
    <t>joaosenzi</t>
  </si>
  <si>
    <t>ManGiannarakis</t>
  </si>
  <si>
    <t>MrAznEric</t>
  </si>
  <si>
    <t>MorphexFTM</t>
  </si>
  <si>
    <t>JessyDiandra</t>
  </si>
  <si>
    <t>joshinishad83</t>
  </si>
  <si>
    <t>_destinybright</t>
  </si>
  <si>
    <t>XzyFnqt</t>
  </si>
  <si>
    <t>artbygage</t>
  </si>
  <si>
    <t>chrisdessi</t>
  </si>
  <si>
    <t>NigelCarrUK</t>
  </si>
  <si>
    <t>hattando9</t>
  </si>
  <si>
    <t>Kev_Bayliss</t>
  </si>
  <si>
    <t>LindaDouniaR</t>
  </si>
  <si>
    <t>Calibreus_</t>
  </si>
  <si>
    <t>SharonOjong</t>
  </si>
  <si>
    <t>MarcoFattorini</t>
  </si>
  <si>
    <t>AprilMaeMedia</t>
  </si>
  <si>
    <t>himo_ichijo</t>
  </si>
  <si>
    <t>you425you</t>
  </si>
  <si>
    <t>LaFaSv</t>
  </si>
  <si>
    <t>robertoaes</t>
  </si>
  <si>
    <t>tony_figo</t>
  </si>
  <si>
    <t>ItsPeterFrancis</t>
  </si>
  <si>
    <t>ryuudog2</t>
  </si>
  <si>
    <t>HeatherHartnett</t>
  </si>
  <si>
    <t>Cheesoart</t>
  </si>
  <si>
    <t>HAEAZAALI</t>
  </si>
  <si>
    <t>PastorRatcliff</t>
  </si>
  <si>
    <t>MarkMcGrathCFP</t>
  </si>
  <si>
    <t>mayurpuri</t>
  </si>
  <si>
    <t>paulwilsonimage</t>
  </si>
  <si>
    <t>ILOVESAUDI</t>
  </si>
  <si>
    <t>prostockhockey</t>
  </si>
  <si>
    <t>nizago1</t>
  </si>
  <si>
    <t>KNO_NEWS</t>
  </si>
  <si>
    <t>_hhmbz1</t>
  </si>
  <si>
    <t>ShammaMK</t>
  </si>
  <si>
    <t>eliteobsolete</t>
  </si>
  <si>
    <t>ah_bhti1</t>
  </si>
  <si>
    <t>nyattta</t>
  </si>
  <si>
    <t>stephant</t>
  </si>
  <si>
    <t>LittleZab</t>
  </si>
  <si>
    <t>caintra_nl</t>
  </si>
  <si>
    <t>HarrisonHSmith</t>
  </si>
  <si>
    <t>saweraindia</t>
  </si>
  <si>
    <t>Majediano</t>
  </si>
  <si>
    <t>Reconciliater</t>
  </si>
  <si>
    <t>OsoVersace</t>
  </si>
  <si>
    <t>ChaseWhitworth</t>
  </si>
  <si>
    <t>groupe_MACSF</t>
  </si>
  <si>
    <t>YongChavezLA</t>
  </si>
  <si>
    <t>pakobserver</t>
  </si>
  <si>
    <t>danielm0nt</t>
  </si>
  <si>
    <t>Hotline_Ching</t>
  </si>
  <si>
    <t>CocosFindom</t>
  </si>
  <si>
    <t>Bibi239822</t>
  </si>
  <si>
    <t>huggymilano</t>
  </si>
  <si>
    <t>monimonita333</t>
  </si>
  <si>
    <t>CemilColakRP</t>
  </si>
  <si>
    <t>MaxEnvisions</t>
  </si>
  <si>
    <t>0xjd_eth</t>
  </si>
  <si>
    <t>shaylasarchive</t>
  </si>
  <si>
    <t>QBT_CEO</t>
  </si>
  <si>
    <t>SeattleKrakenPR</t>
  </si>
  <si>
    <t>DINGERBATS</t>
  </si>
  <si>
    <t>KyGin07</t>
  </si>
  <si>
    <t>Komodo_Japan</t>
  </si>
  <si>
    <t>RedOpz_</t>
  </si>
  <si>
    <t>ma06kao</t>
  </si>
  <si>
    <t>UnsinkableDolly</t>
  </si>
  <si>
    <t>SvetlaVasakova</t>
  </si>
  <si>
    <t>Daxz66</t>
  </si>
  <si>
    <t>GoldCrewAtlas</t>
  </si>
  <si>
    <t>WellSaidGuru</t>
  </si>
  <si>
    <t>ChandruLk</t>
  </si>
  <si>
    <t>hamdansayedinc</t>
  </si>
  <si>
    <t>Shimiiy</t>
  </si>
  <si>
    <t>jonnyvalue</t>
  </si>
  <si>
    <t>panda_manco2</t>
  </si>
  <si>
    <t>mikerubini</t>
  </si>
  <si>
    <t>Rahatcodes</t>
  </si>
  <si>
    <t>iht26</t>
  </si>
  <si>
    <t>chimran55</t>
  </si>
  <si>
    <t>javiqbal09</t>
  </si>
  <si>
    <t>berliner_fdj</t>
  </si>
  <si>
    <t>_AFBN_</t>
  </si>
  <si>
    <t>unioninvestment</t>
  </si>
  <si>
    <t>ingemusical</t>
  </si>
  <si>
    <t>TorGuard</t>
  </si>
  <si>
    <t>freemann_eth</t>
  </si>
  <si>
    <t>kayjii</t>
  </si>
  <si>
    <t>miroq_369</t>
  </si>
  <si>
    <t>carlos_stro</t>
  </si>
  <si>
    <t>tristanwestxxx</t>
  </si>
  <si>
    <t>BiancaForTexas</t>
  </si>
  <si>
    <t>Hajsi</t>
  </si>
  <si>
    <t>KBS_PG</t>
  </si>
  <si>
    <t>bithomp</t>
  </si>
  <si>
    <t>1CrypTina</t>
  </si>
  <si>
    <t>GameTradeMarket</t>
  </si>
  <si>
    <t>Boxingego</t>
  </si>
  <si>
    <t>geraldo_2009</t>
  </si>
  <si>
    <t>vidalcvale</t>
  </si>
  <si>
    <t>Alghish</t>
  </si>
  <si>
    <t>jompear</t>
  </si>
  <si>
    <t>Diviniteh</t>
  </si>
  <si>
    <t>100publish</t>
  </si>
  <si>
    <t>heliramax</t>
  </si>
  <si>
    <t>sniper121</t>
  </si>
  <si>
    <t>Boreout</t>
  </si>
  <si>
    <t>haldol</t>
  </si>
  <si>
    <t>DraftnastyCom</t>
  </si>
  <si>
    <t>narayanseva_</t>
  </si>
  <si>
    <t>nekomiya_mike22</t>
  </si>
  <si>
    <t>InfPools</t>
  </si>
  <si>
    <t>JuanCamilo</t>
  </si>
  <si>
    <t>tomivillarok</t>
  </si>
  <si>
    <t>stwboerse</t>
  </si>
  <si>
    <t>dikshants112</t>
  </si>
  <si>
    <t>olvrgreen</t>
  </si>
  <si>
    <t>PegasusWorldCup</t>
  </si>
  <si>
    <t>haarper77</t>
  </si>
  <si>
    <t>Telefonia_MX</t>
  </si>
  <si>
    <t>TheFaeryGrove</t>
  </si>
  <si>
    <t>shoppa_dooper</t>
  </si>
  <si>
    <t>ncxgroup</t>
  </si>
  <si>
    <t>LucinaJimenez</t>
  </si>
  <si>
    <t>_Thony</t>
  </si>
  <si>
    <t>Nightlennn_</t>
  </si>
  <si>
    <t>richwgalvin</t>
  </si>
  <si>
    <t>LuckyYi7</t>
  </si>
  <si>
    <t>almtsfh02093338</t>
  </si>
  <si>
    <t>FelipRamirez_</t>
  </si>
  <si>
    <t>alnwisher</t>
  </si>
  <si>
    <t>JHerreraValles</t>
  </si>
  <si>
    <t>Cris_Snipes</t>
  </si>
  <si>
    <t>YasirAlkashalan</t>
  </si>
  <si>
    <t>hugoraphy</t>
  </si>
  <si>
    <t>QuiteDeepNFTs</t>
  </si>
  <si>
    <t>SujataIndia1st</t>
  </si>
  <si>
    <t>yasser_basheer</t>
  </si>
  <si>
    <t>DolbyJapan</t>
  </si>
  <si>
    <t>Noti_Face_</t>
  </si>
  <si>
    <t>shereehankir1</t>
  </si>
  <si>
    <t>TxTechChick</t>
  </si>
  <si>
    <t>NikoShev</t>
  </si>
  <si>
    <t>YugaoMomoUeno</t>
  </si>
  <si>
    <t>pastelbunnie111</t>
  </si>
  <si>
    <t>cvotrades</t>
  </si>
  <si>
    <t>GetYourUTCoins</t>
  </si>
  <si>
    <t>HugeHawkClub</t>
  </si>
  <si>
    <t>Rotankwot</t>
  </si>
  <si>
    <t>alprince_q8</t>
  </si>
  <si>
    <t>africancelebs</t>
  </si>
  <si>
    <t>HmJileswrites</t>
  </si>
  <si>
    <t>iamDamianDe</t>
  </si>
  <si>
    <t>RobyKing</t>
  </si>
  <si>
    <t>hduverge</t>
  </si>
  <si>
    <t>vibinbaburajan</t>
  </si>
  <si>
    <t>fatmadr</t>
  </si>
  <si>
    <t>Kennyeyana</t>
  </si>
  <si>
    <t>karmawav</t>
  </si>
  <si>
    <t>theheauxmentor</t>
  </si>
  <si>
    <t>el_betelito</t>
  </si>
  <si>
    <t>kompal_osaki</t>
  </si>
  <si>
    <t>oyaji1030</t>
  </si>
  <si>
    <t>IPProfEvans</t>
  </si>
  <si>
    <t>e_earphone_akb</t>
  </si>
  <si>
    <t>shahroonk1</t>
  </si>
  <si>
    <t>Luluah36</t>
  </si>
  <si>
    <t>printer_brrr</t>
  </si>
  <si>
    <t>communitybeer</t>
  </si>
  <si>
    <t>hasanalsalhabi</t>
  </si>
  <si>
    <t>euphratesfdn</t>
  </si>
  <si>
    <t>SexyMichill</t>
  </si>
  <si>
    <t>but974</t>
  </si>
  <si>
    <t>rich_goldberg</t>
  </si>
  <si>
    <t>Mus1yMustafa</t>
  </si>
  <si>
    <t>RaidanChannel</t>
  </si>
  <si>
    <t>CooLPauL17</t>
  </si>
  <si>
    <t>kalvepuri</t>
  </si>
  <si>
    <t>InTimsWorld</t>
  </si>
  <si>
    <t>niigata_osaka</t>
  </si>
  <si>
    <t>ProSportsAdvLtd</t>
  </si>
  <si>
    <t>azrarahman</t>
  </si>
  <si>
    <t>peninsula_uk</t>
  </si>
  <si>
    <t>IBrianMurimi</t>
  </si>
  <si>
    <t>PatriciaSBear</t>
  </si>
  <si>
    <t>majpalmer</t>
  </si>
  <si>
    <t>onigirimaya_</t>
  </si>
  <si>
    <t>ManuelCohenS</t>
  </si>
  <si>
    <t>F__M96</t>
  </si>
  <si>
    <t>akcakmak</t>
  </si>
  <si>
    <t>xMETAVISION</t>
  </si>
  <si>
    <t>utorgcom</t>
  </si>
  <si>
    <t>AlthahbClub</t>
  </si>
  <si>
    <t>GeneralCrypto_</t>
  </si>
  <si>
    <t>Jano14Toga</t>
  </si>
  <si>
    <t>kevinvdahlgren</t>
  </si>
  <si>
    <t>CarbonelljuanM</t>
  </si>
  <si>
    <t>keithcohen2</t>
  </si>
  <si>
    <t>alenjaz1</t>
  </si>
  <si>
    <t>brbordallo</t>
  </si>
  <si>
    <t>Eagleinvestor_</t>
  </si>
  <si>
    <t>tako_redpanda</t>
  </si>
  <si>
    <t>DuCryptOfficial</t>
  </si>
  <si>
    <t>esat_master</t>
  </si>
  <si>
    <t>Realmsoflife2</t>
  </si>
  <si>
    <t>sonnguyenos</t>
  </si>
  <si>
    <t>TakSec</t>
  </si>
  <si>
    <t>__loveshak</t>
  </si>
  <si>
    <t>one___neo</t>
  </si>
  <si>
    <t>hideki_climax</t>
  </si>
  <si>
    <t>JRewinski</t>
  </si>
  <si>
    <t>econliberties</t>
  </si>
  <si>
    <t>farispt</t>
  </si>
  <si>
    <t>heyrachelvigil</t>
  </si>
  <si>
    <t>OsawaYudai</t>
  </si>
  <si>
    <t>y4geta</t>
  </si>
  <si>
    <t>nsssa72</t>
  </si>
  <si>
    <t>O_Enkhtaivan</t>
  </si>
  <si>
    <t>hokuriku_idolbu</t>
  </si>
  <si>
    <t>StakinOfficial</t>
  </si>
  <si>
    <t>guslevitate</t>
  </si>
  <si>
    <t>PartainMarci</t>
  </si>
  <si>
    <t>DanMorelle</t>
  </si>
  <si>
    <t>SaadAljaber_</t>
  </si>
  <si>
    <t>hdpteskilati</t>
  </si>
  <si>
    <t>OG_Ape_Club</t>
  </si>
  <si>
    <t>iAbdulMalek</t>
  </si>
  <si>
    <t>vip2008abd</t>
  </si>
  <si>
    <t>Dr_Maizo</t>
  </si>
  <si>
    <t>DrunkRyanPoles</t>
  </si>
  <si>
    <t>yungapesquad</t>
  </si>
  <si>
    <t>mykapalaran</t>
  </si>
  <si>
    <t>sikanderbizenjo</t>
  </si>
  <si>
    <t>OsoOfTheSkye</t>
  </si>
  <si>
    <t>kxpgjp</t>
  </si>
  <si>
    <t>Manifest_Utopia</t>
  </si>
  <si>
    <t>dripbitsnft</t>
  </si>
  <si>
    <t>amitmiragpur</t>
  </si>
  <si>
    <t>RofaidaOrg</t>
  </si>
  <si>
    <t>theBLOCKCLOCK</t>
  </si>
  <si>
    <t>SteveBennettMhP</t>
  </si>
  <si>
    <t>lechuga_feroz</t>
  </si>
  <si>
    <t>StevenTrister</t>
  </si>
  <si>
    <t>___hounds</t>
  </si>
  <si>
    <t>baha_jam</t>
  </si>
  <si>
    <t>ToonWorld_Game</t>
  </si>
  <si>
    <t>UzukiHiro1410</t>
  </si>
  <si>
    <t>bshanawani</t>
  </si>
  <si>
    <t>UsmanPatel_</t>
  </si>
  <si>
    <t>gkamikaze_d</t>
  </si>
  <si>
    <t>FuddBusters</t>
  </si>
  <si>
    <t>niziurikuuu</t>
  </si>
  <si>
    <t>MahoneyGPS</t>
  </si>
  <si>
    <t>_H_II_</t>
  </si>
  <si>
    <t>ivangbi_</t>
  </si>
  <si>
    <t>Xidentity_Lab</t>
  </si>
  <si>
    <t>McNuttForTexas</t>
  </si>
  <si>
    <t>ROXX_Taro</t>
  </si>
  <si>
    <t>Vaveili</t>
  </si>
  <si>
    <t>SejtanovRadnik</t>
  </si>
  <si>
    <t>umur_tugay</t>
  </si>
  <si>
    <t>Francisco_mjjs</t>
  </si>
  <si>
    <t>BillTieleman</t>
  </si>
  <si>
    <t>varunduggi</t>
  </si>
  <si>
    <t>hollyoutbreak</t>
  </si>
  <si>
    <t>musabaldlijan</t>
  </si>
  <si>
    <t>zi_a_ru</t>
  </si>
  <si>
    <t>rstraz_</t>
  </si>
  <si>
    <t>fs440mg</t>
  </si>
  <si>
    <t>MarkstromTV</t>
  </si>
  <si>
    <t>GuerrillaCollec</t>
  </si>
  <si>
    <t>LowellObs</t>
  </si>
  <si>
    <t>cornwallairamb</t>
  </si>
  <si>
    <t>Contrary_Res</t>
  </si>
  <si>
    <t>cansucavuldak_</t>
  </si>
  <si>
    <t>bernakyax</t>
  </si>
  <si>
    <t>PromoterRafael</t>
  </si>
  <si>
    <t>MUNCHmma</t>
  </si>
  <si>
    <t>bethfelkerjones</t>
  </si>
  <si>
    <t>PaprikaGirl_JP</t>
  </si>
  <si>
    <t>TAtheDog</t>
  </si>
  <si>
    <t>GSX_R1000_KS</t>
  </si>
  <si>
    <t>eduardodelval1</t>
  </si>
  <si>
    <t>ArmandVervaeck</t>
  </si>
  <si>
    <t>callateprogre</t>
  </si>
  <si>
    <t>BMcKnightJr</t>
  </si>
  <si>
    <t>jijosunny</t>
  </si>
  <si>
    <t>DigaHernandez</t>
  </si>
  <si>
    <t>dewforpolitics</t>
  </si>
  <si>
    <t>saif_eyedr</t>
  </si>
  <si>
    <t>bitpactum</t>
  </si>
  <si>
    <t>TugbaDemirbag</t>
  </si>
  <si>
    <t>monicavas</t>
  </si>
  <si>
    <t>thejaimeleeshow</t>
  </si>
  <si>
    <t>SAQER_RABEH1</t>
  </si>
  <si>
    <t>judekay17</t>
  </si>
  <si>
    <t>nawal_alswailem</t>
  </si>
  <si>
    <t>PUBGReddit</t>
  </si>
  <si>
    <t>CFCIllustrated</t>
  </si>
  <si>
    <t>COYASS</t>
  </si>
  <si>
    <t>UA_CTSN</t>
  </si>
  <si>
    <t>yedibasaktr</t>
  </si>
  <si>
    <t>RoproIO</t>
  </si>
  <si>
    <t>LBoucherAuthor</t>
  </si>
  <si>
    <t>faia_alhmlani</t>
  </si>
  <si>
    <t>BigJaeArt</t>
  </si>
  <si>
    <t>lucasgfreeman</t>
  </si>
  <si>
    <t>jigenmomo</t>
  </si>
  <si>
    <t>JayceBryce</t>
  </si>
  <si>
    <t>zorluhanzorlu</t>
  </si>
  <si>
    <t>skiingrogge</t>
  </si>
  <si>
    <t>PicksParlays</t>
  </si>
  <si>
    <t>osamahasnni</t>
  </si>
  <si>
    <t>shikixo_</t>
  </si>
  <si>
    <t>codnewsitalia</t>
  </si>
  <si>
    <t>_Jagadguru</t>
  </si>
  <si>
    <t>americans_bet</t>
  </si>
  <si>
    <t>newsgirlct</t>
  </si>
  <si>
    <t>MattSeiler_SDS</t>
  </si>
  <si>
    <t>AAburiyah</t>
  </si>
  <si>
    <t>CovetDr</t>
  </si>
  <si>
    <t>tibiaan</t>
  </si>
  <si>
    <t>Mohd_alhajry</t>
  </si>
  <si>
    <t>Akilvers</t>
  </si>
  <si>
    <t>YssMumbaiThane</t>
  </si>
  <si>
    <t>Mi_Zu_Ki_IT</t>
  </si>
  <si>
    <t>muhalifcomtr</t>
  </si>
  <si>
    <t>ghamdiah88</t>
  </si>
  <si>
    <t>erhankaleli22</t>
  </si>
  <si>
    <t>native_fi</t>
  </si>
  <si>
    <t>taekwondofita</t>
  </si>
  <si>
    <t>JamesEHiggins</t>
  </si>
  <si>
    <t>ADAPTNet</t>
  </si>
  <si>
    <t>salzahra1</t>
  </si>
  <si>
    <t>wadhaayoust</t>
  </si>
  <si>
    <t>bharatidubey</t>
  </si>
  <si>
    <t>DalyInsight</t>
  </si>
  <si>
    <t>Cleva_Thoughts</t>
  </si>
  <si>
    <t>jamesyanagibash</t>
  </si>
  <si>
    <t>summer_kiii</t>
  </si>
  <si>
    <t>nolimitbala</t>
  </si>
  <si>
    <t>NoCodeWill</t>
  </si>
  <si>
    <t>LarryDWilcox</t>
  </si>
  <si>
    <t>DunoisKR</t>
  </si>
  <si>
    <t>yungnuggets_</t>
  </si>
  <si>
    <t>Rampen_hituji</t>
  </si>
  <si>
    <t>Cryptollica</t>
  </si>
  <si>
    <t>shortfairy809</t>
  </si>
  <si>
    <t>yaiba_y</t>
  </si>
  <si>
    <t>jueliaoh</t>
  </si>
  <si>
    <t>PurpleReignEra</t>
  </si>
  <si>
    <t>LEAADFarms</t>
  </si>
  <si>
    <t>cryptofemale_</t>
  </si>
  <si>
    <t>IlluminatedNFT</t>
  </si>
  <si>
    <t>DrSteveMcSwain</t>
  </si>
  <si>
    <t>CotyKuhn</t>
  </si>
  <si>
    <t>joi_city</t>
  </si>
  <si>
    <t>GrowthOficial</t>
  </si>
  <si>
    <t>AnzuNotice</t>
  </si>
  <si>
    <t>rayvaughn</t>
  </si>
  <si>
    <t>alyo_art</t>
  </si>
  <si>
    <t>gulf_afro</t>
  </si>
  <si>
    <t>EkroyMoht</t>
  </si>
  <si>
    <t>thickeboy</t>
  </si>
  <si>
    <t>CaptainRoBear</t>
  </si>
  <si>
    <t>BaboonForestEnt</t>
  </si>
  <si>
    <t>pepgomez</t>
  </si>
  <si>
    <t>YKayeBeats</t>
  </si>
  <si>
    <t>nicoleal_</t>
  </si>
  <si>
    <t>SunnySlash</t>
  </si>
  <si>
    <t>OriginalFFT</t>
  </si>
  <si>
    <t>realNepareizais</t>
  </si>
  <si>
    <t>realuweez</t>
  </si>
  <si>
    <t>SpaceOnigirGame</t>
  </si>
  <si>
    <t>NAIF00LAW</t>
  </si>
  <si>
    <t>BIBAs2023</t>
  </si>
  <si>
    <t>seenEDU9</t>
  </si>
  <si>
    <t>ktompkinsii</t>
  </si>
  <si>
    <t>SASKHannaBella</t>
  </si>
  <si>
    <t>TracyLeeHarrin</t>
  </si>
  <si>
    <t>NembalembaJun</t>
  </si>
  <si>
    <t>gentsu_fr</t>
  </si>
  <si>
    <t>khlooodd515</t>
  </si>
  <si>
    <t>MNaim_Suleyman</t>
  </si>
  <si>
    <t>ShkBkMediaGrp</t>
  </si>
  <si>
    <t>AntiProNFT</t>
  </si>
  <si>
    <t>rio_igarashi</t>
  </si>
  <si>
    <t>NanciGuestRDPhD</t>
  </si>
  <si>
    <t>Sage_Chakra</t>
  </si>
  <si>
    <t>gorgeoussassss</t>
  </si>
  <si>
    <t>RDIUnite</t>
  </si>
  <si>
    <t>russomatias</t>
  </si>
  <si>
    <t>keltherman</t>
  </si>
  <si>
    <t>gencdevops</t>
  </si>
  <si>
    <t>ShitFuckery1</t>
  </si>
  <si>
    <t>meg4mint3023</t>
  </si>
  <si>
    <t>tkyles39</t>
  </si>
  <si>
    <t>BullsNBearsWA</t>
  </si>
  <si>
    <t>ManishKumarASPK</t>
  </si>
  <si>
    <t>vova_lumpen</t>
  </si>
  <si>
    <t>Herzl_sorchi</t>
  </si>
  <si>
    <t>RinVtuber</t>
  </si>
  <si>
    <t>TAKEKI1217</t>
  </si>
  <si>
    <t>Theta_sci</t>
  </si>
  <si>
    <t>InfinitecoinIFC</t>
  </si>
  <si>
    <t>vibrantdad</t>
  </si>
  <si>
    <t>SolarRoadways</t>
  </si>
  <si>
    <t>ahmedesultan</t>
  </si>
  <si>
    <t>Tayyab003</t>
  </si>
  <si>
    <t>robswainept</t>
  </si>
  <si>
    <t>thepeople_reign</t>
  </si>
  <si>
    <t>DoglaikaCoin</t>
  </si>
  <si>
    <t>LemmeHollyatU</t>
  </si>
  <si>
    <t>TravisMangone</t>
  </si>
  <si>
    <t>cadenhq</t>
  </si>
  <si>
    <t>wni_pr</t>
  </si>
  <si>
    <t>jamesdickey</t>
  </si>
  <si>
    <t>Taka810S</t>
  </si>
  <si>
    <t>Ljungman</t>
  </si>
  <si>
    <t>Lygeia</t>
  </si>
  <si>
    <t>achome</t>
  </si>
  <si>
    <t>BingolOnline</t>
  </si>
  <si>
    <t>NFTpayOfficial</t>
  </si>
  <si>
    <t>Y11Yy</t>
  </si>
  <si>
    <t>atatural</t>
  </si>
  <si>
    <t>SperosPalmer</t>
  </si>
  <si>
    <t>BilinApe</t>
  </si>
  <si>
    <t>jacintofleta</t>
  </si>
  <si>
    <t>TiaLatrell</t>
  </si>
  <si>
    <t>FulyanusOyanus</t>
  </si>
  <si>
    <t>ereborCEXDEX</t>
  </si>
  <si>
    <t>everymanshustle</t>
  </si>
  <si>
    <t>Diethood</t>
  </si>
  <si>
    <t>VikingsDaily</t>
  </si>
  <si>
    <t>blktie2004</t>
  </si>
  <si>
    <t>Hikingali</t>
  </si>
  <si>
    <t>follipartner1</t>
  </si>
  <si>
    <t>drippedupongo</t>
  </si>
  <si>
    <t>Melknee</t>
  </si>
  <si>
    <t>twistedyogi</t>
  </si>
  <si>
    <t>SirenThorn</t>
  </si>
  <si>
    <t>mehulmpt</t>
  </si>
  <si>
    <t>CtnVinay</t>
  </si>
  <si>
    <t>xpn2133</t>
  </si>
  <si>
    <t>samylacrapule</t>
  </si>
  <si>
    <t>takagi2008</t>
  </si>
  <si>
    <t>masterbootrec</t>
  </si>
  <si>
    <t>__SeriousGemini</t>
  </si>
  <si>
    <t>PepeDrive_II</t>
  </si>
  <si>
    <t>showmedamani</t>
  </si>
  <si>
    <t>dayel8</t>
  </si>
  <si>
    <t>MyMzemo</t>
  </si>
  <si>
    <t>RyansWorldJP</t>
  </si>
  <si>
    <t>vintageneighbos</t>
  </si>
  <si>
    <t>ricanking6</t>
  </si>
  <si>
    <t>KENTOINOUE</t>
  </si>
  <si>
    <t>music_existence</t>
  </si>
  <si>
    <t>TourPicks</t>
  </si>
  <si>
    <t>bonni_b_good</t>
  </si>
  <si>
    <t>bahla24</t>
  </si>
  <si>
    <t>mograbi2016</t>
  </si>
  <si>
    <t>usamimi0852</t>
  </si>
  <si>
    <t>sandeepfromvns</t>
  </si>
  <si>
    <t>GabrielleAmani</t>
  </si>
  <si>
    <t>zkSync_Research</t>
  </si>
  <si>
    <t>Mo7m98</t>
  </si>
  <si>
    <t>UKartacihan</t>
  </si>
  <si>
    <t>bbjacquesoff</t>
  </si>
  <si>
    <t>GabexMx</t>
  </si>
  <si>
    <t>M_Alarti</t>
  </si>
  <si>
    <t>AbeerAlhasan</t>
  </si>
  <si>
    <t>pedrinmatita1</t>
  </si>
  <si>
    <t>ScrewFaceVAL</t>
  </si>
  <si>
    <t>erdeneryus</t>
  </si>
  <si>
    <t>OGx66</t>
  </si>
  <si>
    <t>TheRealABD_</t>
  </si>
  <si>
    <t>say515515</t>
  </si>
  <si>
    <t>Gqqqgg</t>
  </si>
  <si>
    <t>1230luciavi</t>
  </si>
  <si>
    <t>brksstrrtt</t>
  </si>
  <si>
    <t>michaelfrazis</t>
  </si>
  <si>
    <t>manada___</t>
  </si>
  <si>
    <t>Itx_maddyhere</t>
  </si>
  <si>
    <t>msretro</t>
  </si>
  <si>
    <t>Amgalanbaatar_S</t>
  </si>
  <si>
    <t>RenCarothers</t>
  </si>
  <si>
    <t>katokrew</t>
  </si>
  <si>
    <t>VancouverFringe</t>
  </si>
  <si>
    <t>RogerEschbacher</t>
  </si>
  <si>
    <t>U_msm_</t>
  </si>
  <si>
    <t>impulse020</t>
  </si>
  <si>
    <t>hakodanshi</t>
  </si>
  <si>
    <t>itsChefJeff</t>
  </si>
  <si>
    <t>getcohort</t>
  </si>
  <si>
    <t>AdonisThuul</t>
  </si>
  <si>
    <t>ochookenneth</t>
  </si>
  <si>
    <t>AlleJackstet</t>
  </si>
  <si>
    <t>Annupanditbjp</t>
  </si>
  <si>
    <t>UnGentilArabe</t>
  </si>
  <si>
    <t>OnlyBandzNFT</t>
  </si>
  <si>
    <t>CyberZillaz</t>
  </si>
  <si>
    <t>JerseyCapperNHL</t>
  </si>
  <si>
    <t>MGH_DAO</t>
  </si>
  <si>
    <t>TransfersIntel</t>
  </si>
  <si>
    <t>chaterium</t>
  </si>
  <si>
    <t>stephjantzen</t>
  </si>
  <si>
    <t>hakkiuygur1</t>
  </si>
  <si>
    <t>tyleetexas</t>
  </si>
  <si>
    <t>rypan</t>
  </si>
  <si>
    <t>skirano</t>
  </si>
  <si>
    <t>WorkCoachCafe</t>
  </si>
  <si>
    <t>UnMalNick</t>
  </si>
  <si>
    <t>americanaUK</t>
  </si>
  <si>
    <t>madisontraffic</t>
  </si>
  <si>
    <t>Heckle0007</t>
  </si>
  <si>
    <t>frontale_01</t>
  </si>
  <si>
    <t>elpasanteok</t>
  </si>
  <si>
    <t>AlDasuqi</t>
  </si>
  <si>
    <t>ncxceo</t>
  </si>
  <si>
    <t>FTNBets</t>
  </si>
  <si>
    <t>OpenEthereumNFT</t>
  </si>
  <si>
    <t>LVHN</t>
  </si>
  <si>
    <t>5fret</t>
  </si>
  <si>
    <t>alzaeem2021</t>
  </si>
  <si>
    <t>PaulaSiZar</t>
  </si>
  <si>
    <t>Phyerx</t>
  </si>
  <si>
    <t>joaji_brothers</t>
  </si>
  <si>
    <t>JohnRadioTFI</t>
  </si>
  <si>
    <t>EndaVinera</t>
  </si>
  <si>
    <t>ShaneSmedley</t>
  </si>
  <si>
    <t>Edward_Coke</t>
  </si>
  <si>
    <t>QueenBeeCanadas</t>
  </si>
  <si>
    <t>anrajhi5050</t>
  </si>
  <si>
    <t>s1hy33</t>
  </si>
  <si>
    <t>CobraEFT</t>
  </si>
  <si>
    <t>marty_catboy</t>
  </si>
  <si>
    <t>ConcordUKShows</t>
  </si>
  <si>
    <t>Okla_Rayes</t>
  </si>
  <si>
    <t>KiiiOfficial</t>
  </si>
  <si>
    <t>SeddieWeddie</t>
  </si>
  <si>
    <t>trulypradeep</t>
  </si>
  <si>
    <t>Graffixx_</t>
  </si>
  <si>
    <t>CyberFriendsNFT</t>
  </si>
  <si>
    <t>SChevannes</t>
  </si>
  <si>
    <t>monpower</t>
  </si>
  <si>
    <t>bmalcolm21</t>
  </si>
  <si>
    <t>enjoylifenglish</t>
  </si>
  <si>
    <t>_uhe_</t>
  </si>
  <si>
    <t>iXsystems</t>
  </si>
  <si>
    <t>BKK_BROS</t>
  </si>
  <si>
    <t>BeMarjinal</t>
  </si>
  <si>
    <t>nowaiAI</t>
  </si>
  <si>
    <t>jorandradefig</t>
  </si>
  <si>
    <t>MiguuelHerrera</t>
  </si>
  <si>
    <t>sanadsbeaa</t>
  </si>
  <si>
    <t>SG4_KANA</t>
  </si>
  <si>
    <t>JKEnglish_ielts</t>
  </si>
  <si>
    <t>LUpthegrove</t>
  </si>
  <si>
    <t>Mamstera</t>
  </si>
  <si>
    <t>9wesMG</t>
  </si>
  <si>
    <t>KunioMatsuzaki</t>
  </si>
  <si>
    <t>enessweed</t>
  </si>
  <si>
    <t>Agent_DodoKunle</t>
  </si>
  <si>
    <t>kamijiyou3</t>
  </si>
  <si>
    <t>Basu_1021</t>
  </si>
  <si>
    <t>twitpane</t>
  </si>
  <si>
    <t>u_1zn</t>
  </si>
  <si>
    <t>VectorBotTim</t>
  </si>
  <si>
    <t>ChrstianRicardo</t>
  </si>
  <si>
    <t>2joode</t>
  </si>
  <si>
    <t>42mathias_</t>
  </si>
  <si>
    <t>SilentAndSexy1</t>
  </si>
  <si>
    <t>opinionalmeria</t>
  </si>
  <si>
    <t>andy23tran</t>
  </si>
  <si>
    <t>CryptoArte</t>
  </si>
  <si>
    <t>sakura_703711</t>
  </si>
  <si>
    <t>Reitiocom</t>
  </si>
  <si>
    <t>TimothyDooner</t>
  </si>
  <si>
    <t>harpreetkhara</t>
  </si>
  <si>
    <t>viniwho</t>
  </si>
  <si>
    <t>Patty_Lizarraga</t>
  </si>
  <si>
    <t>_willfalcon</t>
  </si>
  <si>
    <t>SensinPembe</t>
  </si>
  <si>
    <t>ArteLeonida</t>
  </si>
  <si>
    <t>HeitorGregorio</t>
  </si>
  <si>
    <t>openpurpose</t>
  </si>
  <si>
    <t>thesemiilore</t>
  </si>
  <si>
    <t>snyatta</t>
  </si>
  <si>
    <t>FlavorKitchen</t>
  </si>
  <si>
    <t>DoTheRightWing</t>
  </si>
  <si>
    <t>NotReduxx</t>
  </si>
  <si>
    <t>RamiroTrezza</t>
  </si>
  <si>
    <t>HomeInMonrovia</t>
  </si>
  <si>
    <t>kyon_chourishi</t>
  </si>
  <si>
    <t>Adimbola</t>
  </si>
  <si>
    <t>abdullaalmulhim</t>
  </si>
  <si>
    <t>gusboogz</t>
  </si>
  <si>
    <t>marwanmatni</t>
  </si>
  <si>
    <t>ecologistesenat</t>
  </si>
  <si>
    <t>golfmami_</t>
  </si>
  <si>
    <t>oshiroito</t>
  </si>
  <si>
    <t>maryCyPsy</t>
  </si>
  <si>
    <t>dotscan_com</t>
  </si>
  <si>
    <t>brozrdz</t>
  </si>
  <si>
    <t>DannyQuigley</t>
  </si>
  <si>
    <t>Jmofromthe4</t>
  </si>
  <si>
    <t>YoungGifted3000</t>
  </si>
  <si>
    <t>akrim_bwkhmad</t>
  </si>
  <si>
    <t>ParamilyUK</t>
  </si>
  <si>
    <t>MattSynFutures1</t>
  </si>
  <si>
    <t>latte1126</t>
  </si>
  <si>
    <t>_Tooc</t>
  </si>
  <si>
    <t>WresCentral</t>
  </si>
  <si>
    <t>SatoshiAlien</t>
  </si>
  <si>
    <t>LLLLLL</t>
  </si>
  <si>
    <t>LiseColyer</t>
  </si>
  <si>
    <t>O_____J00</t>
  </si>
  <si>
    <t>jannipitha</t>
  </si>
  <si>
    <t>lachesis_sue</t>
  </si>
  <si>
    <t>ESLearning</t>
  </si>
  <si>
    <t>PerformerParts</t>
  </si>
  <si>
    <t>digitacy</t>
  </si>
  <si>
    <t>paquetagaming</t>
  </si>
  <si>
    <t>MindUnplug</t>
  </si>
  <si>
    <t>leviluna21</t>
  </si>
  <si>
    <t>atif_alhrbi</t>
  </si>
  <si>
    <t>kvalenzuela17</t>
  </si>
  <si>
    <t>hojozat_sa</t>
  </si>
  <si>
    <t>TheRealBCEO</t>
  </si>
  <si>
    <t>CryptoViewing</t>
  </si>
  <si>
    <t>ILoveSnooker_</t>
  </si>
  <si>
    <t>lheal</t>
  </si>
  <si>
    <t>AliAlmahri</t>
  </si>
  <si>
    <t>sc_wehdat</t>
  </si>
  <si>
    <t>refegi</t>
  </si>
  <si>
    <t>Got_solana</t>
  </si>
  <si>
    <t>Maxwell_Maher</t>
  </si>
  <si>
    <t>Tazpolito</t>
  </si>
  <si>
    <t>FlynnColeman</t>
  </si>
  <si>
    <t>jantsalado</t>
  </si>
  <si>
    <t>MiramarTv</t>
  </si>
  <si>
    <t>e_bz_</t>
  </si>
  <si>
    <t>MethodistGuy</t>
  </si>
  <si>
    <t>tzhen</t>
  </si>
  <si>
    <t>itsjohntiller</t>
  </si>
  <si>
    <t>ZXY_WORK</t>
  </si>
  <si>
    <t>The_Fenept</t>
  </si>
  <si>
    <t>iK_Waseer</t>
  </si>
  <si>
    <t>hanabelIe</t>
  </si>
  <si>
    <t>_supcaroline</t>
  </si>
  <si>
    <t>mix_neru</t>
  </si>
  <si>
    <t>tikozeaktt1</t>
  </si>
  <si>
    <t>devenderatanwar</t>
  </si>
  <si>
    <t>RenieDraws</t>
  </si>
  <si>
    <t>hakados1</t>
  </si>
  <si>
    <t>LittleAriaXXX</t>
  </si>
  <si>
    <t>DharmendrasInfo</t>
  </si>
  <si>
    <t>edanbenatar</t>
  </si>
  <si>
    <t>LegacyNetworkio</t>
  </si>
  <si>
    <t>NewW0rlDz</t>
  </si>
  <si>
    <t>sirtatters</t>
  </si>
  <si>
    <t>mtshirot</t>
  </si>
  <si>
    <t>agu_miss209</t>
  </si>
  <si>
    <t>DesireScreet</t>
  </si>
  <si>
    <t>Turboeiketu</t>
  </si>
  <si>
    <t>rekatz</t>
  </si>
  <si>
    <t>TheGreatJeffMAC</t>
  </si>
  <si>
    <t>Dr_RasuKaru</t>
  </si>
  <si>
    <t>allaboutstem</t>
  </si>
  <si>
    <t>RISK7y</t>
  </si>
  <si>
    <t>arifomani</t>
  </si>
  <si>
    <t>filhosdeire</t>
  </si>
  <si>
    <t>BaseballCloudUS</t>
  </si>
  <si>
    <t>jaellyshu</t>
  </si>
  <si>
    <t>PurdueEngineers</t>
  </si>
  <si>
    <t>hinekota</t>
  </si>
  <si>
    <t>OthmanAba</t>
  </si>
  <si>
    <t>thatscottishcpl</t>
  </si>
  <si>
    <t>NibblNFT</t>
  </si>
  <si>
    <t>petroapp</t>
  </si>
  <si>
    <t>Harvard2H</t>
  </si>
  <si>
    <t>giggly_box</t>
  </si>
  <si>
    <t>smileforboun</t>
  </si>
  <si>
    <t>key_vfx</t>
  </si>
  <si>
    <t>scentofawoman__</t>
  </si>
  <si>
    <t>PauCostaF</t>
  </si>
  <si>
    <t>illusPlatypus</t>
  </si>
  <si>
    <t>MomotaroAV</t>
  </si>
  <si>
    <t>ksp176</t>
  </si>
  <si>
    <t>enhypen_phi</t>
  </si>
  <si>
    <t>BobbyBellhop</t>
  </si>
  <si>
    <t>AirdropOasis</t>
  </si>
  <si>
    <t>winkelmans</t>
  </si>
  <si>
    <t>MikeAMcNamara</t>
  </si>
  <si>
    <t>investor__eye</t>
  </si>
  <si>
    <t>paullinator</t>
  </si>
  <si>
    <t>hamed_aldrebi</t>
  </si>
  <si>
    <t>Alaa_Elsaied1</t>
  </si>
  <si>
    <t>nagitan2</t>
  </si>
  <si>
    <t>starton_io</t>
  </si>
  <si>
    <t>dogekaki</t>
  </si>
  <si>
    <t>nathanmhansen</t>
  </si>
  <si>
    <t>Bahamas1</t>
  </si>
  <si>
    <t>JPMorrell</t>
  </si>
  <si>
    <t>petasan1000</t>
  </si>
  <si>
    <t>cryptobyls</t>
  </si>
  <si>
    <t>SoccerMomInt</t>
  </si>
  <si>
    <t>DJTORCHMAN</t>
  </si>
  <si>
    <t>BigBrain_Shane</t>
  </si>
  <si>
    <t>chaaaco_youtube</t>
  </si>
  <si>
    <t>yuukinoaru</t>
  </si>
  <si>
    <t>jcbermejort</t>
  </si>
  <si>
    <t>spnnacional6</t>
  </si>
  <si>
    <t>servivigiledeus</t>
  </si>
  <si>
    <t>graceyinkc</t>
  </si>
  <si>
    <t>Ed_collector</t>
  </si>
  <si>
    <t>PriyankM_IAS</t>
  </si>
  <si>
    <t>MsMarieDotCom</t>
  </si>
  <si>
    <t>UbunifuSpace</t>
  </si>
  <si>
    <t>OPVoters</t>
  </si>
  <si>
    <t>KingCharlesJ</t>
  </si>
  <si>
    <t>JuttShekari</t>
  </si>
  <si>
    <t>iamcal</t>
  </si>
  <si>
    <t>Teresa_Fraga</t>
  </si>
  <si>
    <t>eltezzyo</t>
  </si>
  <si>
    <t>Johnlordeth</t>
  </si>
  <si>
    <t>ounicohendeca</t>
  </si>
  <si>
    <t>_2lwei</t>
  </si>
  <si>
    <t>joerare</t>
  </si>
  <si>
    <t>AkaEdgy</t>
  </si>
  <si>
    <t>mantarnyc</t>
  </si>
  <si>
    <t>WizardPunter</t>
  </si>
  <si>
    <t>manoikura</t>
  </si>
  <si>
    <t>ysyadavpvc</t>
  </si>
  <si>
    <t>DavarEchad</t>
  </si>
  <si>
    <t>_shnieder</t>
  </si>
  <si>
    <t>LegendInde</t>
  </si>
  <si>
    <t>norino_ohmoriya</t>
  </si>
  <si>
    <t>mikeywoodbridge</t>
  </si>
  <si>
    <t>clark_gasm</t>
  </si>
  <si>
    <t>acehnews</t>
  </si>
  <si>
    <t>rtf_media</t>
  </si>
  <si>
    <t>_PaRaKLeTHoS</t>
  </si>
  <si>
    <t>LupinusRando</t>
  </si>
  <si>
    <t>nisa44221</t>
  </si>
  <si>
    <t>metablox</t>
  </si>
  <si>
    <t>Vertek_Dex</t>
  </si>
  <si>
    <t>PregameNow</t>
  </si>
  <si>
    <t>eniac</t>
  </si>
  <si>
    <t>SeVoSpace</t>
  </si>
  <si>
    <t>ravenpoli1</t>
  </si>
  <si>
    <t>TheNFTease</t>
  </si>
  <si>
    <t>vagueness2030</t>
  </si>
  <si>
    <t>Taymlandia</t>
  </si>
  <si>
    <t>OSINTWa_com</t>
  </si>
  <si>
    <t>scottythorn21</t>
  </si>
  <si>
    <t>dubhejp</t>
  </si>
  <si>
    <t>DJellyPeanut</t>
  </si>
  <si>
    <t>AnikFlorianPod</t>
  </si>
  <si>
    <t>ArsenalSpareTix</t>
  </si>
  <si>
    <t>HelmeHoney</t>
  </si>
  <si>
    <t>enriquecrown</t>
  </si>
  <si>
    <t>ParamountGCD</t>
  </si>
  <si>
    <t>ma7popy</t>
  </si>
  <si>
    <t>DudeWhoCode</t>
  </si>
  <si>
    <t>portalmeupeixao</t>
  </si>
  <si>
    <t>OnlyLocksPicks</t>
  </si>
  <si>
    <t>AbdulelahKhdr</t>
  </si>
  <si>
    <t>presnapinc</t>
  </si>
  <si>
    <t>Algrien28694512</t>
  </si>
  <si>
    <t>adanielagian</t>
  </si>
  <si>
    <t>yuichi_0111</t>
  </si>
  <si>
    <t>Remandali1</t>
  </si>
  <si>
    <t>maid_Magical_L</t>
  </si>
  <si>
    <t>Motlaq_Alsuwait</t>
  </si>
  <si>
    <t>Ramacademy9</t>
  </si>
  <si>
    <t>hamadaldolehy</t>
  </si>
  <si>
    <t>DirtyBurgerClub</t>
  </si>
  <si>
    <t>pgunnels1</t>
  </si>
  <si>
    <t>ShibPlusToken</t>
  </si>
  <si>
    <t>hockeytape</t>
  </si>
  <si>
    <t>WQadar</t>
  </si>
  <si>
    <t>TheRealShangaan</t>
  </si>
  <si>
    <t>FAlSALALMUTAIRI</t>
  </si>
  <si>
    <t>shuhukigyouka</t>
  </si>
  <si>
    <t>kishi_fugetsudo</t>
  </si>
  <si>
    <t>revhumanrights</t>
  </si>
  <si>
    <t>c_mwamanga</t>
  </si>
  <si>
    <t>lemon00323</t>
  </si>
  <si>
    <t>fungibleartist</t>
  </si>
  <si>
    <t>TheSocietyNFT</t>
  </si>
  <si>
    <t>Juan_Clavijo_</t>
  </si>
  <si>
    <t>MetchaPanya</t>
  </si>
  <si>
    <t>xxvanillalatte</t>
  </si>
  <si>
    <t>CryptoDanney</t>
  </si>
  <si>
    <t>teryouter</t>
  </si>
  <si>
    <t>LiliEstupinanAc</t>
  </si>
  <si>
    <t>kanahebi_shrine</t>
  </si>
  <si>
    <t>drkashraf</t>
  </si>
  <si>
    <t>mashiron_desu</t>
  </si>
  <si>
    <t>beauty_saka3581</t>
  </si>
  <si>
    <t>bpvotees</t>
  </si>
  <si>
    <t>lucasdsbarros</t>
  </si>
  <si>
    <t>hani6090</t>
  </si>
  <si>
    <t>P71787791P</t>
  </si>
  <si>
    <t>NojimanBass</t>
  </si>
  <si>
    <t>OMGinaeth</t>
  </si>
  <si>
    <t>Carlostamayo05</t>
  </si>
  <si>
    <t>outsider</t>
  </si>
  <si>
    <t>TrickAIM</t>
  </si>
  <si>
    <t>DanEvans108</t>
  </si>
  <si>
    <t>zenoobvie</t>
  </si>
  <si>
    <t>Strength4_Life</t>
  </si>
  <si>
    <t>noaawin</t>
  </si>
  <si>
    <t>gdedurat</t>
  </si>
  <si>
    <t>Sam10k</t>
  </si>
  <si>
    <t>S2000redux</t>
  </si>
  <si>
    <t>fuchan2019</t>
  </si>
  <si>
    <t>saadshantee</t>
  </si>
  <si>
    <t>RENTSDU1st</t>
  </si>
  <si>
    <t>rikycohen4</t>
  </si>
  <si>
    <t>SWITCHDASHBLADE</t>
  </si>
  <si>
    <t>NorwichCityWFC</t>
  </si>
  <si>
    <t>abishurprakash</t>
  </si>
  <si>
    <t>mismarapp</t>
  </si>
  <si>
    <t>NakamotoGm</t>
  </si>
  <si>
    <t>davemorgannyc</t>
  </si>
  <si>
    <t>TerryAlec</t>
  </si>
  <si>
    <t>a7mdo009</t>
  </si>
  <si>
    <t>Capt_Gesler</t>
  </si>
  <si>
    <t>DarthDividend23</t>
  </si>
  <si>
    <t>vdeme_</t>
  </si>
  <si>
    <t>BuidlerDAO</t>
  </si>
  <si>
    <t>sashastiles</t>
  </si>
  <si>
    <t>SinglOnhstikia</t>
  </si>
  <si>
    <t>the_gregdavies</t>
  </si>
  <si>
    <t>Ma_BonitaA</t>
  </si>
  <si>
    <t>BlueprintCoC</t>
  </si>
  <si>
    <t>MetaPath_</t>
  </si>
  <si>
    <t>Aidinism</t>
  </si>
  <si>
    <t>BLRAviation</t>
  </si>
  <si>
    <t>AykutDundar02</t>
  </si>
  <si>
    <t>DLineCo</t>
  </si>
  <si>
    <t>dannyoneofmany</t>
  </si>
  <si>
    <t>belovecompany</t>
  </si>
  <si>
    <t>TalkTHFC__</t>
  </si>
  <si>
    <t>tastelyss_</t>
  </si>
  <si>
    <t>1juxa</t>
  </si>
  <si>
    <t>seefahrt24</t>
  </si>
  <si>
    <t>ManishPandey</t>
  </si>
  <si>
    <t>Sprocket_Cool</t>
  </si>
  <si>
    <t>Dani_Vans</t>
  </si>
  <si>
    <t>Slastt</t>
  </si>
  <si>
    <t>ivancvic</t>
  </si>
  <si>
    <t>nothafsy</t>
  </si>
  <si>
    <t>BHeathMarketing</t>
  </si>
  <si>
    <t>KryptonBTC</t>
  </si>
  <si>
    <t>curatedxyz</t>
  </si>
  <si>
    <t>Bnmzrm</t>
  </si>
  <si>
    <t>kgeshoud</t>
  </si>
  <si>
    <t>MOE_ARP_04</t>
  </si>
  <si>
    <t>EtcHebeBlock</t>
  </si>
  <si>
    <t>SmartNetworksJP</t>
  </si>
  <si>
    <t>morgansherm_</t>
  </si>
  <si>
    <t>MathewNoKnowles</t>
  </si>
  <si>
    <t>yousef_almotiri</t>
  </si>
  <si>
    <t>BigKushFace</t>
  </si>
  <si>
    <t>docparsley</t>
  </si>
  <si>
    <t>CapThaGod</t>
  </si>
  <si>
    <t>TheOmanCricket</t>
  </si>
  <si>
    <t>lejessax</t>
  </si>
  <si>
    <t>jaesofamous</t>
  </si>
  <si>
    <t>BIDPreston</t>
  </si>
  <si>
    <t>josenassar</t>
  </si>
  <si>
    <t>R_AlQuhaisan</t>
  </si>
  <si>
    <t>alkhalede5</t>
  </si>
  <si>
    <t>mimuraofficial</t>
  </si>
  <si>
    <t>FxxF06290526</t>
  </si>
  <si>
    <t>Kamulch_Art</t>
  </si>
  <si>
    <t>handmadebbb</t>
  </si>
  <si>
    <t>Futurist_conf</t>
  </si>
  <si>
    <t>AshrafParw1</t>
  </si>
  <si>
    <t>HHMC2021</t>
  </si>
  <si>
    <t>eossupportes</t>
  </si>
  <si>
    <t>CREEPSTREET</t>
  </si>
  <si>
    <t>z_e999</t>
  </si>
  <si>
    <t>arbedout</t>
  </si>
  <si>
    <t>organoidscience</t>
  </si>
  <si>
    <t>ajiraPayDefi</t>
  </si>
  <si>
    <t>yunussanli92</t>
  </si>
  <si>
    <t>ImTrizzy</t>
  </si>
  <si>
    <t>_SoMarcus</t>
  </si>
  <si>
    <t>modularsa</t>
  </si>
  <si>
    <t>CryptomalluC</t>
  </si>
  <si>
    <t>AnsarAllah_Band</t>
  </si>
  <si>
    <t>bahsegel_abi</t>
  </si>
  <si>
    <t>clubt</t>
  </si>
  <si>
    <t>itslassy</t>
  </si>
  <si>
    <t>molll_69</t>
  </si>
  <si>
    <t>227Juliana</t>
  </si>
  <si>
    <t>capnek123</t>
  </si>
  <si>
    <t>saad_bn20</t>
  </si>
  <si>
    <t>ItsnotKadi</t>
  </si>
  <si>
    <t>abothamer_m7</t>
  </si>
  <si>
    <t>Wiesci24pl</t>
  </si>
  <si>
    <t>y4splz</t>
  </si>
  <si>
    <t>sudyer</t>
  </si>
  <si>
    <t>mitsuiwa123</t>
  </si>
  <si>
    <t>sharksmba</t>
  </si>
  <si>
    <t>yumika_shi</t>
  </si>
  <si>
    <t>321_liver</t>
  </si>
  <si>
    <t>JuiceLand</t>
  </si>
  <si>
    <t>realjondavids</t>
  </si>
  <si>
    <t>Captalzahrani</t>
  </si>
  <si>
    <t>LostInSk</t>
  </si>
  <si>
    <t>mytravelsagency</t>
  </si>
  <si>
    <t>bozjewelry</t>
  </si>
  <si>
    <t>SedraTravel</t>
  </si>
  <si>
    <t>VinS_Ssb</t>
  </si>
  <si>
    <t>dreamofphoebe</t>
  </si>
  <si>
    <t>ranflyer</t>
  </si>
  <si>
    <t>terrysquires</t>
  </si>
  <si>
    <t>Dj_Noys</t>
  </si>
  <si>
    <t>otimusixya</t>
  </si>
  <si>
    <t>hinatamasahito</t>
  </si>
  <si>
    <t>Bark_Beyond</t>
  </si>
  <si>
    <t>Aki_NinjaZX10R</t>
  </si>
  <si>
    <t>hub____5</t>
  </si>
  <si>
    <t>akhtarkhanviews</t>
  </si>
  <si>
    <t>russhmode</t>
  </si>
  <si>
    <t>P_arx</t>
  </si>
  <si>
    <t>BigBadKaiju</t>
  </si>
  <si>
    <t>Kirimikun_da</t>
  </si>
  <si>
    <t>macchin69</t>
  </si>
  <si>
    <t>Defifundamental</t>
  </si>
  <si>
    <t>FranVidelaa_28</t>
  </si>
  <si>
    <t>PrimitiveAK</t>
  </si>
  <si>
    <t>Basmaorg</t>
  </si>
  <si>
    <t>markh_1991</t>
  </si>
  <si>
    <t>evanvirgan</t>
  </si>
  <si>
    <t>dalitdesk</t>
  </si>
  <si>
    <t>the_acid_boy</t>
  </si>
  <si>
    <t>Xprevisoes</t>
  </si>
  <si>
    <t>3ziz_Al3mran</t>
  </si>
  <si>
    <t>ljubavmismo</t>
  </si>
  <si>
    <t>AlvargonzalezV</t>
  </si>
  <si>
    <t>VVaporwave</t>
  </si>
  <si>
    <t>notrealend</t>
  </si>
  <si>
    <t>whitmerstephani</t>
  </si>
  <si>
    <t>ggtoycompany</t>
  </si>
  <si>
    <t>galliano</t>
  </si>
  <si>
    <t>larmbrust</t>
  </si>
  <si>
    <t>GeorgeAburai</t>
  </si>
  <si>
    <t>SfanahOrg</t>
  </si>
  <si>
    <t>FundacjaWEI</t>
  </si>
  <si>
    <t>junaid_aqureshi</t>
  </si>
  <si>
    <t>telemedhome</t>
  </si>
  <si>
    <t>hiramcoop</t>
  </si>
  <si>
    <t>MARIABRU01</t>
  </si>
  <si>
    <t>andytrieushow</t>
  </si>
  <si>
    <t>chrisjterry</t>
  </si>
  <si>
    <t>Heb_BabaKofi</t>
  </si>
  <si>
    <t>jboscorabello</t>
  </si>
  <si>
    <t>adumourier</t>
  </si>
  <si>
    <t>syukansyogyo</t>
  </si>
  <si>
    <t>tweetymouth7</t>
  </si>
  <si>
    <t>faisalalmohlaki</t>
  </si>
  <si>
    <t>saltan05009</t>
  </si>
  <si>
    <t>kekkkkkon</t>
  </si>
  <si>
    <t>bostonbeerguy_</t>
  </si>
  <si>
    <t>futebolnatvbr</t>
  </si>
  <si>
    <t>michinoeki2ban</t>
  </si>
  <si>
    <t>rngraphics_</t>
  </si>
  <si>
    <t>Brendan_Kearns</t>
  </si>
  <si>
    <t>ds_izumisano</t>
  </si>
  <si>
    <t>Magedss11</t>
  </si>
  <si>
    <t>DharmendraIPS_</t>
  </si>
  <si>
    <t>DrAlqumaidi</t>
  </si>
  <si>
    <t>NikkisFloof</t>
  </si>
  <si>
    <t>unsignednft</t>
  </si>
  <si>
    <t>Chefshivambu</t>
  </si>
  <si>
    <t>RADIOtheHORIZON</t>
  </si>
  <si>
    <t>FATM_S</t>
  </si>
  <si>
    <t>MOVIEMUSICALS</t>
  </si>
  <si>
    <t>Chiickn</t>
  </si>
  <si>
    <t>Anjoladave</t>
  </si>
  <si>
    <t>GENIUS_teamjp</t>
  </si>
  <si>
    <t>GladiLDS</t>
  </si>
  <si>
    <t>AltFiNews</t>
  </si>
  <si>
    <t>MAlpdundar</t>
  </si>
  <si>
    <t>sdarot_tv</t>
  </si>
  <si>
    <t>kaguneko_nyan</t>
  </si>
  <si>
    <t>shota_denno</t>
  </si>
  <si>
    <t>2307Mt</t>
  </si>
  <si>
    <t>toygarr_</t>
  </si>
  <si>
    <t>kunkunnnn</t>
  </si>
  <si>
    <t>AyshanASLAN</t>
  </si>
  <si>
    <t>Bin_Fahad17</t>
  </si>
  <si>
    <t>Salvesayson</t>
  </si>
  <si>
    <t>abdulbasit03441</t>
  </si>
  <si>
    <t>Makiavel07</t>
  </si>
  <si>
    <t>melissa</t>
  </si>
  <si>
    <t>Whelton</t>
  </si>
  <si>
    <t>adelalharbi9</t>
  </si>
  <si>
    <t>MiltonZen</t>
  </si>
  <si>
    <t>ARABIN_EC</t>
  </si>
  <si>
    <t>intelligent1404</t>
  </si>
  <si>
    <t>ask0704</t>
  </si>
  <si>
    <t>BirminghamMN</t>
  </si>
  <si>
    <t>aljnidias</t>
  </si>
  <si>
    <t>epicpgc</t>
  </si>
  <si>
    <t>SolanaRyan333</t>
  </si>
  <si>
    <t>soichi_tajima</t>
  </si>
  <si>
    <t>realscottmcleod</t>
  </si>
  <si>
    <t>A_falah</t>
  </si>
  <si>
    <t>Jason_Culleton</t>
  </si>
  <si>
    <t>LilSproutCare</t>
  </si>
  <si>
    <t>greenpeace_gr</t>
  </si>
  <si>
    <t>salwm2011</t>
  </si>
  <si>
    <t>thisis_the_guy</t>
  </si>
  <si>
    <t>RoyDekel</t>
  </si>
  <si>
    <t>2gnya</t>
  </si>
  <si>
    <t>davidagoebelt</t>
  </si>
  <si>
    <t>GOPisComplicit</t>
  </si>
  <si>
    <t>pplofKSA</t>
  </si>
  <si>
    <t>barriste_r</t>
  </si>
  <si>
    <t>SolidCrypt0</t>
  </si>
  <si>
    <t>ShomokyFofo</t>
  </si>
  <si>
    <t>YouFoundSam_RBX</t>
  </si>
  <si>
    <t>howto_taiwan</t>
  </si>
  <si>
    <t>omnicpost</t>
  </si>
  <si>
    <t>Hoshimi_Yutsuki</t>
  </si>
  <si>
    <t>maravasconpi</t>
  </si>
  <si>
    <t>DFlowetry</t>
  </si>
  <si>
    <t>DJDaryl415</t>
  </si>
  <si>
    <t>koninoue</t>
  </si>
  <si>
    <t>SachinNeravath</t>
  </si>
  <si>
    <t>CryptoFacundo</t>
  </si>
  <si>
    <t>rfuisz</t>
  </si>
  <si>
    <t>PicksdelSoplon</t>
  </si>
  <si>
    <t>CumberlandCoSch</t>
  </si>
  <si>
    <t>NaalPaulina</t>
  </si>
  <si>
    <t>DilipKu291078</t>
  </si>
  <si>
    <t>allbeckyb</t>
  </si>
  <si>
    <t>myPPK</t>
  </si>
  <si>
    <t>A92alhamad</t>
  </si>
  <si>
    <t>kritesh_rocks</t>
  </si>
  <si>
    <t>kboy_silvergym</t>
  </si>
  <si>
    <t>findingtemples</t>
  </si>
  <si>
    <t>gdeem_alshoog</t>
  </si>
  <si>
    <t>ceverson</t>
  </si>
  <si>
    <t>Mark_Weissman</t>
  </si>
  <si>
    <t>MalosseHenri</t>
  </si>
  <si>
    <t>ph_ali9</t>
  </si>
  <si>
    <t>michaelmantzmd</t>
  </si>
  <si>
    <t>megacatstudios</t>
  </si>
  <si>
    <t>dantilop95</t>
  </si>
  <si>
    <t>_TysonYassin</t>
  </si>
  <si>
    <t>PRENSESIM3434</t>
  </si>
  <si>
    <t>IONIKOS1972</t>
  </si>
  <si>
    <t>GemFinderKing</t>
  </si>
  <si>
    <t>RockFeedNet</t>
  </si>
  <si>
    <t>StockBoxMedia</t>
  </si>
  <si>
    <t>lostworldsnft</t>
  </si>
  <si>
    <t>coachrobwood</t>
  </si>
  <si>
    <t>mrkmalki</t>
  </si>
  <si>
    <t>djdeathcode</t>
  </si>
  <si>
    <t>pokabe_com</t>
  </si>
  <si>
    <t>onurtayli</t>
  </si>
  <si>
    <t>Kk_505_gh</t>
  </si>
  <si>
    <t>stephcrown06</t>
  </si>
  <si>
    <t>goingwestpod</t>
  </si>
  <si>
    <t>BorgClubNFT</t>
  </si>
  <si>
    <t>BoomBoomNFT</t>
  </si>
  <si>
    <t>metashima</t>
  </si>
  <si>
    <t>Tracy_Wen_Liu</t>
  </si>
  <si>
    <t>codingcoop</t>
  </si>
  <si>
    <t>Baekhyun_luv_</t>
  </si>
  <si>
    <t>TheRealDrZafar</t>
  </si>
  <si>
    <t>asoundeffect</t>
  </si>
  <si>
    <t>Glorinsz</t>
  </si>
  <si>
    <t>neeraj131983</t>
  </si>
  <si>
    <t>worldofv_art</t>
  </si>
  <si>
    <t>Amfirstnewswire</t>
  </si>
  <si>
    <t>jameswoudhuysen</t>
  </si>
  <si>
    <t>jnun</t>
  </si>
  <si>
    <t>halshareif</t>
  </si>
  <si>
    <t>KAdhikaari</t>
  </si>
  <si>
    <t>exmuslim_norway</t>
  </si>
  <si>
    <t>deg3n</t>
  </si>
  <si>
    <t>seanpower</t>
  </si>
  <si>
    <t>a7medjasim</t>
  </si>
  <si>
    <t>YEYEmeta</t>
  </si>
  <si>
    <t>Sol_bits</t>
  </si>
  <si>
    <t>Lucho_Betting</t>
  </si>
  <si>
    <t>dunjavoos</t>
  </si>
  <si>
    <t>duranaca</t>
  </si>
  <si>
    <t>philwinkle</t>
  </si>
  <si>
    <t>YvensRiviere</t>
  </si>
  <si>
    <t>kkazzuyya</t>
  </si>
  <si>
    <t>JThiryCesaire</t>
  </si>
  <si>
    <t>news_contractor</t>
  </si>
  <si>
    <t>MANDALIVE_info</t>
  </si>
  <si>
    <t>JoelPlatoon</t>
  </si>
  <si>
    <t>Tanja7com</t>
  </si>
  <si>
    <t>euwagnerr</t>
  </si>
  <si>
    <t>FullMetalOrtho</t>
  </si>
  <si>
    <t>isaaxvm</t>
  </si>
  <si>
    <t>ironsanctuary1</t>
  </si>
  <si>
    <t>GazaNewsPlus</t>
  </si>
  <si>
    <t>macbon_family</t>
  </si>
  <si>
    <t>DavidFeder</t>
  </si>
  <si>
    <t>Trilllster</t>
  </si>
  <si>
    <t>DigitalBusiness</t>
  </si>
  <si>
    <t>Holobutsky</t>
  </si>
  <si>
    <t>CentralDaIlha_</t>
  </si>
  <si>
    <t>khush_rhooo</t>
  </si>
  <si>
    <t>Tsum_Mario</t>
  </si>
  <si>
    <t>stefanstoean</t>
  </si>
  <si>
    <t>mosthiphop</t>
  </si>
  <si>
    <t>Tokai__SLOT</t>
  </si>
  <si>
    <t>freeeexpression</t>
  </si>
  <si>
    <t>FatRatCollector</t>
  </si>
  <si>
    <t>Qatar300000</t>
  </si>
  <si>
    <t>WalkofShameBand</t>
  </si>
  <si>
    <t>elijahxl</t>
  </si>
  <si>
    <t>GGallantGaming</t>
  </si>
  <si>
    <t>tetteyiykejay</t>
  </si>
  <si>
    <t>defensearabia</t>
  </si>
  <si>
    <t>lunaafaeee</t>
  </si>
  <si>
    <t>daveyk317</t>
  </si>
  <si>
    <t>HeartlandHipHop</t>
  </si>
  <si>
    <t>nieltown</t>
  </si>
  <si>
    <t>HananAliedani</t>
  </si>
  <si>
    <t>SoulCandi_</t>
  </si>
  <si>
    <t>KOMPETEgame</t>
  </si>
  <si>
    <t>SimplyBetterAM</t>
  </si>
  <si>
    <t>anandpraka_sh</t>
  </si>
  <si>
    <t>maayatsuno</t>
  </si>
  <si>
    <t>PeterRhymer</t>
  </si>
  <si>
    <t>SporAnalitik</t>
  </si>
  <si>
    <t>NizarOremar</t>
  </si>
  <si>
    <t>Cordacash</t>
  </si>
  <si>
    <t>kh_moosa_</t>
  </si>
  <si>
    <t>no_way_back_gg</t>
  </si>
  <si>
    <t>takuya_biz_com</t>
  </si>
  <si>
    <t>BlockChainGods_</t>
  </si>
  <si>
    <t>zaneology</t>
  </si>
  <si>
    <t>SonyaLooney</t>
  </si>
  <si>
    <t>tmrohan</t>
  </si>
  <si>
    <t>arielcoro</t>
  </si>
  <si>
    <t>tweetofmicky</t>
  </si>
  <si>
    <t>jsokah_</t>
  </si>
  <si>
    <t>KerryLutz</t>
  </si>
  <si>
    <t>ZenRacc00n</t>
  </si>
  <si>
    <t>msms5151</t>
  </si>
  <si>
    <t>UncleAnass</t>
  </si>
  <si>
    <t>mutsuki7nyan</t>
  </si>
  <si>
    <t>Drsaddamalig</t>
  </si>
  <si>
    <t>ZuvaanMasveriya</t>
  </si>
  <si>
    <t>wakarunet</t>
  </si>
  <si>
    <t>joikonomou</t>
  </si>
  <si>
    <t>HealingFromBPD</t>
  </si>
  <si>
    <t>rhZ_R6</t>
  </si>
  <si>
    <t>frausimsek</t>
  </si>
  <si>
    <t>hp_scotland</t>
  </si>
  <si>
    <t>FACT24110830</t>
  </si>
  <si>
    <t>iWorldsFinest</t>
  </si>
  <si>
    <t>RussellRhoads</t>
  </si>
  <si>
    <t>SapphireSing</t>
  </si>
  <si>
    <t>CS_sakura4649</t>
  </si>
  <si>
    <t>ChelseaFansBra</t>
  </si>
  <si>
    <t>realgorillamind</t>
  </si>
  <si>
    <t>Queen_cule</t>
  </si>
  <si>
    <t>StarzzToken</t>
  </si>
  <si>
    <t>yuichisatoeco</t>
  </si>
  <si>
    <t>moskino33</t>
  </si>
  <si>
    <t>dm2m00n</t>
  </si>
  <si>
    <t>christinaschim</t>
  </si>
  <si>
    <t>autis33</t>
  </si>
  <si>
    <t>battlespecies</t>
  </si>
  <si>
    <t>bijans</t>
  </si>
  <si>
    <t>ilteriskagan</t>
  </si>
  <si>
    <t>Larryjamieson_</t>
  </si>
  <si>
    <t>toukan_drawing</t>
  </si>
  <si>
    <t>CRAXY_OFFICIALS</t>
  </si>
  <si>
    <t>Kiwami0724</t>
  </si>
  <si>
    <t>nxtwave_tech</t>
  </si>
  <si>
    <t>BuneeBlue</t>
  </si>
  <si>
    <t>Veteransforukr1</t>
  </si>
  <si>
    <t>Austenprose</t>
  </si>
  <si>
    <t>tadashiumemura</t>
  </si>
  <si>
    <t>qfproducciones</t>
  </si>
  <si>
    <t>timyangnet</t>
  </si>
  <si>
    <t>saana_ai</t>
  </si>
  <si>
    <t>Optiongirl</t>
  </si>
  <si>
    <t>forest_nagakura</t>
  </si>
  <si>
    <t>MadLabMMA</t>
  </si>
  <si>
    <t>SinjinDavidJung</t>
  </si>
  <si>
    <t>HodlStyle</t>
  </si>
  <si>
    <t>TheOakHabitat</t>
  </si>
  <si>
    <t>itsreibubbles</t>
  </si>
  <si>
    <t>DavidaPride</t>
  </si>
  <si>
    <t>ClickMediaSA</t>
  </si>
  <si>
    <t>NathanpmYoung</t>
  </si>
  <si>
    <t>DebaucheryNinja</t>
  </si>
  <si>
    <t>iraqDMC</t>
  </si>
  <si>
    <t>Climatebase</t>
  </si>
  <si>
    <t>Tafeil_store</t>
  </si>
  <si>
    <t>beatsbyoptic</t>
  </si>
  <si>
    <t>Fighterman_FFRC</t>
  </si>
  <si>
    <t>vinigley</t>
  </si>
  <si>
    <t>Hammad_H_</t>
  </si>
  <si>
    <t>danirarte</t>
  </si>
  <si>
    <t>torakichi_888</t>
  </si>
  <si>
    <t>duncanwestley</t>
  </si>
  <si>
    <t>dan_kuschell</t>
  </si>
  <si>
    <t>motoyuk</t>
  </si>
  <si>
    <t>SqlEmt</t>
  </si>
  <si>
    <t>sabinaahmed22</t>
  </si>
  <si>
    <t>uesistyle</t>
  </si>
  <si>
    <t>quay_dr</t>
  </si>
  <si>
    <t>ChiefRspDhavrai</t>
  </si>
  <si>
    <t>ProbeBuilders</t>
  </si>
  <si>
    <t>yaotti</t>
  </si>
  <si>
    <t>dantudor</t>
  </si>
  <si>
    <t>YvonnePilon</t>
  </si>
  <si>
    <t>Laus1507</t>
  </si>
  <si>
    <t>providencecity_</t>
  </si>
  <si>
    <t>vivid1979</t>
  </si>
  <si>
    <t>thelilfloki</t>
  </si>
  <si>
    <t>IrishSadbh</t>
  </si>
  <si>
    <t>JaimeLeverton</t>
  </si>
  <si>
    <t>RIGHTCLCKSAVEAS</t>
  </si>
  <si>
    <t>themoontography</t>
  </si>
  <si>
    <t>Treasurenft_xyz</t>
  </si>
  <si>
    <t>romainblachier</t>
  </si>
  <si>
    <t>Guide_en_Israel</t>
  </si>
  <si>
    <t>oriba080</t>
  </si>
  <si>
    <t>MOE_JOF_01</t>
  </si>
  <si>
    <t>AqarOne</t>
  </si>
  <si>
    <t>SolaeDehvine</t>
  </si>
  <si>
    <t>Fw_VeRTiGo</t>
  </si>
  <si>
    <t>shraikah</t>
  </si>
  <si>
    <t>SABAODAYO14</t>
  </si>
  <si>
    <t>x_aliceowen_x</t>
  </si>
  <si>
    <t>mirage_akane</t>
  </si>
  <si>
    <t>jopodmd</t>
  </si>
  <si>
    <t>kurumi_lm</t>
  </si>
  <si>
    <t>ModifiedShekhar</t>
  </si>
  <si>
    <t>dayawayofficial</t>
  </si>
  <si>
    <t>AstroMan10x</t>
  </si>
  <si>
    <t>KamranBokhari</t>
  </si>
  <si>
    <t>johncasablancas</t>
  </si>
  <si>
    <t>3z_al3z</t>
  </si>
  <si>
    <t>khughbreslin</t>
  </si>
  <si>
    <t>Deus_outro</t>
  </si>
  <si>
    <t>CarpentierNFL</t>
  </si>
  <si>
    <t>JadeStorm8</t>
  </si>
  <si>
    <t>shinomiya_uka</t>
  </si>
  <si>
    <t>pjcolbeck</t>
  </si>
  <si>
    <t>TheLuckyPupp</t>
  </si>
  <si>
    <t>TheShaunaBrooks</t>
  </si>
  <si>
    <t>pablo_algoboss</t>
  </si>
  <si>
    <t>BecksHybrids</t>
  </si>
  <si>
    <t>selimsahinM</t>
  </si>
  <si>
    <t>yahyamedeni</t>
  </si>
  <si>
    <t>ace___work</t>
  </si>
  <si>
    <t>Diether_Dehm</t>
  </si>
  <si>
    <t>STRIZZO</t>
  </si>
  <si>
    <t>svkobo</t>
  </si>
  <si>
    <t>EmmaJeanAuthor</t>
  </si>
  <si>
    <t>jdbuzzman</t>
  </si>
  <si>
    <t>mukai_maki</t>
  </si>
  <si>
    <t>akatukimgm</t>
  </si>
  <si>
    <t>prof_a_alnaseef</t>
  </si>
  <si>
    <t>Ivan_Merino5</t>
  </si>
  <si>
    <t>acyork1887</t>
  </si>
  <si>
    <t>densya_t</t>
  </si>
  <si>
    <t>Amaoki_Toyu_V</t>
  </si>
  <si>
    <t>hvost</t>
  </si>
  <si>
    <t>blameitonbrenda</t>
  </si>
  <si>
    <t>emmtaa</t>
  </si>
  <si>
    <t>LIFEMAP_JP</t>
  </si>
  <si>
    <t>CiroCampagnoli</t>
  </si>
  <si>
    <t>BoflexorDie</t>
  </si>
  <si>
    <t>Lembayung071</t>
  </si>
  <si>
    <t>JonkusPKMN</t>
  </si>
  <si>
    <t>RobbMoreiraVO</t>
  </si>
  <si>
    <t>Omotidoggod</t>
  </si>
  <si>
    <t>heterodorx</t>
  </si>
  <si>
    <t>XLProductionz</t>
  </si>
  <si>
    <t>JinRyangKR</t>
  </si>
  <si>
    <t>FloatsPC</t>
  </si>
  <si>
    <t>NumanAfifi</t>
  </si>
  <si>
    <t>angelmetropoli</t>
  </si>
  <si>
    <t>HaidiJ2</t>
  </si>
  <si>
    <t>xiaozhvns</t>
  </si>
  <si>
    <t>altbullx</t>
  </si>
  <si>
    <t>AndyPlumb4</t>
  </si>
  <si>
    <t>max_diez</t>
  </si>
  <si>
    <t>afithk</t>
  </si>
  <si>
    <t>HANGTN</t>
  </si>
  <si>
    <t>GetDook</t>
  </si>
  <si>
    <t>Anzu_1026</t>
  </si>
  <si>
    <t>hypersonic_cr</t>
  </si>
  <si>
    <t>RTRowe</t>
  </si>
  <si>
    <t>EliteSquad</t>
  </si>
  <si>
    <t>MParlikar</t>
  </si>
  <si>
    <t>Cosith</t>
  </si>
  <si>
    <t>SirWeina</t>
  </si>
  <si>
    <t>tabichef</t>
  </si>
  <si>
    <t>TexasRecruiting</t>
  </si>
  <si>
    <t>MKCULTRA</t>
  </si>
  <si>
    <t>lionel_tlse</t>
  </si>
  <si>
    <t>RockzFx</t>
  </si>
  <si>
    <t>yotsunbai_love</t>
  </si>
  <si>
    <t>WardyNYM</t>
  </si>
  <si>
    <t>RaikiriDFS</t>
  </si>
  <si>
    <t>tom_beek</t>
  </si>
  <si>
    <t>touchmyawesome</t>
  </si>
  <si>
    <t>ozlemkaya2106</t>
  </si>
  <si>
    <t>AwaydayR</t>
  </si>
  <si>
    <t>nfex_official</t>
  </si>
  <si>
    <t>ldeffinbaugh</t>
  </si>
  <si>
    <t>MohammedAlRahbi</t>
  </si>
  <si>
    <t>AnaGNews</t>
  </si>
  <si>
    <t>ykn0911v</t>
  </si>
  <si>
    <t>SandraIzcoa</t>
  </si>
  <si>
    <t>LERUnews</t>
  </si>
  <si>
    <t>BullMooseProj</t>
  </si>
  <si>
    <t>Alystyr2C</t>
  </si>
  <si>
    <t>JonnyPorter_</t>
  </si>
  <si>
    <t>manojtomarup81</t>
  </si>
  <si>
    <t>sin_itirou</t>
  </si>
  <si>
    <t>AbelowRob</t>
  </si>
  <si>
    <t>10TvTeluguNews</t>
  </si>
  <si>
    <t>MENKAICHO</t>
  </si>
  <si>
    <t>saleh_B_almalki</t>
  </si>
  <si>
    <t>AhmedAlmousaEng</t>
  </si>
  <si>
    <t>TheBio_Hunter</t>
  </si>
  <si>
    <t>Coining203</t>
  </si>
  <si>
    <t>nasjaq__</t>
  </si>
  <si>
    <t>shiftnudge</t>
  </si>
  <si>
    <t>Garid_Trades</t>
  </si>
  <si>
    <t>HDISegurosMex</t>
  </si>
  <si>
    <t>8meg031</t>
  </si>
  <si>
    <t>RealMrSteaks</t>
  </si>
  <si>
    <t>Codie_Fisher</t>
  </si>
  <si>
    <t>dharanisalem</t>
  </si>
  <si>
    <t>SergioParra_</t>
  </si>
  <si>
    <t>SiaNejad</t>
  </si>
  <si>
    <t>qso_6</t>
  </si>
  <si>
    <t>LawyersAnd</t>
  </si>
  <si>
    <t>dillongogarty</t>
  </si>
  <si>
    <t>clubofshadows</t>
  </si>
  <si>
    <t>Cryptoinsightuk</t>
  </si>
  <si>
    <t>StanislasBerton</t>
  </si>
  <si>
    <t>DavidBugnon</t>
  </si>
  <si>
    <t>financeguy74</t>
  </si>
  <si>
    <t>Oumar_Alansari</t>
  </si>
  <si>
    <t>XStore_SA</t>
  </si>
  <si>
    <t>zou_yilu</t>
  </si>
  <si>
    <t>peterperaino14</t>
  </si>
  <si>
    <t>Hdijwar1</t>
  </si>
  <si>
    <t>AvatarNFT_xyz</t>
  </si>
  <si>
    <t>RekuMczk</t>
  </si>
  <si>
    <t>SecretCasinoSup</t>
  </si>
  <si>
    <t>Team_kin</t>
  </si>
  <si>
    <t>Frank_FUD</t>
  </si>
  <si>
    <t>UnbotherWolves</t>
  </si>
  <si>
    <t>GAYA254</t>
  </si>
  <si>
    <t>Sunshi9_Music</t>
  </si>
  <si>
    <t>ichtrojan</t>
  </si>
  <si>
    <t>ClownwatcherYT</t>
  </si>
  <si>
    <t>faysalyaIcin</t>
  </si>
  <si>
    <t>christine_nakaj</t>
  </si>
  <si>
    <t>Basher__al</t>
  </si>
  <si>
    <t>OrneryOleMarv</t>
  </si>
  <si>
    <t>ListMyCrypto</t>
  </si>
  <si>
    <t>EchoXrayMusic</t>
  </si>
  <si>
    <t>BernardBendokMD</t>
  </si>
  <si>
    <t>CyanitemRBX</t>
  </si>
  <si>
    <t>At_Al0TAIBI</t>
  </si>
  <si>
    <t>I_yuripon</t>
  </si>
  <si>
    <t>jellonft</t>
  </si>
  <si>
    <t>Skalinskalin</t>
  </si>
  <si>
    <t>aandreychagin</t>
  </si>
  <si>
    <t>VoomioNFT</t>
  </si>
  <si>
    <t>MalHay</t>
  </si>
  <si>
    <t>VicNiederhoffer</t>
  </si>
  <si>
    <t>amitisinvesting</t>
  </si>
  <si>
    <t>SamirSanatani</t>
  </si>
  <si>
    <t>Area224</t>
  </si>
  <si>
    <t>abdalelah_1417</t>
  </si>
  <si>
    <t>wussupppp</t>
  </si>
  <si>
    <t>xmethuselahx</t>
  </si>
  <si>
    <t>1stDownDesigns</t>
  </si>
  <si>
    <t>F0reverEvert0n</t>
  </si>
  <si>
    <t>ontheboardNFT</t>
  </si>
  <si>
    <t>JollieMadam</t>
  </si>
  <si>
    <t>anonboredape</t>
  </si>
  <si>
    <t>NFTGoJapan</t>
  </si>
  <si>
    <t>RealDogelana</t>
  </si>
  <si>
    <t>RWNQ_111</t>
  </si>
  <si>
    <t>hmdalkhudhari</t>
  </si>
  <si>
    <t>_adamstarr</t>
  </si>
  <si>
    <t>sircandyapple</t>
  </si>
  <si>
    <t>Andresmoraes</t>
  </si>
  <si>
    <t>ZOOMjpn</t>
  </si>
  <si>
    <t>FantastecSwap</t>
  </si>
  <si>
    <t>e2e2e9</t>
  </si>
  <si>
    <t>luin_aozora</t>
  </si>
  <si>
    <t>HawaiibadboyB</t>
  </si>
  <si>
    <t>kicks_storeNG</t>
  </si>
  <si>
    <t>morenamel4993</t>
  </si>
  <si>
    <t>3four3</t>
  </si>
  <si>
    <t>BrynDonovan</t>
  </si>
  <si>
    <t>PamCapitanini</t>
  </si>
  <si>
    <t>gunjanduaa</t>
  </si>
  <si>
    <t>annasbanholding</t>
  </si>
  <si>
    <t>Saudi_RRC</t>
  </si>
  <si>
    <t>Zamara_fdn</t>
  </si>
  <si>
    <t>horino_ec</t>
  </si>
  <si>
    <t>Alghareeb143</t>
  </si>
  <si>
    <t>MarcusMarkou</t>
  </si>
  <si>
    <t>kabotyasensei</t>
  </si>
  <si>
    <t>B2takes</t>
  </si>
  <si>
    <t>svsvbb</t>
  </si>
  <si>
    <t>camo_official9</t>
  </si>
  <si>
    <t>0xZuwu</t>
  </si>
  <si>
    <t>N4FSI2</t>
  </si>
  <si>
    <t>KiyomizuAkua</t>
  </si>
  <si>
    <t>RealStenoJenn</t>
  </si>
  <si>
    <t>akhileshsonibjp</t>
  </si>
  <si>
    <t>D0C_HUCKLEBERRY</t>
  </si>
  <si>
    <t>SteveChuks_</t>
  </si>
  <si>
    <t>avukat_aslihan</t>
  </si>
  <si>
    <t>AbduIlah89</t>
  </si>
  <si>
    <t>_benie</t>
  </si>
  <si>
    <t>mkl</t>
  </si>
  <si>
    <t>dufourdufour</t>
  </si>
  <si>
    <t>jonathanrferrer</t>
  </si>
  <si>
    <t>MKMomani</t>
  </si>
  <si>
    <t>teekunoun</t>
  </si>
  <si>
    <t>NYyankeeSteve45</t>
  </si>
  <si>
    <t>shocolt</t>
  </si>
  <si>
    <t>IM4SONIC</t>
  </si>
  <si>
    <t>nbosatsu</t>
  </si>
  <si>
    <t>MoneySoot</t>
  </si>
  <si>
    <t>Michael951413</t>
  </si>
  <si>
    <t>calilyliu</t>
  </si>
  <si>
    <t>IrnestKaplan</t>
  </si>
  <si>
    <t>JustinLHazzard</t>
  </si>
  <si>
    <t>crispinhunt</t>
  </si>
  <si>
    <t>PamirNews</t>
  </si>
  <si>
    <t>Mike_Maerz</t>
  </si>
  <si>
    <t>Eng_mtaher</t>
  </si>
  <si>
    <t>JanetSYoung1</t>
  </si>
  <si>
    <t>__JasonMarshall</t>
  </si>
  <si>
    <t>tantan150728</t>
  </si>
  <si>
    <t>aziz_alayedh</t>
  </si>
  <si>
    <t>HacktheMovies</t>
  </si>
  <si>
    <t>goPKgo</t>
  </si>
  <si>
    <t>geviskajyan</t>
  </si>
  <si>
    <t>mkhtsr_cars</t>
  </si>
  <si>
    <t>ecosmetics</t>
  </si>
  <si>
    <t>dabbinbeebs</t>
  </si>
  <si>
    <t>WaleedRaghib2</t>
  </si>
  <si>
    <t>ChrisHaas</t>
  </si>
  <si>
    <t>olitsar</t>
  </si>
  <si>
    <t>hellobelladon</t>
  </si>
  <si>
    <t>m_allghamdi</t>
  </si>
  <si>
    <t>ChasinSpin</t>
  </si>
  <si>
    <t>ushi_panda_</t>
  </si>
  <si>
    <t>taxlawgh</t>
  </si>
  <si>
    <t>RayCronise</t>
  </si>
  <si>
    <t>Kuniyuki119</t>
  </si>
  <si>
    <t>Paul__Crow</t>
  </si>
  <si>
    <t>MoroniusE</t>
  </si>
  <si>
    <t>erick_tryphone</t>
  </si>
  <si>
    <t>cientificolatin</t>
  </si>
  <si>
    <t>The_Dave_Mani</t>
  </si>
  <si>
    <t>ABITA54906711</t>
  </si>
  <si>
    <t>web3academy_</t>
  </si>
  <si>
    <t>pauldeyvs</t>
  </si>
  <si>
    <t>TremontiMichael</t>
  </si>
  <si>
    <t>srkkramen</t>
  </si>
  <si>
    <t>JamesEagle17</t>
  </si>
  <si>
    <t>MyaWiya</t>
  </si>
  <si>
    <t>riririnoritaro</t>
  </si>
  <si>
    <t>redstage</t>
  </si>
  <si>
    <t>NejiDZN</t>
  </si>
  <si>
    <t>gencer_turul</t>
  </si>
  <si>
    <t>showchicken</t>
  </si>
  <si>
    <t>Ans_ghamdi</t>
  </si>
  <si>
    <t>MPFirst</t>
  </si>
  <si>
    <t>GrishWEB3</t>
  </si>
  <si>
    <t>fuatturgudresmi</t>
  </si>
  <si>
    <t>chen88888899</t>
  </si>
  <si>
    <t>PBRMIScout</t>
  </si>
  <si>
    <t>Swpah</t>
  </si>
  <si>
    <t>amazeinternet</t>
  </si>
  <si>
    <t>shenqiao66</t>
  </si>
  <si>
    <t>MsEyesandThighs</t>
  </si>
  <si>
    <t>StephenButler55</t>
  </si>
  <si>
    <t>mutotantoma</t>
  </si>
  <si>
    <t>KRose_TDA</t>
  </si>
  <si>
    <t>CintaNKRI170845</t>
  </si>
  <si>
    <t>Futawajj</t>
  </si>
  <si>
    <t>K_AF_A</t>
  </si>
  <si>
    <t>TropadaDrih</t>
  </si>
  <si>
    <t>thotcon</t>
  </si>
  <si>
    <t>BexSaunders7</t>
  </si>
  <si>
    <t>alice__LG</t>
  </si>
  <si>
    <t>rexstjohn</t>
  </si>
  <si>
    <t>CointelegraphTR</t>
  </si>
  <si>
    <t>F1H1D_502</t>
  </si>
  <si>
    <t>chrisrohlf</t>
  </si>
  <si>
    <t>computational</t>
  </si>
  <si>
    <t>James_Escarcega</t>
  </si>
  <si>
    <t>BossKingBoogie</t>
  </si>
  <si>
    <t>LorenzoCastane3</t>
  </si>
  <si>
    <t>Sport_Web_I</t>
  </si>
  <si>
    <t>heroosketh</t>
  </si>
  <si>
    <t>gforemanBCP</t>
  </si>
  <si>
    <t>milxind</t>
  </si>
  <si>
    <t>tsubaie</t>
  </si>
  <si>
    <t>benmlevy</t>
  </si>
  <si>
    <t>aervvs</t>
  </si>
  <si>
    <t>realdannydivito</t>
  </si>
  <si>
    <t>TDNAusNZ</t>
  </si>
  <si>
    <t>SnapJawForge</t>
  </si>
  <si>
    <t>theambrefit</t>
  </si>
  <si>
    <t>PsilocyberGroup</t>
  </si>
  <si>
    <t>armandmorin</t>
  </si>
  <si>
    <t>ez_1988</t>
  </si>
  <si>
    <t>Sam_Rosati</t>
  </si>
  <si>
    <t>dustinemayores9</t>
  </si>
  <si>
    <t>Alfurat_water</t>
  </si>
  <si>
    <t>HWilliams13</t>
  </si>
  <si>
    <t>cybervenomL1</t>
  </si>
  <si>
    <t>soutojc</t>
  </si>
  <si>
    <t>TheBrianHopkins</t>
  </si>
  <si>
    <t>ShiraziShaheen</t>
  </si>
  <si>
    <t>trendyoltech</t>
  </si>
  <si>
    <t>onlytapa</t>
  </si>
  <si>
    <t>hellovapid</t>
  </si>
  <si>
    <t>Kajabi</t>
  </si>
  <si>
    <t>BishupH</t>
  </si>
  <si>
    <t>Stably_Official</t>
  </si>
  <si>
    <t>MasverinOnline</t>
  </si>
  <si>
    <t>tototo_dq</t>
  </si>
  <si>
    <t>BingXJapan</t>
  </si>
  <si>
    <t>MD25887742</t>
  </si>
  <si>
    <t>huntergray</t>
  </si>
  <si>
    <t>timwilliamsart</t>
  </si>
  <si>
    <t>ET_Gate</t>
  </si>
  <si>
    <t>hasain_almufarj</t>
  </si>
  <si>
    <t>mskultrasound</t>
  </si>
  <si>
    <t>kevincomo</t>
  </si>
  <si>
    <t>ku_ba_</t>
  </si>
  <si>
    <t>ScannerRadioDFW</t>
  </si>
  <si>
    <t>craigburder</t>
  </si>
  <si>
    <t>ms_V_modeling</t>
  </si>
  <si>
    <t>Hyperbits</t>
  </si>
  <si>
    <t>VerlaineDiane</t>
  </si>
  <si>
    <t>LILROMANXD</t>
  </si>
  <si>
    <t>LucyTodayy</t>
  </si>
  <si>
    <t>vlauria</t>
  </si>
  <si>
    <t>jazrawi_moot</t>
  </si>
  <si>
    <t>koume_0x0</t>
  </si>
  <si>
    <t>KaliloLisboa</t>
  </si>
  <si>
    <t>TheDeepDive_ca</t>
  </si>
  <si>
    <t>yomogimon00</t>
  </si>
  <si>
    <t>DarrylPieroni</t>
  </si>
  <si>
    <t>IAmBlvckvonte_</t>
  </si>
  <si>
    <t>cook_mrp</t>
  </si>
  <si>
    <t>RottingJackal</t>
  </si>
  <si>
    <t>FLCoastalPrep</t>
  </si>
  <si>
    <t>p4kao</t>
  </si>
  <si>
    <t>Lypospheric_JP</t>
  </si>
  <si>
    <t>Habernasonline</t>
  </si>
  <si>
    <t>km55ep</t>
  </si>
  <si>
    <t>MAKIDASHIT</t>
  </si>
  <si>
    <t>hamllado</t>
  </si>
  <si>
    <t>gen12196</t>
  </si>
  <si>
    <t>ooguri888</t>
  </si>
  <si>
    <t>choqueicec</t>
  </si>
  <si>
    <t>catholicgent</t>
  </si>
  <si>
    <t>UMBaltimore</t>
  </si>
  <si>
    <t>Lupeins</t>
  </si>
  <si>
    <t>GihaneShafik</t>
  </si>
  <si>
    <t>Star_WSB</t>
  </si>
  <si>
    <t>timeimoney130IS</t>
  </si>
  <si>
    <t>jessegenet</t>
  </si>
  <si>
    <t>SeraphimLucifer</t>
  </si>
  <si>
    <t>footpunkz</t>
  </si>
  <si>
    <t>lawyeralameeri</t>
  </si>
  <si>
    <t>LilKeibabyy</t>
  </si>
  <si>
    <t>Driesbasgan</t>
  </si>
  <si>
    <t>macro_srsv</t>
  </si>
  <si>
    <t>ArrestedLawyers</t>
  </si>
  <si>
    <t>gamemarkun</t>
  </si>
  <si>
    <t>coinbilgitr</t>
  </si>
  <si>
    <t>wsA9eC4aqNNq5XH</t>
  </si>
  <si>
    <t>NewsShafaaq</t>
  </si>
  <si>
    <t>mikeratcliffe</t>
  </si>
  <si>
    <t>RelawanPuan_ID</t>
  </si>
  <si>
    <t>narendrakumar4u</t>
  </si>
  <si>
    <t>Umang_bjp</t>
  </si>
  <si>
    <t>elsultanbitcoin</t>
  </si>
  <si>
    <t>IN_KYA_DT</t>
  </si>
  <si>
    <t>m_tra7ib</t>
  </si>
  <si>
    <t>marcelcst_</t>
  </si>
  <si>
    <t>AdriannaBankss</t>
  </si>
  <si>
    <t>lolaandjolie</t>
  </si>
  <si>
    <t>kemepyon</t>
  </si>
  <si>
    <t>WhoMir</t>
  </si>
  <si>
    <t>realbritainros</t>
  </si>
  <si>
    <t>AG_knocks</t>
  </si>
  <si>
    <t>ElixirConf</t>
  </si>
  <si>
    <t>neco_Yun</t>
  </si>
  <si>
    <t>marcuscarslaw1</t>
  </si>
  <si>
    <t>TimBoxeo</t>
  </si>
  <si>
    <t>SG4_YUU</t>
  </si>
  <si>
    <t>MonstersRocket</t>
  </si>
  <si>
    <t>nftstudio24</t>
  </si>
  <si>
    <t>T_Oglesby22</t>
  </si>
  <si>
    <t>ABDULAZIZA24</t>
  </si>
  <si>
    <t>OmgItsMessica</t>
  </si>
  <si>
    <t>DapieCiudadano</t>
  </si>
  <si>
    <t>praxismedia63</t>
  </si>
  <si>
    <t>teruna___</t>
  </si>
  <si>
    <t>aoi_harayama</t>
  </si>
  <si>
    <t>EyesTeethFlesh</t>
  </si>
  <si>
    <t>kazuki_gentle</t>
  </si>
  <si>
    <t>Web3Auditing</t>
  </si>
  <si>
    <t>AbanteNews</t>
  </si>
  <si>
    <t>so2151</t>
  </si>
  <si>
    <t>AcLiberal</t>
  </si>
  <si>
    <t>adambomb_</t>
  </si>
  <si>
    <t>BFirstParty</t>
  </si>
  <si>
    <t>ShotaNakama</t>
  </si>
  <si>
    <t>ymaarik</t>
  </si>
  <si>
    <t>EdwardSharpe6</t>
  </si>
  <si>
    <t>PH7RAOH</t>
  </si>
  <si>
    <t>LewisPughFDN</t>
  </si>
  <si>
    <t>saeedbakran01</t>
  </si>
  <si>
    <t>bookpublisher5</t>
  </si>
  <si>
    <t>cryptonerdcn</t>
  </si>
  <si>
    <t>withjam_jp</t>
  </si>
  <si>
    <t>turfplayup</t>
  </si>
  <si>
    <t>MasatomoOta</t>
  </si>
  <si>
    <t>Ceddy</t>
  </si>
  <si>
    <t>CharlieandCharl</t>
  </si>
  <si>
    <t>SHONAI_SHACHO</t>
  </si>
  <si>
    <t>ivShubham_IN</t>
  </si>
  <si>
    <t>EveMinax</t>
  </si>
  <si>
    <t>Iuisvillamonte</t>
  </si>
  <si>
    <t>saiebkhalil</t>
  </si>
  <si>
    <t>UBeastsNFT</t>
  </si>
  <si>
    <t>rickykroesen</t>
  </si>
  <si>
    <t>rogeliomolero</t>
  </si>
  <si>
    <t>fundanurozturk</t>
  </si>
  <si>
    <t>HilareeBanks</t>
  </si>
  <si>
    <t>Globalcoinrsrch</t>
  </si>
  <si>
    <t>aktielivet</t>
  </si>
  <si>
    <t>DeFi_Wonderland</t>
  </si>
  <si>
    <t>gracerodriguez</t>
  </si>
  <si>
    <t>fray_fanatic</t>
  </si>
  <si>
    <t>jpwiseuk</t>
  </si>
  <si>
    <t>hsdas369</t>
  </si>
  <si>
    <t>GoodStephV</t>
  </si>
  <si>
    <t>wolfkingvillian</t>
  </si>
  <si>
    <t>Teachers_Issue</t>
  </si>
  <si>
    <t>xpugHODL</t>
  </si>
  <si>
    <t>TheIRD</t>
  </si>
  <si>
    <t>eylulmetin</t>
  </si>
  <si>
    <t>ralfaqih</t>
  </si>
  <si>
    <t>Saad_alzubi_</t>
  </si>
  <si>
    <t>aikyousinbun</t>
  </si>
  <si>
    <t>Anaonabeat</t>
  </si>
  <si>
    <t>PigsAndPolling</t>
  </si>
  <si>
    <t>JDFinsFan</t>
  </si>
  <si>
    <t>koeda_dpoint</t>
  </si>
  <si>
    <t>nekosumi0127</t>
  </si>
  <si>
    <t>Friia10</t>
  </si>
  <si>
    <t>flytNFT</t>
  </si>
  <si>
    <t>CharlesPower</t>
  </si>
  <si>
    <t>nyceayuk</t>
  </si>
  <si>
    <t>eskisehiryplck</t>
  </si>
  <si>
    <t>velitolu</t>
  </si>
  <si>
    <t>K4rbonGFX</t>
  </si>
  <si>
    <t>Naif_alswailem</t>
  </si>
  <si>
    <t>ketogenicgirl</t>
  </si>
  <si>
    <t>Shamsnewspaper</t>
  </si>
  <si>
    <t>MohamedWazeer88</t>
  </si>
  <si>
    <t>doge_mom</t>
  </si>
  <si>
    <t>proximityfi</t>
  </si>
  <si>
    <t>Bedrockswap</t>
  </si>
  <si>
    <t>curaenlasredes</t>
  </si>
  <si>
    <t>Tier1Investor</t>
  </si>
  <si>
    <t>Fredros_Inc</t>
  </si>
  <si>
    <t>lataniere237</t>
  </si>
  <si>
    <t>Lagottita</t>
  </si>
  <si>
    <t>christinaderosa</t>
  </si>
  <si>
    <t>3100307kh</t>
  </si>
  <si>
    <t>TGA_Media</t>
  </si>
  <si>
    <t>_llccc</t>
  </si>
  <si>
    <t>Minnie_mp4</t>
  </si>
  <si>
    <t>Joncole23</t>
  </si>
  <si>
    <t>sinemkardgli</t>
  </si>
  <si>
    <t>kurotokusa</t>
  </si>
  <si>
    <t>kenny_gby</t>
  </si>
  <si>
    <t>Paul_CWR</t>
  </si>
  <si>
    <t>AliorBank_Team</t>
  </si>
  <si>
    <t>ShaheensBrigade</t>
  </si>
  <si>
    <t>VetmeToken</t>
  </si>
  <si>
    <t>christianamusk</t>
  </si>
  <si>
    <t>EssaAbdullaa</t>
  </si>
  <si>
    <t>HALSADRAN</t>
  </si>
  <si>
    <t>Ayto_Boadilla</t>
  </si>
  <si>
    <t>MahdiAlsuliman</t>
  </si>
  <si>
    <t>giusecicorella</t>
  </si>
  <si>
    <t>cloudyyamilee</t>
  </si>
  <si>
    <t>TheCardGame_sup</t>
  </si>
  <si>
    <t>mybest_baby</t>
  </si>
  <si>
    <t>JustMyTweet</t>
  </si>
  <si>
    <t>johnwells__</t>
  </si>
  <si>
    <t>AlnzySalem</t>
  </si>
  <si>
    <t>PilgrimTrust</t>
  </si>
  <si>
    <t>Sociopathlete</t>
  </si>
  <si>
    <t>CryptoSurgeon</t>
  </si>
  <si>
    <t>DeezyBarz</t>
  </si>
  <si>
    <t>PlayMajMusic</t>
  </si>
  <si>
    <t>elmanuortiz</t>
  </si>
  <si>
    <t>pralexandre_</t>
  </si>
  <si>
    <t>afiqadellia</t>
  </si>
  <si>
    <t>sdrwhisperer</t>
  </si>
  <si>
    <t>ARROGATE_2</t>
  </si>
  <si>
    <t>bocchimktg</t>
  </si>
  <si>
    <t>MythofMoney</t>
  </si>
  <si>
    <t>Dynasty_eth</t>
  </si>
  <si>
    <t>tradingwithem</t>
  </si>
  <si>
    <t>joecolantonio</t>
  </si>
  <si>
    <t>tsga0</t>
  </si>
  <si>
    <t>m_imam0</t>
  </si>
  <si>
    <t>kekOesports</t>
  </si>
  <si>
    <t>Gj1fBw</t>
  </si>
  <si>
    <t>LootStationYT</t>
  </si>
  <si>
    <t>valkiri_studio</t>
  </si>
  <si>
    <t>Basant_Khedia</t>
  </si>
  <si>
    <t>Schmeckles_XRPL</t>
  </si>
  <si>
    <t>USFreedomFlyers</t>
  </si>
  <si>
    <t>Aeonian0423</t>
  </si>
  <si>
    <t>dsd33333</t>
  </si>
  <si>
    <t>AwallDigital</t>
  </si>
  <si>
    <t>Asuka_kakizaki</t>
  </si>
  <si>
    <t>AAzizalbukiir</t>
  </si>
  <si>
    <t>venik44</t>
  </si>
  <si>
    <t>icparklins</t>
  </si>
  <si>
    <t>catsen</t>
  </si>
  <si>
    <t>LuckyHoes</t>
  </si>
  <si>
    <t>AL3XDAVIS</t>
  </si>
  <si>
    <t>Daisuke_Tori</t>
  </si>
  <si>
    <t>koo_fx</t>
  </si>
  <si>
    <t>RhettHobart</t>
  </si>
  <si>
    <t>karampatrick</t>
  </si>
  <si>
    <t>Kumaneko_0777</t>
  </si>
  <si>
    <t>thepickdon</t>
  </si>
  <si>
    <t>berkeley_lydia</t>
  </si>
  <si>
    <t>scozzara</t>
  </si>
  <si>
    <t>daoonews</t>
  </si>
  <si>
    <t>1badetas</t>
  </si>
  <si>
    <t>UberXAkiHera</t>
  </si>
  <si>
    <t>QGurtrude</t>
  </si>
  <si>
    <t>robbraxmantech</t>
  </si>
  <si>
    <t>KhaledM20017647</t>
  </si>
  <si>
    <t>abc2dg</t>
  </si>
  <si>
    <t>UnityJat</t>
  </si>
  <si>
    <t>onlynatrix</t>
  </si>
  <si>
    <t>abo_sarah1990</t>
  </si>
  <si>
    <t>MCurtisMcCoy</t>
  </si>
  <si>
    <t>DanielHule</t>
  </si>
  <si>
    <t>Goodbye_Jesus</t>
  </si>
  <si>
    <t>RealDeeJay6</t>
  </si>
  <si>
    <t>maybeimwealthy</t>
  </si>
  <si>
    <t>YTALREFAE</t>
  </si>
  <si>
    <t>Uarenotalone20</t>
  </si>
  <si>
    <t>RealSeanHofMan</t>
  </si>
  <si>
    <t>IAMDJQBALL</t>
  </si>
  <si>
    <t>balraj_19991</t>
  </si>
  <si>
    <t>trey_riggs14</t>
  </si>
  <si>
    <t>D7mee____</t>
  </si>
  <si>
    <t>zandramims</t>
  </si>
  <si>
    <t>planoc03</t>
  </si>
  <si>
    <t>teaxyz</t>
  </si>
  <si>
    <t>launchficlub</t>
  </si>
  <si>
    <t>JMihaljevic</t>
  </si>
  <si>
    <t>VoteGiovanni</t>
  </si>
  <si>
    <t>PremeTheHuncho</t>
  </si>
  <si>
    <t>davisblalock</t>
  </si>
  <si>
    <t>PredictZNigeria</t>
  </si>
  <si>
    <t>KojoEfson</t>
  </si>
  <si>
    <t>Milenaaxoxo1</t>
  </si>
  <si>
    <t>jeugdbeleid</t>
  </si>
  <si>
    <t>Nobutaka_Ohira</t>
  </si>
  <si>
    <t>RolandoGonGa</t>
  </si>
  <si>
    <t>frog129</t>
  </si>
  <si>
    <t>Wanli_Xiong</t>
  </si>
  <si>
    <t>RogueNewsEvents</t>
  </si>
  <si>
    <t>ShaadMcGinnis</t>
  </si>
  <si>
    <t>iskenderalper</t>
  </si>
  <si>
    <t>annemckinnell</t>
  </si>
  <si>
    <t>MartinMawyer</t>
  </si>
  <si>
    <t>maple_sssk</t>
  </si>
  <si>
    <t>silverfir_eth</t>
  </si>
  <si>
    <t>BonafideCherise</t>
  </si>
  <si>
    <t>APA_Publishing</t>
  </si>
  <si>
    <t>Llioangharad</t>
  </si>
  <si>
    <t>KathrynBertine</t>
  </si>
  <si>
    <t>Dr_FAlotaibi</t>
  </si>
  <si>
    <t>SaIem</t>
  </si>
  <si>
    <t>Alomair_q8</t>
  </si>
  <si>
    <t>FXTF_NEWS</t>
  </si>
  <si>
    <t>amysw_sec</t>
  </si>
  <si>
    <t>kota_sugihara</t>
  </si>
  <si>
    <t>beminetheseries</t>
  </si>
  <si>
    <t>shafialsgri</t>
  </si>
  <si>
    <t>HarunRRayhan</t>
  </si>
  <si>
    <t>PrisonersDFNdrs</t>
  </si>
  <si>
    <t>SquiidApe</t>
  </si>
  <si>
    <t>mrsyzbafetov</t>
  </si>
  <si>
    <t>jplarger</t>
  </si>
  <si>
    <t>iArpanK</t>
  </si>
  <si>
    <t>Loolo_WRLD</t>
  </si>
  <si>
    <t>m_chevygirl1969</t>
  </si>
  <si>
    <t>Ballerinaprjct</t>
  </si>
  <si>
    <t>ArjunanDurai</t>
  </si>
  <si>
    <t>WeAreComputing</t>
  </si>
  <si>
    <t>mehmetsaritc</t>
  </si>
  <si>
    <t>1903TribunuJK</t>
  </si>
  <si>
    <t>ramu_aiai_</t>
  </si>
  <si>
    <t>tugs_o</t>
  </si>
  <si>
    <t>ArtistsDao_</t>
  </si>
  <si>
    <t>Poet_Major</t>
  </si>
  <si>
    <t>Benbrg_</t>
  </si>
  <si>
    <t>foundersfactory</t>
  </si>
  <si>
    <t>jkey_eth</t>
  </si>
  <si>
    <t>mrtrex_eth</t>
  </si>
  <si>
    <t>yumimimix</t>
  </si>
  <si>
    <t>EricRubenLaw</t>
  </si>
  <si>
    <t>HereEast</t>
  </si>
  <si>
    <t>khaled_Mhmoud1</t>
  </si>
  <si>
    <t>chartmastersorg</t>
  </si>
  <si>
    <t>Americansoul14</t>
  </si>
  <si>
    <t>MustaphaNdajiwo</t>
  </si>
  <si>
    <t>brunobaesso55</t>
  </si>
  <si>
    <t>0xzak</t>
  </si>
  <si>
    <t>bestwarecom</t>
  </si>
  <si>
    <t>Randi_Not_Husky</t>
  </si>
  <si>
    <t>RyanFSamuels</t>
  </si>
  <si>
    <t>Dprince_charmin</t>
  </si>
  <si>
    <t>Hitoribotty0013</t>
  </si>
  <si>
    <t>Mazime</t>
  </si>
  <si>
    <t>JSW_nft</t>
  </si>
  <si>
    <t>kamalgood</t>
  </si>
  <si>
    <t>PWN_HUB</t>
  </si>
  <si>
    <t>mmwalk</t>
  </si>
  <si>
    <t>f3rrariOG</t>
  </si>
  <si>
    <t>jamesob</t>
  </si>
  <si>
    <t>JeffEzekiel</t>
  </si>
  <si>
    <t>Heyva__Sor</t>
  </si>
  <si>
    <t>nun_marketing</t>
  </si>
  <si>
    <t>maruzen3rd</t>
  </si>
  <si>
    <t>AbuBasil99757</t>
  </si>
  <si>
    <t>AJUA_NIC</t>
  </si>
  <si>
    <t>ttvbell</t>
  </si>
  <si>
    <t>itsnewstous</t>
  </si>
  <si>
    <t>miyumiyu_chan</t>
  </si>
  <si>
    <t>Rizo2030</t>
  </si>
  <si>
    <t>fairyO426</t>
  </si>
  <si>
    <t>ipcrt</t>
  </si>
  <si>
    <t>niaforg</t>
  </si>
  <si>
    <t>kenKenKen6125</t>
  </si>
  <si>
    <t>adrian_brink</t>
  </si>
  <si>
    <t>Hamzatwasl12</t>
  </si>
  <si>
    <t>Chizabam</t>
  </si>
  <si>
    <t>Geteus</t>
  </si>
  <si>
    <t>dpasaribu00</t>
  </si>
  <si>
    <t>Gremistao1903</t>
  </si>
  <si>
    <t>Coach_Davenport</t>
  </si>
  <si>
    <t>rebecamaccise</t>
  </si>
  <si>
    <t>fayez_al_faleh</t>
  </si>
  <si>
    <t>vera_mironov</t>
  </si>
  <si>
    <t>msader16</t>
  </si>
  <si>
    <t>amashita429</t>
  </si>
  <si>
    <t>LibertContador</t>
  </si>
  <si>
    <t>JailbirdMJ</t>
  </si>
  <si>
    <t>hachinekokun</t>
  </si>
  <si>
    <t>Onpen_Club</t>
  </si>
  <si>
    <t>alsheikh6</t>
  </si>
  <si>
    <t>alassaker1</t>
  </si>
  <si>
    <t>Shuchan_8</t>
  </si>
  <si>
    <t>dmcgtvc15</t>
  </si>
  <si>
    <t>DarthJapo</t>
  </si>
  <si>
    <t>jsfw66</t>
  </si>
  <si>
    <t>accelerateart</t>
  </si>
  <si>
    <t>TheSaraHuff</t>
  </si>
  <si>
    <t>ChrisBenchetler</t>
  </si>
  <si>
    <t>Rmfhgaming</t>
  </si>
  <si>
    <t>sixeirl</t>
  </si>
  <si>
    <t>GokAhmet27</t>
  </si>
  <si>
    <t>youholycash</t>
  </si>
  <si>
    <t>ricocaldepro</t>
  </si>
  <si>
    <t>huralya</t>
  </si>
  <si>
    <t>Malsh3aibi</t>
  </si>
  <si>
    <t>bash_the_bookie</t>
  </si>
  <si>
    <t>3ughn</t>
  </si>
  <si>
    <t>AleeAlamm</t>
  </si>
  <si>
    <t>paulakingbola</t>
  </si>
  <si>
    <t>PrasadKarwa</t>
  </si>
  <si>
    <t>rosifressita</t>
  </si>
  <si>
    <t>ai_soldier_ruka</t>
  </si>
  <si>
    <t>rero70</t>
  </si>
  <si>
    <t>pqzxi</t>
  </si>
  <si>
    <t>soy_gilbert</t>
  </si>
  <si>
    <t>AlanjawiA</t>
  </si>
  <si>
    <t>LeColonelFares1</t>
  </si>
  <si>
    <t>nwf440</t>
  </si>
  <si>
    <t>GiJournal</t>
  </si>
  <si>
    <t>2021piece2011</t>
  </si>
  <si>
    <t>singleserving</t>
  </si>
  <si>
    <t>TLautnerBRsite</t>
  </si>
  <si>
    <t>PamKirby</t>
  </si>
  <si>
    <t>NSpehler</t>
  </si>
  <si>
    <t>Sleepeezee</t>
  </si>
  <si>
    <t>ruggles117</t>
  </si>
  <si>
    <t>joaoftts</t>
  </si>
  <si>
    <t>OptiChads</t>
  </si>
  <si>
    <t>saisar1031</t>
  </si>
  <si>
    <t>This_one_Tgirl</t>
  </si>
  <si>
    <t>emmalumu23</t>
  </si>
  <si>
    <t>dashtv777</t>
  </si>
  <si>
    <t>TomCantonMedia</t>
  </si>
  <si>
    <t>munshifm</t>
  </si>
  <si>
    <t>PatelOncology</t>
  </si>
  <si>
    <t>o_rukoa</t>
  </si>
  <si>
    <t>marksmcneill</t>
  </si>
  <si>
    <t>BulldogUTSA</t>
  </si>
  <si>
    <t>LaLatada_</t>
  </si>
  <si>
    <t>Insurr3ctionist</t>
  </si>
  <si>
    <t>natekennedymd</t>
  </si>
  <si>
    <t>espritdair</t>
  </si>
  <si>
    <t>jabhrah</t>
  </si>
  <si>
    <t>lolotheweirdo</t>
  </si>
  <si>
    <t>Macro_kobayashi</t>
  </si>
  <si>
    <t>aliarass34</t>
  </si>
  <si>
    <t>mossabalsadig</t>
  </si>
  <si>
    <t>MartiansVs</t>
  </si>
  <si>
    <t>Klastic_</t>
  </si>
  <si>
    <t>menyaSOU</t>
  </si>
  <si>
    <t>torajiro______</t>
  </si>
  <si>
    <t>DavidCoxRJ</t>
  </si>
  <si>
    <t>eMJot23</t>
  </si>
  <si>
    <t>claudio301065</t>
  </si>
  <si>
    <t>azaharane</t>
  </si>
  <si>
    <t>ImranSamblShahi</t>
  </si>
  <si>
    <t>Altcoinkarlhein</t>
  </si>
  <si>
    <t>ksamaly</t>
  </si>
  <si>
    <t>CryptoZemer</t>
  </si>
  <si>
    <t>StudioFantome</t>
  </si>
  <si>
    <t>neelkanthtemple</t>
  </si>
  <si>
    <t>SaysRicha</t>
  </si>
  <si>
    <t>1lushaFn</t>
  </si>
  <si>
    <t>HypeSaintsNFT</t>
  </si>
  <si>
    <t>hitoh21</t>
  </si>
  <si>
    <t>PadhegaIndia_</t>
  </si>
  <si>
    <t>ThugDebugger</t>
  </si>
  <si>
    <t>mikesherratt83</t>
  </si>
  <si>
    <t>OfficialSteJR</t>
  </si>
  <si>
    <t>drsheikhBJP</t>
  </si>
  <si>
    <t>Sarahdumas14</t>
  </si>
  <si>
    <t>schw4rzj</t>
  </si>
  <si>
    <t>cumlibro</t>
  </si>
  <si>
    <t>F15Judge</t>
  </si>
  <si>
    <t>TheGemini_II</t>
  </si>
  <si>
    <t>MiningStockEdu</t>
  </si>
  <si>
    <t>hayakaawaa</t>
  </si>
  <si>
    <t>flowty_io</t>
  </si>
  <si>
    <t>rokuseibear</t>
  </si>
  <si>
    <t>EllieOficial7</t>
  </si>
  <si>
    <t>attlabo</t>
  </si>
  <si>
    <t>NFFC_Community</t>
  </si>
  <si>
    <t>ZafarCorporator</t>
  </si>
  <si>
    <t>sk_youtubooster</t>
  </si>
  <si>
    <t>AcerdoBrasil</t>
  </si>
  <si>
    <t>t_a_m_a_ch</t>
  </si>
  <si>
    <t>UmrahAlbadal</t>
  </si>
  <si>
    <t>EndTheGlobe</t>
  </si>
  <si>
    <t>ShamezLadhani</t>
  </si>
  <si>
    <t>TheBetaBreaker</t>
  </si>
  <si>
    <t>lucas</t>
  </si>
  <si>
    <t>redbrasco</t>
  </si>
  <si>
    <t>kshitiz_m</t>
  </si>
  <si>
    <t>WhoisEmilyNFT</t>
  </si>
  <si>
    <t>dwiskus</t>
  </si>
  <si>
    <t>mohab_alhinai</t>
  </si>
  <si>
    <t>GallineroIQQ</t>
  </si>
  <si>
    <t>RayLuCode</t>
  </si>
  <si>
    <t>CPerezGuevara</t>
  </si>
  <si>
    <t>garval29</t>
  </si>
  <si>
    <t>Harmony_Holiday</t>
  </si>
  <si>
    <t>Nomaticgear</t>
  </si>
  <si>
    <t>kazuhikomaeda</t>
  </si>
  <si>
    <t>Burraad</t>
  </si>
  <si>
    <t>musicengine_tw</t>
  </si>
  <si>
    <t>Kostastsale</t>
  </si>
  <si>
    <t>LiutaoTang</t>
  </si>
  <si>
    <t>pppalmmoo</t>
  </si>
  <si>
    <t>hend_musawi</t>
  </si>
  <si>
    <t>FKLeghariDGk</t>
  </si>
  <si>
    <t>SportsTN_</t>
  </si>
  <si>
    <t>Honnelsonlufafa</t>
  </si>
  <si>
    <t>ekalalo</t>
  </si>
  <si>
    <t>KhattakAimal</t>
  </si>
  <si>
    <t>Shawpreneur</t>
  </si>
  <si>
    <t>djsoulchildac</t>
  </si>
  <si>
    <t>VJLOU</t>
  </si>
  <si>
    <t>no2censorship</t>
  </si>
  <si>
    <t>AbbyeKovacevic</t>
  </si>
  <si>
    <t>fcim__q8</t>
  </si>
  <si>
    <t>LouiChristopher</t>
  </si>
  <si>
    <t>adamfairhead</t>
  </si>
  <si>
    <t>HiyaleeM</t>
  </si>
  <si>
    <t>akagamisp</t>
  </si>
  <si>
    <t>Dr_Niamh_Shaw</t>
  </si>
  <si>
    <t>abou_mo3athe</t>
  </si>
  <si>
    <t>kwais0</t>
  </si>
  <si>
    <t>thejamesessions</t>
  </si>
  <si>
    <t>josepgoded</t>
  </si>
  <si>
    <t>NovelPengin</t>
  </si>
  <si>
    <t>alsharqmna</t>
  </si>
  <si>
    <t>sh_almohnshi</t>
  </si>
  <si>
    <t>TrippyLabs</t>
  </si>
  <si>
    <t>sheng_invest</t>
  </si>
  <si>
    <t>M_Mullati</t>
  </si>
  <si>
    <t>AliMahlodji</t>
  </si>
  <si>
    <t>ToneAce561</t>
  </si>
  <si>
    <t>FPVaughanIII</t>
  </si>
  <si>
    <t>Profesor_GS</t>
  </si>
  <si>
    <t>Crypto_Swarm</t>
  </si>
  <si>
    <t>big_Regxxl</t>
  </si>
  <si>
    <t>GoddessAsha</t>
  </si>
  <si>
    <t>JamarroBrown</t>
  </si>
  <si>
    <t>LineStarNBA</t>
  </si>
  <si>
    <t>hi_na117117</t>
  </si>
  <si>
    <t>daifuku_maccha</t>
  </si>
  <si>
    <t>Monika_Dutt</t>
  </si>
  <si>
    <t>NgoziGodwell</t>
  </si>
  <si>
    <t>F5Labs</t>
  </si>
  <si>
    <t>eimu_hoshii</t>
  </si>
  <si>
    <t>Thebluedoodler</t>
  </si>
  <si>
    <t>Nsyntei</t>
  </si>
  <si>
    <t>Rebecca68467509</t>
  </si>
  <si>
    <t>10kdesigners</t>
  </si>
  <si>
    <t>kuih45110583</t>
  </si>
  <si>
    <t>ApeInPoker</t>
  </si>
  <si>
    <t>kuanjui_1228</t>
  </si>
  <si>
    <t>BobtheLP</t>
  </si>
  <si>
    <t>MickLivesey</t>
  </si>
  <si>
    <t>GOTCTickets</t>
  </si>
  <si>
    <t>LuvZoza</t>
  </si>
  <si>
    <t>reaayah_sa</t>
  </si>
  <si>
    <t>sqs_school</t>
  </si>
  <si>
    <t>golfcourses101</t>
  </si>
  <si>
    <t>karaagemaru0002</t>
  </si>
  <si>
    <t>DangerWillRobin</t>
  </si>
  <si>
    <t>JeffBecerra</t>
  </si>
  <si>
    <t>Linkz_VR</t>
  </si>
  <si>
    <t>Joshua_Arte</t>
  </si>
  <si>
    <t>FHS_12</t>
  </si>
  <si>
    <t>DanKulkov</t>
  </si>
  <si>
    <t>RamMohanINC</t>
  </si>
  <si>
    <t>The_Chosen_1s</t>
  </si>
  <si>
    <t>HotshotDelight</t>
  </si>
  <si>
    <t>RyanKSterling</t>
  </si>
  <si>
    <t>Oneuptoy</t>
  </si>
  <si>
    <t>EnriqueCresto</t>
  </si>
  <si>
    <t>saetomo1225</t>
  </si>
  <si>
    <t>SwiftTechApp</t>
  </si>
  <si>
    <t>OneKeyCN</t>
  </si>
  <si>
    <t>BlockManiaDAO_</t>
  </si>
  <si>
    <t>sebi2706</t>
  </si>
  <si>
    <t>RickJSportPlays</t>
  </si>
  <si>
    <t>yusuf_chu</t>
  </si>
  <si>
    <t>m_robalinho</t>
  </si>
  <si>
    <t>hidehisa_ssk</t>
  </si>
  <si>
    <t>LaazRGaming</t>
  </si>
  <si>
    <t>spandanvyas</t>
  </si>
  <si>
    <t>KimuraYu45z</t>
  </si>
  <si>
    <t>GoneMultichain</t>
  </si>
  <si>
    <t>huncho_eth</t>
  </si>
  <si>
    <t>BircanTv</t>
  </si>
  <si>
    <t>tbake</t>
  </si>
  <si>
    <t>fabianofarah</t>
  </si>
  <si>
    <t>Penguitt</t>
  </si>
  <si>
    <t>lucyaragon</t>
  </si>
  <si>
    <t>findurnemo</t>
  </si>
  <si>
    <t>TradecraftJake</t>
  </si>
  <si>
    <t>sweet</t>
  </si>
  <si>
    <t>nuno_baio</t>
  </si>
  <si>
    <t>LadyDecade</t>
  </si>
  <si>
    <t>ryan_curtis</t>
  </si>
  <si>
    <t>matter</t>
  </si>
  <si>
    <t>ken1_biz</t>
  </si>
  <si>
    <t>aaronqfu</t>
  </si>
  <si>
    <t>a7medcist</t>
  </si>
  <si>
    <t>TGirlSameerah</t>
  </si>
  <si>
    <t>Simhakoduri23</t>
  </si>
  <si>
    <t>debu_slo</t>
  </si>
  <si>
    <t>hamids</t>
  </si>
  <si>
    <t>Stangelawfirm</t>
  </si>
  <si>
    <t>Henryyufeng</t>
  </si>
  <si>
    <t>cheekiebarbie</t>
  </si>
  <si>
    <t>ptmshin</t>
  </si>
  <si>
    <t>aikodiamoni</t>
  </si>
  <si>
    <t>pi_morin</t>
  </si>
  <si>
    <t>FaisalZebKhan2</t>
  </si>
  <si>
    <t>gkhtl</t>
  </si>
  <si>
    <t>CloudNeely</t>
  </si>
  <si>
    <t>djtloves2</t>
  </si>
  <si>
    <t>sofiarocha</t>
  </si>
  <si>
    <t>shehana11</t>
  </si>
  <si>
    <t>FXnizm</t>
  </si>
  <si>
    <t>Fahad38158546</t>
  </si>
  <si>
    <t>BariGilani</t>
  </si>
  <si>
    <t>Encourage_Anjo</t>
  </si>
  <si>
    <t>save_the_blind</t>
  </si>
  <si>
    <t>JoeHighTimesNFT</t>
  </si>
  <si>
    <t>themichnkansah</t>
  </si>
  <si>
    <t>lovelilahart</t>
  </si>
  <si>
    <t>Seromiclly</t>
  </si>
  <si>
    <t>dfs_numbers</t>
  </si>
  <si>
    <t>bpmoney_</t>
  </si>
  <si>
    <t>THEPROTEIN1</t>
  </si>
  <si>
    <t>xx_defi</t>
  </si>
  <si>
    <t>AnfieldShop</t>
  </si>
  <si>
    <t>UniKKatiL</t>
  </si>
  <si>
    <t>TaiKuChen</t>
  </si>
  <si>
    <t>vmbernalesVE</t>
  </si>
  <si>
    <t>oveck</t>
  </si>
  <si>
    <t>Ellysa_Maye</t>
  </si>
  <si>
    <t>thecentrummedia</t>
  </si>
  <si>
    <t>MollyRaePatric3</t>
  </si>
  <si>
    <t>moriyamaa_</t>
  </si>
  <si>
    <t>fukunari_tg</t>
  </si>
  <si>
    <t>winetexts</t>
  </si>
  <si>
    <t>YIMBYLAND</t>
  </si>
  <si>
    <t>palpalNFT</t>
  </si>
  <si>
    <t>WiseWhales</t>
  </si>
  <si>
    <t>DanielleBean</t>
  </si>
  <si>
    <t>AnilKirmizigul</t>
  </si>
  <si>
    <t>JanStrzezek</t>
  </si>
  <si>
    <t>MarouaneMZIRIRA</t>
  </si>
  <si>
    <t>tokugawa__No1</t>
  </si>
  <si>
    <t>CharityRadioUK</t>
  </si>
  <si>
    <t>Jihad_M10</t>
  </si>
  <si>
    <t>joemarchese</t>
  </si>
  <si>
    <t>carlajonas</t>
  </si>
  <si>
    <t>AntoineMokrane</t>
  </si>
  <si>
    <t>mshalmm</t>
  </si>
  <si>
    <t>Prachtnegerin</t>
  </si>
  <si>
    <t>tv_samarra</t>
  </si>
  <si>
    <t>tarbel1</t>
  </si>
  <si>
    <t>SNOO_GAMES</t>
  </si>
  <si>
    <t>Mr_Orangez</t>
  </si>
  <si>
    <t>fscentralnews</t>
  </si>
  <si>
    <t>SCIEXnews</t>
  </si>
  <si>
    <t>fukushinsanchan</t>
  </si>
  <si>
    <t>ChrixxxyCream</t>
  </si>
  <si>
    <t>killa39_</t>
  </si>
  <si>
    <t>fahad_albanayan</t>
  </si>
  <si>
    <t>justinvincent</t>
  </si>
  <si>
    <t>nifty</t>
  </si>
  <si>
    <t>sbm91_</t>
  </si>
  <si>
    <t>Arabian_Child</t>
  </si>
  <si>
    <t>vilio83</t>
  </si>
  <si>
    <t>W_349</t>
  </si>
  <si>
    <t>gatocartoleiro</t>
  </si>
  <si>
    <t>na_tsu__7</t>
  </si>
  <si>
    <t>HarrySUruguay</t>
  </si>
  <si>
    <t>cityboygirl_nft</t>
  </si>
  <si>
    <t>NFTcardsNIL</t>
  </si>
  <si>
    <t>LizAMFree</t>
  </si>
  <si>
    <t>prince2012ss</t>
  </si>
  <si>
    <t>DrPankajKGulati</t>
  </si>
  <si>
    <t>ChigzTechReview</t>
  </si>
  <si>
    <t>AmayaSorni</t>
  </si>
  <si>
    <t>nicolasgrekas</t>
  </si>
  <si>
    <t>CorporatorAimim</t>
  </si>
  <si>
    <t>opolis</t>
  </si>
  <si>
    <t>OmiWeb3</t>
  </si>
  <si>
    <t>5starigaming</t>
  </si>
  <si>
    <t>Kozii9</t>
  </si>
  <si>
    <t>paranoidhill</t>
  </si>
  <si>
    <t>eacayan</t>
  </si>
  <si>
    <t>AlphaDiviner</t>
  </si>
  <si>
    <t>Albarakatilaw</t>
  </si>
  <si>
    <t>kauareality</t>
  </si>
  <si>
    <t>Deejaybluemoon</t>
  </si>
  <si>
    <t>thinkpayments</t>
  </si>
  <si>
    <t>babyeggroll_eth</t>
  </si>
  <si>
    <t>WillKunkelFOX</t>
  </si>
  <si>
    <t>alnah_</t>
  </si>
  <si>
    <t>kalindadoxie</t>
  </si>
  <si>
    <t>kadirabdik</t>
  </si>
  <si>
    <t>onepercentdsgn</t>
  </si>
  <si>
    <t>LGBTIQoutside</t>
  </si>
  <si>
    <t>Teem996</t>
  </si>
  <si>
    <t>servotech_ltd</t>
  </si>
  <si>
    <t>Inui_linnosuke</t>
  </si>
  <si>
    <t>ProfeAtlas</t>
  </si>
  <si>
    <t>Official_7TV</t>
  </si>
  <si>
    <t>k_pyrc</t>
  </si>
  <si>
    <t>StephTweetChat</t>
  </si>
  <si>
    <t>ElonGemHunter</t>
  </si>
  <si>
    <t>clayglobal</t>
  </si>
  <si>
    <t>touchNEUROLOGY</t>
  </si>
  <si>
    <t>Abdullahilade</t>
  </si>
  <si>
    <t>fuadalhakeem</t>
  </si>
  <si>
    <t>Shiroromi</t>
  </si>
  <si>
    <t>50mas1Mx</t>
  </si>
  <si>
    <t>KarunanithiMla</t>
  </si>
  <si>
    <t>alzaher100</t>
  </si>
  <si>
    <t>emijuju_</t>
  </si>
  <si>
    <t>rararachan6655</t>
  </si>
  <si>
    <t>merchand_monet</t>
  </si>
  <si>
    <t>GuillermoRocaf1</t>
  </si>
  <si>
    <t>247HSHoops</t>
  </si>
  <si>
    <t>MissBellaluxx</t>
  </si>
  <si>
    <t>jayyeh</t>
  </si>
  <si>
    <t>forobeta</t>
  </si>
  <si>
    <t>samuraiagent</t>
  </si>
  <si>
    <t>UmmiMBashir</t>
  </si>
  <si>
    <t>aljazi_alyamii</t>
  </si>
  <si>
    <t>hnhgrooup</t>
  </si>
  <si>
    <t>CloudWorksJoe</t>
  </si>
  <si>
    <t>nana_konyoku19</t>
  </si>
  <si>
    <t>jeffsky_poincy</t>
  </si>
  <si>
    <t>c_ciiiio</t>
  </si>
  <si>
    <t>SavedTesla</t>
  </si>
  <si>
    <t>theheat21</t>
  </si>
  <si>
    <t>TaurosDAO</t>
  </si>
  <si>
    <t>KarrieRoss</t>
  </si>
  <si>
    <t>TariqSiddiqi</t>
  </si>
  <si>
    <t>JavierdelCid</t>
  </si>
  <si>
    <t>harmanyeriseyma</t>
  </si>
  <si>
    <t>A2S515</t>
  </si>
  <si>
    <t>elisedopson</t>
  </si>
  <si>
    <t>hitmeeeeen</t>
  </si>
  <si>
    <t>mzaiya_sa</t>
  </si>
  <si>
    <t>alzbeta_r</t>
  </si>
  <si>
    <t>WqsBaig</t>
  </si>
  <si>
    <t>NickNittoli</t>
  </si>
  <si>
    <t>otclawyers</t>
  </si>
  <si>
    <t>HippiesCowboys</t>
  </si>
  <si>
    <t>tmc_mccarty</t>
  </si>
  <si>
    <t>ayakicipilase</t>
  </si>
  <si>
    <t>WEAREAQUAC</t>
  </si>
  <si>
    <t>Palmetto_Star</t>
  </si>
  <si>
    <t>tommyhump</t>
  </si>
  <si>
    <t>ARohayem</t>
  </si>
  <si>
    <t>FarCognitions</t>
  </si>
  <si>
    <t>weedadvisor1</t>
  </si>
  <si>
    <t>MichalKoczwara</t>
  </si>
  <si>
    <t>Sedibana_Mpho</t>
  </si>
  <si>
    <t>KupoConEN</t>
  </si>
  <si>
    <t>billy_hwi</t>
  </si>
  <si>
    <t>pfortunato</t>
  </si>
  <si>
    <t>Itslucecannon</t>
  </si>
  <si>
    <t>kabuchenko</t>
  </si>
  <si>
    <t>patiarkadas</t>
  </si>
  <si>
    <t>NFTPawnKing</t>
  </si>
  <si>
    <t>NLFERTAN1</t>
  </si>
  <si>
    <t>sunani_umatte</t>
  </si>
  <si>
    <t>Jeff_Tumbarello</t>
  </si>
  <si>
    <t>cvalenzuelag1</t>
  </si>
  <si>
    <t>mutlaq_m_j</t>
  </si>
  <si>
    <t>LucasADWebber</t>
  </si>
  <si>
    <t>Rahulk123d</t>
  </si>
  <si>
    <t>missalsimpson</t>
  </si>
  <si>
    <t>charleswayn</t>
  </si>
  <si>
    <t>holoskoskills</t>
  </si>
  <si>
    <t>EgyptFood2</t>
  </si>
  <si>
    <t>BoBarronCCIM</t>
  </si>
  <si>
    <t>GerryS</t>
  </si>
  <si>
    <t>abuzayed1404</t>
  </si>
  <si>
    <t>kazuya_2016</t>
  </si>
  <si>
    <t>DfsNascar</t>
  </si>
  <si>
    <t>beastman_jp</t>
  </si>
  <si>
    <t>FormlessLiquid</t>
  </si>
  <si>
    <t>mxf_fusion</t>
  </si>
  <si>
    <t>dateannaxo</t>
  </si>
  <si>
    <t>Rosentica</t>
  </si>
  <si>
    <t>hikayih__</t>
  </si>
  <si>
    <t>HanaAbaAlkhail</t>
  </si>
  <si>
    <t>h11iiii</t>
  </si>
  <si>
    <t>8rok305</t>
  </si>
  <si>
    <t>iig_na</t>
  </si>
  <si>
    <t>fluffypawsz</t>
  </si>
  <si>
    <t>Yamchamucha</t>
  </si>
  <si>
    <t>impusino</t>
  </si>
  <si>
    <t>Abdullazizyd</t>
  </si>
  <si>
    <t>koheyypad</t>
  </si>
  <si>
    <t>bentigg</t>
  </si>
  <si>
    <t>austin_hurwitz</t>
  </si>
  <si>
    <t>john12782</t>
  </si>
  <si>
    <t>osamax300</t>
  </si>
  <si>
    <t>BO0S2_</t>
  </si>
  <si>
    <t>mkhawaja</t>
  </si>
  <si>
    <t>amutharasan_dmk</t>
  </si>
  <si>
    <t>ayushshukl99</t>
  </si>
  <si>
    <t>MattFrankelCFP</t>
  </si>
  <si>
    <t>meunomeevaca</t>
  </si>
  <si>
    <t>atsushi_ogawa87</t>
  </si>
  <si>
    <t>MertTuglaci</t>
  </si>
  <si>
    <t>senpaigabexo</t>
  </si>
  <si>
    <t>gamedisease_</t>
  </si>
  <si>
    <t>EC_NFTea</t>
  </si>
  <si>
    <t>Tazkingy</t>
  </si>
  <si>
    <t>waelkabli</t>
  </si>
  <si>
    <t>JonathanCollins</t>
  </si>
  <si>
    <t>GuyImprov</t>
  </si>
  <si>
    <t>danimenendezok</t>
  </si>
  <si>
    <t>daimyouji</t>
  </si>
  <si>
    <t>BaristaBarrist1</t>
  </si>
  <si>
    <t>BREATHER_INC</t>
  </si>
  <si>
    <t>ALMESNAD3</t>
  </si>
  <si>
    <t>JRobTheChief</t>
  </si>
  <si>
    <t>Zmeycharauski</t>
  </si>
  <si>
    <t>Naiftrahib</t>
  </si>
  <si>
    <t>mickeynetmaster</t>
  </si>
  <si>
    <t>MubarakNQ</t>
  </si>
  <si>
    <t>ReasonwhyTokyo</t>
  </si>
  <si>
    <t>Montanouaili</t>
  </si>
  <si>
    <t>wearecryptos</t>
  </si>
  <si>
    <t>LoserIocked</t>
  </si>
  <si>
    <t>_amir7_</t>
  </si>
  <si>
    <t>ionayoungmoney</t>
  </si>
  <si>
    <t>fadiiisays</t>
  </si>
  <si>
    <t>ankurmazumderin</t>
  </si>
  <si>
    <t>ouixzz</t>
  </si>
  <si>
    <t>AiternateNFT</t>
  </si>
  <si>
    <t>AidanOHare</t>
  </si>
  <si>
    <t>NellyNel22</t>
  </si>
  <si>
    <t>yudenhoshii</t>
  </si>
  <si>
    <t>allthefood_</t>
  </si>
  <si>
    <t>Technicalisrar</t>
  </si>
  <si>
    <t>typefully</t>
  </si>
  <si>
    <t>Mono_Lend</t>
  </si>
  <si>
    <t>christineyeargs</t>
  </si>
  <si>
    <t>ArielPuy</t>
  </si>
  <si>
    <t>mtnst9</t>
  </si>
  <si>
    <t>m1che2</t>
  </si>
  <si>
    <t>Web3isJobsOcean</t>
  </si>
  <si>
    <t>trey_1988</t>
  </si>
  <si>
    <t>RubenKihuen</t>
  </si>
  <si>
    <t>_G4Z4</t>
  </si>
  <si>
    <t>uae2me</t>
  </si>
  <si>
    <t>Jerrybraden92</t>
  </si>
  <si>
    <t>linkedin_king</t>
  </si>
  <si>
    <t>lowercaseboot</t>
  </si>
  <si>
    <t>YaleIMed</t>
  </si>
  <si>
    <t>mrbeastjobs</t>
  </si>
  <si>
    <t>WilliamA_33</t>
  </si>
  <si>
    <t>LENDALPro</t>
  </si>
  <si>
    <t>in_ongame</t>
  </si>
  <si>
    <t>EmmaHam41</t>
  </si>
  <si>
    <t>Yobwhatupp</t>
  </si>
  <si>
    <t>adityatheverma</t>
  </si>
  <si>
    <t>lisa_hough_</t>
  </si>
  <si>
    <t>hoshi_onenet</t>
  </si>
  <si>
    <t>KavehVahdat</t>
  </si>
  <si>
    <t>otter_eth</t>
  </si>
  <si>
    <t>jbryanporter</t>
  </si>
  <si>
    <t>princess_i1r</t>
  </si>
  <si>
    <t>Bdah_1212</t>
  </si>
  <si>
    <t>GregoryMcFadden</t>
  </si>
  <si>
    <t>DrJoelina</t>
  </si>
  <si>
    <t>moiccheng</t>
  </si>
  <si>
    <t>AntequeraCF</t>
  </si>
  <si>
    <t>PghSportsNation</t>
  </si>
  <si>
    <t>_LXL00</t>
  </si>
  <si>
    <t>shibadog4869</t>
  </si>
  <si>
    <t>Mr_Baekho_Beard</t>
  </si>
  <si>
    <t>tini_tattini</t>
  </si>
  <si>
    <t>vad_jpg</t>
  </si>
  <si>
    <t>seiza100movie</t>
  </si>
  <si>
    <t>IstiqlalTurkce</t>
  </si>
  <si>
    <t>CapFrameX</t>
  </si>
  <si>
    <t>Stars_Crypto_</t>
  </si>
  <si>
    <t>himuro398</t>
  </si>
  <si>
    <t>brookejlacey</t>
  </si>
  <si>
    <t>SUVtv</t>
  </si>
  <si>
    <t>kaelu_no_geko</t>
  </si>
  <si>
    <t>Oh_Tsuru</t>
  </si>
  <si>
    <t>KnijffRobert</t>
  </si>
  <si>
    <t>GamewithDave</t>
  </si>
  <si>
    <t>brandootr</t>
  </si>
  <si>
    <t>dishahdadpuri</t>
  </si>
  <si>
    <t>ZbotTweets</t>
  </si>
  <si>
    <t>twizmwhytepiece</t>
  </si>
  <si>
    <t>4allout</t>
  </si>
  <si>
    <t>PopieramyPMM</t>
  </si>
  <si>
    <t>hungryfishxuan</t>
  </si>
  <si>
    <t>abhiranjanIND</t>
  </si>
  <si>
    <t>ceessmit</t>
  </si>
  <si>
    <t>fetishsucker</t>
  </si>
  <si>
    <t>fortunata_xyz</t>
  </si>
  <si>
    <t>Aljebreen_a</t>
  </si>
  <si>
    <t>DOGE_Exchange</t>
  </si>
  <si>
    <t>Cierra_Esq</t>
  </si>
  <si>
    <t>dontbesovasya</t>
  </si>
  <si>
    <t>BuddyBucksNFT</t>
  </si>
  <si>
    <t>MandyConnell</t>
  </si>
  <si>
    <t>tommygfx90</t>
  </si>
  <si>
    <t>willygrattan</t>
  </si>
  <si>
    <t>Gokhanciniz35</t>
  </si>
  <si>
    <t>ZaineFPS</t>
  </si>
  <si>
    <t>YigitAslanataa</t>
  </si>
  <si>
    <t>TheNWAGuru</t>
  </si>
  <si>
    <t>__Chaparrito__</t>
  </si>
  <si>
    <t>matuz_cl</t>
  </si>
  <si>
    <t>R0n3d</t>
  </si>
  <si>
    <t>JPG_Stanley</t>
  </si>
  <si>
    <t>imjackyrivero</t>
  </si>
  <si>
    <t>BraytonKey</t>
  </si>
  <si>
    <t>BigPJTheBiggest</t>
  </si>
  <si>
    <t>KarimCheese</t>
  </si>
  <si>
    <t>themitchroberts</t>
  </si>
  <si>
    <t>SporCafe_org</t>
  </si>
  <si>
    <t>CHRISsW0RLD</t>
  </si>
  <si>
    <t>419show</t>
  </si>
  <si>
    <t>Khalid_Alangari</t>
  </si>
  <si>
    <t>VpoochV</t>
  </si>
  <si>
    <t>comun_oe</t>
  </si>
  <si>
    <t>tecgirl</t>
  </si>
  <si>
    <t>VIBLifeSciences</t>
  </si>
  <si>
    <t>DailyGlobeUK</t>
  </si>
  <si>
    <t>DinoJmsOfficial</t>
  </si>
  <si>
    <t>MetageistVR</t>
  </si>
  <si>
    <t>iamElaw</t>
  </si>
  <si>
    <t>902macky</t>
  </si>
  <si>
    <t>himewyd</t>
  </si>
  <si>
    <t>xcviiiixv</t>
  </si>
  <si>
    <t>Corneliuscat_</t>
  </si>
  <si>
    <t>JamesDodd89</t>
  </si>
  <si>
    <t>cdubb182</t>
  </si>
  <si>
    <t>ConservativeAWF</t>
  </si>
  <si>
    <t>BYPNetworkApp</t>
  </si>
  <si>
    <t>GiantKilling03</t>
  </si>
  <si>
    <t>TwinkleSkeleton</t>
  </si>
  <si>
    <t>SakuraUsamiPorn</t>
  </si>
  <si>
    <t>latiftarkan</t>
  </si>
  <si>
    <t>AhmadDoesCrypto</t>
  </si>
  <si>
    <t>mugimugi_222</t>
  </si>
  <si>
    <t>miguelortega9</t>
  </si>
  <si>
    <t>hanakia_live</t>
  </si>
  <si>
    <t>MusicBNK48THFan</t>
  </si>
  <si>
    <t>Crswht_</t>
  </si>
  <si>
    <t>LebanonAlerts</t>
  </si>
  <si>
    <t>vinkovasle1</t>
  </si>
  <si>
    <t>onshokukiko</t>
  </si>
  <si>
    <t>Startup_VLC</t>
  </si>
  <si>
    <t>Johnnylee_DDC</t>
  </si>
  <si>
    <t>moegi_hira</t>
  </si>
  <si>
    <t>Begumaltinokfx</t>
  </si>
  <si>
    <t>milikosan</t>
  </si>
  <si>
    <t>VIEgoEU</t>
  </si>
  <si>
    <t>TwitchNetworkHQ</t>
  </si>
  <si>
    <t>avfurkanaras</t>
  </si>
  <si>
    <t>imlovelylo</t>
  </si>
  <si>
    <t>casluvsu</t>
  </si>
  <si>
    <t>LetItFlyTom</t>
  </si>
  <si>
    <t>Travishoward_7</t>
  </si>
  <si>
    <t>AymanMutahar</t>
  </si>
  <si>
    <t>CardanoChefPool</t>
  </si>
  <si>
    <t>keishi_hero</t>
  </si>
  <si>
    <t>vacancybox</t>
  </si>
  <si>
    <t>itspublicnotice</t>
  </si>
  <si>
    <t>maryktaggart</t>
  </si>
  <si>
    <t>ProfessorMorty</t>
  </si>
  <si>
    <t>ErikJetmir</t>
  </si>
  <si>
    <t>OkayBearsYC</t>
  </si>
  <si>
    <t>charusurimusic</t>
  </si>
  <si>
    <t>MODELSMANIA</t>
  </si>
  <si>
    <t>cnbusinessforum</t>
  </si>
  <si>
    <t>MsDynamic_</t>
  </si>
  <si>
    <t>DaniOlivie</t>
  </si>
  <si>
    <t>yuuka_1105</t>
  </si>
  <si>
    <t>macdonaldnash7</t>
  </si>
  <si>
    <t>GeechiVIP</t>
  </si>
  <si>
    <t>PlayNFLRivals</t>
  </si>
  <si>
    <t>farouha966</t>
  </si>
  <si>
    <t>UnoXteam</t>
  </si>
  <si>
    <t>panicselling</t>
  </si>
  <si>
    <t>yukihiro_costco</t>
  </si>
  <si>
    <t>jamesbulltard7</t>
  </si>
  <si>
    <t>Clogau</t>
  </si>
  <si>
    <t>Brian_Murphy_</t>
  </si>
  <si>
    <t>kanae7sato</t>
  </si>
  <si>
    <t>AbeerRasheed</t>
  </si>
  <si>
    <t>fabricelephysiq</t>
  </si>
  <si>
    <t>JayBeMusic10</t>
  </si>
  <si>
    <t>kankoro_usako</t>
  </si>
  <si>
    <t>web3_london</t>
  </si>
  <si>
    <t>Serkankoc5050</t>
  </si>
  <si>
    <t>TeriRadichel</t>
  </si>
  <si>
    <t>hmusharbek</t>
  </si>
  <si>
    <t>cheeky_trip</t>
  </si>
  <si>
    <t>_Official_PGS</t>
  </si>
  <si>
    <t>MiticoOk</t>
  </si>
  <si>
    <t>zebraAlphaMeta</t>
  </si>
  <si>
    <t>cam_lib</t>
  </si>
  <si>
    <t>Can_Yeginsu</t>
  </si>
  <si>
    <t>8l8lv</t>
  </si>
  <si>
    <t>Zarraelana</t>
  </si>
  <si>
    <t>iAboo6y</t>
  </si>
  <si>
    <t>NRFIAnalytics</t>
  </si>
  <si>
    <t>portalgameres</t>
  </si>
  <si>
    <t>golvarmi</t>
  </si>
  <si>
    <t>gobadi</t>
  </si>
  <si>
    <t>DanLinna</t>
  </si>
  <si>
    <t>osumoto1</t>
  </si>
  <si>
    <t>realjoshuareid</t>
  </si>
  <si>
    <t>gfmwdaa</t>
  </si>
  <si>
    <t>OddworxOfficial</t>
  </si>
  <si>
    <t>NFTCerealKiller</t>
  </si>
  <si>
    <t>UnitedRadar</t>
  </si>
  <si>
    <t>IamOliveAllen</t>
  </si>
  <si>
    <t>Mirzanumanpti</t>
  </si>
  <si>
    <t>hdrvoice</t>
  </si>
  <si>
    <t>memories975fm</t>
  </si>
  <si>
    <t>DogeClub_NFT</t>
  </si>
  <si>
    <t>okegawa</t>
  </si>
  <si>
    <t>FranStrippoli</t>
  </si>
  <si>
    <t>EBlockchainCon</t>
  </si>
  <si>
    <t>simo_jiyuh</t>
  </si>
  <si>
    <t>salehkhamis</t>
  </si>
  <si>
    <t>HedgeyeHC</t>
  </si>
  <si>
    <t>DJSchrum2</t>
  </si>
  <si>
    <t>marinaumauma</t>
  </si>
  <si>
    <t>kkimvu</t>
  </si>
  <si>
    <t>Vsukiyaki_AIArt</t>
  </si>
  <si>
    <t>for_lollipops</t>
  </si>
  <si>
    <t>cmacdonaldphd</t>
  </si>
  <si>
    <t>onetakewoop</t>
  </si>
  <si>
    <t>mahmoudosama_79</t>
  </si>
  <si>
    <t>Hollyhoo71</t>
  </si>
  <si>
    <t>Almoheeb73</t>
  </si>
  <si>
    <t>djamoci</t>
  </si>
  <si>
    <t>christianchar</t>
  </si>
  <si>
    <t>AHMETKABAKCI1</t>
  </si>
  <si>
    <t>0X_IanWu</t>
  </si>
  <si>
    <t>malmotairy1</t>
  </si>
  <si>
    <t>StackUpHQ</t>
  </si>
  <si>
    <t>iain_w_anderson</t>
  </si>
  <si>
    <t>nikkgilbert</t>
  </si>
  <si>
    <t>drakchaurasia</t>
  </si>
  <si>
    <t>msh_alshareef</t>
  </si>
  <si>
    <t>StakeKings</t>
  </si>
  <si>
    <t>idowebid</t>
  </si>
  <si>
    <t>JohnnyCarlino</t>
  </si>
  <si>
    <t>jiggaflames</t>
  </si>
  <si>
    <t>Nieves__AT</t>
  </si>
  <si>
    <t>Shadow_YT_Real</t>
  </si>
  <si>
    <t>bbabe0410</t>
  </si>
  <si>
    <t>AdamBrimson</t>
  </si>
  <si>
    <t>FullGix</t>
  </si>
  <si>
    <t>Akaki5534</t>
  </si>
  <si>
    <t>BenGChase</t>
  </si>
  <si>
    <t>scheer_post</t>
  </si>
  <si>
    <t>EwelDlugolecka</t>
  </si>
  <si>
    <t>godfatherdamono</t>
  </si>
  <si>
    <t>TerryJunior87</t>
  </si>
  <si>
    <t>misamisa366</t>
  </si>
  <si>
    <t>yuiso</t>
  </si>
  <si>
    <t>DanrleyOficial</t>
  </si>
  <si>
    <t>BehrangRahbari</t>
  </si>
  <si>
    <t>WebCityClub</t>
  </si>
  <si>
    <t>Switterman</t>
  </si>
  <si>
    <t>RIKKIBLU</t>
  </si>
  <si>
    <t>NapalmBlod</t>
  </si>
  <si>
    <t>kuwaiticrypto</t>
  </si>
  <si>
    <t>KSAMCMED</t>
  </si>
  <si>
    <t>followdowool</t>
  </si>
  <si>
    <t>REALOranguBang</t>
  </si>
  <si>
    <t>Coulthart_Zabel</t>
  </si>
  <si>
    <t>FahadIAlhamdan</t>
  </si>
  <si>
    <t>ExpectedValues</t>
  </si>
  <si>
    <t>PeterKaiserSP</t>
  </si>
  <si>
    <t>_theperfesser</t>
  </si>
  <si>
    <t>256_yui</t>
  </si>
  <si>
    <t>XaLaRa_Se_Lew</t>
  </si>
  <si>
    <t>_Samii7</t>
  </si>
  <si>
    <t>monalabdulkarem</t>
  </si>
  <si>
    <t>Rinko_washo</t>
  </si>
  <si>
    <t>XanderTaylor3</t>
  </si>
  <si>
    <t>drich82</t>
  </si>
  <si>
    <t>tukeshratre</t>
  </si>
  <si>
    <t>JIvchenko776</t>
  </si>
  <si>
    <t>PariPesaNigeria</t>
  </si>
  <si>
    <t>RealRiverGirl</t>
  </si>
  <si>
    <t>Tamboleo</t>
  </si>
  <si>
    <t>the8thwall</t>
  </si>
  <si>
    <t>abbas_inc</t>
  </si>
  <si>
    <t>toshi6293</t>
  </si>
  <si>
    <t>mzmarcopolo</t>
  </si>
  <si>
    <t>Farid_Senzai</t>
  </si>
  <si>
    <t>sukima_deluxe</t>
  </si>
  <si>
    <t>jameis1of1</t>
  </si>
  <si>
    <t>lyost_esport</t>
  </si>
  <si>
    <t>AZanswers</t>
  </si>
  <si>
    <t>AhmadRasoul</t>
  </si>
  <si>
    <t>jk_Junhearts</t>
  </si>
  <si>
    <t>shirogorisuke</t>
  </si>
  <si>
    <t>cahlberg</t>
  </si>
  <si>
    <t>USAsBestJobber</t>
  </si>
  <si>
    <t>scarcedotcity</t>
  </si>
  <si>
    <t>P0PPINVAL</t>
  </si>
  <si>
    <t>TWTOPTOON</t>
  </si>
  <si>
    <t>minamiayako</t>
  </si>
  <si>
    <t>AbdullahSadran</t>
  </si>
  <si>
    <t>cinyc9</t>
  </si>
  <si>
    <t>takao_camera</t>
  </si>
  <si>
    <t>hassan_guide</t>
  </si>
  <si>
    <t>GiveEmKel</t>
  </si>
  <si>
    <t>EDREESALDREES</t>
  </si>
  <si>
    <t>wengtianxin</t>
  </si>
  <si>
    <t>Mesharialmawtan</t>
  </si>
  <si>
    <t>nychyl</t>
  </si>
  <si>
    <t>RumblerzFight</t>
  </si>
  <si>
    <t>OceanCity</t>
  </si>
  <si>
    <t>etherealcat</t>
  </si>
  <si>
    <t>lifttheveil411</t>
  </si>
  <si>
    <t>RajdeepMayer</t>
  </si>
  <si>
    <t>HedgeyeTech</t>
  </si>
  <si>
    <t>Mnaim91</t>
  </si>
  <si>
    <t>brenthoodmusic</t>
  </si>
  <si>
    <t>tofe16</t>
  </si>
  <si>
    <t>halina_eth</t>
  </si>
  <si>
    <t>ell_ceee</t>
  </si>
  <si>
    <t>kiyotan_1107a</t>
  </si>
  <si>
    <t>Po1itikMasFina</t>
  </si>
  <si>
    <t>SergioRockstar</t>
  </si>
  <si>
    <t>SuDharmapala</t>
  </si>
  <si>
    <t>Hyper47P</t>
  </si>
  <si>
    <t>SinanTankutGlhn</t>
  </si>
  <si>
    <t>AkinSawyerr</t>
  </si>
  <si>
    <t>GhostGamer</t>
  </si>
  <si>
    <t>bloodless_coup</t>
  </si>
  <si>
    <t>khald_aldkheel</t>
  </si>
  <si>
    <t>TNorthAffinity</t>
  </si>
  <si>
    <t>ChrisAMOfficial</t>
  </si>
  <si>
    <t>StakeWithPride</t>
  </si>
  <si>
    <t>Lee_the_butcher</t>
  </si>
  <si>
    <t>Rawah_red</t>
  </si>
  <si>
    <t>oscarradio</t>
  </si>
  <si>
    <t>CryptoLandEx</t>
  </si>
  <si>
    <t>gummipuppet</t>
  </si>
  <si>
    <t>asahi_sidejob</t>
  </si>
  <si>
    <t>ablairhawkins</t>
  </si>
  <si>
    <t>ttt1044</t>
  </si>
  <si>
    <t>Eva_viol3txd</t>
  </si>
  <si>
    <t>CaptainSomar</t>
  </si>
  <si>
    <t>ganeshmpandey</t>
  </si>
  <si>
    <t>suuundry</t>
  </si>
  <si>
    <t>rike_tweet</t>
  </si>
  <si>
    <t>kerwinrae</t>
  </si>
  <si>
    <t>pepin_neff</t>
  </si>
  <si>
    <t>DudleyPeacock</t>
  </si>
  <si>
    <t>jimeharrisjr</t>
  </si>
  <si>
    <t>Saiztico</t>
  </si>
  <si>
    <t>UAMC_Official</t>
  </si>
  <si>
    <t>ArvindVJMohan</t>
  </si>
  <si>
    <t>alabed8_</t>
  </si>
  <si>
    <t>xJayRawri</t>
  </si>
  <si>
    <t>GH005TIE</t>
  </si>
  <si>
    <t>BoredApesCClub</t>
  </si>
  <si>
    <t>StarkGuardians</t>
  </si>
  <si>
    <t>TheEdgecoinBank</t>
  </si>
  <si>
    <t>sarunsansean24</t>
  </si>
  <si>
    <t>AdelShahrani</t>
  </si>
  <si>
    <t>aljohar9</t>
  </si>
  <si>
    <t>azyz5000</t>
  </si>
  <si>
    <t>1x1xl</t>
  </si>
  <si>
    <t>ElCidRecords</t>
  </si>
  <si>
    <t>callumxoxox</t>
  </si>
  <si>
    <t>oktayozel</t>
  </si>
  <si>
    <t>WatchGavanRace</t>
  </si>
  <si>
    <t>MatthewVeasey</t>
  </si>
  <si>
    <t>CoinmanLabs</t>
  </si>
  <si>
    <t>DynastyZoltanFF</t>
  </si>
  <si>
    <t>rebel_defi</t>
  </si>
  <si>
    <t>Solidityio</t>
  </si>
  <si>
    <t>TheMoShowPod</t>
  </si>
  <si>
    <t>frankiefermi</t>
  </si>
  <si>
    <t>MboroSevereWx</t>
  </si>
  <si>
    <t>FINRAFoundation</t>
  </si>
  <si>
    <t>scfc_women</t>
  </si>
  <si>
    <t>jesseshalfon</t>
  </si>
  <si>
    <t>CotalTV</t>
  </si>
  <si>
    <t>ExperienceDanny</t>
  </si>
  <si>
    <t>CanalDoManel_</t>
  </si>
  <si>
    <t>WarpedNFT</t>
  </si>
  <si>
    <t>Charlie_Dimmock</t>
  </si>
  <si>
    <t>slavov_n</t>
  </si>
  <si>
    <t>AgarwalPema</t>
  </si>
  <si>
    <t>standfm</t>
  </si>
  <si>
    <t>beatbroker</t>
  </si>
  <si>
    <t>hiroshishi2520</t>
  </si>
  <si>
    <t>okanoya</t>
  </si>
  <si>
    <t>Peppi_Nocera</t>
  </si>
  <si>
    <t>yuna_digick</t>
  </si>
  <si>
    <t>StevenDickens3</t>
  </si>
  <si>
    <t>flowitaliano</t>
  </si>
  <si>
    <t>Khalidigadri</t>
  </si>
  <si>
    <t>pattyradio93</t>
  </si>
  <si>
    <t>BeyondInfiniteX</t>
  </si>
  <si>
    <t>honyanohomma</t>
  </si>
  <si>
    <t>nemunemunebura</t>
  </si>
  <si>
    <t>Jabaliyah</t>
  </si>
  <si>
    <t>akaasakuraa</t>
  </si>
  <si>
    <t>RTFKTcreators</t>
  </si>
  <si>
    <t>danieltadros</t>
  </si>
  <si>
    <t>bykaranteli</t>
  </si>
  <si>
    <t>A_Q_89</t>
  </si>
  <si>
    <t>jore_vip</t>
  </si>
  <si>
    <t>Bklyn929</t>
  </si>
  <si>
    <t>Sumayah2018</t>
  </si>
  <si>
    <t>Jake_Stott</t>
  </si>
  <si>
    <t>GeraldNyolohelo</t>
  </si>
  <si>
    <t>CornellGunter_</t>
  </si>
  <si>
    <t>M_3t3</t>
  </si>
  <si>
    <t>SomalilandWorld</t>
  </si>
  <si>
    <t>amayo_maina01</t>
  </si>
  <si>
    <t>haydersadeeq</t>
  </si>
  <si>
    <t>xiaojun_xdj</t>
  </si>
  <si>
    <t>LayerOneX</t>
  </si>
  <si>
    <t>GerettaGeretta</t>
  </si>
  <si>
    <t>randallrex</t>
  </si>
  <si>
    <t>ishiichangdesu</t>
  </si>
  <si>
    <t>IReason__</t>
  </si>
  <si>
    <t>Yvan_Benedetti</t>
  </si>
  <si>
    <t>BRUNNOFOXXX</t>
  </si>
  <si>
    <t>street_souta</t>
  </si>
  <si>
    <t>realadampowell</t>
  </si>
  <si>
    <t>celimeoww</t>
  </si>
  <si>
    <t>historian_1</t>
  </si>
  <si>
    <t>Fmhs2992</t>
  </si>
  <si>
    <t>sunizekai</t>
  </si>
  <si>
    <t>IndianCowboyPix</t>
  </si>
  <si>
    <t>BrianTheMint</t>
  </si>
  <si>
    <t>luxpropertiestr</t>
  </si>
  <si>
    <t>lensfarhang</t>
  </si>
  <si>
    <t>HWFCOfficial</t>
  </si>
  <si>
    <t>badraan_1</t>
  </si>
  <si>
    <t>sshkazi</t>
  </si>
  <si>
    <t>micahspruill</t>
  </si>
  <si>
    <t>GetRight_CEO</t>
  </si>
  <si>
    <t>Dr_AbuRahmah</t>
  </si>
  <si>
    <t>ScriptedAlchemy</t>
  </si>
  <si>
    <t>arabs_exmus</t>
  </si>
  <si>
    <t>Fmanaliz1</t>
  </si>
  <si>
    <t>Agente__</t>
  </si>
  <si>
    <t>JohnRDallasJr</t>
  </si>
  <si>
    <t>dgreenstein1</t>
  </si>
  <si>
    <t>mendozapauline</t>
  </si>
  <si>
    <t>EGOTISMS_RBLX</t>
  </si>
  <si>
    <t>LDNAOFFICIEL</t>
  </si>
  <si>
    <t>bomienoona_</t>
  </si>
  <si>
    <t>gurigurikun_111</t>
  </si>
  <si>
    <t>SeijiSuwa</t>
  </si>
  <si>
    <t>MarjoriHaddad</t>
  </si>
  <si>
    <t>cheenaagha</t>
  </si>
  <si>
    <t>kamonazun</t>
  </si>
  <si>
    <t>himukaze</t>
  </si>
  <si>
    <t>1987_soos</t>
  </si>
  <si>
    <t>alihanna71</t>
  </si>
  <si>
    <t>justnewdesigns</t>
  </si>
  <si>
    <t>tm_animations</t>
  </si>
  <si>
    <t>evancharles</t>
  </si>
  <si>
    <t>salilsethi</t>
  </si>
  <si>
    <t>AzizAlnowaiser</t>
  </si>
  <si>
    <t>AbdulllahOt</t>
  </si>
  <si>
    <t>CozySubaru</t>
  </si>
  <si>
    <t>ardagzr</t>
  </si>
  <si>
    <t>ayu_nya55</t>
  </si>
  <si>
    <t>t_quran_muhail</t>
  </si>
  <si>
    <t>resellsecrets</t>
  </si>
  <si>
    <t>MonoBridgeApp</t>
  </si>
  <si>
    <t>CPhenom69</t>
  </si>
  <si>
    <t>CryptoTruffe</t>
  </si>
  <si>
    <t>houdihood</t>
  </si>
  <si>
    <t>iamKingRobert</t>
  </si>
  <si>
    <t>JoeUX9</t>
  </si>
  <si>
    <t>FuckDaBookies</t>
  </si>
  <si>
    <t>MikeMcMahonCHN</t>
  </si>
  <si>
    <t>AshiLive</t>
  </si>
  <si>
    <t>rashonnamoore</t>
  </si>
  <si>
    <t>shms3344</t>
  </si>
  <si>
    <t>racoonclubs</t>
  </si>
  <si>
    <t>SorenSchifter</t>
  </si>
  <si>
    <t>JoeyBurzynski</t>
  </si>
  <si>
    <t>INCAbhayTiwari</t>
  </si>
  <si>
    <t>LeverageShares</t>
  </si>
  <si>
    <t>1907Basketbol1</t>
  </si>
  <si>
    <t>tomas_4040</t>
  </si>
  <si>
    <t>lecannabiste</t>
  </si>
  <si>
    <t>emreeyemez</t>
  </si>
  <si>
    <t>SKIPY8Y</t>
  </si>
  <si>
    <t>pplsartofwar</t>
  </si>
  <si>
    <t>yunasora</t>
  </si>
  <si>
    <t>sarahperacha</t>
  </si>
  <si>
    <t>dwaynereaves</t>
  </si>
  <si>
    <t>oiteike</t>
  </si>
  <si>
    <t>Socialsciences0</t>
  </si>
  <si>
    <t>thefinancer</t>
  </si>
  <si>
    <t>BenWeiser4</t>
  </si>
  <si>
    <t>nftsmart</t>
  </si>
  <si>
    <t>xXAngelicLoveXx</t>
  </si>
  <si>
    <t>iA7ma_</t>
  </si>
  <si>
    <t>MundoF1_ES</t>
  </si>
  <si>
    <t>MalditoCulero</t>
  </si>
  <si>
    <t>badersj</t>
  </si>
  <si>
    <t>kyosk_</t>
  </si>
  <si>
    <t>wprzt_jp</t>
  </si>
  <si>
    <t>iamjessicajade</t>
  </si>
  <si>
    <t>Dallas_Book</t>
  </si>
  <si>
    <t>QqazmlpQ</t>
  </si>
  <si>
    <t>e3lamyu_alsharq</t>
  </si>
  <si>
    <t>nategibson</t>
  </si>
  <si>
    <t>booksofgeronimo</t>
  </si>
  <si>
    <t>charlotteukcity</t>
  </si>
  <si>
    <t>CreepyCrawler2</t>
  </si>
  <si>
    <t>NarumiTakahash4</t>
  </si>
  <si>
    <t>clintavo</t>
  </si>
  <si>
    <t>HanselGomezG</t>
  </si>
  <si>
    <t>AN3VELOZ</t>
  </si>
  <si>
    <t>shioma_al3meeri</t>
  </si>
  <si>
    <t>FarretMarie</t>
  </si>
  <si>
    <t>KirtJacobs</t>
  </si>
  <si>
    <t>05555Su</t>
  </si>
  <si>
    <t>antiquelabarum</t>
  </si>
  <si>
    <t>ammar_almoosawi</t>
  </si>
  <si>
    <t>venusbleeeds</t>
  </si>
  <si>
    <t>weaverryan</t>
  </si>
  <si>
    <t>maryddrysdale</t>
  </si>
  <si>
    <t>Gnarzky</t>
  </si>
  <si>
    <t>MariuszGierej</t>
  </si>
  <si>
    <t>sayafalharby</t>
  </si>
  <si>
    <t>StankBastard</t>
  </si>
  <si>
    <t>SandraDerecha</t>
  </si>
  <si>
    <t>allesovercrypto</t>
  </si>
  <si>
    <t>0xchandresh</t>
  </si>
  <si>
    <t>r_k9f</t>
  </si>
  <si>
    <t>paintingsbysal</t>
  </si>
  <si>
    <t>Auditchain</t>
  </si>
  <si>
    <t>Threads</t>
  </si>
  <si>
    <t>Hotarui919</t>
  </si>
  <si>
    <t>RFC_CNC_3dPrint</t>
  </si>
  <si>
    <t>x2030xx</t>
  </si>
  <si>
    <t>JavizGaming</t>
  </si>
  <si>
    <t>Zemnius</t>
  </si>
  <si>
    <t>o9vvr</t>
  </si>
  <si>
    <t>yasshh12</t>
  </si>
  <si>
    <t>PlayChimeraKing</t>
  </si>
  <si>
    <t>WorldLongDrive</t>
  </si>
  <si>
    <t>LoeLatham</t>
  </si>
  <si>
    <t>Dee_Batch</t>
  </si>
  <si>
    <t>TheScann</t>
  </si>
  <si>
    <t>http_hebimiko</t>
  </si>
  <si>
    <t>deepwatermgmt</t>
  </si>
  <si>
    <t>PatroxWarez</t>
  </si>
  <si>
    <t>BruckenRuski</t>
  </si>
  <si>
    <t>LUPPYNFT</t>
  </si>
  <si>
    <t>baderalnasser2</t>
  </si>
  <si>
    <t>julian_teicke</t>
  </si>
  <si>
    <t>k8be24ever_rcf</t>
  </si>
  <si>
    <t>Ass46916075</t>
  </si>
  <si>
    <t>patmclellanesq</t>
  </si>
  <si>
    <t>Baharsaygili</t>
  </si>
  <si>
    <t>Fail_lula</t>
  </si>
  <si>
    <t>mari_daysi</t>
  </si>
  <si>
    <t>noblesksa</t>
  </si>
  <si>
    <t>tramwaypath</t>
  </si>
  <si>
    <t>AncestralFather</t>
  </si>
  <si>
    <t>cloudhead</t>
  </si>
  <si>
    <t>troyawalters</t>
  </si>
  <si>
    <t>abblouje</t>
  </si>
  <si>
    <t>nascentxyz</t>
  </si>
  <si>
    <t>sanderpatelski</t>
  </si>
  <si>
    <t>Aidorable</t>
  </si>
  <si>
    <t>BlackSwann__14</t>
  </si>
  <si>
    <t>wonSsruoqAtniaS</t>
  </si>
  <si>
    <t>ArztMn2</t>
  </si>
  <si>
    <t>CurryTooWavy</t>
  </si>
  <si>
    <t>ScottAtlas_IT</t>
  </si>
  <si>
    <t>cottonr</t>
  </si>
  <si>
    <t>escapethematrix</t>
  </si>
  <si>
    <t>Kirtaner</t>
  </si>
  <si>
    <t>AionicGG</t>
  </si>
  <si>
    <t>TPC4USA</t>
  </si>
  <si>
    <t>bburnworth</t>
  </si>
  <si>
    <t>NediaVR</t>
  </si>
  <si>
    <t>Chopin_Hauer_</t>
  </si>
  <si>
    <t>FXdeuma</t>
  </si>
  <si>
    <t>SnailTrailGame</t>
  </si>
  <si>
    <t>SatoshiCode</t>
  </si>
  <si>
    <t>NetworkAves</t>
  </si>
  <si>
    <t>CharlyChipotle</t>
  </si>
  <si>
    <t>Awhbit</t>
  </si>
  <si>
    <t>queen_stallion1</t>
  </si>
  <si>
    <t>yuki_kondo_</t>
  </si>
  <si>
    <t>hal212223</t>
  </si>
  <si>
    <t>ndegitim</t>
  </si>
  <si>
    <t>koochiekachow</t>
  </si>
  <si>
    <t>RoxCodes</t>
  </si>
  <si>
    <t>Mianwali_Wala</t>
  </si>
  <si>
    <t>Vumpkin1</t>
  </si>
  <si>
    <t>tota13890499</t>
  </si>
  <si>
    <t>StarfleetInno</t>
  </si>
  <si>
    <t>omgitsinfy</t>
  </si>
  <si>
    <t>MJRLdeGraaff</t>
  </si>
  <si>
    <t>HattashHamazani</t>
  </si>
  <si>
    <t>hiro046K</t>
  </si>
  <si>
    <t>NumeriExpress</t>
  </si>
  <si>
    <t>amar1b</t>
  </si>
  <si>
    <t>BorisMPower</t>
  </si>
  <si>
    <t>kira_bell_</t>
  </si>
  <si>
    <t>artoflucaboni</t>
  </si>
  <si>
    <t>Circle_of_Games</t>
  </si>
  <si>
    <t>WinCalendar</t>
  </si>
  <si>
    <t>E_Gane</t>
  </si>
  <si>
    <t>AcidSpainASN</t>
  </si>
  <si>
    <t>cappasity</t>
  </si>
  <si>
    <t>HISTOIRE_DU_VIN</t>
  </si>
  <si>
    <t>Tamazgha_</t>
  </si>
  <si>
    <t>PautasDoMoro</t>
  </si>
  <si>
    <t>KyotoSukiyori</t>
  </si>
  <si>
    <t>barnabychuck</t>
  </si>
  <si>
    <t>arhselk</t>
  </si>
  <si>
    <t>MOE_QRT_00_0089</t>
  </si>
  <si>
    <t>Donovangreen23</t>
  </si>
  <si>
    <t>theultrapreneur</t>
  </si>
  <si>
    <t>Omnicentrist</t>
  </si>
  <si>
    <t>abdalaziz7o</t>
  </si>
  <si>
    <t>RobertSun24</t>
  </si>
  <si>
    <t>FlexiSpot</t>
  </si>
  <si>
    <t>DoubleupBarbie</t>
  </si>
  <si>
    <t>CasagrandeLRCM</t>
  </si>
  <si>
    <t>mainichiaharen</t>
  </si>
  <si>
    <t>LCDLabNFT</t>
  </si>
  <si>
    <t>TNflattop</t>
  </si>
  <si>
    <t>TheEricButts</t>
  </si>
  <si>
    <t>OllieWride</t>
  </si>
  <si>
    <t>Mak0Nakamura</t>
  </si>
  <si>
    <t>alafaf__</t>
  </si>
  <si>
    <t>IGorbadei</t>
  </si>
  <si>
    <t>Tattood_barbie4</t>
  </si>
  <si>
    <t>ClevelandLeader</t>
  </si>
  <si>
    <t>opeke</t>
  </si>
  <si>
    <t>Ralkadi</t>
  </si>
  <si>
    <t>Dr_Amer1</t>
  </si>
  <si>
    <t>CaponeOfFamilia</t>
  </si>
  <si>
    <t>yoshidadea1</t>
  </si>
  <si>
    <t>pennystocksmom</t>
  </si>
  <si>
    <t>AidiToken</t>
  </si>
  <si>
    <t>NecmeddinSaglam</t>
  </si>
  <si>
    <t>974il</t>
  </si>
  <si>
    <t>amiraty22</t>
  </si>
  <si>
    <t>khalidalmawali_</t>
  </si>
  <si>
    <t>nnnnicholas</t>
  </si>
  <si>
    <t>q_w1</t>
  </si>
  <si>
    <t>mrfreakyp1</t>
  </si>
  <si>
    <t>Hesham_aleifan</t>
  </si>
  <si>
    <t>ErnRetireNow</t>
  </si>
  <si>
    <t>ottrTweets</t>
  </si>
  <si>
    <t>Cambi_ETH</t>
  </si>
  <si>
    <t>atmodev</t>
  </si>
  <si>
    <t>Ws_Viking</t>
  </si>
  <si>
    <t>_xocas</t>
  </si>
  <si>
    <t>VictorGaxiola</t>
  </si>
  <si>
    <t>tomarbuthnot</t>
  </si>
  <si>
    <t>AiOpenLink</t>
  </si>
  <si>
    <t>lolliaofficial</t>
  </si>
  <si>
    <t>StopTheBleed</t>
  </si>
  <si>
    <t>DGB_earth</t>
  </si>
  <si>
    <t>mattmaurostudio</t>
  </si>
  <si>
    <t>NoelPasta</t>
  </si>
  <si>
    <t>mokevnin</t>
  </si>
  <si>
    <t>anishsikri</t>
  </si>
  <si>
    <t>XO4lyfe__</t>
  </si>
  <si>
    <t>ProfKatyShaw</t>
  </si>
  <si>
    <t>AhmedAarad</t>
  </si>
  <si>
    <t>JoelvinRV</t>
  </si>
  <si>
    <t>MrFaliN</t>
  </si>
  <si>
    <t>finnydegods</t>
  </si>
  <si>
    <t>adutchbro</t>
  </si>
  <si>
    <t>JonHolb</t>
  </si>
  <si>
    <t>alinowskaya</t>
  </si>
  <si>
    <t>noaty343</t>
  </si>
  <si>
    <t>riseyoshioka</t>
  </si>
  <si>
    <t>RedBlueJD</t>
  </si>
  <si>
    <t>OMD_SkyDog</t>
  </si>
  <si>
    <t>Immersys</t>
  </si>
  <si>
    <t>MikeFraietta</t>
  </si>
  <si>
    <t>DoctorLex</t>
  </si>
  <si>
    <t>shiraeis</t>
  </si>
  <si>
    <t>MotoyasuYamada</t>
  </si>
  <si>
    <t>Whitecircle_39</t>
  </si>
  <si>
    <t>esam882</t>
  </si>
  <si>
    <t>AlyshiaBarragan</t>
  </si>
  <si>
    <t>cryptophilip</t>
  </si>
  <si>
    <t>MAJ_Madden</t>
  </si>
  <si>
    <t>mrktcall</t>
  </si>
  <si>
    <t>KeithHaymes</t>
  </si>
  <si>
    <t>samdblond</t>
  </si>
  <si>
    <t>lukematthws</t>
  </si>
  <si>
    <t>kixemmy</t>
  </si>
  <si>
    <t>2xnmore</t>
  </si>
  <si>
    <t>MQN</t>
  </si>
  <si>
    <t>FortCottage</t>
  </si>
  <si>
    <t>xMaRk1988</t>
  </si>
  <si>
    <t>asksweety_IN</t>
  </si>
  <si>
    <t>kokuyudai</t>
  </si>
  <si>
    <t>offpakoosamu30</t>
  </si>
  <si>
    <t>info_HARKsb</t>
  </si>
  <si>
    <t>EmmettShort</t>
  </si>
  <si>
    <t>TerceraDivGr9</t>
  </si>
  <si>
    <t>oku201508</t>
  </si>
  <si>
    <t>VeriteDiffusee</t>
  </si>
  <si>
    <t>PiWri2x</t>
  </si>
  <si>
    <t>pelwchi</t>
  </si>
  <si>
    <t>purevacationstz</t>
  </si>
  <si>
    <t>pherim</t>
  </si>
  <si>
    <t>djordanstrong</t>
  </si>
  <si>
    <t>thibault_imbert</t>
  </si>
  <si>
    <t>bensonearns</t>
  </si>
  <si>
    <t>mineyour_biz</t>
  </si>
  <si>
    <t>sgcgrading</t>
  </si>
  <si>
    <t>DePlorableNOC</t>
  </si>
  <si>
    <t>MaqYemen</t>
  </si>
  <si>
    <t>QueerArmorer</t>
  </si>
  <si>
    <t>AntiquarianMuse</t>
  </si>
  <si>
    <t>jav6868</t>
  </si>
  <si>
    <t>EixoPOP</t>
  </si>
  <si>
    <t>neathazurwaters</t>
  </si>
  <si>
    <t>UKRWarSitRep</t>
  </si>
  <si>
    <t>Darcy1968</t>
  </si>
  <si>
    <t>timcushman</t>
  </si>
  <si>
    <t>Fed0tb</t>
  </si>
  <si>
    <t>loisvoirol</t>
  </si>
  <si>
    <t>ItsGoddessClo</t>
  </si>
  <si>
    <t>ideartist_eth</t>
  </si>
  <si>
    <t>Fearless_Bulls</t>
  </si>
  <si>
    <t>jalehr</t>
  </si>
  <si>
    <t>BUFilmFestival</t>
  </si>
  <si>
    <t>DrSuneem</t>
  </si>
  <si>
    <t>naasermuhidb</t>
  </si>
  <si>
    <t>talkblogguy</t>
  </si>
  <si>
    <t>Charles_copy</t>
  </si>
  <si>
    <t>MicieliA_MD</t>
  </si>
  <si>
    <t>letstalkkrypto</t>
  </si>
  <si>
    <t>XKlvf</t>
  </si>
  <si>
    <t>senajyosidai</t>
  </si>
  <si>
    <t>futuredude</t>
  </si>
  <si>
    <t>thefrstofficial</t>
  </si>
  <si>
    <t>muujiro</t>
  </si>
  <si>
    <t>h_s_ot</t>
  </si>
  <si>
    <t>say4412</t>
  </si>
  <si>
    <t>alialqurini</t>
  </si>
  <si>
    <t>MenStuffZA</t>
  </si>
  <si>
    <t>DawnDesirePH</t>
  </si>
  <si>
    <t>Abdullah_0984</t>
  </si>
  <si>
    <t>vanillaman</t>
  </si>
  <si>
    <t>Zaydon7777</t>
  </si>
  <si>
    <t>777maauro</t>
  </si>
  <si>
    <t>wilsonw71270028</t>
  </si>
  <si>
    <t>taesplatty</t>
  </si>
  <si>
    <t>cherricopottery</t>
  </si>
  <si>
    <t>AmbATamb</t>
  </si>
  <si>
    <t>Qaem_Mehdi</t>
  </si>
  <si>
    <t>waelart3</t>
  </si>
  <si>
    <t>SINNERS_Esports</t>
  </si>
  <si>
    <t>Scenario_gg</t>
  </si>
  <si>
    <t>racunorenz</t>
  </si>
  <si>
    <t>Riyadh_ISO</t>
  </si>
  <si>
    <t>amberpark</t>
  </si>
  <si>
    <t>TheZeitgeistNZ</t>
  </si>
  <si>
    <t>Abdulelah0_0</t>
  </si>
  <si>
    <t>theroddimus</t>
  </si>
  <si>
    <t>AfterShowBL</t>
  </si>
  <si>
    <t>KTMY0507</t>
  </si>
  <si>
    <t>drviniciussp</t>
  </si>
  <si>
    <t>turntablettlive</t>
  </si>
  <si>
    <t>DnariusLewis</t>
  </si>
  <si>
    <t>vicenquintero</t>
  </si>
  <si>
    <t>Darshanj101</t>
  </si>
  <si>
    <t>HasibaAtakpal</t>
  </si>
  <si>
    <t>ajseer_</t>
  </si>
  <si>
    <t>DavidCornwell5</t>
  </si>
  <si>
    <t>AmericanKrogan</t>
  </si>
  <si>
    <t>mnwautotrader</t>
  </si>
  <si>
    <t>christiantaaron</t>
  </si>
  <si>
    <t>repkord</t>
  </si>
  <si>
    <t>DarrelFrater</t>
  </si>
  <si>
    <t>sanctumchain</t>
  </si>
  <si>
    <t>ravi_mehta</t>
  </si>
  <si>
    <t>TheIllegit</t>
  </si>
  <si>
    <t>SKIEREACTION</t>
  </si>
  <si>
    <t>MeteoGib</t>
  </si>
  <si>
    <t>EnesYelgun</t>
  </si>
  <si>
    <t>cihan_balaman</t>
  </si>
  <si>
    <t>castellanosfj</t>
  </si>
  <si>
    <t>qpasamag</t>
  </si>
  <si>
    <t>GoodSpeedVision</t>
  </si>
  <si>
    <t>geo3550</t>
  </si>
  <si>
    <t>ArthitKung</t>
  </si>
  <si>
    <t>Bohsco</t>
  </si>
  <si>
    <t>aryxnsharma</t>
  </si>
  <si>
    <t>HT_no25</t>
  </si>
  <si>
    <t>hitozumadeai</t>
  </si>
  <si>
    <t>tsuki_kichi_H</t>
  </si>
  <si>
    <t>oOol_JaLoOl</t>
  </si>
  <si>
    <t>watermilannnn</t>
  </si>
  <si>
    <t>RodolfoRMarques</t>
  </si>
  <si>
    <t>EliteLupus</t>
  </si>
  <si>
    <t>matatadandy</t>
  </si>
  <si>
    <t>omar_allohaimed</t>
  </si>
  <si>
    <t>naifalrfa3</t>
  </si>
  <si>
    <t>iSideWith</t>
  </si>
  <si>
    <t>saadomar923</t>
  </si>
  <si>
    <t>jooheoney17</t>
  </si>
  <si>
    <t>verynotcommon</t>
  </si>
  <si>
    <t>RumsSpringStaff</t>
  </si>
  <si>
    <t>madorikko</t>
  </si>
  <si>
    <t>RadioPopular</t>
  </si>
  <si>
    <t>waqefsa</t>
  </si>
  <si>
    <t>Strag3n</t>
  </si>
  <si>
    <t>linzy_long_hold</t>
  </si>
  <si>
    <t>spozzclubnft</t>
  </si>
  <si>
    <t>ic6yfly</t>
  </si>
  <si>
    <t>RandomOrderShow</t>
  </si>
  <si>
    <t>ASMU_Sendplight</t>
  </si>
  <si>
    <t>izzet_teker</t>
  </si>
  <si>
    <t>RahulDesignWeb3</t>
  </si>
  <si>
    <t>TickerBellDust</t>
  </si>
  <si>
    <t>Jene_Azure</t>
  </si>
  <si>
    <t>omroepvenlo</t>
  </si>
  <si>
    <t>ibrahimhmurad</t>
  </si>
  <si>
    <t>yahyanasser02</t>
  </si>
  <si>
    <t>mbashar_samur</t>
  </si>
  <si>
    <t>kyoteiro</t>
  </si>
  <si>
    <t>AngelBlock_io</t>
  </si>
  <si>
    <t>Buckaro_Banzai</t>
  </si>
  <si>
    <t>A2ZDAO</t>
  </si>
  <si>
    <t>iluhesan</t>
  </si>
  <si>
    <t>fcervantes5</t>
  </si>
  <si>
    <t>mtlawton</t>
  </si>
  <si>
    <t>RussCreates</t>
  </si>
  <si>
    <t>Zawaya_KW</t>
  </si>
  <si>
    <t>apeksgg</t>
  </si>
  <si>
    <t>Savin0x</t>
  </si>
  <si>
    <t>MOTGlobal</t>
  </si>
  <si>
    <t>PoppyLFriar</t>
  </si>
  <si>
    <t>Adel_AlShehri</t>
  </si>
  <si>
    <t>joesol212</t>
  </si>
  <si>
    <t>5_0Trading</t>
  </si>
  <si>
    <t>HotelMarket20</t>
  </si>
  <si>
    <t>DougBrunt</t>
  </si>
  <si>
    <t>KC4UTIA</t>
  </si>
  <si>
    <t>aldwadmii</t>
  </si>
  <si>
    <t>KapadokyaUniv</t>
  </si>
  <si>
    <t>of50of</t>
  </si>
  <si>
    <t>GhosttrapperUSA</t>
  </si>
  <si>
    <t>JoshuaBane</t>
  </si>
  <si>
    <t>slipgatecentral</t>
  </si>
  <si>
    <t>abdull_51</t>
  </si>
  <si>
    <t>anniversary8192</t>
  </si>
  <si>
    <t>UncertainLars</t>
  </si>
  <si>
    <t>CihatBozoglan</t>
  </si>
  <si>
    <t>ryanpaulswain</t>
  </si>
  <si>
    <t>AbsoluteIndNews</t>
  </si>
  <si>
    <t>lukeneelyVI</t>
  </si>
  <si>
    <t>AdnanFihanAl</t>
  </si>
  <si>
    <t>AWAD15141</t>
  </si>
  <si>
    <t>FlyKnoxville</t>
  </si>
  <si>
    <t>shomipatwary</t>
  </si>
  <si>
    <t>valiantredneck</t>
  </si>
  <si>
    <t>Ahmada1436</t>
  </si>
  <si>
    <t>FBAvoices</t>
  </si>
  <si>
    <t>hyuneeloveya</t>
  </si>
  <si>
    <t>Footium</t>
  </si>
  <si>
    <t>Ulasrebel</t>
  </si>
  <si>
    <t>AGAColombia</t>
  </si>
  <si>
    <t>finn_lucy</t>
  </si>
  <si>
    <t>Karel_IV62</t>
  </si>
  <si>
    <t>zmead</t>
  </si>
  <si>
    <t>Gabycunha_ofc</t>
  </si>
  <si>
    <t>nath7282</t>
  </si>
  <si>
    <t>paburonkun888</t>
  </si>
  <si>
    <t>cailycarr</t>
  </si>
  <si>
    <t>BPKofficial</t>
  </si>
  <si>
    <t>mdesouzaoficial</t>
  </si>
  <si>
    <t>MamaHolistica</t>
  </si>
  <si>
    <t>ChecklistsforUS</t>
  </si>
  <si>
    <t>BadDogsCompany</t>
  </si>
  <si>
    <t>SwayVision_</t>
  </si>
  <si>
    <t>lwla20101</t>
  </si>
  <si>
    <t>flathatna</t>
  </si>
  <si>
    <t>gordi_co11</t>
  </si>
  <si>
    <t>esmerayozadikti</t>
  </si>
  <si>
    <t>im_dimneo</t>
  </si>
  <si>
    <t>aalshuja1</t>
  </si>
  <si>
    <t>ThinkingSlow1</t>
  </si>
  <si>
    <t>odtublockchain</t>
  </si>
  <si>
    <t>news_whales</t>
  </si>
  <si>
    <t>pyncyj</t>
  </si>
  <si>
    <t>islamozkann</t>
  </si>
  <si>
    <t>LukasBothur</t>
  </si>
  <si>
    <t>HamzaHassann</t>
  </si>
  <si>
    <t>Djgirinnft</t>
  </si>
  <si>
    <t>saas_penguin</t>
  </si>
  <si>
    <t>luvszun</t>
  </si>
  <si>
    <t>BullsCorner</t>
  </si>
  <si>
    <t>DokusoU_nft</t>
  </si>
  <si>
    <t>TRAVLIC</t>
  </si>
  <si>
    <t>itam_bisha</t>
  </si>
  <si>
    <t>HereIsPurpose</t>
  </si>
  <si>
    <t>Ash_Hirani</t>
  </si>
  <si>
    <t>tkmjhju_</t>
  </si>
  <si>
    <t>mixchollos</t>
  </si>
  <si>
    <t>aim_a_holer</t>
  </si>
  <si>
    <t>followin_io</t>
  </si>
  <si>
    <t>jaunetom</t>
  </si>
  <si>
    <t>BusinessForSale</t>
  </si>
  <si>
    <t>hichan1218</t>
  </si>
  <si>
    <t>AirwayMxAcademy</t>
  </si>
  <si>
    <t>LuigirTV_</t>
  </si>
  <si>
    <t>Drewso22</t>
  </si>
  <si>
    <t>BuySellSMB</t>
  </si>
  <si>
    <t>mtcesar</t>
  </si>
  <si>
    <t>SENKEN</t>
  </si>
  <si>
    <t>aTiredMarine</t>
  </si>
  <si>
    <t>modmothernature</t>
  </si>
  <si>
    <t>DECORQD</t>
  </si>
  <si>
    <t>cancaso1109</t>
  </si>
  <si>
    <t>EpicentroNews</t>
  </si>
  <si>
    <t>nocontextkutahy</t>
  </si>
  <si>
    <t>LiongkyTan</t>
  </si>
  <si>
    <t>larasebastian</t>
  </si>
  <si>
    <t>NRL_SC_Addicts</t>
  </si>
  <si>
    <t>karim_nemr1</t>
  </si>
  <si>
    <t>JackSoslow</t>
  </si>
  <si>
    <t>maruhan_girl</t>
  </si>
  <si>
    <t>cosmo_army</t>
  </si>
  <si>
    <t>sHecKii</t>
  </si>
  <si>
    <t>ElTipaa</t>
  </si>
  <si>
    <t>BGlossop</t>
  </si>
  <si>
    <t>Noblezito</t>
  </si>
  <si>
    <t>iD1B_</t>
  </si>
  <si>
    <t>ODEKA_eth</t>
  </si>
  <si>
    <t>mohd22z</t>
  </si>
  <si>
    <t>oxb_5</t>
  </si>
  <si>
    <t>hdextractsETH</t>
  </si>
  <si>
    <t>robrusso</t>
  </si>
  <si>
    <t>kenshiro1014</t>
  </si>
  <si>
    <t>AshleyBaker_21</t>
  </si>
  <si>
    <t>AnnyeongOnglee</t>
  </si>
  <si>
    <t>asa_magazine</t>
  </si>
  <si>
    <t>ilbisa3</t>
  </si>
  <si>
    <t>tatsuyakay</t>
  </si>
  <si>
    <t>Ibnmadallh</t>
  </si>
  <si>
    <t>marcostonny2</t>
  </si>
  <si>
    <t>x_choro_x</t>
  </si>
  <si>
    <t>BillyDees</t>
  </si>
  <si>
    <t>CoachPaulieG</t>
  </si>
  <si>
    <t>AdamSKutner</t>
  </si>
  <si>
    <t>hirame_0501</t>
  </si>
  <si>
    <t>harenouchihare</t>
  </si>
  <si>
    <t>shibapayinu</t>
  </si>
  <si>
    <t>CryptoGirls2023</t>
  </si>
  <si>
    <t>TrucksAtWork</t>
  </si>
  <si>
    <t>DrAbukiwan</t>
  </si>
  <si>
    <t>pop_ey_ch</t>
  </si>
  <si>
    <t>NCM4Ever</t>
  </si>
  <si>
    <t>afriforumjeug</t>
  </si>
  <si>
    <t>fox_yata9</t>
  </si>
  <si>
    <t>Officialee___</t>
  </si>
  <si>
    <t>leventask</t>
  </si>
  <si>
    <t>NoticiasRNN</t>
  </si>
  <si>
    <t>nikomotsuku</t>
  </si>
  <si>
    <t>ikoichi</t>
  </si>
  <si>
    <t>ayyucekizrak</t>
  </si>
  <si>
    <t>Ac117000</t>
  </si>
  <si>
    <t>RockstoneRes</t>
  </si>
  <si>
    <t>TalomariLaw</t>
  </si>
  <si>
    <t>angelonuoha7</t>
  </si>
  <si>
    <t>Coach_Garnett7</t>
  </si>
  <si>
    <t>zhubajiebeixifu</t>
  </si>
  <si>
    <t>nora_sakiT</t>
  </si>
  <si>
    <t>DrewwwBanga</t>
  </si>
  <si>
    <t>notnotanna</t>
  </si>
  <si>
    <t>itsdonvo</t>
  </si>
  <si>
    <t>boredape6716</t>
  </si>
  <si>
    <t>CalipsoSw</t>
  </si>
  <si>
    <t>TheCCMaestro</t>
  </si>
  <si>
    <t>June12Post</t>
  </si>
  <si>
    <t>LauraSmartYT</t>
  </si>
  <si>
    <t>Cryptin_NSippin</t>
  </si>
  <si>
    <t>brwneyedamzn</t>
  </si>
  <si>
    <t>blockkbusiness</t>
  </si>
  <si>
    <t>CactusDice</t>
  </si>
  <si>
    <t>the_Chapter_</t>
  </si>
  <si>
    <t>randbleimeister</t>
  </si>
  <si>
    <t>VegaGenesisTM</t>
  </si>
  <si>
    <t>AdnanSialvi</t>
  </si>
  <si>
    <t>SenfinecoSa</t>
  </si>
  <si>
    <t>match0327</t>
  </si>
  <si>
    <t>jay_ftx</t>
  </si>
  <si>
    <t>cryptohaiyu</t>
  </si>
  <si>
    <t>PsychoTony_</t>
  </si>
  <si>
    <t>TrentonSimpson_</t>
  </si>
  <si>
    <t>mods681</t>
  </si>
  <si>
    <t>tommieniessen</t>
  </si>
  <si>
    <t>takoisback</t>
  </si>
  <si>
    <t>benjihyam</t>
  </si>
  <si>
    <t>ajitojha2424</t>
  </si>
  <si>
    <t>ndkobi</t>
  </si>
  <si>
    <t>TheGuru</t>
  </si>
  <si>
    <t>engineowningto</t>
  </si>
  <si>
    <t>EliteCoach_</t>
  </si>
  <si>
    <t>BreeAustin10</t>
  </si>
  <si>
    <t>ARK_Funds</t>
  </si>
  <si>
    <t>PierreBless</t>
  </si>
  <si>
    <t>StandardProcess</t>
  </si>
  <si>
    <t>ForestFanBase</t>
  </si>
  <si>
    <t>Msii_5</t>
  </si>
  <si>
    <t>medousa1969</t>
  </si>
  <si>
    <t>Fred_ETH99</t>
  </si>
  <si>
    <t>newismylove</t>
  </si>
  <si>
    <t>ALBYATIRIM</t>
  </si>
  <si>
    <t>juliamordaunt</t>
  </si>
  <si>
    <t>Unionen</t>
  </si>
  <si>
    <t>SCCRetailStore</t>
  </si>
  <si>
    <t>RavanBaghirov</t>
  </si>
  <si>
    <t>ATDLive</t>
  </si>
  <si>
    <t>keiba_kobae</t>
  </si>
  <si>
    <t>CoinCollectOrg</t>
  </si>
  <si>
    <t>JamielSheikh</t>
  </si>
  <si>
    <t>TamrikoT</t>
  </si>
  <si>
    <t>studiomasakaki</t>
  </si>
  <si>
    <t>lucas_michalek</t>
  </si>
  <si>
    <t>coinacle_</t>
  </si>
  <si>
    <t>thomas_fahrer</t>
  </si>
  <si>
    <t>edwinwee</t>
  </si>
  <si>
    <t>nihattuney</t>
  </si>
  <si>
    <t>AlSaedanCompany</t>
  </si>
  <si>
    <t>Abiadmk</t>
  </si>
  <si>
    <t>fictionmediaset</t>
  </si>
  <si>
    <t>romain3152</t>
  </si>
  <si>
    <t>mm5005500</t>
  </si>
  <si>
    <t>Kxpture</t>
  </si>
  <si>
    <t>magicamaj</t>
  </si>
  <si>
    <t>RaideretteDaily</t>
  </si>
  <si>
    <t>miraroodgroen</t>
  </si>
  <si>
    <t>GDPUKcom</t>
  </si>
  <si>
    <t>mediabanco</t>
  </si>
  <si>
    <t>_YuY_SR</t>
  </si>
  <si>
    <t>XBrooklynBonesX</t>
  </si>
  <si>
    <t>cryptosmithcoco</t>
  </si>
  <si>
    <t>Eskisehirhbr</t>
  </si>
  <si>
    <t>GoddessLucia6</t>
  </si>
  <si>
    <t>ajeetjoshiastro</t>
  </si>
  <si>
    <t>chaitnyakumar</t>
  </si>
  <si>
    <t>newretronet</t>
  </si>
  <si>
    <t>cynbahati</t>
  </si>
  <si>
    <t>EDranir</t>
  </si>
  <si>
    <t>jpBdrNaaH0kfXEB</t>
  </si>
  <si>
    <t>Crypto_KTV</t>
  </si>
  <si>
    <t>BenjaminWafula</t>
  </si>
  <si>
    <t>leogandarias</t>
  </si>
  <si>
    <t>aaelyas</t>
  </si>
  <si>
    <t>Naif_AL_Rajhi</t>
  </si>
  <si>
    <t>sethfowIer</t>
  </si>
  <si>
    <t>lucrotoken</t>
  </si>
  <si>
    <t>SwimNerds</t>
  </si>
  <si>
    <t>blgurjarbjp</t>
  </si>
  <si>
    <t>RespSocialNet</t>
  </si>
  <si>
    <t>collegebarbiie</t>
  </si>
  <si>
    <t>ensemble_signal</t>
  </si>
  <si>
    <t>kuroiwa_brs</t>
  </si>
  <si>
    <t>lasvegasgolfer</t>
  </si>
  <si>
    <t>HonkyTonkJew</t>
  </si>
  <si>
    <t>sparthacus1</t>
  </si>
  <si>
    <t>SvenMoragues</t>
  </si>
  <si>
    <t>Beniesta_</t>
  </si>
  <si>
    <t>SirlinJohn</t>
  </si>
  <si>
    <t>parittoaoko_</t>
  </si>
  <si>
    <t>ComrackC</t>
  </si>
  <si>
    <t>KraZMagazin</t>
  </si>
  <si>
    <t>0xDaTang</t>
  </si>
  <si>
    <t>findtion</t>
  </si>
  <si>
    <t>grandcross777</t>
  </si>
  <si>
    <t>GorillaDeFi</t>
  </si>
  <si>
    <t>m_alkrida</t>
  </si>
  <si>
    <t>dwai_banerjee</t>
  </si>
  <si>
    <t>osmankrtp</t>
  </si>
  <si>
    <t>fukuslotpost</t>
  </si>
  <si>
    <t>RlagosNoticias_</t>
  </si>
  <si>
    <t>JavManjarres</t>
  </si>
  <si>
    <t>BKP_ART</t>
  </si>
  <si>
    <t>cotocoto_ringo</t>
  </si>
  <si>
    <t>_LungeloMbuyazi</t>
  </si>
  <si>
    <t>WhosTYE</t>
  </si>
  <si>
    <t>mohamed000amer1</t>
  </si>
  <si>
    <t>MMARoadHog</t>
  </si>
  <si>
    <t>yograterol</t>
  </si>
  <si>
    <t>mishirooo</t>
  </si>
  <si>
    <t>daisakuikeda_of</t>
  </si>
  <si>
    <t>FarhanAzmiINC</t>
  </si>
  <si>
    <t>apricot0</t>
  </si>
  <si>
    <t>TeresaTrades</t>
  </si>
  <si>
    <t>evdawgcrypto</t>
  </si>
  <si>
    <t>Magic_boy69</t>
  </si>
  <si>
    <t>0xChar</t>
  </si>
  <si>
    <t>WillingWitness</t>
  </si>
  <si>
    <t>fluffy0934</t>
  </si>
  <si>
    <t>MihrapIlhan</t>
  </si>
  <si>
    <t>Nickool</t>
  </si>
  <si>
    <t>cashpognft</t>
  </si>
  <si>
    <t>yaadmiralmeow</t>
  </si>
  <si>
    <t>KyleMcCarthy</t>
  </si>
  <si>
    <t>PaulVanderKlay</t>
  </si>
  <si>
    <t>GemmaWent</t>
  </si>
  <si>
    <t>theprincecat</t>
  </si>
  <si>
    <t>ksa_f6</t>
  </si>
  <si>
    <t>hasanustun61</t>
  </si>
  <si>
    <t>Dominurtrix</t>
  </si>
  <si>
    <t>PattyPopPrivate</t>
  </si>
  <si>
    <t>RecruitingWhiz</t>
  </si>
  <si>
    <t>sezeriltekin</t>
  </si>
  <si>
    <t>hakimazahar</t>
  </si>
  <si>
    <t>forsansharqiah</t>
  </si>
  <si>
    <t>icom_mitu</t>
  </si>
  <si>
    <t>borinisi</t>
  </si>
  <si>
    <t>aidoctors</t>
  </si>
  <si>
    <t>Publicheikh</t>
  </si>
  <si>
    <t>LivingwithLuci</t>
  </si>
  <si>
    <t>HlGHDEMAND</t>
  </si>
  <si>
    <t>flashrekt</t>
  </si>
  <si>
    <t>omgitsharveyj</t>
  </si>
  <si>
    <t>DrAlZannan</t>
  </si>
  <si>
    <t>realVincePeters</t>
  </si>
  <si>
    <t>N0coins</t>
  </si>
  <si>
    <t>CzarVT</t>
  </si>
  <si>
    <t>sushimankawarai</t>
  </si>
  <si>
    <t>M_A_N__1</t>
  </si>
  <si>
    <t>maximilianlion</t>
  </si>
  <si>
    <t>ZeddYakuza</t>
  </si>
  <si>
    <t>ashleymosaic_</t>
  </si>
  <si>
    <t>kenmokenmo</t>
  </si>
  <si>
    <t>mariaflor57</t>
  </si>
  <si>
    <t>sfcara</t>
  </si>
  <si>
    <t>abohagair</t>
  </si>
  <si>
    <t>milkyway911</t>
  </si>
  <si>
    <t>sionn_cab</t>
  </si>
  <si>
    <t>salmamandour8</t>
  </si>
  <si>
    <t>tsgpayments</t>
  </si>
  <si>
    <t>RLFARROW777</t>
  </si>
  <si>
    <t>AbdulazizAlyhri</t>
  </si>
  <si>
    <t>smhqa</t>
  </si>
  <si>
    <t>JPMorinChase</t>
  </si>
  <si>
    <t>lavanetxyz</t>
  </si>
  <si>
    <t>shannonodell</t>
  </si>
  <si>
    <t>TXRecruited</t>
  </si>
  <si>
    <t>LABANDA_CAPITAL</t>
  </si>
  <si>
    <t>Enkumal</t>
  </si>
  <si>
    <t>WinDailySports</t>
  </si>
  <si>
    <t>ftvf_foundation</t>
  </si>
  <si>
    <t>BilndArt</t>
  </si>
  <si>
    <t>yatlooon</t>
  </si>
  <si>
    <t>_fa9o</t>
  </si>
  <si>
    <t>JohnsonBullion</t>
  </si>
  <si>
    <t>NftAphrodite</t>
  </si>
  <si>
    <t>dynamq</t>
  </si>
  <si>
    <t>ryuji7110</t>
  </si>
  <si>
    <t>Cel_Shock</t>
  </si>
  <si>
    <t>LaRana_Oficial_</t>
  </si>
  <si>
    <t>KyleReidhead</t>
  </si>
  <si>
    <t>Frogland_io</t>
  </si>
  <si>
    <t>RewiretheWest</t>
  </si>
  <si>
    <t>buyandsellabiz</t>
  </si>
  <si>
    <t>NephtanicaTV</t>
  </si>
  <si>
    <t>makichan_0419</t>
  </si>
  <si>
    <t>kannaplum</t>
  </si>
  <si>
    <t>nD_ntny</t>
  </si>
  <si>
    <t>AffrayCo</t>
  </si>
  <si>
    <t>ellinaspiratis</t>
  </si>
  <si>
    <t>urprettypawg</t>
  </si>
  <si>
    <t>dailyrpgsongs</t>
  </si>
  <si>
    <t>shogun_world</t>
  </si>
  <si>
    <t>GommiesNFT</t>
  </si>
  <si>
    <t>davidcarpenter</t>
  </si>
  <si>
    <t>omsale</t>
  </si>
  <si>
    <t>camharvey</t>
  </si>
  <si>
    <t>AzeriTimes</t>
  </si>
  <si>
    <t>bjornwgnr</t>
  </si>
  <si>
    <t>mizutama0007</t>
  </si>
  <si>
    <t>Alaskan_Patriot</t>
  </si>
  <si>
    <t>katitha_perez</t>
  </si>
  <si>
    <t>PixelCarteVoeux</t>
  </si>
  <si>
    <t>MyCosmicCircus</t>
  </si>
  <si>
    <t>thescribblesnft</t>
  </si>
  <si>
    <t>LaLiga2</t>
  </si>
  <si>
    <t>kazzikill</t>
  </si>
  <si>
    <t>tomokazu_mukai</t>
  </si>
  <si>
    <t>Farming_Indo</t>
  </si>
  <si>
    <t>milkywaycupcake</t>
  </si>
  <si>
    <t>etherdrops_bot</t>
  </si>
  <si>
    <t>herqles_es</t>
  </si>
  <si>
    <t>BoredFilm</t>
  </si>
  <si>
    <t>syedzaighum110</t>
  </si>
  <si>
    <t>coinbeastmedia</t>
  </si>
  <si>
    <t>Mr_FestX</t>
  </si>
  <si>
    <t>arjun_vadher</t>
  </si>
  <si>
    <t>LushhDaddy</t>
  </si>
  <si>
    <t>SachinKunduINC</t>
  </si>
  <si>
    <t>TheFFRealist</t>
  </si>
  <si>
    <t>MakaylaEPerkins</t>
  </si>
  <si>
    <t>scparametro</t>
  </si>
  <si>
    <t>CryptoLeaksInfo</t>
  </si>
  <si>
    <t>_squintz</t>
  </si>
  <si>
    <t>MashailGhammas</t>
  </si>
  <si>
    <t>CesarAlvCa</t>
  </si>
  <si>
    <t>davidji_com</t>
  </si>
  <si>
    <t>Faisal_a44</t>
  </si>
  <si>
    <t>mariamalhomoud_</t>
  </si>
  <si>
    <t>getstream_io</t>
  </si>
  <si>
    <t>Bryanjnexus</t>
  </si>
  <si>
    <t>_IskandarDanial</t>
  </si>
  <si>
    <t>stevetierney</t>
  </si>
  <si>
    <t>SCaseyE</t>
  </si>
  <si>
    <t>KevinGendreau</t>
  </si>
  <si>
    <t>almufarrej</t>
  </si>
  <si>
    <t>lll_yuh_lll</t>
  </si>
  <si>
    <t>YBenlamnouar</t>
  </si>
  <si>
    <t>AuthorPeterPike</t>
  </si>
  <si>
    <t>RoyalSaudiNews</t>
  </si>
  <si>
    <t>terracremada</t>
  </si>
  <si>
    <t>aaamama06</t>
  </si>
  <si>
    <t>bhavyatejj</t>
  </si>
  <si>
    <t>wirelyss</t>
  </si>
  <si>
    <t>ndembo255</t>
  </si>
  <si>
    <t>yoousf_ail</t>
  </si>
  <si>
    <t>mikeysmom04</t>
  </si>
  <si>
    <t>khalid_alhadban</t>
  </si>
  <si>
    <t>akhil1485</t>
  </si>
  <si>
    <t>gotti_dabiggest</t>
  </si>
  <si>
    <t>RaceSpotTV</t>
  </si>
  <si>
    <t>scopespor</t>
  </si>
  <si>
    <t>Fook_eth</t>
  </si>
  <si>
    <t>SocialSportsMs</t>
  </si>
  <si>
    <t>kin_co_jp</t>
  </si>
  <si>
    <t>Seogil_</t>
  </si>
  <si>
    <t>fempass</t>
  </si>
  <si>
    <t>Beyza_nft</t>
  </si>
  <si>
    <t>mxdwn</t>
  </si>
  <si>
    <t>James_Wrobel</t>
  </si>
  <si>
    <t>mustafagultak</t>
  </si>
  <si>
    <t>1greghartley</t>
  </si>
  <si>
    <t>SaudiLavrov</t>
  </si>
  <si>
    <t>_minustempo</t>
  </si>
  <si>
    <t>momowaoishii</t>
  </si>
  <si>
    <t>eamcinema</t>
  </si>
  <si>
    <t>OpenStax</t>
  </si>
  <si>
    <t>Mastersgirl1091</t>
  </si>
  <si>
    <t>ohparacha</t>
  </si>
  <si>
    <t>elaayjiah</t>
  </si>
  <si>
    <t>ShubhamTiwariCx</t>
  </si>
  <si>
    <t>x3nzi5</t>
  </si>
  <si>
    <t>adamlyttleapps</t>
  </si>
  <si>
    <t>FUNIBER</t>
  </si>
  <si>
    <t>willwatsonAR</t>
  </si>
  <si>
    <t>EyesOnNick</t>
  </si>
  <si>
    <t>PKPatchworks</t>
  </si>
  <si>
    <t>mraslll</t>
  </si>
  <si>
    <t>NANIMONO_idol</t>
  </si>
  <si>
    <t>CaptainDs</t>
  </si>
  <si>
    <t>erhansarigol</t>
  </si>
  <si>
    <t>pepecoins</t>
  </si>
  <si>
    <t>5aj18</t>
  </si>
  <si>
    <t>Gordon_CRE</t>
  </si>
  <si>
    <t>ChaseForLiberty</t>
  </si>
  <si>
    <t>prof_fraih</t>
  </si>
  <si>
    <t>kriptopiyasasi</t>
  </si>
  <si>
    <t>iyaofans</t>
  </si>
  <si>
    <t>honza_provaznik</t>
  </si>
  <si>
    <t>tboeNFT</t>
  </si>
  <si>
    <t>Tara_Windwalker</t>
  </si>
  <si>
    <t>Yas_gham</t>
  </si>
  <si>
    <t>abforthepeople</t>
  </si>
  <si>
    <t>kazm_freenote</t>
  </si>
  <si>
    <t>vYlYv</t>
  </si>
  <si>
    <t>TorosenelMundo_</t>
  </si>
  <si>
    <t>TrippyLasers</t>
  </si>
  <si>
    <t>greenway</t>
  </si>
  <si>
    <t>icelebiresmi</t>
  </si>
  <si>
    <t>jrapp</t>
  </si>
  <si>
    <t>Kiingdefrank</t>
  </si>
  <si>
    <t>Mujahid1200</t>
  </si>
  <si>
    <t>RShemroon</t>
  </si>
  <si>
    <t>pandaiskawaiiii</t>
  </si>
  <si>
    <t>valeskanycee</t>
  </si>
  <si>
    <t>NATHANVIERKE</t>
  </si>
  <si>
    <t>oumayuu</t>
  </si>
  <si>
    <t>lilbubbychild</t>
  </si>
  <si>
    <t>janeholland1</t>
  </si>
  <si>
    <t>AnderAldekoa</t>
  </si>
  <si>
    <t>wdckurd</t>
  </si>
  <si>
    <t>munbana</t>
  </si>
  <si>
    <t>outerlumen</t>
  </si>
  <si>
    <t>BuzinessBytes</t>
  </si>
  <si>
    <t>Overtime_AU</t>
  </si>
  <si>
    <t>wajacobson</t>
  </si>
  <si>
    <t>BLiZzABLaZEe</t>
  </si>
  <si>
    <t>ChefLockin</t>
  </si>
  <si>
    <t>NaeimehDoustdar</t>
  </si>
  <si>
    <t>TaghreedAljuhan</t>
  </si>
  <si>
    <t>syigitoglu18</t>
  </si>
  <si>
    <t>Reneejcampbell</t>
  </si>
  <si>
    <t>Gsnchez</t>
  </si>
  <si>
    <t>nagisa_biyouan</t>
  </si>
  <si>
    <t>runarorama</t>
  </si>
  <si>
    <t>DavidAcuff</t>
  </si>
  <si>
    <t>float_shipping</t>
  </si>
  <si>
    <t>0xL0KEY</t>
  </si>
  <si>
    <t>MilyChannel</t>
  </si>
  <si>
    <t>JustSayNope</t>
  </si>
  <si>
    <t>swan1427</t>
  </si>
  <si>
    <t>ENKA_Cons</t>
  </si>
  <si>
    <t>bobjernigan7</t>
  </si>
  <si>
    <t>Briansbonetopic</t>
  </si>
  <si>
    <t>MarkBilton</t>
  </si>
  <si>
    <t>PHOTOSBYAKIL</t>
  </si>
  <si>
    <t>ekhqc409</t>
  </si>
  <si>
    <t>Sykodelic_</t>
  </si>
  <si>
    <t>MiriRod</t>
  </si>
  <si>
    <t>PCWULTRA</t>
  </si>
  <si>
    <t>ara1e</t>
  </si>
  <si>
    <t>ourpussports</t>
  </si>
  <si>
    <t>MrMintETH</t>
  </si>
  <si>
    <t>SK__FX</t>
  </si>
  <si>
    <t>VviewSsonicMair</t>
  </si>
  <si>
    <t>Criptoinforme</t>
  </si>
  <si>
    <t>ddya_sasha</t>
  </si>
  <si>
    <t>DrFarisAlotaibi</t>
  </si>
  <si>
    <t>CryptoPoulpe</t>
  </si>
  <si>
    <t>parisxcx</t>
  </si>
  <si>
    <t>8BlocksDan</t>
  </si>
  <si>
    <t>leukel</t>
  </si>
  <si>
    <t>MMNewzz</t>
  </si>
  <si>
    <t>aalmulhem</t>
  </si>
  <si>
    <t>djalfiecridland</t>
  </si>
  <si>
    <t>hasan_ashaq</t>
  </si>
  <si>
    <t>Chef_Yusuke7</t>
  </si>
  <si>
    <t>realwaziry</t>
  </si>
  <si>
    <t>ScissortailPark</t>
  </si>
  <si>
    <t>Arcade_xyz</t>
  </si>
  <si>
    <t>nftjorge</t>
  </si>
  <si>
    <t>betosaadia</t>
  </si>
  <si>
    <t>SenecaWomen</t>
  </si>
  <si>
    <t>JaiHaze</t>
  </si>
  <si>
    <t>SSKDinc</t>
  </si>
  <si>
    <t>nickfabian_nft</t>
  </si>
  <si>
    <t>AngelsInTheAI</t>
  </si>
  <si>
    <t>Literatrix</t>
  </si>
  <si>
    <t>wadeeyerly</t>
  </si>
  <si>
    <t>ValidatorEth</t>
  </si>
  <si>
    <t>boydayvidoff</t>
  </si>
  <si>
    <t>mursidseydaa</t>
  </si>
  <si>
    <t>CHERAZARD9</t>
  </si>
  <si>
    <t>gloss666ksa</t>
  </si>
  <si>
    <t>GerardGuiuRibe</t>
  </si>
  <si>
    <t>ItsLauraBear</t>
  </si>
  <si>
    <t>its_kiki_hehe</t>
  </si>
  <si>
    <t>laviishlily</t>
  </si>
  <si>
    <t>kkk_cun</t>
  </si>
  <si>
    <t>MerkadoBarkada</t>
  </si>
  <si>
    <t>Xg3qBMASOCou2BM</t>
  </si>
  <si>
    <t>net0bur</t>
  </si>
  <si>
    <t>0xHorizon</t>
  </si>
  <si>
    <t>kohanaisii</t>
  </si>
  <si>
    <t>frogthschilds</t>
  </si>
  <si>
    <t>djeddief</t>
  </si>
  <si>
    <t>hagaetc</t>
  </si>
  <si>
    <t>SwegServices</t>
  </si>
  <si>
    <t>MixedToofer</t>
  </si>
  <si>
    <t>Pinhodotco</t>
  </si>
  <si>
    <t>AltoLuger</t>
  </si>
  <si>
    <t>SiteMadonnaBR</t>
  </si>
  <si>
    <t>SunilbgaikwadMP</t>
  </si>
  <si>
    <t>_50Mary</t>
  </si>
  <si>
    <t>ADAINVADAZ</t>
  </si>
  <si>
    <t>suparno67</t>
  </si>
  <si>
    <t>SmallCapIntro</t>
  </si>
  <si>
    <t>LJRossAuthor</t>
  </si>
  <si>
    <t>wearethentia</t>
  </si>
  <si>
    <t>XanaduAI</t>
  </si>
  <si>
    <t>Lynkii_</t>
  </si>
  <si>
    <t>SamuelleachCeo</t>
  </si>
  <si>
    <t>TechnoEdgeJP</t>
  </si>
  <si>
    <t>liberalsracists</t>
  </si>
  <si>
    <t>TerryBrock</t>
  </si>
  <si>
    <t>tabiyusnah</t>
  </si>
  <si>
    <t>AlexJubien</t>
  </si>
  <si>
    <t>uberboyo</t>
  </si>
  <si>
    <t>0xAdvocatus</t>
  </si>
  <si>
    <t>samigodil</t>
  </si>
  <si>
    <t>AmaYadori01</t>
  </si>
  <si>
    <t>Ahmedopd</t>
  </si>
  <si>
    <t>UFO_Rabbit_Hole</t>
  </si>
  <si>
    <t>vyvvyn</t>
  </si>
  <si>
    <t>CanadianDadBlog</t>
  </si>
  <si>
    <t>hikids_ksa</t>
  </si>
  <si>
    <t>93chrism</t>
  </si>
  <si>
    <t>StarWarsBandit</t>
  </si>
  <si>
    <t>HerGreySide</t>
  </si>
  <si>
    <t>deeassyyy_</t>
  </si>
  <si>
    <t>XpandAgency</t>
  </si>
  <si>
    <t>theonlinecoach</t>
  </si>
  <si>
    <t>_Jbly</t>
  </si>
  <si>
    <t>resistancemoney</t>
  </si>
  <si>
    <t>genkudou</t>
  </si>
  <si>
    <t>penmark_meiji</t>
  </si>
  <si>
    <t>b0bcrypto</t>
  </si>
  <si>
    <t>brucewagner</t>
  </si>
  <si>
    <t>joshhemsley</t>
  </si>
  <si>
    <t>ChordAudio</t>
  </si>
  <si>
    <t>evancabral_</t>
  </si>
  <si>
    <t>DMendy02</t>
  </si>
  <si>
    <t>jon_cavalera</t>
  </si>
  <si>
    <t>MajestyMonster</t>
  </si>
  <si>
    <t>revenge2023</t>
  </si>
  <si>
    <t>TFB_Texas</t>
  </si>
  <si>
    <t>detf_official</t>
  </si>
  <si>
    <t>stockaholic__</t>
  </si>
  <si>
    <t>johnsheltonusa</t>
  </si>
  <si>
    <t>Robert____Jones</t>
  </si>
  <si>
    <t>1192_okawari</t>
  </si>
  <si>
    <t>SpaceTokenBSC</t>
  </si>
  <si>
    <t>iznaiy_emjawak</t>
  </si>
  <si>
    <t>BIG_Day_Mac</t>
  </si>
  <si>
    <t>Ibrahim_Subeaei</t>
  </si>
  <si>
    <t>yyyrrrsss</t>
  </si>
  <si>
    <t>84msh</t>
  </si>
  <si>
    <t>GalaxyCoin589</t>
  </si>
  <si>
    <t>JoaoTravelPR</t>
  </si>
  <si>
    <t>SafaAlnaqbi</t>
  </si>
  <si>
    <t>DiddySauce</t>
  </si>
  <si>
    <t>Terrence_STR</t>
  </si>
  <si>
    <t>RomainDot</t>
  </si>
  <si>
    <t>hussien200200</t>
  </si>
  <si>
    <t>Badalpandey_</t>
  </si>
  <si>
    <t>LotteryTokenio</t>
  </si>
  <si>
    <t>twistedcentral</t>
  </si>
  <si>
    <t>IbrahimAlAssil</t>
  </si>
  <si>
    <t>IndyMHull</t>
  </si>
  <si>
    <t>Jubailclub</t>
  </si>
  <si>
    <t>MUTLAQ_20</t>
  </si>
  <si>
    <t>AtozaiKhan</t>
  </si>
  <si>
    <t>ImProbablyJake</t>
  </si>
  <si>
    <t>AmberHeardBRA</t>
  </si>
  <si>
    <t>victoramat01</t>
  </si>
  <si>
    <t>legendofbezogia</t>
  </si>
  <si>
    <t>alkhadem_aapp</t>
  </si>
  <si>
    <t>StarsoftPDX</t>
  </si>
  <si>
    <t>KanjKran_ETH</t>
  </si>
  <si>
    <t>themerrillsedu</t>
  </si>
  <si>
    <t>mon_ema99</t>
  </si>
  <si>
    <t>three_twosix</t>
  </si>
  <si>
    <t>ntengler</t>
  </si>
  <si>
    <t>BraydonMoreSo</t>
  </si>
  <si>
    <t>CaribbeanToday_</t>
  </si>
  <si>
    <t>Cagesidepress</t>
  </si>
  <si>
    <t>umutyilmaz10</t>
  </si>
  <si>
    <t>basheersaad</t>
  </si>
  <si>
    <t>RBird101</t>
  </si>
  <si>
    <t>ReyesFdez</t>
  </si>
  <si>
    <t>RFOX_VALT</t>
  </si>
  <si>
    <t>Timmboslice_</t>
  </si>
  <si>
    <t>JeromeMONANGE</t>
  </si>
  <si>
    <t>cogecoge_</t>
  </si>
  <si>
    <t>OpsPhaulo</t>
  </si>
  <si>
    <t>SaudiWomenEngrs</t>
  </si>
  <si>
    <t>delta___p</t>
  </si>
  <si>
    <t>FukuTaku10</t>
  </si>
  <si>
    <t>alitalbi6661</t>
  </si>
  <si>
    <t>JWillows_Author</t>
  </si>
  <si>
    <t>theBTCco</t>
  </si>
  <si>
    <t>apligrg</t>
  </si>
  <si>
    <t>LuckyRooToken</t>
  </si>
  <si>
    <t>ladidaix</t>
  </si>
  <si>
    <t>Met_khinz</t>
  </si>
  <si>
    <t>marek_rosa</t>
  </si>
  <si>
    <t>TomByronXXX</t>
  </si>
  <si>
    <t>RebellionRR_1</t>
  </si>
  <si>
    <t>dittytv</t>
  </si>
  <si>
    <t>SeptaPaboy</t>
  </si>
  <si>
    <t>sukanyaiyer2</t>
  </si>
  <si>
    <t>saleemCh_jk12</t>
  </si>
  <si>
    <t>ClydeYouTube</t>
  </si>
  <si>
    <t>LacyHimself</t>
  </si>
  <si>
    <t>JoshGoodbody</t>
  </si>
  <si>
    <t>riskstaff</t>
  </si>
  <si>
    <t>HKakaGraffito</t>
  </si>
  <si>
    <t>noufiQ8ya</t>
  </si>
  <si>
    <t>osinachiart</t>
  </si>
  <si>
    <t>FerMagoDiez</t>
  </si>
  <si>
    <t>InfoSecurity_24</t>
  </si>
  <si>
    <t>Mervenizz36</t>
  </si>
  <si>
    <t>whatisrealart</t>
  </si>
  <si>
    <t>flexyflow</t>
  </si>
  <si>
    <t>m3aqjob</t>
  </si>
  <si>
    <t>UruguayFootENG</t>
  </si>
  <si>
    <t>wtpBLUE</t>
  </si>
  <si>
    <t>binshalal</t>
  </si>
  <si>
    <t>Excel_labotomi</t>
  </si>
  <si>
    <t>tefsircii</t>
  </si>
  <si>
    <t>ayatocom</t>
  </si>
  <si>
    <t>thecuriousclipz</t>
  </si>
  <si>
    <t>KickingWorld</t>
  </si>
  <si>
    <t>Maher_3700</t>
  </si>
  <si>
    <t>UlviyyaAli</t>
  </si>
  <si>
    <t>ZakMukendi</t>
  </si>
  <si>
    <t>beLoudGG</t>
  </si>
  <si>
    <t>iBatel11</t>
  </si>
  <si>
    <t>FranSethOFC_</t>
  </si>
  <si>
    <t>doubledworth</t>
  </si>
  <si>
    <t>KPOP_JUICE_JP</t>
  </si>
  <si>
    <t>Alanfalcon</t>
  </si>
  <si>
    <t>AlMojathel</t>
  </si>
  <si>
    <t>mlth3</t>
  </si>
  <si>
    <t>RafaeldelaRocha</t>
  </si>
  <si>
    <t>masao_SMdsp</t>
  </si>
  <si>
    <t>cosmic_town</t>
  </si>
  <si>
    <t>godkneebitch</t>
  </si>
  <si>
    <t>Neo_Official551</t>
  </si>
  <si>
    <t>mamdooh06</t>
  </si>
  <si>
    <t>zibi_gi_</t>
  </si>
  <si>
    <t>github_skydoves</t>
  </si>
  <si>
    <t>drtaubraun</t>
  </si>
  <si>
    <t>RealRavenJade</t>
  </si>
  <si>
    <t>CEO_UKTwinds</t>
  </si>
  <si>
    <t>helionsNFT</t>
  </si>
  <si>
    <t>SambelinaNFT</t>
  </si>
  <si>
    <t>alomariali2012</t>
  </si>
  <si>
    <t>splendores</t>
  </si>
  <si>
    <t>YamabukiOrca</t>
  </si>
  <si>
    <t>immigrantkiddo</t>
  </si>
  <si>
    <t>GettyPubs</t>
  </si>
  <si>
    <t>Hana_S_ALaradi</t>
  </si>
  <si>
    <t>m_maggiori</t>
  </si>
  <si>
    <t>TGtarnogorski</t>
  </si>
  <si>
    <t>REIMAGINE_2021</t>
  </si>
  <si>
    <t>mahaoy8844</t>
  </si>
  <si>
    <t>MRINC_CRYPTO</t>
  </si>
  <si>
    <t>devsanddorks</t>
  </si>
  <si>
    <t>newslivesa</t>
  </si>
  <si>
    <t>TigerWillson</t>
  </si>
  <si>
    <t>LittleRockBSB</t>
  </si>
  <si>
    <t>Delanicca</t>
  </si>
  <si>
    <t>Rizq20Q</t>
  </si>
  <si>
    <t>FullScreensa_</t>
  </si>
  <si>
    <t>kingsman_tm</t>
  </si>
  <si>
    <t>NoahCraftPlays</t>
  </si>
  <si>
    <t>BonifaceOgunti</t>
  </si>
  <si>
    <t>LiethAssad</t>
  </si>
  <si>
    <t>SanjayDhakarBJP</t>
  </si>
  <si>
    <t>DrNoMask</t>
  </si>
  <si>
    <t>izi8t</t>
  </si>
  <si>
    <t>FrankCurzio</t>
  </si>
  <si>
    <t>joeschmidtiv</t>
  </si>
  <si>
    <t>s_teacherd</t>
  </si>
  <si>
    <t>ankensenpai</t>
  </si>
  <si>
    <t>Axel_Steier</t>
  </si>
  <si>
    <t>GoPlugin</t>
  </si>
  <si>
    <t>vigorous_man</t>
  </si>
  <si>
    <t>Matthalamue</t>
  </si>
  <si>
    <t>AINAmnsl</t>
  </si>
  <si>
    <t>511JN</t>
  </si>
  <si>
    <t>SaifAQureshi</t>
  </si>
  <si>
    <t>hqolsa</t>
  </si>
  <si>
    <t>wearehume</t>
  </si>
  <si>
    <t>KonseyNeg</t>
  </si>
  <si>
    <t>CMuncasterMusic</t>
  </si>
  <si>
    <t>davidtscott</t>
  </si>
  <si>
    <t>MattMasur</t>
  </si>
  <si>
    <t>0iz_X</t>
  </si>
  <si>
    <t>LukeWarrd</t>
  </si>
  <si>
    <t>ProximaBet</t>
  </si>
  <si>
    <t>rainaastarr</t>
  </si>
  <si>
    <t>fkpxls</t>
  </si>
  <si>
    <t>philalves_</t>
  </si>
  <si>
    <t>Allin_Station</t>
  </si>
  <si>
    <t>noblechairsFR</t>
  </si>
  <si>
    <t>JackySinAZ</t>
  </si>
  <si>
    <t>realDimitraE</t>
  </si>
  <si>
    <t>shshsh_1423</t>
  </si>
  <si>
    <t>DaitoYoshi</t>
  </si>
  <si>
    <t>salafh_4</t>
  </si>
  <si>
    <t>shibby</t>
  </si>
  <si>
    <t>AdnanAliKhan555</t>
  </si>
  <si>
    <t>y_fuyutsuki</t>
  </si>
  <si>
    <t>thinkable77</t>
  </si>
  <si>
    <t>Yazedalmulhem</t>
  </si>
  <si>
    <t>shu_horiike</t>
  </si>
  <si>
    <t>warbuckstv</t>
  </si>
  <si>
    <t>Camp__Review</t>
  </si>
  <si>
    <t>miharasan</t>
  </si>
  <si>
    <t>iamjhco</t>
  </si>
  <si>
    <t>denys_mlg</t>
  </si>
  <si>
    <t>CathyEngMD</t>
  </si>
  <si>
    <t>sokollab_uk</t>
  </si>
  <si>
    <t>tokyo_a_girls</t>
  </si>
  <si>
    <t>Shouse34</t>
  </si>
  <si>
    <t>djliamwilson</t>
  </si>
  <si>
    <t>K_JINKEN</t>
  </si>
  <si>
    <t>Renya3D</t>
  </si>
  <si>
    <t>FLOKIARMYKING</t>
  </si>
  <si>
    <t>ElaineRemains</t>
  </si>
  <si>
    <t>seancalvert1</t>
  </si>
  <si>
    <t>breycum</t>
  </si>
  <si>
    <t>mvcglobal</t>
  </si>
  <si>
    <t>swannynfteth</t>
  </si>
  <si>
    <t>_chanell1</t>
  </si>
  <si>
    <t>Avrupa_Yetimeli</t>
  </si>
  <si>
    <t>macadaan</t>
  </si>
  <si>
    <t>usmanyousef</t>
  </si>
  <si>
    <t>davidphnn</t>
  </si>
  <si>
    <t>rudyvalmemusic</t>
  </si>
  <si>
    <t>mirvla</t>
  </si>
  <si>
    <t>foreign_redhead</t>
  </si>
  <si>
    <t>BDSportings</t>
  </si>
  <si>
    <t>tonythecloser_</t>
  </si>
  <si>
    <t>ForTheCOLTure_J</t>
  </si>
  <si>
    <t>RightRachel</t>
  </si>
  <si>
    <t>donathanhurley</t>
  </si>
  <si>
    <t>JenniferLahl</t>
  </si>
  <si>
    <t>samiur1204</t>
  </si>
  <si>
    <t>was3210</t>
  </si>
  <si>
    <t>shaun_the_work</t>
  </si>
  <si>
    <t>ZedTribune</t>
  </si>
  <si>
    <t>FosterHilt</t>
  </si>
  <si>
    <t>MariStackz1</t>
  </si>
  <si>
    <t>MinnesotaMunn</t>
  </si>
  <si>
    <t>HKCM1</t>
  </si>
  <si>
    <t>_PhilMcGroin</t>
  </si>
  <si>
    <t>DorionRenaud</t>
  </si>
  <si>
    <t>Mushamazing</t>
  </si>
  <si>
    <t>okayutter</t>
  </si>
  <si>
    <t>financeguy725</t>
  </si>
  <si>
    <t>circle_poison2</t>
  </si>
  <si>
    <t>JJEnglert</t>
  </si>
  <si>
    <t>ShutrRelease</t>
  </si>
  <si>
    <t>nimsalyemen</t>
  </si>
  <si>
    <t>aliceyting</t>
  </si>
  <si>
    <t>bookazoid_</t>
  </si>
  <si>
    <t>RailaiteR</t>
  </si>
  <si>
    <t>resplayhouse</t>
  </si>
  <si>
    <t>alezzoud</t>
  </si>
  <si>
    <t>Manisha_Ahlawat</t>
  </si>
  <si>
    <t>ellipaldev</t>
  </si>
  <si>
    <t>TheComoglio</t>
  </si>
  <si>
    <t>CHPistanbulMdya</t>
  </si>
  <si>
    <t>AnimusRegnum</t>
  </si>
  <si>
    <t>YappAppLtd</t>
  </si>
  <si>
    <t>cryptoxicETH</t>
  </si>
  <si>
    <t>Ariuka_Ba</t>
  </si>
  <si>
    <t>delboyefc</t>
  </si>
  <si>
    <t>THEPLAY_GROUND</t>
  </si>
  <si>
    <t>saleh1313</t>
  </si>
  <si>
    <t>ibraheem_alsh</t>
  </si>
  <si>
    <t>afilia_serrah</t>
  </si>
  <si>
    <t>TraderSumo1</t>
  </si>
  <si>
    <t>himashokudo</t>
  </si>
  <si>
    <t>seahallalem</t>
  </si>
  <si>
    <t>OfficialKpex</t>
  </si>
  <si>
    <t>Stellar17Arya</t>
  </si>
  <si>
    <t>McChrystalGroup</t>
  </si>
  <si>
    <t>saudalhussen</t>
  </si>
  <si>
    <t>AndreaVillate</t>
  </si>
  <si>
    <t>PulagamOfficial</t>
  </si>
  <si>
    <t>ThomasDBradley</t>
  </si>
  <si>
    <t>octaviopozosfx</t>
  </si>
  <si>
    <t>JournalistZia</t>
  </si>
  <si>
    <t>MillerForTexas</t>
  </si>
  <si>
    <t>bitex2047</t>
  </si>
  <si>
    <t>DiablosRojosEs</t>
  </si>
  <si>
    <t>DaisukeP</t>
  </si>
  <si>
    <t>chopper__dad</t>
  </si>
  <si>
    <t>connect3world</t>
  </si>
  <si>
    <t>nangoku_joho</t>
  </si>
  <si>
    <t>Hanteta_</t>
  </si>
  <si>
    <t>ComeOnManPOD</t>
  </si>
  <si>
    <t>Support_BlueSky</t>
  </si>
  <si>
    <t>oilandgasjobs</t>
  </si>
  <si>
    <t>LILG_ej</t>
  </si>
  <si>
    <t>canuludag85</t>
  </si>
  <si>
    <t>drjefffugate</t>
  </si>
  <si>
    <t>Casper95259831</t>
  </si>
  <si>
    <t>AydinYagmur44</t>
  </si>
  <si>
    <t>YannickMyson</t>
  </si>
  <si>
    <t>Fahad_ALqathami</t>
  </si>
  <si>
    <t>oriol_ges</t>
  </si>
  <si>
    <t>Lucky5Micah</t>
  </si>
  <si>
    <t>CaptainArewa</t>
  </si>
  <si>
    <t>MasaNozaki2</t>
  </si>
  <si>
    <t>CrimeCapitaI</t>
  </si>
  <si>
    <t>Anthonibit</t>
  </si>
  <si>
    <t>taylorsuffers</t>
  </si>
  <si>
    <t>mussarat_zia</t>
  </si>
  <si>
    <t>Konkabb94</t>
  </si>
  <si>
    <t>v3ga</t>
  </si>
  <si>
    <t>benedictallen</t>
  </si>
  <si>
    <t>AazezSadiq</t>
  </si>
  <si>
    <t>king_of_kuwait</t>
  </si>
  <si>
    <t>raphaelajaere</t>
  </si>
  <si>
    <t>kenny_io</t>
  </si>
  <si>
    <t>DerekNonGeneric</t>
  </si>
  <si>
    <t>mustafaa_live</t>
  </si>
  <si>
    <t>6f4e75526b416e</t>
  </si>
  <si>
    <t>CatharsisNFT</t>
  </si>
  <si>
    <t>obviceo</t>
  </si>
  <si>
    <t>dore_official9</t>
  </si>
  <si>
    <t>ThePhillipHolz</t>
  </si>
  <si>
    <t>GustavoVieirah</t>
  </si>
  <si>
    <t>TheStratUchiha</t>
  </si>
  <si>
    <t>Playkens</t>
  </si>
  <si>
    <t>GUP_GC</t>
  </si>
  <si>
    <t>i_k4a</t>
  </si>
  <si>
    <t>Djkanary</t>
  </si>
  <si>
    <t>ICMPD</t>
  </si>
  <si>
    <t>LoveExpands</t>
  </si>
  <si>
    <t>CarlChoi</t>
  </si>
  <si>
    <t>TamaraK710</t>
  </si>
  <si>
    <t>SeckinCanSahin</t>
  </si>
  <si>
    <t>RubenVilela_com</t>
  </si>
  <si>
    <t>F3000D</t>
  </si>
  <si>
    <t>oltsport_</t>
  </si>
  <si>
    <t>elirousso</t>
  </si>
  <si>
    <t>andywergedal</t>
  </si>
  <si>
    <t>muenster4life</t>
  </si>
  <si>
    <t>yayarea22_eth</t>
  </si>
  <si>
    <t>KurnazBedirhan</t>
  </si>
  <si>
    <t>hub____4</t>
  </si>
  <si>
    <t>jbhenchman</t>
  </si>
  <si>
    <t>MapleShadow</t>
  </si>
  <si>
    <t>Alonzo62</t>
  </si>
  <si>
    <t>IVMPodcasts</t>
  </si>
  <si>
    <t>FerzoGonzalez_</t>
  </si>
  <si>
    <t>Pro__Ant</t>
  </si>
  <si>
    <t>OmegaLuke</t>
  </si>
  <si>
    <t>AManLeftHanded</t>
  </si>
  <si>
    <t>tosynolu</t>
  </si>
  <si>
    <t>Frankie_Sutera</t>
  </si>
  <si>
    <t>YippeeTweet</t>
  </si>
  <si>
    <t>Henry_VuQuangDu</t>
  </si>
  <si>
    <t>GemYardBTC</t>
  </si>
  <si>
    <t>OptaAce</t>
  </si>
  <si>
    <t>thenewbanger</t>
  </si>
  <si>
    <t>remea44</t>
  </si>
  <si>
    <t>HawaiianScout</t>
  </si>
  <si>
    <t>BruseWane</t>
  </si>
  <si>
    <t>billiardcrypto</t>
  </si>
  <si>
    <t>naokix11</t>
  </si>
  <si>
    <t>g_ack</t>
  </si>
  <si>
    <t>sarahkoebel</t>
  </si>
  <si>
    <t>minhaskh</t>
  </si>
  <si>
    <t>top_of_pancho</t>
  </si>
  <si>
    <t>DarkTrader2000</t>
  </si>
  <si>
    <t>DrPaoloMezzana</t>
  </si>
  <si>
    <t>HalawaMark</t>
  </si>
  <si>
    <t>Goalorious</t>
  </si>
  <si>
    <t>the_grecu</t>
  </si>
  <si>
    <t>ghost61occ</t>
  </si>
  <si>
    <t>khyythrax</t>
  </si>
  <si>
    <t>tarsushaber</t>
  </si>
  <si>
    <t>jaredcatkinson</t>
  </si>
  <si>
    <t>rag_social</t>
  </si>
  <si>
    <t>jackmfsmith</t>
  </si>
  <si>
    <t>HamedBarakat8</t>
  </si>
  <si>
    <t>ImperiumProBets</t>
  </si>
  <si>
    <t>ReconBetting</t>
  </si>
  <si>
    <t>BrahimAldriwesh</t>
  </si>
  <si>
    <t>jamesrdotymd</t>
  </si>
  <si>
    <t>ProfessorsBlogg</t>
  </si>
  <si>
    <t>rw2bi</t>
  </si>
  <si>
    <t>biin_Sehman1</t>
  </si>
  <si>
    <t>mostrad</t>
  </si>
  <si>
    <t>arcticsoldier_1</t>
  </si>
  <si>
    <t>BCBG_Nova</t>
  </si>
  <si>
    <t>tadabor2018</t>
  </si>
  <si>
    <t>AlaskaDOTPF</t>
  </si>
  <si>
    <t>OkNotACult</t>
  </si>
  <si>
    <t>TrysteroBlog</t>
  </si>
  <si>
    <t>themarcusramsey</t>
  </si>
  <si>
    <t>hudsonbonatto</t>
  </si>
  <si>
    <t>guppie2121</t>
  </si>
  <si>
    <t>4WPub</t>
  </si>
  <si>
    <t>KruptosBandit</t>
  </si>
  <si>
    <t>NFTIab</t>
  </si>
  <si>
    <t>LTcrypto_man</t>
  </si>
  <si>
    <t>ikechinpachislo</t>
  </si>
  <si>
    <t>ruhumuza</t>
  </si>
  <si>
    <t>curtisshaw9</t>
  </si>
  <si>
    <t>jomayra_herrera</t>
  </si>
  <si>
    <t>felasofy19081</t>
  </si>
  <si>
    <t>YAHAWASHIreturn</t>
  </si>
  <si>
    <t>ali_abothnten</t>
  </si>
  <si>
    <t>thecjlovelace</t>
  </si>
  <si>
    <t>AusarMusic</t>
  </si>
  <si>
    <t>camdollaaa</t>
  </si>
  <si>
    <t>GregPromoHaiti</t>
  </si>
  <si>
    <t>ShemarStewart14</t>
  </si>
  <si>
    <t>kanteltec</t>
  </si>
  <si>
    <t>0x_shake</t>
  </si>
  <si>
    <t>BikeParka</t>
  </si>
  <si>
    <t>dawahumluj</t>
  </si>
  <si>
    <t>BigNeo_</t>
  </si>
  <si>
    <t>BAPS_PubAffairs</t>
  </si>
  <si>
    <t>BrianneFrey</t>
  </si>
  <si>
    <t>MI11CHI16KO</t>
  </si>
  <si>
    <t>malek_alahmadi</t>
  </si>
  <si>
    <t>oqailics</t>
  </si>
  <si>
    <t>andtimofeev</t>
  </si>
  <si>
    <t>opiwc</t>
  </si>
  <si>
    <t>lens_faisal</t>
  </si>
  <si>
    <t>stakewise_io</t>
  </si>
  <si>
    <t>ahmedbinmousaa</t>
  </si>
  <si>
    <t>Molame2030</t>
  </si>
  <si>
    <t>Areeba_LHR</t>
  </si>
  <si>
    <t>atoms_res</t>
  </si>
  <si>
    <t>Jessierabbit15</t>
  </si>
  <si>
    <t>merill</t>
  </si>
  <si>
    <t>marianorenteria</t>
  </si>
  <si>
    <t>jamesrowanlore</t>
  </si>
  <si>
    <t>sinstockpapi</t>
  </si>
  <si>
    <t>AlphaFinance__</t>
  </si>
  <si>
    <t>zengin_muallim</t>
  </si>
  <si>
    <t>Mralfozan</t>
  </si>
  <si>
    <t>UzuriMia</t>
  </si>
  <si>
    <t>HajimeTsuruta</t>
  </si>
  <si>
    <t>bphogan</t>
  </si>
  <si>
    <t>DokaRyan</t>
  </si>
  <si>
    <t>DjFosterparis</t>
  </si>
  <si>
    <t>MohRahemtulla</t>
  </si>
  <si>
    <t>nkn_group</t>
  </si>
  <si>
    <t>AdrienBocquet59</t>
  </si>
  <si>
    <t>kyuyakuyobu</t>
  </si>
  <si>
    <t>Qootan___</t>
  </si>
  <si>
    <t>DrRLakshmanan</t>
  </si>
  <si>
    <t>rizingirlakipi</t>
  </si>
  <si>
    <t>propernator</t>
  </si>
  <si>
    <t>rezadorrani</t>
  </si>
  <si>
    <t>tayfunaydin02</t>
  </si>
  <si>
    <t>Rachi__official</t>
  </si>
  <si>
    <t>oyamamikoto_fx</t>
  </si>
  <si>
    <t>djcaino</t>
  </si>
  <si>
    <t>johncolonjr</t>
  </si>
  <si>
    <t>SplitDaWig</t>
  </si>
  <si>
    <t>NFTeams_</t>
  </si>
  <si>
    <t>takamityu</t>
  </si>
  <si>
    <t>berzantoprak</t>
  </si>
  <si>
    <t>joshphegan</t>
  </si>
  <si>
    <t>joyfulguy33</t>
  </si>
  <si>
    <t>byoosoku</t>
  </si>
  <si>
    <t>Envol_Rd_Congo</t>
  </si>
  <si>
    <t>PopesFFH</t>
  </si>
  <si>
    <t>LilStovetop_</t>
  </si>
  <si>
    <t>WE88Indonesia</t>
  </si>
  <si>
    <t>hiroyukiarai</t>
  </si>
  <si>
    <t>ravenraspberrie</t>
  </si>
  <si>
    <t>Hassaaning</t>
  </si>
  <si>
    <t>Fgandoul</t>
  </si>
  <si>
    <t>otukosusu</t>
  </si>
  <si>
    <t>s__u4</t>
  </si>
  <si>
    <t>ipoji_</t>
  </si>
  <si>
    <t>Shill_Matic</t>
  </si>
  <si>
    <t>tommyflorez</t>
  </si>
  <si>
    <t>Mobilen_io</t>
  </si>
  <si>
    <t>AwadAlkaabi1</t>
  </si>
  <si>
    <t>leonardodamouse</t>
  </si>
  <si>
    <t>labs_electron</t>
  </si>
  <si>
    <t>DuelbitsBR</t>
  </si>
  <si>
    <t>TellBabylove</t>
  </si>
  <si>
    <t>oJIg6JI</t>
  </si>
  <si>
    <t>1LaMatic</t>
  </si>
  <si>
    <t>PinkConcussions</t>
  </si>
  <si>
    <t>khaledalawadhi8</t>
  </si>
  <si>
    <t>PLUSUnison</t>
  </si>
  <si>
    <t>HotshotWake</t>
  </si>
  <si>
    <t>NotCoSecurity</t>
  </si>
  <si>
    <t>maxontweet</t>
  </si>
  <si>
    <t>_Lisa_Townsend</t>
  </si>
  <si>
    <t>JoshuaTCharles</t>
  </si>
  <si>
    <t>moeyukisaru</t>
  </si>
  <si>
    <t>CrissSimon69</t>
  </si>
  <si>
    <t>ParkerTax</t>
  </si>
  <si>
    <t>_Yu_425</t>
  </si>
  <si>
    <t>SpaceIntel101</t>
  </si>
  <si>
    <t>OFFICIAL__UAE</t>
  </si>
  <si>
    <t>jaxcassidy</t>
  </si>
  <si>
    <t>chobby2</t>
  </si>
  <si>
    <t>X13_Demon</t>
  </si>
  <si>
    <t>melfps</t>
  </si>
  <si>
    <t>scottcookee</t>
  </si>
  <si>
    <t>azidynamics</t>
  </si>
  <si>
    <t>dududahan555</t>
  </si>
  <si>
    <t>fahadalharbi640</t>
  </si>
  <si>
    <t>TheoMpoze</t>
  </si>
  <si>
    <t>codingphase</t>
  </si>
  <si>
    <t>jordmusik</t>
  </si>
  <si>
    <t>steveressler</t>
  </si>
  <si>
    <t>parentetweet</t>
  </si>
  <si>
    <t>tmim66m</t>
  </si>
  <si>
    <t>RealSeliG</t>
  </si>
  <si>
    <t>wcwcrowbar</t>
  </si>
  <si>
    <t>dettaglioautosa</t>
  </si>
  <si>
    <t>double_debs</t>
  </si>
  <si>
    <t>MattAullidoRey</t>
  </si>
  <si>
    <t>Sirmrcrowley</t>
  </si>
  <si>
    <t>lynniehamish</t>
  </si>
  <si>
    <t>StanVoWales</t>
  </si>
  <si>
    <t>mh_33sod</t>
  </si>
  <si>
    <t>AkvileDeFazio</t>
  </si>
  <si>
    <t>hmh_2085</t>
  </si>
  <si>
    <t>artybryja</t>
  </si>
  <si>
    <t>electrikev</t>
  </si>
  <si>
    <t>StateDept_GCJ</t>
  </si>
  <si>
    <t>haniwa_ok</t>
  </si>
  <si>
    <t>Hayatonaclinic</t>
  </si>
  <si>
    <t>La_Pamelita_</t>
  </si>
  <si>
    <t>OfficialNOWEnt</t>
  </si>
  <si>
    <t>kci2013</t>
  </si>
  <si>
    <t>dianecortez807</t>
  </si>
  <si>
    <t>LolaAli9477</t>
  </si>
  <si>
    <t>CLTPhoenixGG</t>
  </si>
  <si>
    <t>ghadahalabdally</t>
  </si>
  <si>
    <t>Qns24x7</t>
  </si>
  <si>
    <t>KriterDergi</t>
  </si>
  <si>
    <t>mnm_krt_27</t>
  </si>
  <si>
    <t>ecomsecretss</t>
  </si>
  <si>
    <t>MuverseNFT</t>
  </si>
  <si>
    <t>whiteboyem</t>
  </si>
  <si>
    <t>justNovaj</t>
  </si>
  <si>
    <t>Poet_MR_McNeely</t>
  </si>
  <si>
    <t>FancyDeath_</t>
  </si>
  <si>
    <t>LowKick_MMA</t>
  </si>
  <si>
    <t>BulldogShadow</t>
  </si>
  <si>
    <t>DrAlhedaithy</t>
  </si>
  <si>
    <t>truenomic</t>
  </si>
  <si>
    <t>Kagoshimaniax</t>
  </si>
  <si>
    <t>Ashmaze_Shiyu</t>
  </si>
  <si>
    <t>PachamaInc</t>
  </si>
  <si>
    <t>lucidia_io</t>
  </si>
  <si>
    <t>yamp__</t>
  </si>
  <si>
    <t>Khaledalshaby</t>
  </si>
  <si>
    <t>sarahsexyred10</t>
  </si>
  <si>
    <t>crypto__kermit</t>
  </si>
  <si>
    <t>overpricedjpegs</t>
  </si>
  <si>
    <t>fairybabygoth</t>
  </si>
  <si>
    <t>gautamchhugani</t>
  </si>
  <si>
    <t>TaraRoss</t>
  </si>
  <si>
    <t>visionaryfxs</t>
  </si>
  <si>
    <t>happyhxliday</t>
  </si>
  <si>
    <t>0xrelativity</t>
  </si>
  <si>
    <t>__austine</t>
  </si>
  <si>
    <t>PatPetterson2</t>
  </si>
  <si>
    <t>tadamichi_shimo</t>
  </si>
  <si>
    <t>cchoops246</t>
  </si>
  <si>
    <t>polloregio</t>
  </si>
  <si>
    <t>AdvRajniBauddh</t>
  </si>
  <si>
    <t>wrongplace_eth</t>
  </si>
  <si>
    <t>MyCreativeOwls</t>
  </si>
  <si>
    <t>PipelineAction</t>
  </si>
  <si>
    <t>lesoza1</t>
  </si>
  <si>
    <t>BullMarketInfo</t>
  </si>
  <si>
    <t>MartaPastor</t>
  </si>
  <si>
    <t>MnogoZle</t>
  </si>
  <si>
    <t>itsdoctorsim</t>
  </si>
  <si>
    <t>faisg3331</t>
  </si>
  <si>
    <t>AahmtSn</t>
  </si>
  <si>
    <t>michikiyoV13</t>
  </si>
  <si>
    <t>thetannernft</t>
  </si>
  <si>
    <t>goonmacom</t>
  </si>
  <si>
    <t>DanOVegas</t>
  </si>
  <si>
    <t>markdeldegan</t>
  </si>
  <si>
    <t>LordVXrp</t>
  </si>
  <si>
    <t>JDenman9</t>
  </si>
  <si>
    <t>ManhAssocNews</t>
  </si>
  <si>
    <t>augustoreyes</t>
  </si>
  <si>
    <t>ahmadalsx</t>
  </si>
  <si>
    <t>madvapesnft</t>
  </si>
  <si>
    <t>F1Arcade</t>
  </si>
  <si>
    <t>RadioChickBrown</t>
  </si>
  <si>
    <t>danielbbudd</t>
  </si>
  <si>
    <t>tritzart</t>
  </si>
  <si>
    <t>dairyuk</t>
  </si>
  <si>
    <t>HAbuhaimed98</t>
  </si>
  <si>
    <t>ImIfeanyionuoha</t>
  </si>
  <si>
    <t>openbb_finance</t>
  </si>
  <si>
    <t>made_by_akira</t>
  </si>
  <si>
    <t>ThePalsUniverse</t>
  </si>
  <si>
    <t>avoidsuspend</t>
  </si>
  <si>
    <t>Cammi_Cams</t>
  </si>
  <si>
    <t>carmichael10</t>
  </si>
  <si>
    <t>Figuchan</t>
  </si>
  <si>
    <t>ExclusVipSports</t>
  </si>
  <si>
    <t>iibaste</t>
  </si>
  <si>
    <t>ahmdmujahhd</t>
  </si>
  <si>
    <t>Sesuko9</t>
  </si>
  <si>
    <t>Anirbanmitra04</t>
  </si>
  <si>
    <t>doctorqueer1</t>
  </si>
  <si>
    <t>MrogenRochard</t>
  </si>
  <si>
    <t>MaaNey</t>
  </si>
  <si>
    <t>VictorZubarev</t>
  </si>
  <si>
    <t>OsmanKuzucu</t>
  </si>
  <si>
    <t>Hayaponlog</t>
  </si>
  <si>
    <t>DemonKeng</t>
  </si>
  <si>
    <t>JiroNFT</t>
  </si>
  <si>
    <t>AndreaAcostArts</t>
  </si>
  <si>
    <t>recobarj</t>
  </si>
  <si>
    <t>alrom998</t>
  </si>
  <si>
    <t>JadeMontano10</t>
  </si>
  <si>
    <t>snapsbyfox</t>
  </si>
  <si>
    <t>ArvindChaturved</t>
  </si>
  <si>
    <t>TheAlexStrenger</t>
  </si>
  <si>
    <t>drmohamdalfadel</t>
  </si>
  <si>
    <t>openbugbounty</t>
  </si>
  <si>
    <t>Lola_Suicide666</t>
  </si>
  <si>
    <t>WePickNick</t>
  </si>
  <si>
    <t>SakuraAngel_VT</t>
  </si>
  <si>
    <t>AaronQuinn716</t>
  </si>
  <si>
    <t>MonksofCrypto</t>
  </si>
  <si>
    <t>yannickvdbos</t>
  </si>
  <si>
    <t>denniskneale</t>
  </si>
  <si>
    <t>HyRized</t>
  </si>
  <si>
    <t>GuneyGuneyan</t>
  </si>
  <si>
    <t>carutig</t>
  </si>
  <si>
    <t>super_sophia11</t>
  </si>
  <si>
    <t>jonh_turk</t>
  </si>
  <si>
    <t>Callme_27288</t>
  </si>
  <si>
    <t>tisyaki</t>
  </si>
  <si>
    <t>wabil_</t>
  </si>
  <si>
    <t>Sana_Alghamdi_</t>
  </si>
  <si>
    <t>CCOOEducaMa</t>
  </si>
  <si>
    <t>aatoku</t>
  </si>
  <si>
    <t>PROTOTYPE_info</t>
  </si>
  <si>
    <t>ariztmendy</t>
  </si>
  <si>
    <t>Rearly1</t>
  </si>
  <si>
    <t>MIGO_Offiziell</t>
  </si>
  <si>
    <t>BeraGrizzly</t>
  </si>
  <si>
    <t>TweetsOfSumit</t>
  </si>
  <si>
    <t>tapemachines</t>
  </si>
  <si>
    <t>h_0400</t>
  </si>
  <si>
    <t>Startup_Anz</t>
  </si>
  <si>
    <t>twicagemaru_co</t>
  </si>
  <si>
    <t>ururunaki</t>
  </si>
  <si>
    <t>Tronic_app</t>
  </si>
  <si>
    <t>Walshjr_</t>
  </si>
  <si>
    <t>EPSUnions</t>
  </si>
  <si>
    <t>tfanelli</t>
  </si>
  <si>
    <t>1st_concept</t>
  </si>
  <si>
    <t>ins_sait</t>
  </si>
  <si>
    <t>MyKetoKitchen</t>
  </si>
  <si>
    <t>0Fami</t>
  </si>
  <si>
    <t>28_24STUDIO</t>
  </si>
  <si>
    <t>LuganoPlanB</t>
  </si>
  <si>
    <t>inoue_RL</t>
  </si>
  <si>
    <t>orbitnetsa</t>
  </si>
  <si>
    <t>gregpizarrojr</t>
  </si>
  <si>
    <t>m_ood22</t>
  </si>
  <si>
    <t>theGCCA</t>
  </si>
  <si>
    <t>oxjesss_</t>
  </si>
  <si>
    <t>VeryNiceTrue</t>
  </si>
  <si>
    <t>FitMalikMD</t>
  </si>
  <si>
    <t>o_bkay</t>
  </si>
  <si>
    <t>alhilalClb_1957</t>
  </si>
  <si>
    <t>ahady1434</t>
  </si>
  <si>
    <t>amnacheema55</t>
  </si>
  <si>
    <t>ElSamuGuerra</t>
  </si>
  <si>
    <t>Kyros_Insights</t>
  </si>
  <si>
    <t>Loveisunion</t>
  </si>
  <si>
    <t>avyanar</t>
  </si>
  <si>
    <t>LewdestSidnxy</t>
  </si>
  <si>
    <t>Niku11Yuka</t>
  </si>
  <si>
    <t>erikalewinsky</t>
  </si>
  <si>
    <t>ldejesusreyes</t>
  </si>
  <si>
    <t>autochapeau</t>
  </si>
  <si>
    <t>StockMarketDay1</t>
  </si>
  <si>
    <t>srtomateking</t>
  </si>
  <si>
    <t>CryptoMedic4</t>
  </si>
  <si>
    <t>jongos</t>
  </si>
  <si>
    <t>csanford</t>
  </si>
  <si>
    <t>WaqasnawazMD</t>
  </si>
  <si>
    <t>YUKIKO45145274</t>
  </si>
  <si>
    <t>_jessicasachs</t>
  </si>
  <si>
    <t>FlashDeutsch</t>
  </si>
  <si>
    <t>ftunayildirim</t>
  </si>
  <si>
    <t>LHReddy1</t>
  </si>
  <si>
    <t>lifesanattitude</t>
  </si>
  <si>
    <t>hodhod_pal</t>
  </si>
  <si>
    <t>remer_official</t>
  </si>
  <si>
    <t>NiftySax</t>
  </si>
  <si>
    <t>CubaSpaces</t>
  </si>
  <si>
    <t>0x_yana</t>
  </si>
  <si>
    <t>arquimedesriver</t>
  </si>
  <si>
    <t>mysk_co</t>
  </si>
  <si>
    <t>J3iD</t>
  </si>
  <si>
    <t>DefinitiveUS</t>
  </si>
  <si>
    <t>m_futis</t>
  </si>
  <si>
    <t>macrokurd</t>
  </si>
  <si>
    <t>vangolakt</t>
  </si>
  <si>
    <t>segm_ebm</t>
  </si>
  <si>
    <t>ScottieTash</t>
  </si>
  <si>
    <t>okano_tyd</t>
  </si>
  <si>
    <t>JayEstate</t>
  </si>
  <si>
    <t>FrontGastro_BMJ</t>
  </si>
  <si>
    <t>buzzuniversityy</t>
  </si>
  <si>
    <t>thechosenberg</t>
  </si>
  <si>
    <t>JamesZeroMusic</t>
  </si>
  <si>
    <t>thetruthin</t>
  </si>
  <si>
    <t>Gayla</t>
  </si>
  <si>
    <t>soeyoto1</t>
  </si>
  <si>
    <t>AbdullahLN</t>
  </si>
  <si>
    <t>NMizuchin</t>
  </si>
  <si>
    <t>C4iSinaloa</t>
  </si>
  <si>
    <t>_puchi_b</t>
  </si>
  <si>
    <t>HoosierHills</t>
  </si>
  <si>
    <t>M_3oon</t>
  </si>
  <si>
    <t>iyadkatib</t>
  </si>
  <si>
    <t>i_amgina</t>
  </si>
  <si>
    <t>HueningKai_BR</t>
  </si>
  <si>
    <t>Jerusalem_World</t>
  </si>
  <si>
    <t>FatherPhilis</t>
  </si>
  <si>
    <t>sarikirmizilar</t>
  </si>
  <si>
    <t>takayoshiii_Rin</t>
  </si>
  <si>
    <t>for_exy</t>
  </si>
  <si>
    <t>Samaraka1</t>
  </si>
  <si>
    <t>Chilearmy123</t>
  </si>
  <si>
    <t>iOnlyRide</t>
  </si>
  <si>
    <t>WalaaJdh</t>
  </si>
  <si>
    <t>jakevalentine9</t>
  </si>
  <si>
    <t>_JaxCapital</t>
  </si>
  <si>
    <t>Sagat_be</t>
  </si>
  <si>
    <t>DareMedya</t>
  </si>
  <si>
    <t>wassiecapital</t>
  </si>
  <si>
    <t>Mantaly</t>
  </si>
  <si>
    <t>ali_alawartani</t>
  </si>
  <si>
    <t>mohdafaleq</t>
  </si>
  <si>
    <t>HamdanAlfaouri</t>
  </si>
  <si>
    <t>yaaaaaaa0120</t>
  </si>
  <si>
    <t>GratefulBruh</t>
  </si>
  <si>
    <t>mjovanovictech</t>
  </si>
  <si>
    <t>RadicalLib</t>
  </si>
  <si>
    <t>dblasphemy</t>
  </si>
  <si>
    <t>AnaMarquez86</t>
  </si>
  <si>
    <t>Roses2112</t>
  </si>
  <si>
    <t>is_that_emilyyy</t>
  </si>
  <si>
    <t>TitleTalkTCL</t>
  </si>
  <si>
    <t>daviddelapaz</t>
  </si>
  <si>
    <t>BorisVagner</t>
  </si>
  <si>
    <t>lindsaymaguire_</t>
  </si>
  <si>
    <t>Imaownshah</t>
  </si>
  <si>
    <t>MyDogeCTO</t>
  </si>
  <si>
    <t>PRingholm</t>
  </si>
  <si>
    <t>AJali_2030</t>
  </si>
  <si>
    <t>teknikforce</t>
  </si>
  <si>
    <t>BarbaraKayFla</t>
  </si>
  <si>
    <t>TexasCollegeBSB</t>
  </si>
  <si>
    <t>supportista</t>
  </si>
  <si>
    <t>izumi_k</t>
  </si>
  <si>
    <t>SpoogemanGhost</t>
  </si>
  <si>
    <t>LukeStephensTV</t>
  </si>
  <si>
    <t>tucoche_</t>
  </si>
  <si>
    <t>otherhalfmiamor</t>
  </si>
  <si>
    <t>EuroDale</t>
  </si>
  <si>
    <t>burakmengu</t>
  </si>
  <si>
    <t>alghaith0</t>
  </si>
  <si>
    <t>MaxxParadox</t>
  </si>
  <si>
    <t>TENSTARGG</t>
  </si>
  <si>
    <t>joedimarcoreal</t>
  </si>
  <si>
    <t>Tribe3Official</t>
  </si>
  <si>
    <t>bhughesgolf</t>
  </si>
  <si>
    <t>s_jagga</t>
  </si>
  <si>
    <t>forestone0901</t>
  </si>
  <si>
    <t>gzlkhan1</t>
  </si>
  <si>
    <t>ndaxio</t>
  </si>
  <si>
    <t>akrm_8anj</t>
  </si>
  <si>
    <t>MadisonQ1101</t>
  </si>
  <si>
    <t>DavidZell_</t>
  </si>
  <si>
    <t>vsodera</t>
  </si>
  <si>
    <t>CheriScarlet</t>
  </si>
  <si>
    <t>LowCarbBeast</t>
  </si>
  <si>
    <t>writes_eve</t>
  </si>
  <si>
    <t>Noora7410</t>
  </si>
  <si>
    <t>RyutaroFujinaga</t>
  </si>
  <si>
    <t>akademyadergisi</t>
  </si>
  <si>
    <t>endymion_xxx</t>
  </si>
  <si>
    <t>daramonigirish</t>
  </si>
  <si>
    <t>RaccoonSyndicat</t>
  </si>
  <si>
    <t>ezraigor</t>
  </si>
  <si>
    <t>performerouka</t>
  </si>
  <si>
    <t>r74aa</t>
  </si>
  <si>
    <t>faulkner_darren</t>
  </si>
  <si>
    <t>sho_dona_love</t>
  </si>
  <si>
    <t>American4sure</t>
  </si>
  <si>
    <t>D0cCupCake</t>
  </si>
  <si>
    <t>AwadhJuraib</t>
  </si>
  <si>
    <t>InterestBSC</t>
  </si>
  <si>
    <t>F_x337</t>
  </si>
  <si>
    <t>themetatope</t>
  </si>
  <si>
    <t>LAPDCARRANZA</t>
  </si>
  <si>
    <t>yungbzz</t>
  </si>
  <si>
    <t>MagicBelle1</t>
  </si>
  <si>
    <t>baadralamri1</t>
  </si>
  <si>
    <t>PlayMassGolf</t>
  </si>
  <si>
    <t>rumahwebtweet</t>
  </si>
  <si>
    <t>ReynoFPS</t>
  </si>
  <si>
    <t>maanspook</t>
  </si>
  <si>
    <t>brommmyy</t>
  </si>
  <si>
    <t>colingrowlancer</t>
  </si>
  <si>
    <t>RyanDanz</t>
  </si>
  <si>
    <t>AnkaPolska</t>
  </si>
  <si>
    <t>askamycollins</t>
  </si>
  <si>
    <t>alimanea1</t>
  </si>
  <si>
    <t>aiirononegi</t>
  </si>
  <si>
    <t>MasterBlox_io</t>
  </si>
  <si>
    <t>JustLookin000</t>
  </si>
  <si>
    <t>mafalim</t>
  </si>
  <si>
    <t>thechangj</t>
  </si>
  <si>
    <t>AntGonnet</t>
  </si>
  <si>
    <t>celestineia</t>
  </si>
  <si>
    <t>lunfer4ever</t>
  </si>
  <si>
    <t>meipam_meiro</t>
  </si>
  <si>
    <t>Nima_Challenger</t>
  </si>
  <si>
    <t>DataTrekMB</t>
  </si>
  <si>
    <t>_i2lii</t>
  </si>
  <si>
    <t>spadaboom1</t>
  </si>
  <si>
    <t>nakaken1110</t>
  </si>
  <si>
    <t>TheRaiderRamble</t>
  </si>
  <si>
    <t>spotshotlebanon</t>
  </si>
  <si>
    <t>kryptonomie</t>
  </si>
  <si>
    <t>Angel_gaitan_of</t>
  </si>
  <si>
    <t>NalinOztkn</t>
  </si>
  <si>
    <t>tera_topi0619</t>
  </si>
  <si>
    <t>koki_patissier</t>
  </si>
  <si>
    <t>BowTiedTetra</t>
  </si>
  <si>
    <t>dokoka_no_dare0</t>
  </si>
  <si>
    <t>kruelkittytx</t>
  </si>
  <si>
    <t>neobeats</t>
  </si>
  <si>
    <t>CoachLukeHuard</t>
  </si>
  <si>
    <t>dehshiri4law</t>
  </si>
  <si>
    <t>medicaldialogs</t>
  </si>
  <si>
    <t>AlexaDotEth</t>
  </si>
  <si>
    <t>azoz21729</t>
  </si>
  <si>
    <t>1anpourleCRFPA</t>
  </si>
  <si>
    <t>TRIBHUW51153706</t>
  </si>
  <si>
    <t>theprofsrecord</t>
  </si>
  <si>
    <t>marketoccultat1</t>
  </si>
  <si>
    <t>dennysgrandsam_</t>
  </si>
  <si>
    <t>Is_Keith_Smooth</t>
  </si>
  <si>
    <t>thecreatorofvv</t>
  </si>
  <si>
    <t>Objetivo_Gaming</t>
  </si>
  <si>
    <t>bcamsnetwork</t>
  </si>
  <si>
    <t>CyphrETH</t>
  </si>
  <si>
    <t>Xpensive256</t>
  </si>
  <si>
    <t>michaelgold</t>
  </si>
  <si>
    <t>alaayt87</t>
  </si>
  <si>
    <t>CoachLavery</t>
  </si>
  <si>
    <t>thedirtGR</t>
  </si>
  <si>
    <t>oerem</t>
  </si>
  <si>
    <t>RockBluesMuse</t>
  </si>
  <si>
    <t>neolithicrumba2</t>
  </si>
  <si>
    <t>gregsramblings</t>
  </si>
  <si>
    <t>savasyildirim</t>
  </si>
  <si>
    <t>moebuttu</t>
  </si>
  <si>
    <t>xxxBabyMxxx</t>
  </si>
  <si>
    <t>Stoic_Father</t>
  </si>
  <si>
    <t>privfrommsf9</t>
  </si>
  <si>
    <t>primalkey</t>
  </si>
  <si>
    <t>realFredAntunes</t>
  </si>
  <si>
    <t>eaglehawk2023</t>
  </si>
  <si>
    <t>historycomics</t>
  </si>
  <si>
    <t>PeteCorvus</t>
  </si>
  <si>
    <t>fairyfloss_som</t>
  </si>
  <si>
    <t>TheLouPerez</t>
  </si>
  <si>
    <t>PeaceWindsJapan</t>
  </si>
  <si>
    <t>MetEGEMEN</t>
  </si>
  <si>
    <t>B_Madden4</t>
  </si>
  <si>
    <t>cryptodavidw</t>
  </si>
  <si>
    <t>CitizenLenz</t>
  </si>
  <si>
    <t>TheNikAlexander</t>
  </si>
  <si>
    <t>abo_turkii1</t>
  </si>
  <si>
    <t>NothinButSkillz</t>
  </si>
  <si>
    <t>WaadArif</t>
  </si>
  <si>
    <t>mnlsh_9</t>
  </si>
  <si>
    <t>JoqAlbania</t>
  </si>
  <si>
    <t>LIFE6is9Oneness</t>
  </si>
  <si>
    <t>pyrtbilly</t>
  </si>
  <si>
    <t>SluzCap</t>
  </si>
  <si>
    <t>cipicipi_cosme</t>
  </si>
  <si>
    <t>herdventures</t>
  </si>
  <si>
    <t>Psalms_Capital</t>
  </si>
  <si>
    <t>IgnacioPou1</t>
  </si>
  <si>
    <t>SaudiNCL</t>
  </si>
  <si>
    <t>albertrjf</t>
  </si>
  <si>
    <t>DeathbedMisery</t>
  </si>
  <si>
    <t>Stellitart</t>
  </si>
  <si>
    <t>Theekinara</t>
  </si>
  <si>
    <t>BrianGriffo</t>
  </si>
  <si>
    <t>gustcol</t>
  </si>
  <si>
    <t>CoachKavanaugh</t>
  </si>
  <si>
    <t>RealBlackIrish</t>
  </si>
  <si>
    <t>AhmedJalalah</t>
  </si>
  <si>
    <t>Alsheki1</t>
  </si>
  <si>
    <t>HainingMax</t>
  </si>
  <si>
    <t>albeer_sh</t>
  </si>
  <si>
    <t>MetaLawMan</t>
  </si>
  <si>
    <t>eloswi_</t>
  </si>
  <si>
    <t>LojaMisturaPop</t>
  </si>
  <si>
    <t>newssharing1</t>
  </si>
  <si>
    <t>SiyaamNayab</t>
  </si>
  <si>
    <t>cdelaosv</t>
  </si>
  <si>
    <t>pauldrossi</t>
  </si>
  <si>
    <t>MoonboyzCrypto</t>
  </si>
  <si>
    <t>PlaySOPO</t>
  </si>
  <si>
    <t>faiztahir0092</t>
  </si>
  <si>
    <t>NFTchatters</t>
  </si>
  <si>
    <t>gokhangoz_tc</t>
  </si>
  <si>
    <t>milenaholdert</t>
  </si>
  <si>
    <t>ohitsBeccaBanks</t>
  </si>
  <si>
    <t>Modafiniall</t>
  </si>
  <si>
    <t>NothingBut9ers</t>
  </si>
  <si>
    <t>fahadkhaled_alo</t>
  </si>
  <si>
    <t>jeremyjudkins_</t>
  </si>
  <si>
    <t>FfY2024</t>
  </si>
  <si>
    <t>yosit</t>
  </si>
  <si>
    <t>fahskyarissara</t>
  </si>
  <si>
    <t>NewsBeFunny</t>
  </si>
  <si>
    <t>iamgavinjames</t>
  </si>
  <si>
    <t>stitchiotvr</t>
  </si>
  <si>
    <t>TheMobRules73</t>
  </si>
  <si>
    <t>mulhem369</t>
  </si>
  <si>
    <t>Tree_of_Logic</t>
  </si>
  <si>
    <t>_WWPIS</t>
  </si>
  <si>
    <t>VirginiaMaria30</t>
  </si>
  <si>
    <t>neptunepinkfloy</t>
  </si>
  <si>
    <t>BNLvoorzitter</t>
  </si>
  <si>
    <t>InfoLuque1921</t>
  </si>
  <si>
    <t>erzurumlulartr</t>
  </si>
  <si>
    <t>Press8</t>
  </si>
  <si>
    <t>zafer84</t>
  </si>
  <si>
    <t>yuji_qualia0</t>
  </si>
  <si>
    <t>BuildingLeader</t>
  </si>
  <si>
    <t>mcjotage</t>
  </si>
  <si>
    <t>hermeow_shop</t>
  </si>
  <si>
    <t>BONSAINFTCLUB</t>
  </si>
  <si>
    <t>dskott</t>
  </si>
  <si>
    <t>ArchbishopOKC</t>
  </si>
  <si>
    <t>SacMaxPreps</t>
  </si>
  <si>
    <t>DavidJoffe64</t>
  </si>
  <si>
    <t>Alsaud__ksa</t>
  </si>
  <si>
    <t>vicnanc</t>
  </si>
  <si>
    <t>Mala__11</t>
  </si>
  <si>
    <t>LoadingMagazine</t>
  </si>
  <si>
    <t>Litzia</t>
  </si>
  <si>
    <t>W3Hidayath</t>
  </si>
  <si>
    <t>JSPendot</t>
  </si>
  <si>
    <t>KJNO816</t>
  </si>
  <si>
    <t>asim4474</t>
  </si>
  <si>
    <t>KrookTM</t>
  </si>
  <si>
    <t>nanagadesign</t>
  </si>
  <si>
    <t>jadynviolet</t>
  </si>
  <si>
    <t>sweeepnft</t>
  </si>
  <si>
    <t>derlymassaud</t>
  </si>
  <si>
    <t>RehanZeb21</t>
  </si>
  <si>
    <t>GMahilani</t>
  </si>
  <si>
    <t>_aumerss</t>
  </si>
  <si>
    <t>ease4travels</t>
  </si>
  <si>
    <t>MOUPRO_SHAKE</t>
  </si>
  <si>
    <t>CheemaGen</t>
  </si>
  <si>
    <t>TheShorehamView</t>
  </si>
  <si>
    <t>JacobKlipper</t>
  </si>
  <si>
    <t>AddictedToAdri</t>
  </si>
  <si>
    <t>mbittencourt</t>
  </si>
  <si>
    <t>parekhit</t>
  </si>
  <si>
    <t>dianadeglauy</t>
  </si>
  <si>
    <t>saadjelb</t>
  </si>
  <si>
    <t>GaelynnLea</t>
  </si>
  <si>
    <t>OwenRask</t>
  </si>
  <si>
    <t>Comichistorians</t>
  </si>
  <si>
    <t>IaaIto</t>
  </si>
  <si>
    <t>Abdullah_12312</t>
  </si>
  <si>
    <t>MassageRossalam</t>
  </si>
  <si>
    <t>SaddamK86199280</t>
  </si>
  <si>
    <t>PapaZirk</t>
  </si>
  <si>
    <t>LegacyFuel4Ever</t>
  </si>
  <si>
    <t>matyice420</t>
  </si>
  <si>
    <t>DigitalDanielG</t>
  </si>
  <si>
    <t>MaikeBlayaMD</t>
  </si>
  <si>
    <t>Jesse_Feb</t>
  </si>
  <si>
    <t>JacobLarmy</t>
  </si>
  <si>
    <t>TheGlobalArchit</t>
  </si>
  <si>
    <t>seannana</t>
  </si>
  <si>
    <t>mcarney</t>
  </si>
  <si>
    <t>napeRx</t>
  </si>
  <si>
    <t>EdgHouse</t>
  </si>
  <si>
    <t>brunosilverio26</t>
  </si>
  <si>
    <t>MerchMaster_</t>
  </si>
  <si>
    <t>wda_a1</t>
  </si>
  <si>
    <t>HamidTeimouriii</t>
  </si>
  <si>
    <t>AlounTaif</t>
  </si>
  <si>
    <t>ReosPositivePOV</t>
  </si>
  <si>
    <t>Her_Corral</t>
  </si>
  <si>
    <t>GrandOcean01</t>
  </si>
  <si>
    <t>NadiaOdi1</t>
  </si>
  <si>
    <t>phan_wa_2</t>
  </si>
  <si>
    <t>BillGravell</t>
  </si>
  <si>
    <t>A_F_OS</t>
  </si>
  <si>
    <t>izeidan88</t>
  </si>
  <si>
    <t>SquarexES</t>
  </si>
  <si>
    <t>BraveBooksUS</t>
  </si>
  <si>
    <t>ShanRizvi</t>
  </si>
  <si>
    <t>leahmolatseli</t>
  </si>
  <si>
    <t>abo_melha</t>
  </si>
  <si>
    <t>GVidinlioglu</t>
  </si>
  <si>
    <t>TheNathanOne</t>
  </si>
  <si>
    <t>Scramblin4M</t>
  </si>
  <si>
    <t>tinderplatinum</t>
  </si>
  <si>
    <t>debit_sf</t>
  </si>
  <si>
    <t>EricBrooksCom</t>
  </si>
  <si>
    <t>Godaidnews</t>
  </si>
  <si>
    <t>LaxmikantKabra</t>
  </si>
  <si>
    <t>Codyjayartistry</t>
  </si>
  <si>
    <t>marutaro_consul</t>
  </si>
  <si>
    <t>sincerity_dino</t>
  </si>
  <si>
    <t>ChamathWarriors</t>
  </si>
  <si>
    <t>nathanbrumand</t>
  </si>
  <si>
    <t>STINJE</t>
  </si>
  <si>
    <t>greaterwgtn</t>
  </si>
  <si>
    <t>deepakgargbjp</t>
  </si>
  <si>
    <t>Pexosaurus</t>
  </si>
  <si>
    <t>GarrettEAtkins</t>
  </si>
  <si>
    <t>AlbertoCordon</t>
  </si>
  <si>
    <t>nirwan_anestesi</t>
  </si>
  <si>
    <t>YasumasaKuwada</t>
  </si>
  <si>
    <t>Strange_G</t>
  </si>
  <si>
    <t>aaaz402</t>
  </si>
  <si>
    <t>falcodrin</t>
  </si>
  <si>
    <t>AlsaffarHissah</t>
  </si>
  <si>
    <t>withclass_jp</t>
  </si>
  <si>
    <t>AgelessVibe</t>
  </si>
  <si>
    <t>muharremtac</t>
  </si>
  <si>
    <t>voicemorgantown</t>
  </si>
  <si>
    <t>VikulJM</t>
  </si>
  <si>
    <t>streamyardapp</t>
  </si>
  <si>
    <t>aaaali080</t>
  </si>
  <si>
    <t>Analia_Marsella</t>
  </si>
  <si>
    <t>SBCoop89</t>
  </si>
  <si>
    <t>matt_barrie</t>
  </si>
  <si>
    <t>iToraino</t>
  </si>
  <si>
    <t>psenews</t>
  </si>
  <si>
    <t>metinkaratas58</t>
  </si>
  <si>
    <t>1000pa2</t>
  </si>
  <si>
    <t>DamianInwestorx</t>
  </si>
  <si>
    <t>thatboyknack</t>
  </si>
  <si>
    <t>runyonski</t>
  </si>
  <si>
    <t>SEOdub</t>
  </si>
  <si>
    <t>TawfiqBawazir</t>
  </si>
  <si>
    <t>lilygrilla</t>
  </si>
  <si>
    <t>21cli</t>
  </si>
  <si>
    <t>Ayed_naji</t>
  </si>
  <si>
    <t>snhealth_uk</t>
  </si>
  <si>
    <t>anthony_j_zhang</t>
  </si>
  <si>
    <t>crypt0e</t>
  </si>
  <si>
    <t>BillyMcLaughlin</t>
  </si>
  <si>
    <t>MinistryofTru16</t>
  </si>
  <si>
    <t>PakistanKucoin</t>
  </si>
  <si>
    <t>pashovkrum</t>
  </si>
  <si>
    <t>danillo_muniz</t>
  </si>
  <si>
    <t>emreguzer</t>
  </si>
  <si>
    <t>theapokici</t>
  </si>
  <si>
    <t>etotopl</t>
  </si>
  <si>
    <t>AlkhayrSanabil</t>
  </si>
  <si>
    <t>YesSirJames</t>
  </si>
  <si>
    <t>NevaVerse</t>
  </si>
  <si>
    <t>Rantshabi1</t>
  </si>
  <si>
    <t>rWonuf</t>
  </si>
  <si>
    <t>ChrisMacchio</t>
  </si>
  <si>
    <t>tokyonuenue</t>
  </si>
  <si>
    <t>Nesafi</t>
  </si>
  <si>
    <t>amis13OG</t>
  </si>
  <si>
    <t>abo_shebah</t>
  </si>
  <si>
    <t>elochima</t>
  </si>
  <si>
    <t>Gaurav1105</t>
  </si>
  <si>
    <t>DripForniaJAK</t>
  </si>
  <si>
    <t>acunmedyaglobal</t>
  </si>
  <si>
    <t>Ammar_Kassim8</t>
  </si>
  <si>
    <t>danielpearson</t>
  </si>
  <si>
    <t>nyy_cate</t>
  </si>
  <si>
    <t>alt_street_bets</t>
  </si>
  <si>
    <t>posillipostore</t>
  </si>
  <si>
    <t>nonbiasednbafan</t>
  </si>
  <si>
    <t>jratcliff</t>
  </si>
  <si>
    <t>Eagle6Mike66</t>
  </si>
  <si>
    <t>SteveGoffman</t>
  </si>
  <si>
    <t>nojirimari</t>
  </si>
  <si>
    <t>stinglikea__bee</t>
  </si>
  <si>
    <t>BegicNiz</t>
  </si>
  <si>
    <t>Brotherbenx</t>
  </si>
  <si>
    <t>Dr_khabrani</t>
  </si>
  <si>
    <t>amg600</t>
  </si>
  <si>
    <t>dbqsun</t>
  </si>
  <si>
    <t>anal_yurumazu</t>
  </si>
  <si>
    <t>mark_hassell</t>
  </si>
  <si>
    <t>AheadoftheNews</t>
  </si>
  <si>
    <t>Fayez_Mansi</t>
  </si>
  <si>
    <t>al7la_11</t>
  </si>
  <si>
    <t>natsugesshi</t>
  </si>
  <si>
    <t>Real_Sugarverse</t>
  </si>
  <si>
    <t>Galaxy_skyverse</t>
  </si>
  <si>
    <t>FranciscoKemeny</t>
  </si>
  <si>
    <t>Parthenon1</t>
  </si>
  <si>
    <t>SebaAngok</t>
  </si>
  <si>
    <t>sultanalkhaliid</t>
  </si>
  <si>
    <t>ZacBlackBK</t>
  </si>
  <si>
    <t>PatryckTete</t>
  </si>
  <si>
    <t>SecondLifeCBD</t>
  </si>
  <si>
    <t>kurokun696</t>
  </si>
  <si>
    <t>TheApexHound</t>
  </si>
  <si>
    <t>chrisbennett</t>
  </si>
  <si>
    <t>witchkana</t>
  </si>
  <si>
    <t>MusaabAlAmeri</t>
  </si>
  <si>
    <t>mhsoufi</t>
  </si>
  <si>
    <t>_brix_designer</t>
  </si>
  <si>
    <t>Rark12_</t>
  </si>
  <si>
    <t>AndersonWingard</t>
  </si>
  <si>
    <t>ZeroPointXYZ</t>
  </si>
  <si>
    <t>ShawnCallahan</t>
  </si>
  <si>
    <t>ari_kou</t>
  </si>
  <si>
    <t>RLlegregore</t>
  </si>
  <si>
    <t>jinjeobhotguy</t>
  </si>
  <si>
    <t>GUTTA_ZOE</t>
  </si>
  <si>
    <t>JamesNicholsNHL</t>
  </si>
  <si>
    <t>ImKeithHolland</t>
  </si>
  <si>
    <t>cryptosvet_si</t>
  </si>
  <si>
    <t>RB_KSA_1</t>
  </si>
  <si>
    <t>thejohnnycrown</t>
  </si>
  <si>
    <t>Ai420a12</t>
  </si>
  <si>
    <t>Brent_T_Jolly</t>
  </si>
  <si>
    <t>stephhwarmack</t>
  </si>
  <si>
    <t>mens_hus_scout</t>
  </si>
  <si>
    <t>TheSuddenWealth</t>
  </si>
  <si>
    <t>Kubycazal</t>
  </si>
  <si>
    <t>joods</t>
  </si>
  <si>
    <t>_RaulFerrer</t>
  </si>
  <si>
    <t>publiccomps</t>
  </si>
  <si>
    <t>WildGoatGangNFT</t>
  </si>
  <si>
    <t>informafogo</t>
  </si>
  <si>
    <t>WatersAbve</t>
  </si>
  <si>
    <t>Lorenagdiaz</t>
  </si>
  <si>
    <t>muteb_bin_turke</t>
  </si>
  <si>
    <t>Mar10_pro</t>
  </si>
  <si>
    <t>cakejiseok</t>
  </si>
  <si>
    <t>ReyadahSA</t>
  </si>
  <si>
    <t>maxmorton6GDM</t>
  </si>
  <si>
    <t>wazzaCN</t>
  </si>
  <si>
    <t>LowTheGREAT</t>
  </si>
  <si>
    <t>PMGPSC</t>
  </si>
  <si>
    <t>StandardNotes</t>
  </si>
  <si>
    <t>govendible</t>
  </si>
  <si>
    <t>la1913com</t>
  </si>
  <si>
    <t>JuanSalgadoArt</t>
  </si>
  <si>
    <t>KH9RI</t>
  </si>
  <si>
    <t>MAREGONZALO</t>
  </si>
  <si>
    <t>mbrodkorb</t>
  </si>
  <si>
    <t>LuisAnthony40</t>
  </si>
  <si>
    <t>shirasuaimar21</t>
  </si>
  <si>
    <t>alyonitaa</t>
  </si>
  <si>
    <t>PixiaAi</t>
  </si>
  <si>
    <t>herrcore</t>
  </si>
  <si>
    <t>RGVautomobile</t>
  </si>
  <si>
    <t>aliosmanyanak</t>
  </si>
  <si>
    <t>681217KOffice</t>
  </si>
  <si>
    <t>MorganOMedia</t>
  </si>
  <si>
    <t>EbruliAstroloji</t>
  </si>
  <si>
    <t>xtomas</t>
  </si>
  <si>
    <t>Etype_mag</t>
  </si>
  <si>
    <t>HAlabdulwahab</t>
  </si>
  <si>
    <t>DGoooodwin</t>
  </si>
  <si>
    <t>ootiat</t>
  </si>
  <si>
    <t>Jarde1l</t>
  </si>
  <si>
    <t>Openminded187</t>
  </si>
  <si>
    <t>_jamiis</t>
  </si>
  <si>
    <t>HAVOKgg</t>
  </si>
  <si>
    <t>horizon_osaka</t>
  </si>
  <si>
    <t>lvogruppo</t>
  </si>
  <si>
    <t>YemenCons_Jdh</t>
  </si>
  <si>
    <t>Addictedtomemez</t>
  </si>
  <si>
    <t>i_SLFSTR</t>
  </si>
  <si>
    <t>sitholeg2003</t>
  </si>
  <si>
    <t>hassangarni2</t>
  </si>
  <si>
    <t>Dr_MoAlmalki</t>
  </si>
  <si>
    <t>karuihiroF</t>
  </si>
  <si>
    <t>TheELongWave</t>
  </si>
  <si>
    <t>AudaciousPundit</t>
  </si>
  <si>
    <t>Jeff_IAmThatIAm</t>
  </si>
  <si>
    <t>SimonRo_driguez</t>
  </si>
  <si>
    <t>Temptranquil</t>
  </si>
  <si>
    <t>CardiffCityTV</t>
  </si>
  <si>
    <t>sami_alhinai</t>
  </si>
  <si>
    <t>cybercodetwins</t>
  </si>
  <si>
    <t>Batuxxhn</t>
  </si>
  <si>
    <t>A_k_aljaloud</t>
  </si>
  <si>
    <t>connors</t>
  </si>
  <si>
    <t>jackjack2010</t>
  </si>
  <si>
    <t>Bassam_Bu_Ahmad</t>
  </si>
  <si>
    <t>BitcoinFeniks</t>
  </si>
  <si>
    <t>RoaringLeaders</t>
  </si>
  <si>
    <t>USHI_ETH</t>
  </si>
  <si>
    <t>PaulLiebrandt</t>
  </si>
  <si>
    <t>ARTESIA13</t>
  </si>
  <si>
    <t>jeff29935001</t>
  </si>
  <si>
    <t>Novel_Mirinome</t>
  </si>
  <si>
    <t>noumanaziz_</t>
  </si>
  <si>
    <t>AkhileshKant</t>
  </si>
  <si>
    <t>shyamagrawalcs</t>
  </si>
  <si>
    <t>hellotorifletch</t>
  </si>
  <si>
    <t>NEOS_esp</t>
  </si>
  <si>
    <t>whalenjennings</t>
  </si>
  <si>
    <t>m_BinHindi</t>
  </si>
  <si>
    <t>RedSoda0213</t>
  </si>
  <si>
    <t>avnecmi_solhan</t>
  </si>
  <si>
    <t>1squirtkvng</t>
  </si>
  <si>
    <t>nthnft</t>
  </si>
  <si>
    <t>AnnajahFaouzi</t>
  </si>
  <si>
    <t>sakai_web</t>
  </si>
  <si>
    <t>StewLeonards</t>
  </si>
  <si>
    <t>Abdullah_mudij</t>
  </si>
  <si>
    <t>Bit_Batoul1417</t>
  </si>
  <si>
    <t>yihojean</t>
  </si>
  <si>
    <t>MxLCPowell</t>
  </si>
  <si>
    <t>Alnmaasee</t>
  </si>
  <si>
    <t>ElaineSirene</t>
  </si>
  <si>
    <t>champanini0x</t>
  </si>
  <si>
    <t>Nilsola10</t>
  </si>
  <si>
    <t>Darcy_Bono</t>
  </si>
  <si>
    <t>mohammed_Saleh0</t>
  </si>
  <si>
    <t>agenciaimagina</t>
  </si>
  <si>
    <t>Dandal0rian</t>
  </si>
  <si>
    <t>H74ello5</t>
  </si>
  <si>
    <t>FINmessage</t>
  </si>
  <si>
    <t>androiddevnotes</t>
  </si>
  <si>
    <t>MollyZeDolly</t>
  </si>
  <si>
    <t>757ASE</t>
  </si>
  <si>
    <t>shinpei_kato</t>
  </si>
  <si>
    <t>popvinylworld</t>
  </si>
  <si>
    <t>asahi_beeren</t>
  </si>
  <si>
    <t>JuanZaragozaPR</t>
  </si>
  <si>
    <t>mihara_bee</t>
  </si>
  <si>
    <t>inewschanneltv</t>
  </si>
  <si>
    <t>itszacharyj</t>
  </si>
  <si>
    <t>neslihankcasln</t>
  </si>
  <si>
    <t>SabresPlays</t>
  </si>
  <si>
    <t>brasilwarriors_</t>
  </si>
  <si>
    <t>onna_ohsa</t>
  </si>
  <si>
    <t>WestmorelandSN</t>
  </si>
  <si>
    <t>Alijahanara1721</t>
  </si>
  <si>
    <t>therealdonjibo</t>
  </si>
  <si>
    <t>dearmyachi</t>
  </si>
  <si>
    <t>gpj</t>
  </si>
  <si>
    <t>LoLGeranimo</t>
  </si>
  <si>
    <t>subasishpanii</t>
  </si>
  <si>
    <t>scottdawson</t>
  </si>
  <si>
    <t>AmaanJah</t>
  </si>
  <si>
    <t>Attractivezone1</t>
  </si>
  <si>
    <t>Danny_Zav</t>
  </si>
  <si>
    <t>irahulawasthi</t>
  </si>
  <si>
    <t>rannnnoo</t>
  </si>
  <si>
    <t>khayashi12</t>
  </si>
  <si>
    <t>Itti2v</t>
  </si>
  <si>
    <t>rodagt</t>
  </si>
  <si>
    <t>FunNetworkRBX</t>
  </si>
  <si>
    <t>konasufreelife</t>
  </si>
  <si>
    <t>spritzfinance</t>
  </si>
  <si>
    <t>alejunior_</t>
  </si>
  <si>
    <t>im_bandar</t>
  </si>
  <si>
    <t>kieluni</t>
  </si>
  <si>
    <t>RipBabie_</t>
  </si>
  <si>
    <t>MattGarciaEth</t>
  </si>
  <si>
    <t>gnosisbuilders</t>
  </si>
  <si>
    <t>ADeL_ALJaReD</t>
  </si>
  <si>
    <t>uuroom</t>
  </si>
  <si>
    <t>aaronsniper7</t>
  </si>
  <si>
    <t>malmesawa1399</t>
  </si>
  <si>
    <t>HFC20MKA</t>
  </si>
  <si>
    <t>Ayyazkhan83Khan</t>
  </si>
  <si>
    <t>_lovablecurves</t>
  </si>
  <si>
    <t>Moxyio</t>
  </si>
  <si>
    <t>JorgeCastilloPr</t>
  </si>
  <si>
    <t>mohammedal_saud</t>
  </si>
  <si>
    <t>StarkNakedBrief</t>
  </si>
  <si>
    <t>penmark_hosei</t>
  </si>
  <si>
    <t>SportsProphet__</t>
  </si>
  <si>
    <t>JEDSTAROfficial</t>
  </si>
  <si>
    <t>mzu3bi</t>
  </si>
  <si>
    <t>VipDigitalpics</t>
  </si>
  <si>
    <t>megankao_</t>
  </si>
  <si>
    <t>Bhluwl</t>
  </si>
  <si>
    <t>WeatherGoinWILD</t>
  </si>
  <si>
    <t>CurveComms</t>
  </si>
  <si>
    <t>YAGAMIIIARTS</t>
  </si>
  <si>
    <t>yasakabu</t>
  </si>
  <si>
    <t>goo_s7</t>
  </si>
  <si>
    <t>OneDex_X</t>
  </si>
  <si>
    <t>MegansTouch</t>
  </si>
  <si>
    <t>lVleshaal</t>
  </si>
  <si>
    <t>ozaken_AI</t>
  </si>
  <si>
    <t>mo00j12</t>
  </si>
  <si>
    <t>onespringday321</t>
  </si>
  <si>
    <t>kirk_barton</t>
  </si>
  <si>
    <t>AaronWorthing</t>
  </si>
  <si>
    <t>LamaSaeed_</t>
  </si>
  <si>
    <t>ShotQualityBets</t>
  </si>
  <si>
    <t>Fredowascholo</t>
  </si>
  <si>
    <t>tammam1975</t>
  </si>
  <si>
    <t>trade_flow</t>
  </si>
  <si>
    <t>uzuki_rin</t>
  </si>
  <si>
    <t>OverlineHub</t>
  </si>
  <si>
    <t>Bux_Butler</t>
  </si>
  <si>
    <t>realfifty</t>
  </si>
  <si>
    <t>GabyAlferezNl</t>
  </si>
  <si>
    <t>Sai_Shivani9</t>
  </si>
  <si>
    <t>annponntannnnn</t>
  </si>
  <si>
    <t>vl_plus</t>
  </si>
  <si>
    <t>eTukTukio</t>
  </si>
  <si>
    <t>CroatianSoccer</t>
  </si>
  <si>
    <t>Pablo_Guisa</t>
  </si>
  <si>
    <t>Rope_Tales</t>
  </si>
  <si>
    <t>asami_tachibana</t>
  </si>
  <si>
    <t>Altcoin_Gold</t>
  </si>
  <si>
    <t>scotwingo</t>
  </si>
  <si>
    <t>territorystudio</t>
  </si>
  <si>
    <t>0itsali0</t>
  </si>
  <si>
    <t>felipecamargo</t>
  </si>
  <si>
    <t>CallMeChenAgain</t>
  </si>
  <si>
    <t>EngMo3th</t>
  </si>
  <si>
    <t>AL_7MZH</t>
  </si>
  <si>
    <t>theoddsbreakers</t>
  </si>
  <si>
    <t>abu1juve</t>
  </si>
  <si>
    <t>Abd8llh</t>
  </si>
  <si>
    <t>DjAlineRocha</t>
  </si>
  <si>
    <t>SimonJalbert</t>
  </si>
  <si>
    <t>02fi0</t>
  </si>
  <si>
    <t>ryosuketanaka84</t>
  </si>
  <si>
    <t>Walcandy1</t>
  </si>
  <si>
    <t>Banu_Khalid</t>
  </si>
  <si>
    <t>inagaki_kizuna</t>
  </si>
  <si>
    <t>tetsu_taniguchi</t>
  </si>
  <si>
    <t>artworkbyjb</t>
  </si>
  <si>
    <t>eveeegee</t>
  </si>
  <si>
    <t>Fede_Guayas</t>
  </si>
  <si>
    <t>iMu7aa</t>
  </si>
  <si>
    <t>LuiscryptoX</t>
  </si>
  <si>
    <t>jim_rutt</t>
  </si>
  <si>
    <t>IamCROS1</t>
  </si>
  <si>
    <t>elenoguzman</t>
  </si>
  <si>
    <t>NikaLuxe</t>
  </si>
  <si>
    <t>kwbr1960</t>
  </si>
  <si>
    <t>scv8402</t>
  </si>
  <si>
    <t>Overseasrights</t>
  </si>
  <si>
    <t>Chelzzzg_</t>
  </si>
  <si>
    <t>GeoffreyColo</t>
  </si>
  <si>
    <t>MAJORDSTAR</t>
  </si>
  <si>
    <t>autoshowcanada</t>
  </si>
  <si>
    <t>ojisax</t>
  </si>
  <si>
    <t>diopfode</t>
  </si>
  <si>
    <t>otaibi_BEE</t>
  </si>
  <si>
    <t>mutawel</t>
  </si>
  <si>
    <t>swu_maimeejut</t>
  </si>
  <si>
    <t>SCHouseGOP</t>
  </si>
  <si>
    <t>daraokearney</t>
  </si>
  <si>
    <t>kawazure2010</t>
  </si>
  <si>
    <t>JoJoMcGiggity</t>
  </si>
  <si>
    <t>farukaykan07</t>
  </si>
  <si>
    <t>TOKFMWywiad</t>
  </si>
  <si>
    <t>zzzAI19</t>
  </si>
  <si>
    <t>Goodthings</t>
  </si>
  <si>
    <t>Dreamkeepers</t>
  </si>
  <si>
    <t>PatrikZero</t>
  </si>
  <si>
    <t>Nayif_Sharari</t>
  </si>
  <si>
    <t>ArwaAldeeri</t>
  </si>
  <si>
    <t>ssid5111</t>
  </si>
  <si>
    <t>fatusfee</t>
  </si>
  <si>
    <t>Roses19931</t>
  </si>
  <si>
    <t>BobMishler</t>
  </si>
  <si>
    <t>alankingny</t>
  </si>
  <si>
    <t>RN_Rayed</t>
  </si>
  <si>
    <t>TBZGlobal</t>
  </si>
  <si>
    <t>RocketPowersXXX</t>
  </si>
  <si>
    <t>AndrewOCallagh</t>
  </si>
  <si>
    <t>Sockune</t>
  </si>
  <si>
    <t>al7osam7070</t>
  </si>
  <si>
    <t>lakshita_setia</t>
  </si>
  <si>
    <t>ESIC_Official</t>
  </si>
  <si>
    <t>4everRedskin</t>
  </si>
  <si>
    <t>macrodesiac_</t>
  </si>
  <si>
    <t>trend__avcisi</t>
  </si>
  <si>
    <t>dajoocecrew</t>
  </si>
  <si>
    <t>ruizsergio</t>
  </si>
  <si>
    <t>shinmomo512</t>
  </si>
  <si>
    <t>mohamd_alshrif</t>
  </si>
  <si>
    <t>Herdwatch</t>
  </si>
  <si>
    <t>ninaxiang1</t>
  </si>
  <si>
    <t>simonkim_nft</t>
  </si>
  <si>
    <t>FirasNimri</t>
  </si>
  <si>
    <t>7renkin_ps</t>
  </si>
  <si>
    <t>TFoot__</t>
  </si>
  <si>
    <t>bansalavani</t>
  </si>
  <si>
    <t>DavidBoakesMJ</t>
  </si>
  <si>
    <t>yu__tan0213</t>
  </si>
  <si>
    <t>shopsandbrands</t>
  </si>
  <si>
    <t>SoloOrTroll</t>
  </si>
  <si>
    <t>f___1m</t>
  </si>
  <si>
    <t>nft_wearr</t>
  </si>
  <si>
    <t>derrickreimer</t>
  </si>
  <si>
    <t>kenmei_hagiwara</t>
  </si>
  <si>
    <t>973Meech</t>
  </si>
  <si>
    <t>Setapp</t>
  </si>
  <si>
    <t>olmaa1</t>
  </si>
  <si>
    <t>0xMetropolis</t>
  </si>
  <si>
    <t>99Fp1</t>
  </si>
  <si>
    <t>DanishScout_</t>
  </si>
  <si>
    <t>TASTY_CANDII</t>
  </si>
  <si>
    <t>UntamedScience</t>
  </si>
  <si>
    <t>_sa_ya_</t>
  </si>
  <si>
    <t>Roger_Le_Roux</t>
  </si>
  <si>
    <t>filmthatdotcom</t>
  </si>
  <si>
    <t>SupagaOFF</t>
  </si>
  <si>
    <t>dnwlsejrwlf3</t>
  </si>
  <si>
    <t>brxnify</t>
  </si>
  <si>
    <t>kimvinnell</t>
  </si>
  <si>
    <t>inhouseblog</t>
  </si>
  <si>
    <t>moluscodasantas</t>
  </si>
  <si>
    <t>ahmed__alomrani</t>
  </si>
  <si>
    <t>labenz</t>
  </si>
  <si>
    <t>CrashKoeck</t>
  </si>
  <si>
    <t>22bundo</t>
  </si>
  <si>
    <t>fuka_hoshino_</t>
  </si>
  <si>
    <t>_CL4N</t>
  </si>
  <si>
    <t>KriptoTurkiye81</t>
  </si>
  <si>
    <t>ErnestoPrietoOr</t>
  </si>
  <si>
    <t>tmotola</t>
  </si>
  <si>
    <t>ThePowersThatBe</t>
  </si>
  <si>
    <t>1alsami</t>
  </si>
  <si>
    <t>ankit_Mooknayak</t>
  </si>
  <si>
    <t>ZANKOZANOTTI</t>
  </si>
  <si>
    <t>kialiyaa</t>
  </si>
  <si>
    <t>Dimitrios_1963</t>
  </si>
  <si>
    <t>ss_uemoto</t>
  </si>
  <si>
    <t>ColorCapital</t>
  </si>
  <si>
    <t>whis2044</t>
  </si>
  <si>
    <t>hsnalknany135</t>
  </si>
  <si>
    <t>EczMzffr</t>
  </si>
  <si>
    <t>AlexGoodwinDev</t>
  </si>
  <si>
    <t>justchrisdavies</t>
  </si>
  <si>
    <t>kenji__eda</t>
  </si>
  <si>
    <t>sakisita_INFO</t>
  </si>
  <si>
    <t>TheOneCrystal</t>
  </si>
  <si>
    <t>PaddyNoShillz</t>
  </si>
  <si>
    <t>falehffalroba</t>
  </si>
  <si>
    <t>AntonOlff</t>
  </si>
  <si>
    <t>pretty11lady</t>
  </si>
  <si>
    <t>Katie_BlushBBW</t>
  </si>
  <si>
    <t>PreventionAC</t>
  </si>
  <si>
    <t>Npo6Du</t>
  </si>
  <si>
    <t>PINAR__3458</t>
  </si>
  <si>
    <t>ranasandeep_in</t>
  </si>
  <si>
    <t>mehtasanjay</t>
  </si>
  <si>
    <t>drgiamarson</t>
  </si>
  <si>
    <t>HellsDevil_</t>
  </si>
  <si>
    <t>DagimTegene1</t>
  </si>
  <si>
    <t>lok_sujag</t>
  </si>
  <si>
    <t>PhoneZones</t>
  </si>
  <si>
    <t>Anni_Maan</t>
  </si>
  <si>
    <t>Deathtococo</t>
  </si>
  <si>
    <t>SoniaevansSonia</t>
  </si>
  <si>
    <t>Somali_Lawyer</t>
  </si>
  <si>
    <t>emorvvl</t>
  </si>
  <si>
    <t>Anti_Payoque</t>
  </si>
  <si>
    <t>BarnOwlzNFT</t>
  </si>
  <si>
    <t>titofigueroa</t>
  </si>
  <si>
    <t>ordinalsfinance</t>
  </si>
  <si>
    <t>FARES91AZIZ</t>
  </si>
  <si>
    <t>aliarabimd</t>
  </si>
  <si>
    <t>Makemali</t>
  </si>
  <si>
    <t>Stuhni</t>
  </si>
  <si>
    <t>MarkissiosK</t>
  </si>
  <si>
    <t>DavidBayon</t>
  </si>
  <si>
    <t>SailMystery</t>
  </si>
  <si>
    <t>badr_al3almi_</t>
  </si>
  <si>
    <t>iAmClickBait</t>
  </si>
  <si>
    <t>jjmcbridevevo</t>
  </si>
  <si>
    <t>HaowiWang</t>
  </si>
  <si>
    <t>RajaniMD</t>
  </si>
  <si>
    <t>inisiyatifmerkz</t>
  </si>
  <si>
    <t>DLRunStoppers</t>
  </si>
  <si>
    <t>tcnothimself</t>
  </si>
  <si>
    <t>ross_jace</t>
  </si>
  <si>
    <t>nicoonisse</t>
  </si>
  <si>
    <t>The_Q_Zones</t>
  </si>
  <si>
    <t>tripotaylakay</t>
  </si>
  <si>
    <t>nammateamrcb</t>
  </si>
  <si>
    <t>UVA_EM</t>
  </si>
  <si>
    <t>OPDrags</t>
  </si>
  <si>
    <t>amathel_center</t>
  </si>
  <si>
    <t>puzznonnon</t>
  </si>
  <si>
    <t>sean_kricej</t>
  </si>
  <si>
    <t>djfistoz_uk</t>
  </si>
  <si>
    <t>Al3ameed_q8</t>
  </si>
  <si>
    <t>EDMIdentity</t>
  </si>
  <si>
    <t>AnnaMcGovernUK</t>
  </si>
  <si>
    <t>JPEGreg</t>
  </si>
  <si>
    <t>NagaokaHR420</t>
  </si>
  <si>
    <t>DiagoBoss</t>
  </si>
  <si>
    <t>jorie_graham</t>
  </si>
  <si>
    <t>Tadweer_org_sa</t>
  </si>
  <si>
    <t>mervecesuu</t>
  </si>
  <si>
    <t>gabiazcastro</t>
  </si>
  <si>
    <t>itsjoslynrose</t>
  </si>
  <si>
    <t>bilallgundogdu</t>
  </si>
  <si>
    <t>WeeklyHumorist</t>
  </si>
  <si>
    <t>ryantherancher</t>
  </si>
  <si>
    <t>gky_kalaycioglu</t>
  </si>
  <si>
    <t>cryptobarba</t>
  </si>
  <si>
    <t>FredricMorenius</t>
  </si>
  <si>
    <t>iroha_spiritual</t>
  </si>
  <si>
    <t>nenshu53man</t>
  </si>
  <si>
    <t>adsrx</t>
  </si>
  <si>
    <t>DaddyCammyBo</t>
  </si>
  <si>
    <t>WizardX_0x</t>
  </si>
  <si>
    <t>thelionsgala</t>
  </si>
  <si>
    <t>stephenhaunts</t>
  </si>
  <si>
    <t>fernermatt</t>
  </si>
  <si>
    <t>itezuz</t>
  </si>
  <si>
    <t>sawaed_maj</t>
  </si>
  <si>
    <t>BKSuer</t>
  </si>
  <si>
    <t>jedicath</t>
  </si>
  <si>
    <t>M_Aljonedy</t>
  </si>
  <si>
    <t>tiger_stlv</t>
  </si>
  <si>
    <t>ceo_bitmanny</t>
  </si>
  <si>
    <t>quickpathh</t>
  </si>
  <si>
    <t>yildirimtemel35</t>
  </si>
  <si>
    <t>pinar_ulgen</t>
  </si>
  <si>
    <t>StreetGalore</t>
  </si>
  <si>
    <t>thisisarculus</t>
  </si>
  <si>
    <t>NFTDRAFT</t>
  </si>
  <si>
    <t>BexStreams</t>
  </si>
  <si>
    <t>CRYPTO101Pod</t>
  </si>
  <si>
    <t>mikeyBcards</t>
  </si>
  <si>
    <t>eneesoztrk0</t>
  </si>
  <si>
    <t>hime__mm</t>
  </si>
  <si>
    <t>Meso1OTC</t>
  </si>
  <si>
    <t>imalsaab</t>
  </si>
  <si>
    <t>boris_ravignon</t>
  </si>
  <si>
    <t>fresk0_</t>
  </si>
  <si>
    <t>PhogatFilms</t>
  </si>
  <si>
    <t>TylerGalpin</t>
  </si>
  <si>
    <t>UBAUganda</t>
  </si>
  <si>
    <t>aisiteruyojisan</t>
  </si>
  <si>
    <t>Deanik_k</t>
  </si>
  <si>
    <t>eLAWnora</t>
  </si>
  <si>
    <t>AceOfPyrite</t>
  </si>
  <si>
    <t>aomr0885</t>
  </si>
  <si>
    <t>Arquitretas2</t>
  </si>
  <si>
    <t>seraphix0x</t>
  </si>
  <si>
    <t>ThaerMustafa01</t>
  </si>
  <si>
    <t>DRichardson53</t>
  </si>
  <si>
    <t>NukeCapital</t>
  </si>
  <si>
    <t>gurasanpark</t>
  </si>
  <si>
    <t>BillHuntBits</t>
  </si>
  <si>
    <t>Lilychef8</t>
  </si>
  <si>
    <t>Bleete02</t>
  </si>
  <si>
    <t>Palworld_EN</t>
  </si>
  <si>
    <t>grandepolska</t>
  </si>
  <si>
    <t>Hasbullator</t>
  </si>
  <si>
    <t>RADII_Media</t>
  </si>
  <si>
    <t>rakeshpande_IND</t>
  </si>
  <si>
    <t>JWurzak</t>
  </si>
  <si>
    <t>DaoVtuber</t>
  </si>
  <si>
    <t>realruebenwood</t>
  </si>
  <si>
    <t>cawoodpublish</t>
  </si>
  <si>
    <t>Mileniooo</t>
  </si>
  <si>
    <t>Chainless_Slave</t>
  </si>
  <si>
    <t>writing_show</t>
  </si>
  <si>
    <t>37ch</t>
  </si>
  <si>
    <t>ShivShaktiShory</t>
  </si>
  <si>
    <t>AchievementLand</t>
  </si>
  <si>
    <t>RoyGrinwis</t>
  </si>
  <si>
    <t>AdedoyinOyewo1</t>
  </si>
  <si>
    <t>IAMFLYZ</t>
  </si>
  <si>
    <t>nourah_nas1</t>
  </si>
  <si>
    <t>cartasdogabs</t>
  </si>
  <si>
    <t>mvxlondon</t>
  </si>
  <si>
    <t>Halvern_Black</t>
  </si>
  <si>
    <t>ishak_isik</t>
  </si>
  <si>
    <t>3shaden_</t>
  </si>
  <si>
    <t>tonyknopp</t>
  </si>
  <si>
    <t>Jackiefabulous</t>
  </si>
  <si>
    <t>jmartinezjorge</t>
  </si>
  <si>
    <t>sakukittyyy</t>
  </si>
  <si>
    <t>fahad_awashz</t>
  </si>
  <si>
    <t>monitor_dolarv</t>
  </si>
  <si>
    <t>Nolae_de</t>
  </si>
  <si>
    <t>GeneralMilani</t>
  </si>
  <si>
    <t>jeremygoldbrg</t>
  </si>
  <si>
    <t>centraldoleao</t>
  </si>
  <si>
    <t>YanyaMx</t>
  </si>
  <si>
    <t>CatholicForLife</t>
  </si>
  <si>
    <t>habereditor</t>
  </si>
  <si>
    <t>tomokin2012</t>
  </si>
  <si>
    <t>theburgerorigin</t>
  </si>
  <si>
    <t>kayahancetin_</t>
  </si>
  <si>
    <t>sarina_souda</t>
  </si>
  <si>
    <t>av_mfatihozer</t>
  </si>
  <si>
    <t>saneshsingh</t>
  </si>
  <si>
    <t>martinimarie</t>
  </si>
  <si>
    <t>godlygotangels</t>
  </si>
  <si>
    <t>Shaikhs_Umair</t>
  </si>
  <si>
    <t>SalmanMKC</t>
  </si>
  <si>
    <t>vercel_changes</t>
  </si>
  <si>
    <t>pinahirano</t>
  </si>
  <si>
    <t>skypromusic</t>
  </si>
  <si>
    <t>Abab2023</t>
  </si>
  <si>
    <t>SpaceTravelClu1</t>
  </si>
  <si>
    <t>DonlyMonk</t>
  </si>
  <si>
    <t>AbdulelahAwad</t>
  </si>
  <si>
    <t>TheHBSGroup</t>
  </si>
  <si>
    <t>sshi_pua</t>
  </si>
  <si>
    <t>farbundbeton</t>
  </si>
  <si>
    <t>SandlotSloths</t>
  </si>
  <si>
    <t>referencement</t>
  </si>
  <si>
    <t>perkwerk_</t>
  </si>
  <si>
    <t>ankitnagori27</t>
  </si>
  <si>
    <t>Dustin_Byington</t>
  </si>
  <si>
    <t>lalleclausen</t>
  </si>
  <si>
    <t>asiasdiva</t>
  </si>
  <si>
    <t>15milktea8</t>
  </si>
  <si>
    <t>ClaudioLCaivano</t>
  </si>
  <si>
    <t>no7urr4</t>
  </si>
  <si>
    <t>hidehitox_higa</t>
  </si>
  <si>
    <t>ryota_funakoshi</t>
  </si>
  <si>
    <t>HashimNassir</t>
  </si>
  <si>
    <t>almuhinimosque</t>
  </si>
  <si>
    <t>456_club</t>
  </si>
  <si>
    <t>SportsCardRadio</t>
  </si>
  <si>
    <t>Ricky_Figueroa</t>
  </si>
  <si>
    <t>BradyShearer</t>
  </si>
  <si>
    <t>sesigl</t>
  </si>
  <si>
    <t>SirajAttarBros</t>
  </si>
  <si>
    <t>lostincult</t>
  </si>
  <si>
    <t>keogh1992x</t>
  </si>
  <si>
    <t>neemart34</t>
  </si>
  <si>
    <t>brunotalledo</t>
  </si>
  <si>
    <t>AliHikmetAkilli</t>
  </si>
  <si>
    <t>hori_crypto</t>
  </si>
  <si>
    <t>kivancpolatfx</t>
  </si>
  <si>
    <t>johnshgen_eric</t>
  </si>
  <si>
    <t>elibelly</t>
  </si>
  <si>
    <t>wrightnestor</t>
  </si>
  <si>
    <t>MyFavoriteDJ</t>
  </si>
  <si>
    <t>RingRingKaoring</t>
  </si>
  <si>
    <t>ABIresources</t>
  </si>
  <si>
    <t>OddsandPicks</t>
  </si>
  <si>
    <t>PopFactions</t>
  </si>
  <si>
    <t>ConkerRich</t>
  </si>
  <si>
    <t>the_twinkboy</t>
  </si>
  <si>
    <t>biabunnyy</t>
  </si>
  <si>
    <t>marvinrussell</t>
  </si>
  <si>
    <t>gameonjmoney</t>
  </si>
  <si>
    <t>gsportinginvest</t>
  </si>
  <si>
    <t>rudhrakhsh1</t>
  </si>
  <si>
    <t>reputationpoll</t>
  </si>
  <si>
    <t>InspectorLovely</t>
  </si>
  <si>
    <t>ryanallred</t>
  </si>
  <si>
    <t>azforeman</t>
  </si>
  <si>
    <t>DavidFajgenbaum</t>
  </si>
  <si>
    <t>brasilstormCS</t>
  </si>
  <si>
    <t>dogukanozyt</t>
  </si>
  <si>
    <t>ConjSantander</t>
  </si>
  <si>
    <t>stefen_rosner</t>
  </si>
  <si>
    <t>1ovsvv</t>
  </si>
  <si>
    <t>MikeDuda</t>
  </si>
  <si>
    <t>_fhd_mo</t>
  </si>
  <si>
    <t>zananboomar</t>
  </si>
  <si>
    <t>CarsonGarrett_</t>
  </si>
  <si>
    <t>eusouomatt</t>
  </si>
  <si>
    <t>AugustStylist</t>
  </si>
  <si>
    <t>EminGeylani</t>
  </si>
  <si>
    <t>Familycareksa</t>
  </si>
  <si>
    <t>tsuburayastore</t>
  </si>
  <si>
    <t>bayareaeventz</t>
  </si>
  <si>
    <t>jasonowings5</t>
  </si>
  <si>
    <t>entrecrypteur</t>
  </si>
  <si>
    <t>brezina</t>
  </si>
  <si>
    <t>VonDoyl</t>
  </si>
  <si>
    <t>NEO_Spotlight</t>
  </si>
  <si>
    <t>JohnMooreNinja</t>
  </si>
  <si>
    <t>mesandeeppathak</t>
  </si>
  <si>
    <t>Cricket_Nanee</t>
  </si>
  <si>
    <t>Headline_BR</t>
  </si>
  <si>
    <t>HarisButt_says</t>
  </si>
  <si>
    <t>willscharf</t>
  </si>
  <si>
    <t>reederebr</t>
  </si>
  <si>
    <t>albeyari</t>
  </si>
  <si>
    <t>dondarlingSJ</t>
  </si>
  <si>
    <t>Amped</t>
  </si>
  <si>
    <t>Monstruos1ty</t>
  </si>
  <si>
    <t>SChostetler</t>
  </si>
  <si>
    <t>princss6</t>
  </si>
  <si>
    <t>BobbyBurton87</t>
  </si>
  <si>
    <t>A_DesbravadorAv</t>
  </si>
  <si>
    <t>OAlanjari</t>
  </si>
  <si>
    <t>EYLDRM41</t>
  </si>
  <si>
    <t>coco0_775</t>
  </si>
  <si>
    <t>naif14011</t>
  </si>
  <si>
    <t>bxrrylol</t>
  </si>
  <si>
    <t>samdebendern</t>
  </si>
  <si>
    <t>RazzoSharp</t>
  </si>
  <si>
    <t>Gordioks_art</t>
  </si>
  <si>
    <t>irfaanshakeel</t>
  </si>
  <si>
    <t>vc20002</t>
  </si>
  <si>
    <t>iAmCanni</t>
  </si>
  <si>
    <t>JassimAliTA1</t>
  </si>
  <si>
    <t>GrandmasterDeFi</t>
  </si>
  <si>
    <t>djSemi</t>
  </si>
  <si>
    <t>ataozdemirci</t>
  </si>
  <si>
    <t>isabelgalvin</t>
  </si>
  <si>
    <t>jking215</t>
  </si>
  <si>
    <t>OwlOfMoistness</t>
  </si>
  <si>
    <t>IndraTor</t>
  </si>
  <si>
    <t>BobbyBaggumz</t>
  </si>
  <si>
    <t>rightchriscook</t>
  </si>
  <si>
    <t>soqia_almaa</t>
  </si>
  <si>
    <t>DRKKMUSIC1</t>
  </si>
  <si>
    <t>ANO_YKCU</t>
  </si>
  <si>
    <t>Argotec_Space</t>
  </si>
  <si>
    <t>aboalaz1400</t>
  </si>
  <si>
    <t>pablogvazquezz</t>
  </si>
  <si>
    <t>josetteswan</t>
  </si>
  <si>
    <t>GoddessAmore</t>
  </si>
  <si>
    <t>theplatform_nz</t>
  </si>
  <si>
    <t>alialmflah</t>
  </si>
  <si>
    <t>SENKENplus</t>
  </si>
  <si>
    <t>KINGABDULBHAI1</t>
  </si>
  <si>
    <t>rashid_al3zzani</t>
  </si>
  <si>
    <t>Fashnessential</t>
  </si>
  <si>
    <t>Stormyalert</t>
  </si>
  <si>
    <t>akimado814</t>
  </si>
  <si>
    <t>john_bertoglio</t>
  </si>
  <si>
    <t>bikiwodooclub</t>
  </si>
  <si>
    <t>EmailEngineers</t>
  </si>
  <si>
    <t>VDTrades</t>
  </si>
  <si>
    <t>Nina_Compact</t>
  </si>
  <si>
    <t>Utah_Newspapers</t>
  </si>
  <si>
    <t>warannahito</t>
  </si>
  <si>
    <t>ROTCRadio</t>
  </si>
  <si>
    <t>eonurcanakci</t>
  </si>
  <si>
    <t>jackbobbytr</t>
  </si>
  <si>
    <t>ThalesSpace</t>
  </si>
  <si>
    <t>bluebirdELINA</t>
  </si>
  <si>
    <t>khaledotaibi82</t>
  </si>
  <si>
    <t>WhaddoYouMeme</t>
  </si>
  <si>
    <t>Shopmaster</t>
  </si>
  <si>
    <t>RollanRoberts</t>
  </si>
  <si>
    <t>Eckleben</t>
  </si>
  <si>
    <t>EmanAbio</t>
  </si>
  <si>
    <t>OrlandoGomezzz</t>
  </si>
  <si>
    <t>usagi_biz</t>
  </si>
  <si>
    <t>itsnivt</t>
  </si>
  <si>
    <t>SoDeadNFT</t>
  </si>
  <si>
    <t>automotiveseo</t>
  </si>
  <si>
    <t>Srk_bangalore</t>
  </si>
  <si>
    <t>NiwinEth</t>
  </si>
  <si>
    <t>Kamohai_</t>
  </si>
  <si>
    <t>Piersoft</t>
  </si>
  <si>
    <t>XbrainUk</t>
  </si>
  <si>
    <t>Takumi_OneStep</t>
  </si>
  <si>
    <t>MLiamMcCollum</t>
  </si>
  <si>
    <t>masatodom</t>
  </si>
  <si>
    <t>RoblesCortesmx</t>
  </si>
  <si>
    <t>TerminatusX</t>
  </si>
  <si>
    <t>astrogeus</t>
  </si>
  <si>
    <t>luisdans</t>
  </si>
  <si>
    <t>therealdjnewera</t>
  </si>
  <si>
    <t>MBarisSengun</t>
  </si>
  <si>
    <t>REVENECLUB</t>
  </si>
  <si>
    <t>_nat</t>
  </si>
  <si>
    <t>iLoveTheUWS</t>
  </si>
  <si>
    <t>EM3FOAMed</t>
  </si>
  <si>
    <t>LoganStout</t>
  </si>
  <si>
    <t>AntonellaNapoli</t>
  </si>
  <si>
    <t>allanrendeiro</t>
  </si>
  <si>
    <t>driftrecordshop</t>
  </si>
  <si>
    <t>sgdd_asam</t>
  </si>
  <si>
    <t>mubarak8892</t>
  </si>
  <si>
    <t>LovingTrumpMAGA</t>
  </si>
  <si>
    <t>ABeardedHero</t>
  </si>
  <si>
    <t>voxphn</t>
  </si>
  <si>
    <t>ToshiTraveler</t>
  </si>
  <si>
    <t>islah_ar</t>
  </si>
  <si>
    <t>kennysmithnanic</t>
  </si>
  <si>
    <t>lifewithart_</t>
  </si>
  <si>
    <t>RepubliK_GG</t>
  </si>
  <si>
    <t>yfujihara</t>
  </si>
  <si>
    <t>masswary</t>
  </si>
  <si>
    <t>kotonoha_yakata</t>
  </si>
  <si>
    <t>homayoun2019</t>
  </si>
  <si>
    <t>gg_yusho</t>
  </si>
  <si>
    <t>Nextmokaroko</t>
  </si>
  <si>
    <t>0xAOB</t>
  </si>
  <si>
    <t>LeagueGenios</t>
  </si>
  <si>
    <t>HabibiCapital_</t>
  </si>
  <si>
    <t>thisisFecko</t>
  </si>
  <si>
    <t>pricetar_kun</t>
  </si>
  <si>
    <t>breakinglv</t>
  </si>
  <si>
    <t>MetaGamingpy</t>
  </si>
  <si>
    <t>gustavoramos</t>
  </si>
  <si>
    <t>tojojosh</t>
  </si>
  <si>
    <t>Chanabassarah</t>
  </si>
  <si>
    <t>Jewelry_jolly</t>
  </si>
  <si>
    <t>Lamelee_off</t>
  </si>
  <si>
    <t>KishimotoDojo</t>
  </si>
  <si>
    <t>Unwoke_Berlin</t>
  </si>
  <si>
    <t>jackgecom</t>
  </si>
  <si>
    <t>Merzmensch</t>
  </si>
  <si>
    <t>Amgaddism</t>
  </si>
  <si>
    <t>greennaraemovie</t>
  </si>
  <si>
    <t>melina_manolas</t>
  </si>
  <si>
    <t>Amy_Okudaira</t>
  </si>
  <si>
    <t>traciboo98</t>
  </si>
  <si>
    <t>journoloji</t>
  </si>
  <si>
    <t>AlphaVerseGame</t>
  </si>
  <si>
    <t>thevidgeo</t>
  </si>
  <si>
    <t>Kaideart</t>
  </si>
  <si>
    <t>doyogaeveryday</t>
  </si>
  <si>
    <t>kjn_45</t>
  </si>
  <si>
    <t>al_n3imi</t>
  </si>
  <si>
    <t>BIGPLAYReflog</t>
  </si>
  <si>
    <t>chunk_studio</t>
  </si>
  <si>
    <t>CooneyOrDie</t>
  </si>
  <si>
    <t>2pmflow</t>
  </si>
  <si>
    <t>mepcsa</t>
  </si>
  <si>
    <t>ulusalportal</t>
  </si>
  <si>
    <t>WarrenDieondre</t>
  </si>
  <si>
    <t>Yahomi_Desu_Ga</t>
  </si>
  <si>
    <t>BalletCrypto</t>
  </si>
  <si>
    <t>c2e_to</t>
  </si>
  <si>
    <t>MagneBjella</t>
  </si>
  <si>
    <t>larsnagler</t>
  </si>
  <si>
    <t>LeoLuna93</t>
  </si>
  <si>
    <t>Zaliens_Space</t>
  </si>
  <si>
    <t>ConsWahoo</t>
  </si>
  <si>
    <t>KBSCryptoKorea</t>
  </si>
  <si>
    <t>graycommerce</t>
  </si>
  <si>
    <t>MotorcycleMarc</t>
  </si>
  <si>
    <t>pontJCBridge</t>
  </si>
  <si>
    <t>DincerYavuz25</t>
  </si>
  <si>
    <t>eidjrais</t>
  </si>
  <si>
    <t>smilinslime</t>
  </si>
  <si>
    <t>netzpalaver</t>
  </si>
  <si>
    <t>korochaaaaaaa</t>
  </si>
  <si>
    <t>senhime___hime</t>
  </si>
  <si>
    <t>blame720</t>
  </si>
  <si>
    <t>aky_synes</t>
  </si>
  <si>
    <t>Mishalbinfahed</t>
  </si>
  <si>
    <t>roy_guo64</t>
  </si>
  <si>
    <t>RandySullivanPT</t>
  </si>
  <si>
    <t>creatressart</t>
  </si>
  <si>
    <t>livenakey</t>
  </si>
  <si>
    <t>tmil23_</t>
  </si>
  <si>
    <t>JeromyYYC</t>
  </si>
  <si>
    <t>bander_zo</t>
  </si>
  <si>
    <t>Nugroho11Eko</t>
  </si>
  <si>
    <t>JessicaGolich</t>
  </si>
  <si>
    <t>SOUNDPEATS</t>
  </si>
  <si>
    <t>marksbirch</t>
  </si>
  <si>
    <t>MilindPant</t>
  </si>
  <si>
    <t>StephenCox_SC</t>
  </si>
  <si>
    <t>theweeflea</t>
  </si>
  <si>
    <t>Ocha_Ai0708</t>
  </si>
  <si>
    <t>gazouQ</t>
  </si>
  <si>
    <t>ShayNicolePhoto</t>
  </si>
  <si>
    <t>marktechson</t>
  </si>
  <si>
    <t>Assist_ads</t>
  </si>
  <si>
    <t>KYodeliz</t>
  </si>
  <si>
    <t>AzamShdadi</t>
  </si>
  <si>
    <t>QuiqueIommi</t>
  </si>
  <si>
    <t>O8005O</t>
  </si>
  <si>
    <t>DumankayaUgur</t>
  </si>
  <si>
    <t>Paydoe_</t>
  </si>
  <si>
    <t>ELDTrades</t>
  </si>
  <si>
    <t>flexiey7</t>
  </si>
  <si>
    <t>Equitymaster</t>
  </si>
  <si>
    <t>Souljahofdadub</t>
  </si>
  <si>
    <t>AndiSaifulHaq</t>
  </si>
  <si>
    <t>kyoongbaee</t>
  </si>
  <si>
    <t>MdAntonieta</t>
  </si>
  <si>
    <t>robert_veres</t>
  </si>
  <si>
    <t>cvo_crypto</t>
  </si>
  <si>
    <t>AlgoTest_in</t>
  </si>
  <si>
    <t>NRAS_UK</t>
  </si>
  <si>
    <t>joelmeyersmagic</t>
  </si>
  <si>
    <t>roxi60</t>
  </si>
  <si>
    <t>SwiftHitter</t>
  </si>
  <si>
    <t>linabob_</t>
  </si>
  <si>
    <t>Geovbk</t>
  </si>
  <si>
    <t>natanaelrodrigs</t>
  </si>
  <si>
    <t>Princesehgal01</t>
  </si>
  <si>
    <t>m_takuya43</t>
  </si>
  <si>
    <t>Vs0mr</t>
  </si>
  <si>
    <t>sarahjio</t>
  </si>
  <si>
    <t>shopwithecaa</t>
  </si>
  <si>
    <t>MarkWardMC1</t>
  </si>
  <si>
    <t>GrizzlyMuse</t>
  </si>
  <si>
    <t>345marcel</t>
  </si>
  <si>
    <t>SouqCodes</t>
  </si>
  <si>
    <t>nix_eth</t>
  </si>
  <si>
    <t>NxtProHoops</t>
  </si>
  <si>
    <t>NftAlphaSnipers</t>
  </si>
  <si>
    <t>seikeisitayo</t>
  </si>
  <si>
    <t>MichiganRivals</t>
  </si>
  <si>
    <t>KolanuSailesh</t>
  </si>
  <si>
    <t>TDCoin79</t>
  </si>
  <si>
    <t>Dach_Philosophy</t>
  </si>
  <si>
    <t>SuenoCallejero</t>
  </si>
  <si>
    <t>NoDegreeDotCom</t>
  </si>
  <si>
    <t>ravikmmr</t>
  </si>
  <si>
    <t>OhMelodylane</t>
  </si>
  <si>
    <t>MichaelAlbertMD</t>
  </si>
  <si>
    <t>BMRReviews</t>
  </si>
  <si>
    <t>Elliott0924</t>
  </si>
  <si>
    <t>FabioGatto10</t>
  </si>
  <si>
    <t>horny__yoda</t>
  </si>
  <si>
    <t>ActuFootTunisie</t>
  </si>
  <si>
    <t>TechShan</t>
  </si>
  <si>
    <t>TimboNotes</t>
  </si>
  <si>
    <t>ChananTravis</t>
  </si>
  <si>
    <t>unspoir</t>
  </si>
  <si>
    <t>pappybest</t>
  </si>
  <si>
    <t>penmarkwu</t>
  </si>
  <si>
    <t>KnowlandKnows</t>
  </si>
  <si>
    <t>liberalsR_h8</t>
  </si>
  <si>
    <t>AmandaReiman</t>
  </si>
  <si>
    <t>APAPubJournals</t>
  </si>
  <si>
    <t>redacted7777</t>
  </si>
  <si>
    <t>Imfaheem001</t>
  </si>
  <si>
    <t>treatsportsbook</t>
  </si>
  <si>
    <t>philippsandner</t>
  </si>
  <si>
    <t>Codeglue</t>
  </si>
  <si>
    <t>suyashinsights</t>
  </si>
  <si>
    <t>aliazamalqarni</t>
  </si>
  <si>
    <t>sashapak_</t>
  </si>
  <si>
    <t>amber_zellmer</t>
  </si>
  <si>
    <t>ChampionVibe</t>
  </si>
  <si>
    <t>0__Shunya__0</t>
  </si>
  <si>
    <t>kinaco225</t>
  </si>
  <si>
    <t>UnbornOrochi</t>
  </si>
  <si>
    <t>MadBeets</t>
  </si>
  <si>
    <t>ForeverDansky</t>
  </si>
  <si>
    <t>rerekaoneow</t>
  </si>
  <si>
    <t>MrGlobalPatriot</t>
  </si>
  <si>
    <t>andrerib</t>
  </si>
  <si>
    <t>palermo4</t>
  </si>
  <si>
    <t>echeverria_MX</t>
  </si>
  <si>
    <t>LNathan123</t>
  </si>
  <si>
    <t>iamSPYDR</t>
  </si>
  <si>
    <t>ramazanruzgarr</t>
  </si>
  <si>
    <t>tamori_puzzles</t>
  </si>
  <si>
    <t>SafiBahcall</t>
  </si>
  <si>
    <t>SosmedMakassar</t>
  </si>
  <si>
    <t>iambloxtun</t>
  </si>
  <si>
    <t>cansed9896</t>
  </si>
  <si>
    <t>DiyewuzhiG</t>
  </si>
  <si>
    <t>BinanceAilish</t>
  </si>
  <si>
    <t>enniomaffei</t>
  </si>
  <si>
    <t>CecilioFlematti</t>
  </si>
  <si>
    <t>AA1MHM</t>
  </si>
  <si>
    <t>alslmane96</t>
  </si>
  <si>
    <t>sakurarium_hm</t>
  </si>
  <si>
    <t>harangju</t>
  </si>
  <si>
    <t>MammyBanter</t>
  </si>
  <si>
    <t>zeedz_official</t>
  </si>
  <si>
    <t>onlymisslaura</t>
  </si>
  <si>
    <t>pupmos</t>
  </si>
  <si>
    <t>MncPronos</t>
  </si>
  <si>
    <t>Nguyen</t>
  </si>
  <si>
    <t>RFUK</t>
  </si>
  <si>
    <t>TheFlyingHorses</t>
  </si>
  <si>
    <t>z000a1</t>
  </si>
  <si>
    <t>d7miuae</t>
  </si>
  <si>
    <t>CDWGWAGov</t>
  </si>
  <si>
    <t>eduhonorato</t>
  </si>
  <si>
    <t>timchaddick</t>
  </si>
  <si>
    <t>SparksAnthony</t>
  </si>
  <si>
    <t>CripsyAU</t>
  </si>
  <si>
    <t>smwalshe3r</t>
  </si>
  <si>
    <t>nicharry</t>
  </si>
  <si>
    <t>kittikatti</t>
  </si>
  <si>
    <t>Carpy_UK</t>
  </si>
  <si>
    <t>Gh_F_sh</t>
  </si>
  <si>
    <t>DierenAmsterdam</t>
  </si>
  <si>
    <t>Tantor_ETH</t>
  </si>
  <si>
    <t>octalmage</t>
  </si>
  <si>
    <t>robhope</t>
  </si>
  <si>
    <t>ArkansasNow_</t>
  </si>
  <si>
    <t>ShaneMcAuliffe1</t>
  </si>
  <si>
    <t>Pypeline_</t>
  </si>
  <si>
    <t>DjMylesradio</t>
  </si>
  <si>
    <t>okaidoku_77</t>
  </si>
  <si>
    <t>maddcanada</t>
  </si>
  <si>
    <t>DPSBreakdowns</t>
  </si>
  <si>
    <t>gregyounger</t>
  </si>
  <si>
    <t>NotoriousTori99</t>
  </si>
  <si>
    <t>zNiCoLoFF</t>
  </si>
  <si>
    <t>iPurohitHarshal</t>
  </si>
  <si>
    <t>hazelmakmusic</t>
  </si>
  <si>
    <t>conan___0504</t>
  </si>
  <si>
    <t>Kurikara_fudou</t>
  </si>
  <si>
    <t>GloriousEsport</t>
  </si>
  <si>
    <t>AKUMediaFutures</t>
  </si>
  <si>
    <t>CKDesigns7</t>
  </si>
  <si>
    <t>FrenchyBro</t>
  </si>
  <si>
    <t>moririnlabo</t>
  </si>
  <si>
    <t>FPSThailand</t>
  </si>
  <si>
    <t>cheeseheadsbr</t>
  </si>
  <si>
    <t>OmarAlsilh</t>
  </si>
  <si>
    <t>semtinmuhabiri</t>
  </si>
  <si>
    <t>herotimeszero</t>
  </si>
  <si>
    <t>GazelleSharmahd</t>
  </si>
  <si>
    <t>HamBitPay</t>
  </si>
  <si>
    <t>dmgerbino</t>
  </si>
  <si>
    <t>DenizOmer</t>
  </si>
  <si>
    <t>bjkorcun</t>
  </si>
  <si>
    <t>JoAnkierTV</t>
  </si>
  <si>
    <t>Coop_Daniels</t>
  </si>
  <si>
    <t>M62185059</t>
  </si>
  <si>
    <t>GrammLou</t>
  </si>
  <si>
    <t>CaramelFilms</t>
  </si>
  <si>
    <t>FackingCharmi</t>
  </si>
  <si>
    <t>vanmey2000</t>
  </si>
  <si>
    <t>ArielGanja</t>
  </si>
  <si>
    <t>DiegoGranese</t>
  </si>
  <si>
    <t>ImmiRizz</t>
  </si>
  <si>
    <t>ziziotoku08</t>
  </si>
  <si>
    <t>nikhilraoactvis</t>
  </si>
  <si>
    <t>DingoRomuald</t>
  </si>
  <si>
    <t>natashasrussia</t>
  </si>
  <si>
    <t>rascalsmom6</t>
  </si>
  <si>
    <t>romanhelmetguy</t>
  </si>
  <si>
    <t>_LiamWalker_</t>
  </si>
  <si>
    <t>grant_puskar_</t>
  </si>
  <si>
    <t>ibrahim_076</t>
  </si>
  <si>
    <t>maxmntl</t>
  </si>
  <si>
    <t>QuantumDom</t>
  </si>
  <si>
    <t>biancolliandrea</t>
  </si>
  <si>
    <t>sarahfwood</t>
  </si>
  <si>
    <t>jducanto</t>
  </si>
  <si>
    <t>RespiratoryZone</t>
  </si>
  <si>
    <t>Zonamilitar1</t>
  </si>
  <si>
    <t>AitanaMas</t>
  </si>
  <si>
    <t>_CK2K</t>
  </si>
  <si>
    <t>nano_14_16</t>
  </si>
  <si>
    <t>Below2C_</t>
  </si>
  <si>
    <t>os9_fc</t>
  </si>
  <si>
    <t>marcelo_jorand</t>
  </si>
  <si>
    <t>CorporateClash</t>
  </si>
  <si>
    <t>Merveliyigit</t>
  </si>
  <si>
    <t>scarlettsimonex</t>
  </si>
  <si>
    <t>optimizoor</t>
  </si>
  <si>
    <t>nocompulsoryvac</t>
  </si>
  <si>
    <t>HugoManteau</t>
  </si>
  <si>
    <t>TaeLifeBlog</t>
  </si>
  <si>
    <t>WinglessBird_</t>
  </si>
  <si>
    <t>ayaru49397559</t>
  </si>
  <si>
    <t>salem_m2030</t>
  </si>
  <si>
    <t>YOH_ZERO</t>
  </si>
  <si>
    <t>crvgalatta</t>
  </si>
  <si>
    <t>candy1760</t>
  </si>
  <si>
    <t>mintyfingers_</t>
  </si>
  <si>
    <t>wesxmichaels</t>
  </si>
  <si>
    <t>Shannon_Skinner</t>
  </si>
  <si>
    <t>bhaveshkpandey</t>
  </si>
  <si>
    <t>yyoo6677</t>
  </si>
  <si>
    <t>yogbhooshan</t>
  </si>
  <si>
    <t>BlessedUtd</t>
  </si>
  <si>
    <t>gencligikayip</t>
  </si>
  <si>
    <t>marrionapparel</t>
  </si>
  <si>
    <t>Pancho66196600</t>
  </si>
  <si>
    <t>kdlexINTLswthrt</t>
  </si>
  <si>
    <t>LawLiberty</t>
  </si>
  <si>
    <t>diarioferrol</t>
  </si>
  <si>
    <t>narayan_chandel</t>
  </si>
  <si>
    <t>tedy_nemuize</t>
  </si>
  <si>
    <t>yaesu_pro</t>
  </si>
  <si>
    <t>Cryptowithkhan</t>
  </si>
  <si>
    <t>_megaweapon_</t>
  </si>
  <si>
    <t>adriancheok</t>
  </si>
  <si>
    <t>MrEdZeng</t>
  </si>
  <si>
    <t>nhltraderumours</t>
  </si>
  <si>
    <t>pointfreeco</t>
  </si>
  <si>
    <t>p0ppinpeach</t>
  </si>
  <si>
    <t>matchingtara</t>
  </si>
  <si>
    <t>atlasbetli</t>
  </si>
  <si>
    <t>RajeshKTripathy</t>
  </si>
  <si>
    <t>WorldinMotion_</t>
  </si>
  <si>
    <t>THE_DON_TOG</t>
  </si>
  <si>
    <t>NagNaidu08</t>
  </si>
  <si>
    <t>SpaceChain</t>
  </si>
  <si>
    <t>Drea_MMA</t>
  </si>
  <si>
    <t>BuzzKill</t>
  </si>
  <si>
    <t>99theth</t>
  </si>
  <si>
    <t>Regulars_NFT</t>
  </si>
  <si>
    <t>MaxamadRoyal</t>
  </si>
  <si>
    <t>shirasaka_moca</t>
  </si>
  <si>
    <t>Jazziette</t>
  </si>
  <si>
    <t>macwelt</t>
  </si>
  <si>
    <t>PayStreamLtd</t>
  </si>
  <si>
    <t>NancyALovers</t>
  </si>
  <si>
    <t>ecoirantv</t>
  </si>
  <si>
    <t>Sasaki__web</t>
  </si>
  <si>
    <t>agreenberg</t>
  </si>
  <si>
    <t>A_G_Alshalawi</t>
  </si>
  <si>
    <t>usushioshisuu</t>
  </si>
  <si>
    <t>_CryptoMaze_</t>
  </si>
  <si>
    <t>melissamade</t>
  </si>
  <si>
    <t>davidxhaynes</t>
  </si>
  <si>
    <t>Nya_Sukida</t>
  </si>
  <si>
    <t>ImNareshh_</t>
  </si>
  <si>
    <t>yama_rock_5RBW</t>
  </si>
  <si>
    <t>kinoshita_kouto</t>
  </si>
  <si>
    <t>kawa_013</t>
  </si>
  <si>
    <t>crema_latam</t>
  </si>
  <si>
    <t>VNiquet</t>
  </si>
  <si>
    <t>mrexits</t>
  </si>
  <si>
    <t>PxlFighterGuild</t>
  </si>
  <si>
    <t>Moneyswitch_io</t>
  </si>
  <si>
    <t>DreamLandGlobal</t>
  </si>
  <si>
    <t>RPPSanford</t>
  </si>
  <si>
    <t>MetaFlyers</t>
  </si>
  <si>
    <t>LBSports</t>
  </si>
  <si>
    <t>henri_michel_</t>
  </si>
  <si>
    <t>shiba_program</t>
  </si>
  <si>
    <t>mfjlewis</t>
  </si>
  <si>
    <t>wotagiri_sho</t>
  </si>
  <si>
    <t>iDJRemix</t>
  </si>
  <si>
    <t>Alhinai_Ahmed</t>
  </si>
  <si>
    <t>CGosselinM</t>
  </si>
  <si>
    <t>tomasmithmusic</t>
  </si>
  <si>
    <t>Andres_ETH99</t>
  </si>
  <si>
    <t>0xDrecks</t>
  </si>
  <si>
    <t>ronin21btc</t>
  </si>
  <si>
    <t>kyujin_kr</t>
  </si>
  <si>
    <t>billstill</t>
  </si>
  <si>
    <t>jiz_501</t>
  </si>
  <si>
    <t>muthonikenya</t>
  </si>
  <si>
    <t>manasrmangaraj</t>
  </si>
  <si>
    <t>buridaikonkirai</t>
  </si>
  <si>
    <t>hobdaydesign</t>
  </si>
  <si>
    <t>highassape</t>
  </si>
  <si>
    <t>cookmurray</t>
  </si>
  <si>
    <t>StaffsChambers</t>
  </si>
  <si>
    <t>erurudayo</t>
  </si>
  <si>
    <t>louisecobbold79</t>
  </si>
  <si>
    <t>hjn_99_</t>
  </si>
  <si>
    <t>TKstayfamily</t>
  </si>
  <si>
    <t>fa___f10</t>
  </si>
  <si>
    <t>CoachLuisRobert</t>
  </si>
  <si>
    <t>israelswilson</t>
  </si>
  <si>
    <t>Majed_F_Alamri</t>
  </si>
  <si>
    <t>ssaa2266</t>
  </si>
  <si>
    <t>doguguevara</t>
  </si>
  <si>
    <t>bmoesta</t>
  </si>
  <si>
    <t>AbdulazizAlahmd</t>
  </si>
  <si>
    <t>a15a10a</t>
  </si>
  <si>
    <t>isualum</t>
  </si>
  <si>
    <t>seikaisha</t>
  </si>
  <si>
    <t>HuseyinAkseki</t>
  </si>
  <si>
    <t>adelthkrallah</t>
  </si>
  <si>
    <t>AlFehri2011</t>
  </si>
  <si>
    <t>caitlinbolnick1</t>
  </si>
  <si>
    <t>resell_source</t>
  </si>
  <si>
    <t>SL_AriseEN</t>
  </si>
  <si>
    <t>leepnet</t>
  </si>
  <si>
    <t>hal2001</t>
  </si>
  <si>
    <t>ZulyG1</t>
  </si>
  <si>
    <t>TroubledMindsR</t>
  </si>
  <si>
    <t>ekaitza_</t>
  </si>
  <si>
    <t>MGadsden1776</t>
  </si>
  <si>
    <t>SalmanAhmadAwan</t>
  </si>
  <si>
    <t>Ryuki_Sasaki</t>
  </si>
  <si>
    <t>FutureBecky</t>
  </si>
  <si>
    <t>AmberHysell4TN</t>
  </si>
  <si>
    <t>91videoeth</t>
  </si>
  <si>
    <t>tx_princess78</t>
  </si>
  <si>
    <t>CarrionSoul</t>
  </si>
  <si>
    <t>ctrlaltquin</t>
  </si>
  <si>
    <t>emreyuasa</t>
  </si>
  <si>
    <t>sheirod_</t>
  </si>
  <si>
    <t>gabitogrullon</t>
  </si>
  <si>
    <t>ninjaa4Jesus</t>
  </si>
  <si>
    <t>lastoriaeleidee</t>
  </si>
  <si>
    <t>xpxpm</t>
  </si>
  <si>
    <t>kareemalzindani</t>
  </si>
  <si>
    <t>CoachDavidKlein</t>
  </si>
  <si>
    <t>abo7moud__</t>
  </si>
  <si>
    <t>KristolConvos</t>
  </si>
  <si>
    <t>N_MaineMinerals</t>
  </si>
  <si>
    <t>thecanadianbrat</t>
  </si>
  <si>
    <t>SuperGroupiesUS</t>
  </si>
  <si>
    <t>BagHoldingNFTs</t>
  </si>
  <si>
    <t>purplemiami</t>
  </si>
  <si>
    <t>nDeequ</t>
  </si>
  <si>
    <t>bugmanetv</t>
  </si>
  <si>
    <t>mitsuemon777</t>
  </si>
  <si>
    <t>CrashSnodgrass</t>
  </si>
  <si>
    <t>mitchprinstein</t>
  </si>
  <si>
    <t>iNikhilVpatel</t>
  </si>
  <si>
    <t>genbondo1008</t>
  </si>
  <si>
    <t>slotchousatai_c</t>
  </si>
  <si>
    <t>headphonehomies</t>
  </si>
  <si>
    <t>antonarhipov</t>
  </si>
  <si>
    <t>alsairi88</t>
  </si>
  <si>
    <t>mrnaksa</t>
  </si>
  <si>
    <t>Senna</t>
  </si>
  <si>
    <t>thesatishsharma</t>
  </si>
  <si>
    <t>SayedAkbarAgha1</t>
  </si>
  <si>
    <t>DharitriLive1</t>
  </si>
  <si>
    <t>havolinedeport</t>
  </si>
  <si>
    <t>kengourmand</t>
  </si>
  <si>
    <t>sato03271</t>
  </si>
  <si>
    <t>therealjordvn69</t>
  </si>
  <si>
    <t>codeechi</t>
  </si>
  <si>
    <t>0xPNZ</t>
  </si>
  <si>
    <t>ToddFatherVeVe</t>
  </si>
  <si>
    <t>HDLegendsArt</t>
  </si>
  <si>
    <t>the_alex_d_</t>
  </si>
  <si>
    <t>deisuideisui</t>
  </si>
  <si>
    <t>HedgeyeSnakeye</t>
  </si>
  <si>
    <t>Meshal_Saif</t>
  </si>
  <si>
    <t>cmolasmr</t>
  </si>
  <si>
    <t>majedmosaali</t>
  </si>
  <si>
    <t>eli5_defi</t>
  </si>
  <si>
    <t>Particlon_xyz</t>
  </si>
  <si>
    <t>elodie_col</t>
  </si>
  <si>
    <t>obashuji</t>
  </si>
  <si>
    <t>dbeckara</t>
  </si>
  <si>
    <t>zins0u</t>
  </si>
  <si>
    <t>guimaraes3d</t>
  </si>
  <si>
    <t>FhaidAlshammari</t>
  </si>
  <si>
    <t>almeneesey</t>
  </si>
  <si>
    <t>JoeTurnerSr1967</t>
  </si>
  <si>
    <t>oscarortizdp</t>
  </si>
  <si>
    <t>rokasports</t>
  </si>
  <si>
    <t>mj5737</t>
  </si>
  <si>
    <t>LurieCancer</t>
  </si>
  <si>
    <t>ComicalEngr</t>
  </si>
  <si>
    <t>Dusanwriter</t>
  </si>
  <si>
    <t>mogami_oboe</t>
  </si>
  <si>
    <t>TreRighteous</t>
  </si>
  <si>
    <t>chatzone_jp</t>
  </si>
  <si>
    <t>3zeez_albarazii</t>
  </si>
  <si>
    <t>armaancrockroax</t>
  </si>
  <si>
    <t>asd33as33</t>
  </si>
  <si>
    <t>operationdanish</t>
  </si>
  <si>
    <t>samirsinh189</t>
  </si>
  <si>
    <t>Saad98080802</t>
  </si>
  <si>
    <t>FauvelDoyer</t>
  </si>
  <si>
    <t>waahiidalikhan</t>
  </si>
  <si>
    <t>RafaelDeMelchor</t>
  </si>
  <si>
    <t>captainqinqin</t>
  </si>
  <si>
    <t>FunecoJp</t>
  </si>
  <si>
    <t>ialwafi</t>
  </si>
  <si>
    <t>mstfmusic</t>
  </si>
  <si>
    <t>_lloyddean_</t>
  </si>
  <si>
    <t>L0_77</t>
  </si>
  <si>
    <t>truedevonthomps</t>
  </si>
  <si>
    <t>wrestlerweekly</t>
  </si>
  <si>
    <t>L99Lv7</t>
  </si>
  <si>
    <t>SA_Saud</t>
  </si>
  <si>
    <t>aidangomezzz</t>
  </si>
  <si>
    <t>Swatiprakash14</t>
  </si>
  <si>
    <t>afflixtions</t>
  </si>
  <si>
    <t>thebettingavenu</t>
  </si>
  <si>
    <t>anestetica</t>
  </si>
  <si>
    <t>FAUXRE</t>
  </si>
  <si>
    <t>RihannaNavyIT</t>
  </si>
  <si>
    <t>DinaMisto</t>
  </si>
  <si>
    <t>TheTomYoungs</t>
  </si>
  <si>
    <t>MrRunThaPlay</t>
  </si>
  <si>
    <t>Stazingar</t>
  </si>
  <si>
    <t>Huseyinimir06</t>
  </si>
  <si>
    <t>TechDoctorUK</t>
  </si>
  <si>
    <t>drgerryF</t>
  </si>
  <si>
    <t>DrMocci</t>
  </si>
  <si>
    <t>amausa_reimu</t>
  </si>
  <si>
    <t>OPCryptoDegen</t>
  </si>
  <si>
    <t>SwimSpreadWis</t>
  </si>
  <si>
    <t>flomsie</t>
  </si>
  <si>
    <t>RadioRahimTV</t>
  </si>
  <si>
    <t>wartwatch</t>
  </si>
  <si>
    <t>SpacedOutRadio</t>
  </si>
  <si>
    <t>Rishijuneja09</t>
  </si>
  <si>
    <t>backendnft</t>
  </si>
  <si>
    <t>syd_the_catfish</t>
  </si>
  <si>
    <t>Tino_LFC</t>
  </si>
  <si>
    <t>mtorressports</t>
  </si>
  <si>
    <t>TEAMBLOOMPH</t>
  </si>
  <si>
    <t>Shijumonantony</t>
  </si>
  <si>
    <t>BusSafetyRep</t>
  </si>
  <si>
    <t>fbzfps</t>
  </si>
  <si>
    <t>PHCukorg</t>
  </si>
  <si>
    <t>Rajeshwar2929</t>
  </si>
  <si>
    <t>WYZRD_</t>
  </si>
  <si>
    <t>ilkerkurtel</t>
  </si>
  <si>
    <t>ameralshlagy</t>
  </si>
  <si>
    <t>BoPolny</t>
  </si>
  <si>
    <t>MANOJKU70095732</t>
  </si>
  <si>
    <t>mounikasunkaras</t>
  </si>
  <si>
    <t>OscarFalmer</t>
  </si>
  <si>
    <t>NiteOwl223</t>
  </si>
  <si>
    <t>newss44ss</t>
  </si>
  <si>
    <t>web3_Phil</t>
  </si>
  <si>
    <t>web3_Berliner</t>
  </si>
  <si>
    <t>RakeCasino</t>
  </si>
  <si>
    <t>BlossomCBrown</t>
  </si>
  <si>
    <t>IamCjCarter</t>
  </si>
  <si>
    <t>IamMaxObesi</t>
  </si>
  <si>
    <t>oudalsamr</t>
  </si>
  <si>
    <t>zsanettzsee7</t>
  </si>
  <si>
    <t>JenDeJournett</t>
  </si>
  <si>
    <t>iambakertweets</t>
  </si>
  <si>
    <t>Okay_hazama</t>
  </si>
  <si>
    <t>kakostel</t>
  </si>
  <si>
    <t>escherxyz</t>
  </si>
  <si>
    <t>EnVozAltaEC</t>
  </si>
  <si>
    <t>inforahad</t>
  </si>
  <si>
    <t>basilokpara</t>
  </si>
  <si>
    <t>islamisationfr</t>
  </si>
  <si>
    <t>lilbbg_0</t>
  </si>
  <si>
    <t>StevenWMosher</t>
  </si>
  <si>
    <t>ComTV_Official</t>
  </si>
  <si>
    <t>X4AES</t>
  </si>
  <si>
    <t>rick</t>
  </si>
  <si>
    <t>ashvinmisra</t>
  </si>
  <si>
    <t>DogeChainReport</t>
  </si>
  <si>
    <t>iAroraDeepak</t>
  </si>
  <si>
    <t>visualsbywlroo</t>
  </si>
  <si>
    <t>ShangguanJiewen</t>
  </si>
  <si>
    <t>GreatLigo</t>
  </si>
  <si>
    <t>Six315</t>
  </si>
  <si>
    <t>ash_kaprielov</t>
  </si>
  <si>
    <t>osmanerusta</t>
  </si>
  <si>
    <t>RaghavHaran</t>
  </si>
  <si>
    <t>eMu9n</t>
  </si>
  <si>
    <t>Dxziygz2XA7NwBd</t>
  </si>
  <si>
    <t>callmebrickduh</t>
  </si>
  <si>
    <t>JHwoozi1122</t>
  </si>
  <si>
    <t>minsugafd</t>
  </si>
  <si>
    <t>mauilion</t>
  </si>
  <si>
    <t>MagazineDivulge</t>
  </si>
  <si>
    <t>kanpokourakudo</t>
  </si>
  <si>
    <t>GlassyMusic</t>
  </si>
  <si>
    <t>ftz1394</t>
  </si>
  <si>
    <t>wilpujols</t>
  </si>
  <si>
    <t>singh_kikki</t>
  </si>
  <si>
    <t>Miannasirch</t>
  </si>
  <si>
    <t>FutureBuySell</t>
  </si>
  <si>
    <t>Pierre_Markuse</t>
  </si>
  <si>
    <t>riko_capriccio</t>
  </si>
  <si>
    <t>yugacohler</t>
  </si>
  <si>
    <t>SubmissionRadio</t>
  </si>
  <si>
    <t>Sem260</t>
  </si>
  <si>
    <t>sharkstunes</t>
  </si>
  <si>
    <t>HT_Creator</t>
  </si>
  <si>
    <t>AntonioJCorreaJ</t>
  </si>
  <si>
    <t>edumag_ar</t>
  </si>
  <si>
    <t>Rifkas_cake_</t>
  </si>
  <si>
    <t>RomeoIII9</t>
  </si>
  <si>
    <t>riranofficial</t>
  </si>
  <si>
    <t>DRMMV</t>
  </si>
  <si>
    <t>Sdka_Aydin</t>
  </si>
  <si>
    <t>thegoodshepard_</t>
  </si>
  <si>
    <t>FintechTHEMAR</t>
  </si>
  <si>
    <t>myhealthverse</t>
  </si>
  <si>
    <t>otakucenter</t>
  </si>
  <si>
    <t>bandr50892</t>
  </si>
  <si>
    <t>realNathanCheng</t>
  </si>
  <si>
    <t>aMONSTEERR</t>
  </si>
  <si>
    <t>MJalrefiy</t>
  </si>
  <si>
    <t>SethGRosenberg</t>
  </si>
  <si>
    <t>againstmonsanto</t>
  </si>
  <si>
    <t>Mshayi_Mbeki</t>
  </si>
  <si>
    <t>whatmegwore</t>
  </si>
  <si>
    <t>d0unbug</t>
  </si>
  <si>
    <t>nikaran_tn</t>
  </si>
  <si>
    <t>debragarrett</t>
  </si>
  <si>
    <t>Somnium</t>
  </si>
  <si>
    <t>obernasson</t>
  </si>
  <si>
    <t>quantimturner</t>
  </si>
  <si>
    <t>RowdyRick73</t>
  </si>
  <si>
    <t>eng_Alhoussainy</t>
  </si>
  <si>
    <t>ChrJentzsch</t>
  </si>
  <si>
    <t>HappyDaniel1210</t>
  </si>
  <si>
    <t>ToonersWuff</t>
  </si>
  <si>
    <t>royaltysuh</t>
  </si>
  <si>
    <t>PeevishPenman</t>
  </si>
  <si>
    <t>ImFromCle</t>
  </si>
  <si>
    <t>SADA</t>
  </si>
  <si>
    <t>alimatabi</t>
  </si>
  <si>
    <t>hoelesskorey</t>
  </si>
  <si>
    <t>m54hm</t>
  </si>
  <si>
    <t>White_Rabbit758</t>
  </si>
  <si>
    <t>JustPikachoo</t>
  </si>
  <si>
    <t>metinzulfuoglu</t>
  </si>
  <si>
    <t>iizZ55</t>
  </si>
  <si>
    <t>Sub625</t>
  </si>
  <si>
    <t>drinkBYLT</t>
  </si>
  <si>
    <t>EDAC_EN</t>
  </si>
  <si>
    <t>Braatuu</t>
  </si>
  <si>
    <t>psychicsisters</t>
  </si>
  <si>
    <t>EmmyPerryXO</t>
  </si>
  <si>
    <t>NuUngung</t>
  </si>
  <si>
    <t>HavanaOreen</t>
  </si>
  <si>
    <t>DooggiesNFT</t>
  </si>
  <si>
    <t>anoopmannur</t>
  </si>
  <si>
    <t>poetSandyPurdy</t>
  </si>
  <si>
    <t>scoutnow</t>
  </si>
  <si>
    <t>CaskBaatar_NFT</t>
  </si>
  <si>
    <t>Literallysaid1</t>
  </si>
  <si>
    <t>jorgeheili</t>
  </si>
  <si>
    <t>NeMaramButlov</t>
  </si>
  <si>
    <t>thekingdom</t>
  </si>
  <si>
    <t>marceloveramed</t>
  </si>
  <si>
    <t>blakealbers</t>
  </si>
  <si>
    <t>kateleavell</t>
  </si>
  <si>
    <t>hotetunotatujin</t>
  </si>
  <si>
    <t>LouiCM_</t>
  </si>
  <si>
    <t>chng_raymond</t>
  </si>
  <si>
    <t>BHeroLaunchpad</t>
  </si>
  <si>
    <t>D7amii1</t>
  </si>
  <si>
    <t>riruru_v</t>
  </si>
  <si>
    <t>k1_c_</t>
  </si>
  <si>
    <t>IceAmericaa</t>
  </si>
  <si>
    <t>sexAbled</t>
  </si>
  <si>
    <t>BlancoDiddy</t>
  </si>
  <si>
    <t>NEFirebuff</t>
  </si>
  <si>
    <t>paullby</t>
  </si>
  <si>
    <t>illlnc</t>
  </si>
  <si>
    <t>AnkalaevM</t>
  </si>
  <si>
    <t>alker1228</t>
  </si>
  <si>
    <t>ogino_Design</t>
  </si>
  <si>
    <t>ALPTAN27</t>
  </si>
  <si>
    <t>Galeryconcert</t>
  </si>
  <si>
    <t>mikeym00n</t>
  </si>
  <si>
    <t>Lumpa7</t>
  </si>
  <si>
    <t>F2aldi</t>
  </si>
  <si>
    <t>FranciswongCro</t>
  </si>
  <si>
    <t>raiychu</t>
  </si>
  <si>
    <t>USAEnergyNatGas</t>
  </si>
  <si>
    <t>_cardosovittor</t>
  </si>
  <si>
    <t>BrahmaFi</t>
  </si>
  <si>
    <t>eUKhostLtd</t>
  </si>
  <si>
    <t>DanielKebedeNEU</t>
  </si>
  <si>
    <t>AlvaroArtD</t>
  </si>
  <si>
    <t>titansaxis</t>
  </si>
  <si>
    <t>geishaXBT</t>
  </si>
  <si>
    <t>realZigzagLeo</t>
  </si>
  <si>
    <t>ameet1012</t>
  </si>
  <si>
    <t>hibtmlk1</t>
  </si>
  <si>
    <t>ilkevakfi</t>
  </si>
  <si>
    <t>m___yuni</t>
  </si>
  <si>
    <t>EmphasizeTruth</t>
  </si>
  <si>
    <t>GEMKINGG</t>
  </si>
  <si>
    <t>Bybarterio</t>
  </si>
  <si>
    <t>ethereumecf</t>
  </si>
  <si>
    <t>RMD23_</t>
  </si>
  <si>
    <t>dorsettechstem</t>
  </si>
  <si>
    <t>JCSA_Racing</t>
  </si>
  <si>
    <t>Lisa_McNally1</t>
  </si>
  <si>
    <t>essa01111</t>
  </si>
  <si>
    <t>yuji__free819</t>
  </si>
  <si>
    <t>happyjohny2</t>
  </si>
  <si>
    <t>GaryAdams</t>
  </si>
  <si>
    <t>tylerhnorris</t>
  </si>
  <si>
    <t>DixieF_Yeheyuan</t>
  </si>
  <si>
    <t>gothbully97</t>
  </si>
  <si>
    <t>coinoxsTR</t>
  </si>
  <si>
    <t>chokeyofc</t>
  </si>
  <si>
    <t>arialxjade</t>
  </si>
  <si>
    <t>malshamri_q8</t>
  </si>
  <si>
    <t>LeighWolf</t>
  </si>
  <si>
    <t>0tis</t>
  </si>
  <si>
    <t>mind_kracker</t>
  </si>
  <si>
    <t>richwebz</t>
  </si>
  <si>
    <t>alwaily_a_dr</t>
  </si>
  <si>
    <t>SquatJogz</t>
  </si>
  <si>
    <t>zero3games</t>
  </si>
  <si>
    <t>ascoeur9</t>
  </si>
  <si>
    <t>ryuk_dev</t>
  </si>
  <si>
    <t>girlygeeksocial</t>
  </si>
  <si>
    <t>Drbluejaykay</t>
  </si>
  <si>
    <t>salem611ad</t>
  </si>
  <si>
    <t>newfield114</t>
  </si>
  <si>
    <t>h4ngo</t>
  </si>
  <si>
    <t>RngStorm</t>
  </si>
  <si>
    <t>Stellar_Walk_JP</t>
  </si>
  <si>
    <t>houmei20</t>
  </si>
  <si>
    <t>Serameta</t>
  </si>
  <si>
    <t>1916walkingtour</t>
  </si>
  <si>
    <t>AfricaTweetChat</t>
  </si>
  <si>
    <t>RMX_PARTY</t>
  </si>
  <si>
    <t>grimace85</t>
  </si>
  <si>
    <t>krauscrypto</t>
  </si>
  <si>
    <t>DeniseInCanada</t>
  </si>
  <si>
    <t>Onoyu11</t>
  </si>
  <si>
    <t>Qitcoin_QTC</t>
  </si>
  <si>
    <t>Betworkmarket</t>
  </si>
  <si>
    <t>ChrisKnight407</t>
  </si>
  <si>
    <t>JoshEakle</t>
  </si>
  <si>
    <t>Martin_Kinnunen</t>
  </si>
  <si>
    <t>MuhAlsaleh</t>
  </si>
  <si>
    <t>Sanjay_Sharma8</t>
  </si>
  <si>
    <t>syukyakukonkon</t>
  </si>
  <si>
    <t>mmartoccia</t>
  </si>
  <si>
    <t>UCHEUGO</t>
  </si>
  <si>
    <t>EpochTimesCan</t>
  </si>
  <si>
    <t>SmashTV_idol</t>
  </si>
  <si>
    <t>english_rasheed</t>
  </si>
  <si>
    <t>themaskbitch__</t>
  </si>
  <si>
    <t>kfukaku_PARIS</t>
  </si>
  <si>
    <t>derikatsu</t>
  </si>
  <si>
    <t>rbaa36</t>
  </si>
  <si>
    <t>abdullh_s2</t>
  </si>
  <si>
    <t>jazzvangogh</t>
  </si>
  <si>
    <t>ManCityKD</t>
  </si>
  <si>
    <t>Molina_Jorda</t>
  </si>
  <si>
    <t>shikitelier</t>
  </si>
  <si>
    <t>abdullahbraikan</t>
  </si>
  <si>
    <t>TattedPoodle</t>
  </si>
  <si>
    <t>YumYumLondon</t>
  </si>
  <si>
    <t>noufbntkhaled</t>
  </si>
  <si>
    <t>Gal_22_</t>
  </si>
  <si>
    <t>2030hha</t>
  </si>
  <si>
    <t>CGCordray</t>
  </si>
  <si>
    <t>coffeemikeatkin</t>
  </si>
  <si>
    <t>nabiharambula</t>
  </si>
  <si>
    <t>Marius_Raabe</t>
  </si>
  <si>
    <t>cyberboyIndia</t>
  </si>
  <si>
    <t>SharrDonald</t>
  </si>
  <si>
    <t>lph_news</t>
  </si>
  <si>
    <t>TawannaFowler</t>
  </si>
  <si>
    <t>Sogolytics</t>
  </si>
  <si>
    <t>oskarj_crypto</t>
  </si>
  <si>
    <t>abade1945</t>
  </si>
  <si>
    <t>MAJIN2UU</t>
  </si>
  <si>
    <t>Texasmeme2023</t>
  </si>
  <si>
    <t>tyillc</t>
  </si>
  <si>
    <t>psimpsonmorgan</t>
  </si>
  <si>
    <t>chitenng</t>
  </si>
  <si>
    <t>sorcierdelecom</t>
  </si>
  <si>
    <t>freddyphh</t>
  </si>
  <si>
    <t>CrystalVision</t>
  </si>
  <si>
    <t>kunalkamble</t>
  </si>
  <si>
    <t>followVadda</t>
  </si>
  <si>
    <t>megaabhimani3</t>
  </si>
  <si>
    <t>Albasha_Crypto</t>
  </si>
  <si>
    <t>RastaLaVistah</t>
  </si>
  <si>
    <t>DippinDotty</t>
  </si>
  <si>
    <t>ShrideviTalks</t>
  </si>
  <si>
    <t>Rizstanford</t>
  </si>
  <si>
    <t>utibeima</t>
  </si>
  <si>
    <t>mjabri2</t>
  </si>
  <si>
    <t>bhaskarmusic</t>
  </si>
  <si>
    <t>VidmaxMedia</t>
  </si>
  <si>
    <t>mtvdocs</t>
  </si>
  <si>
    <t>099_eth</t>
  </si>
  <si>
    <t>Lasionkin</t>
  </si>
  <si>
    <t>toptickcrypto</t>
  </si>
  <si>
    <t>therealBMiyakee</t>
  </si>
  <si>
    <t>kuratateo</t>
  </si>
  <si>
    <t>flikQ</t>
  </si>
  <si>
    <t>IamAshtar</t>
  </si>
  <si>
    <t>_Reminax</t>
  </si>
  <si>
    <t>kosovo2point0</t>
  </si>
  <si>
    <t>swenzje</t>
  </si>
  <si>
    <t>EmeryDalliance</t>
  </si>
  <si>
    <t>thatshampoopapi</t>
  </si>
  <si>
    <t>UPspecGaming</t>
  </si>
  <si>
    <t>ultrakulturenft</t>
  </si>
  <si>
    <t>Brunocomunika</t>
  </si>
  <si>
    <t>Mikdup_8</t>
  </si>
  <si>
    <t>michaeljoel</t>
  </si>
  <si>
    <t>Damian_Kidd</t>
  </si>
  <si>
    <t>hellogulo</t>
  </si>
  <si>
    <t>PRFromTheHeart</t>
  </si>
  <si>
    <t>GridironFootbal</t>
  </si>
  <si>
    <t>Wxmz4</t>
  </si>
  <si>
    <t>HippieShop</t>
  </si>
  <si>
    <t>adatavsan</t>
  </si>
  <si>
    <t>jerkingwithjace</t>
  </si>
  <si>
    <t>milesw</t>
  </si>
  <si>
    <t>tariksalama</t>
  </si>
  <si>
    <t>PhilipGrant40</t>
  </si>
  <si>
    <t>AshleyDarling90</t>
  </si>
  <si>
    <t>YHOpinion</t>
  </si>
  <si>
    <t>Foka___a</t>
  </si>
  <si>
    <t>matsumoto_news</t>
  </si>
  <si>
    <t>HindooHistory</t>
  </si>
  <si>
    <t>takapon3588</t>
  </si>
  <si>
    <t>QuadrantidsC</t>
  </si>
  <si>
    <t>MashiroTomoyaa</t>
  </si>
  <si>
    <t>GeorgeDonnelly</t>
  </si>
  <si>
    <t>keiookubo</t>
  </si>
  <si>
    <t>carmenjoaquinmx</t>
  </si>
  <si>
    <t>AdleeDeadly</t>
  </si>
  <si>
    <t>DenizPostasi</t>
  </si>
  <si>
    <t>AkanaBrewing</t>
  </si>
  <si>
    <t>shawn_lestage</t>
  </si>
  <si>
    <t>hi_ta_n2020</t>
  </si>
  <si>
    <t>justen</t>
  </si>
  <si>
    <t>smallcapsteve</t>
  </si>
  <si>
    <t>hayat_rs</t>
  </si>
  <si>
    <t>TheGoddessBound</t>
  </si>
  <si>
    <t>1717Bazz</t>
  </si>
  <si>
    <t>GhostC0ck</t>
  </si>
  <si>
    <t>GeorgeXMuhammad</t>
  </si>
  <si>
    <t>wherewomenwork</t>
  </si>
  <si>
    <t>textualizzeii</t>
  </si>
  <si>
    <t>MevcutBilgi</t>
  </si>
  <si>
    <t>munagenam</t>
  </si>
  <si>
    <t>JunkYardBlonde</t>
  </si>
  <si>
    <t>OguriFPS</t>
  </si>
  <si>
    <t>cokiehasiotis</t>
  </si>
  <si>
    <t>ibelings</t>
  </si>
  <si>
    <t>JackCanfora</t>
  </si>
  <si>
    <t>utaka0628</t>
  </si>
  <si>
    <t>Sm0ke_N_Mirrors</t>
  </si>
  <si>
    <t>Seneca_Tech</t>
  </si>
  <si>
    <t>kakkies03</t>
  </si>
  <si>
    <t>FussballBR</t>
  </si>
  <si>
    <t>DAngeledes</t>
  </si>
  <si>
    <t>KDNYC</t>
  </si>
  <si>
    <t>ehsas_shmaali</t>
  </si>
  <si>
    <t>growthcurrency</t>
  </si>
  <si>
    <t>Rakitamy</t>
  </si>
  <si>
    <t>eminabec</t>
  </si>
  <si>
    <t>necdet_celik</t>
  </si>
  <si>
    <t>bcagdascaglar</t>
  </si>
  <si>
    <t>PeterBernegger</t>
  </si>
  <si>
    <t>Jonesy27</t>
  </si>
  <si>
    <t>EBHASINGH</t>
  </si>
  <si>
    <t>sugaclair</t>
  </si>
  <si>
    <t>AustPsych</t>
  </si>
  <si>
    <t>SenolAkdag_</t>
  </si>
  <si>
    <t>kadeem1111</t>
  </si>
  <si>
    <t>EgountchiLdna</t>
  </si>
  <si>
    <t>haruno_hotaru</t>
  </si>
  <si>
    <t>DannyMcGlashing</t>
  </si>
  <si>
    <t>RiyadAljarallah</t>
  </si>
  <si>
    <t>BrodieKern</t>
  </si>
  <si>
    <t>Alwahsh122</t>
  </si>
  <si>
    <t>gmduffy</t>
  </si>
  <si>
    <t>RetroShirtsFC</t>
  </si>
  <si>
    <t>lui_watch</t>
  </si>
  <si>
    <t>JensHeycke</t>
  </si>
  <si>
    <t>TheNolaGirl</t>
  </si>
  <si>
    <t>HaniRedwan</t>
  </si>
  <si>
    <t>fh080</t>
  </si>
  <si>
    <t>Principles00</t>
  </si>
  <si>
    <t>AgoraFutbol</t>
  </si>
  <si>
    <t>MoadabJ</t>
  </si>
  <si>
    <t>charai_nezumi2</t>
  </si>
  <si>
    <t>RickiCryptoStix</t>
  </si>
  <si>
    <t>Liquidity_Art</t>
  </si>
  <si>
    <t>Chroma_Trading</t>
  </si>
  <si>
    <t>kojijico</t>
  </si>
  <si>
    <t>A_AlForaih</t>
  </si>
  <si>
    <t>poeticbxxch</t>
  </si>
  <si>
    <t>hamch3rry_</t>
  </si>
  <si>
    <t>RJMpoet</t>
  </si>
  <si>
    <t>dom3xyz</t>
  </si>
  <si>
    <t>Nurse_VO</t>
  </si>
  <si>
    <t>jinsei_dt</t>
  </si>
  <si>
    <t>joenrv</t>
  </si>
  <si>
    <t>AlejandroMesaG</t>
  </si>
  <si>
    <t>RBXtoken</t>
  </si>
  <si>
    <t>nuigoto_jp</t>
  </si>
  <si>
    <t>EGotEndLess</t>
  </si>
  <si>
    <t>BasicBibleGuide</t>
  </si>
  <si>
    <t>yosanok</t>
  </si>
  <si>
    <t>Alajmi_3amer</t>
  </si>
  <si>
    <t>tsginvest</t>
  </si>
  <si>
    <t>mazzo</t>
  </si>
  <si>
    <t>BillMabry</t>
  </si>
  <si>
    <t>BillFeaver</t>
  </si>
  <si>
    <t>OmerOBDebgici</t>
  </si>
  <si>
    <t>thadeer5</t>
  </si>
  <si>
    <t>SharqiaProjects</t>
  </si>
  <si>
    <t>Justice_ETH10</t>
  </si>
  <si>
    <t>Wave_Trading_FR</t>
  </si>
  <si>
    <t>R1LEl</t>
  </si>
  <si>
    <t>KaladinFree</t>
  </si>
  <si>
    <t>polygrafix</t>
  </si>
  <si>
    <t>plus_plus_p</t>
  </si>
  <si>
    <t>monikakalher</t>
  </si>
  <si>
    <t>CoachSEmerson</t>
  </si>
  <si>
    <t>sonyatweetybird</t>
  </si>
  <si>
    <t>ciguleva</t>
  </si>
  <si>
    <t>DeadRabbitRS</t>
  </si>
  <si>
    <t>nglfld</t>
  </si>
  <si>
    <t>ssig33</t>
  </si>
  <si>
    <t>venceslav</t>
  </si>
  <si>
    <t>adil_ali89</t>
  </si>
  <si>
    <t>YVR_Trader</t>
  </si>
  <si>
    <t>CatchingAcademy</t>
  </si>
  <si>
    <t>K_S_Algelban</t>
  </si>
  <si>
    <t>aiTunesOF</t>
  </si>
  <si>
    <t>sojima_uc</t>
  </si>
  <si>
    <t>Yarapathineni_S</t>
  </si>
  <si>
    <t>aamberdhaliwal1</t>
  </si>
  <si>
    <t>LibertyMutual8</t>
  </si>
  <si>
    <t>deaanacc</t>
  </si>
  <si>
    <t>elifer6l_</t>
  </si>
  <si>
    <t>meeterick</t>
  </si>
  <si>
    <t>m_dh77</t>
  </si>
  <si>
    <t>PhilipFan5</t>
  </si>
  <si>
    <t>NoFilterGames</t>
  </si>
  <si>
    <t>cavzodiaco</t>
  </si>
  <si>
    <t>Firstbase</t>
  </si>
  <si>
    <t>AcdntlyRetired</t>
  </si>
  <si>
    <t>LEGENDARYSODA2</t>
  </si>
  <si>
    <t>rajatduttaa</t>
  </si>
  <si>
    <t>oconalf</t>
  </si>
  <si>
    <t>Ryu556670</t>
  </si>
  <si>
    <t>Raesmaa</t>
  </si>
  <si>
    <t>EricLuke2</t>
  </si>
  <si>
    <t>nautibuns</t>
  </si>
  <si>
    <t>BinYaala</t>
  </si>
  <si>
    <t>impreyvn</t>
  </si>
  <si>
    <t>PoundHoundsResQ</t>
  </si>
  <si>
    <t>yotchan_59</t>
  </si>
  <si>
    <t>Tweet_silsilah</t>
  </si>
  <si>
    <t>markeology</t>
  </si>
  <si>
    <t>drburakhasar</t>
  </si>
  <si>
    <t>Hayasyo1000</t>
  </si>
  <si>
    <t>queenatsai_ai</t>
  </si>
  <si>
    <t>Beatricepivetta</t>
  </si>
  <si>
    <t>nakajish</t>
  </si>
  <si>
    <t>Radin_777</t>
  </si>
  <si>
    <t>MiMagaWatch</t>
  </si>
  <si>
    <t>UrvinTerminal</t>
  </si>
  <si>
    <t>TreyLockerbie</t>
  </si>
  <si>
    <t>coachcris_</t>
  </si>
  <si>
    <t>dswlkouniv</t>
  </si>
  <si>
    <t>EWTNNewsInDepth</t>
  </si>
  <si>
    <t>ShraktL</t>
  </si>
  <si>
    <t>10xwithakshay</t>
  </si>
  <si>
    <t>KISATO2022</t>
  </si>
  <si>
    <t>AlMeezanGroup</t>
  </si>
  <si>
    <t>SpotlightLawyer</t>
  </si>
  <si>
    <t>asmsaljari</t>
  </si>
  <si>
    <t>DisruptResearch</t>
  </si>
  <si>
    <t>socialselling84</t>
  </si>
  <si>
    <t>sunkanmimusic</t>
  </si>
  <si>
    <t>franztamayo29</t>
  </si>
  <si>
    <t>Molecule_dao</t>
  </si>
  <si>
    <t>SonicTempleFest</t>
  </si>
  <si>
    <t>QuakeGW</t>
  </si>
  <si>
    <t>TennisWorlden</t>
  </si>
  <si>
    <t>GenoDa1</t>
  </si>
  <si>
    <t>HADI_QR</t>
  </si>
  <si>
    <t>KurtSchingoethe</t>
  </si>
  <si>
    <t>abdulhadiamshan</t>
  </si>
  <si>
    <t>imSarwaanDawar</t>
  </si>
  <si>
    <t>AguaFresquita_</t>
  </si>
  <si>
    <t>BellaRainie</t>
  </si>
  <si>
    <t>RektBullNFT</t>
  </si>
  <si>
    <t>AlyabsiLawyer</t>
  </si>
  <si>
    <t>saud050078</t>
  </si>
  <si>
    <t>CryptoDamon_</t>
  </si>
  <si>
    <t>scott4wa</t>
  </si>
  <si>
    <t>OksalErev</t>
  </si>
  <si>
    <t>Thrackx</t>
  </si>
  <si>
    <t>SupremeEngraver</t>
  </si>
  <si>
    <t>CodedVengeance</t>
  </si>
  <si>
    <t>kasumiblack96</t>
  </si>
  <si>
    <t>Pr50889296Angel</t>
  </si>
  <si>
    <t>dunleavy89</t>
  </si>
  <si>
    <t>AMAS_111</t>
  </si>
  <si>
    <t>tonitj3</t>
  </si>
  <si>
    <t>RingsideSeatMag</t>
  </si>
  <si>
    <t>huseyinunes</t>
  </si>
  <si>
    <t>bukuta_3</t>
  </si>
  <si>
    <t>UAGNA</t>
  </si>
  <si>
    <t>MadYakK</t>
  </si>
  <si>
    <t>gama_hamalabo</t>
  </si>
  <si>
    <t>AlfredGiler</t>
  </si>
  <si>
    <t>swind_prv</t>
  </si>
  <si>
    <t>Ir0nbelly</t>
  </si>
  <si>
    <t>The_Poker_pro</t>
  </si>
  <si>
    <t>davidorban</t>
  </si>
  <si>
    <t>jenstilmanydots</t>
  </si>
  <si>
    <t>perrymetzger</t>
  </si>
  <si>
    <t>PhibDoesThis</t>
  </si>
  <si>
    <t>Jaime_Mesa</t>
  </si>
  <si>
    <t>SantosTHEBOSS</t>
  </si>
  <si>
    <t>antonio_racca</t>
  </si>
  <si>
    <t>KisukeNFT</t>
  </si>
  <si>
    <t>KohiMocha_</t>
  </si>
  <si>
    <t>craigiskowitz</t>
  </si>
  <si>
    <t>Goldbroker_com</t>
  </si>
  <si>
    <t>TextlessPoster</t>
  </si>
  <si>
    <t>PanpotsTV</t>
  </si>
  <si>
    <t>cryptoplay</t>
  </si>
  <si>
    <t>CPGBML</t>
  </si>
  <si>
    <t>Kareemfarah23</t>
  </si>
  <si>
    <t>ors100</t>
  </si>
  <si>
    <t>sgwmor</t>
  </si>
  <si>
    <t>2KRisingStars</t>
  </si>
  <si>
    <t>checovenier</t>
  </si>
  <si>
    <t>AlyssaJoyJaffee</t>
  </si>
  <si>
    <t>revista360</t>
  </si>
  <si>
    <t>arvinth_e</t>
  </si>
  <si>
    <t>VilarImports</t>
  </si>
  <si>
    <t>NachrichtenES</t>
  </si>
  <si>
    <t>Josue_0703</t>
  </si>
  <si>
    <t>DJ_Pants</t>
  </si>
  <si>
    <t>esk5659</t>
  </si>
  <si>
    <t>ShelleyZieroth</t>
  </si>
  <si>
    <t>MedicusFallstar</t>
  </si>
  <si>
    <t>ParitoshChoubey</t>
  </si>
  <si>
    <t>Derezedd</t>
  </si>
  <si>
    <t>dasiaamesss</t>
  </si>
  <si>
    <t>anketyaptik_</t>
  </si>
  <si>
    <t>verycrtv</t>
  </si>
  <si>
    <t>nuriaq</t>
  </si>
  <si>
    <t>elisonk</t>
  </si>
  <si>
    <t>HopeandGloryPR</t>
  </si>
  <si>
    <t>C_hoffmanni</t>
  </si>
  <si>
    <t>SN4HR</t>
  </si>
  <si>
    <t>the_bigstep</t>
  </si>
  <si>
    <t>HexMackenzie</t>
  </si>
  <si>
    <t>terresamonroe</t>
  </si>
  <si>
    <t>mlasker</t>
  </si>
  <si>
    <t>AU_SPA</t>
  </si>
  <si>
    <t>BahirwaniKrish</t>
  </si>
  <si>
    <t>Nikemd_Art</t>
  </si>
  <si>
    <t>Eug_Ng</t>
  </si>
  <si>
    <t>atsumilaw</t>
  </si>
  <si>
    <t>News_Sarat</t>
  </si>
  <si>
    <t>TerribleTailgat</t>
  </si>
  <si>
    <t>jumpwiremedia</t>
  </si>
  <si>
    <t>shunran03</t>
  </si>
  <si>
    <t>flappiez</t>
  </si>
  <si>
    <t>benjadaanayed</t>
  </si>
  <si>
    <t>TheAJBird</t>
  </si>
  <si>
    <t>TableFortw0</t>
  </si>
  <si>
    <t>Bulldawgs247</t>
  </si>
  <si>
    <t>popogame777</t>
  </si>
  <si>
    <t>thebryanjun</t>
  </si>
  <si>
    <t>ColAmitkumar</t>
  </si>
  <si>
    <t>PeawillaX</t>
  </si>
  <si>
    <t>dango_nft</t>
  </si>
  <si>
    <t>tv_imedi</t>
  </si>
  <si>
    <t>AQanit</t>
  </si>
  <si>
    <t>SgsSwamiji</t>
  </si>
  <si>
    <t>Laura_UwU_</t>
  </si>
  <si>
    <t>norishika135</t>
  </si>
  <si>
    <t>TayTheElfQueen</t>
  </si>
  <si>
    <t>StadiumAndGale</t>
  </si>
  <si>
    <t>CrisOcchiverdi</t>
  </si>
  <si>
    <t>fukunaga_ryouto</t>
  </si>
  <si>
    <t>michaelgmcquaid</t>
  </si>
  <si>
    <t>AhmedMAlMutairi</t>
  </si>
  <si>
    <t>beccaliao</t>
  </si>
  <si>
    <t>philmorle</t>
  </si>
  <si>
    <t>Catoshi94</t>
  </si>
  <si>
    <t>tim_zaman</t>
  </si>
  <si>
    <t>stephenjhall</t>
  </si>
  <si>
    <t>Sixtoja</t>
  </si>
  <si>
    <t>pokeca_restock</t>
  </si>
  <si>
    <t>Abotala15M</t>
  </si>
  <si>
    <t>alliedartists</t>
  </si>
  <si>
    <t>TeslaClubItaly</t>
  </si>
  <si>
    <t>HabibHekmatyar</t>
  </si>
  <si>
    <t>tapsjke</t>
  </si>
  <si>
    <t>AnilPatel_IN</t>
  </si>
  <si>
    <t>Richbornasaking</t>
  </si>
  <si>
    <t>sarasotaschools</t>
  </si>
  <si>
    <t>SteveGraul</t>
  </si>
  <si>
    <t>MikeElBeta</t>
  </si>
  <si>
    <t>BedoorAlAdsani</t>
  </si>
  <si>
    <t>utgl_official</t>
  </si>
  <si>
    <t>93nido</t>
  </si>
  <si>
    <t>GlennStevensF</t>
  </si>
  <si>
    <t>xod0000</t>
  </si>
  <si>
    <t>Belladontbite</t>
  </si>
  <si>
    <t>Tony_Denaro</t>
  </si>
  <si>
    <t>AsaadFakhar</t>
  </si>
  <si>
    <t>KDS__Official</t>
  </si>
  <si>
    <t>aa_344</t>
  </si>
  <si>
    <t>FFMuzio</t>
  </si>
  <si>
    <t>Childlikefaaith</t>
  </si>
  <si>
    <t>AtaaaTabok</t>
  </si>
  <si>
    <t>spexy_game</t>
  </si>
  <si>
    <t>DaybedNFT</t>
  </si>
  <si>
    <t>martin_wagener</t>
  </si>
  <si>
    <t>ChatGPTInsights</t>
  </si>
  <si>
    <t>Yongfame904</t>
  </si>
  <si>
    <t>saqar_tabuk</t>
  </si>
  <si>
    <t>irwan_fecho</t>
  </si>
  <si>
    <t>olamizzy</t>
  </si>
  <si>
    <t>0xEzMil</t>
  </si>
  <si>
    <t>miku39yuko</t>
  </si>
  <si>
    <t>ncAtaman</t>
  </si>
  <si>
    <t>brienutbutter_</t>
  </si>
  <si>
    <t>y1tyar</t>
  </si>
  <si>
    <t>kissedbythegods</t>
  </si>
  <si>
    <t>detour_japan</t>
  </si>
  <si>
    <t>SchreiberStuart</t>
  </si>
  <si>
    <t>lijiabao1998</t>
  </si>
  <si>
    <t>adamdanyal</t>
  </si>
  <si>
    <t>TorresRealTalk</t>
  </si>
  <si>
    <t>askar_albrak</t>
  </si>
  <si>
    <t>gg55bb</t>
  </si>
  <si>
    <t>Sorcerobe</t>
  </si>
  <si>
    <t>housebrokentoo</t>
  </si>
  <si>
    <t>Erik_Montenegro</t>
  </si>
  <si>
    <t>yojakeperez</t>
  </si>
  <si>
    <t>LuisUrquijo</t>
  </si>
  <si>
    <t>RaidAloqaili</t>
  </si>
  <si>
    <t>aladarvskron3</t>
  </si>
  <si>
    <t>LinkedEm</t>
  </si>
  <si>
    <t>FightOn247</t>
  </si>
  <si>
    <t>LeonPicaron</t>
  </si>
  <si>
    <t>ameeksha</t>
  </si>
  <si>
    <t>SaltsGreg</t>
  </si>
  <si>
    <t>Brianaverse</t>
  </si>
  <si>
    <t>ug_j2</t>
  </si>
  <si>
    <t>katti_keiba</t>
  </si>
  <si>
    <t>JoeahVR</t>
  </si>
  <si>
    <t>erskine</t>
  </si>
  <si>
    <t>AmbVasyl</t>
  </si>
  <si>
    <t>aytchellesse</t>
  </si>
  <si>
    <t>NeshaMonae2</t>
  </si>
  <si>
    <t>VoteTrueAndFair</t>
  </si>
  <si>
    <t>Suraj_Sharma</t>
  </si>
  <si>
    <t>DeejBTNL</t>
  </si>
  <si>
    <t>bodielovesyou</t>
  </si>
  <si>
    <t>MoneyMarr1019</t>
  </si>
  <si>
    <t>GKInfoStore</t>
  </si>
  <si>
    <t>Ahmad_CG</t>
  </si>
  <si>
    <t>SocRevelation</t>
  </si>
  <si>
    <t>JuanMa_GomezS</t>
  </si>
  <si>
    <t>SuccinctLabs</t>
  </si>
  <si>
    <t>captain_speakin</t>
  </si>
  <si>
    <t>karimamellal</t>
  </si>
  <si>
    <t>JeremyBerrie</t>
  </si>
  <si>
    <t>OsborneInk</t>
  </si>
  <si>
    <t>HealthyHomeEcon</t>
  </si>
  <si>
    <t>1stnamediz</t>
  </si>
  <si>
    <t>oukirealty</t>
  </si>
  <si>
    <t>CoinNews</t>
  </si>
  <si>
    <t>M_LacroixRDS</t>
  </si>
  <si>
    <t>gsmishraCG</t>
  </si>
  <si>
    <t>defsapo</t>
  </si>
  <si>
    <t>hyunnim01</t>
  </si>
  <si>
    <t>Nojigiku_Diary</t>
  </si>
  <si>
    <t>makio_jroses</t>
  </si>
  <si>
    <t>mekangoruk</t>
  </si>
  <si>
    <t>VERTEC_official</t>
  </si>
  <si>
    <t>TRVeriMerkezi</t>
  </si>
  <si>
    <t>onbeeper</t>
  </si>
  <si>
    <t>jaschasd</t>
  </si>
  <si>
    <t>Tr3ndyJon</t>
  </si>
  <si>
    <t>SubcriticalTV</t>
  </si>
  <si>
    <t>braqfrnds</t>
  </si>
  <si>
    <t>binus_fess</t>
  </si>
  <si>
    <t>fuenmayorernie</t>
  </si>
  <si>
    <t>fc_jenny</t>
  </si>
  <si>
    <t>marcosantonr</t>
  </si>
  <si>
    <t>Nika_Howard</t>
  </si>
  <si>
    <t>MesquitaProf</t>
  </si>
  <si>
    <t>theilexwood</t>
  </si>
  <si>
    <t>bitfloorsghost</t>
  </si>
  <si>
    <t>OneLoose1</t>
  </si>
  <si>
    <t>kittabaseball</t>
  </si>
  <si>
    <t>tinkeryaz49</t>
  </si>
  <si>
    <t>ShaunMPreston</t>
  </si>
  <si>
    <t>KianaDanial</t>
  </si>
  <si>
    <t>eng_h_alshammry</t>
  </si>
  <si>
    <t>aracelly_gomez2</t>
  </si>
  <si>
    <t>selflovefeels</t>
  </si>
  <si>
    <t>TechnicallyTee</t>
  </si>
  <si>
    <t>StandPoint223</t>
  </si>
  <si>
    <t>DawidZbik</t>
  </si>
  <si>
    <t>Tonpound_com</t>
  </si>
  <si>
    <t>GReillycomedian</t>
  </si>
  <si>
    <t>coachPJGibbs</t>
  </si>
  <si>
    <t>Macinnesplant</t>
  </si>
  <si>
    <t>CooperPickett</t>
  </si>
  <si>
    <t>3zAlmadeni</t>
  </si>
  <si>
    <t>IamOrRnoIND</t>
  </si>
  <si>
    <t>LOVEYO999</t>
  </si>
  <si>
    <t>Okazzuma</t>
  </si>
  <si>
    <t>Kiz0ki2822</t>
  </si>
  <si>
    <t>marty_made_it</t>
  </si>
  <si>
    <t>alsalhe_ahmad</t>
  </si>
  <si>
    <t>itsjulyxo</t>
  </si>
  <si>
    <t>AdvShrutidesai</t>
  </si>
  <si>
    <t>drGregBowman</t>
  </si>
  <si>
    <t>allaneby_pure</t>
  </si>
  <si>
    <t>_SeaJays</t>
  </si>
  <si>
    <t>14prils</t>
  </si>
  <si>
    <t>peterhense</t>
  </si>
  <si>
    <t>egphpp</t>
  </si>
  <si>
    <t>slimevedo</t>
  </si>
  <si>
    <t>NUFCoins</t>
  </si>
  <si>
    <t>sense3z</t>
  </si>
  <si>
    <t>MateuszJuroszek</t>
  </si>
  <si>
    <t>DevilizedGG</t>
  </si>
  <si>
    <t>m4_m5</t>
  </si>
  <si>
    <t>GGWP_Ruiz</t>
  </si>
  <si>
    <t>Flattinder_</t>
  </si>
  <si>
    <t>harjeet11</t>
  </si>
  <si>
    <t>MeEmrich</t>
  </si>
  <si>
    <t>ngo0oshy</t>
  </si>
  <si>
    <t>RowidaAlrehili</t>
  </si>
  <si>
    <t>DeenTheGreat</t>
  </si>
  <si>
    <t>PrinceofElliott</t>
  </si>
  <si>
    <t>FeralFile</t>
  </si>
  <si>
    <t>David10X3</t>
  </si>
  <si>
    <t>TeamWTJ</t>
  </si>
  <si>
    <t>wednesday1029</t>
  </si>
  <si>
    <t>lecumberry</t>
  </si>
  <si>
    <t>unitedcIoud</t>
  </si>
  <si>
    <t>GDTVhazza</t>
  </si>
  <si>
    <t>vvakame</t>
  </si>
  <si>
    <t>chef_lizette</t>
  </si>
  <si>
    <t>Lingethinvestor</t>
  </si>
  <si>
    <t>teachmiddleeast</t>
  </si>
  <si>
    <t>easytravel_sa</t>
  </si>
  <si>
    <t>HeelaAlfarraj</t>
  </si>
  <si>
    <t>MNUpNorthLakeG1</t>
  </si>
  <si>
    <t>spotistats</t>
  </si>
  <si>
    <t>RollRida</t>
  </si>
  <si>
    <t>A7_JUMAAH</t>
  </si>
  <si>
    <t>AstariaXYZ</t>
  </si>
  <si>
    <t>ReckoningJay</t>
  </si>
  <si>
    <t>lunaelodieB2</t>
  </si>
  <si>
    <t>Stephenteap</t>
  </si>
  <si>
    <t>phillycustoms</t>
  </si>
  <si>
    <t>Namishkasana061</t>
  </si>
  <si>
    <t>bryanjmara</t>
  </si>
  <si>
    <t>ADIMusicFest</t>
  </si>
  <si>
    <t>prattle20</t>
  </si>
  <si>
    <t>FHD_1r</t>
  </si>
  <si>
    <t>FinsReceipts</t>
  </si>
  <si>
    <t>SSaveamerica</t>
  </si>
  <si>
    <t>daham9920</t>
  </si>
  <si>
    <t>kacochaan</t>
  </si>
  <si>
    <t>RealthingUlli</t>
  </si>
  <si>
    <t>Coin_Slime_</t>
  </si>
  <si>
    <t>BulldogBen1976</t>
  </si>
  <si>
    <t>PortlandBSB</t>
  </si>
  <si>
    <t>ringsau</t>
  </si>
  <si>
    <t>BlinkVII</t>
  </si>
  <si>
    <t>AdamBoddison</t>
  </si>
  <si>
    <t>E_clipsETH</t>
  </si>
  <si>
    <t>shonenjunkNFT</t>
  </si>
  <si>
    <t>jhaubein</t>
  </si>
  <si>
    <t>CapStepsConsult</t>
  </si>
  <si>
    <t>ceyhan_semiz</t>
  </si>
  <si>
    <t>ejtayloruk</t>
  </si>
  <si>
    <t>fxcharly</t>
  </si>
  <si>
    <t>hikaru_harpstar</t>
  </si>
  <si>
    <t>Jason_Sarney</t>
  </si>
  <si>
    <t>ajo1x</t>
  </si>
  <si>
    <t>Hnadey33</t>
  </si>
  <si>
    <t>EShunESPN</t>
  </si>
  <si>
    <t>mentormarni</t>
  </si>
  <si>
    <t>wanted140</t>
  </si>
  <si>
    <t>BejustM</t>
  </si>
  <si>
    <t>hammadalbrahem</t>
  </si>
  <si>
    <t>web_horizons</t>
  </si>
  <si>
    <t>SajjanarVC</t>
  </si>
  <si>
    <t>IamToshay</t>
  </si>
  <si>
    <t>Ssma2023</t>
  </si>
  <si>
    <t>missmelodyla</t>
  </si>
  <si>
    <t>ThompsonFoto12</t>
  </si>
  <si>
    <t>AyyadYnm</t>
  </si>
  <si>
    <t>copdoc1</t>
  </si>
  <si>
    <t>fatmaalhabtoor</t>
  </si>
  <si>
    <t>muzcharity</t>
  </si>
  <si>
    <t>_docwilliams</t>
  </si>
  <si>
    <t>GArayaFX</t>
  </si>
  <si>
    <t>SkinBossPete</t>
  </si>
  <si>
    <t>CupidBuddha</t>
  </si>
  <si>
    <t>Mashoqahdawah</t>
  </si>
  <si>
    <t>AssetLove</t>
  </si>
  <si>
    <t>ObiWookGlass</t>
  </si>
  <si>
    <t>kogikuerika</t>
  </si>
  <si>
    <t>juliawu</t>
  </si>
  <si>
    <t>Prof_nalmalki</t>
  </si>
  <si>
    <t>ngozidozie</t>
  </si>
  <si>
    <t>Gundam_Talk</t>
  </si>
  <si>
    <t>poof_eth</t>
  </si>
  <si>
    <t>ReDKeV32</t>
  </si>
  <si>
    <t>4mil0</t>
  </si>
  <si>
    <t>A24mmd1</t>
  </si>
  <si>
    <t>mateo</t>
  </si>
  <si>
    <t>eAthleteLabs</t>
  </si>
  <si>
    <t>BehavingBeardly</t>
  </si>
  <si>
    <t>az247cz</t>
  </si>
  <si>
    <t>SEKTOR7net</t>
  </si>
  <si>
    <t>alia_aljarah</t>
  </si>
  <si>
    <t>brettberson</t>
  </si>
  <si>
    <t>tenlee_team</t>
  </si>
  <si>
    <t>takumaiYell</t>
  </si>
  <si>
    <t>Tia_Mokoka</t>
  </si>
  <si>
    <t>HuseinAraab</t>
  </si>
  <si>
    <t>irish_jimmy_b</t>
  </si>
  <si>
    <t>mamdooss</t>
  </si>
  <si>
    <t>CConfidential59</t>
  </si>
  <si>
    <t>chishiwangzi</t>
  </si>
  <si>
    <t>SheDrills</t>
  </si>
  <si>
    <t>justinbchau</t>
  </si>
  <si>
    <t>_nomadic_soul</t>
  </si>
  <si>
    <t>CryptoLeagueORG</t>
  </si>
  <si>
    <t>adamsmoot</t>
  </si>
  <si>
    <t>susanna_flavius</t>
  </si>
  <si>
    <t>AllenTanCheeHoe</t>
  </si>
  <si>
    <t>santi_carvajal</t>
  </si>
  <si>
    <t>KabilaObbo</t>
  </si>
  <si>
    <t>crypto_scar</t>
  </si>
  <si>
    <t>koleksijawi</t>
  </si>
  <si>
    <t>ericgoldenx</t>
  </si>
  <si>
    <t>iamnickgardner</t>
  </si>
  <si>
    <t>s_al7arsh</t>
  </si>
  <si>
    <t>dramalalansari</t>
  </si>
  <si>
    <t>BenJammins</t>
  </si>
  <si>
    <t>bigtiddygothgf9</t>
  </si>
  <si>
    <t>MaimunkaNews</t>
  </si>
  <si>
    <t>iDavinderK</t>
  </si>
  <si>
    <t>amanialrasbi</t>
  </si>
  <si>
    <t>CUPAPIZARRAS_es</t>
  </si>
  <si>
    <t>NehaBishwas</t>
  </si>
  <si>
    <t>ChimpNA</t>
  </si>
  <si>
    <t>MellowVlt</t>
  </si>
  <si>
    <t>DoluBatarya</t>
  </si>
  <si>
    <t>M_A_AlJehani</t>
  </si>
  <si>
    <t>StephenFleming</t>
  </si>
  <si>
    <t>furumiyakuji</t>
  </si>
  <si>
    <t>mahmoud_zadah</t>
  </si>
  <si>
    <t>HudBayz</t>
  </si>
  <si>
    <t>soyghostiee</t>
  </si>
  <si>
    <t>TSgdalinka</t>
  </si>
  <si>
    <t>JaredWackerly</t>
  </si>
  <si>
    <t>MyTicket0</t>
  </si>
  <si>
    <t>JarrettHolmes</t>
  </si>
  <si>
    <t>freireneto</t>
  </si>
  <si>
    <t>JohnnyJTravels</t>
  </si>
  <si>
    <t>demirbasayyuce</t>
  </si>
  <si>
    <t>1111bigdog</t>
  </si>
  <si>
    <t>StanchionZine</t>
  </si>
  <si>
    <t>PurpleEye55</t>
  </si>
  <si>
    <t>amlaak_plus</t>
  </si>
  <si>
    <t>famemmaio</t>
  </si>
  <si>
    <t>N13lCl</t>
  </si>
  <si>
    <t>scorchedrealm</t>
  </si>
  <si>
    <t>shilpaetv</t>
  </si>
  <si>
    <t>otebibandar</t>
  </si>
  <si>
    <t>Illamaran21</t>
  </si>
  <si>
    <t>GolfTipsChecker</t>
  </si>
  <si>
    <t>GaryRN3</t>
  </si>
  <si>
    <t>Ohisama_Osushi_</t>
  </si>
  <si>
    <t>IrisWaldorfx</t>
  </si>
  <si>
    <t>wasn_ns</t>
  </si>
  <si>
    <t>salah_albqan</t>
  </si>
  <si>
    <t>Preciousfehyn</t>
  </si>
  <si>
    <t>infoVPSnet</t>
  </si>
  <si>
    <t>poulsen0011</t>
  </si>
  <si>
    <t>SaudiDowntown</t>
  </si>
  <si>
    <t>DebbieSchlussel</t>
  </si>
  <si>
    <t>JillionRRising</t>
  </si>
  <si>
    <t>Mmatapa_anita</t>
  </si>
  <si>
    <t>cryptorichfab</t>
  </si>
  <si>
    <t>Gelotto2</t>
  </si>
  <si>
    <t>zakkohane</t>
  </si>
  <si>
    <t>advaitaacademy</t>
  </si>
  <si>
    <t>drpepple_</t>
  </si>
  <si>
    <t>LaurentAlaus</t>
  </si>
  <si>
    <t>MichalFellaPL</t>
  </si>
  <si>
    <t>blockpit_io</t>
  </si>
  <si>
    <t>CryptoLadyNinja</t>
  </si>
  <si>
    <t>Fettish_Vids</t>
  </si>
  <si>
    <t>DamianEstrada</t>
  </si>
  <si>
    <t>1PwnNoobs</t>
  </si>
  <si>
    <t>winsontang</t>
  </si>
  <si>
    <t>kamal_alslami</t>
  </si>
  <si>
    <t>Glasses_Lion</t>
  </si>
  <si>
    <t>1tsiena</t>
  </si>
  <si>
    <t>ASY53</t>
  </si>
  <si>
    <t>modcosan</t>
  </si>
  <si>
    <t>Alien_Scientist</t>
  </si>
  <si>
    <t>lord_campana</t>
  </si>
  <si>
    <t>pluggrr</t>
  </si>
  <si>
    <t>Melivelez_</t>
  </si>
  <si>
    <t>toremani_online</t>
  </si>
  <si>
    <t>SBG_0808</t>
  </si>
  <si>
    <t>krakenbet</t>
  </si>
  <si>
    <t>Stephan007</t>
  </si>
  <si>
    <t>adinolfi</t>
  </si>
  <si>
    <t>GRUNGECAKE</t>
  </si>
  <si>
    <t>FlawdTV</t>
  </si>
  <si>
    <t>CitizenLYsn</t>
  </si>
  <si>
    <t>vonGammCom</t>
  </si>
  <si>
    <t>ShelbyDueitt</t>
  </si>
  <si>
    <t>PreicoJuridicos</t>
  </si>
  <si>
    <t>Alexeubank_</t>
  </si>
  <si>
    <t>JohnAshbrook</t>
  </si>
  <si>
    <t>surfblade_teamd</t>
  </si>
  <si>
    <t>permaweb_news</t>
  </si>
  <si>
    <t>RaeHolliday</t>
  </si>
  <si>
    <t>audrey_russo</t>
  </si>
  <si>
    <t>randyjcruz</t>
  </si>
  <si>
    <t>s6vgcSSL1ODoIi7</t>
  </si>
  <si>
    <t>kitanojimuin</t>
  </si>
  <si>
    <t>theDanielJLewis</t>
  </si>
  <si>
    <t>GaryWCE</t>
  </si>
  <si>
    <t>NFC_RMA9</t>
  </si>
  <si>
    <t>abeeralmenhaly</t>
  </si>
  <si>
    <t>pachislotenchou</t>
  </si>
  <si>
    <t>Nueva_Canarias</t>
  </si>
  <si>
    <t>petedoteth</t>
  </si>
  <si>
    <t>AffinityDefi</t>
  </si>
  <si>
    <t>ULBO_official</t>
  </si>
  <si>
    <t>rukshi29450849</t>
  </si>
  <si>
    <t>Hitcents</t>
  </si>
  <si>
    <t>SCARFACE_SHINO</t>
  </si>
  <si>
    <t>DateJulieB</t>
  </si>
  <si>
    <t>Amjad_e3lan</t>
  </si>
  <si>
    <t>metro_india</t>
  </si>
  <si>
    <t>DS_yantie</t>
  </si>
  <si>
    <t>christianlexus</t>
  </si>
  <si>
    <t>ALLEN_Govind</t>
  </si>
  <si>
    <t>10387chan</t>
  </si>
  <si>
    <t>kirarisyacyo13</t>
  </si>
  <si>
    <t>Twinkle_021208</t>
  </si>
  <si>
    <t>SetJulianFree</t>
  </si>
  <si>
    <t>TimothyReigle</t>
  </si>
  <si>
    <t>markslimeeth</t>
  </si>
  <si>
    <t>MarcoRabanne</t>
  </si>
  <si>
    <t>SalehAlsaleh_</t>
  </si>
  <si>
    <t>nassar00</t>
  </si>
  <si>
    <t>SquiddyNFT</t>
  </si>
  <si>
    <t>malki93391</t>
  </si>
  <si>
    <t>jake_j_jung</t>
  </si>
  <si>
    <t>Pepperlyl</t>
  </si>
  <si>
    <t>3zizihfc</t>
  </si>
  <si>
    <t>mywebacy</t>
  </si>
  <si>
    <t>YukimeVT</t>
  </si>
  <si>
    <t>Furrystoat</t>
  </si>
  <si>
    <t>MauricioCollado</t>
  </si>
  <si>
    <t>realBeardedJosh</t>
  </si>
  <si>
    <t>TurkiWadaani</t>
  </si>
  <si>
    <t>DelgerG</t>
  </si>
  <si>
    <t>robdelrosario</t>
  </si>
  <si>
    <t>dreamerCEO</t>
  </si>
  <si>
    <t>iScream_Queen</t>
  </si>
  <si>
    <t>GeneralDegener8</t>
  </si>
  <si>
    <t>TomKiely_</t>
  </si>
  <si>
    <t>uc_health</t>
  </si>
  <si>
    <t>Brkah2</t>
  </si>
  <si>
    <t>aslanoguz34</t>
  </si>
  <si>
    <t>tanjamaier17</t>
  </si>
  <si>
    <t>EmergenxyPhysic</t>
  </si>
  <si>
    <t>testnetrun</t>
  </si>
  <si>
    <t>metafansnft</t>
  </si>
  <si>
    <t>shanescheib</t>
  </si>
  <si>
    <t>igotatrillion</t>
  </si>
  <si>
    <t>topex_sa</t>
  </si>
  <si>
    <t>spica_mV</t>
  </si>
  <si>
    <t>8bitmods</t>
  </si>
  <si>
    <t>kurogami0523</t>
  </si>
  <si>
    <t>somebymi_jp</t>
  </si>
  <si>
    <t>MiaMars69</t>
  </si>
  <si>
    <t>propmodo</t>
  </si>
  <si>
    <t>Ana_M_Medina</t>
  </si>
  <si>
    <t>GeorgeBTurner</t>
  </si>
  <si>
    <t>SumathiVenkat18</t>
  </si>
  <si>
    <t>awamb46</t>
  </si>
  <si>
    <t>toshinet</t>
  </si>
  <si>
    <t>nvpgear</t>
  </si>
  <si>
    <t>streetsforall</t>
  </si>
  <si>
    <t>LadyAlchemy33</t>
  </si>
  <si>
    <t>yanez_arturo</t>
  </si>
  <si>
    <t>MhammedAlahmadi</t>
  </si>
  <si>
    <t>Build_Culture</t>
  </si>
  <si>
    <t>hammam2009</t>
  </si>
  <si>
    <t>safyhayte</t>
  </si>
  <si>
    <t>talal_talal_050</t>
  </si>
  <si>
    <t>tripdefi</t>
  </si>
  <si>
    <t>DirtyBurgerChef</t>
  </si>
  <si>
    <t>davidlei</t>
  </si>
  <si>
    <t>RaviMGupta</t>
  </si>
  <si>
    <t>ibnalmubark</t>
  </si>
  <si>
    <t>Abdulilah_MF</t>
  </si>
  <si>
    <t>Fahadsaif123</t>
  </si>
  <si>
    <t>RicaElysee</t>
  </si>
  <si>
    <t>realsmolting</t>
  </si>
  <si>
    <t>hannahpeach93</t>
  </si>
  <si>
    <t>virgo_coin</t>
  </si>
  <si>
    <t>RealDayTrading</t>
  </si>
  <si>
    <t>Ratemydate2022</t>
  </si>
  <si>
    <t>abrahamgeorge</t>
  </si>
  <si>
    <t>Fatih__Bildik</t>
  </si>
  <si>
    <t>trader_oasis</t>
  </si>
  <si>
    <t>selecta_takuya</t>
  </si>
  <si>
    <t>sostresarticulo</t>
  </si>
  <si>
    <t>authorcalan</t>
  </si>
  <si>
    <t>breednet</t>
  </si>
  <si>
    <t>kinkysteph_</t>
  </si>
  <si>
    <t>crypto_voices</t>
  </si>
  <si>
    <t>DispurGen</t>
  </si>
  <si>
    <t>retro_cables</t>
  </si>
  <si>
    <t>f_bint_nasser</t>
  </si>
  <si>
    <t>TheJeremyHaynes</t>
  </si>
  <si>
    <t>GUEVARA707_</t>
  </si>
  <si>
    <t>hazanaser</t>
  </si>
  <si>
    <t>A_H_Alexander</t>
  </si>
  <si>
    <t>Bucio</t>
  </si>
  <si>
    <t>azazmotiwala</t>
  </si>
  <si>
    <t>FB_WSB</t>
  </si>
  <si>
    <t>selgomeznewspl</t>
  </si>
  <si>
    <t>xFusion_Global</t>
  </si>
  <si>
    <t>Haje714</t>
  </si>
  <si>
    <t>Sangita_gems</t>
  </si>
  <si>
    <t>aswaqglobal</t>
  </si>
  <si>
    <t>MuppetsHenson</t>
  </si>
  <si>
    <t>TheDrunkJake</t>
  </si>
  <si>
    <t>TheMomKind</t>
  </si>
  <si>
    <t>netdragon0x</t>
  </si>
  <si>
    <t>jerrynembalemba</t>
  </si>
  <si>
    <t>tt_after_hours</t>
  </si>
  <si>
    <t>sa11066</t>
  </si>
  <si>
    <t>CHANAN_10</t>
  </si>
  <si>
    <t>YOUAREMINE9397</t>
  </si>
  <si>
    <t>lafe_Shammari</t>
  </si>
  <si>
    <t>LethalxBliss</t>
  </si>
  <si>
    <t>nakaya_ayaka_78</t>
  </si>
  <si>
    <t>0xRaiden</t>
  </si>
  <si>
    <t>hypekitten</t>
  </si>
  <si>
    <t>tokumoto1122</t>
  </si>
  <si>
    <t>harunjozki</t>
  </si>
  <si>
    <t>jrgandecila</t>
  </si>
  <si>
    <t>hizliemre26</t>
  </si>
  <si>
    <t>realmiahlee</t>
  </si>
  <si>
    <t>Srinu_LokeshIst</t>
  </si>
  <si>
    <t>0xPrismatic</t>
  </si>
  <si>
    <t>TJFrederick_</t>
  </si>
  <si>
    <t>LosingSucks</t>
  </si>
  <si>
    <t>TeamStatusQuo</t>
  </si>
  <si>
    <t>jinsei_u</t>
  </si>
  <si>
    <t>yagzdevrm</t>
  </si>
  <si>
    <t>BlakeARichman</t>
  </si>
  <si>
    <t>NoriFPS</t>
  </si>
  <si>
    <t>orderflowlabs</t>
  </si>
  <si>
    <t>PatrickKMiller_</t>
  </si>
  <si>
    <t>henarcos</t>
  </si>
  <si>
    <t>shl8m_q8</t>
  </si>
  <si>
    <t>eat_some_cookie</t>
  </si>
  <si>
    <t>SheffUnitedWay</t>
  </si>
  <si>
    <t>ismaelsousa</t>
  </si>
  <si>
    <t>CSmithBball</t>
  </si>
  <si>
    <t>yoni0000</t>
  </si>
  <si>
    <t>theWellRedMage</t>
  </si>
  <si>
    <t>heavann77</t>
  </si>
  <si>
    <t>PFagan87</t>
  </si>
  <si>
    <t>NftBigbear</t>
  </si>
  <si>
    <t>mikelking</t>
  </si>
  <si>
    <t>KingCachi</t>
  </si>
  <si>
    <t>nasserq82</t>
  </si>
  <si>
    <t>awsalghunaim</t>
  </si>
  <si>
    <t>astrogokk</t>
  </si>
  <si>
    <t>_mi_pi03</t>
  </si>
  <si>
    <t>monya_vrc</t>
  </si>
  <si>
    <t>KuGouEX</t>
  </si>
  <si>
    <t>MonologueBloggr</t>
  </si>
  <si>
    <t>EliCrH</t>
  </si>
  <si>
    <t>lavie_ia</t>
  </si>
  <si>
    <t>EatSleepCruise</t>
  </si>
  <si>
    <t>TLCYellowRanger</t>
  </si>
  <si>
    <t>Donheit</t>
  </si>
  <si>
    <t>LLMCostumes</t>
  </si>
  <si>
    <t>yahyawe2020</t>
  </si>
  <si>
    <t>AskForHeaven</t>
  </si>
  <si>
    <t>DrIqraAbbasi</t>
  </si>
  <si>
    <t>PoemTrees</t>
  </si>
  <si>
    <t>603Alnoor</t>
  </si>
  <si>
    <t>keter_johnson</t>
  </si>
  <si>
    <t>hiyoko_taisa</t>
  </si>
  <si>
    <t>HamsterNFT</t>
  </si>
  <si>
    <t>live_qff</t>
  </si>
  <si>
    <t>JainMedia</t>
  </si>
  <si>
    <t>2nd_chick</t>
  </si>
  <si>
    <t>92_7f</t>
  </si>
  <si>
    <t>VictorMJackson</t>
  </si>
  <si>
    <t>ArvinJM</t>
  </si>
  <si>
    <t>mmenzel765</t>
  </si>
  <si>
    <t>abt_company</t>
  </si>
  <si>
    <t>cane__ofc</t>
  </si>
  <si>
    <t>GucciCanti</t>
  </si>
  <si>
    <t>AlariannEth</t>
  </si>
  <si>
    <t>PastelWorldx</t>
  </si>
  <si>
    <t>RajaSandhu</t>
  </si>
  <si>
    <t>mrwillw</t>
  </si>
  <si>
    <t>HomeopathyPlus</t>
  </si>
  <si>
    <t>LuisOliverio</t>
  </si>
  <si>
    <t>CryptoCam22</t>
  </si>
  <si>
    <t>caguirre2000</t>
  </si>
  <si>
    <t>SpeakSanta</t>
  </si>
  <si>
    <t>alkindiyaqoob41</t>
  </si>
  <si>
    <t>Sjokoladen</t>
  </si>
  <si>
    <t>thegawdbambi</t>
  </si>
  <si>
    <t>EdwardNeiger</t>
  </si>
  <si>
    <t>nekokuziranchi</t>
  </si>
  <si>
    <t>JarnoDuursma</t>
  </si>
  <si>
    <t>Funkghost</t>
  </si>
  <si>
    <t>cutekidburgos</t>
  </si>
  <si>
    <t>Rick_Zullo</t>
  </si>
  <si>
    <t>Abdulra7eeem</t>
  </si>
  <si>
    <t>GenAtomics_ASI</t>
  </si>
  <si>
    <t>coindalijie</t>
  </si>
  <si>
    <t>fanzeelabs</t>
  </si>
  <si>
    <t>beby_gaga92</t>
  </si>
  <si>
    <t>mtdcnc</t>
  </si>
  <si>
    <t>RodrigoReinaL</t>
  </si>
  <si>
    <t>Boenau</t>
  </si>
  <si>
    <t>coliemusic</t>
  </si>
  <si>
    <t>ErickReyesLeon</t>
  </si>
  <si>
    <t>DariDivya</t>
  </si>
  <si>
    <t>daviiiiiiii8</t>
  </si>
  <si>
    <t>nekoo_kumaa</t>
  </si>
  <si>
    <t>aamz151</t>
  </si>
  <si>
    <t>bydavidnunez</t>
  </si>
  <si>
    <t>fronterafurn</t>
  </si>
  <si>
    <t>BevKillick</t>
  </si>
  <si>
    <t>JONALDINHOtm</t>
  </si>
  <si>
    <t>NaseerShamma</t>
  </si>
  <si>
    <t>don_jeacob7</t>
  </si>
  <si>
    <t>kikorinolife</t>
  </si>
  <si>
    <t>Li2Lak</t>
  </si>
  <si>
    <t>Kim_B727</t>
  </si>
  <si>
    <t>petarostojic</t>
  </si>
  <si>
    <t>The_Wood95</t>
  </si>
  <si>
    <t>Mohammed_Al40</t>
  </si>
  <si>
    <t>PatJonesTweets</t>
  </si>
  <si>
    <t>RussReallyWins1</t>
  </si>
  <si>
    <t>choeurie</t>
  </si>
  <si>
    <t>lucky_ashia</t>
  </si>
  <si>
    <t>MuntakhibHadees</t>
  </si>
  <si>
    <t>Tamaralynn212</t>
  </si>
  <si>
    <t>cemvarsay</t>
  </si>
  <si>
    <t>Xenit0</t>
  </si>
  <si>
    <t>thecheesefeed</t>
  </si>
  <si>
    <t>DavidM_Williams</t>
  </si>
  <si>
    <t>Cristu_eth</t>
  </si>
  <si>
    <t>SRsounds</t>
  </si>
  <si>
    <t>burachin2</t>
  </si>
  <si>
    <t>zackcooperYale</t>
  </si>
  <si>
    <t>Berticushill</t>
  </si>
  <si>
    <t>dayfootball1981</t>
  </si>
  <si>
    <t>L_Munkhbat0528</t>
  </si>
  <si>
    <t>Echo_DEX</t>
  </si>
  <si>
    <t>MarkBlueXXX</t>
  </si>
  <si>
    <t>defectdatamusic</t>
  </si>
  <si>
    <t>3y_1o</t>
  </si>
  <si>
    <t>mattkahn1966</t>
  </si>
  <si>
    <t>Jiu_Jitsu_NERD</t>
  </si>
  <si>
    <t>sara_hananoiro</t>
  </si>
  <si>
    <t>RaiyoFur</t>
  </si>
  <si>
    <t>print_discovery</t>
  </si>
  <si>
    <t>le_jarl</t>
  </si>
  <si>
    <t>Dhmllil</t>
  </si>
  <si>
    <t>moja99758134</t>
  </si>
  <si>
    <t>oartslab</t>
  </si>
  <si>
    <t>DeadRareNFT</t>
  </si>
  <si>
    <t>GenesisWolfNFT</t>
  </si>
  <si>
    <t>PhilipVigil</t>
  </si>
  <si>
    <t>boysyamroslan</t>
  </si>
  <si>
    <t>RobSteele</t>
  </si>
  <si>
    <t>sab8a</t>
  </si>
  <si>
    <t>jsm2334</t>
  </si>
  <si>
    <t>Once_Derful</t>
  </si>
  <si>
    <t>WakuWakuIsland</t>
  </si>
  <si>
    <t>shiro_no_mise</t>
  </si>
  <si>
    <t>WorldEconomics</t>
  </si>
  <si>
    <t>mousa_abdallah</t>
  </si>
  <si>
    <t>JRossTreacher</t>
  </si>
  <si>
    <t>ah96_med</t>
  </si>
  <si>
    <t>ModernArtifice</t>
  </si>
  <si>
    <t>monurgurler</t>
  </si>
  <si>
    <t>projectrook</t>
  </si>
  <si>
    <t>jkaud0402</t>
  </si>
  <si>
    <t>AAGGuild</t>
  </si>
  <si>
    <t>sagitastico</t>
  </si>
  <si>
    <t>okmuazh</t>
  </si>
  <si>
    <t>A_A_9779</t>
  </si>
  <si>
    <t>Futa_Sunaga</t>
  </si>
  <si>
    <t>uncfsu</t>
  </si>
  <si>
    <t>xDope_Blasianx</t>
  </si>
  <si>
    <t>BikesandBitcoin</t>
  </si>
  <si>
    <t>KouriiRaiko</t>
  </si>
  <si>
    <t>MAtawe3</t>
  </si>
  <si>
    <t>DalpatSunielian</t>
  </si>
  <si>
    <t>DougHype</t>
  </si>
  <si>
    <t>steinbuch</t>
  </si>
  <si>
    <t>D_alraig</t>
  </si>
  <si>
    <t>TraderKP_TH</t>
  </si>
  <si>
    <t>SorenzaOfficiel</t>
  </si>
  <si>
    <t>Ammar_habeib</t>
  </si>
  <si>
    <t>KaiLaigo</t>
  </si>
  <si>
    <t>gmchung94</t>
  </si>
  <si>
    <t>AbuAhmad9193</t>
  </si>
  <si>
    <t>Yotoharoeth</t>
  </si>
  <si>
    <t>whoa_rob</t>
  </si>
  <si>
    <t>abnsaud8</t>
  </si>
  <si>
    <t>hoosam_1444</t>
  </si>
  <si>
    <t>yuuriofarm_y</t>
  </si>
  <si>
    <t>mikebraunhealth</t>
  </si>
  <si>
    <t>mizugu</t>
  </si>
  <si>
    <t>birloque</t>
  </si>
  <si>
    <t>1430Majid</t>
  </si>
  <si>
    <t>ywd54235733</t>
  </si>
  <si>
    <t>JunkLewdKing</t>
  </si>
  <si>
    <t>LPL_AUS</t>
  </si>
  <si>
    <t>MensStylePro</t>
  </si>
  <si>
    <t>zz77zzoo</t>
  </si>
  <si>
    <t>WizzardOfTime</t>
  </si>
  <si>
    <t>MarxdeMorais</t>
  </si>
  <si>
    <t>jjerxx</t>
  </si>
  <si>
    <t>ChicooQlf</t>
  </si>
  <si>
    <t>nahedh</t>
  </si>
  <si>
    <t>NateDigital</t>
  </si>
  <si>
    <t>AnsisPupols</t>
  </si>
  <si>
    <t>AaronArguijo</t>
  </si>
  <si>
    <t>LukeLambertCC</t>
  </si>
  <si>
    <t>ameeeer007</t>
  </si>
  <si>
    <t>NASI_515</t>
  </si>
  <si>
    <t>levederepubliek</t>
  </si>
  <si>
    <t>BrunoPChaves</t>
  </si>
  <si>
    <t>alexmdc</t>
  </si>
  <si>
    <t>LifeOfArsalan</t>
  </si>
  <si>
    <t>realbrightkizzy</t>
  </si>
  <si>
    <t>TarotSaturno</t>
  </si>
  <si>
    <t>Gorileo</t>
  </si>
  <si>
    <t>wikijeff</t>
  </si>
  <si>
    <t>arctechinc</t>
  </si>
  <si>
    <t>TomOnEdge</t>
  </si>
  <si>
    <t>noahnailo</t>
  </si>
  <si>
    <t>darielfernandez</t>
  </si>
  <si>
    <t>Kerouac76</t>
  </si>
  <si>
    <t>Henraee</t>
  </si>
  <si>
    <t>holy_amanita</t>
  </si>
  <si>
    <t>sergioauad1</t>
  </si>
  <si>
    <t>AsiaTokenFund</t>
  </si>
  <si>
    <t>AntenoreFabio</t>
  </si>
  <si>
    <t>teambala</t>
  </si>
  <si>
    <t>NikolinaPetolas</t>
  </si>
  <si>
    <t>tamsully12</t>
  </si>
  <si>
    <t>3b3aty01</t>
  </si>
  <si>
    <t>MariaMigliore</t>
  </si>
  <si>
    <t>dygnsmyy</t>
  </si>
  <si>
    <t>AB_BJP</t>
  </si>
  <si>
    <t>karimi_shafi</t>
  </si>
  <si>
    <t>SteeleSyAA</t>
  </si>
  <si>
    <t>Psychostoner79</t>
  </si>
  <si>
    <t>stephan_pierre_</t>
  </si>
  <si>
    <t>MintBlais</t>
  </si>
  <si>
    <t>muhammedzeren</t>
  </si>
  <si>
    <t>Shankar018</t>
  </si>
  <si>
    <t>jakxbt</t>
  </si>
  <si>
    <t>WCTravelOrg</t>
  </si>
  <si>
    <t>af_mada</t>
  </si>
  <si>
    <t>s4zan1</t>
  </si>
  <si>
    <t>podcastkurdi</t>
  </si>
  <si>
    <t>kaminagamanabu</t>
  </si>
  <si>
    <t>FortBarmer</t>
  </si>
  <si>
    <t>hiro_takai</t>
  </si>
  <si>
    <t>slymnmst</t>
  </si>
  <si>
    <t>10D4YS</t>
  </si>
  <si>
    <t>career_val</t>
  </si>
  <si>
    <t>HedgePay_</t>
  </si>
  <si>
    <t>dussincook</t>
  </si>
  <si>
    <t>teamunitedhoops</t>
  </si>
  <si>
    <t>nawaflolo</t>
  </si>
  <si>
    <t>alawnin_live</t>
  </si>
  <si>
    <t>tetsu_komeda</t>
  </si>
  <si>
    <t>RandyCorreaVE</t>
  </si>
  <si>
    <t>_THEZOOH</t>
  </si>
  <si>
    <t>momo_h459</t>
  </si>
  <si>
    <t>80spuoc_S</t>
  </si>
  <si>
    <t>AptosCreature</t>
  </si>
  <si>
    <t>FootLoveers</t>
  </si>
  <si>
    <t>alksnis</t>
  </si>
  <si>
    <t>melizaldel</t>
  </si>
  <si>
    <t>alkhan42000</t>
  </si>
  <si>
    <t>boyrazbrs</t>
  </si>
  <si>
    <t>BullettBaseball</t>
  </si>
  <si>
    <t>adamcocukk</t>
  </si>
  <si>
    <t>JOURDINPAULINE</t>
  </si>
  <si>
    <t>nftsociety_io</t>
  </si>
  <si>
    <t>NostalgiaFolder</t>
  </si>
  <si>
    <t>A_Berzosa</t>
  </si>
  <si>
    <t>yum_anri</t>
  </si>
  <si>
    <t>fthgnc26</t>
  </si>
  <si>
    <t>Kubbymo</t>
  </si>
  <si>
    <t>JohnLewisMMA</t>
  </si>
  <si>
    <t>michal666jp</t>
  </si>
  <si>
    <t>EmperorJakarta</t>
  </si>
  <si>
    <t>ZywickiR</t>
  </si>
  <si>
    <t>A_Complete_Inve</t>
  </si>
  <si>
    <t>Hibari__Railway</t>
  </si>
  <si>
    <t>Saintsterr</t>
  </si>
  <si>
    <t>ProofOfTalent</t>
  </si>
  <si>
    <t>fors_nft</t>
  </si>
  <si>
    <t>ajrhaa24</t>
  </si>
  <si>
    <t>mxphone</t>
  </si>
  <si>
    <t>wfhbrian</t>
  </si>
  <si>
    <t>baskan1903resmi</t>
  </si>
  <si>
    <t>ChadKnight</t>
  </si>
  <si>
    <t>OrinBK</t>
  </si>
  <si>
    <t>liangxinge666</t>
  </si>
  <si>
    <t>SteelOrbis_TR</t>
  </si>
  <si>
    <t>DaveHendersonJD</t>
  </si>
  <si>
    <t>BlitzMetrics</t>
  </si>
  <si>
    <t>DanielGonzaloDG</t>
  </si>
  <si>
    <t>hayem0056</t>
  </si>
  <si>
    <t>dev_exile</t>
  </si>
  <si>
    <t>MessBigo</t>
  </si>
  <si>
    <t>zeRo__pc</t>
  </si>
  <si>
    <t>RossMoRock</t>
  </si>
  <si>
    <t>carloscfreitas</t>
  </si>
  <si>
    <t>habi_chou</t>
  </si>
  <si>
    <t>yrn1ck</t>
  </si>
  <si>
    <t>tigerxtarot</t>
  </si>
  <si>
    <t>nao11onna</t>
  </si>
  <si>
    <t>_GlobalCrisis_</t>
  </si>
  <si>
    <t>CelloCordova</t>
  </si>
  <si>
    <t>ibnu_nugraha_</t>
  </si>
  <si>
    <t>funcOfJoe</t>
  </si>
  <si>
    <t>_ericroyer</t>
  </si>
  <si>
    <t>alhadaf24</t>
  </si>
  <si>
    <t>chrysta10</t>
  </si>
  <si>
    <t>iLegendWingate</t>
  </si>
  <si>
    <t>tates5a</t>
  </si>
  <si>
    <t>Whowaa</t>
  </si>
  <si>
    <t>SofiaMirandaEs</t>
  </si>
  <si>
    <t>TropicalBowlUSA</t>
  </si>
  <si>
    <t>jeiri_design16</t>
  </si>
  <si>
    <t>MaYU_yome</t>
  </si>
  <si>
    <t>mackenziiemarie</t>
  </si>
  <si>
    <t>jbal1234</t>
  </si>
  <si>
    <t>SIRD_ETH</t>
  </si>
  <si>
    <t>Astral_tsubasa</t>
  </si>
  <si>
    <t>kunooz_h</t>
  </si>
  <si>
    <t>MAZDA_SPIRIT_R</t>
  </si>
  <si>
    <t>Drockvp</t>
  </si>
  <si>
    <t>ReneAren4s</t>
  </si>
  <si>
    <t>isismaaako</t>
  </si>
  <si>
    <t>maan2077</t>
  </si>
  <si>
    <t>SnookFPL</t>
  </si>
  <si>
    <t>Michaelklcp</t>
  </si>
  <si>
    <t>mokomoko_hsp</t>
  </si>
  <si>
    <t>Marcus4America</t>
  </si>
  <si>
    <t>CDROMGAMiiNGAFC</t>
  </si>
  <si>
    <t>web3vip</t>
  </si>
  <si>
    <t>narendrabhati</t>
  </si>
  <si>
    <t>fabounader</t>
  </si>
  <si>
    <t>tdawgsmitty</t>
  </si>
  <si>
    <t>Aeromobilny</t>
  </si>
  <si>
    <t>GetWetSports</t>
  </si>
  <si>
    <t>anicyustore</t>
  </si>
  <si>
    <t>Stove_san</t>
  </si>
  <si>
    <t>GSilicone</t>
  </si>
  <si>
    <t>freethepeople</t>
  </si>
  <si>
    <t>ryo_chan0707</t>
  </si>
  <si>
    <t>3Dmarcy</t>
  </si>
  <si>
    <t>mohammedmoharam</t>
  </si>
  <si>
    <t>x_zamurai</t>
  </si>
  <si>
    <t>lavoixlyceenne_</t>
  </si>
  <si>
    <t>lmrankhan</t>
  </si>
  <si>
    <t>mutrib</t>
  </si>
  <si>
    <t>Yoshizawaniki</t>
  </si>
  <si>
    <t>eh_miller</t>
  </si>
  <si>
    <t>ArchonlyStudio</t>
  </si>
  <si>
    <t>Shaurya477</t>
  </si>
  <si>
    <t>MINDGames_io</t>
  </si>
  <si>
    <t>MokaVTube</t>
  </si>
  <si>
    <t>pokerprotocol</t>
  </si>
  <si>
    <t>jerkoffhunk</t>
  </si>
  <si>
    <t>MillanLudena</t>
  </si>
  <si>
    <t>BrentAllenPhoto</t>
  </si>
  <si>
    <t>ASychov</t>
  </si>
  <si>
    <t>Mamievandoren</t>
  </si>
  <si>
    <t>EBozyel36</t>
  </si>
  <si>
    <t>Balco_India</t>
  </si>
  <si>
    <t>chillrogg</t>
  </si>
  <si>
    <t>FreezerTarps</t>
  </si>
  <si>
    <t>DissidentSoaps</t>
  </si>
  <si>
    <t>ZachsTechTurf</t>
  </si>
  <si>
    <t>deemurthy</t>
  </si>
  <si>
    <t>crosbyventures</t>
  </si>
  <si>
    <t>abdulhadi_uckun</t>
  </si>
  <si>
    <t>PNUDPARAGUAY</t>
  </si>
  <si>
    <t>0xfahrettin</t>
  </si>
  <si>
    <t>cosarf</t>
  </si>
  <si>
    <t>Alien18R</t>
  </si>
  <si>
    <t>ciprian_dascalu</t>
  </si>
  <si>
    <t>natashaturk</t>
  </si>
  <si>
    <t>sethpriebatsch</t>
  </si>
  <si>
    <t>ShelbyMacc</t>
  </si>
  <si>
    <t>DaRealPapaBear</t>
  </si>
  <si>
    <t>jcachodiaz</t>
  </si>
  <si>
    <t>RealEricD</t>
  </si>
  <si>
    <t>49Highbury49</t>
  </si>
  <si>
    <t>MariuszJagora</t>
  </si>
  <si>
    <t>jk3123</t>
  </si>
  <si>
    <t>NFDomains</t>
  </si>
  <si>
    <t>infostrategique</t>
  </si>
  <si>
    <t>strassa2</t>
  </si>
  <si>
    <t>Mom_von_PauL</t>
  </si>
  <si>
    <t>saudi_organic</t>
  </si>
  <si>
    <t>NeelyTamminga</t>
  </si>
  <si>
    <t>XHH09</t>
  </si>
  <si>
    <t>kudsc</t>
  </si>
  <si>
    <t>cultgm</t>
  </si>
  <si>
    <t>fxn</t>
  </si>
  <si>
    <t>rellymoee</t>
  </si>
  <si>
    <t>SportSociete</t>
  </si>
  <si>
    <t>zo_4ha</t>
  </si>
  <si>
    <t>ChrisBnfts</t>
  </si>
  <si>
    <t>garaku1972</t>
  </si>
  <si>
    <t>JayFlorez88</t>
  </si>
  <si>
    <t>MINES_CD</t>
  </si>
  <si>
    <t>MambaEsquivel</t>
  </si>
  <si>
    <t>papyrustakuya</t>
  </si>
  <si>
    <t>LampLovers5</t>
  </si>
  <si>
    <t>IswaryaMohan7</t>
  </si>
  <si>
    <t>ZaraUmarMukhtar</t>
  </si>
  <si>
    <t>therealPhillye</t>
  </si>
  <si>
    <t>Khalidalbedy</t>
  </si>
  <si>
    <t>DFSgolfer23</t>
  </si>
  <si>
    <t>xGeeVee</t>
  </si>
  <si>
    <t>BriaudJoffrey</t>
  </si>
  <si>
    <t>shakudo_io</t>
  </si>
  <si>
    <t>SelfGrowthZone</t>
  </si>
  <si>
    <t>Diario_EP</t>
  </si>
  <si>
    <t>davidchenpanda</t>
  </si>
  <si>
    <t>humblearab</t>
  </si>
  <si>
    <t>umittaydas</t>
  </si>
  <si>
    <t>dead_lesbian</t>
  </si>
  <si>
    <t>sahhhab</t>
  </si>
  <si>
    <t>Leopardslunch_</t>
  </si>
  <si>
    <t>mpozzecco</t>
  </si>
  <si>
    <t>collectingmeta</t>
  </si>
  <si>
    <t>ervango</t>
  </si>
  <si>
    <t>Shifty</t>
  </si>
  <si>
    <t>CHROdoumae</t>
  </si>
  <si>
    <t>portaleverglow</t>
  </si>
  <si>
    <t>rttnpastor</t>
  </si>
  <si>
    <t>TGDefinition</t>
  </si>
  <si>
    <t>akeb1111</t>
  </si>
  <si>
    <t>Siriyalin</t>
  </si>
  <si>
    <t>vitorpsarts</t>
  </si>
  <si>
    <t>JokerzOfficial_</t>
  </si>
  <si>
    <t>3L1</t>
  </si>
  <si>
    <t>HamadAlmoallem</t>
  </si>
  <si>
    <t>ErickGarcia_NI</t>
  </si>
  <si>
    <t>DrRSPatel4SS</t>
  </si>
  <si>
    <t>sukesankoba</t>
  </si>
  <si>
    <t>Xrtoday</t>
  </si>
  <si>
    <t>grovecollectnil</t>
  </si>
  <si>
    <t>jerrychen</t>
  </si>
  <si>
    <t>DermoreLEI</t>
  </si>
  <si>
    <t>Reporterjamie</t>
  </si>
  <si>
    <t>dareenaden</t>
  </si>
  <si>
    <t>wordsandmuses</t>
  </si>
  <si>
    <t>WENewsPk</t>
  </si>
  <si>
    <t>kclightrail</t>
  </si>
  <si>
    <t>Onthascene88</t>
  </si>
  <si>
    <t>MilliDefans</t>
  </si>
  <si>
    <t>kitayama_doro</t>
  </si>
  <si>
    <t>Char1ieBennett</t>
  </si>
  <si>
    <t>JeffWinnerTV</t>
  </si>
  <si>
    <t>abdaluzizal</t>
  </si>
  <si>
    <t>to6okegao</t>
  </si>
  <si>
    <t>RRI_Bangalore</t>
  </si>
  <si>
    <t>swellnetworkio</t>
  </si>
  <si>
    <t>gmartinwilliams</t>
  </si>
  <si>
    <t>MavenAdviser</t>
  </si>
  <si>
    <t>kawkabzuhal</t>
  </si>
  <si>
    <t>saa5ier</t>
  </si>
  <si>
    <t>rockzona</t>
  </si>
  <si>
    <t>melodywhore</t>
  </si>
  <si>
    <t>retrotheater_h</t>
  </si>
  <si>
    <t>squarebush91</t>
  </si>
  <si>
    <t>soltwagner</t>
  </si>
  <si>
    <t>saplingsNFT</t>
  </si>
  <si>
    <t>TMKNFT</t>
  </si>
  <si>
    <t>livescifi_tim</t>
  </si>
  <si>
    <t>sulfie_eth</t>
  </si>
  <si>
    <t>box_trad</t>
  </si>
  <si>
    <t>RefugeesinLibya</t>
  </si>
  <si>
    <t>Lis_Muhree</t>
  </si>
  <si>
    <t>myCharming_RJ</t>
  </si>
  <si>
    <t>LumaYami</t>
  </si>
  <si>
    <t>goodaguda</t>
  </si>
  <si>
    <t>miura_takako</t>
  </si>
  <si>
    <t>1102comet</t>
  </si>
  <si>
    <t>maxyamp</t>
  </si>
  <si>
    <t>UnityCorePro</t>
  </si>
  <si>
    <t>jcfmunoz</t>
  </si>
  <si>
    <t>shinseyes</t>
  </si>
  <si>
    <t>InfoSec4tc</t>
  </si>
  <si>
    <t>MriyaAid</t>
  </si>
  <si>
    <t>RobPene</t>
  </si>
  <si>
    <t>GoneStreakin</t>
  </si>
  <si>
    <t>AbdullahMiakhil</t>
  </si>
  <si>
    <t>LadyVictoriaNYC</t>
  </si>
  <si>
    <t>nateqmantaqa2</t>
  </si>
  <si>
    <t>0xbobchien</t>
  </si>
  <si>
    <t>monad_alexander</t>
  </si>
  <si>
    <t>ozturkazatt</t>
  </si>
  <si>
    <t>Shoji_Kaoru</t>
  </si>
  <si>
    <t>monono_eth</t>
  </si>
  <si>
    <t>OmarCameUp</t>
  </si>
  <si>
    <t>jeremy_pires</t>
  </si>
  <si>
    <t>MaedotmEthiopia</t>
  </si>
  <si>
    <t>sriramchennai07</t>
  </si>
  <si>
    <t>Neutrafinance</t>
  </si>
  <si>
    <t>Lovandre</t>
  </si>
  <si>
    <t>skeeva</t>
  </si>
  <si>
    <t>Thurdeye</t>
  </si>
  <si>
    <t>ayaalhossain</t>
  </si>
  <si>
    <t>malfuhaidy</t>
  </si>
  <si>
    <t>KarenWenLin</t>
  </si>
  <si>
    <t>findomprincessC</t>
  </si>
  <si>
    <t>definidude</t>
  </si>
  <si>
    <t>herucakra</t>
  </si>
  <si>
    <t>Seanjkernan</t>
  </si>
  <si>
    <t>66Samus</t>
  </si>
  <si>
    <t>onoterupr</t>
  </si>
  <si>
    <t>AMAbdullahII</t>
  </si>
  <si>
    <t>SMerch_store</t>
  </si>
  <si>
    <t>mehmetsavran50</t>
  </si>
  <si>
    <t>TexasChance</t>
  </si>
  <si>
    <t>naimul</t>
  </si>
  <si>
    <t>Eman_eth_</t>
  </si>
  <si>
    <t>buninux</t>
  </si>
  <si>
    <t>FolklaurChev</t>
  </si>
  <si>
    <t>Fujimoto_Marty</t>
  </si>
  <si>
    <t>Awan_Zaaada</t>
  </si>
  <si>
    <t>C43TR</t>
  </si>
  <si>
    <t>hani_algheilani</t>
  </si>
  <si>
    <t>susukuma113</t>
  </si>
  <si>
    <t>baredex</t>
  </si>
  <si>
    <t>Loris_Dalleau</t>
  </si>
  <si>
    <t>XavierZendejas</t>
  </si>
  <si>
    <t>TennesseeMAGA13</t>
  </si>
  <si>
    <t>bybellum</t>
  </si>
  <si>
    <t>renganovel</t>
  </si>
  <si>
    <t>Sports_bios</t>
  </si>
  <si>
    <t>drsultan2010</t>
  </si>
  <si>
    <t>WateryShoe</t>
  </si>
  <si>
    <t>RealKennyLee</t>
  </si>
  <si>
    <t>iamsantanaayo</t>
  </si>
  <si>
    <t>astrologyclove</t>
  </si>
  <si>
    <t>LeeKholafai</t>
  </si>
  <si>
    <t>TERROR_SV</t>
  </si>
  <si>
    <t>AP_pyc</t>
  </si>
  <si>
    <t>TravelLoveFash</t>
  </si>
  <si>
    <t>TvBoxSA</t>
  </si>
  <si>
    <t>andrewjrr</t>
  </si>
  <si>
    <t>Fahad_Alammar8</t>
  </si>
  <si>
    <t>InTheMoneyAdam</t>
  </si>
  <si>
    <t>chi2pui</t>
  </si>
  <si>
    <t>MaryCurnockCook</t>
  </si>
  <si>
    <t>ayako_cohina</t>
  </si>
  <si>
    <t>banconalpa</t>
  </si>
  <si>
    <t>Jaythebard</t>
  </si>
  <si>
    <t>HypeUpRewards</t>
  </si>
  <si>
    <t>FuctaLelaki</t>
  </si>
  <si>
    <t>blake_bookclub</t>
  </si>
  <si>
    <t>sknupsgg</t>
  </si>
  <si>
    <t>theQonversation</t>
  </si>
  <si>
    <t>carterbanks</t>
  </si>
  <si>
    <t>ctcapitolreport</t>
  </si>
  <si>
    <t>almehtini</t>
  </si>
  <si>
    <t>stoned_chickens</t>
  </si>
  <si>
    <t>DoomMaidens</t>
  </si>
  <si>
    <t>IAmNorthside2x</t>
  </si>
  <si>
    <t>RCunningham_MMM</t>
  </si>
  <si>
    <t>Obai_shahen</t>
  </si>
  <si>
    <t>NanshyOfficial</t>
  </si>
  <si>
    <t>Ahd75_</t>
  </si>
  <si>
    <t>zero_phoenix000</t>
  </si>
  <si>
    <t>DuskonZeon</t>
  </si>
  <si>
    <t>AtaeiMaryam70</t>
  </si>
  <si>
    <t>TSM_Daeda</t>
  </si>
  <si>
    <t>TRYerliveMilli</t>
  </si>
  <si>
    <t>JackyNan0821</t>
  </si>
  <si>
    <t>shamali6</t>
  </si>
  <si>
    <t>HistoriadAragon</t>
  </si>
  <si>
    <t>faithkeza</t>
  </si>
  <si>
    <t>StewOOOOOO</t>
  </si>
  <si>
    <t>DFXFinance</t>
  </si>
  <si>
    <t>yuzukihiromi</t>
  </si>
  <si>
    <t>Tejaswini7</t>
  </si>
  <si>
    <t>DashtiD</t>
  </si>
  <si>
    <t>RussNFLDraft</t>
  </si>
  <si>
    <t>mickey_thm</t>
  </si>
  <si>
    <t>ApoyoAnaDeArmas</t>
  </si>
  <si>
    <t>Lato_Lapsa</t>
  </si>
  <si>
    <t>Dr_H65</t>
  </si>
  <si>
    <t>muraken43111407</t>
  </si>
  <si>
    <t>BowTiedRobin</t>
  </si>
  <si>
    <t>Asobs_YT</t>
  </si>
  <si>
    <t>leofontesTV</t>
  </si>
  <si>
    <t>na9r_dhahi</t>
  </si>
  <si>
    <t>Aesdr2x</t>
  </si>
  <si>
    <t>revoltis</t>
  </si>
  <si>
    <t>JSLauderdale</t>
  </si>
  <si>
    <t>land_flipper</t>
  </si>
  <si>
    <t>ninokarotta</t>
  </si>
  <si>
    <t>Dralkutshan</t>
  </si>
  <si>
    <t>shinyaku_online</t>
  </si>
  <si>
    <t>diplomattimes</t>
  </si>
  <si>
    <t>crypto_harmonic</t>
  </si>
  <si>
    <t>sinaneryigit</t>
  </si>
  <si>
    <t>Py0Ri</t>
  </si>
  <si>
    <t>SAlabamabelles</t>
  </si>
  <si>
    <t>Riddwane</t>
  </si>
  <si>
    <t>iJoHilal</t>
  </si>
  <si>
    <t>BlocksScan</t>
  </si>
  <si>
    <t>bn3bisan</t>
  </si>
  <si>
    <t>emma_sar</t>
  </si>
  <si>
    <t>hi199614</t>
  </si>
  <si>
    <t>heyerbryce</t>
  </si>
  <si>
    <t>rulu_tokyo</t>
  </si>
  <si>
    <t>PPEOJ</t>
  </si>
  <si>
    <t>braziliansaudi</t>
  </si>
  <si>
    <t>RaineDevries</t>
  </si>
  <si>
    <t>POWTV</t>
  </si>
  <si>
    <t>joel_rayburn</t>
  </si>
  <si>
    <t>yesiyeat</t>
  </si>
  <si>
    <t>_SirJoey</t>
  </si>
  <si>
    <t>ProdigyNelson</t>
  </si>
  <si>
    <t>TreyHenninger</t>
  </si>
  <si>
    <t>CorsetEnchanted</t>
  </si>
  <si>
    <t>galvanhealth</t>
  </si>
  <si>
    <t>aaouir</t>
  </si>
  <si>
    <t>DetroitBrav</t>
  </si>
  <si>
    <t>azezalyami</t>
  </si>
  <si>
    <t>alemdareyup</t>
  </si>
  <si>
    <t>PreDevoNatoR</t>
  </si>
  <si>
    <t>SlowwCo</t>
  </si>
  <si>
    <t>carlosmtrapani</t>
  </si>
  <si>
    <t>hardwoodtexas</t>
  </si>
  <si>
    <t>RailDepartures</t>
  </si>
  <si>
    <t>wombhealinqueen</t>
  </si>
  <si>
    <t>FranicSchizo</t>
  </si>
  <si>
    <t>luvxxe6</t>
  </si>
  <si>
    <t>YamidRodriguezM</t>
  </si>
  <si>
    <t>thunderdegen</t>
  </si>
  <si>
    <t>sakurasaku_0225</t>
  </si>
  <si>
    <t>ecuadorprensaec</t>
  </si>
  <si>
    <t>padeladdict</t>
  </si>
  <si>
    <t>psk_esk</t>
  </si>
  <si>
    <t>FAMILYkome</t>
  </si>
  <si>
    <t>ZHANGHAOGLOBAL</t>
  </si>
  <si>
    <t>CollectTrump</t>
  </si>
  <si>
    <t>nakazawaseimen</t>
  </si>
  <si>
    <t>VBonapace</t>
  </si>
  <si>
    <t>rondomimura</t>
  </si>
  <si>
    <t>jryanalford</t>
  </si>
  <si>
    <t>aqeeel2016</t>
  </si>
  <si>
    <t>Lohpally</t>
  </si>
  <si>
    <t>Unc_Solenoid</t>
  </si>
  <si>
    <t>CineverseOff</t>
  </si>
  <si>
    <t>_StudioMirai</t>
  </si>
  <si>
    <t>Victorz_mo</t>
  </si>
  <si>
    <t>sergeykarayev</t>
  </si>
  <si>
    <t>FirstStopTyreUK</t>
  </si>
  <si>
    <t>awo00</t>
  </si>
  <si>
    <t>braverymars</t>
  </si>
  <si>
    <t>Medifast</t>
  </si>
  <si>
    <t>brupavi</t>
  </si>
  <si>
    <t>ChristianvN</t>
  </si>
  <si>
    <t>cmwealth</t>
  </si>
  <si>
    <t>HerKab</t>
  </si>
  <si>
    <t>Voice_Arar</t>
  </si>
  <si>
    <t>vladhungrygen</t>
  </si>
  <si>
    <t>AngelStarStudio</t>
  </si>
  <si>
    <t>_sundaymilk</t>
  </si>
  <si>
    <t>CruiseHive</t>
  </si>
  <si>
    <t>RamonaEid</t>
  </si>
  <si>
    <t>weatheroptics</t>
  </si>
  <si>
    <t>TheAstanaTimes</t>
  </si>
  <si>
    <t>SharaniaJ</t>
  </si>
  <si>
    <t>clematislzs</t>
  </si>
  <si>
    <t>sugisaku_ctarou</t>
  </si>
  <si>
    <t>mayumiura</t>
  </si>
  <si>
    <t>magd_ttmtt</t>
  </si>
  <si>
    <t>halofi_me</t>
  </si>
  <si>
    <t>jetonwallet</t>
  </si>
  <si>
    <t>camiadeluca</t>
  </si>
  <si>
    <t>0xNetorious</t>
  </si>
  <si>
    <t>barabyofficial</t>
  </si>
  <si>
    <t>olympiada</t>
  </si>
  <si>
    <t>PrateekSinghINC</t>
  </si>
  <si>
    <t>coreycdk</t>
  </si>
  <si>
    <t>Igzrealestate</t>
  </si>
  <si>
    <t>cloud_labs1</t>
  </si>
  <si>
    <t>DanielScrivner</t>
  </si>
  <si>
    <t>TazBailey_</t>
  </si>
  <si>
    <t>madridiy4</t>
  </si>
  <si>
    <t>talzoqdi</t>
  </si>
  <si>
    <t>thevpncompany</t>
  </si>
  <si>
    <t>takashisawaki</t>
  </si>
  <si>
    <t>TexasYRs</t>
  </si>
  <si>
    <t>niksthehacker</t>
  </si>
  <si>
    <t>DonAllenIII</t>
  </si>
  <si>
    <t>thetrip</t>
  </si>
  <si>
    <t>jfrial</t>
  </si>
  <si>
    <t>ThatGuyDarien</t>
  </si>
  <si>
    <t>kb_formula1</t>
  </si>
  <si>
    <t>jacfalcon</t>
  </si>
  <si>
    <t>shoji_fukuma</t>
  </si>
  <si>
    <t>baddiemi1</t>
  </si>
  <si>
    <t>whoiswho_crew</t>
  </si>
  <si>
    <t>GeryWoelfel</t>
  </si>
  <si>
    <t>darryltaylor7</t>
  </si>
  <si>
    <t>TenzMagazine</t>
  </si>
  <si>
    <t>FlannelDipole</t>
  </si>
  <si>
    <t>tylerjowalker</t>
  </si>
  <si>
    <t>goup56</t>
  </si>
  <si>
    <t>Grandpashabe</t>
  </si>
  <si>
    <t>rippi__com</t>
  </si>
  <si>
    <t>AllaTlal</t>
  </si>
  <si>
    <t>SweeperSolana</t>
  </si>
  <si>
    <t>BidaoOfficial</t>
  </si>
  <si>
    <t>Tech_2ow</t>
  </si>
  <si>
    <t>ham63336</t>
  </si>
  <si>
    <t>OsoPandito</t>
  </si>
  <si>
    <t>bodybagborns</t>
  </si>
  <si>
    <t>banksy_nft</t>
  </si>
  <si>
    <t>ricaaduh</t>
  </si>
  <si>
    <t>MediumGrace</t>
  </si>
  <si>
    <t>Naovalis</t>
  </si>
  <si>
    <t>saleh_alkerani</t>
  </si>
  <si>
    <t>kasera_pankaj01</t>
  </si>
  <si>
    <t>TennisMonster1</t>
  </si>
  <si>
    <t>food_juggle</t>
  </si>
  <si>
    <t>Abilitato_de</t>
  </si>
  <si>
    <t>nomadic_frame</t>
  </si>
  <si>
    <t>randomrecruiter</t>
  </si>
  <si>
    <t>MetaGames_TCG</t>
  </si>
  <si>
    <t>StillJennlee</t>
  </si>
  <si>
    <t>PrincessJauan</t>
  </si>
  <si>
    <t>HustleGangJayy</t>
  </si>
  <si>
    <t>Al_Cal_Pal</t>
  </si>
  <si>
    <t>Darth_Sidious3</t>
  </si>
  <si>
    <t>MudarabaSA</t>
  </si>
  <si>
    <t>greenindpros</t>
  </si>
  <si>
    <t>ScottsOnAir</t>
  </si>
  <si>
    <t>mukokyuuuuuu</t>
  </si>
  <si>
    <t>GonzaloNarrador</t>
  </si>
  <si>
    <t>Vegasconfesspod</t>
  </si>
  <si>
    <t>CultureXInsight</t>
  </si>
  <si>
    <t>azeemgaur123</t>
  </si>
  <si>
    <t>martymadrid</t>
  </si>
  <si>
    <t>maniadtarot</t>
  </si>
  <si>
    <t>aaronbare</t>
  </si>
  <si>
    <t>GingerMammoth1</t>
  </si>
  <si>
    <t>TopHeavyweights</t>
  </si>
  <si>
    <t>koktenturk0</t>
  </si>
  <si>
    <t>ZJMCRAVE</t>
  </si>
  <si>
    <t>JensLennartsson</t>
  </si>
  <si>
    <t>adnardn</t>
  </si>
  <si>
    <t>prabhakarchouti</t>
  </si>
  <si>
    <t>grizi_8</t>
  </si>
  <si>
    <t>joaco_eguia</t>
  </si>
  <si>
    <t>turkibin20</t>
  </si>
  <si>
    <t>Sugna_Tribal1</t>
  </si>
  <si>
    <t>SkipProtocol</t>
  </si>
  <si>
    <t>emilyekmurdoch</t>
  </si>
  <si>
    <t>eFXdata</t>
  </si>
  <si>
    <t>LOOKFURLY</t>
  </si>
  <si>
    <t>TurfCastPodcast</t>
  </si>
  <si>
    <t>Iam_DrPatriciaD</t>
  </si>
  <si>
    <t>lunchclubai</t>
  </si>
  <si>
    <t>sat__ksa</t>
  </si>
  <si>
    <t>J_RRA7</t>
  </si>
  <si>
    <t>EnriqGalvan</t>
  </si>
  <si>
    <t>faisalalawi</t>
  </si>
  <si>
    <t>backpewguy</t>
  </si>
  <si>
    <t>60east909</t>
  </si>
  <si>
    <t>guidetoiceland</t>
  </si>
  <si>
    <t>Humedia1</t>
  </si>
  <si>
    <t>q8_a27</t>
  </si>
  <si>
    <t>ibrahimhellac</t>
  </si>
  <si>
    <t>WanderlustGirl_</t>
  </si>
  <si>
    <t>i27ie</t>
  </si>
  <si>
    <t>IcyBetss</t>
  </si>
  <si>
    <t>Shallow1111</t>
  </si>
  <si>
    <t>NicolasDock</t>
  </si>
  <si>
    <t>DogPadFinance</t>
  </si>
  <si>
    <t>Trellix_JP</t>
  </si>
  <si>
    <t>mbr_masayuki</t>
  </si>
  <si>
    <t>pheadrick</t>
  </si>
  <si>
    <t>FREEZE64UK</t>
  </si>
  <si>
    <t>Capstone_Games</t>
  </si>
  <si>
    <t>hxrobtc</t>
  </si>
  <si>
    <t>mamayukokazini</t>
  </si>
  <si>
    <t>LearnNear</t>
  </si>
  <si>
    <t>qinglis01</t>
  </si>
  <si>
    <t>onejailbreak_</t>
  </si>
  <si>
    <t>BoredApeXClub</t>
  </si>
  <si>
    <t>Farhan_Fahd15</t>
  </si>
  <si>
    <t>kawabou</t>
  </si>
  <si>
    <t>cortez_bagagli</t>
  </si>
  <si>
    <t>silvertalon93</t>
  </si>
  <si>
    <t>M7tar_M3ak</t>
  </si>
  <si>
    <t>DanFitzTweets</t>
  </si>
  <si>
    <t>Hiro_OsakaJapan</t>
  </si>
  <si>
    <t>cryptopunk_3443</t>
  </si>
  <si>
    <t>Jilleilaahi</t>
  </si>
  <si>
    <t>PolyProjectRed</t>
  </si>
  <si>
    <t>PastorCarlDay</t>
  </si>
  <si>
    <t>JarettEverett</t>
  </si>
  <si>
    <t>KevinChalco44</t>
  </si>
  <si>
    <t>ApariArt</t>
  </si>
  <si>
    <t>vizgift</t>
  </si>
  <si>
    <t>DeskTijori</t>
  </si>
  <si>
    <t>KatalogDiskonan</t>
  </si>
  <si>
    <t>Mendez_NFT</t>
  </si>
  <si>
    <t>i2lm22</t>
  </si>
  <si>
    <t>dillyrious</t>
  </si>
  <si>
    <t>verys10rong</t>
  </si>
  <si>
    <t>AlreadyPro</t>
  </si>
  <si>
    <t>MLDataTorturer</t>
  </si>
  <si>
    <t>eldora_model</t>
  </si>
  <si>
    <t>tekkan_fudosan</t>
  </si>
  <si>
    <t>russelljkaplan</t>
  </si>
  <si>
    <t>aliasiri1972</t>
  </si>
  <si>
    <t>jarbas_gambogi</t>
  </si>
  <si>
    <t>ganjavbayarkhuu</t>
  </si>
  <si>
    <t>ElysianBiz</t>
  </si>
  <si>
    <t>RMBjustize</t>
  </si>
  <si>
    <t>allanandresch</t>
  </si>
  <si>
    <t>yosuke03</t>
  </si>
  <si>
    <t>3ddeell</t>
  </si>
  <si>
    <t>JorulfPhoto</t>
  </si>
  <si>
    <t>UnreadDatum</t>
  </si>
  <si>
    <t>SandySpringsGA</t>
  </si>
  <si>
    <t>gundotio</t>
  </si>
  <si>
    <t>Saleh_alawadh</t>
  </si>
  <si>
    <t>MetaBaseDAO</t>
  </si>
  <si>
    <t>AmiralCCCP</t>
  </si>
  <si>
    <t>StylesNationYR</t>
  </si>
  <si>
    <t>THEREALGPHRESH</t>
  </si>
  <si>
    <t>GlassNewsmag</t>
  </si>
  <si>
    <t>BaloudasBaerle</t>
  </si>
  <si>
    <t>Guapeeee</t>
  </si>
  <si>
    <t>diamondiam1</t>
  </si>
  <si>
    <t>sid_coelho</t>
  </si>
  <si>
    <t>Sheep2Wolves</t>
  </si>
  <si>
    <t>nextmoneyCrypto</t>
  </si>
  <si>
    <t>ezhrjmn_</t>
  </si>
  <si>
    <t>BifrostTitan</t>
  </si>
  <si>
    <t>BFXLeosESP</t>
  </si>
  <si>
    <t>daoah</t>
  </si>
  <si>
    <t>tradebrah</t>
  </si>
  <si>
    <t>panda_paisen</t>
  </si>
  <si>
    <t>TheStarSys</t>
  </si>
  <si>
    <t>OI3ZL</t>
  </si>
  <si>
    <t>toshima_life</t>
  </si>
  <si>
    <t>kropts</t>
  </si>
  <si>
    <t>shotguncaio</t>
  </si>
  <si>
    <t>OmarHamada</t>
  </si>
  <si>
    <t>ROUGEnacao</t>
  </si>
  <si>
    <t>remkusdevries</t>
  </si>
  <si>
    <t>alsowtnews</t>
  </si>
  <si>
    <t>IbrahimBinKhal2</t>
  </si>
  <si>
    <t>LDMcDade</t>
  </si>
  <si>
    <t>LoveSarah_xo</t>
  </si>
  <si>
    <t>JeffLane22</t>
  </si>
  <si>
    <t>StoneDriverBand</t>
  </si>
  <si>
    <t>ShaukatMalick</t>
  </si>
  <si>
    <t>PulsLewantu</t>
  </si>
  <si>
    <t>visual__earth</t>
  </si>
  <si>
    <t>nimanojoumi</t>
  </si>
  <si>
    <t>D3FBHuddle</t>
  </si>
  <si>
    <t>m_0d</t>
  </si>
  <si>
    <t>Resource_Works</t>
  </si>
  <si>
    <t>eurodolarmark</t>
  </si>
  <si>
    <t>ZCoreCrypto</t>
  </si>
  <si>
    <t>tizunanaoi714</t>
  </si>
  <si>
    <t>MashalForEng</t>
  </si>
  <si>
    <t>GameofInchesHSS</t>
  </si>
  <si>
    <t>saeedqomsha</t>
  </si>
  <si>
    <t>scott_det</t>
  </si>
  <si>
    <t>pokretlevijatan</t>
  </si>
  <si>
    <t>LK_KuroseP</t>
  </si>
  <si>
    <t>0xV3N</t>
  </si>
  <si>
    <t>StephenLawson_</t>
  </si>
  <si>
    <t>ryujin_band</t>
  </si>
  <si>
    <t>H0meMadeGarbage</t>
  </si>
  <si>
    <t>GrupoEIP</t>
  </si>
  <si>
    <t>d_ta2bana</t>
  </si>
  <si>
    <t>tourneylocator</t>
  </si>
  <si>
    <t>AvaxArrogant</t>
  </si>
  <si>
    <t>HWRK_Magazine</t>
  </si>
  <si>
    <t>switch_news_ofc</t>
  </si>
  <si>
    <t>SolanaFloor</t>
  </si>
  <si>
    <t>ibScoot</t>
  </si>
  <si>
    <t>BacelyYorobi</t>
  </si>
  <si>
    <t>aClassicLiberal</t>
  </si>
  <si>
    <t>BCCCmembers</t>
  </si>
  <si>
    <t>nizhedesoul_</t>
  </si>
  <si>
    <t>OtonaTT</t>
  </si>
  <si>
    <t>erka8999</t>
  </si>
  <si>
    <t>foodcan44</t>
  </si>
  <si>
    <t>r0mko</t>
  </si>
  <si>
    <t>doryzogheib</t>
  </si>
  <si>
    <t>IxtapalucaAntes</t>
  </si>
  <si>
    <t>ozgur__gelecek</t>
  </si>
  <si>
    <t>JesseHeiman</t>
  </si>
  <si>
    <t>edsta</t>
  </si>
  <si>
    <t>Kuya24K</t>
  </si>
  <si>
    <t>IAmHolmzy</t>
  </si>
  <si>
    <t>OGMnfts</t>
  </si>
  <si>
    <t>BuffaloHanks</t>
  </si>
  <si>
    <t>mapyntonga</t>
  </si>
  <si>
    <t>TarotMilenio3</t>
  </si>
  <si>
    <t>euleoallure</t>
  </si>
  <si>
    <t>DJMetalAfro</t>
  </si>
  <si>
    <t>plangier</t>
  </si>
  <si>
    <t>__DigitalDealer</t>
  </si>
  <si>
    <t>CPAinNYC</t>
  </si>
  <si>
    <t>CHistoire</t>
  </si>
  <si>
    <t>alaskalandmine</t>
  </si>
  <si>
    <t>DFyFETICHISMO</t>
  </si>
  <si>
    <t>MEOWPWR</t>
  </si>
  <si>
    <t>iMayavi</t>
  </si>
  <si>
    <t>ryontaEx</t>
  </si>
  <si>
    <t>dadddyvonvon</t>
  </si>
  <si>
    <t>MarkVenaTechGuy</t>
  </si>
  <si>
    <t>LynessaLayne</t>
  </si>
  <si>
    <t>LibyaAlAhrarAR</t>
  </si>
  <si>
    <t>AntonyWelfare</t>
  </si>
  <si>
    <t>_mjd98</t>
  </si>
  <si>
    <t>Gavinmeeler</t>
  </si>
  <si>
    <t>JollyDinger</t>
  </si>
  <si>
    <t>FuddiesNFT</t>
  </si>
  <si>
    <t>revpaulwhite</t>
  </si>
  <si>
    <t>Saathe</t>
  </si>
  <si>
    <t>fadis_</t>
  </si>
  <si>
    <t>dylanchappine</t>
  </si>
  <si>
    <t>BenCable15</t>
  </si>
  <si>
    <t>hakannayhann</t>
  </si>
  <si>
    <t>Equili_Energies</t>
  </si>
  <si>
    <t>imArenx</t>
  </si>
  <si>
    <t>LouisianaBris</t>
  </si>
  <si>
    <t>DesignCash</t>
  </si>
  <si>
    <t>TDP_Germany</t>
  </si>
  <si>
    <t>kayvanrassooli</t>
  </si>
  <si>
    <t>poonam4bjp</t>
  </si>
  <si>
    <t>ismPrinter</t>
  </si>
  <si>
    <t>BrandonFX21</t>
  </si>
  <si>
    <t>RealDJBJ</t>
  </si>
  <si>
    <t>sosarick</t>
  </si>
  <si>
    <t>kankoku_evenki</t>
  </si>
  <si>
    <t>LyalinDotCom</t>
  </si>
  <si>
    <t>hamadalobaid</t>
  </si>
  <si>
    <t>JessicaTetreau</t>
  </si>
  <si>
    <t>_saud16</t>
  </si>
  <si>
    <t>jengwonieee</t>
  </si>
  <si>
    <t>Balwantsinh999</t>
  </si>
  <si>
    <t>DJeida777</t>
  </si>
  <si>
    <t>isaqibmasood</t>
  </si>
  <si>
    <t>ABoR_REALTORS</t>
  </si>
  <si>
    <t>antoniodyggs</t>
  </si>
  <si>
    <t>SS_Screens</t>
  </si>
  <si>
    <t>chasun123</t>
  </si>
  <si>
    <t>BlueC_official</t>
  </si>
  <si>
    <t>ikhaledia</t>
  </si>
  <si>
    <t>ClydeDoSomethin</t>
  </si>
  <si>
    <t>Kolumic</t>
  </si>
  <si>
    <t>FPughBRA</t>
  </si>
  <si>
    <t>EnobysGarden</t>
  </si>
  <si>
    <t>pradeepraturig</t>
  </si>
  <si>
    <t>0x_Capital</t>
  </si>
  <si>
    <t>MawKIttys</t>
  </si>
  <si>
    <t>ymwitt0</t>
  </si>
  <si>
    <t>SethFPS</t>
  </si>
  <si>
    <t>utdaarron</t>
  </si>
  <si>
    <t>enthused</t>
  </si>
  <si>
    <t>LBSBaltimore</t>
  </si>
  <si>
    <t>joxiecoxie</t>
  </si>
  <si>
    <t>younglorddez</t>
  </si>
  <si>
    <t>for_yield</t>
  </si>
  <si>
    <t>vYurita</t>
  </si>
  <si>
    <t>GIitchyMagic</t>
  </si>
  <si>
    <t>Don_MacLoof</t>
  </si>
  <si>
    <t>ace_ace1324</t>
  </si>
  <si>
    <t>carvethedegen</t>
  </si>
  <si>
    <t>Minder_web3</t>
  </si>
  <si>
    <t>MestreSirius</t>
  </si>
  <si>
    <t>TheDannyRamadan</t>
  </si>
  <si>
    <t>MarianoFederici</t>
  </si>
  <si>
    <t>seracchi_</t>
  </si>
  <si>
    <t>DaPangDunCrypto</t>
  </si>
  <si>
    <t>tonets</t>
  </si>
  <si>
    <t>Rasikalink</t>
  </si>
  <si>
    <t>dannyyagan</t>
  </si>
  <si>
    <t>MeatTC_</t>
  </si>
  <si>
    <t>kaso511</t>
  </si>
  <si>
    <t>TiwariDrgaurav</t>
  </si>
  <si>
    <t>su39_</t>
  </si>
  <si>
    <t>JohnnyRowlands</t>
  </si>
  <si>
    <t>testme999</t>
  </si>
  <si>
    <t>RobinTilbrook</t>
  </si>
  <si>
    <t>yoshimura_ya</t>
  </si>
  <si>
    <t>MOTHER_v3</t>
  </si>
  <si>
    <t>thepixelgeek</t>
  </si>
  <si>
    <t>Craftshackbeer</t>
  </si>
  <si>
    <t>MaillotSecret</t>
  </si>
  <si>
    <t>impalaa09</t>
  </si>
  <si>
    <t>19hassan49</t>
  </si>
  <si>
    <t>imnotkirei</t>
  </si>
  <si>
    <t>CosmicKeyframe</t>
  </si>
  <si>
    <t>zheng_lihuang</t>
  </si>
  <si>
    <t>lucaxroberto</t>
  </si>
  <si>
    <t>LMGLovesAmerica</t>
  </si>
  <si>
    <t>Aristotelesde1</t>
  </si>
  <si>
    <t>computermusicjp</t>
  </si>
  <si>
    <t>meta_ut</t>
  </si>
  <si>
    <t>tdelattre70</t>
  </si>
  <si>
    <t>mekazettonn</t>
  </si>
  <si>
    <t>soundsezee</t>
  </si>
  <si>
    <t>The__Grenouille</t>
  </si>
  <si>
    <t>OnevoiceEA</t>
  </si>
  <si>
    <t>KriegerKt</t>
  </si>
  <si>
    <t>BensonCalls</t>
  </si>
  <si>
    <t>d_mccar</t>
  </si>
  <si>
    <t>Jessie_Fairfax</t>
  </si>
  <si>
    <t>guppybooks</t>
  </si>
  <si>
    <t>ElenaCryptoChic</t>
  </si>
  <si>
    <t>CarlosSpacetime</t>
  </si>
  <si>
    <t>kartel_nft</t>
  </si>
  <si>
    <t>PantoneLife</t>
  </si>
  <si>
    <t>aglys1</t>
  </si>
  <si>
    <t>_rr9v</t>
  </si>
  <si>
    <t>BATMANONFILM</t>
  </si>
  <si>
    <t>NativeRoots303</t>
  </si>
  <si>
    <t>trader_tim_</t>
  </si>
  <si>
    <t>itsamari00</t>
  </si>
  <si>
    <t>ofofonobs</t>
  </si>
  <si>
    <t>turke_f16</t>
  </si>
  <si>
    <t>IbnSahlan</t>
  </si>
  <si>
    <t>DrunkOldGrad</t>
  </si>
  <si>
    <t>ibngarcia</t>
  </si>
  <si>
    <t>zokshpay</t>
  </si>
  <si>
    <t>jacewilx</t>
  </si>
  <si>
    <t>Xpatulator</t>
  </si>
  <si>
    <t>mykemetzger</t>
  </si>
  <si>
    <t>Porescribir</t>
  </si>
  <si>
    <t>allonelive</t>
  </si>
  <si>
    <t>krystyMhill</t>
  </si>
  <si>
    <t>himanshu1332</t>
  </si>
  <si>
    <t>koorasaad</t>
  </si>
  <si>
    <t>JUN_REV_Vo</t>
  </si>
  <si>
    <t>Fit_m11</t>
  </si>
  <si>
    <t>SilverGold_News</t>
  </si>
  <si>
    <t>MC_OptionTrades</t>
  </si>
  <si>
    <t>sarahcxliv</t>
  </si>
  <si>
    <t>ladynoirenft</t>
  </si>
  <si>
    <t>justredpillme</t>
  </si>
  <si>
    <t>majfud</t>
  </si>
  <si>
    <t>IMixHitz</t>
  </si>
  <si>
    <t>cavilT</t>
  </si>
  <si>
    <t>chibatakasi</t>
  </si>
  <si>
    <t>TurkiyeGercegii</t>
  </si>
  <si>
    <t>al_muwahidun</t>
  </si>
  <si>
    <t>mbateman</t>
  </si>
  <si>
    <t>Vincentgdevlugt</t>
  </si>
  <si>
    <t>EmergencyStream</t>
  </si>
  <si>
    <t>HJuraied</t>
  </si>
  <si>
    <t>BigGoldNation</t>
  </si>
  <si>
    <t>tahfizsabya</t>
  </si>
  <si>
    <t>ceehefner</t>
  </si>
  <si>
    <t>avdheshchnd</t>
  </si>
  <si>
    <t>JorgeAPola</t>
  </si>
  <si>
    <t>momo_onnadou</t>
  </si>
  <si>
    <t>RakeshMeena_</t>
  </si>
  <si>
    <t>MarcinHenka</t>
  </si>
  <si>
    <t>aniyomechan</t>
  </si>
  <si>
    <t>Crypto_QianXun</t>
  </si>
  <si>
    <t>sadafamiri01</t>
  </si>
  <si>
    <t>islaarose</t>
  </si>
  <si>
    <t>ShlomoChopp</t>
  </si>
  <si>
    <t>___JPE23</t>
  </si>
  <si>
    <t>esgravesiempre</t>
  </si>
  <si>
    <t>Almanee_sa</t>
  </si>
  <si>
    <t>RadicalOldWoman</t>
  </si>
  <si>
    <t>DrDarrickAntell</t>
  </si>
  <si>
    <t>NickDinges</t>
  </si>
  <si>
    <t>299aziz</t>
  </si>
  <si>
    <t>ArvindSinghUp</t>
  </si>
  <si>
    <t>DLithSA</t>
  </si>
  <si>
    <t>EXA_Market</t>
  </si>
  <si>
    <t>swankhede_IRS</t>
  </si>
  <si>
    <t>kakihata_m</t>
  </si>
  <si>
    <t>EastEndDubs</t>
  </si>
  <si>
    <t>atsushi_mic</t>
  </si>
  <si>
    <t>sabadovelezok</t>
  </si>
  <si>
    <t>tom_nadja</t>
  </si>
  <si>
    <t>Mr_Rebs_</t>
  </si>
  <si>
    <t>To_The_Nines_9</t>
  </si>
  <si>
    <t>miguelsaredi</t>
  </si>
  <si>
    <t>Luke_W_Pearce</t>
  </si>
  <si>
    <t>99socialUK</t>
  </si>
  <si>
    <t>ShahaFlask</t>
  </si>
  <si>
    <t>Notabumfreak</t>
  </si>
  <si>
    <t>roky_0630</t>
  </si>
  <si>
    <t>alshlfa020</t>
  </si>
  <si>
    <t>ShootyMcBeard</t>
  </si>
  <si>
    <t>wttfb1</t>
  </si>
  <si>
    <t>Neo_Tokyo_News</t>
  </si>
  <si>
    <t>TukToken</t>
  </si>
  <si>
    <t>Susma_ma01</t>
  </si>
  <si>
    <t>Aurority_com</t>
  </si>
  <si>
    <t>khohsh</t>
  </si>
  <si>
    <t>grininn50tonu</t>
  </si>
  <si>
    <t>astragal</t>
  </si>
  <si>
    <t>Yoohei3</t>
  </si>
  <si>
    <t>sofiagarcia_io</t>
  </si>
  <si>
    <t>shinsyukaidou</t>
  </si>
  <si>
    <t>BetsTNT</t>
  </si>
  <si>
    <t>chocobiii0625</t>
  </si>
  <si>
    <t>HouseHaeds</t>
  </si>
  <si>
    <t>KingRello</t>
  </si>
  <si>
    <t>ironmagazine</t>
  </si>
  <si>
    <t>kenandemir_en</t>
  </si>
  <si>
    <t>MotorcycleSp</t>
  </si>
  <si>
    <t>hego_0102</t>
  </si>
  <si>
    <t>pcoschallenge</t>
  </si>
  <si>
    <t>abdulzom</t>
  </si>
  <si>
    <t>i1__y</t>
  </si>
  <si>
    <t>Alvaro_DMaria</t>
  </si>
  <si>
    <t>mh_literacy</t>
  </si>
  <si>
    <t>ankitwelcomes</t>
  </si>
  <si>
    <t>darider5</t>
  </si>
  <si>
    <t>_GRADIS_</t>
  </si>
  <si>
    <t>ogatahisato</t>
  </si>
  <si>
    <t>787nobby</t>
  </si>
  <si>
    <t>Laxmankafle1995</t>
  </si>
  <si>
    <t>tommybuyking11</t>
  </si>
  <si>
    <t>currypurin</t>
  </si>
  <si>
    <t>madridismobr_</t>
  </si>
  <si>
    <t>BakingBenjamins</t>
  </si>
  <si>
    <t>MadnaeJin1204</t>
  </si>
  <si>
    <t>MokensLeague</t>
  </si>
  <si>
    <t>HonorNaya87</t>
  </si>
  <si>
    <t>JeremyLoper</t>
  </si>
  <si>
    <t>RomanoHoring</t>
  </si>
  <si>
    <t>seen_12</t>
  </si>
  <si>
    <t>stevenjgaither</t>
  </si>
  <si>
    <t>WAD3ANiii</t>
  </si>
  <si>
    <t>pote_1018sdvx</t>
  </si>
  <si>
    <t>NaemoT</t>
  </si>
  <si>
    <t>vitorborin_</t>
  </si>
  <si>
    <t>MasterOfNone111</t>
  </si>
  <si>
    <t>AgoraDex</t>
  </si>
  <si>
    <t>ProducerDrew_</t>
  </si>
  <si>
    <t>sakiyamadr</t>
  </si>
  <si>
    <t>4mw_t</t>
  </si>
  <si>
    <t>thekinocorner</t>
  </si>
  <si>
    <t>SanjayBDalal</t>
  </si>
  <si>
    <t>haiwakarimasi</t>
  </si>
  <si>
    <t>AlysiaStern</t>
  </si>
  <si>
    <t>pepecampamx</t>
  </si>
  <si>
    <t>Spector_Art</t>
  </si>
  <si>
    <t>insikt24</t>
  </si>
  <si>
    <t>eceasena_</t>
  </si>
  <si>
    <t>WeBookBands</t>
  </si>
  <si>
    <t>HockeyAnalytics</t>
  </si>
  <si>
    <t>leonascimentos_</t>
  </si>
  <si>
    <t>VanAllenPlexico</t>
  </si>
  <si>
    <t>ayca_cu</t>
  </si>
  <si>
    <t>CryptoHeaps</t>
  </si>
  <si>
    <t>DailyDGU</t>
  </si>
  <si>
    <t>HIVELOCITY</t>
  </si>
  <si>
    <t>HG_Profit</t>
  </si>
  <si>
    <t>TheHandBShop</t>
  </si>
  <si>
    <t>blackqueeriroh</t>
  </si>
  <si>
    <t>kumarionmusic</t>
  </si>
  <si>
    <t>talkshivendra</t>
  </si>
  <si>
    <t>HumeKim</t>
  </si>
  <si>
    <t>rafeafwaz</t>
  </si>
  <si>
    <t>mahaturki20</t>
  </si>
  <si>
    <t>AsifArifMa</t>
  </si>
  <si>
    <t>Degen_Alfie</t>
  </si>
  <si>
    <t>machsci</t>
  </si>
  <si>
    <t>anezzioficial</t>
  </si>
  <si>
    <t>JKSAlThani</t>
  </si>
  <si>
    <t>BoobsGwendy</t>
  </si>
  <si>
    <t>regi_davis</t>
  </si>
  <si>
    <t>Aniltprabhakar</t>
  </si>
  <si>
    <t>spotted_model</t>
  </si>
  <si>
    <t>fudmaster_nft</t>
  </si>
  <si>
    <t>freestreeet</t>
  </si>
  <si>
    <t>HHNCrypt_</t>
  </si>
  <si>
    <t>canerosdeleste</t>
  </si>
  <si>
    <t>taylorswiftIDs</t>
  </si>
  <si>
    <t>kdiaus</t>
  </si>
  <si>
    <t>suthie86</t>
  </si>
  <si>
    <t>JosiahKennealy</t>
  </si>
  <si>
    <t>m_algharir</t>
  </si>
  <si>
    <t>RangaRVG</t>
  </si>
  <si>
    <t>mousstra1512</t>
  </si>
  <si>
    <t>blockchainbarbi</t>
  </si>
  <si>
    <t>P_____fz</t>
  </si>
  <si>
    <t>BellAirMB</t>
  </si>
  <si>
    <t>paytkaleiwahea</t>
  </si>
  <si>
    <t>DeeBrownCEO</t>
  </si>
  <si>
    <t>poloidworld</t>
  </si>
  <si>
    <t>ernandaputra</t>
  </si>
  <si>
    <t>vildafranek</t>
  </si>
  <si>
    <t>youcefwehbi</t>
  </si>
  <si>
    <t>A_Uraloglu</t>
  </si>
  <si>
    <t>snapshack_eth</t>
  </si>
  <si>
    <t>mene</t>
  </si>
  <si>
    <t>CryptosMagister</t>
  </si>
  <si>
    <t>xBKRR_</t>
  </si>
  <si>
    <t>bobgotrich</t>
  </si>
  <si>
    <t>kbridgestone</t>
  </si>
  <si>
    <t>SharonSpdwy</t>
  </si>
  <si>
    <t>CSMITHSDSU</t>
  </si>
  <si>
    <t>JosephTeti</t>
  </si>
  <si>
    <t>dcommunity_main</t>
  </si>
  <si>
    <t>_20O8</t>
  </si>
  <si>
    <t>AhedOrgSa</t>
  </si>
  <si>
    <t>giba_machado</t>
  </si>
  <si>
    <t>kno307412191</t>
  </si>
  <si>
    <t>1scottcarson</t>
  </si>
  <si>
    <t>iDavidClub</t>
  </si>
  <si>
    <t>Kzombiez</t>
  </si>
  <si>
    <t>3madani</t>
  </si>
  <si>
    <t>hrooof2015</t>
  </si>
  <si>
    <t>Desmond1Photo</t>
  </si>
  <si>
    <t>futboholik1947</t>
  </si>
  <si>
    <t>Mr453_</t>
  </si>
  <si>
    <t>aprilyfu</t>
  </si>
  <si>
    <t>logversenft</t>
  </si>
  <si>
    <t>BillKapfer</t>
  </si>
  <si>
    <t>BKOOLsport</t>
  </si>
  <si>
    <t>laevateinn495</t>
  </si>
  <si>
    <t>Food4Education</t>
  </si>
  <si>
    <t>juicyytrap</t>
  </si>
  <si>
    <t>DezmaizeSoulist</t>
  </si>
  <si>
    <t>synccreationn</t>
  </si>
  <si>
    <t>RNN_RoyalNews</t>
  </si>
  <si>
    <t>StephenTsai</t>
  </si>
  <si>
    <t>seankelly63</t>
  </si>
  <si>
    <t>lnformante507</t>
  </si>
  <si>
    <t>4tunerealty</t>
  </si>
  <si>
    <t>aaaahmad229</t>
  </si>
  <si>
    <t>izmirdesondk</t>
  </si>
  <si>
    <t>Stocksgeeks</t>
  </si>
  <si>
    <t>SOSAOhio</t>
  </si>
  <si>
    <t>its_woodyyyy</t>
  </si>
  <si>
    <t>CityofGolden</t>
  </si>
  <si>
    <t>infopico</t>
  </si>
  <si>
    <t>ElBlogDelGordoo</t>
  </si>
  <si>
    <t>SajjadKargili_</t>
  </si>
  <si>
    <t>MoonstersWeb3</t>
  </si>
  <si>
    <t>HKNSID</t>
  </si>
  <si>
    <t>JohnSparkz</t>
  </si>
  <si>
    <t>ExcellMetalSpin</t>
  </si>
  <si>
    <t>7655tsfv</t>
  </si>
  <si>
    <t>Jf5858777</t>
  </si>
  <si>
    <t>jaywrkr</t>
  </si>
  <si>
    <t>AmericanEclipse</t>
  </si>
  <si>
    <t>ebisushinbun</t>
  </si>
  <si>
    <t>vanceslas1</t>
  </si>
  <si>
    <t>shinsei_kaede</t>
  </si>
  <si>
    <t>victormisavigo</t>
  </si>
  <si>
    <t>GregMozart</t>
  </si>
  <si>
    <t>rachelwilkinsb</t>
  </si>
  <si>
    <t>drshalinisdiet</t>
  </si>
  <si>
    <t>robbydmartinez</t>
  </si>
  <si>
    <t>vinta</t>
  </si>
  <si>
    <t>NinoBergumam</t>
  </si>
  <si>
    <t>AD_GQ</t>
  </si>
  <si>
    <t>GCarpaCatedral</t>
  </si>
  <si>
    <t>nocheclarita</t>
  </si>
  <si>
    <t>SFOF_States</t>
  </si>
  <si>
    <t>alidliee</t>
  </si>
  <si>
    <t>craigansibin</t>
  </si>
  <si>
    <t>8ttttr</t>
  </si>
  <si>
    <t>AnthroMate</t>
  </si>
  <si>
    <t>Aztromick</t>
  </si>
  <si>
    <t>ptraughber</t>
  </si>
  <si>
    <t>TiaaH345</t>
  </si>
  <si>
    <t>Ramy_Aziz1</t>
  </si>
  <si>
    <t>BrettRaio</t>
  </si>
  <si>
    <t>thakursunil729</t>
  </si>
  <si>
    <t>dccybersec</t>
  </si>
  <si>
    <t>THEONE74910858</t>
  </si>
  <si>
    <t>TheSonnyFaz</t>
  </si>
  <si>
    <t>thebaynetcom</t>
  </si>
  <si>
    <t>willgeddes</t>
  </si>
  <si>
    <t>ntakahashi0505</t>
  </si>
  <si>
    <t>learner_lab</t>
  </si>
  <si>
    <t>saifahmed75</t>
  </si>
  <si>
    <t>alexanderbetusy</t>
  </si>
  <si>
    <t>SwapdexO</t>
  </si>
  <si>
    <t>BENNYnftee</t>
  </si>
  <si>
    <t>BernabeuDgt</t>
  </si>
  <si>
    <t>OtsukimiCrypto</t>
  </si>
  <si>
    <t>estella_dawn</t>
  </si>
  <si>
    <t>yudai_fishing_t</t>
  </si>
  <si>
    <t>totalhealthdes</t>
  </si>
  <si>
    <t>TipLinkOfficial</t>
  </si>
  <si>
    <t>TonyTCTN</t>
  </si>
  <si>
    <t>SANSRlO</t>
  </si>
  <si>
    <t>GunzPicks</t>
  </si>
  <si>
    <t>Medyumtarot</t>
  </si>
  <si>
    <t>javapastor</t>
  </si>
  <si>
    <t>MsTeeTalk</t>
  </si>
  <si>
    <t>dinadayan</t>
  </si>
  <si>
    <t>GanboldLkhagva1</t>
  </si>
  <si>
    <t>asegpi</t>
  </si>
  <si>
    <t>JTvOffcial</t>
  </si>
  <si>
    <t>CobakOfficial</t>
  </si>
  <si>
    <t>CarolineKautsi1</t>
  </si>
  <si>
    <t>hobibi_net</t>
  </si>
  <si>
    <t>JordanLzG</t>
  </si>
  <si>
    <t>ArmandoOrta</t>
  </si>
  <si>
    <t>lashak11</t>
  </si>
  <si>
    <t>FeryalMP</t>
  </si>
  <si>
    <t>FF14lucy1</t>
  </si>
  <si>
    <t>InversionFundam</t>
  </si>
  <si>
    <t>OracleAltcoin</t>
  </si>
  <si>
    <t>whomag</t>
  </si>
  <si>
    <t>intellectual80</t>
  </si>
  <si>
    <t>TonysCards</t>
  </si>
  <si>
    <t>davidmichelny</t>
  </si>
  <si>
    <t>stevenkin</t>
  </si>
  <si>
    <t>yoshihiko_t</t>
  </si>
  <si>
    <t>Pr3tty__B0ii</t>
  </si>
  <si>
    <t>crime_aajtak_</t>
  </si>
  <si>
    <t>gokhan_aksit1</t>
  </si>
  <si>
    <t>HangukQuant</t>
  </si>
  <si>
    <t>0xAndy_eth</t>
  </si>
  <si>
    <t>scoutelye</t>
  </si>
  <si>
    <t>Manc_Games</t>
  </si>
  <si>
    <t>StelaFarias</t>
  </si>
  <si>
    <t>RethinkingJames</t>
  </si>
  <si>
    <t>shumbro</t>
  </si>
  <si>
    <t>miyagawagomu</t>
  </si>
  <si>
    <t>CovidAnalysis</t>
  </si>
  <si>
    <t>CameronKendall</t>
  </si>
  <si>
    <t>CryptoBoole</t>
  </si>
  <si>
    <t>ooana</t>
  </si>
  <si>
    <t>comoresinfos</t>
  </si>
  <si>
    <t>aa_kurdish</t>
  </si>
  <si>
    <t>iGaelicCoach</t>
  </si>
  <si>
    <t>turkialthagafi7</t>
  </si>
  <si>
    <t>life_is_startup</t>
  </si>
  <si>
    <t>bin5wash</t>
  </si>
  <si>
    <t>Qabool_org</t>
  </si>
  <si>
    <t>aaalshiakh1405</t>
  </si>
  <si>
    <t>RealChrisBeck</t>
  </si>
  <si>
    <t>benemredoganer</t>
  </si>
  <si>
    <t>thelegalvices</t>
  </si>
  <si>
    <t>Motaz_AlAqeel</t>
  </si>
  <si>
    <t>razitup</t>
  </si>
  <si>
    <t>nihal01</t>
  </si>
  <si>
    <t>Turk_Eximbank</t>
  </si>
  <si>
    <t>n_nyamu_</t>
  </si>
  <si>
    <t>joinbento</t>
  </si>
  <si>
    <t>ReadwiseReader</t>
  </si>
  <si>
    <t>gurjota</t>
  </si>
  <si>
    <t>neilsisson</t>
  </si>
  <si>
    <t>deleitegalego</t>
  </si>
  <si>
    <t>clash_crash</t>
  </si>
  <si>
    <t>Amonterodel</t>
  </si>
  <si>
    <t>JOHRALI</t>
  </si>
  <si>
    <t>tabarjal_news</t>
  </si>
  <si>
    <t>tweetythis</t>
  </si>
  <si>
    <t>RSmithAssociate</t>
  </si>
  <si>
    <t>MeepMeepNation</t>
  </si>
  <si>
    <t>MikeZahalsky</t>
  </si>
  <si>
    <t>Gochita_bella</t>
  </si>
  <si>
    <t>nevilledaily</t>
  </si>
  <si>
    <t>LaReinaCreole</t>
  </si>
  <si>
    <t>lylepratt</t>
  </si>
  <si>
    <t>MrWiseyMan</t>
  </si>
  <si>
    <t>ACSpollen</t>
  </si>
  <si>
    <t>Hytiva</t>
  </si>
  <si>
    <t>carmen167057816</t>
  </si>
  <si>
    <t>hitodamecafe</t>
  </si>
  <si>
    <t>billrice</t>
  </si>
  <si>
    <t>djalanleeUK</t>
  </si>
  <si>
    <t>drewsanocki</t>
  </si>
  <si>
    <t>KenFaulkenberry</t>
  </si>
  <si>
    <t>Hamad_87_s</t>
  </si>
  <si>
    <t>SlickNicketh</t>
  </si>
  <si>
    <t>echoi333</t>
  </si>
  <si>
    <t>mys_dark</t>
  </si>
  <si>
    <t>snmarslanoglu17</t>
  </si>
  <si>
    <t>RehemaNM2</t>
  </si>
  <si>
    <t>JeremySecours</t>
  </si>
  <si>
    <t>CGMagonline</t>
  </si>
  <si>
    <t>Aziz_Naif</t>
  </si>
  <si>
    <t>crypto_dago</t>
  </si>
  <si>
    <t>Perth_Tolle</t>
  </si>
  <si>
    <t>maria_11077</t>
  </si>
  <si>
    <t>Roky79745946</t>
  </si>
  <si>
    <t>kazungu_kaboss</t>
  </si>
  <si>
    <t>aqarkuw</t>
  </si>
  <si>
    <t>3otabey</t>
  </si>
  <si>
    <t>Caduxinn</t>
  </si>
  <si>
    <t>Streamforge</t>
  </si>
  <si>
    <t>RageEffect_</t>
  </si>
  <si>
    <t>TomPlays</t>
  </si>
  <si>
    <t>DavidandDarryl</t>
  </si>
  <si>
    <t>sylwie_sch</t>
  </si>
  <si>
    <t>enilev</t>
  </si>
  <si>
    <t>KennethESweetJR</t>
  </si>
  <si>
    <t>nakayama_haikei</t>
  </si>
  <si>
    <t>sandyme0ws</t>
  </si>
  <si>
    <t>danpcell</t>
  </si>
  <si>
    <t>Tommy_irugi</t>
  </si>
  <si>
    <t>Jh1junaid</t>
  </si>
  <si>
    <t>2_8LE</t>
  </si>
  <si>
    <t>getrektlabs</t>
  </si>
  <si>
    <t>mshikhey2</t>
  </si>
  <si>
    <t>wecuckyou</t>
  </si>
  <si>
    <t>freeradiocanada</t>
  </si>
  <si>
    <t>crypto_hero7</t>
  </si>
  <si>
    <t>OnusUsAll</t>
  </si>
  <si>
    <t>1bulutenes</t>
  </si>
  <si>
    <t>eth_cg</t>
  </si>
  <si>
    <t>mongol_mason</t>
  </si>
  <si>
    <t>50saishonen</t>
  </si>
  <si>
    <t>kemalcicek06</t>
  </si>
  <si>
    <t>0xAlpaca_</t>
  </si>
  <si>
    <t>sanseitofukuoka</t>
  </si>
  <si>
    <t>ggwithgot7</t>
  </si>
  <si>
    <t>raoulmarks</t>
  </si>
  <si>
    <t>ALANZi__46</t>
  </si>
  <si>
    <t>yannu_spiritR</t>
  </si>
  <si>
    <t>meteo60</t>
  </si>
  <si>
    <t>ShmeemSA</t>
  </si>
  <si>
    <t>Spirit__N</t>
  </si>
  <si>
    <t>dbcelik</t>
  </si>
  <si>
    <t>Hamzahkhalil14</t>
  </si>
  <si>
    <t>Robert_E_Graham</t>
  </si>
  <si>
    <t>brianinIdaho</t>
  </si>
  <si>
    <t>hatatomoko</t>
  </si>
  <si>
    <t>KHHoldings</t>
  </si>
  <si>
    <t>MubarakBinhinde</t>
  </si>
  <si>
    <t>aldeqbasi</t>
  </si>
  <si>
    <t>ChaskelBennett</t>
  </si>
  <si>
    <t>DjLuger</t>
  </si>
  <si>
    <t>lolalasassy</t>
  </si>
  <si>
    <t>TheMorpheusZ</t>
  </si>
  <si>
    <t>le_key777</t>
  </si>
  <si>
    <t>freelancemvp</t>
  </si>
  <si>
    <t>danay</t>
  </si>
  <si>
    <t>CraigShipp</t>
  </si>
  <si>
    <t>nftrancher</t>
  </si>
  <si>
    <t>JScigala</t>
  </si>
  <si>
    <t>Fleur50559050</t>
  </si>
  <si>
    <t>ellmav_R</t>
  </si>
  <si>
    <t>RapunzelASMR</t>
  </si>
  <si>
    <t>AmbroseElaine</t>
  </si>
  <si>
    <t>DrKSVarma</t>
  </si>
  <si>
    <t>XAyanari</t>
  </si>
  <si>
    <t>evergypower</t>
  </si>
  <si>
    <t>tomzapata</t>
  </si>
  <si>
    <t>Pat_Dimitri</t>
  </si>
  <si>
    <t>jackbuckby</t>
  </si>
  <si>
    <t>SarinMx</t>
  </si>
  <si>
    <t>Kasiataylor1k</t>
  </si>
  <si>
    <t>johnnyx_nft</t>
  </si>
  <si>
    <t>EWagensveld</t>
  </si>
  <si>
    <t>avi900_eth</t>
  </si>
  <si>
    <t>justkorfez</t>
  </si>
  <si>
    <t>KevinFalcon</t>
  </si>
  <si>
    <t>liamholmes</t>
  </si>
  <si>
    <t>bungaistyani</t>
  </si>
  <si>
    <t>urboiadham</t>
  </si>
  <si>
    <t>ALHAMMAD_A7</t>
  </si>
  <si>
    <t>fa9ole50</t>
  </si>
  <si>
    <t>masahayamitokyo</t>
  </si>
  <si>
    <t>ALASIMH</t>
  </si>
  <si>
    <t>PanAfricaILGA</t>
  </si>
  <si>
    <t>simonagrace</t>
  </si>
  <si>
    <t>nonoka_furry</t>
  </si>
  <si>
    <t>notinthemob</t>
  </si>
  <si>
    <t>green_shihou</t>
  </si>
  <si>
    <t>Aalhashashh</t>
  </si>
  <si>
    <t>AltheaNetwork</t>
  </si>
  <si>
    <t>HorrorCalendar</t>
  </si>
  <si>
    <t>cusemono416</t>
  </si>
  <si>
    <t>blankcheckben</t>
  </si>
  <si>
    <t>crazy_uncle_gil</t>
  </si>
  <si>
    <t>FoodBankWatReg</t>
  </si>
  <si>
    <t>KeenSWH</t>
  </si>
  <si>
    <t>tskyliekarma</t>
  </si>
  <si>
    <t>marculinopng</t>
  </si>
  <si>
    <t>SATA_Saudi</t>
  </si>
  <si>
    <t>dongleehan</t>
  </si>
  <si>
    <t>ghanighanem</t>
  </si>
  <si>
    <t>AlRaedMed</t>
  </si>
  <si>
    <t>Gabz_V</t>
  </si>
  <si>
    <t>TcgTcginfo</t>
  </si>
  <si>
    <t>NoVA_Campaigns</t>
  </si>
  <si>
    <t>2305Ryoof</t>
  </si>
  <si>
    <t>TheSnowClub</t>
  </si>
  <si>
    <t>StefanXBT</t>
  </si>
  <si>
    <t>TYT_ATTYRE</t>
  </si>
  <si>
    <t>shun_choku</t>
  </si>
  <si>
    <t>rmdemeester</t>
  </si>
  <si>
    <t>disemino</t>
  </si>
  <si>
    <t>solopress</t>
  </si>
  <si>
    <t>inta3omri</t>
  </si>
  <si>
    <t>OgrePixel</t>
  </si>
  <si>
    <t>drenesakpinar</t>
  </si>
  <si>
    <t>do___x</t>
  </si>
  <si>
    <t>YEMENDNA</t>
  </si>
  <si>
    <t>aldoaguilar</t>
  </si>
  <si>
    <t>MohannadAbuRizk</t>
  </si>
  <si>
    <t>chalresguillem</t>
  </si>
  <si>
    <t>larectafinal</t>
  </si>
  <si>
    <t>THEBROTHERTIGER</t>
  </si>
  <si>
    <t>alanood1976</t>
  </si>
  <si>
    <t>baycjoker</t>
  </si>
  <si>
    <t>cosmedicaclinic</t>
  </si>
  <si>
    <t>therealcannon</t>
  </si>
  <si>
    <t>ADNautomotriz</t>
  </si>
  <si>
    <t>buyuksivashaber</t>
  </si>
  <si>
    <t>3antar_eth</t>
  </si>
  <si>
    <t>farheen_ok</t>
  </si>
  <si>
    <t>DHGolland</t>
  </si>
  <si>
    <t>realTomPappert</t>
  </si>
  <si>
    <t>marriedwithyoun</t>
  </si>
  <si>
    <t>Chewbaccoin</t>
  </si>
  <si>
    <t>JubileeBlais</t>
  </si>
  <si>
    <t>RodolphePires</t>
  </si>
  <si>
    <t>Ghamdico9</t>
  </si>
  <si>
    <t>rickezn</t>
  </si>
  <si>
    <t>rubio_escolano</t>
  </si>
  <si>
    <t>vduerstock</t>
  </si>
  <si>
    <t>WhyCaptainY</t>
  </si>
  <si>
    <t>YouFulca</t>
  </si>
  <si>
    <t>GccNumber</t>
  </si>
  <si>
    <t>TorontoRapsBR</t>
  </si>
  <si>
    <t>BurcinNlbntgl</t>
  </si>
  <si>
    <t>kanri_man2103</t>
  </si>
  <si>
    <t>jugno_PTI</t>
  </si>
  <si>
    <t>FarhanGMallick</t>
  </si>
  <si>
    <t>PierreDemers</t>
  </si>
  <si>
    <t>KimScaravelli</t>
  </si>
  <si>
    <t>curiii_3</t>
  </si>
  <si>
    <t>uwumedicine</t>
  </si>
  <si>
    <t>0xLuisNFT</t>
  </si>
  <si>
    <t>kagra_shin</t>
  </si>
  <si>
    <t>i_Blu_</t>
  </si>
  <si>
    <t>VinitMalviyaBJP</t>
  </si>
  <si>
    <t>DisrDigital</t>
  </si>
  <si>
    <t>erenanoinu</t>
  </si>
  <si>
    <t>NBAPES_Club</t>
  </si>
  <si>
    <t>TheKenMiller1</t>
  </si>
  <si>
    <t>neythomas</t>
  </si>
  <si>
    <t>tafpay</t>
  </si>
  <si>
    <t>NOA_R13</t>
  </si>
  <si>
    <t>NiftySlabs</t>
  </si>
  <si>
    <t>kirito_0fficial</t>
  </si>
  <si>
    <t>sunnykgupta</t>
  </si>
  <si>
    <t>naijagoaltv</t>
  </si>
  <si>
    <t>market_auctions</t>
  </si>
  <si>
    <t>av_yuuka_tada</t>
  </si>
  <si>
    <t>shincha_oumura</t>
  </si>
  <si>
    <t>spyced</t>
  </si>
  <si>
    <t>TheRockMe_</t>
  </si>
  <si>
    <t>kiwiwikong</t>
  </si>
  <si>
    <t>waadotaibi___</t>
  </si>
  <si>
    <t>DfsOpc</t>
  </si>
  <si>
    <t>sardarattiquemc</t>
  </si>
  <si>
    <t>v_leii</t>
  </si>
  <si>
    <t>AravSrinivas</t>
  </si>
  <si>
    <t>bahtiyar_ergn</t>
  </si>
  <si>
    <t>DanielDAndrew</t>
  </si>
  <si>
    <t>kagced</t>
  </si>
  <si>
    <t>radaralain</t>
  </si>
  <si>
    <t>m9_hail</t>
  </si>
  <si>
    <t>Gl0l0</t>
  </si>
  <si>
    <t>jjerked</t>
  </si>
  <si>
    <t>DirtyStayOut</t>
  </si>
  <si>
    <t>emschumacher</t>
  </si>
  <si>
    <t>ShawnRecRoom</t>
  </si>
  <si>
    <t>cumulo_autumn</t>
  </si>
  <si>
    <t>SNFLLF</t>
  </si>
  <si>
    <t>graphcoreai</t>
  </si>
  <si>
    <t>BackToTheRetro2</t>
  </si>
  <si>
    <t>runn1ngm8n</t>
  </si>
  <si>
    <t>korymath</t>
  </si>
  <si>
    <t>MissKilahMarie</t>
  </si>
  <si>
    <t>pojunis</t>
  </si>
  <si>
    <t>onsantabarbara</t>
  </si>
  <si>
    <t>razzyaurealis</t>
  </si>
  <si>
    <t>HafezakaL</t>
  </si>
  <si>
    <t>DrCatherineBall</t>
  </si>
  <si>
    <t>sema_positive</t>
  </si>
  <si>
    <t>Mergemansion</t>
  </si>
  <si>
    <t>lakesfoundation</t>
  </si>
  <si>
    <t>Nakochizu</t>
  </si>
  <si>
    <t>MUNETATSU</t>
  </si>
  <si>
    <t>Faith4Mishel</t>
  </si>
  <si>
    <t>tabineko_6</t>
  </si>
  <si>
    <t>jessicabalbino</t>
  </si>
  <si>
    <t>IgnitedBrain</t>
  </si>
  <si>
    <t>_Coger</t>
  </si>
  <si>
    <t>pakokoya</t>
  </si>
  <si>
    <t>amaama_yu</t>
  </si>
  <si>
    <t>amandeepGkhalsa</t>
  </si>
  <si>
    <t>GamerDoc_</t>
  </si>
  <si>
    <t>thebeirutbanyan</t>
  </si>
  <si>
    <t>24_7SportsCards</t>
  </si>
  <si>
    <t>elev808designs</t>
  </si>
  <si>
    <t>Rachana_samleti</t>
  </si>
  <si>
    <t>aelinprotocol</t>
  </si>
  <si>
    <t>MeltingTanjiro</t>
  </si>
  <si>
    <t>JohnGDooley</t>
  </si>
  <si>
    <t>TiffShuttleswor</t>
  </si>
  <si>
    <t>alqureshi_88</t>
  </si>
  <si>
    <t>EDMIRE2k</t>
  </si>
  <si>
    <t>bayrmklckrn</t>
  </si>
  <si>
    <t>alasra2016</t>
  </si>
  <si>
    <t>pattycakesGG</t>
  </si>
  <si>
    <t>EduardoBurgoa</t>
  </si>
  <si>
    <t>MidwestJesuits</t>
  </si>
  <si>
    <t>artzmaryann</t>
  </si>
  <si>
    <t>enelusan</t>
  </si>
  <si>
    <t>MEM_allofgrace4</t>
  </si>
  <si>
    <t>basketparaguayo</t>
  </si>
  <si>
    <t>sherwinwu</t>
  </si>
  <si>
    <t>MarkSchmidty</t>
  </si>
  <si>
    <t>Wyatt_Earp_1</t>
  </si>
  <si>
    <t>1vNXt1pUH7UwJoF</t>
  </si>
  <si>
    <t>frontrunnerxyz</t>
  </si>
  <si>
    <t>DeanPorrazzo</t>
  </si>
  <si>
    <t>RouenRobinson</t>
  </si>
  <si>
    <t>AliBudakx</t>
  </si>
  <si>
    <t>APtheballcoach</t>
  </si>
  <si>
    <t>saadbinomar</t>
  </si>
  <si>
    <t>nico_bodo</t>
  </si>
  <si>
    <t>oiran_yugiri</t>
  </si>
  <si>
    <t>FsntSempS</t>
  </si>
  <si>
    <t>aoandmarie</t>
  </si>
  <si>
    <t>Mikeyseems2Funy</t>
  </si>
  <si>
    <t>BrockMcBreadcat</t>
  </si>
  <si>
    <t>aapayes</t>
  </si>
  <si>
    <t>RSCAffairs</t>
  </si>
  <si>
    <t>cryptowasta</t>
  </si>
  <si>
    <t>DejavuuNiverse</t>
  </si>
  <si>
    <t>frogscollective</t>
  </si>
  <si>
    <t>MevTheRenegade</t>
  </si>
  <si>
    <t>SchwartzDefense</t>
  </si>
  <si>
    <t>FahaadQ</t>
  </si>
  <si>
    <t>CoyuLive</t>
  </si>
  <si>
    <t>TendoKiyotaka</t>
  </si>
  <si>
    <t>realistic_view</t>
  </si>
  <si>
    <t>M_Almoqati</t>
  </si>
  <si>
    <t>NgogaFred</t>
  </si>
  <si>
    <t>A1MRecords</t>
  </si>
  <si>
    <t>Iam_Mayassar</t>
  </si>
  <si>
    <t>Guardiania_eth</t>
  </si>
  <si>
    <t>dr_demetre</t>
  </si>
  <si>
    <t>workforfood</t>
  </si>
  <si>
    <t>CALLMEAMOUR</t>
  </si>
  <si>
    <t>saud_alshabrami</t>
  </si>
  <si>
    <t>SalmanVictor</t>
  </si>
  <si>
    <t>BrandonMShow</t>
  </si>
  <si>
    <t>TeeMuchehiwa</t>
  </si>
  <si>
    <t>MarsiliosMM</t>
  </si>
  <si>
    <t>EthaxCrypto</t>
  </si>
  <si>
    <t>Punk8745</t>
  </si>
  <si>
    <t>AGraylin</t>
  </si>
  <si>
    <t>AdamThierer</t>
  </si>
  <si>
    <t>MartaMarcos5</t>
  </si>
  <si>
    <t>syxsyxsyx</t>
  </si>
  <si>
    <t>faisal20m10</t>
  </si>
  <si>
    <t>S_Hodgin</t>
  </si>
  <si>
    <t>KPOPpianist</t>
  </si>
  <si>
    <t>BabesCryptoland</t>
  </si>
  <si>
    <t>chuckwestover</t>
  </si>
  <si>
    <t>dantwo9</t>
  </si>
  <si>
    <t>TAKEONEURBAN</t>
  </si>
  <si>
    <t>phillyrooster</t>
  </si>
  <si>
    <t>TeamTangent</t>
  </si>
  <si>
    <t>veazydoezit</t>
  </si>
  <si>
    <t>GrindLinePod</t>
  </si>
  <si>
    <t>TigerKittyMom</t>
  </si>
  <si>
    <t>bawtaqah</t>
  </si>
  <si>
    <t>tiffanyrg9</t>
  </si>
  <si>
    <t>originalname4u</t>
  </si>
  <si>
    <t>fkronawitter1</t>
  </si>
  <si>
    <t>freyotri</t>
  </si>
  <si>
    <t>Nasara_Gargonnu</t>
  </si>
  <si>
    <t>Footballville</t>
  </si>
  <si>
    <t>IamRajKandukuri</t>
  </si>
  <si>
    <t>helin_celik_</t>
  </si>
  <si>
    <t>Rqdauta_0000</t>
  </si>
  <si>
    <t>Reina_yjr</t>
  </si>
  <si>
    <t>nsvs2_exams3</t>
  </si>
  <si>
    <t>allaboutcric_</t>
  </si>
  <si>
    <t>PRAHALADKHATAN</t>
  </si>
  <si>
    <t>peachbitcoin</t>
  </si>
  <si>
    <t>KatjaQuinn</t>
  </si>
  <si>
    <t>siru_ba00</t>
  </si>
  <si>
    <t>AndresLimaSalto</t>
  </si>
  <si>
    <t>SirRbro</t>
  </si>
  <si>
    <t>uni_motion</t>
  </si>
  <si>
    <t>paulsalfen</t>
  </si>
  <si>
    <t>davidshapiroNYC</t>
  </si>
  <si>
    <t>bellandscapes</t>
  </si>
  <si>
    <t>q8_ilm</t>
  </si>
  <si>
    <t>MrGreekGod_</t>
  </si>
  <si>
    <t>sincerszn</t>
  </si>
  <si>
    <t>StudioYorktown</t>
  </si>
  <si>
    <t>joshrubin</t>
  </si>
  <si>
    <t>mypoliticstoday</t>
  </si>
  <si>
    <t>RodKhleif</t>
  </si>
  <si>
    <t>Kee_Mahosi</t>
  </si>
  <si>
    <t>Gulshan07556007</t>
  </si>
  <si>
    <t>vakitamedia</t>
  </si>
  <si>
    <t>salahsambungya</t>
  </si>
  <si>
    <t>BoredApeG</t>
  </si>
  <si>
    <t>djrenansjm</t>
  </si>
  <si>
    <t>Qrimli</t>
  </si>
  <si>
    <t>Lameenkolos</t>
  </si>
  <si>
    <t>ReviveUprise</t>
  </si>
  <si>
    <t>AtTheMartins</t>
  </si>
  <si>
    <t>manazilorg</t>
  </si>
  <si>
    <t>noonax901_</t>
  </si>
  <si>
    <t>fritzy248</t>
  </si>
  <si>
    <t>keepitwilder</t>
  </si>
  <si>
    <t>ElrondRanking</t>
  </si>
  <si>
    <t>g_espinoza</t>
  </si>
  <si>
    <t>algarawicars</t>
  </si>
  <si>
    <t>NameisSoni</t>
  </si>
  <si>
    <t>RookErrant</t>
  </si>
  <si>
    <t>almarzoqe</t>
  </si>
  <si>
    <t>AgdiMohammed</t>
  </si>
  <si>
    <t>LiveSCS</t>
  </si>
  <si>
    <t>Wirtschaftsrat</t>
  </si>
  <si>
    <t>jamilpmln</t>
  </si>
  <si>
    <t>aliatiai</t>
  </si>
  <si>
    <t>yeahmxsn</t>
  </si>
  <si>
    <t>malhiss7</t>
  </si>
  <si>
    <t>GolberyNeto</t>
  </si>
  <si>
    <t>iamthanh_hs</t>
  </si>
  <si>
    <t>hiltonvision</t>
  </si>
  <si>
    <t>DirtySouthJuco</t>
  </si>
  <si>
    <t>gjjg_01</t>
  </si>
  <si>
    <t>peoplestelco</t>
  </si>
  <si>
    <t>jphoenixupdates</t>
  </si>
  <si>
    <t>KyJi_Official</t>
  </si>
  <si>
    <t>CityHallTories</t>
  </si>
  <si>
    <t>theKevinShen</t>
  </si>
  <si>
    <t>rickbrealestate</t>
  </si>
  <si>
    <t>SALISHSTYLE</t>
  </si>
  <si>
    <t>theethxn</t>
  </si>
  <si>
    <t>nowvoicethis</t>
  </si>
  <si>
    <t>bosphorse</t>
  </si>
  <si>
    <t>jalal515</t>
  </si>
  <si>
    <t>eMedEvents</t>
  </si>
  <si>
    <t>0xPajke</t>
  </si>
  <si>
    <t>Feralskov</t>
  </si>
  <si>
    <t>MartinMakepeace</t>
  </si>
  <si>
    <t>casidensmore</t>
  </si>
  <si>
    <t>Badr_marfou</t>
  </si>
  <si>
    <t>RaRFtv</t>
  </si>
  <si>
    <t>sayuri825</t>
  </si>
  <si>
    <t>robot_shop</t>
  </si>
  <si>
    <t>z_2444</t>
  </si>
  <si>
    <t>iamimanuel</t>
  </si>
  <si>
    <t>mkadirtoktas</t>
  </si>
  <si>
    <t>tarynoneill</t>
  </si>
  <si>
    <t>PaulBeaubrun</t>
  </si>
  <si>
    <t>SafaricomSacco</t>
  </si>
  <si>
    <t>TheBoggartt</t>
  </si>
  <si>
    <t>SimplifyDeFi</t>
  </si>
  <si>
    <t>PongHeroes</t>
  </si>
  <si>
    <t>Maitha_mahrouqi</t>
  </si>
  <si>
    <t>chata</t>
  </si>
  <si>
    <t>amanciuo</t>
  </si>
  <si>
    <t>fahed_1_1</t>
  </si>
  <si>
    <t>Salmon_web</t>
  </si>
  <si>
    <t>55Murilo</t>
  </si>
  <si>
    <t>FaisalPR9</t>
  </si>
  <si>
    <t>____elbi</t>
  </si>
  <si>
    <t>MrJordanposts</t>
  </si>
  <si>
    <t>marcuskdowling</t>
  </si>
  <si>
    <t>salemalhamar</t>
  </si>
  <si>
    <t>fukazawas</t>
  </si>
  <si>
    <t>yesayasonice</t>
  </si>
  <si>
    <t>daves_joint</t>
  </si>
  <si>
    <t>theshirtinabox</t>
  </si>
  <si>
    <t>elamadej</t>
  </si>
  <si>
    <t>cryptofawkek</t>
  </si>
  <si>
    <t>maqary</t>
  </si>
  <si>
    <t>ajpReact</t>
  </si>
  <si>
    <t>EsadeEcPol</t>
  </si>
  <si>
    <t>suckmyshithoe</t>
  </si>
  <si>
    <t>ThaiPressCo</t>
  </si>
  <si>
    <t>yukio</t>
  </si>
  <si>
    <t>ABOWALEED05</t>
  </si>
  <si>
    <t>nethistorybot</t>
  </si>
  <si>
    <t>iamjeweI</t>
  </si>
  <si>
    <t>FountainCartoon</t>
  </si>
  <si>
    <t>RBursa</t>
  </si>
  <si>
    <t>rylanderjohan</t>
  </si>
  <si>
    <t>drydenwtbrown</t>
  </si>
  <si>
    <t>leghari_safdar</t>
  </si>
  <si>
    <t>louieruvolo</t>
  </si>
  <si>
    <t>kalidsubhi</t>
  </si>
  <si>
    <t>omsrizen</t>
  </si>
  <si>
    <t>polkurucz</t>
  </si>
  <si>
    <t>PrideOfTheEast</t>
  </si>
  <si>
    <t>alasahr</t>
  </si>
  <si>
    <t>salihmaral25</t>
  </si>
  <si>
    <t>helloteekay</t>
  </si>
  <si>
    <t>AngelsvsDemons9</t>
  </si>
  <si>
    <t>CookMysterian</t>
  </si>
  <si>
    <t>NorEasterNick</t>
  </si>
  <si>
    <t>pevidex</t>
  </si>
  <si>
    <t>dhanashree0110</t>
  </si>
  <si>
    <t>rhysboulanger</t>
  </si>
  <si>
    <t>fakharzai7</t>
  </si>
  <si>
    <t>mz_41</t>
  </si>
  <si>
    <t>theoztrucker</t>
  </si>
  <si>
    <t>DNikitich</t>
  </si>
  <si>
    <t>RealV_Vendetta</t>
  </si>
  <si>
    <t>WTFLanaLux</t>
  </si>
  <si>
    <t>AllynPaul</t>
  </si>
  <si>
    <t>hayashiyus</t>
  </si>
  <si>
    <t>CWFHMarquez</t>
  </si>
  <si>
    <t>oyuksektepeli</t>
  </si>
  <si>
    <t>MysteryTribune</t>
  </si>
  <si>
    <t>idebusd</t>
  </si>
  <si>
    <t>aoushi_FXtrader</t>
  </si>
  <si>
    <t>yellowaterflag</t>
  </si>
  <si>
    <t>ScottTrainorXXX</t>
  </si>
  <si>
    <t>jds_updates</t>
  </si>
  <si>
    <t>batman00o</t>
  </si>
  <si>
    <t>bardeenai</t>
  </si>
  <si>
    <t>Silverback375</t>
  </si>
  <si>
    <t>JasonGraystone</t>
  </si>
  <si>
    <t>AlperFutbolBiz</t>
  </si>
  <si>
    <t>suhaalsayab</t>
  </si>
  <si>
    <t>SpreadexSport</t>
  </si>
  <si>
    <t>_zahraalhussin</t>
  </si>
  <si>
    <t>ArthurTV</t>
  </si>
  <si>
    <t>FairsideNetwork</t>
  </si>
  <si>
    <t>graeme0gormley</t>
  </si>
  <si>
    <t>ALjrayan</t>
  </si>
  <si>
    <t>Veergurjarsena1</t>
  </si>
  <si>
    <t>wch3l3</t>
  </si>
  <si>
    <t>maidohachi</t>
  </si>
  <si>
    <t>GianTheRios</t>
  </si>
  <si>
    <t>mvdhav</t>
  </si>
  <si>
    <t>Leon___911</t>
  </si>
  <si>
    <t>WorldFamousHot1</t>
  </si>
  <si>
    <t>pipcleaves</t>
  </si>
  <si>
    <t>aishahmad</t>
  </si>
  <si>
    <t>DJCryptoYT</t>
  </si>
  <si>
    <t>haruruta_e</t>
  </si>
  <si>
    <t>zirazirakuzira</t>
  </si>
  <si>
    <t>BenIqra</t>
  </si>
  <si>
    <t>Techiehelpdesk</t>
  </si>
  <si>
    <t>dandormer</t>
  </si>
  <si>
    <t>issaalansari</t>
  </si>
  <si>
    <t>Epicurean_Taro</t>
  </si>
  <si>
    <t>KryanIgor</t>
  </si>
  <si>
    <t>EdButowsky</t>
  </si>
  <si>
    <t>tsudanaoshi</t>
  </si>
  <si>
    <t>thebravobabe_</t>
  </si>
  <si>
    <t>Sneaky09900018</t>
  </si>
  <si>
    <t>XicoSR</t>
  </si>
  <si>
    <t>FlexArm40</t>
  </si>
  <si>
    <t>Corix_JC</t>
  </si>
  <si>
    <t>MarshallLevyOn3</t>
  </si>
  <si>
    <t>mansurataocagi</t>
  </si>
  <si>
    <t>DaceyHarlotXXX</t>
  </si>
  <si>
    <t>MysticSisNFT</t>
  </si>
  <si>
    <t>Mario_Castro10</t>
  </si>
  <si>
    <t>AlhosaniMY</t>
  </si>
  <si>
    <t>2bLyn</t>
  </si>
  <si>
    <t>INSIGHTUK2</t>
  </si>
  <si>
    <t>SkylarEDM_VT</t>
  </si>
  <si>
    <t>TheRyanGroupx</t>
  </si>
  <si>
    <t>teejayrules</t>
  </si>
  <si>
    <t>UndergroundD0A</t>
  </si>
  <si>
    <t>CloudmachineNFT</t>
  </si>
  <si>
    <t>Orivium</t>
  </si>
  <si>
    <t>SenpaiBeth</t>
  </si>
  <si>
    <t>Twonecannady</t>
  </si>
  <si>
    <t>achnarendra</t>
  </si>
  <si>
    <t>pianist3li</t>
  </si>
  <si>
    <t>LavaCait</t>
  </si>
  <si>
    <t>themetajuice</t>
  </si>
  <si>
    <t>hottamali02</t>
  </si>
  <si>
    <t>alaaaldin_yousf</t>
  </si>
  <si>
    <t>snicklink</t>
  </si>
  <si>
    <t>DaliCommas</t>
  </si>
  <si>
    <t>tomohimawari33</t>
  </si>
  <si>
    <t>johnharrigan</t>
  </si>
  <si>
    <t>PotBoys</t>
  </si>
  <si>
    <t>frumpenberg</t>
  </si>
  <si>
    <t>KJVanDerwerken</t>
  </si>
  <si>
    <t>autrement_votre</t>
  </si>
  <si>
    <t>BainIndia</t>
  </si>
  <si>
    <t>roricyrus</t>
  </si>
  <si>
    <t>minato_design_s</t>
  </si>
  <si>
    <t>p_rody7</t>
  </si>
  <si>
    <t>zezoooo8956</t>
  </si>
  <si>
    <t>dranulala</t>
  </si>
  <si>
    <t>KanzenSkin</t>
  </si>
  <si>
    <t>SyntaxCreative</t>
  </si>
  <si>
    <t>underexpose</t>
  </si>
  <si>
    <t>MelissaChipps</t>
  </si>
  <si>
    <t>Fuyuchan024</t>
  </si>
  <si>
    <t>Reaper_NFT</t>
  </si>
  <si>
    <t>dwzjulian</t>
  </si>
  <si>
    <t>MElenaRodrguez</t>
  </si>
  <si>
    <t>mixcom</t>
  </si>
  <si>
    <t>GoldelMurcia</t>
  </si>
  <si>
    <t>CoachGeorge5</t>
  </si>
  <si>
    <t>chokemejesus</t>
  </si>
  <si>
    <t>uto_market</t>
  </si>
  <si>
    <t>tideexchange</t>
  </si>
  <si>
    <t>djtrizzytrip</t>
  </si>
  <si>
    <t>YouTalkInsNEWS</t>
  </si>
  <si>
    <t>SFPakistan</t>
  </si>
  <si>
    <t>tierneytalks</t>
  </si>
  <si>
    <t>CR7alot</t>
  </si>
  <si>
    <t>VPBigCatCorp_</t>
  </si>
  <si>
    <t>OtroLibertario</t>
  </si>
  <si>
    <t>AfoDorcas</t>
  </si>
  <si>
    <t>RevCGRobinette</t>
  </si>
  <si>
    <t>alicanbey33</t>
  </si>
  <si>
    <t>Mush__mouf</t>
  </si>
  <si>
    <t>andreluquee</t>
  </si>
  <si>
    <t>BradBoyson</t>
  </si>
  <si>
    <t>DotZeb</t>
  </si>
  <si>
    <t>malanbretonINTL</t>
  </si>
  <si>
    <t>hiromi_ohtani</t>
  </si>
  <si>
    <t>kandacecaine</t>
  </si>
  <si>
    <t>yonhiiro</t>
  </si>
  <si>
    <t>ste_mega</t>
  </si>
  <si>
    <t>Eissa_m_almia</t>
  </si>
  <si>
    <t>BaccFinance</t>
  </si>
  <si>
    <t>jhall</t>
  </si>
  <si>
    <t>alraeesi__m</t>
  </si>
  <si>
    <t>Katarinaishii</t>
  </si>
  <si>
    <t>TAmprazis</t>
  </si>
  <si>
    <t>Nassrawi_H11</t>
  </si>
  <si>
    <t>BibleLondon</t>
  </si>
  <si>
    <t>87Keyra</t>
  </si>
  <si>
    <t>LeftClickSave</t>
  </si>
  <si>
    <t>Talitadomme</t>
  </si>
  <si>
    <t>krisellelaran</t>
  </si>
  <si>
    <t>goodtohear</t>
  </si>
  <si>
    <t>MasarovicRobert</t>
  </si>
  <si>
    <t>itsjoshuamiles</t>
  </si>
  <si>
    <t>JozwiakPawe</t>
  </si>
  <si>
    <t>k95313</t>
  </si>
  <si>
    <t>berkaygunesb</t>
  </si>
  <si>
    <t>nicedayJules</t>
  </si>
  <si>
    <t>johncatsjr</t>
  </si>
  <si>
    <t>semiyann</t>
  </si>
  <si>
    <t>so_hasegawa</t>
  </si>
  <si>
    <t>DHWise007</t>
  </si>
  <si>
    <t>gloupsback</t>
  </si>
  <si>
    <t>pmg2_2syacyo</t>
  </si>
  <si>
    <t>JamesSchramko</t>
  </si>
  <si>
    <t>CricketCaptain</t>
  </si>
  <si>
    <t>WrecksGG</t>
  </si>
  <si>
    <t>crs7_9</t>
  </si>
  <si>
    <t>dollprincss</t>
  </si>
  <si>
    <t>NARC410</t>
  </si>
  <si>
    <t>CHiLLR0B</t>
  </si>
  <si>
    <t>hanisindi11</t>
  </si>
  <si>
    <t>DINCAT_Pixiv</t>
  </si>
  <si>
    <t>dollar_monopoly</t>
  </si>
  <si>
    <t>Menezes_Mcz</t>
  </si>
  <si>
    <t>abcomsgroup</t>
  </si>
  <si>
    <t>robbyrussell</t>
  </si>
  <si>
    <t>Nebula_Matrix</t>
  </si>
  <si>
    <t>TravelMedia_ie</t>
  </si>
  <si>
    <t>harivalzayuka</t>
  </si>
  <si>
    <t>WOHZxixjQdr34zy</t>
  </si>
  <si>
    <t>DailyUrduQuote</t>
  </si>
  <si>
    <t>jesswelman</t>
  </si>
  <si>
    <t>DevDillSe</t>
  </si>
  <si>
    <t>VinosCLM</t>
  </si>
  <si>
    <t>abd1400aa</t>
  </si>
  <si>
    <t>ODUM_CL</t>
  </si>
  <si>
    <t>Chicagostock</t>
  </si>
  <si>
    <t>ProLifeDem</t>
  </si>
  <si>
    <t>HedgeyeUSA</t>
  </si>
  <si>
    <t>jaimejourno</t>
  </si>
  <si>
    <t>KyleYSpencer</t>
  </si>
  <si>
    <t>AykunGLLK</t>
  </si>
  <si>
    <t>ivanbarboza_</t>
  </si>
  <si>
    <t>AbdulMajeedJut6</t>
  </si>
  <si>
    <t>NanasuAnone</t>
  </si>
  <si>
    <t>tjstebbing</t>
  </si>
  <si>
    <t>GirlyviXXXen1</t>
  </si>
  <si>
    <t>Niche_Lion</t>
  </si>
  <si>
    <t>frandpc</t>
  </si>
  <si>
    <t>memorymondays</t>
  </si>
  <si>
    <t>matsuoka_sr</t>
  </si>
  <si>
    <t>dghssbg</t>
  </si>
  <si>
    <t>garaone_</t>
  </si>
  <si>
    <t>0xGeegZ</t>
  </si>
  <si>
    <t>TheBikingLawyer</t>
  </si>
  <si>
    <t>onsa2235</t>
  </si>
  <si>
    <t>ivolazaroraw</t>
  </si>
  <si>
    <t>IdeaGrove</t>
  </si>
  <si>
    <t>Olocip_Lab</t>
  </si>
  <si>
    <t>Tony_Lantes</t>
  </si>
  <si>
    <t>Marcao_Brasil</t>
  </si>
  <si>
    <t>sauditharwa</t>
  </si>
  <si>
    <t>crisrojasok</t>
  </si>
  <si>
    <t>KJWinEducation</t>
  </si>
  <si>
    <t>ombharatiya</t>
  </si>
  <si>
    <t>SoyFogonix</t>
  </si>
  <si>
    <t>po_murray</t>
  </si>
  <si>
    <t>Cee_Bah</t>
  </si>
  <si>
    <t>nurdaldurmus</t>
  </si>
  <si>
    <t>DrScottYoung</t>
  </si>
  <si>
    <t>CAPITAL_2030_</t>
  </si>
  <si>
    <t>asraralarfeen</t>
  </si>
  <si>
    <t>goto_yuta_</t>
  </si>
  <si>
    <t>johnreyesofc</t>
  </si>
  <si>
    <t>ascaponee</t>
  </si>
  <si>
    <t>Instrevise</t>
  </si>
  <si>
    <t>Friikki_SGC</t>
  </si>
  <si>
    <t>MikeThompsonJr</t>
  </si>
  <si>
    <t>RedWaveBreaking</t>
  </si>
  <si>
    <t>aoshun7</t>
  </si>
  <si>
    <t>HTMBoxing</t>
  </si>
  <si>
    <t>Jeffersonn_10</t>
  </si>
  <si>
    <t>HernanV_ok</t>
  </si>
  <si>
    <t>mjharqa</t>
  </si>
  <si>
    <t>ReveloIntel</t>
  </si>
  <si>
    <t>seyfoyun</t>
  </si>
  <si>
    <t>Satya_nyaay</t>
  </si>
  <si>
    <t>I_0raI</t>
  </si>
  <si>
    <t>TerosEso</t>
  </si>
  <si>
    <t>3FLOW_io</t>
  </si>
  <si>
    <t>w3poker_com</t>
  </si>
  <si>
    <t>AaronAxelsen</t>
  </si>
  <si>
    <t>almatar07</t>
  </si>
  <si>
    <t>Timileh1n</t>
  </si>
  <si>
    <t>SanjeevShuklaCG</t>
  </si>
  <si>
    <t>DRGEDAR</t>
  </si>
  <si>
    <t>mouctar_telly</t>
  </si>
  <si>
    <t>Ohioclothing_</t>
  </si>
  <si>
    <t>TFSCUK</t>
  </si>
  <si>
    <t>baristapoema</t>
  </si>
  <si>
    <t>SuzuNeco</t>
  </si>
  <si>
    <t>JWvdGroep</t>
  </si>
  <si>
    <t>NewAristocrats</t>
  </si>
  <si>
    <t>MajorUniversity</t>
  </si>
  <si>
    <t>brianmanzella</t>
  </si>
  <si>
    <t>gunsandtactics</t>
  </si>
  <si>
    <t>taledasham</t>
  </si>
  <si>
    <t>koshimiura</t>
  </si>
  <si>
    <t>chrisdevlin7700</t>
  </si>
  <si>
    <t>xxxyuarin</t>
  </si>
  <si>
    <t>dar_melad</t>
  </si>
  <si>
    <t>ryoooo_nisshy</t>
  </si>
  <si>
    <t>aldolehy</t>
  </si>
  <si>
    <t>BeetsDAO</t>
  </si>
  <si>
    <t>Asennn_1</t>
  </si>
  <si>
    <t>miloverso_nft</t>
  </si>
  <si>
    <t>kl22j2</t>
  </si>
  <si>
    <t>mirofurniture</t>
  </si>
  <si>
    <t>followhomekit</t>
  </si>
  <si>
    <t>CoffeeToffeeArt</t>
  </si>
  <si>
    <t>_Dartroom</t>
  </si>
  <si>
    <t>robertjfclarke</t>
  </si>
  <si>
    <t>MIAMISB2k23</t>
  </si>
  <si>
    <t>UKBBSHOW</t>
  </si>
  <si>
    <t>davidemccune</t>
  </si>
  <si>
    <t>Inkspirate_art</t>
  </si>
  <si>
    <t>BullishBritt</t>
  </si>
  <si>
    <t>StateFortyEight</t>
  </si>
  <si>
    <t>MikeRevoIt</t>
  </si>
  <si>
    <t>KingWoolz</t>
  </si>
  <si>
    <t>pikachu_crypto</t>
  </si>
  <si>
    <t>AsaharaSatoshi</t>
  </si>
  <si>
    <t>bigsmokessss</t>
  </si>
  <si>
    <t>paulnewnham</t>
  </si>
  <si>
    <t>pav_eth</t>
  </si>
  <si>
    <t>the_police_fdn</t>
  </si>
  <si>
    <t>B_Holmer</t>
  </si>
  <si>
    <t>_alaida_</t>
  </si>
  <si>
    <t>Swish_Accounts</t>
  </si>
  <si>
    <t>rothken</t>
  </si>
  <si>
    <t>Azad_Salmaan</t>
  </si>
  <si>
    <t>SDJasmine</t>
  </si>
  <si>
    <t>jeevanreddyMLC</t>
  </si>
  <si>
    <t>94seol_a</t>
  </si>
  <si>
    <t>KhalidTrades</t>
  </si>
  <si>
    <t>SadhaaAzhagiri</t>
  </si>
  <si>
    <t>StonewallSieve</t>
  </si>
  <si>
    <t>BenVDavid</t>
  </si>
  <si>
    <t>izumi_mp3</t>
  </si>
  <si>
    <t>JayPether</t>
  </si>
  <si>
    <t>funridejp</t>
  </si>
  <si>
    <t>JeffCassman</t>
  </si>
  <si>
    <t>Vara_Dark</t>
  </si>
  <si>
    <t>beanrubio</t>
  </si>
  <si>
    <t>AlMoh7in</t>
  </si>
  <si>
    <t>SportingAvilash</t>
  </si>
  <si>
    <t>I_Rugambwa</t>
  </si>
  <si>
    <t>excel_ranger</t>
  </si>
  <si>
    <t>Josma_Design</t>
  </si>
  <si>
    <t>D7rROttitw5FF2w</t>
  </si>
  <si>
    <t>FearedBuck</t>
  </si>
  <si>
    <t>dremeda</t>
  </si>
  <si>
    <t>charl3svii</t>
  </si>
  <si>
    <t>yat023</t>
  </si>
  <si>
    <t>LindsayxLin</t>
  </si>
  <si>
    <t>AlanValdez_tv</t>
  </si>
  <si>
    <t>sidneyinthecity</t>
  </si>
  <si>
    <t>AvEkremOlgac</t>
  </si>
  <si>
    <t>orusonaa</t>
  </si>
  <si>
    <t>AkiyakamikawaX</t>
  </si>
  <si>
    <t>woof_work</t>
  </si>
  <si>
    <t>BayAreaCouncil</t>
  </si>
  <si>
    <t>hardnieuwsnl</t>
  </si>
  <si>
    <t>SilvercorpSVM</t>
  </si>
  <si>
    <t>kpop4planet</t>
  </si>
  <si>
    <t>JeannyHobbs</t>
  </si>
  <si>
    <t>gggoaaat</t>
  </si>
  <si>
    <t>hadoiz</t>
  </si>
  <si>
    <t>RichTheTruth</t>
  </si>
  <si>
    <t>MsMiyayo305</t>
  </si>
  <si>
    <t>ProtoPieApp</t>
  </si>
  <si>
    <t>mattshumer_</t>
  </si>
  <si>
    <t>3am3et</t>
  </si>
  <si>
    <t>qol_jp</t>
  </si>
  <si>
    <t>SonakiiVT</t>
  </si>
  <si>
    <t>crystalfrogsnft</t>
  </si>
  <si>
    <t>PAVANIGOUD_BRS</t>
  </si>
  <si>
    <t>Dorsey_Novels</t>
  </si>
  <si>
    <t>JuanMilian</t>
  </si>
  <si>
    <t>15Jerk</t>
  </si>
  <si>
    <t>CardsGalore2020</t>
  </si>
  <si>
    <t>OntarioBlueJays</t>
  </si>
  <si>
    <t>wordonpolitics</t>
  </si>
  <si>
    <t>SkullCandyBri</t>
  </si>
  <si>
    <t>nurse_hal</t>
  </si>
  <si>
    <t>Calderaxyz</t>
  </si>
  <si>
    <t>vibratuit</t>
  </si>
  <si>
    <t>rafatamames</t>
  </si>
  <si>
    <t>vibhu</t>
  </si>
  <si>
    <t>InsNewsNet</t>
  </si>
  <si>
    <t>markboardmanuk</t>
  </si>
  <si>
    <t>tangpoko</t>
  </si>
  <si>
    <t>i_humod</t>
  </si>
  <si>
    <t>genggengdup</t>
  </si>
  <si>
    <t>adelalnesayan</t>
  </si>
  <si>
    <t>mama_touta</t>
  </si>
  <si>
    <t>i_AbbasMehdi</t>
  </si>
  <si>
    <t>maryrosse_rebe</t>
  </si>
  <si>
    <t>Saud_mutlaq01</t>
  </si>
  <si>
    <t>KolepiBTC</t>
  </si>
  <si>
    <t>Ryuzaki_SOL</t>
  </si>
  <si>
    <t>JoshRosner</t>
  </si>
  <si>
    <t>nabilnismail</t>
  </si>
  <si>
    <t>JaimeDunn_</t>
  </si>
  <si>
    <t>Hal6eb</t>
  </si>
  <si>
    <t>GentryTrotter</t>
  </si>
  <si>
    <t>sedge_design</t>
  </si>
  <si>
    <t>Geno_Mena</t>
  </si>
  <si>
    <t>MurgesJohn</t>
  </si>
  <si>
    <t>Goddessjazzy2</t>
  </si>
  <si>
    <t>marie34</t>
  </si>
  <si>
    <t>minorityjava</t>
  </si>
  <si>
    <t>WhiteOakFX</t>
  </si>
  <si>
    <t>fesantoscrf</t>
  </si>
  <si>
    <t>topflexin</t>
  </si>
  <si>
    <t>Awadsbk</t>
  </si>
  <si>
    <t>rei_nanase777</t>
  </si>
  <si>
    <t>lightthefuseus</t>
  </si>
  <si>
    <t>ketty_tc</t>
  </si>
  <si>
    <t>AmerMagicTeam</t>
  </si>
  <si>
    <t>koooooomar</t>
  </si>
  <si>
    <t>Commissionwizz</t>
  </si>
  <si>
    <t>whoisJustListen</t>
  </si>
  <si>
    <t>Kennigit</t>
  </si>
  <si>
    <t>aka_stun</t>
  </si>
  <si>
    <t>GSMALatam</t>
  </si>
  <si>
    <t>ChunchoXelMundo</t>
  </si>
  <si>
    <t>Daricabeltr</t>
  </si>
  <si>
    <t>Akii_fit</t>
  </si>
  <si>
    <t>_jaydeepkarale</t>
  </si>
  <si>
    <t>hyp3m0b</t>
  </si>
  <si>
    <t>kingdomsofether</t>
  </si>
  <si>
    <t>Lady_Anna</t>
  </si>
  <si>
    <t>tasu_cafe</t>
  </si>
  <si>
    <t>shjfrench</t>
  </si>
  <si>
    <t>jctshipama</t>
  </si>
  <si>
    <t>DewanSubh</t>
  </si>
  <si>
    <t>alrogisaudi2030</t>
  </si>
  <si>
    <t>gulsenuysal</t>
  </si>
  <si>
    <t>amrro_alsaleh</t>
  </si>
  <si>
    <t>KimK91fw</t>
  </si>
  <si>
    <t>JspSatheesh</t>
  </si>
  <si>
    <t>CryptoChartsJoe</t>
  </si>
  <si>
    <t>BeardownCuz</t>
  </si>
  <si>
    <t>ESpencerGreen</t>
  </si>
  <si>
    <t>JeremyShorr</t>
  </si>
  <si>
    <t>sul_6_an</t>
  </si>
  <si>
    <t>officialdgivens</t>
  </si>
  <si>
    <t>drfadinassr</t>
  </si>
  <si>
    <t>goodvibesotg</t>
  </si>
  <si>
    <t>MHShemi</t>
  </si>
  <si>
    <t>Degenforaday</t>
  </si>
  <si>
    <t>DrAthenaStaik</t>
  </si>
  <si>
    <t>FightOdds</t>
  </si>
  <si>
    <t>DanielMolinaOk</t>
  </si>
  <si>
    <t>HassasAnne</t>
  </si>
  <si>
    <t>BeastBuilds</t>
  </si>
  <si>
    <t>nagori0127</t>
  </si>
  <si>
    <t>Option_B_shop</t>
  </si>
  <si>
    <t>TheCryptoGuyUK</t>
  </si>
  <si>
    <t>StarWarsTiffany</t>
  </si>
  <si>
    <t>iwata_ayanyan</t>
  </si>
  <si>
    <t>thameralm</t>
  </si>
  <si>
    <t>kinselist</t>
  </si>
  <si>
    <t>AkdenizProvince</t>
  </si>
  <si>
    <t>Snecxy</t>
  </si>
  <si>
    <t>sorakura</t>
  </si>
  <si>
    <t>Ahmad_Duwailah</t>
  </si>
  <si>
    <t>ScottEnlow</t>
  </si>
  <si>
    <t>gmorton512</t>
  </si>
  <si>
    <t>TwitchStrafe_TV</t>
  </si>
  <si>
    <t>TANTAN_U1</t>
  </si>
  <si>
    <t>HaithamHammadi</t>
  </si>
  <si>
    <t>wyrttunAminoff</t>
  </si>
  <si>
    <t>m_a_wood_</t>
  </si>
  <si>
    <t>bellissima88</t>
  </si>
  <si>
    <t>1JEsports</t>
  </si>
  <si>
    <t>steveruiz525</t>
  </si>
  <si>
    <t>CatalystNI_</t>
  </si>
  <si>
    <t>thatburnleylass</t>
  </si>
  <si>
    <t>AAhmed___</t>
  </si>
  <si>
    <t>ccrtng</t>
  </si>
  <si>
    <t>TheCowboysNet</t>
  </si>
  <si>
    <t>broadwaypixels</t>
  </si>
  <si>
    <t>KaironLabs</t>
  </si>
  <si>
    <t>HishamDubais</t>
  </si>
  <si>
    <t>REALIZE_GO</t>
  </si>
  <si>
    <t>GarrettGoggin</t>
  </si>
  <si>
    <t>Truro_Penwith</t>
  </si>
  <si>
    <t>blocknative</t>
  </si>
  <si>
    <t>Humanheadhunter</t>
  </si>
  <si>
    <t>energyburrito</t>
  </si>
  <si>
    <t>LilianaRendon_R</t>
  </si>
  <si>
    <t>Dctr_Boom</t>
  </si>
  <si>
    <t>huseyindurdu_</t>
  </si>
  <si>
    <t>teacher16694123</t>
  </si>
  <si>
    <t>AdalynnX</t>
  </si>
  <si>
    <t>selimcanozkan1</t>
  </si>
  <si>
    <t>JH0NNYLM</t>
  </si>
  <si>
    <t>elekauderer</t>
  </si>
  <si>
    <t>oblogdobiel</t>
  </si>
  <si>
    <t>officialvee</t>
  </si>
  <si>
    <t>mollynico</t>
  </si>
  <si>
    <t>Dr_Alhatlani</t>
  </si>
  <si>
    <t>Osagiemerry</t>
  </si>
  <si>
    <t>ojim_france</t>
  </si>
  <si>
    <t>vinylonsale</t>
  </si>
  <si>
    <t>gweiman_eth</t>
  </si>
  <si>
    <t>dacdirectores</t>
  </si>
  <si>
    <t>babaBC</t>
  </si>
  <si>
    <t>Dralharbi1</t>
  </si>
  <si>
    <t>Ashmaze_S1TK</t>
  </si>
  <si>
    <t>Vivek__sisodiya</t>
  </si>
  <si>
    <t>Installation001</t>
  </si>
  <si>
    <t>sasebogasuki</t>
  </si>
  <si>
    <t>EzequiasMotaAt1</t>
  </si>
  <si>
    <t>anna250r</t>
  </si>
  <si>
    <t>jeffgeringer92</t>
  </si>
  <si>
    <t>Domangue</t>
  </si>
  <si>
    <t>AndresCampoOFC</t>
  </si>
  <si>
    <t>astrosumitbajaj</t>
  </si>
  <si>
    <t>JohnDanaher</t>
  </si>
  <si>
    <t>TelliogluTahir</t>
  </si>
  <si>
    <t>ColbyKOfficial</t>
  </si>
  <si>
    <t>Jairtheshadow</t>
  </si>
  <si>
    <t>manurishiguptha</t>
  </si>
  <si>
    <t>Ghoribi</t>
  </si>
  <si>
    <t>testigosdjehova</t>
  </si>
  <si>
    <t>CasiinoSmooth</t>
  </si>
  <si>
    <t>patrickallsyms</t>
  </si>
  <si>
    <t>CHRONOS_JAPAN</t>
  </si>
  <si>
    <t>matumoto_masa</t>
  </si>
  <si>
    <t>shirohand_tyhs</t>
  </si>
  <si>
    <t>Catsuzuchan_02</t>
  </si>
  <si>
    <t>_cosmosairdrops</t>
  </si>
  <si>
    <t>G_Insider</t>
  </si>
  <si>
    <t>nemuwo_neetboy</t>
  </si>
  <si>
    <t>RMarcenuk</t>
  </si>
  <si>
    <t>DylanGillArt</t>
  </si>
  <si>
    <t>OffYourKnees</t>
  </si>
  <si>
    <t>AIKODEgame</t>
  </si>
  <si>
    <t>itsDanny_V</t>
  </si>
  <si>
    <t>museport</t>
  </si>
  <si>
    <t>rachelpegram</t>
  </si>
  <si>
    <t>AdamEnfroy</t>
  </si>
  <si>
    <t>LeanneHPatrick</t>
  </si>
  <si>
    <t>nakami_hakono</t>
  </si>
  <si>
    <t>jadaxcruzxx</t>
  </si>
  <si>
    <t>velvet_ciel</t>
  </si>
  <si>
    <t>VoQn</t>
  </si>
  <si>
    <t>mika_sakai37</t>
  </si>
  <si>
    <t>Yuta02020202</t>
  </si>
  <si>
    <t>Kkk7L1</t>
  </si>
  <si>
    <t>Silk_Essence</t>
  </si>
  <si>
    <t>CrystalKingETH</t>
  </si>
  <si>
    <t>worldofsolana</t>
  </si>
  <si>
    <t>jhyanstrudel</t>
  </si>
  <si>
    <t>MobeeNFT</t>
  </si>
  <si>
    <t>DeeNkomo_</t>
  </si>
  <si>
    <t>NavvarSaban</t>
  </si>
  <si>
    <t>sultan_alayed</t>
  </si>
  <si>
    <t>HagarChemali</t>
  </si>
  <si>
    <t>tcTekk_</t>
  </si>
  <si>
    <t>_Arabii_</t>
  </si>
  <si>
    <t>smappatekka</t>
  </si>
  <si>
    <t>Antoine_Sillani</t>
  </si>
  <si>
    <t>NawafEgla</t>
  </si>
  <si>
    <t>jefamily_th</t>
  </si>
  <si>
    <t>Billrossfit</t>
  </si>
  <si>
    <t>JanvanEck3</t>
  </si>
  <si>
    <t>rtslaywood</t>
  </si>
  <si>
    <t>Avilaautentica1</t>
  </si>
  <si>
    <t>PESA_token</t>
  </si>
  <si>
    <t>cryptosyrax</t>
  </si>
  <si>
    <t>turkiali_0</t>
  </si>
  <si>
    <t>SPaashi</t>
  </si>
  <si>
    <t>dorakubrayildiz</t>
  </si>
  <si>
    <t>ClausVistesen</t>
  </si>
  <si>
    <t>OBC_MP</t>
  </si>
  <si>
    <t>wifiastronautt</t>
  </si>
  <si>
    <t>DizzyDragonsNFT</t>
  </si>
  <si>
    <t>eriyelle_</t>
  </si>
  <si>
    <t>Ekbjj</t>
  </si>
  <si>
    <t>Moha_h78</t>
  </si>
  <si>
    <t>10xxx01eth</t>
  </si>
  <si>
    <t>LilasNdong</t>
  </si>
  <si>
    <t>FadwaAlhargan</t>
  </si>
  <si>
    <t>Maverik</t>
  </si>
  <si>
    <t>sali_orhan</t>
  </si>
  <si>
    <t>MichaelMarz1</t>
  </si>
  <si>
    <t>oguzyagizkara</t>
  </si>
  <si>
    <t>toysleft</t>
  </si>
  <si>
    <t>liku_0495</t>
  </si>
  <si>
    <t>Afg7Shah</t>
  </si>
  <si>
    <t>OtherGuysMusic</t>
  </si>
  <si>
    <t>WaleedAlHamdi1</t>
  </si>
  <si>
    <t>Blonde_kitty_x</t>
  </si>
  <si>
    <t>Aysenrslmnl</t>
  </si>
  <si>
    <t>26x14eth</t>
  </si>
  <si>
    <t>HamidaKhatip</t>
  </si>
  <si>
    <t>CellBlockChi</t>
  </si>
  <si>
    <t>monster_demo</t>
  </si>
  <si>
    <t>allesdanach</t>
  </si>
  <si>
    <t>ottala1</t>
  </si>
  <si>
    <t>luellajschmidt</t>
  </si>
  <si>
    <t>danielallyway</t>
  </si>
  <si>
    <t>ColbyGHoops</t>
  </si>
  <si>
    <t>abbcclub</t>
  </si>
  <si>
    <t>alragi_222</t>
  </si>
  <si>
    <t>ds_akiba_pokeca</t>
  </si>
  <si>
    <t>fdpbay</t>
  </si>
  <si>
    <t>IzquierdaInfo</t>
  </si>
  <si>
    <t>greekemmy</t>
  </si>
  <si>
    <t>RyNoonan</t>
  </si>
  <si>
    <t>realscripty</t>
  </si>
  <si>
    <t>EllieAzadi</t>
  </si>
  <si>
    <t>shatha__aloud</t>
  </si>
  <si>
    <t>gdnn1975</t>
  </si>
  <si>
    <t>Cpp_10u8</t>
  </si>
  <si>
    <t>ishiki_emo</t>
  </si>
  <si>
    <t>MbaziiraKazibwe</t>
  </si>
  <si>
    <t>sens_kyiv</t>
  </si>
  <si>
    <t>senpookyaku</t>
  </si>
  <si>
    <t>kayladelancey</t>
  </si>
  <si>
    <t>MrJacobbb</t>
  </si>
  <si>
    <t>arseel_</t>
  </si>
  <si>
    <t>Sterenkemal</t>
  </si>
  <si>
    <t>BlueProtocolDB</t>
  </si>
  <si>
    <t>hiloxhilo13</t>
  </si>
  <si>
    <t>7maidz</t>
  </si>
  <si>
    <t>LjjSurfacingLtd</t>
  </si>
  <si>
    <t>Seby_Sarno_</t>
  </si>
  <si>
    <t>PankusYayinlari</t>
  </si>
  <si>
    <t>realAmienRais</t>
  </si>
  <si>
    <t>_m_valo_</t>
  </si>
  <si>
    <t>iAmZ10N</t>
  </si>
  <si>
    <t>TurkesGuney</t>
  </si>
  <si>
    <t>YNOTConnor</t>
  </si>
  <si>
    <t>AeconGroupInc</t>
  </si>
  <si>
    <t>waedcentre</t>
  </si>
  <si>
    <t>DigidusPrime</t>
  </si>
  <si>
    <t>kurosagi1024</t>
  </si>
  <si>
    <t>Arts_Magazin</t>
  </si>
  <si>
    <t>dronerogan</t>
  </si>
  <si>
    <t>NekoDRNS</t>
  </si>
  <si>
    <t>NX_CTRL</t>
  </si>
  <si>
    <t>Mo7dbalushi</t>
  </si>
  <si>
    <t>Bluecoffee_cb</t>
  </si>
  <si>
    <t>ColendiApp</t>
  </si>
  <si>
    <t>birgaripdunya12</t>
  </si>
  <si>
    <t>air1152116930</t>
  </si>
  <si>
    <t>_HollyCain</t>
  </si>
  <si>
    <t>justintrapp</t>
  </si>
  <si>
    <t>kenji_sakurai</t>
  </si>
  <si>
    <t>KenLaCorte</t>
  </si>
  <si>
    <t>xopinkpink</t>
  </si>
  <si>
    <t>sub1031jp</t>
  </si>
  <si>
    <t>Karen01pat</t>
  </si>
  <si>
    <t>aozaki_n</t>
  </si>
  <si>
    <t>amateurgolfcom</t>
  </si>
  <si>
    <t>Wasmi404</t>
  </si>
  <si>
    <t>EsmeAM9</t>
  </si>
  <si>
    <t>josephsst</t>
  </si>
  <si>
    <t>SaudiRetail</t>
  </si>
  <si>
    <t>VicM_RodriguezM</t>
  </si>
  <si>
    <t>alfaid_al3ony</t>
  </si>
  <si>
    <t>AstonF1Spain</t>
  </si>
  <si>
    <t>Muriellarrea</t>
  </si>
  <si>
    <t>rakukan_vortex</t>
  </si>
  <si>
    <t>javierkarraa</t>
  </si>
  <si>
    <t>LeylaSeka</t>
  </si>
  <si>
    <t>BrainTaurus</t>
  </si>
  <si>
    <t>euler_mab</t>
  </si>
  <si>
    <t>youlovejj_</t>
  </si>
  <si>
    <t>BennyBBuckets</t>
  </si>
  <si>
    <t>ENJOY_OM</t>
  </si>
  <si>
    <t>rsnburg</t>
  </si>
  <si>
    <t>iamkevinkrieg</t>
  </si>
  <si>
    <t>FutsHaberr</t>
  </si>
  <si>
    <t>claes</t>
  </si>
  <si>
    <t>chronopeacecom</t>
  </si>
  <si>
    <t>FukushimaKokugo</t>
  </si>
  <si>
    <t>ghanimalesheran</t>
  </si>
  <si>
    <t>KalemisCon</t>
  </si>
  <si>
    <t>yanosen_jp</t>
  </si>
  <si>
    <t>Rockinwitslim</t>
  </si>
  <si>
    <t>rodosalm</t>
  </si>
  <si>
    <t>SvazPrumyslu</t>
  </si>
  <si>
    <t>pgabascal</t>
  </si>
  <si>
    <t>MemesSV7</t>
  </si>
  <si>
    <t>erikras</t>
  </si>
  <si>
    <t>shadow24</t>
  </si>
  <si>
    <t>GabrielSouza_RS</t>
  </si>
  <si>
    <t>hunodjibouti</t>
  </si>
  <si>
    <t>yuuki0721194194</t>
  </si>
  <si>
    <t>troy3xyz</t>
  </si>
  <si>
    <t>metamythian</t>
  </si>
  <si>
    <t>pnefcacademy</t>
  </si>
  <si>
    <t>marimamiac</t>
  </si>
  <si>
    <t>jamalwademusic</t>
  </si>
  <si>
    <t>EconiaLabs</t>
  </si>
  <si>
    <t>hkarthik</t>
  </si>
  <si>
    <t>digitfyi</t>
  </si>
  <si>
    <t>yoshida706</t>
  </si>
  <si>
    <t>atsu_itou</t>
  </si>
  <si>
    <t>oncehq</t>
  </si>
  <si>
    <t>EcoSmartECS</t>
  </si>
  <si>
    <t>yyh150</t>
  </si>
  <si>
    <t>iMohad</t>
  </si>
  <si>
    <t>RealityCreation</t>
  </si>
  <si>
    <t>constkogan</t>
  </si>
  <si>
    <t>smlpth</t>
  </si>
  <si>
    <t>LisannaDana</t>
  </si>
  <si>
    <t>HewMoran</t>
  </si>
  <si>
    <t>CMMobeen</t>
  </si>
  <si>
    <t>RealWifeRidley</t>
  </si>
  <si>
    <t>WGMeets</t>
  </si>
  <si>
    <t>Jon_Covey</t>
  </si>
  <si>
    <t>tonycashlocks</t>
  </si>
  <si>
    <t>panmimi723</t>
  </si>
  <si>
    <t>JVMonte2</t>
  </si>
  <si>
    <t>mrbahissosyal</t>
  </si>
  <si>
    <t>ArguriusGC</t>
  </si>
  <si>
    <t>MattMason</t>
  </si>
  <si>
    <t>vikramadhiman</t>
  </si>
  <si>
    <t>HBCUstorian</t>
  </si>
  <si>
    <t>erdenetello</t>
  </si>
  <si>
    <t>Ghostikdota</t>
  </si>
  <si>
    <t>FoundationZalmi</t>
  </si>
  <si>
    <t>breakonthru234</t>
  </si>
  <si>
    <t>Cornerstonesedu</t>
  </si>
  <si>
    <t>albertendha</t>
  </si>
  <si>
    <t>salmanjmemon</t>
  </si>
  <si>
    <t>potunon</t>
  </si>
  <si>
    <t>lightandsalt_hn</t>
  </si>
  <si>
    <t>tommyunold</t>
  </si>
  <si>
    <t>Rawoof_LJ</t>
  </si>
  <si>
    <t>heyChristiano</t>
  </si>
  <si>
    <t>VICTORJPC</t>
  </si>
  <si>
    <t>OduwoNoahAkala</t>
  </si>
  <si>
    <t>isiahsskirmish</t>
  </si>
  <si>
    <t>dboss_Kingdom</t>
  </si>
  <si>
    <t>gokkundekitane</t>
  </si>
  <si>
    <t>Kominato_works</t>
  </si>
  <si>
    <t>takagimovieman</t>
  </si>
  <si>
    <t>AfghanEmbassyAu</t>
  </si>
  <si>
    <t>bountyblok</t>
  </si>
  <si>
    <t>bantan_pua</t>
  </si>
  <si>
    <t>gencostocks</t>
  </si>
  <si>
    <t>naofumi_takase</t>
  </si>
  <si>
    <t>webthreeme</t>
  </si>
  <si>
    <t>afifnews7</t>
  </si>
  <si>
    <t>Dialgacrypto</t>
  </si>
  <si>
    <t>Ngocthy2908</t>
  </si>
  <si>
    <t>DJBlakBoy</t>
  </si>
  <si>
    <t>Arewa24News</t>
  </si>
  <si>
    <t>PRADO2050testo</t>
  </si>
  <si>
    <t>Kaynoshi</t>
  </si>
  <si>
    <t>StephanieHReis</t>
  </si>
  <si>
    <t>nftzan_</t>
  </si>
  <si>
    <t>MickeysFUT</t>
  </si>
  <si>
    <t>AhmedMoteeb</t>
  </si>
  <si>
    <t>diegosanchesbr</t>
  </si>
  <si>
    <t>firstpointusa</t>
  </si>
  <si>
    <t>BunnyMuffinslol</t>
  </si>
  <si>
    <t>biggjah1</t>
  </si>
  <si>
    <t>GarageXYZ</t>
  </si>
  <si>
    <t>NiveshAgg</t>
  </si>
  <si>
    <t>JeffLadish</t>
  </si>
  <si>
    <t>MarketBlondes</t>
  </si>
  <si>
    <t>Solene_garakin</t>
  </si>
  <si>
    <t>Emowear333</t>
  </si>
  <si>
    <t>fukadakoji</t>
  </si>
  <si>
    <t>eli_khoury</t>
  </si>
  <si>
    <t>th_s4m0ht</t>
  </si>
  <si>
    <t>fermalife</t>
  </si>
  <si>
    <t>Mawashico</t>
  </si>
  <si>
    <t>kuw_5shf</t>
  </si>
  <si>
    <t>shigesan1975jp</t>
  </si>
  <si>
    <t>s_inthecountry</t>
  </si>
  <si>
    <t>Craze_26</t>
  </si>
  <si>
    <t>WestgateMallKe</t>
  </si>
  <si>
    <t>yop_jp</t>
  </si>
  <si>
    <t>GioEcheverri</t>
  </si>
  <si>
    <t>Akm_meli</t>
  </si>
  <si>
    <t>ConsonanceClub</t>
  </si>
  <si>
    <t>mdyy0404</t>
  </si>
  <si>
    <t>SirAnthonyMac</t>
  </si>
  <si>
    <t>marg_oh</t>
  </si>
  <si>
    <t>JETisMusic</t>
  </si>
  <si>
    <t>rebeccadiserio</t>
  </si>
  <si>
    <t>ASI_Care</t>
  </si>
  <si>
    <t>TrumpGirl1971</t>
  </si>
  <si>
    <t>Prinseizin_Nao</t>
  </si>
  <si>
    <t>briznrg</t>
  </si>
  <si>
    <t>denliserkan</t>
  </si>
  <si>
    <t>EvangJoshuaOrek</t>
  </si>
  <si>
    <t>w1957</t>
  </si>
  <si>
    <t>itspepperj</t>
  </si>
  <si>
    <t>I_Buy_NFTs</t>
  </si>
  <si>
    <t>livelovegeek</t>
  </si>
  <si>
    <t>AsaadAboferas</t>
  </si>
  <si>
    <t>similng_q8</t>
  </si>
  <si>
    <t>yumina_star</t>
  </si>
  <si>
    <t>wildgingerbabe</t>
  </si>
  <si>
    <t>TheSprawlGame</t>
  </si>
  <si>
    <t>JessicaShores</t>
  </si>
  <si>
    <t>GellanWatt</t>
  </si>
  <si>
    <t>uahurtado</t>
  </si>
  <si>
    <t>nafe111</t>
  </si>
  <si>
    <t>XYOPepe</t>
  </si>
  <si>
    <t>hafizmustafaefe</t>
  </si>
  <si>
    <t>ALm7eLbi</t>
  </si>
  <si>
    <t>DEREKCARLSON</t>
  </si>
  <si>
    <t>irenea_rehab</t>
  </si>
  <si>
    <t>murderize</t>
  </si>
  <si>
    <t>SEXYSCORPlO</t>
  </si>
  <si>
    <t>hakoniwagiken</t>
  </si>
  <si>
    <t>fawadppp</t>
  </si>
  <si>
    <t>Lin_pachislo</t>
  </si>
  <si>
    <t>gecdsbpro</t>
  </si>
  <si>
    <t>dsaltaren</t>
  </si>
  <si>
    <t>gmobastias</t>
  </si>
  <si>
    <t>FlaglerSheriff</t>
  </si>
  <si>
    <t>Patrioticgirl86</t>
  </si>
  <si>
    <t>GhostTownGrow</t>
  </si>
  <si>
    <t>orfinex</t>
  </si>
  <si>
    <t>SimonTheTam</t>
  </si>
  <si>
    <t>itomida</t>
  </si>
  <si>
    <t>arestaurant_guy</t>
  </si>
  <si>
    <t>PlatypusToMoon</t>
  </si>
  <si>
    <t>NICE4611</t>
  </si>
  <si>
    <t>rdbrewer4</t>
  </si>
  <si>
    <t>realalexramos</t>
  </si>
  <si>
    <t>ceeklin_collins</t>
  </si>
  <si>
    <t>BitgetItalia</t>
  </si>
  <si>
    <t>BrandonMurphyMO</t>
  </si>
  <si>
    <t>HurtadoBBQ</t>
  </si>
  <si>
    <t>OnePageLove</t>
  </si>
  <si>
    <t>GaryMonk</t>
  </si>
  <si>
    <t>Anthony_Rivardo</t>
  </si>
  <si>
    <t>DomainNameGear</t>
  </si>
  <si>
    <t>HarryPromote</t>
  </si>
  <si>
    <t>basaier_kw</t>
  </si>
  <si>
    <t>2x_z8</t>
  </si>
  <si>
    <t>starzeconomy</t>
  </si>
  <si>
    <t>AdrianCardoso</t>
  </si>
  <si>
    <t>ProfSchrepel</t>
  </si>
  <si>
    <t>bn_nafall</t>
  </si>
  <si>
    <t>Cheil20200522</t>
  </si>
  <si>
    <t>YuntCapital</t>
  </si>
  <si>
    <t>leebandoni</t>
  </si>
  <si>
    <t>yahagi1989</t>
  </si>
  <si>
    <t>fmnaf</t>
  </si>
  <si>
    <t>MainMediaHun</t>
  </si>
  <si>
    <t>bitsandpretzels</t>
  </si>
  <si>
    <t>8_satoshi</t>
  </si>
  <si>
    <t>MediaZbeul</t>
  </si>
  <si>
    <t>jamiekopite</t>
  </si>
  <si>
    <t>MaryLCamacho</t>
  </si>
  <si>
    <t>Cabunnda</t>
  </si>
  <si>
    <t>SingsLara</t>
  </si>
  <si>
    <t>AllMiya2</t>
  </si>
  <si>
    <t>megaworksco</t>
  </si>
  <si>
    <t>2140data</t>
  </si>
  <si>
    <t>truststaking</t>
  </si>
  <si>
    <t>leercummings</t>
  </si>
  <si>
    <t>Salman_AlBader</t>
  </si>
  <si>
    <t>MarketMovesMatt</t>
  </si>
  <si>
    <t>CoinScanDeFi</t>
  </si>
  <si>
    <t>alperaym</t>
  </si>
  <si>
    <t>denizcengiz</t>
  </si>
  <si>
    <t>InstaGraham1906</t>
  </si>
  <si>
    <t>YNOT_Cam</t>
  </si>
  <si>
    <t>cem_lka</t>
  </si>
  <si>
    <t>metareport_io</t>
  </si>
  <si>
    <t>MutahedCom</t>
  </si>
  <si>
    <t>harupico_lemon</t>
  </si>
  <si>
    <t>TraversingTrad</t>
  </si>
  <si>
    <t>SierraWhiskey9</t>
  </si>
  <si>
    <t>bimlendra_in</t>
  </si>
  <si>
    <t>Manojti3</t>
  </si>
  <si>
    <t>BRSN777</t>
  </si>
  <si>
    <t>fi56622380</t>
  </si>
  <si>
    <t>loyalmoses</t>
  </si>
  <si>
    <t>jayjbotes</t>
  </si>
  <si>
    <t>PcolaChamber</t>
  </si>
  <si>
    <t>kezio_musoke</t>
  </si>
  <si>
    <t>x_D0g_x</t>
  </si>
  <si>
    <t>JamilGaith</t>
  </si>
  <si>
    <t>CapitalJemini</t>
  </si>
  <si>
    <t>Dr_Gazanfar1</t>
  </si>
  <si>
    <t>HawksMuse</t>
  </si>
  <si>
    <t>derjansinn</t>
  </si>
  <si>
    <t>Sn4kee</t>
  </si>
  <si>
    <t>abowafa9</t>
  </si>
  <si>
    <t>SDPBSports</t>
  </si>
  <si>
    <t>Rhymed</t>
  </si>
  <si>
    <t>teexels</t>
  </si>
  <si>
    <t>JoaqunRiveraCh1</t>
  </si>
  <si>
    <t>TanayAyitmaz</t>
  </si>
  <si>
    <t>ayoitspaco</t>
  </si>
  <si>
    <t>JulienPernici</t>
  </si>
  <si>
    <t>9797Fahd</t>
  </si>
  <si>
    <t>GayanNishan</t>
  </si>
  <si>
    <t>FURL3X</t>
  </si>
  <si>
    <t>aftab_usa</t>
  </si>
  <si>
    <t>omarajame</t>
  </si>
  <si>
    <t>NobutoYamakawa</t>
  </si>
  <si>
    <t>JimAlger</t>
  </si>
  <si>
    <t>Y3LLOWHAZE</t>
  </si>
  <si>
    <t>sachinvats</t>
  </si>
  <si>
    <t>2tomman</t>
  </si>
  <si>
    <t>drgabriellelyon</t>
  </si>
  <si>
    <t>SteakforPodcast</t>
  </si>
  <si>
    <t>jamesswanwick</t>
  </si>
  <si>
    <t>T_M_Alshammari</t>
  </si>
  <si>
    <t>SeguritechGrupo</t>
  </si>
  <si>
    <t>spideycyp_155</t>
  </si>
  <si>
    <t>susanslylive</t>
  </si>
  <si>
    <t>itz_thaani</t>
  </si>
  <si>
    <t>scr_kansen_love</t>
  </si>
  <si>
    <t>justelfsj</t>
  </si>
  <si>
    <t>latraelrahming</t>
  </si>
  <si>
    <t>TheClutchBR</t>
  </si>
  <si>
    <t>GenFrexit</t>
  </si>
  <si>
    <t>ishanllb</t>
  </si>
  <si>
    <t>ZenyBoi</t>
  </si>
  <si>
    <t>Shureara_518</t>
  </si>
  <si>
    <t>MightyMonita</t>
  </si>
  <si>
    <t>DuckFoodBot</t>
  </si>
  <si>
    <t>engr5050</t>
  </si>
  <si>
    <t>jeremyongws</t>
  </si>
  <si>
    <t>al_nikhali</t>
  </si>
  <si>
    <t>aaraynsh</t>
  </si>
  <si>
    <t>alialdaheme</t>
  </si>
  <si>
    <t>_hasancetin_</t>
  </si>
  <si>
    <t>a_asaiah</t>
  </si>
  <si>
    <t>AmericanCentury</t>
  </si>
  <si>
    <t>radioroxxx</t>
  </si>
  <si>
    <t>karimalhinai</t>
  </si>
  <si>
    <t>abdboq</t>
  </si>
  <si>
    <t>ObispoFranklinS</t>
  </si>
  <si>
    <t>Nana__Mizushima</t>
  </si>
  <si>
    <t>leemunroe</t>
  </si>
  <si>
    <t>baagiih</t>
  </si>
  <si>
    <t>e_brietzke</t>
  </si>
  <si>
    <t>khalidqjohani</t>
  </si>
  <si>
    <t>antofaopina2022</t>
  </si>
  <si>
    <t>A_Diamakaris</t>
  </si>
  <si>
    <t>cfbcity</t>
  </si>
  <si>
    <t>198cmXP</t>
  </si>
  <si>
    <t>EWTNVaticano</t>
  </si>
  <si>
    <t>hasnainhamu</t>
  </si>
  <si>
    <t>djc_dxb</t>
  </si>
  <si>
    <t>Flowerblocks</t>
  </si>
  <si>
    <t>sandeepjakharRJ</t>
  </si>
  <si>
    <t>FPLPremTipster</t>
  </si>
  <si>
    <t>salsantoro07</t>
  </si>
  <si>
    <t>mahamd771</t>
  </si>
  <si>
    <t>TravTurf</t>
  </si>
  <si>
    <t>AnneWatters70</t>
  </si>
  <si>
    <t>fahad545454841</t>
  </si>
  <si>
    <t>0xHer_AI</t>
  </si>
  <si>
    <t>suzanahh</t>
  </si>
  <si>
    <t>theNSYF</t>
  </si>
  <si>
    <t>zxirii</t>
  </si>
  <si>
    <t>MrDepalitto7</t>
  </si>
  <si>
    <t>deusexnfts</t>
  </si>
  <si>
    <t>iamTayKelley</t>
  </si>
  <si>
    <t>qtrvv</t>
  </si>
  <si>
    <t>irohazum_s</t>
  </si>
  <si>
    <t>RamNiwasBisnoi_</t>
  </si>
  <si>
    <t>Aizchann</t>
  </si>
  <si>
    <t>historyfps</t>
  </si>
  <si>
    <t>tjayerrday</t>
  </si>
  <si>
    <t>efebezci</t>
  </si>
  <si>
    <t>villaard</t>
  </si>
  <si>
    <t>LittleMissFURY</t>
  </si>
  <si>
    <t>feldman_gil</t>
  </si>
  <si>
    <t>nousagi_photo</t>
  </si>
  <si>
    <t>OribiExpedition</t>
  </si>
  <si>
    <t>MajedBinAjb</t>
  </si>
  <si>
    <t>MoshieStudio</t>
  </si>
  <si>
    <t>MyNameIsJeff</t>
  </si>
  <si>
    <t>EagIeHD</t>
  </si>
  <si>
    <t>Tomhennessey69</t>
  </si>
  <si>
    <t>camillionaire_m</t>
  </si>
  <si>
    <t>digitalgrl_eth</t>
  </si>
  <si>
    <t>geejmasterflex</t>
  </si>
  <si>
    <t>GrowthViking</t>
  </si>
  <si>
    <t>RogerTriminio</t>
  </si>
  <si>
    <t>nyuka_now</t>
  </si>
  <si>
    <t>BlockchainBabez</t>
  </si>
  <si>
    <t>JohnW_Forster</t>
  </si>
  <si>
    <t>BdallhAlhbrdy</t>
  </si>
  <si>
    <t>doctormalibu</t>
  </si>
  <si>
    <t>META_NOMADS</t>
  </si>
  <si>
    <t>FinnTheory</t>
  </si>
  <si>
    <t>michaelperry</t>
  </si>
  <si>
    <t>amcngtv</t>
  </si>
  <si>
    <t>HaktanSuren</t>
  </si>
  <si>
    <t>lauricerys</t>
  </si>
  <si>
    <t>Z3RO_GRAVITY_</t>
  </si>
  <si>
    <t>higetoboin</t>
  </si>
  <si>
    <t>LRFSverige</t>
  </si>
  <si>
    <t>KristinaDiGiova</t>
  </si>
  <si>
    <t>LevoHealth</t>
  </si>
  <si>
    <t>Flo1899_</t>
  </si>
  <si>
    <t>UMEDAYO_sekaume</t>
  </si>
  <si>
    <t>TechmagN</t>
  </si>
  <si>
    <t>DoodlePoodle_X</t>
  </si>
  <si>
    <t>bill_fischer</t>
  </si>
  <si>
    <t>rokhladnik</t>
  </si>
  <si>
    <t>kingconvictions</t>
  </si>
  <si>
    <t>Tokiusa_Gemes</t>
  </si>
  <si>
    <t>Bursa_KHK</t>
  </si>
  <si>
    <t>90gradosmx</t>
  </si>
  <si>
    <t>FullEsports</t>
  </si>
  <si>
    <t>AtKoraMaroc</t>
  </si>
  <si>
    <t>Ana5HBiebvato</t>
  </si>
  <si>
    <t>robertoochoahe</t>
  </si>
  <si>
    <t>NoelAnderson_</t>
  </si>
  <si>
    <t>El_chacalitotv</t>
  </si>
  <si>
    <t>nahrjari2</t>
  </si>
  <si>
    <t>iinamiogisan</t>
  </si>
  <si>
    <t>caspertobiasz</t>
  </si>
  <si>
    <t>inoPikapika</t>
  </si>
  <si>
    <t>RabbiYYS</t>
  </si>
  <si>
    <t>alvaro_exa</t>
  </si>
  <si>
    <t>Saorsa1776</t>
  </si>
  <si>
    <t>k_i_z_e_t_s_u</t>
  </si>
  <si>
    <t>1percenthoops</t>
  </si>
  <si>
    <t>anujrathi</t>
  </si>
  <si>
    <t>olagjeilo</t>
  </si>
  <si>
    <t>_PrivateLounge</t>
  </si>
  <si>
    <t>CamfootCom</t>
  </si>
  <si>
    <t>ilya_sandoval</t>
  </si>
  <si>
    <t>B_French17</t>
  </si>
  <si>
    <t>LexissMcNaryy</t>
  </si>
  <si>
    <t>ChatimeMY</t>
  </si>
  <si>
    <t>MomentumFinanc3</t>
  </si>
  <si>
    <t>senthilchid</t>
  </si>
  <si>
    <t>nan_mclellan</t>
  </si>
  <si>
    <t>beingtalha_ch</t>
  </si>
  <si>
    <t>BetterOnDraft</t>
  </si>
  <si>
    <t>_khaled3</t>
  </si>
  <si>
    <t>DevMachette_</t>
  </si>
  <si>
    <t>kmmt2kaku</t>
  </si>
  <si>
    <t>kyouuya_sata</t>
  </si>
  <si>
    <t>danielferrerc</t>
  </si>
  <si>
    <t>aljedaie44</t>
  </si>
  <si>
    <t>qwer3063</t>
  </si>
  <si>
    <t>1SpookByTheDoor</t>
  </si>
  <si>
    <t>hectorsohier</t>
  </si>
  <si>
    <t>JohnnyPujols</t>
  </si>
  <si>
    <t>DFBC_PedCare</t>
  </si>
  <si>
    <t>Tracy_Gibb</t>
  </si>
  <si>
    <t>hatako_kiji</t>
  </si>
  <si>
    <t>PickDawgz</t>
  </si>
  <si>
    <t>MyfirstBitcoin_</t>
  </si>
  <si>
    <t>willweinraub</t>
  </si>
  <si>
    <t>r10webmaster</t>
  </si>
  <si>
    <t>T_yill3</t>
  </si>
  <si>
    <t>SHABKNYY</t>
  </si>
  <si>
    <t>sharonkgilbert</t>
  </si>
  <si>
    <t>goachronicle</t>
  </si>
  <si>
    <t>dinospun</t>
  </si>
  <si>
    <t>ArthurJGoldman</t>
  </si>
  <si>
    <t>gwertz</t>
  </si>
  <si>
    <t>jubalthefool</t>
  </si>
  <si>
    <t>DAdamWise</t>
  </si>
  <si>
    <t>222__2_</t>
  </si>
  <si>
    <t>MIFansArmy</t>
  </si>
  <si>
    <t>PARKJIMIN_Chile</t>
  </si>
  <si>
    <t>shmegmoid</t>
  </si>
  <si>
    <t>Esports_News_UK</t>
  </si>
  <si>
    <t>StephenHoltzman</t>
  </si>
  <si>
    <t>iKhalidFS</t>
  </si>
  <si>
    <t>coinstationfr</t>
  </si>
  <si>
    <t>_sevenj</t>
  </si>
  <si>
    <t>kiyotoyamaura</t>
  </si>
  <si>
    <t>desultor_</t>
  </si>
  <si>
    <t>BoysAdvnture</t>
  </si>
  <si>
    <t>OrpheCreutz</t>
  </si>
  <si>
    <t>pinturaga</t>
  </si>
  <si>
    <t>ForumPay</t>
  </si>
  <si>
    <t>BSCIslamabad</t>
  </si>
  <si>
    <t>learn_curve1</t>
  </si>
  <si>
    <t>Vijaymeena__</t>
  </si>
  <si>
    <t>serhatibrahim</t>
  </si>
  <si>
    <t>duchess_mara</t>
  </si>
  <si>
    <t>LisaSelinDavis</t>
  </si>
  <si>
    <t>WCMLPodcast</t>
  </si>
  <si>
    <t>cmd_Terada</t>
  </si>
  <si>
    <t>ShahzadQPTI</t>
  </si>
  <si>
    <t>bedir5854</t>
  </si>
  <si>
    <t>scotthessel</t>
  </si>
  <si>
    <t>jujjyGiuiliano</t>
  </si>
  <si>
    <t>FerreRlzYTB</t>
  </si>
  <si>
    <t>m_Almugibi</t>
  </si>
  <si>
    <t>TheLarxa</t>
  </si>
  <si>
    <t>Jettothenext</t>
  </si>
  <si>
    <t>Adam_Abdin</t>
  </si>
  <si>
    <t>ilyaf</t>
  </si>
  <si>
    <t>HxGNLIVE</t>
  </si>
  <si>
    <t>tanju_basturk</t>
  </si>
  <si>
    <t>sasakihidenobu</t>
  </si>
  <si>
    <t>nebras_troudi</t>
  </si>
  <si>
    <t>PebblesS</t>
  </si>
  <si>
    <t>Merve_Sa06</t>
  </si>
  <si>
    <t>Cain_Beaudoin</t>
  </si>
  <si>
    <t>GunOwnersCA</t>
  </si>
  <si>
    <t>cornoptions1</t>
  </si>
  <si>
    <t>f9o_yz</t>
  </si>
  <si>
    <t>rashed_smk</t>
  </si>
  <si>
    <t>HEssazada19</t>
  </si>
  <si>
    <t>joeslkt</t>
  </si>
  <si>
    <t>FXoh2023</t>
  </si>
  <si>
    <t>JohnnyAbraham</t>
  </si>
  <si>
    <t>AlShammariAhmed</t>
  </si>
  <si>
    <t>MeltedKuchi</t>
  </si>
  <si>
    <t>CourtneyCummz</t>
  </si>
  <si>
    <t>CoinsultAudits</t>
  </si>
  <si>
    <t>Gokhanbeyza06</t>
  </si>
  <si>
    <t>leoniedelt</t>
  </si>
  <si>
    <t>kairyuouji</t>
  </si>
  <si>
    <t>WeAreFelicity</t>
  </si>
  <si>
    <t>Jim__Jackson</t>
  </si>
  <si>
    <t>bilalgorand</t>
  </si>
  <si>
    <t>IshwariaMD</t>
  </si>
  <si>
    <t>psixaba</t>
  </si>
  <si>
    <t>tgloban</t>
  </si>
  <si>
    <t>PwC_Japan</t>
  </si>
  <si>
    <t>timothyachumba</t>
  </si>
  <si>
    <t>hamad11199</t>
  </si>
  <si>
    <t>TheOctoNation</t>
  </si>
  <si>
    <t>KDimontenegro</t>
  </si>
  <si>
    <t>Bg2_4</t>
  </si>
  <si>
    <t>creativestefan</t>
  </si>
  <si>
    <t>hyk_45</t>
  </si>
  <si>
    <t>AlketbiG1</t>
  </si>
  <si>
    <t>manalbelhassane</t>
  </si>
  <si>
    <t>cicero_mn</t>
  </si>
  <si>
    <t>payraw</t>
  </si>
  <si>
    <t>1stMarsColonist</t>
  </si>
  <si>
    <t>SparksZilla</t>
  </si>
  <si>
    <t>GrandheMD</t>
  </si>
  <si>
    <t>supporter_heart</t>
  </si>
  <si>
    <t>MtFAllahuakbar</t>
  </si>
  <si>
    <t>btln</t>
  </si>
  <si>
    <t>baer_40_20</t>
  </si>
  <si>
    <t>sugaodeKISS_ME</t>
  </si>
  <si>
    <t>thekevinjustin</t>
  </si>
  <si>
    <t>inveideryusei</t>
  </si>
  <si>
    <t>MindSeedTV</t>
  </si>
  <si>
    <t>BleedingFool</t>
  </si>
  <si>
    <t>WeDravidians</t>
  </si>
  <si>
    <t>tezotopiaio</t>
  </si>
  <si>
    <t>IamTequilaaa</t>
  </si>
  <si>
    <t>rawrmaan</t>
  </si>
  <si>
    <t>alhermas</t>
  </si>
  <si>
    <t>Eman__sh</t>
  </si>
  <si>
    <t>_inferens</t>
  </si>
  <si>
    <t>bossvybes</t>
  </si>
  <si>
    <t>Kinsel01</t>
  </si>
  <si>
    <t>psychicnai</t>
  </si>
  <si>
    <t>shopdeals_india</t>
  </si>
  <si>
    <t>DMiteBeats</t>
  </si>
  <si>
    <t>ufuukcakir</t>
  </si>
  <si>
    <t>newsUMA</t>
  </si>
  <si>
    <t>M_aldom002</t>
  </si>
  <si>
    <t>iforget_myself</t>
  </si>
  <si>
    <t>ANDIAMIproject</t>
  </si>
  <si>
    <t>Vekony</t>
  </si>
  <si>
    <t>MichaelEast1983</t>
  </si>
  <si>
    <t>SteveG60117</t>
  </si>
  <si>
    <t>Sushi_WarriorRM</t>
  </si>
  <si>
    <t>0xKirk</t>
  </si>
  <si>
    <t>Razzortainment</t>
  </si>
  <si>
    <t>brokencoastltd</t>
  </si>
  <si>
    <t>TJBVideography</t>
  </si>
  <si>
    <t>ANOTHER_CoD</t>
  </si>
  <si>
    <t>TheMortgageNote</t>
  </si>
  <si>
    <t>labanderaes</t>
  </si>
  <si>
    <t>kur</t>
  </si>
  <si>
    <t>fundoshitaro</t>
  </si>
  <si>
    <t>DaniloC88</t>
  </si>
  <si>
    <t>AidenSPhan</t>
  </si>
  <si>
    <t>RE_Aleen</t>
  </si>
  <si>
    <t>HashportNetwork</t>
  </si>
  <si>
    <t>douglevitt</t>
  </si>
  <si>
    <t>KatyaAssis</t>
  </si>
  <si>
    <t>BirdsyTV</t>
  </si>
  <si>
    <t>cathrynlavery</t>
  </si>
  <si>
    <t>JacksonCountyOR</t>
  </si>
  <si>
    <t>KhalifaBushhab</t>
  </si>
  <si>
    <t>sigma_ink</t>
  </si>
  <si>
    <t>ducaena</t>
  </si>
  <si>
    <t>XRPLToken</t>
  </si>
  <si>
    <t>TheCronosVerse</t>
  </si>
  <si>
    <t>ZoeMcLaren</t>
  </si>
  <si>
    <t>niko_cattail</t>
  </si>
  <si>
    <t>johnjnay</t>
  </si>
  <si>
    <t>Corvelva</t>
  </si>
  <si>
    <t>aureleos</t>
  </si>
  <si>
    <t>0xBluecoffee</t>
  </si>
  <si>
    <t>BlockBustersTch</t>
  </si>
  <si>
    <t>IBHS_org</t>
  </si>
  <si>
    <t>muzafferbiyik</t>
  </si>
  <si>
    <t>a_alrohaimi</t>
  </si>
  <si>
    <t>nhidcl</t>
  </si>
  <si>
    <t>MedF1osTV</t>
  </si>
  <si>
    <t>themysticnft</t>
  </si>
  <si>
    <t>PhilOnEdTech</t>
  </si>
  <si>
    <t>Poyo_F</t>
  </si>
  <si>
    <t>RepScottHolcomb</t>
  </si>
  <si>
    <t>kitkatKoiner</t>
  </si>
  <si>
    <t>swing_ka_sultan</t>
  </si>
  <si>
    <t>Centrefuter</t>
  </si>
  <si>
    <t>hardybens10</t>
  </si>
  <si>
    <t>bo7assoon1</t>
  </si>
  <si>
    <t>carddb</t>
  </si>
  <si>
    <t>signesignum</t>
  </si>
  <si>
    <t>Coach_DeMarco</t>
  </si>
  <si>
    <t>Hubo2012</t>
  </si>
  <si>
    <t>MeenazyLilee</t>
  </si>
  <si>
    <t>Transkribus</t>
  </si>
  <si>
    <t>ksaniroxs</t>
  </si>
  <si>
    <t>weareROC</t>
  </si>
  <si>
    <t>faisalzh</t>
  </si>
  <si>
    <t>asfaraleman1</t>
  </si>
  <si>
    <t>newlightvisuals</t>
  </si>
  <si>
    <t>Alimiaish</t>
  </si>
  <si>
    <t>AnastasiaLine</t>
  </si>
  <si>
    <t>Know_Remorse</t>
  </si>
  <si>
    <t>blueplanet223</t>
  </si>
  <si>
    <t>Al_heelaa</t>
  </si>
  <si>
    <t>Sakicherun</t>
  </si>
  <si>
    <t>KailashConcepts</t>
  </si>
  <si>
    <t>notafedhayley</t>
  </si>
  <si>
    <t>DrVikasBJP</t>
  </si>
  <si>
    <t>PDeepdive</t>
  </si>
  <si>
    <t>momokawakirara</t>
  </si>
  <si>
    <t>_Mamua</t>
  </si>
  <si>
    <t>elfilter_a</t>
  </si>
  <si>
    <t>Re_Do_Me</t>
  </si>
  <si>
    <t>Abdullahallsad</t>
  </si>
  <si>
    <t>Bigchinkk</t>
  </si>
  <si>
    <t>Serayakman6</t>
  </si>
  <si>
    <t>mrsky_eth</t>
  </si>
  <si>
    <t>VikingAthletics</t>
  </si>
  <si>
    <t>BigbearcutieXXX</t>
  </si>
  <si>
    <t>ichaicha_op</t>
  </si>
  <si>
    <t>andruwu277</t>
  </si>
  <si>
    <t>BowTied_Bengal</t>
  </si>
  <si>
    <t>SymbolWalk</t>
  </si>
  <si>
    <t>botach</t>
  </si>
  <si>
    <t>NJIvorygirl</t>
  </si>
  <si>
    <t>NirACohen77</t>
  </si>
  <si>
    <t>HazanPrinceton</t>
  </si>
  <si>
    <t>superpotsecret</t>
  </si>
  <si>
    <t>suzannedimaggio</t>
  </si>
  <si>
    <t>jonathansalba</t>
  </si>
  <si>
    <t>zzccs_</t>
  </si>
  <si>
    <t>afifdh</t>
  </si>
  <si>
    <t>akma999</t>
  </si>
  <si>
    <t>krispursiainen</t>
  </si>
  <si>
    <t>MeiTGSJP</t>
  </si>
  <si>
    <t>ONfr_TFO</t>
  </si>
  <si>
    <t>Shiyorua</t>
  </si>
  <si>
    <t>EricLouviere</t>
  </si>
  <si>
    <t>Nathie_Arias</t>
  </si>
  <si>
    <t>ATURATH</t>
  </si>
  <si>
    <t>lewdartgirl</t>
  </si>
  <si>
    <t>GabrielStachPL</t>
  </si>
  <si>
    <t>Politisite</t>
  </si>
  <si>
    <t>SteveHamel16</t>
  </si>
  <si>
    <t>michi_lovelove8</t>
  </si>
  <si>
    <t>wnaph_2nd</t>
  </si>
  <si>
    <t>BriKronenberger</t>
  </si>
  <si>
    <t>SpliffGodOG</t>
  </si>
  <si>
    <t>HunkOManiaUSA</t>
  </si>
  <si>
    <t>aM_MirzaZaid</t>
  </si>
  <si>
    <t>Ambioneta</t>
  </si>
  <si>
    <t>Ahmed_Makki_ali</t>
  </si>
  <si>
    <t>AndyLovexxxx</t>
  </si>
  <si>
    <t>emimi00</t>
  </si>
  <si>
    <t>mebius0805</t>
  </si>
  <si>
    <t>Speeklemedia</t>
  </si>
  <si>
    <t>cryptopeng1</t>
  </si>
  <si>
    <t>qgthiagoveigh</t>
  </si>
  <si>
    <t>xdoubles</t>
  </si>
  <si>
    <t>scottisaacsmd</t>
  </si>
  <si>
    <t>adi1391</t>
  </si>
  <si>
    <t>hiro_qma</t>
  </si>
  <si>
    <t>finding_finance</t>
  </si>
  <si>
    <t>nicoleyeary</t>
  </si>
  <si>
    <t>PeaceWankoJapan</t>
  </si>
  <si>
    <t>HFU_TATSUMA</t>
  </si>
  <si>
    <t>ChessClubLive</t>
  </si>
  <si>
    <t>ksa_0_3</t>
  </si>
  <si>
    <t>tomoyatakamura</t>
  </si>
  <si>
    <t>KillerT_</t>
  </si>
  <si>
    <t>MHG_Int</t>
  </si>
  <si>
    <t>PhilosophySaudi</t>
  </si>
  <si>
    <t>kristjanlepik</t>
  </si>
  <si>
    <t>Maffi1996</t>
  </si>
  <si>
    <t>furkanggok</t>
  </si>
  <si>
    <t>dress_holic</t>
  </si>
  <si>
    <t>mubarak_moha</t>
  </si>
  <si>
    <t>ksarizwan1</t>
  </si>
  <si>
    <t>Luci13131313</t>
  </si>
  <si>
    <t>HumanTsunaME</t>
  </si>
  <si>
    <t>KittyMMeoow</t>
  </si>
  <si>
    <t>VettedFacts</t>
  </si>
  <si>
    <t>Action4IR</t>
  </si>
  <si>
    <t>annbordetsky</t>
  </si>
  <si>
    <t>BCRT</t>
  </si>
  <si>
    <t>Hati__0727</t>
  </si>
  <si>
    <t>FantasycricPro</t>
  </si>
  <si>
    <t>kazuya_fusa</t>
  </si>
  <si>
    <t>chanlykaye95</t>
  </si>
  <si>
    <t>dapersiantrader</t>
  </si>
  <si>
    <t>rehyli</t>
  </si>
  <si>
    <t>MistressCharlyn</t>
  </si>
  <si>
    <t>AhmdAlrzamy</t>
  </si>
  <si>
    <t>GLynchRacing</t>
  </si>
  <si>
    <t>DreggonsNFT</t>
  </si>
  <si>
    <t>yigitalpciray</t>
  </si>
  <si>
    <t>egy_pharaoh_</t>
  </si>
  <si>
    <t>njohncamm</t>
  </si>
  <si>
    <t>tamepalladium</t>
  </si>
  <si>
    <t>ataliemre</t>
  </si>
  <si>
    <t>ahmetsozbilir</t>
  </si>
  <si>
    <t>Amani92law</t>
  </si>
  <si>
    <t>danmee17</t>
  </si>
  <si>
    <t>vc_btxcap</t>
  </si>
  <si>
    <t>DinosanOfficial</t>
  </si>
  <si>
    <t>McLarenFE</t>
  </si>
  <si>
    <t>naa9r_1</t>
  </si>
  <si>
    <t>Seb_Lach</t>
  </si>
  <si>
    <t>IrfanUK11</t>
  </si>
  <si>
    <t>WTIBull</t>
  </si>
  <si>
    <t>TheeUncleJerry</t>
  </si>
  <si>
    <t>sbmckeon</t>
  </si>
  <si>
    <t>thatsjassie</t>
  </si>
  <si>
    <t>ciwanen_netewi</t>
  </si>
  <si>
    <t>emteerecord</t>
  </si>
  <si>
    <t>nieuwsalert_nl</t>
  </si>
  <si>
    <t>siemprevista</t>
  </si>
  <si>
    <t>ChanguitoAx</t>
  </si>
  <si>
    <t>TrueTXProject</t>
  </si>
  <si>
    <t>SaudiSports1</t>
  </si>
  <si>
    <t>MartynasWhy</t>
  </si>
  <si>
    <t>VetCanuck</t>
  </si>
  <si>
    <t>Roqi566</t>
  </si>
  <si>
    <t>yoki_oripa</t>
  </si>
  <si>
    <t>kentaron1971</t>
  </si>
  <si>
    <t>ArtFAQs</t>
  </si>
  <si>
    <t>MbahoJoshua</t>
  </si>
  <si>
    <t>CornwallRLFC</t>
  </si>
  <si>
    <t>TimJoHo</t>
  </si>
  <si>
    <t>MichelleUgenti</t>
  </si>
  <si>
    <t>fawazsn</t>
  </si>
  <si>
    <t>ALswatF</t>
  </si>
  <si>
    <t>TheCaramelGamer</t>
  </si>
  <si>
    <t>TeamHerrold</t>
  </si>
  <si>
    <t>hukae_</t>
  </si>
  <si>
    <t>TAlhuzimi</t>
  </si>
  <si>
    <t>megamilfs_</t>
  </si>
  <si>
    <t>dogey_inu</t>
  </si>
  <si>
    <t>boredape3433</t>
  </si>
  <si>
    <t>Kanaupolityczny</t>
  </si>
  <si>
    <t>qpq2200</t>
  </si>
  <si>
    <t>GeezyX25</t>
  </si>
  <si>
    <t>ChrisK3PT</t>
  </si>
  <si>
    <t>MedUni_Wien</t>
  </si>
  <si>
    <t>ammaral3jmii</t>
  </si>
  <si>
    <t>penspartners</t>
  </si>
  <si>
    <t>yourfriendSOMMI</t>
  </si>
  <si>
    <t>VEDANJANAM</t>
  </si>
  <si>
    <t>Youmidaswell</t>
  </si>
  <si>
    <t>SOLizardKing</t>
  </si>
  <si>
    <t>BrancaScarnera</t>
  </si>
  <si>
    <t>SuitorBrothers</t>
  </si>
  <si>
    <t>TheMarkkfg</t>
  </si>
  <si>
    <t>1ToMwHiTt</t>
  </si>
  <si>
    <t>NewsInt_</t>
  </si>
  <si>
    <t>LaurieSargent</t>
  </si>
  <si>
    <t>DelStateUniv</t>
  </si>
  <si>
    <t>galitay</t>
  </si>
  <si>
    <t>LenoxNeurosurg</t>
  </si>
  <si>
    <t>hebedoll</t>
  </si>
  <si>
    <t>Killa_ru</t>
  </si>
  <si>
    <t>EiraNgo</t>
  </si>
  <si>
    <t>batuhanbisakin</t>
  </si>
  <si>
    <t>MarkALamprecht</t>
  </si>
  <si>
    <t>MackyPinzon</t>
  </si>
  <si>
    <t>SteveKasuya2</t>
  </si>
  <si>
    <t>ax974_</t>
  </si>
  <si>
    <t>0xBlatz</t>
  </si>
  <si>
    <t>AffineDeFi</t>
  </si>
  <si>
    <t>ARabiah199</t>
  </si>
  <si>
    <t>EddieStar</t>
  </si>
  <si>
    <t>RammJaeger</t>
  </si>
  <si>
    <t>Kimie_VT</t>
  </si>
  <si>
    <t>Muzzraj</t>
  </si>
  <si>
    <t>Raphfel</t>
  </si>
  <si>
    <t>TinoRadioActive</t>
  </si>
  <si>
    <t>AthienoR6</t>
  </si>
  <si>
    <t>ofekkval</t>
  </si>
  <si>
    <t>busypartying</t>
  </si>
  <si>
    <t>HollyWeksler</t>
  </si>
  <si>
    <t>k1jt_</t>
  </si>
  <si>
    <t>serefyildirim23</t>
  </si>
  <si>
    <t>2plus2_5</t>
  </si>
  <si>
    <t>SF_investigates</t>
  </si>
  <si>
    <t>treywheeler_</t>
  </si>
  <si>
    <t>Ape149</t>
  </si>
  <si>
    <t>dwilliamriggs</t>
  </si>
  <si>
    <t>coleruudjohnson</t>
  </si>
  <si>
    <t>AlKHORAYEFGROUP</t>
  </si>
  <si>
    <t>tdefenceagency</t>
  </si>
  <si>
    <t>jzlx_</t>
  </si>
  <si>
    <t>jinito_amoney</t>
  </si>
  <si>
    <t>vuslatmustusu11</t>
  </si>
  <si>
    <t>0xChinmayjoshi</t>
  </si>
  <si>
    <t>iamjpierce</t>
  </si>
  <si>
    <t>BitcoinDebbi</t>
  </si>
  <si>
    <t>Yata_vr</t>
  </si>
  <si>
    <t>atuhirooikawa</t>
  </si>
  <si>
    <t>SpaceWatchGL</t>
  </si>
  <si>
    <t>parlorRetweet</t>
  </si>
  <si>
    <t>kyototime_jp</t>
  </si>
  <si>
    <t>TwilightPalms</t>
  </si>
  <si>
    <t>abufahad17</t>
  </si>
  <si>
    <t>LeoAlhalabi</t>
  </si>
  <si>
    <t>WubbityWubWub_</t>
  </si>
  <si>
    <t>Ace_Combat_Fan</t>
  </si>
  <si>
    <t>OvertGGs</t>
  </si>
  <si>
    <t>thegodmik</t>
  </si>
  <si>
    <t>StucknDaMid</t>
  </si>
  <si>
    <t>sbmemesadda</t>
  </si>
  <si>
    <t>Swaptrum</t>
  </si>
  <si>
    <t>beyond_broke</t>
  </si>
  <si>
    <t>zkSyncDailyTK</t>
  </si>
  <si>
    <t>MarsBahisWin</t>
  </si>
  <si>
    <t>m_b1979_</t>
  </si>
  <si>
    <t>x_busta</t>
  </si>
  <si>
    <t>PeteteFF</t>
  </si>
  <si>
    <t>TracyEire</t>
  </si>
  <si>
    <t>adasknmrssbnc</t>
  </si>
  <si>
    <t>onurschu</t>
  </si>
  <si>
    <t>aylmerpastor</t>
  </si>
  <si>
    <t>BKEXGlobalzh</t>
  </si>
  <si>
    <t>Vocal_Creators</t>
  </si>
  <si>
    <t>HullCityStats</t>
  </si>
  <si>
    <t>CML_Crypto</t>
  </si>
  <si>
    <t>SUPI_Tube</t>
  </si>
  <si>
    <t>akubichan62124</t>
  </si>
  <si>
    <t>kikuchi2365</t>
  </si>
  <si>
    <t>TheApeMother</t>
  </si>
  <si>
    <t>Schnellinvestor</t>
  </si>
  <si>
    <t>zafar_masud</t>
  </si>
  <si>
    <t>presenterhayley</t>
  </si>
  <si>
    <t>hamunida0212</t>
  </si>
  <si>
    <t>Mamoocham</t>
  </si>
  <si>
    <t>StevenBrill</t>
  </si>
  <si>
    <t>innermaldives</t>
  </si>
  <si>
    <t>MarikaGaGa</t>
  </si>
  <si>
    <t>MarioMachucaS</t>
  </si>
  <si>
    <t>CruiseFever</t>
  </si>
  <si>
    <t>Manav_SS_Gupta</t>
  </si>
  <si>
    <t>pitironur</t>
  </si>
  <si>
    <t>IconicDebonair</t>
  </si>
  <si>
    <t>salasmi</t>
  </si>
  <si>
    <t>fahadalkhurainj</t>
  </si>
  <si>
    <t>abufsal111</t>
  </si>
  <si>
    <t>un_log</t>
  </si>
  <si>
    <t>LarryReidLive</t>
  </si>
  <si>
    <t>DrBradDeWeese</t>
  </si>
  <si>
    <t>WAlqurashi96</t>
  </si>
  <si>
    <t>art_historical</t>
  </si>
  <si>
    <t>coleluisdasilva</t>
  </si>
  <si>
    <t>MMressel</t>
  </si>
  <si>
    <t>ShiQi114514</t>
  </si>
  <si>
    <t>realBobbyHealy</t>
  </si>
  <si>
    <t>unpocooo2</t>
  </si>
  <si>
    <t>hiyolukonton</t>
  </si>
  <si>
    <t>CoandaF1</t>
  </si>
  <si>
    <t>Anfass_al_fajer</t>
  </si>
  <si>
    <t>yeudielinfante</t>
  </si>
  <si>
    <t>katynotie</t>
  </si>
  <si>
    <t>mouseonthekeys</t>
  </si>
  <si>
    <t>JordanMRoyce</t>
  </si>
  <si>
    <t>Hovacone</t>
  </si>
  <si>
    <t>toshikazukitada</t>
  </si>
  <si>
    <t>garumaru_eth</t>
  </si>
  <si>
    <t>terukeiba</t>
  </si>
  <si>
    <t>M_1y0_</t>
  </si>
  <si>
    <t>mtayyab203</t>
  </si>
  <si>
    <t>ryoya_spl</t>
  </si>
  <si>
    <t>franciscopaul0</t>
  </si>
  <si>
    <t>AncientFroggy</t>
  </si>
  <si>
    <t>kosan300</t>
  </si>
  <si>
    <t>Impact_photo_</t>
  </si>
  <si>
    <t>darkmatter159</t>
  </si>
  <si>
    <t>phi_ci</t>
  </si>
  <si>
    <t>KangaRubi</t>
  </si>
  <si>
    <t>Dario_Dech</t>
  </si>
  <si>
    <t>frederikhermann</t>
  </si>
  <si>
    <t>IMWHorvitz</t>
  </si>
  <si>
    <t>SiennaCeeCee</t>
  </si>
  <si>
    <t>DelusRblx</t>
  </si>
  <si>
    <t>_Yousefalosaimi</t>
  </si>
  <si>
    <t>Nate__Talbot</t>
  </si>
  <si>
    <t>mining_central</t>
  </si>
  <si>
    <t>Miuu_Airi</t>
  </si>
  <si>
    <t>TerriGalvin</t>
  </si>
  <si>
    <t>dom2witte</t>
  </si>
  <si>
    <t>Reporter_ne_san</t>
  </si>
  <si>
    <t>Floridagirl0850</t>
  </si>
  <si>
    <t>papajapon</t>
  </si>
  <si>
    <t>CrudeleConducts</t>
  </si>
  <si>
    <t>plamen_neykov</t>
  </si>
  <si>
    <t>bigsuey</t>
  </si>
  <si>
    <t>Rashid_LE</t>
  </si>
  <si>
    <t>musaucan33</t>
  </si>
  <si>
    <t>shu_kata</t>
  </si>
  <si>
    <t>watchesofwales</t>
  </si>
  <si>
    <t>MpcFm</t>
  </si>
  <si>
    <t>okotoki</t>
  </si>
  <si>
    <t>LaLaCamposSV</t>
  </si>
  <si>
    <t>cramercoin</t>
  </si>
  <si>
    <t>alaabazaid</t>
  </si>
  <si>
    <t>leahluvofficial</t>
  </si>
  <si>
    <t>mathnyans3</t>
  </si>
  <si>
    <t>NFTHabib</t>
  </si>
  <si>
    <t>MAlrosiny</t>
  </si>
  <si>
    <t>Puchirisu77</t>
  </si>
  <si>
    <t>muchiandomanto</t>
  </si>
  <si>
    <t>matisyed18</t>
  </si>
  <si>
    <t>fantasymojo</t>
  </si>
  <si>
    <t>bader888</t>
  </si>
  <si>
    <t>philbrokes</t>
  </si>
  <si>
    <t>dabelon</t>
  </si>
  <si>
    <t>aljarwann</t>
  </si>
  <si>
    <t>superwafflecat</t>
  </si>
  <si>
    <t>Parabellum2021</t>
  </si>
  <si>
    <t>SAMELIAsWORLD</t>
  </si>
  <si>
    <t>MovingWithMat</t>
  </si>
  <si>
    <t>Jesustomille</t>
  </si>
  <si>
    <t>Sky95Sa</t>
  </si>
  <si>
    <t>chanpii1331</t>
  </si>
  <si>
    <t>RealNicoD1</t>
  </si>
  <si>
    <t>QueerFriendsNft</t>
  </si>
  <si>
    <t>retrocatnfts</t>
  </si>
  <si>
    <t>TuncaYilmazSYKP</t>
  </si>
  <si>
    <t>khaled_alqabli</t>
  </si>
  <si>
    <t>dr_nonsky</t>
  </si>
  <si>
    <t>RascalsOTW</t>
  </si>
  <si>
    <t>KARRINRACHELLE</t>
  </si>
  <si>
    <t>iiha118</t>
  </si>
  <si>
    <t>Takuya1978</t>
  </si>
  <si>
    <t>MisaPopelky</t>
  </si>
  <si>
    <t>MutantTheater2</t>
  </si>
  <si>
    <t>TN_DMK_SARAN</t>
  </si>
  <si>
    <t>RiddlerNFT</t>
  </si>
  <si>
    <t>Avci_2_</t>
  </si>
  <si>
    <t>areavip</t>
  </si>
  <si>
    <t>hector_ocampo</t>
  </si>
  <si>
    <t>TheNicole_C</t>
  </si>
  <si>
    <t>alilord99</t>
  </si>
  <si>
    <t>QueenMorningst</t>
  </si>
  <si>
    <t>carbonvivo</t>
  </si>
  <si>
    <t>LindzeeeLee</t>
  </si>
  <si>
    <t>DJBEATBREAKER</t>
  </si>
  <si>
    <t>SqueakyElvis</t>
  </si>
  <si>
    <t>bad_johnny</t>
  </si>
  <si>
    <t>TrinaNuance</t>
  </si>
  <si>
    <t>IanParkerMMA</t>
  </si>
  <si>
    <t>RedGamingTech</t>
  </si>
  <si>
    <t>TokyoPetitfour</t>
  </si>
  <si>
    <t>1BellaPrime</t>
  </si>
  <si>
    <t>freedomrises76</t>
  </si>
  <si>
    <t>ryokunkyun1</t>
  </si>
  <si>
    <t>saranstm</t>
  </si>
  <si>
    <t>IamGuruJay</t>
  </si>
  <si>
    <t>TeslaTruckClub</t>
  </si>
  <si>
    <t>dalewood</t>
  </si>
  <si>
    <t>tessak22</t>
  </si>
  <si>
    <t>JQA6</t>
  </si>
  <si>
    <t>AbuUday1993</t>
  </si>
  <si>
    <t>alialesa8</t>
  </si>
  <si>
    <t>toys_chronicles</t>
  </si>
  <si>
    <t>vkliham</t>
  </si>
  <si>
    <t>RootedTheGame</t>
  </si>
  <si>
    <t>angel_latorrep3</t>
  </si>
  <si>
    <t>metaviv</t>
  </si>
  <si>
    <t>rasheduk123</t>
  </si>
  <si>
    <t>XayScott</t>
  </si>
  <si>
    <t>karen_rizumu</t>
  </si>
  <si>
    <t>8MWaqas</t>
  </si>
  <si>
    <t>9malls</t>
  </si>
  <si>
    <t>ElizabethNorton</t>
  </si>
  <si>
    <t>AmandaGeaney</t>
  </si>
  <si>
    <t>franco_nomics</t>
  </si>
  <si>
    <t>kurenai_jobhack</t>
  </si>
  <si>
    <t>Elliothereum</t>
  </si>
  <si>
    <t>flexwiththane</t>
  </si>
  <si>
    <t>iiuxr8</t>
  </si>
  <si>
    <t>LoopxNFT</t>
  </si>
  <si>
    <t>eossupportfr</t>
  </si>
  <si>
    <t>owd_sn</t>
  </si>
  <si>
    <t>RobbieTravers</t>
  </si>
  <si>
    <t>ericzhang90</t>
  </si>
  <si>
    <t>_7llF</t>
  </si>
  <si>
    <t>DrJavadTHashmi</t>
  </si>
  <si>
    <t>brunoramoslara</t>
  </si>
  <si>
    <t>B0TTLE_R0CKET</t>
  </si>
  <si>
    <t>SummerAveryXO</t>
  </si>
  <si>
    <t>samuelwoods_</t>
  </si>
  <si>
    <t>DeniseCarlisle</t>
  </si>
  <si>
    <t>u1_i</t>
  </si>
  <si>
    <t>a_pc1207</t>
  </si>
  <si>
    <t>adrianelmaze</t>
  </si>
  <si>
    <t>CulhaMetanet</t>
  </si>
  <si>
    <t>HorusX_Gaming</t>
  </si>
  <si>
    <t>ryanromeo</t>
  </si>
  <si>
    <t>parthispeaks</t>
  </si>
  <si>
    <t>SeagullsCentral</t>
  </si>
  <si>
    <t>CleveClinicFL</t>
  </si>
  <si>
    <t>Goorilaa</t>
  </si>
  <si>
    <t>Overgirl</t>
  </si>
  <si>
    <t>brockjarrettcpa</t>
  </si>
  <si>
    <t>sedat_ates</t>
  </si>
  <si>
    <t>independienteco</t>
  </si>
  <si>
    <t>halodotapi</t>
  </si>
  <si>
    <t>stockimgAI</t>
  </si>
  <si>
    <t>ibrahimalireal</t>
  </si>
  <si>
    <t>kuran0905</t>
  </si>
  <si>
    <t>CREAMethod</t>
  </si>
  <si>
    <t>Shlugassi</t>
  </si>
  <si>
    <t>Luiscarpintero</t>
  </si>
  <si>
    <t>yuji163</t>
  </si>
  <si>
    <t>SusySantistevan</t>
  </si>
  <si>
    <t>pontivflex</t>
  </si>
  <si>
    <t>fhsulaiti</t>
  </si>
  <si>
    <t>supremeopti</t>
  </si>
  <si>
    <t>inksty</t>
  </si>
  <si>
    <t>Ariya_Dersim</t>
  </si>
  <si>
    <t>ExoAcademian</t>
  </si>
  <si>
    <t>dashidashi16</t>
  </si>
  <si>
    <t>aesthetica_s</t>
  </si>
  <si>
    <t>officialthe3rd1</t>
  </si>
  <si>
    <t>STERLING299</t>
  </si>
  <si>
    <t>NewYorkCoinNYC</t>
  </si>
  <si>
    <t>UruAlejandro</t>
  </si>
  <si>
    <t>DesmondASMR</t>
  </si>
  <si>
    <t>CertifiedLeggi</t>
  </si>
  <si>
    <t>Xime_C10</t>
  </si>
  <si>
    <t>kmugova</t>
  </si>
  <si>
    <t>Mechton</t>
  </si>
  <si>
    <t>thenewgalaxy</t>
  </si>
  <si>
    <t>dustbunniesblog</t>
  </si>
  <si>
    <t>meotech1</t>
  </si>
  <si>
    <t>wariCrew</t>
  </si>
  <si>
    <t>JohnStreaker</t>
  </si>
  <si>
    <t>sertyel</t>
  </si>
  <si>
    <t>GridironSchol91</t>
  </si>
  <si>
    <t>chita_age</t>
  </si>
  <si>
    <t>yinzurance</t>
  </si>
  <si>
    <t>pixie10ole</t>
  </si>
  <si>
    <t>yaizacanosa</t>
  </si>
  <si>
    <t>its5HINee</t>
  </si>
  <si>
    <t>yui_yui__nn</t>
  </si>
  <si>
    <t>djchrisvalencia</t>
  </si>
  <si>
    <t>go2kebu</t>
  </si>
  <si>
    <t>robertihde</t>
  </si>
  <si>
    <t>samuelajiboyede</t>
  </si>
  <si>
    <t>aleatawiu_511</t>
  </si>
  <si>
    <t>elvP64</t>
  </si>
  <si>
    <t>sneakerdad_</t>
  </si>
  <si>
    <t>forasmalia</t>
  </si>
  <si>
    <t>WrestlingEdge</t>
  </si>
  <si>
    <t>JonNoorlander</t>
  </si>
  <si>
    <t>JerryJordan_KTT</t>
  </si>
  <si>
    <t>SalemE</t>
  </si>
  <si>
    <t>sumans_tweet</t>
  </si>
  <si>
    <t>TheVivi_Vincent</t>
  </si>
  <si>
    <t>ottrfinance</t>
  </si>
  <si>
    <t>uraharamag</t>
  </si>
  <si>
    <t>nvrfps</t>
  </si>
  <si>
    <t>Movies_Ntr</t>
  </si>
  <si>
    <t>ozegoya</t>
  </si>
  <si>
    <t>roaataibah</t>
  </si>
  <si>
    <t>RavHolly</t>
  </si>
  <si>
    <t>Primevp_in</t>
  </si>
  <si>
    <t>SatoshiKoeda</t>
  </si>
  <si>
    <t>AsadJMalik</t>
  </si>
  <si>
    <t>durgesh_kaushik</t>
  </si>
  <si>
    <t>Maximo_NoriegaR</t>
  </si>
  <si>
    <t>ahaideb</t>
  </si>
  <si>
    <t>abogaloy</t>
  </si>
  <si>
    <t>TakeThatBro</t>
  </si>
  <si>
    <t>bluebosley</t>
  </si>
  <si>
    <t>Shun_Bitget</t>
  </si>
  <si>
    <t>jc50000000</t>
  </si>
  <si>
    <t>jeffreylramsey</t>
  </si>
  <si>
    <t>jeremycady</t>
  </si>
  <si>
    <t>amadril</t>
  </si>
  <si>
    <t>Abdulyaqub</t>
  </si>
  <si>
    <t>Jrrdan1</t>
  </si>
  <si>
    <t>RobertPietraga</t>
  </si>
  <si>
    <t>uglyluhan</t>
  </si>
  <si>
    <t>RodneyHooper13</t>
  </si>
  <si>
    <t>233DL</t>
  </si>
  <si>
    <t>makdme</t>
  </si>
  <si>
    <t>DropoutGiraffes</t>
  </si>
  <si>
    <t>NSwamy_Official</t>
  </si>
  <si>
    <t>mo7sn_online</t>
  </si>
  <si>
    <t>aalanazi1</t>
  </si>
  <si>
    <t>EmersonWendt</t>
  </si>
  <si>
    <t>Eli_Ashad</t>
  </si>
  <si>
    <t>takesh_s</t>
  </si>
  <si>
    <t>Pinbit</t>
  </si>
  <si>
    <t>ElSrMorningStar</t>
  </si>
  <si>
    <t>KKajderowicz</t>
  </si>
  <si>
    <t>Anh_DOS</t>
  </si>
  <si>
    <t>bngbran</t>
  </si>
  <si>
    <t>alwsadi1</t>
  </si>
  <si>
    <t>DR_MUHA_HALWANI</t>
  </si>
  <si>
    <t>ozengin22</t>
  </si>
  <si>
    <t>GrowlingAim9</t>
  </si>
  <si>
    <t>OMGTheWhyFiles</t>
  </si>
  <si>
    <t>21kryme</t>
  </si>
  <si>
    <t>respect_gamble</t>
  </si>
  <si>
    <t>aiinnews</t>
  </si>
  <si>
    <t>G3MNFTs</t>
  </si>
  <si>
    <t>akashgarg</t>
  </si>
  <si>
    <t>h436436</t>
  </si>
  <si>
    <t>jordan</t>
  </si>
  <si>
    <t>borovinsky</t>
  </si>
  <si>
    <t>michalhardyn</t>
  </si>
  <si>
    <t>PatrickDakum</t>
  </si>
  <si>
    <t>meshalbensaad</t>
  </si>
  <si>
    <t>gaurav971710</t>
  </si>
  <si>
    <t>papillonisam</t>
  </si>
  <si>
    <t>Charlie_Carrel</t>
  </si>
  <si>
    <t>chicksonair</t>
  </si>
  <si>
    <t>tonysHIPHOP</t>
  </si>
  <si>
    <t>douyinguanfang</t>
  </si>
  <si>
    <t>nellyagbogu</t>
  </si>
  <si>
    <t>BossManeDee</t>
  </si>
  <si>
    <t>BradfordLitFest</t>
  </si>
  <si>
    <t>Coingiant_eth</t>
  </si>
  <si>
    <t>ArtPetio</t>
  </si>
  <si>
    <t>zerocha_koshiki</t>
  </si>
  <si>
    <t>YusukeHiraga</t>
  </si>
  <si>
    <t>TBitonti</t>
  </si>
  <si>
    <t>NovaSixR6</t>
  </si>
  <si>
    <t>pinkribbonsclub</t>
  </si>
  <si>
    <t>tylerwillis</t>
  </si>
  <si>
    <t>gozARTE</t>
  </si>
  <si>
    <t>prasoon001shukl</t>
  </si>
  <si>
    <t>jpthecreator</t>
  </si>
  <si>
    <t>notazami</t>
  </si>
  <si>
    <t>FreeZ3KiLLz</t>
  </si>
  <si>
    <t>NextWaveEFT</t>
  </si>
  <si>
    <t>the_pastaqueen</t>
  </si>
  <si>
    <t>AceOfTradesss</t>
  </si>
  <si>
    <t>nftmarketer</t>
  </si>
  <si>
    <t>cyclops0913</t>
  </si>
  <si>
    <t>helencaddes</t>
  </si>
  <si>
    <t>fyicl</t>
  </si>
  <si>
    <t>SoapsSpoilers</t>
  </si>
  <si>
    <t>TheCoinDad</t>
  </si>
  <si>
    <t>Pushpa_Pandeya5</t>
  </si>
  <si>
    <t>pakpatriot71</t>
  </si>
  <si>
    <t>roseebby20</t>
  </si>
  <si>
    <t>Ali_Hilu</t>
  </si>
  <si>
    <t>sirajwahab</t>
  </si>
  <si>
    <t>KyssMajor</t>
  </si>
  <si>
    <t>LunaParkNYC</t>
  </si>
  <si>
    <t>otakpon</t>
  </si>
  <si>
    <t>RajaeiBahaj</t>
  </si>
  <si>
    <t>GrainGrowersLtd</t>
  </si>
  <si>
    <t>TheRealQuaddy</t>
  </si>
  <si>
    <t>jasminetea0000</t>
  </si>
  <si>
    <t>poroful</t>
  </si>
  <si>
    <t>ma_banking</t>
  </si>
  <si>
    <t>openfren</t>
  </si>
  <si>
    <t>megat_sharezman</t>
  </si>
  <si>
    <t>MIBkai</t>
  </si>
  <si>
    <t>s_a_1932</t>
  </si>
  <si>
    <t>arashiyama_m</t>
  </si>
  <si>
    <t>StrateraGames</t>
  </si>
  <si>
    <t>Diviinegoddess_</t>
  </si>
  <si>
    <t>cenktufekc1</t>
  </si>
  <si>
    <t>ColonelBigBoss</t>
  </si>
  <si>
    <t>ReiNaQMofficial</t>
  </si>
  <si>
    <t>MAliYousuf</t>
  </si>
  <si>
    <t>yuichan_docomo</t>
  </si>
  <si>
    <t>TsepisoNzayo</t>
  </si>
  <si>
    <t>dr_baghareeb</t>
  </si>
  <si>
    <t>rlk03</t>
  </si>
  <si>
    <t>5PercentNutri</t>
  </si>
  <si>
    <t>kilin_rc</t>
  </si>
  <si>
    <t>batuhabozkurt</t>
  </si>
  <si>
    <t>A_Al_ishaq</t>
  </si>
  <si>
    <t>GerarddeMarigny</t>
  </si>
  <si>
    <t>asmr_wa7ed</t>
  </si>
  <si>
    <t>EmpireFlippers</t>
  </si>
  <si>
    <t>theirelandguide</t>
  </si>
  <si>
    <t>katsuo_stock</t>
  </si>
  <si>
    <t>icenft_eth</t>
  </si>
  <si>
    <t>james_carter89</t>
  </si>
  <si>
    <t>Waterbomb_Japan</t>
  </si>
  <si>
    <t>clantro</t>
  </si>
  <si>
    <t>halnanndesu</t>
  </si>
  <si>
    <t>bhadiryilmaz</t>
  </si>
  <si>
    <t>Bluetooth_Japan</t>
  </si>
  <si>
    <t>anon_liar</t>
  </si>
  <si>
    <t>BELINDA_by_M</t>
  </si>
  <si>
    <t>A2AlShihhi</t>
  </si>
  <si>
    <t>yukimiura1984</t>
  </si>
  <si>
    <t>siralexanderj</t>
  </si>
  <si>
    <t>ontomo_mag</t>
  </si>
  <si>
    <t>AILovetru</t>
  </si>
  <si>
    <t>bokusatusuru</t>
  </si>
  <si>
    <t>mFatihDEMIR</t>
  </si>
  <si>
    <t>kakimiya_nazo</t>
  </si>
  <si>
    <t>DAO_Jones_</t>
  </si>
  <si>
    <t>CosmoGene</t>
  </si>
  <si>
    <t>DanSuzukiTV</t>
  </si>
  <si>
    <t>Sr_Chocolat</t>
  </si>
  <si>
    <t>shariq911</t>
  </si>
  <si>
    <t>Sunitha_Devadas</t>
  </si>
  <si>
    <t>C8U__</t>
  </si>
  <si>
    <t>FirasKneizeh</t>
  </si>
  <si>
    <t>ZubeyirNisanci</t>
  </si>
  <si>
    <t>_ar506</t>
  </si>
  <si>
    <t>NeilWMcCabe2</t>
  </si>
  <si>
    <t>fakenews_pl</t>
  </si>
  <si>
    <t>Intekhabhd</t>
  </si>
  <si>
    <t>thenftist</t>
  </si>
  <si>
    <t>GEMI_SIGHT</t>
  </si>
  <si>
    <t>TheOngaku</t>
  </si>
  <si>
    <t>RealDhiego</t>
  </si>
  <si>
    <t>jondutoit</t>
  </si>
  <si>
    <t>PavelFdez</t>
  </si>
  <si>
    <t>Ito_J22</t>
  </si>
  <si>
    <t>somemixedchickk</t>
  </si>
  <si>
    <t>NODQCreations</t>
  </si>
  <si>
    <t>saifyaber</t>
  </si>
  <si>
    <t>NecroNicki</t>
  </si>
  <si>
    <t>Maj_Ads</t>
  </si>
  <si>
    <t>Firasrokon</t>
  </si>
  <si>
    <t>BeInCrypto_PL</t>
  </si>
  <si>
    <t>yetifrens</t>
  </si>
  <si>
    <t>FredLobao</t>
  </si>
  <si>
    <t>TeeRecx</t>
  </si>
  <si>
    <t>Awale11</t>
  </si>
  <si>
    <t>yoshilover6760</t>
  </si>
  <si>
    <t>DarschanOcampo</t>
  </si>
  <si>
    <t>MikkelsenDean</t>
  </si>
  <si>
    <t>Meghna_venture</t>
  </si>
  <si>
    <t>OzyFNC</t>
  </si>
  <si>
    <t>PhineasDelgado</t>
  </si>
  <si>
    <t>SimonTemplarPV</t>
  </si>
  <si>
    <t>josenoshin</t>
  </si>
  <si>
    <t>ClinTexCTi</t>
  </si>
  <si>
    <t>K_Turkmenoglu_V</t>
  </si>
  <si>
    <t>medyanews_</t>
  </si>
  <si>
    <t>ValiantOfficiel</t>
  </si>
  <si>
    <t>bstrat515</t>
  </si>
  <si>
    <t>ScalesNFT</t>
  </si>
  <si>
    <t>drtchand</t>
  </si>
  <si>
    <t>musacanofficial</t>
  </si>
  <si>
    <t>PissedTom</t>
  </si>
  <si>
    <t>QuinBabe966</t>
  </si>
  <si>
    <t>Coll_eenn</t>
  </si>
  <si>
    <t>itslexijune</t>
  </si>
  <si>
    <t>Mendako_Vtuber</t>
  </si>
  <si>
    <t>ArlaadiMnetwork</t>
  </si>
  <si>
    <t>Omerkulpu72</t>
  </si>
  <si>
    <t>HusseinChalaby</t>
  </si>
  <si>
    <t>btc_MasterPlan</t>
  </si>
  <si>
    <t>wizzyknows</t>
  </si>
  <si>
    <t>DaisiesandPieUK</t>
  </si>
  <si>
    <t>zaisanArt</t>
  </si>
  <si>
    <t>AIPICTORS</t>
  </si>
  <si>
    <t>InsiderPerks</t>
  </si>
  <si>
    <t>SolachiVoz</t>
  </si>
  <si>
    <t>3PennyMovies</t>
  </si>
  <si>
    <t>20RAPcom</t>
  </si>
  <si>
    <t>Dr_Emanaa</t>
  </si>
  <si>
    <t>karthikyogitw</t>
  </si>
  <si>
    <t>digitalflowercg</t>
  </si>
  <si>
    <t>TJourney416</t>
  </si>
  <si>
    <t>ar1el_3</t>
  </si>
  <si>
    <t>SzwajcarFx</t>
  </si>
  <si>
    <t>arrow_piyo</t>
  </si>
  <si>
    <t>kaikaibtc</t>
  </si>
  <si>
    <t>realniceguy_SRH</t>
  </si>
  <si>
    <t>MA_Althubaiti</t>
  </si>
  <si>
    <t>X0tammyX0</t>
  </si>
  <si>
    <t>3D_PrintGuy</t>
  </si>
  <si>
    <t>vht_i</t>
  </si>
  <si>
    <t>aya_19910328</t>
  </si>
  <si>
    <t>_miggypot29</t>
  </si>
  <si>
    <t>lll_7700</t>
  </si>
  <si>
    <t>mesugakidia</t>
  </si>
  <si>
    <t>jasonlouv</t>
  </si>
  <si>
    <t>DivaBiotech</t>
  </si>
  <si>
    <t>MichelJanna</t>
  </si>
  <si>
    <t>Jaws1275Wright</t>
  </si>
  <si>
    <t>Kath_RW</t>
  </si>
  <si>
    <t>ArtKaroon9</t>
  </si>
  <si>
    <t>N9ONO12345</t>
  </si>
  <si>
    <t>zebacuslimited</t>
  </si>
  <si>
    <t>HoshiPeachArt</t>
  </si>
  <si>
    <t>Skh27</t>
  </si>
  <si>
    <t>chiharunba</t>
  </si>
  <si>
    <t>lynnettepeck</t>
  </si>
  <si>
    <t>vincent_vauclin</t>
  </si>
  <si>
    <t>ST0NEDMERMAIDx</t>
  </si>
  <si>
    <t>abofares904</t>
  </si>
  <si>
    <t>TanyaRyno</t>
  </si>
  <si>
    <t>amayan</t>
  </si>
  <si>
    <t>gdprAI</t>
  </si>
  <si>
    <t>8bit54299837</t>
  </si>
  <si>
    <t>rikorikoeroero</t>
  </si>
  <si>
    <t>eidghaziq8</t>
  </si>
  <si>
    <t>SufiRoshan82</t>
  </si>
  <si>
    <t>LessWasteLaura</t>
  </si>
  <si>
    <t>snowball_money</t>
  </si>
  <si>
    <t>MRashfordbr</t>
  </si>
  <si>
    <t>kimino_emi</t>
  </si>
  <si>
    <t>RobertSkrob</t>
  </si>
  <si>
    <t>AndersJallai</t>
  </si>
  <si>
    <t>muroiyu</t>
  </si>
  <si>
    <t>theARIZONABOWL</t>
  </si>
  <si>
    <t>robfoot</t>
  </si>
  <si>
    <t>kenpo_shibuya</t>
  </si>
  <si>
    <t>DV1907</t>
  </si>
  <si>
    <t>Villy_SoBow</t>
  </si>
  <si>
    <t>brightpeach522</t>
  </si>
  <si>
    <t>calebjschroeter</t>
  </si>
  <si>
    <t>IconicMarkets</t>
  </si>
  <si>
    <t>HeathLambert</t>
  </si>
  <si>
    <t>CarterElliottIV</t>
  </si>
  <si>
    <t>kaekaechan211</t>
  </si>
  <si>
    <t>WWEMichaelAdam</t>
  </si>
  <si>
    <t>MuratAkdamar34</t>
  </si>
  <si>
    <t>delfree856</t>
  </si>
  <si>
    <t>yuzuru_81</t>
  </si>
  <si>
    <t>casabonnline</t>
  </si>
  <si>
    <t>Too_Faded_</t>
  </si>
  <si>
    <t>mubeccelyazici</t>
  </si>
  <si>
    <t>Roman_Daydream</t>
  </si>
  <si>
    <t>SaidaProps</t>
  </si>
  <si>
    <t>LieutenantPonzi</t>
  </si>
  <si>
    <t>demianborba</t>
  </si>
  <si>
    <t>yutaro_ishii</t>
  </si>
  <si>
    <t>Coach_Shugg</t>
  </si>
  <si>
    <t>ALetkiewicz</t>
  </si>
  <si>
    <t>Eastern_Mirror</t>
  </si>
  <si>
    <t>inconitoo_ketur</t>
  </si>
  <si>
    <t>nobrunno</t>
  </si>
  <si>
    <t>saudi91_100year</t>
  </si>
  <si>
    <t>caskprotocol</t>
  </si>
  <si>
    <t>notshawnallen</t>
  </si>
  <si>
    <t>mhashimazam</t>
  </si>
  <si>
    <t>Omaralradi82</t>
  </si>
  <si>
    <t>ChaunceyGardner</t>
  </si>
  <si>
    <t>UmaemonAI</t>
  </si>
  <si>
    <t>kao292929</t>
  </si>
  <si>
    <t>Shaftan</t>
  </si>
  <si>
    <t>indy44</t>
  </si>
  <si>
    <t>businessjin</t>
  </si>
  <si>
    <t>flasampanet</t>
  </si>
  <si>
    <t>josephkhart</t>
  </si>
  <si>
    <t>NickHorob</t>
  </si>
  <si>
    <t>ZoharAtkins</t>
  </si>
  <si>
    <t>itsDatGorl</t>
  </si>
  <si>
    <t>CoinSignals_</t>
  </si>
  <si>
    <t>BMayzee</t>
  </si>
  <si>
    <t>ozgurpaksoy</t>
  </si>
  <si>
    <t>QOOCHO_EMILY</t>
  </si>
  <si>
    <t>J_M_Vogt</t>
  </si>
  <si>
    <t>treasure2834</t>
  </si>
  <si>
    <t>BradoCapital</t>
  </si>
  <si>
    <t>knarrative_</t>
  </si>
  <si>
    <t>orangutan_gg</t>
  </si>
  <si>
    <t>Brkouzz</t>
  </si>
  <si>
    <t>mterrier7</t>
  </si>
  <si>
    <t>WeePro83</t>
  </si>
  <si>
    <t>molekuleair</t>
  </si>
  <si>
    <t>Deepfryguy76</t>
  </si>
  <si>
    <t>Tractodoteth</t>
  </si>
  <si>
    <t>gainsai</t>
  </si>
  <si>
    <t>adryyyyyy</t>
  </si>
  <si>
    <t>Chris_Kurdyla</t>
  </si>
  <si>
    <t>vic_opiyo</t>
  </si>
  <si>
    <t>CarloslmSM</t>
  </si>
  <si>
    <t>srhfansofficial</t>
  </si>
  <si>
    <t>heart_2ee</t>
  </si>
  <si>
    <t>BlackFortBXN</t>
  </si>
  <si>
    <t>TheStonedKitty1</t>
  </si>
  <si>
    <t>CelestOrion</t>
  </si>
  <si>
    <t>welovekanyeTM</t>
  </si>
  <si>
    <t>mohd_s3eed</t>
  </si>
  <si>
    <t>therealcrim7</t>
  </si>
  <si>
    <t>hosuto_suda</t>
  </si>
  <si>
    <t>anonymoushadoww</t>
  </si>
  <si>
    <t>Morph_VGart</t>
  </si>
  <si>
    <t>media_fill</t>
  </si>
  <si>
    <t>MarcoDerhy</t>
  </si>
  <si>
    <t>AreaRED</t>
  </si>
  <si>
    <t>PebbelzDaLegend</t>
  </si>
  <si>
    <t>backthatJassup</t>
  </si>
  <si>
    <t>mirzahsun</t>
  </si>
  <si>
    <t>Kondoba</t>
  </si>
  <si>
    <t>dealatrip</t>
  </si>
  <si>
    <t>WainnieT</t>
  </si>
  <si>
    <t>ahm5999</t>
  </si>
  <si>
    <t>MandelAngel</t>
  </si>
  <si>
    <t>Marsiveshot</t>
  </si>
  <si>
    <t>reg_mati</t>
  </si>
  <si>
    <t>shanabs</t>
  </si>
  <si>
    <t>DollCollectionY</t>
  </si>
  <si>
    <t>KoffeeKult</t>
  </si>
  <si>
    <t>Kurumivtuber</t>
  </si>
  <si>
    <t>WhaleStream</t>
  </si>
  <si>
    <t>One__Amhara</t>
  </si>
  <si>
    <t>gapserieLATAMx</t>
  </si>
  <si>
    <t>mgogel</t>
  </si>
  <si>
    <t>ATEIberoamerica</t>
  </si>
  <si>
    <t>LaExpresion_</t>
  </si>
  <si>
    <t>KySportsTV</t>
  </si>
  <si>
    <t>DrWinarick</t>
  </si>
  <si>
    <t>rarukiru</t>
  </si>
  <si>
    <t>DogeKingCHN</t>
  </si>
  <si>
    <t>campus_yano</t>
  </si>
  <si>
    <t>Jas_Sanghera_KN</t>
  </si>
  <si>
    <t>tiramisu_clair</t>
  </si>
  <si>
    <t>jcran</t>
  </si>
  <si>
    <t>erinstewartct</t>
  </si>
  <si>
    <t>vimal9292</t>
  </si>
  <si>
    <t>LICCA_kakaka</t>
  </si>
  <si>
    <t>kutsuberanner</t>
  </si>
  <si>
    <t>DaylightDeFi</t>
  </si>
  <si>
    <t>NachoTomas</t>
  </si>
  <si>
    <t>fekunze</t>
  </si>
  <si>
    <t>ahfalandunya</t>
  </si>
  <si>
    <t>Bosskhan_bills</t>
  </si>
  <si>
    <t>ozenrique</t>
  </si>
  <si>
    <t>ryosokuin</t>
  </si>
  <si>
    <t>El_gatitoGordo</t>
  </si>
  <si>
    <t>Siyese101Main</t>
  </si>
  <si>
    <t>HandballHour</t>
  </si>
  <si>
    <t>sweetly_cruel</t>
  </si>
  <si>
    <t>AlSandiford87</t>
  </si>
  <si>
    <t>tourdetietema</t>
  </si>
  <si>
    <t>iamjulide</t>
  </si>
  <si>
    <t>matsukiblog</t>
  </si>
  <si>
    <t>BaketungaNaome</t>
  </si>
  <si>
    <t>francaisfacile</t>
  </si>
  <si>
    <t>tacanreynar</t>
  </si>
  <si>
    <t>armhieko</t>
  </si>
  <si>
    <t>pattern3z</t>
  </si>
  <si>
    <t>andadernegi</t>
  </si>
  <si>
    <t>DrJordantsai</t>
  </si>
  <si>
    <t>HGTPMichael</t>
  </si>
  <si>
    <t>Ignominyxx</t>
  </si>
  <si>
    <t>BlakeJohns222</t>
  </si>
  <si>
    <t>71Elvis77</t>
  </si>
  <si>
    <t>MIntensity</t>
  </si>
  <si>
    <t>TahaniAlsaud</t>
  </si>
  <si>
    <t>fawazaldahish1</t>
  </si>
  <si>
    <t>MattCarracino</t>
  </si>
  <si>
    <t>AlexeyAxel</t>
  </si>
  <si>
    <t>rich_teo</t>
  </si>
  <si>
    <t>ultracarp__</t>
  </si>
  <si>
    <t>mizuojisan3</t>
  </si>
  <si>
    <t>youngsanecila</t>
  </si>
  <si>
    <t>cmaniri2001</t>
  </si>
  <si>
    <t>spolu</t>
  </si>
  <si>
    <t>BlockchainSteve</t>
  </si>
  <si>
    <t>Soccerment_Blog</t>
  </si>
  <si>
    <t>Solieoso</t>
  </si>
  <si>
    <t>tokokaiun</t>
  </si>
  <si>
    <t>unrulytraveler</t>
  </si>
  <si>
    <t>TrustFox</t>
  </si>
  <si>
    <t>dannyoppakpop</t>
  </si>
  <si>
    <t>WeltisGames</t>
  </si>
  <si>
    <t>lili0530li</t>
  </si>
  <si>
    <t>KhalidRefaei</t>
  </si>
  <si>
    <t>MOBBIN44</t>
  </si>
  <si>
    <t>Davszj</t>
  </si>
  <si>
    <t>thiaraujo</t>
  </si>
  <si>
    <t>diegohaz</t>
  </si>
  <si>
    <t>papisanchez</t>
  </si>
  <si>
    <t>PaynMusic</t>
  </si>
  <si>
    <t>irmakbroker</t>
  </si>
  <si>
    <t>DomxBey</t>
  </si>
  <si>
    <t>ArmanOzak</t>
  </si>
  <si>
    <t>BizYazariz</t>
  </si>
  <si>
    <t>R_8llx</t>
  </si>
  <si>
    <t>todurooficial</t>
  </si>
  <si>
    <t>MichaelGuimarin</t>
  </si>
  <si>
    <t>SusanneW1963</t>
  </si>
  <si>
    <t>LoveWoods_107</t>
  </si>
  <si>
    <t>7amahanti</t>
  </si>
  <si>
    <t>7cy</t>
  </si>
  <si>
    <t>mmoha9090</t>
  </si>
  <si>
    <t>JUBEE_CDS</t>
  </si>
  <si>
    <t>RR_Shastri</t>
  </si>
  <si>
    <t>edu_trades</t>
  </si>
  <si>
    <t>Ajwritescrypto</t>
  </si>
  <si>
    <t>bbegumyucel</t>
  </si>
  <si>
    <t>YoungCrazy110</t>
  </si>
  <si>
    <t>cperez1962</t>
  </si>
  <si>
    <t>kisarepo</t>
  </si>
  <si>
    <t>jalen_drummond</t>
  </si>
  <si>
    <t>kzineel</t>
  </si>
  <si>
    <t>CoachHarry_</t>
  </si>
  <si>
    <t>office_1_</t>
  </si>
  <si>
    <t>badr387</t>
  </si>
  <si>
    <t>mohamedalfahad0</t>
  </si>
  <si>
    <t>vi0966</t>
  </si>
  <si>
    <t>offme_tokai</t>
  </si>
  <si>
    <t>MSFT365Designer</t>
  </si>
  <si>
    <t>tshuttlesworth</t>
  </si>
  <si>
    <t>YonkersSchools</t>
  </si>
  <si>
    <t>sk_acialdesign</t>
  </si>
  <si>
    <t>crypto_karens</t>
  </si>
  <si>
    <t>Hobby_News_Plus</t>
  </si>
  <si>
    <t>Balsbaugh</t>
  </si>
  <si>
    <t>LasgaClaven</t>
  </si>
  <si>
    <t>karaeryasemin</t>
  </si>
  <si>
    <t>pcr213</t>
  </si>
  <si>
    <t>FakeGashash</t>
  </si>
  <si>
    <t>Fe_mendess</t>
  </si>
  <si>
    <t>SareenSports</t>
  </si>
  <si>
    <t>SportsBetRyann</t>
  </si>
  <si>
    <t>Jinsk0w</t>
  </si>
  <si>
    <t>RainyAmami</t>
  </si>
  <si>
    <t>UKikaski</t>
  </si>
  <si>
    <t>lamanuc</t>
  </si>
  <si>
    <t>jakkystealurgrl</t>
  </si>
  <si>
    <t>NicotinaCarcher</t>
  </si>
  <si>
    <t>YunusBasaranTip</t>
  </si>
  <si>
    <t>IreneFieldsYT</t>
  </si>
  <si>
    <t>angelodkp</t>
  </si>
  <si>
    <t>OCyachts</t>
  </si>
  <si>
    <t>hmy888</t>
  </si>
  <si>
    <t>5posta</t>
  </si>
  <si>
    <t>AlpEmec</t>
  </si>
  <si>
    <t>ATL_EN</t>
  </si>
  <si>
    <t>cc_yborg</t>
  </si>
  <si>
    <t>staxxnft</t>
  </si>
  <si>
    <t>Morecryptoonl</t>
  </si>
  <si>
    <t>washheights44</t>
  </si>
  <si>
    <t>azwant</t>
  </si>
  <si>
    <t>karato_P</t>
  </si>
  <si>
    <t>2m_Giant</t>
  </si>
  <si>
    <t>NuminusHealth</t>
  </si>
  <si>
    <t>AllVentured</t>
  </si>
  <si>
    <t>Carousel_Learn</t>
  </si>
  <si>
    <t>yemresuvari</t>
  </si>
  <si>
    <t>volkanalabaz</t>
  </si>
  <si>
    <t>morfeox23</t>
  </si>
  <si>
    <t>lovemarietic</t>
  </si>
  <si>
    <t>BWm7LDaUhfW1TPC</t>
  </si>
  <si>
    <t>fxtradecntr</t>
  </si>
  <si>
    <t>lammle</t>
  </si>
  <si>
    <t>giacomostallone</t>
  </si>
  <si>
    <t>Nikai_Ken</t>
  </si>
  <si>
    <t>OptaAnalystUS</t>
  </si>
  <si>
    <t>cajun133</t>
  </si>
  <si>
    <t>SanjeevSinghINC</t>
  </si>
  <si>
    <t>garybasin</t>
  </si>
  <si>
    <t>LifePointeNG</t>
  </si>
  <si>
    <t>cheryl_demarco</t>
  </si>
  <si>
    <t>withmattkim</t>
  </si>
  <si>
    <t>TAYVAY_</t>
  </si>
  <si>
    <t>TheAbrahamJoel</t>
  </si>
  <si>
    <t>paulocastellano</t>
  </si>
  <si>
    <t>extraweg</t>
  </si>
  <si>
    <t>zekaipinarbasi</t>
  </si>
  <si>
    <t>MehmetTekX</t>
  </si>
  <si>
    <t>lacras_eth</t>
  </si>
  <si>
    <t>Kopane_M</t>
  </si>
  <si>
    <t>DougMadory</t>
  </si>
  <si>
    <t>TheCoachLj</t>
  </si>
  <si>
    <t>GuardiansMH</t>
  </si>
  <si>
    <t>GoodDog94619152</t>
  </si>
  <si>
    <t>MeshaalAlmalki3</t>
  </si>
  <si>
    <t>steelbillbaby</t>
  </si>
  <si>
    <t>cha_myoung</t>
  </si>
  <si>
    <t>aarammi</t>
  </si>
  <si>
    <t>shahdnow</t>
  </si>
  <si>
    <t>atyarisikitabi</t>
  </si>
  <si>
    <t>cxtodaynews</t>
  </si>
  <si>
    <t>awerawert</t>
  </si>
  <si>
    <t>atypik1972</t>
  </si>
  <si>
    <t>yukimeru0305</t>
  </si>
  <si>
    <t>s_a_althunayan</t>
  </si>
  <si>
    <t>PistolasFritas</t>
  </si>
  <si>
    <t>JarekKociszewsk</t>
  </si>
  <si>
    <t>smash_bucho</t>
  </si>
  <si>
    <t>KYINhoops</t>
  </si>
  <si>
    <t>tomo_blogs</t>
  </si>
  <si>
    <t>izawa3_</t>
  </si>
  <si>
    <t>CosmicWireInc</t>
  </si>
  <si>
    <t>Alfahim29</t>
  </si>
  <si>
    <t>ChelseaJaya</t>
  </si>
  <si>
    <t>zechicharito1</t>
  </si>
  <si>
    <t>BollywoodNazar</t>
  </si>
  <si>
    <t>brianrife1111</t>
  </si>
  <si>
    <t>LeystTv</t>
  </si>
  <si>
    <t>MaeBeckette</t>
  </si>
  <si>
    <t>NathanSimers</t>
  </si>
  <si>
    <t>Spartans_NFT</t>
  </si>
  <si>
    <t>AAArtsOfficial</t>
  </si>
  <si>
    <t>SoulHavenMama</t>
  </si>
  <si>
    <t>kouhei_NFT</t>
  </si>
  <si>
    <t>gutaperkaa</t>
  </si>
  <si>
    <t>LP_CLC</t>
  </si>
  <si>
    <t>AGuiltyOfficial</t>
  </si>
  <si>
    <t>abhishekn</t>
  </si>
  <si>
    <t>zmankrah</t>
  </si>
  <si>
    <t>jkthak</t>
  </si>
  <si>
    <t>JackizGodly</t>
  </si>
  <si>
    <t>an21m</t>
  </si>
  <si>
    <t>ALAOWIDAH2</t>
  </si>
  <si>
    <t>orgeers</t>
  </si>
  <si>
    <t>O_yb_O</t>
  </si>
  <si>
    <t>ShivooMousa</t>
  </si>
  <si>
    <t>thismygear</t>
  </si>
  <si>
    <t>tomohisa_yamano</t>
  </si>
  <si>
    <t>AsteroidChannel</t>
  </si>
  <si>
    <t>alexpiratacabo</t>
  </si>
  <si>
    <t>thathollybaird</t>
  </si>
  <si>
    <t>ChrisFloks</t>
  </si>
  <si>
    <t>KTP_Info</t>
  </si>
  <si>
    <t>UAE_4D</t>
  </si>
  <si>
    <t>facufp</t>
  </si>
  <si>
    <t>ZahraIyane</t>
  </si>
  <si>
    <t>TSURUNDO</t>
  </si>
  <si>
    <t>Crik_IT</t>
  </si>
  <si>
    <t>baby_irori0509</t>
  </si>
  <si>
    <t>GalewindG</t>
  </si>
  <si>
    <t>LEO_ZIZ</t>
  </si>
  <si>
    <t>mohhasn10</t>
  </si>
  <si>
    <t>ApuestassLM</t>
  </si>
  <si>
    <t>Toreca_Ball</t>
  </si>
  <si>
    <t>salahalshatti</t>
  </si>
  <si>
    <t>bloqinc</t>
  </si>
  <si>
    <t>myusuf3</t>
  </si>
  <si>
    <t>Yh1947_</t>
  </si>
  <si>
    <t>abdulaziz_m1406</t>
  </si>
  <si>
    <t>GuiM</t>
  </si>
  <si>
    <t>BernardGauthier</t>
  </si>
  <si>
    <t>HumaidAlkhatri</t>
  </si>
  <si>
    <t>sulafasimbawa</t>
  </si>
  <si>
    <t>PaoliCGPI</t>
  </si>
  <si>
    <t>BiliBili_Drake</t>
  </si>
  <si>
    <t>RunningWithTum1</t>
  </si>
  <si>
    <t>Leprechaun_Wtf</t>
  </si>
  <si>
    <t>Boity_theepk</t>
  </si>
  <si>
    <t>yuriquintana</t>
  </si>
  <si>
    <t>maruhuevar</t>
  </si>
  <si>
    <t>isabellefr_</t>
  </si>
  <si>
    <t>pukmedia</t>
  </si>
  <si>
    <t>Ahmad_Maiman</t>
  </si>
  <si>
    <t>gazetesivasspor</t>
  </si>
  <si>
    <t>juliaredstar</t>
  </si>
  <si>
    <t>GangiFromProp</t>
  </si>
  <si>
    <t>PortoSandinista</t>
  </si>
  <si>
    <t>apofaisal76</t>
  </si>
  <si>
    <t>itsmesubhash</t>
  </si>
  <si>
    <t>angel_pazrom</t>
  </si>
  <si>
    <t>TxIntenseRadio</t>
  </si>
  <si>
    <t>AtillaOzdag</t>
  </si>
  <si>
    <t>Estudio5o</t>
  </si>
  <si>
    <t>satopooh</t>
  </si>
  <si>
    <t>abomhmd000</t>
  </si>
  <si>
    <t>yokuni77</t>
  </si>
  <si>
    <t>MyWhiteNinja_</t>
  </si>
  <si>
    <t>CycloTurtles</t>
  </si>
  <si>
    <t>ell_blonde</t>
  </si>
  <si>
    <t>ClubRhinoceros</t>
  </si>
  <si>
    <t>Abdullah_Tunisi</t>
  </si>
  <si>
    <t>badmanforyou1</t>
  </si>
  <si>
    <t>MikesMMAPicks</t>
  </si>
  <si>
    <t>RINGOSLOT</t>
  </si>
  <si>
    <t>kkfla737</t>
  </si>
  <si>
    <t>helengreiner</t>
  </si>
  <si>
    <t>landportal</t>
  </si>
  <si>
    <t>TomatoWellness</t>
  </si>
  <si>
    <t>natashacarthew</t>
  </si>
  <si>
    <t>mmsm066</t>
  </si>
  <si>
    <t>sexandtheswiss</t>
  </si>
  <si>
    <t>katsumura1123</t>
  </si>
  <si>
    <t>wonder_cripple</t>
  </si>
  <si>
    <t>USAmbPeru</t>
  </si>
  <si>
    <t>byhilliard</t>
  </si>
  <si>
    <t>CHERIFED</t>
  </si>
  <si>
    <t>bentboxco</t>
  </si>
  <si>
    <t>TradingMethodz</t>
  </si>
  <si>
    <t>Libruary_NFT</t>
  </si>
  <si>
    <t>rgvaughan</t>
  </si>
  <si>
    <t>businessleader</t>
  </si>
  <si>
    <t>LCS_Eevee</t>
  </si>
  <si>
    <t>PulseGains</t>
  </si>
  <si>
    <t>KnockoutOA</t>
  </si>
  <si>
    <t>VicFoundation</t>
  </si>
  <si>
    <t>LesyaLi</t>
  </si>
  <si>
    <t>Michelle_Hummel</t>
  </si>
  <si>
    <t>Ameyoin_</t>
  </si>
  <si>
    <t>deuceohsixx</t>
  </si>
  <si>
    <t>ksauk</t>
  </si>
  <si>
    <t>maldhawwi</t>
  </si>
  <si>
    <t>wuunwarboy</t>
  </si>
  <si>
    <t>SBidimedia</t>
  </si>
  <si>
    <t>ULiability</t>
  </si>
  <si>
    <t>FirstAngel001</t>
  </si>
  <si>
    <t>yemen_alwadiah</t>
  </si>
  <si>
    <t>jevryday</t>
  </si>
  <si>
    <t>twoguysonaplane</t>
  </si>
  <si>
    <t>nedimeteyze</t>
  </si>
  <si>
    <t>fullmatchlive</t>
  </si>
  <si>
    <t>hindumisia</t>
  </si>
  <si>
    <t>NATE9169</t>
  </si>
  <si>
    <t>SebastienLintz</t>
  </si>
  <si>
    <t>MehmetCelebi</t>
  </si>
  <si>
    <t>WaymontCo</t>
  </si>
  <si>
    <t>looktour</t>
  </si>
  <si>
    <t>EllyWentworth</t>
  </si>
  <si>
    <t>DrGiroir</t>
  </si>
  <si>
    <t>Rhodymajor</t>
  </si>
  <si>
    <t>PlanetKrom</t>
  </si>
  <si>
    <t>FrankHarber1</t>
  </si>
  <si>
    <t>shujushuju2</t>
  </si>
  <si>
    <t>vaatlerorg</t>
  </si>
  <si>
    <t>robinraszka</t>
  </si>
  <si>
    <t>Kaliaaer</t>
  </si>
  <si>
    <t>COACH_HIMEY</t>
  </si>
  <si>
    <t>tomy2430</t>
  </si>
  <si>
    <t>tomcarnac</t>
  </si>
  <si>
    <t>zkahn</t>
  </si>
  <si>
    <t>kaydaustin</t>
  </si>
  <si>
    <t>damas_ksa</t>
  </si>
  <si>
    <t>Kc_Peepo</t>
  </si>
  <si>
    <t>drcheemasad</t>
  </si>
  <si>
    <t>jackharlowmemes</t>
  </si>
  <si>
    <t>batsofbracken</t>
  </si>
  <si>
    <t>MoisesCarvalloP</t>
  </si>
  <si>
    <t>AuntieHammyTV</t>
  </si>
  <si>
    <t>kodaka_kazuma</t>
  </si>
  <si>
    <t>tokyoidolgekijo</t>
  </si>
  <si>
    <t>hittmannyc</t>
  </si>
  <si>
    <t>anttivesala</t>
  </si>
  <si>
    <t>gregghoulden</t>
  </si>
  <si>
    <t>hyperspek</t>
  </si>
  <si>
    <t>AaronandML</t>
  </si>
  <si>
    <t>indieexchange</t>
  </si>
  <si>
    <t>home102299</t>
  </si>
  <si>
    <t>RossJonesAU</t>
  </si>
  <si>
    <t>a4a2CxL3wajl4lX</t>
  </si>
  <si>
    <t>zmuzikpraDoocer</t>
  </si>
  <si>
    <t>JanDelCastillo</t>
  </si>
  <si>
    <t>Frederic_Kingue</t>
  </si>
  <si>
    <t>ExRhenum</t>
  </si>
  <si>
    <t>Aainanewspak</t>
  </si>
  <si>
    <t>hoomanradfar</t>
  </si>
  <si>
    <t>ChewyPixels</t>
  </si>
  <si>
    <t>Richenks</t>
  </si>
  <si>
    <t>mazayahlegend</t>
  </si>
  <si>
    <t>abenjaithen</t>
  </si>
  <si>
    <t>thdxr</t>
  </si>
  <si>
    <t>Gokul_Sahni</t>
  </si>
  <si>
    <t>TheVampireDomme</t>
  </si>
  <si>
    <t>Nasermoslih1390</t>
  </si>
  <si>
    <t>BusquedaEsports</t>
  </si>
  <si>
    <t>PeerMeHQ</t>
  </si>
  <si>
    <t>FaridRazzaqi</t>
  </si>
  <si>
    <t>IowaFarmBureau</t>
  </si>
  <si>
    <t>janmanon</t>
  </si>
  <si>
    <t>BallparkArt</t>
  </si>
  <si>
    <t>damage2525</t>
  </si>
  <si>
    <t>tayzVAL</t>
  </si>
  <si>
    <t>TuliramRonghang</t>
  </si>
  <si>
    <t>partyround</t>
  </si>
  <si>
    <t>etholvants</t>
  </si>
  <si>
    <t>laziopress</t>
  </si>
  <si>
    <t>erichmpratt</t>
  </si>
  <si>
    <t>iTsAnToOnY</t>
  </si>
  <si>
    <t>SQUIDHolders</t>
  </si>
  <si>
    <t>2kaykim</t>
  </si>
  <si>
    <t>ben_botes</t>
  </si>
  <si>
    <t>CryptoChem0000</t>
  </si>
  <si>
    <t>FarmanHasanKha1</t>
  </si>
  <si>
    <t>MARWIH0</t>
  </si>
  <si>
    <t>hillmaneyewear</t>
  </si>
  <si>
    <t>hatone</t>
  </si>
  <si>
    <t>Phrost</t>
  </si>
  <si>
    <t>LoyalistCollege</t>
  </si>
  <si>
    <t>adrien_jeanneau</t>
  </si>
  <si>
    <t>vu0tran</t>
  </si>
  <si>
    <t>topcod_plays</t>
  </si>
  <si>
    <t>s_alghamdi99</t>
  </si>
  <si>
    <t>intell_invest</t>
  </si>
  <si>
    <t>datsumoukatsuko</t>
  </si>
  <si>
    <t>B_Tanujiro</t>
  </si>
  <si>
    <t>taizo_bm</t>
  </si>
  <si>
    <t>bafikk</t>
  </si>
  <si>
    <t>yooniseoul</t>
  </si>
  <si>
    <t>TTradingCapital</t>
  </si>
  <si>
    <t>1w7d_1</t>
  </si>
  <si>
    <t>KaraboNqabakazi</t>
  </si>
  <si>
    <t>SpaceRockNZ</t>
  </si>
  <si>
    <t>Sargon1907</t>
  </si>
  <si>
    <t>TonyBellissimo</t>
  </si>
  <si>
    <t>Atifhabib334</t>
  </si>
  <si>
    <t>FacinhoSmurfs</t>
  </si>
  <si>
    <t>DixonCandie</t>
  </si>
  <si>
    <t>MNBUrdu</t>
  </si>
  <si>
    <t>LabourReports</t>
  </si>
  <si>
    <t>karessfans</t>
  </si>
  <si>
    <t>kiwatchi1991</t>
  </si>
  <si>
    <t>anrisan2020</t>
  </si>
  <si>
    <t>AmroElMeligy</t>
  </si>
  <si>
    <t>NickyChulo</t>
  </si>
  <si>
    <t>McpeakRichie</t>
  </si>
  <si>
    <t>Iapetus_777</t>
  </si>
  <si>
    <t>DrSamuelGregg</t>
  </si>
  <si>
    <t>tamanegiboy1215</t>
  </si>
  <si>
    <t>Aexmn_</t>
  </si>
  <si>
    <t>tatianavidalia</t>
  </si>
  <si>
    <t>crypto_db78</t>
  </si>
  <si>
    <t>ihower</t>
  </si>
  <si>
    <t>DanLex09</t>
  </si>
  <si>
    <t>gossipeconomist</t>
  </si>
  <si>
    <t>snorman1776</t>
  </si>
  <si>
    <t>manojwadgaonkar</t>
  </si>
  <si>
    <t>JSidTrades</t>
  </si>
  <si>
    <t>saleh__alhajj</t>
  </si>
  <si>
    <t>tetsumaru_cater</t>
  </si>
  <si>
    <t>BorosBruce</t>
  </si>
  <si>
    <t>GarciaManny4</t>
  </si>
  <si>
    <t>piktesogretmen</t>
  </si>
  <si>
    <t>m_mgrbi</t>
  </si>
  <si>
    <t>RyanMattaMedia</t>
  </si>
  <si>
    <t>eliana_esq</t>
  </si>
  <si>
    <t>maralofficiall</t>
  </si>
  <si>
    <t>chrystian_reis</t>
  </si>
  <si>
    <t>vieribottazzini</t>
  </si>
  <si>
    <t>MeltValorant</t>
  </si>
  <si>
    <t>mataichi_mataro</t>
  </si>
  <si>
    <t>SoleymaniAzadeh</t>
  </si>
  <si>
    <t>_wmoon</t>
  </si>
  <si>
    <t>oraulsena</t>
  </si>
  <si>
    <t>AmMomentOrg</t>
  </si>
  <si>
    <t>bowtiedkobra</t>
  </si>
  <si>
    <t>DanClarkReports</t>
  </si>
  <si>
    <t>Palrak</t>
  </si>
  <si>
    <t>RadunBranko</t>
  </si>
  <si>
    <t>GreenwellMD</t>
  </si>
  <si>
    <t>MrMiilano</t>
  </si>
  <si>
    <t>AiteCoin</t>
  </si>
  <si>
    <t>peachyqueenamel</t>
  </si>
  <si>
    <t>PrachiPretesh</t>
  </si>
  <si>
    <t>Nickvossmusic</t>
  </si>
  <si>
    <t>QoD444</t>
  </si>
  <si>
    <t>nekoha19</t>
  </si>
  <si>
    <t>dystopian_DU</t>
  </si>
  <si>
    <t>AmoreLoveAmor</t>
  </si>
  <si>
    <t>m_aboshrarh</t>
  </si>
  <si>
    <t>MateuszGruzla</t>
  </si>
  <si>
    <t>gakup1125</t>
  </si>
  <si>
    <t>KodyDuncanPGH</t>
  </si>
  <si>
    <t>happyisland2014</t>
  </si>
  <si>
    <t>nk_714</t>
  </si>
  <si>
    <t>OmniHaki</t>
  </si>
  <si>
    <t>yuzuha_trader</t>
  </si>
  <si>
    <t>JulissaUbri</t>
  </si>
  <si>
    <t>vip35477</t>
  </si>
  <si>
    <t>m_3mirah</t>
  </si>
  <si>
    <t>Ratcha_art</t>
  </si>
  <si>
    <t>PKPlayerOne</t>
  </si>
  <si>
    <t>cNFTfART</t>
  </si>
  <si>
    <t>PlaySwoops</t>
  </si>
  <si>
    <t>AnthonyLacavera</t>
  </si>
  <si>
    <t>michaeljaco</t>
  </si>
  <si>
    <t>djmillzygh</t>
  </si>
  <si>
    <t>hepkazanirim</t>
  </si>
  <si>
    <t>enerjiekonomi</t>
  </si>
  <si>
    <t>GothamGroup</t>
  </si>
  <si>
    <t>CleanSpark_Inc</t>
  </si>
  <si>
    <t>gravity_xyz</t>
  </si>
  <si>
    <t>bantya_otime</t>
  </si>
  <si>
    <t>ENayebembera</t>
  </si>
  <si>
    <t>tonybyrnes_</t>
  </si>
  <si>
    <t>The_Astral_</t>
  </si>
  <si>
    <t>TYRONE1MC</t>
  </si>
  <si>
    <t>FusoOfficial</t>
  </si>
  <si>
    <t>vetuche_gabriel</t>
  </si>
  <si>
    <t>HafsaJameel_</t>
  </si>
  <si>
    <t>brandonajames</t>
  </si>
  <si>
    <t>ethStaker</t>
  </si>
  <si>
    <t>jump_firedancer</t>
  </si>
  <si>
    <t>AmHamWrites</t>
  </si>
  <si>
    <t>22classy</t>
  </si>
  <si>
    <t>XListCoin</t>
  </si>
  <si>
    <t>WhoWeAreNowUSA</t>
  </si>
  <si>
    <t>Thryv</t>
  </si>
  <si>
    <t>BuzzAtTheState</t>
  </si>
  <si>
    <t>SMN_SRF</t>
  </si>
  <si>
    <t>BerettaCR</t>
  </si>
  <si>
    <t>Buotna</t>
  </si>
  <si>
    <t>themelpower</t>
  </si>
  <si>
    <t>Mansour91131</t>
  </si>
  <si>
    <t>GonzaloTortosa</t>
  </si>
  <si>
    <t>thesportingbase</t>
  </si>
  <si>
    <t>TechnicalValle</t>
  </si>
  <si>
    <t>EYEKONNFT</t>
  </si>
  <si>
    <t>SeaShrineNFT</t>
  </si>
  <si>
    <t>aboturkyllll</t>
  </si>
  <si>
    <t>IranAzad_TV</t>
  </si>
  <si>
    <t>InterSwap_io</t>
  </si>
  <si>
    <t>aaronbrazell</t>
  </si>
  <si>
    <t>PRCOMICCON</t>
  </si>
  <si>
    <t>kazukazeymkw</t>
  </si>
  <si>
    <t>Sayoko_Nakajima</t>
  </si>
  <si>
    <t>suliman1500</t>
  </si>
  <si>
    <t>chambershoops</t>
  </si>
  <si>
    <t>cryptoavocat</t>
  </si>
  <si>
    <t>Apuesta_Maestra</t>
  </si>
  <si>
    <t>FXStrypes</t>
  </si>
  <si>
    <t>BQGJW</t>
  </si>
  <si>
    <t>BurcakZorlu</t>
  </si>
  <si>
    <t>nyankosan</t>
  </si>
  <si>
    <t>JackHammer_NFL</t>
  </si>
  <si>
    <t>AlexaPorti</t>
  </si>
  <si>
    <t>bhatranits</t>
  </si>
  <si>
    <t>abu_rakan11</t>
  </si>
  <si>
    <t>hoshi__kentaro</t>
  </si>
  <si>
    <t>PhoibosOzan</t>
  </si>
  <si>
    <t>nagayan111</t>
  </si>
  <si>
    <t>meu_livro_off</t>
  </si>
  <si>
    <t>1badinfluencer</t>
  </si>
  <si>
    <t>andtartary2</t>
  </si>
  <si>
    <t>GOKPBEATS</t>
  </si>
  <si>
    <t>GThibodeau_Mtl</t>
  </si>
  <si>
    <t>grahamthunder</t>
  </si>
  <si>
    <t>Elyani65</t>
  </si>
  <si>
    <t>media_ashish</t>
  </si>
  <si>
    <t>jarahaal</t>
  </si>
  <si>
    <t>CryptoTaxHQ</t>
  </si>
  <si>
    <t>liammoorhouse</t>
  </si>
  <si>
    <t>doctorabonawaf</t>
  </si>
  <si>
    <t>TayshaunHunter</t>
  </si>
  <si>
    <t>ChainstackHQ</t>
  </si>
  <si>
    <t>KeanuCaroline</t>
  </si>
  <si>
    <t>MaxWinnersVIP</t>
  </si>
  <si>
    <t>MikeKarpenko</t>
  </si>
  <si>
    <t>GelosSnake</t>
  </si>
  <si>
    <t>LaborantiNews</t>
  </si>
  <si>
    <t>JobobTaeleifi</t>
  </si>
  <si>
    <t>literallypr</t>
  </si>
  <si>
    <t>AppyLeague</t>
  </si>
  <si>
    <t>andradavulpee</t>
  </si>
  <si>
    <t>tilTruth</t>
  </si>
  <si>
    <t>jmworks</t>
  </si>
  <si>
    <t>nostalgicfanxo</t>
  </si>
  <si>
    <t>Lkzbr</t>
  </si>
  <si>
    <t>TheGarganoWay</t>
  </si>
  <si>
    <t>coachbeckett</t>
  </si>
  <si>
    <t>sonycameralove</t>
  </si>
  <si>
    <t>HEX_TAngent</t>
  </si>
  <si>
    <t>kogaminoono</t>
  </si>
  <si>
    <t>compass_nft</t>
  </si>
  <si>
    <t>MoonkhanAksoy</t>
  </si>
  <si>
    <t>buyathselldips</t>
  </si>
  <si>
    <t>aki_akinz</t>
  </si>
  <si>
    <t>IamSue67</t>
  </si>
  <si>
    <t>rodolfoad</t>
  </si>
  <si>
    <t>marklanerocks</t>
  </si>
  <si>
    <t>AZIZABDULAAH</t>
  </si>
  <si>
    <t>LepantoInst</t>
  </si>
  <si>
    <t>CallMeGoodTimes</t>
  </si>
  <si>
    <t>ramuri84753615</t>
  </si>
  <si>
    <t>PlanetK2</t>
  </si>
  <si>
    <t>MiMin_tnim</t>
  </si>
  <si>
    <t>michitarin</t>
  </si>
  <si>
    <t>goaliciak</t>
  </si>
  <si>
    <t>ReyNato_ENT</t>
  </si>
  <si>
    <t>doitbigchicago</t>
  </si>
  <si>
    <t>salvonft</t>
  </si>
  <si>
    <t>shady_only</t>
  </si>
  <si>
    <t>PinkBelugaNFT</t>
  </si>
  <si>
    <t>MeteorWallet</t>
  </si>
  <si>
    <t>ivillasenor</t>
  </si>
  <si>
    <t>AtehoManager</t>
  </si>
  <si>
    <t>BeltranValadez</t>
  </si>
  <si>
    <t>dfk_hikaru</t>
  </si>
  <si>
    <t>z28forme</t>
  </si>
  <si>
    <t>Iamjaydiz</t>
  </si>
  <si>
    <t>san_san_7979</t>
  </si>
  <si>
    <t>TopSkin_csgo</t>
  </si>
  <si>
    <t>padrogaduratu</t>
  </si>
  <si>
    <t>marayu9</t>
  </si>
  <si>
    <t>ArielleCPX</t>
  </si>
  <si>
    <t>nyamitsuki_cos</t>
  </si>
  <si>
    <t>FzlipeAIO</t>
  </si>
  <si>
    <t>yossilevii</t>
  </si>
  <si>
    <t>DubaiPrincess4</t>
  </si>
  <si>
    <t>BEANZOfficial</t>
  </si>
  <si>
    <t>ducain23</t>
  </si>
  <si>
    <t>TomRyanKY</t>
  </si>
  <si>
    <t>MohamedHamdyEG</t>
  </si>
  <si>
    <t>M_P_workout</t>
  </si>
  <si>
    <t>IcedOutBulls</t>
  </si>
  <si>
    <t>keekeexbabyy</t>
  </si>
  <si>
    <t>Autumn_Pecan</t>
  </si>
  <si>
    <t>JaylissaLea</t>
  </si>
  <si>
    <t>FolliniCj</t>
  </si>
  <si>
    <t>koni</t>
  </si>
  <si>
    <t>Immune_News</t>
  </si>
  <si>
    <t>YoungHadene</t>
  </si>
  <si>
    <t>Thrash94Gaming</t>
  </si>
  <si>
    <t>ehsayaan</t>
  </si>
  <si>
    <t>SoraNFT_</t>
  </si>
  <si>
    <t>Cashflow_Cowboy</t>
  </si>
  <si>
    <t>shindaijohou777</t>
  </si>
  <si>
    <t>ENS_DAO</t>
  </si>
  <si>
    <t>DannyGutknecht</t>
  </si>
  <si>
    <t>Oscarg_Official</t>
  </si>
  <si>
    <t>lambda_conf</t>
  </si>
  <si>
    <t>perito_inf</t>
  </si>
  <si>
    <t>CFHeather</t>
  </si>
  <si>
    <t>biancadenouter</t>
  </si>
  <si>
    <t>mayurgupta77</t>
  </si>
  <si>
    <t>a_dokhon</t>
  </si>
  <si>
    <t>GhaisGuevara</t>
  </si>
  <si>
    <t>Blue_CollarBTC</t>
  </si>
  <si>
    <t>PatriotaYojan</t>
  </si>
  <si>
    <t>LadyladyHeidiAB</t>
  </si>
  <si>
    <t>ForeverFatLoss</t>
  </si>
  <si>
    <t>cherri_cherri</t>
  </si>
  <si>
    <t>SuperStarSwazy</t>
  </si>
  <si>
    <t>l3alsatti</t>
  </si>
  <si>
    <t>ui8</t>
  </si>
  <si>
    <t>gaugedearshawty</t>
  </si>
  <si>
    <t>keiijuuro</t>
  </si>
  <si>
    <t>SenValeTV</t>
  </si>
  <si>
    <t>unosleek</t>
  </si>
  <si>
    <t>umaeyrr</t>
  </si>
  <si>
    <t>n_replyanski</t>
  </si>
  <si>
    <t>AmacDijitalMdy</t>
  </si>
  <si>
    <t>ShawnnaLMBolick</t>
  </si>
  <si>
    <t>mm_sh511</t>
  </si>
  <si>
    <t>RealTEEEEJ</t>
  </si>
  <si>
    <t>FulKwizera</t>
  </si>
  <si>
    <t>mazaya_mp</t>
  </si>
  <si>
    <t>Hanapopoficial</t>
  </si>
  <si>
    <t>shun_theclub</t>
  </si>
  <si>
    <t>ginzasumire</t>
  </si>
  <si>
    <t>David_Montalvo</t>
  </si>
  <si>
    <t>rathor__</t>
  </si>
  <si>
    <t>johfushi</t>
  </si>
  <si>
    <t>Kagami_hal3</t>
  </si>
  <si>
    <t>psycyclops</t>
  </si>
  <si>
    <t>jessyoolo</t>
  </si>
  <si>
    <t>MALMASHAYEKH</t>
  </si>
  <si>
    <t>thepamsullivan</t>
  </si>
  <si>
    <t>abbcfoundation</t>
  </si>
  <si>
    <t>GazingNicole</t>
  </si>
  <si>
    <t>shoaibJamei</t>
  </si>
  <si>
    <t>HikariYamagami</t>
  </si>
  <si>
    <t>Akan_Nature</t>
  </si>
  <si>
    <t>meanwhileinau</t>
  </si>
  <si>
    <t>luckyfm_fes</t>
  </si>
  <si>
    <t>wyotriumphrider</t>
  </si>
  <si>
    <t>BrokenMindset_</t>
  </si>
  <si>
    <t>blkswn_tokyo</t>
  </si>
  <si>
    <t>CodeWithSahand</t>
  </si>
  <si>
    <t>reviewbylia</t>
  </si>
  <si>
    <t>jeremychambers7</t>
  </si>
  <si>
    <t>iamcfw</t>
  </si>
  <si>
    <t>sagradodvm</t>
  </si>
  <si>
    <t>mazui_konbu</t>
  </si>
  <si>
    <t>stk_tips</t>
  </si>
  <si>
    <t>tatianamandelli</t>
  </si>
  <si>
    <t>ftf_25</t>
  </si>
  <si>
    <t>Dylexa_</t>
  </si>
  <si>
    <t>Shuntarooo3</t>
  </si>
  <si>
    <t>Karei_juju5725</t>
  </si>
  <si>
    <t>nichinichi_web</t>
  </si>
  <si>
    <t>FonsboRuben</t>
  </si>
  <si>
    <t>hsmt</t>
  </si>
  <si>
    <t>rodneyconyersjr</t>
  </si>
  <si>
    <t>Gamechu_Ibrahim</t>
  </si>
  <si>
    <t>AX9999999</t>
  </si>
  <si>
    <t>themidejohnson</t>
  </si>
  <si>
    <t>BrotherKDG</t>
  </si>
  <si>
    <t>ChrisCoffeeEth</t>
  </si>
  <si>
    <t>SDuijvestijn</t>
  </si>
  <si>
    <t>grimmcyber</t>
  </si>
  <si>
    <t>hira_beat1</t>
  </si>
  <si>
    <t>Emily_Costa_y</t>
  </si>
  <si>
    <t>DjGoHam2</t>
  </si>
  <si>
    <t>BullMarketPil</t>
  </si>
  <si>
    <t>Patricia_Energy</t>
  </si>
  <si>
    <t>adam_disbrow</t>
  </si>
  <si>
    <t>meserhatkaradag</t>
  </si>
  <si>
    <t>_Lanette_R1</t>
  </si>
  <si>
    <t>VegasGOP</t>
  </si>
  <si>
    <t>TheRealTPacheco</t>
  </si>
  <si>
    <t>almharatSA</t>
  </si>
  <si>
    <t>KingOcho3K</t>
  </si>
  <si>
    <t>AkashDubeyBJP</t>
  </si>
  <si>
    <t>zero_moteo</t>
  </si>
  <si>
    <t>GoodTroubleShow</t>
  </si>
  <si>
    <t>Ayychley</t>
  </si>
  <si>
    <t>JayBertin</t>
  </si>
  <si>
    <t>HFMajorTom</t>
  </si>
  <si>
    <t>_joev</t>
  </si>
  <si>
    <t>ESOT3RIK</t>
  </si>
  <si>
    <t>a6244</t>
  </si>
  <si>
    <t>A_K_Nain</t>
  </si>
  <si>
    <t>A017Q_</t>
  </si>
  <si>
    <t>acimenanews</t>
  </si>
  <si>
    <t>BobSnz</t>
  </si>
  <si>
    <t>DavidFeinsteinn</t>
  </si>
  <si>
    <t>JessGHermosillo</t>
  </si>
  <si>
    <t>ugurkarabuluttr</t>
  </si>
  <si>
    <t>YOLOCryptoYOLO</t>
  </si>
  <si>
    <t>liezhuangyouxia</t>
  </si>
  <si>
    <t>jksmith34</t>
  </si>
  <si>
    <t>eejone1</t>
  </si>
  <si>
    <t>OfficialVoyage</t>
  </si>
  <si>
    <t>444alihkami</t>
  </si>
  <si>
    <t>VFFjacobrussell</t>
  </si>
  <si>
    <t>1994_S7S</t>
  </si>
  <si>
    <t>soheili84</t>
  </si>
  <si>
    <t>ConstZerger</t>
  </si>
  <si>
    <t>nezumiyakurita</t>
  </si>
  <si>
    <t>web3spaghetti</t>
  </si>
  <si>
    <t>CuongTran_CIG</t>
  </si>
  <si>
    <t>freshkingsheina</t>
  </si>
  <si>
    <t>abbas_alhayek</t>
  </si>
  <si>
    <t>swbizcom</t>
  </si>
  <si>
    <t>Abraham_kawa</t>
  </si>
  <si>
    <t>FlavorMosaic</t>
  </si>
  <si>
    <t>RSTV_anfitrion</t>
  </si>
  <si>
    <t>0xPEPO</t>
  </si>
  <si>
    <t>taya_hairsalon</t>
  </si>
  <si>
    <t>ant_fera</t>
  </si>
  <si>
    <t>ahafsidz</t>
  </si>
  <si>
    <t>digitallywired</t>
  </si>
  <si>
    <t>AhmedAdawei</t>
  </si>
  <si>
    <t>turkcekripto</t>
  </si>
  <si>
    <t>goldentattoo13</t>
  </si>
  <si>
    <t>kh_araifi</t>
  </si>
  <si>
    <t>sarfeld</t>
  </si>
  <si>
    <t>SunilSharmaCo</t>
  </si>
  <si>
    <t>majid1_almalki</t>
  </si>
  <si>
    <t>Trader_Mars</t>
  </si>
  <si>
    <t>OrthodoxEthos</t>
  </si>
  <si>
    <t>MiruuArt</t>
  </si>
  <si>
    <t>JapaneseBar</t>
  </si>
  <si>
    <t>ElPhoenixSeo</t>
  </si>
  <si>
    <t>reachind_uk</t>
  </si>
  <si>
    <t>LaCollectionOff</t>
  </si>
  <si>
    <t>SorinGrumazescu</t>
  </si>
  <si>
    <t>KPMcDermottMS</t>
  </si>
  <si>
    <t>jjiojj001</t>
  </si>
  <si>
    <t>USCyberMag</t>
  </si>
  <si>
    <t>PatrickLeijon</t>
  </si>
  <si>
    <t>veyselkarane</t>
  </si>
  <si>
    <t>H_Mexicana</t>
  </si>
  <si>
    <t>Moqeabel</t>
  </si>
  <si>
    <t>AbuMalik14</t>
  </si>
  <si>
    <t>jinc_loneliness</t>
  </si>
  <si>
    <t>Johnvo10x</t>
  </si>
  <si>
    <t>MichaelHill0528</t>
  </si>
  <si>
    <t>Msh3Lkw_</t>
  </si>
  <si>
    <t>iwaspoisoned_</t>
  </si>
  <si>
    <t>MrCraigGoodwin</t>
  </si>
  <si>
    <t>DamienDaGoatt</t>
  </si>
  <si>
    <t>guidorosso</t>
  </si>
  <si>
    <t>WSandretto</t>
  </si>
  <si>
    <t>lanaantonova</t>
  </si>
  <si>
    <t>WoodbineSB</t>
  </si>
  <si>
    <t>AullorNothing</t>
  </si>
  <si>
    <t>GermaniaAmp</t>
  </si>
  <si>
    <t>VSTROB0Y</t>
  </si>
  <si>
    <t>tunistribune</t>
  </si>
  <si>
    <t>MHFA_Australia</t>
  </si>
  <si>
    <t>jeeva_actor</t>
  </si>
  <si>
    <t>Kekejm30</t>
  </si>
  <si>
    <t>FLCclan_</t>
  </si>
  <si>
    <t>CryptoRobinH00d</t>
  </si>
  <si>
    <t>AkariH_AI</t>
  </si>
  <si>
    <t>ether_fi</t>
  </si>
  <si>
    <t>julien51</t>
  </si>
  <si>
    <t>cckanaan</t>
  </si>
  <si>
    <t>a_alharthy</t>
  </si>
  <si>
    <t>LifeAsWali</t>
  </si>
  <si>
    <t>yyy_channel</t>
  </si>
  <si>
    <t>itsBendz</t>
  </si>
  <si>
    <t>jordansmainacc</t>
  </si>
  <si>
    <t>uzaydanbirbey</t>
  </si>
  <si>
    <t>mkdAraoye</t>
  </si>
  <si>
    <t>Grasi_Rodrigues</t>
  </si>
  <si>
    <t>fbumar</t>
  </si>
  <si>
    <t>catranchdream</t>
  </si>
  <si>
    <t>BradleyDardis</t>
  </si>
  <si>
    <t>Atheen_</t>
  </si>
  <si>
    <t>xnormalxoxo</t>
  </si>
  <si>
    <t>MrMetaDad</t>
  </si>
  <si>
    <t>azhntrgal</t>
  </si>
  <si>
    <t>GoffredoB</t>
  </si>
  <si>
    <t>GeekOnTheLoose</t>
  </si>
  <si>
    <t>ibrahimkonar</t>
  </si>
  <si>
    <t>News_reem</t>
  </si>
  <si>
    <t>SuperGuidaTV</t>
  </si>
  <si>
    <t>Swipeline_tr</t>
  </si>
  <si>
    <t>iabdullah431</t>
  </si>
  <si>
    <t>MosaicML</t>
  </si>
  <si>
    <t>theprincelail</t>
  </si>
  <si>
    <t>RealReneeCastle</t>
  </si>
  <si>
    <t>DBJ99_</t>
  </si>
  <si>
    <t>devil666ish</t>
  </si>
  <si>
    <t>paullydoughnuts</t>
  </si>
  <si>
    <t>AzurSwap</t>
  </si>
  <si>
    <t>flexdpaper</t>
  </si>
  <si>
    <t>timmathiscomedy</t>
  </si>
  <si>
    <t>VESPERIOX</t>
  </si>
  <si>
    <t>FamousObi77</t>
  </si>
  <si>
    <t>FortuitousOtori</t>
  </si>
  <si>
    <t>DrDunning</t>
  </si>
  <si>
    <t>Le_CDKF</t>
  </si>
  <si>
    <t>fleurs_de_mer</t>
  </si>
  <si>
    <t>boatRaceMa1v</t>
  </si>
  <si>
    <t>k4rally</t>
  </si>
  <si>
    <t>thewashboss</t>
  </si>
  <si>
    <t>SunOvercast</t>
  </si>
  <si>
    <t>alsediabdlkarim</t>
  </si>
  <si>
    <t>ZERYAB1976</t>
  </si>
  <si>
    <t>mustlovesnark</t>
  </si>
  <si>
    <t>TheCriticMoe</t>
  </si>
  <si>
    <t>lightshipcap</t>
  </si>
  <si>
    <t>florieliciouss</t>
  </si>
  <si>
    <t>tiwettik</t>
  </si>
  <si>
    <t>JulianWro</t>
  </si>
  <si>
    <t>TechEngage</t>
  </si>
  <si>
    <t>JTTribeNft</t>
  </si>
  <si>
    <t>JLeSportsYt</t>
  </si>
  <si>
    <t>RubenVardanyan_</t>
  </si>
  <si>
    <t>t2_stepn</t>
  </si>
  <si>
    <t>garonnevik</t>
  </si>
  <si>
    <t>Adam_Fletcher41</t>
  </si>
  <si>
    <t>GiuliannoBc</t>
  </si>
  <si>
    <t>jonathanvolk</t>
  </si>
  <si>
    <t>CryptoNotaz</t>
  </si>
  <si>
    <t>TomSouthXXX</t>
  </si>
  <si>
    <t>VCOE_AT</t>
  </si>
  <si>
    <t>kmadass</t>
  </si>
  <si>
    <t>Abdou_Rha</t>
  </si>
  <si>
    <t>A_Alknanei</t>
  </si>
  <si>
    <t>Jay_vincenzo</t>
  </si>
  <si>
    <t>IsForAt</t>
  </si>
  <si>
    <t>iambarzini_</t>
  </si>
  <si>
    <t>Alfaleh_Adil</t>
  </si>
  <si>
    <t>tatthiy</t>
  </si>
  <si>
    <t>alkuwari2012</t>
  </si>
  <si>
    <t>GamingOnAvax</t>
  </si>
  <si>
    <t>maskedbabyface</t>
  </si>
  <si>
    <t>Shiki_M___</t>
  </si>
  <si>
    <t>esizkur</t>
  </si>
  <si>
    <t>ADRTimes</t>
  </si>
  <si>
    <t>noeimrk_</t>
  </si>
  <si>
    <t>tg_kb</t>
  </si>
  <si>
    <t>BlaineThePainTV</t>
  </si>
  <si>
    <t>rayhung0412</t>
  </si>
  <si>
    <t>DenisonReed</t>
  </si>
  <si>
    <t>hottywife_nhub</t>
  </si>
  <si>
    <t>alnboltn</t>
  </si>
  <si>
    <t>aalimacit</t>
  </si>
  <si>
    <t>kemalhalacc</t>
  </si>
  <si>
    <t>shibu_jp</t>
  </si>
  <si>
    <t>cellular_bud</t>
  </si>
  <si>
    <t>TKsan00000</t>
  </si>
  <si>
    <t>daph_vt</t>
  </si>
  <si>
    <t>JasonLeavitt</t>
  </si>
  <si>
    <t>goodshop</t>
  </si>
  <si>
    <t>satomasaki</t>
  </si>
  <si>
    <t>pfalconb</t>
  </si>
  <si>
    <t>HyeriServices</t>
  </si>
  <si>
    <t>PanoramaMinero</t>
  </si>
  <si>
    <t>tswiftMY</t>
  </si>
  <si>
    <t>fffff3434</t>
  </si>
  <si>
    <t>GmThompson7</t>
  </si>
  <si>
    <t>CDzwoni</t>
  </si>
  <si>
    <t>naijawecan</t>
  </si>
  <si>
    <t>poppaiman</t>
  </si>
  <si>
    <t>____mwm</t>
  </si>
  <si>
    <t>chinmaybhogle</t>
  </si>
  <si>
    <t>arvispetunovs</t>
  </si>
  <si>
    <t>nokkyhuhu</t>
  </si>
  <si>
    <t>lisaxlovexxx</t>
  </si>
  <si>
    <t>Lex_Jurgen</t>
  </si>
  <si>
    <t>AArukikata</t>
  </si>
  <si>
    <t>nikzh</t>
  </si>
  <si>
    <t>Kemiade</t>
  </si>
  <si>
    <t>ali_alqarni4</t>
  </si>
  <si>
    <t>efranboesa</t>
  </si>
  <si>
    <t>jalelouerghi</t>
  </si>
  <si>
    <t>bakemonomomo</t>
  </si>
  <si>
    <t>bioengineerorg</t>
  </si>
  <si>
    <t>WhitePeoplePres</t>
  </si>
  <si>
    <t>ps1ack</t>
  </si>
  <si>
    <t>sekigutimakoto</t>
  </si>
  <si>
    <t>MoFarah03</t>
  </si>
  <si>
    <t>K45011767</t>
  </si>
  <si>
    <t>info_cindog</t>
  </si>
  <si>
    <t>naughtyinfamie</t>
  </si>
  <si>
    <t>AndoniaPR</t>
  </si>
  <si>
    <t>cartoonFPS</t>
  </si>
  <si>
    <t>TPlechac</t>
  </si>
  <si>
    <t>demetrioFNX</t>
  </si>
  <si>
    <t>ohthatwelshguy</t>
  </si>
  <si>
    <t>islajae</t>
  </si>
  <si>
    <t>tasuku_tohyama</t>
  </si>
  <si>
    <t>swelder66</t>
  </si>
  <si>
    <t>justthink1</t>
  </si>
  <si>
    <t>U_S_Steel</t>
  </si>
  <si>
    <t>PrincessPlo</t>
  </si>
  <si>
    <t>HomieWagoner</t>
  </si>
  <si>
    <t>RioCrecido_ven</t>
  </si>
  <si>
    <t>USAmbMorocco</t>
  </si>
  <si>
    <t>stefan_pledl</t>
  </si>
  <si>
    <t>warriorhounddog</t>
  </si>
  <si>
    <t>borsamahmutaga</t>
  </si>
  <si>
    <t>zatudanya_you</t>
  </si>
  <si>
    <t>armanc34</t>
  </si>
  <si>
    <t>TheArtsShelf</t>
  </si>
  <si>
    <t>Justin_Slaton</t>
  </si>
  <si>
    <t>Drelmoatiku</t>
  </si>
  <si>
    <t>malazivore1</t>
  </si>
  <si>
    <t>CristinaDragani</t>
  </si>
  <si>
    <t>Shunichi_Nomoto</t>
  </si>
  <si>
    <t>CanaryLabsXYZ</t>
  </si>
  <si>
    <t>Invermectin1</t>
  </si>
  <si>
    <t>DiscoverTRW</t>
  </si>
  <si>
    <t>BaileyofBristol</t>
  </si>
  <si>
    <t>dreamfulridham</t>
  </si>
  <si>
    <t>tofayez</t>
  </si>
  <si>
    <t>mplscitysc</t>
  </si>
  <si>
    <t>ConsoleGamingLG</t>
  </si>
  <si>
    <t>miraiyu_okada</t>
  </si>
  <si>
    <t>SkyBlockToday</t>
  </si>
  <si>
    <t>iamnan</t>
  </si>
  <si>
    <t>newyorkcity</t>
  </si>
  <si>
    <t>yydubstylecom</t>
  </si>
  <si>
    <t>Sarajalilo</t>
  </si>
  <si>
    <t>REAMS___</t>
  </si>
  <si>
    <t>DirksPicks</t>
  </si>
  <si>
    <t>0xNanoshi</t>
  </si>
  <si>
    <t>afghanistan1290</t>
  </si>
  <si>
    <t>NUFCrumours</t>
  </si>
  <si>
    <t>Grundlegungzur</t>
  </si>
  <si>
    <t>nami_hitoken</t>
  </si>
  <si>
    <t>lucymagsisfurs</t>
  </si>
  <si>
    <t>vorgtrom</t>
  </si>
  <si>
    <t>NurseNextDoorOF</t>
  </si>
  <si>
    <t>AntoinetteAdani</t>
  </si>
  <si>
    <t>Aspernator</t>
  </si>
  <si>
    <t>HavokFH</t>
  </si>
  <si>
    <t>Minthree_</t>
  </si>
  <si>
    <t>WeirdBandNFT</t>
  </si>
  <si>
    <t>KathyTavoularis</t>
  </si>
  <si>
    <t>fxtrademerkezi</t>
  </si>
  <si>
    <t>kawaselab</t>
  </si>
  <si>
    <t>Arabicbroker</t>
  </si>
  <si>
    <t>kakspotter</t>
  </si>
  <si>
    <t>yuuuu_slot</t>
  </si>
  <si>
    <t>Editor_ANS</t>
  </si>
  <si>
    <t>BrandtDanals</t>
  </si>
  <si>
    <t>dgvreiman</t>
  </si>
  <si>
    <t>PandaCoinPND</t>
  </si>
  <si>
    <t>RVCshowcase</t>
  </si>
  <si>
    <t>Ibrahim_PharmD</t>
  </si>
  <si>
    <t>al55666</t>
  </si>
  <si>
    <t>YumikoVT</t>
  </si>
  <si>
    <t>venusmoon_tarot</t>
  </si>
  <si>
    <t>penmark_chuo</t>
  </si>
  <si>
    <t>_kristy77</t>
  </si>
  <si>
    <t>Cryptogod_Naman</t>
  </si>
  <si>
    <t>GoddessLana888</t>
  </si>
  <si>
    <t>SatbirLSingh</t>
  </si>
  <si>
    <t>sistemacndl</t>
  </si>
  <si>
    <t>DigitalSummits</t>
  </si>
  <si>
    <t>samer_kurdi</t>
  </si>
  <si>
    <t>DAKONFT</t>
  </si>
  <si>
    <t>RealJakeBlum</t>
  </si>
  <si>
    <t>hiroki_seabass</t>
  </si>
  <si>
    <t>SHSANADH</t>
  </si>
  <si>
    <t>Cyntiabran</t>
  </si>
  <si>
    <t>wang9319</t>
  </si>
  <si>
    <t>velzevoul1</t>
  </si>
  <si>
    <t>bionicofficial</t>
  </si>
  <si>
    <t>halajmi115</t>
  </si>
  <si>
    <t>dr_marzouq1</t>
  </si>
  <si>
    <t>jamielillywhite</t>
  </si>
  <si>
    <t>lurino</t>
  </si>
  <si>
    <t>sakirozbek</t>
  </si>
  <si>
    <t>CoachAlexMeans</t>
  </si>
  <si>
    <t>Abdullh_almamri</t>
  </si>
  <si>
    <t>ivorypay</t>
  </si>
  <si>
    <t>AlfonsoDelRayo</t>
  </si>
  <si>
    <t>keeganft</t>
  </si>
  <si>
    <t>mohammadkabiya</t>
  </si>
  <si>
    <t>diegohv87</t>
  </si>
  <si>
    <t>PoisonJL</t>
  </si>
  <si>
    <t>blackshamans</t>
  </si>
  <si>
    <t>play_tfc</t>
  </si>
  <si>
    <t>SwanExeNBC</t>
  </si>
  <si>
    <t>telemantis</t>
  </si>
  <si>
    <t>OUupdatedSB</t>
  </si>
  <si>
    <t>RWBYMA_Homesha</t>
  </si>
  <si>
    <t>NebHypeMan</t>
  </si>
  <si>
    <t>HoeBeard</t>
  </si>
  <si>
    <t>fitz52006</t>
  </si>
  <si>
    <t>sofiea_sakhi</t>
  </si>
  <si>
    <t>USEnvoyNI</t>
  </si>
  <si>
    <t>grishyn_ua</t>
  </si>
  <si>
    <t>teslamag</t>
  </si>
  <si>
    <t>cancirer</t>
  </si>
  <si>
    <t>IrrationalMrkts</t>
  </si>
  <si>
    <t>PocketRadar</t>
  </si>
  <si>
    <t>theglobalfight</t>
  </si>
  <si>
    <t>lnkedant</t>
  </si>
  <si>
    <t>murat_coskunkan</t>
  </si>
  <si>
    <t>taka_eth</t>
  </si>
  <si>
    <t>AlexaMargaRevo</t>
  </si>
  <si>
    <t>okamakeiba</t>
  </si>
  <si>
    <t>Eeirisz</t>
  </si>
  <si>
    <t>HeavyNews_</t>
  </si>
  <si>
    <t>kiguphone</t>
  </si>
  <si>
    <t>ainiadilah99</t>
  </si>
  <si>
    <t>voteobi</t>
  </si>
  <si>
    <t>BadrALHamdan</t>
  </si>
  <si>
    <t>GaExhibitionist</t>
  </si>
  <si>
    <t>obhur_1_</t>
  </si>
  <si>
    <t>Salemeq2030</t>
  </si>
  <si>
    <t>FXFair_Official</t>
  </si>
  <si>
    <t>ilovenitabae</t>
  </si>
  <si>
    <t>kokisato</t>
  </si>
  <si>
    <t>krlsrg</t>
  </si>
  <si>
    <t>OBeliever11</t>
  </si>
  <si>
    <t>Nemu_iine</t>
  </si>
  <si>
    <t>sameeyeh</t>
  </si>
  <si>
    <t>LavenderJoyLR1</t>
  </si>
  <si>
    <t>matesola</t>
  </si>
  <si>
    <t>CookSux</t>
  </si>
  <si>
    <t>TheCureForever_</t>
  </si>
  <si>
    <t>FatiahFal</t>
  </si>
  <si>
    <t>GLGunRights</t>
  </si>
  <si>
    <t>chrisostoich</t>
  </si>
  <si>
    <t>RDGreenLines</t>
  </si>
  <si>
    <t>Kendassa</t>
  </si>
  <si>
    <t>AndyMatteoMusic</t>
  </si>
  <si>
    <t>avoiceforchoice</t>
  </si>
  <si>
    <t>moultonjw</t>
  </si>
  <si>
    <t>JulieanneEdward</t>
  </si>
  <si>
    <t>MmatlouLebogang</t>
  </si>
  <si>
    <t>o_sole_mi</t>
  </si>
  <si>
    <t>OfficialCWATSON</t>
  </si>
  <si>
    <t>amariiyah</t>
  </si>
  <si>
    <t>helloitsolly</t>
  </si>
  <si>
    <t>selcukermaya</t>
  </si>
  <si>
    <t>wolfi232</t>
  </si>
  <si>
    <t>omeyykrkt</t>
  </si>
  <si>
    <t>kirabira93</t>
  </si>
  <si>
    <t>ObiWanBenoni</t>
  </si>
  <si>
    <t>L_umiterol</t>
  </si>
  <si>
    <t>tonydanker</t>
  </si>
  <si>
    <t>steffie_halo</t>
  </si>
  <si>
    <t>m_r_alabbas</t>
  </si>
  <si>
    <t>__proper</t>
  </si>
  <si>
    <t>TheYishai</t>
  </si>
  <si>
    <t>RichBohn</t>
  </si>
  <si>
    <t>Alfienganga</t>
  </si>
  <si>
    <t>AlturkiSaif</t>
  </si>
  <si>
    <t>PPLCenter</t>
  </si>
  <si>
    <t>LiderQRooMX</t>
  </si>
  <si>
    <t>monkish_nft</t>
  </si>
  <si>
    <t>CAT_UXO</t>
  </si>
  <si>
    <t>qdlbTV</t>
  </si>
  <si>
    <t>RoadToMadeira</t>
  </si>
  <si>
    <t>kantipur</t>
  </si>
  <si>
    <t>Soles_Scream</t>
  </si>
  <si>
    <t>nyogu_design</t>
  </si>
  <si>
    <t>khingoei</t>
  </si>
  <si>
    <t>ABinsabran</t>
  </si>
  <si>
    <t>ImJonnyFerrari</t>
  </si>
  <si>
    <t>ayika_joshua</t>
  </si>
  <si>
    <t>_Junk_</t>
  </si>
  <si>
    <t>RadioAftaOnline</t>
  </si>
  <si>
    <t>NutriFit_AI</t>
  </si>
  <si>
    <t>JustBonBonTv</t>
  </si>
  <si>
    <t>snaab_alawzem1</t>
  </si>
  <si>
    <t>Grunadaa</t>
  </si>
  <si>
    <t>MAbdallaziz</t>
  </si>
  <si>
    <t>TheCryptoviser</t>
  </si>
  <si>
    <t>BusanGourmet</t>
  </si>
  <si>
    <t>btspkstreaming</t>
  </si>
  <si>
    <t>Momotamomo_0303</t>
  </si>
  <si>
    <t>Virgini06068449</t>
  </si>
  <si>
    <t>bryandulaney</t>
  </si>
  <si>
    <t>djdoranshow</t>
  </si>
  <si>
    <t>gulerfatma</t>
  </si>
  <si>
    <t>TechBPO</t>
  </si>
  <si>
    <t>G_Padraic</t>
  </si>
  <si>
    <t>TbPortal</t>
  </si>
  <si>
    <t>AmberSweetHrt</t>
  </si>
  <si>
    <t>pitpanther01</t>
  </si>
  <si>
    <t>VIFhockey</t>
  </si>
  <si>
    <t>taks_Zxim</t>
  </si>
  <si>
    <t>thelisagraves</t>
  </si>
  <si>
    <t>PavonChisbert</t>
  </si>
  <si>
    <t>xmnel</t>
  </si>
  <si>
    <t>warabimochi_ic</t>
  </si>
  <si>
    <t>BCFootballFans</t>
  </si>
  <si>
    <t>GayleHoward</t>
  </si>
  <si>
    <t>Dheerajsingh_</t>
  </si>
  <si>
    <t>Adamcopes</t>
  </si>
  <si>
    <t>UFP_YujunL</t>
  </si>
  <si>
    <t>harearuku</t>
  </si>
  <si>
    <t>mikeortto</t>
  </si>
  <si>
    <t>jon_charb</t>
  </si>
  <si>
    <t>MattFreakinWest</t>
  </si>
  <si>
    <t>sempra</t>
  </si>
  <si>
    <t>RenatoOpiceBlum</t>
  </si>
  <si>
    <t>itsprezident</t>
  </si>
  <si>
    <t>PA7KY</t>
  </si>
  <si>
    <t>GiadaPistilli</t>
  </si>
  <si>
    <t>kaka_ruto</t>
  </si>
  <si>
    <t>arapapa11</t>
  </si>
  <si>
    <t>jackterror</t>
  </si>
  <si>
    <t>MMAAdvertising</t>
  </si>
  <si>
    <t>metaohm</t>
  </si>
  <si>
    <t>CPA_kaikeishi</t>
  </si>
  <si>
    <t>FardinHH</t>
  </si>
  <si>
    <t>Peace4allpak</t>
  </si>
  <si>
    <t>ravinartoor</t>
  </si>
  <si>
    <t>zus_pl</t>
  </si>
  <si>
    <t>BCBerc20</t>
  </si>
  <si>
    <t>blbeach</t>
  </si>
  <si>
    <t>rizcgg</t>
  </si>
  <si>
    <t>Britbongreturns</t>
  </si>
  <si>
    <t>DamianoSevero</t>
  </si>
  <si>
    <t>allenorresq</t>
  </si>
  <si>
    <t>BAMsPG</t>
  </si>
  <si>
    <t>sxxxyclub</t>
  </si>
  <si>
    <t>eden</t>
  </si>
  <si>
    <t>BellevueDotCom</t>
  </si>
  <si>
    <t>JellyIvy</t>
  </si>
  <si>
    <t>LouAZMerrijul</t>
  </si>
  <si>
    <t>yoloartmarket</t>
  </si>
  <si>
    <t>FifaCreditStore</t>
  </si>
  <si>
    <t>ZachMercurio</t>
  </si>
  <si>
    <t>ishakalim</t>
  </si>
  <si>
    <t>KatiaAmeri</t>
  </si>
  <si>
    <t>iamunique222</t>
  </si>
  <si>
    <t>QtoofAcademy</t>
  </si>
  <si>
    <t>DeesseJeanne</t>
  </si>
  <si>
    <t>cosmicbooknews</t>
  </si>
  <si>
    <t>analyticalali</t>
  </si>
  <si>
    <t>Johnpow1</t>
  </si>
  <si>
    <t>kav50</t>
  </si>
  <si>
    <t>morejessicaplz</t>
  </si>
  <si>
    <t>propaganda_99</t>
  </si>
  <si>
    <t>culturehacker</t>
  </si>
  <si>
    <t>amandaterry</t>
  </si>
  <si>
    <t>koukiwf</t>
  </si>
  <si>
    <t>iwaiff</t>
  </si>
  <si>
    <t>SENIE31</t>
  </si>
  <si>
    <t>Tito_Merello</t>
  </si>
  <si>
    <t>HonAllanChesang</t>
  </si>
  <si>
    <t>Sussiq558</t>
  </si>
  <si>
    <t>MustafaKheriba</t>
  </si>
  <si>
    <t>UberHansen</t>
  </si>
  <si>
    <t>apex106</t>
  </si>
  <si>
    <t>ImStilMooreCasH</t>
  </si>
  <si>
    <t>fbf001</t>
  </si>
  <si>
    <t>iitznasanaii</t>
  </si>
  <si>
    <t>LPofDelaware</t>
  </si>
  <si>
    <t>JordanDGore</t>
  </si>
  <si>
    <t>DjRobertmichel</t>
  </si>
  <si>
    <t>sp3cul8r</t>
  </si>
  <si>
    <t>kuroineko0000</t>
  </si>
  <si>
    <t>RomeoNetwork</t>
  </si>
  <si>
    <t>DJERSEY18</t>
  </si>
  <si>
    <t>realmilamilan</t>
  </si>
  <si>
    <t>maika_loubte</t>
  </si>
  <si>
    <t>s_ot7p</t>
  </si>
  <si>
    <t>PrettyluhBeauty</t>
  </si>
  <si>
    <t>dekasegi_shin</t>
  </si>
  <si>
    <t>thelilprincessa</t>
  </si>
  <si>
    <t>adityaranjanaka</t>
  </si>
  <si>
    <t>gerdelvillar</t>
  </si>
  <si>
    <t>CoachBennettUIW</t>
  </si>
  <si>
    <t>nick_lindquist</t>
  </si>
  <si>
    <t>MIRAIphot</t>
  </si>
  <si>
    <t>MBMMotorsports</t>
  </si>
  <si>
    <t>ItsBBQRay</t>
  </si>
  <si>
    <t>shahnazteherani</t>
  </si>
  <si>
    <t>CoDin4k</t>
  </si>
  <si>
    <t>MHORSE_official</t>
  </si>
  <si>
    <t>AbduKhol</t>
  </si>
  <si>
    <t>CameronJonsson</t>
  </si>
  <si>
    <t>DNeckel19</t>
  </si>
  <si>
    <t>Goldstronghold</t>
  </si>
  <si>
    <t>bkalnoky</t>
  </si>
  <si>
    <t>antjuan7032</t>
  </si>
  <si>
    <t>BlogIrish</t>
  </si>
  <si>
    <t>monmon29__</t>
  </si>
  <si>
    <t>686_eth</t>
  </si>
  <si>
    <t>skiflyer</t>
  </si>
  <si>
    <t>FurkanOzkoca</t>
  </si>
  <si>
    <t>NaughtyDogWorld</t>
  </si>
  <si>
    <t>ohchadwick</t>
  </si>
  <si>
    <t>Yellow_Trucking</t>
  </si>
  <si>
    <t>TantoNomini</t>
  </si>
  <si>
    <t>filipecbranco</t>
  </si>
  <si>
    <t>Biblethumpingwi</t>
  </si>
  <si>
    <t>nia0525</t>
  </si>
  <si>
    <t>customAnthems</t>
  </si>
  <si>
    <t>TaloBrent</t>
  </si>
  <si>
    <t>vteamk</t>
  </si>
  <si>
    <t>playbitkong</t>
  </si>
  <si>
    <t>rhum01</t>
  </si>
  <si>
    <t>EnjabSa</t>
  </si>
  <si>
    <t>0xMaxii</t>
  </si>
  <si>
    <t>BiliSquare</t>
  </si>
  <si>
    <t>JsnFostr</t>
  </si>
  <si>
    <t>BullishStudio</t>
  </si>
  <si>
    <t>akifhut</t>
  </si>
  <si>
    <t>actionmike123</t>
  </si>
  <si>
    <t>kurorosage</t>
  </si>
  <si>
    <t>FamUnt</t>
  </si>
  <si>
    <t>PedroMorenoGmz</t>
  </si>
  <si>
    <t>NFTFarmer1</t>
  </si>
  <si>
    <t>gneiffer07</t>
  </si>
  <si>
    <t>vikassingh_bjp</t>
  </si>
  <si>
    <t>type4132mine</t>
  </si>
  <si>
    <t>40ioo</t>
  </si>
  <si>
    <t>HypeMyToken</t>
  </si>
  <si>
    <t>Alsudairy1385</t>
  </si>
  <si>
    <t>MicheleCruicks1</t>
  </si>
  <si>
    <t>Syribelle</t>
  </si>
  <si>
    <t>TankMuscleHR</t>
  </si>
  <si>
    <t>nemotohiroyuki</t>
  </si>
  <si>
    <t>RogerDodger426</t>
  </si>
  <si>
    <t>ysfdemircioglu</t>
  </si>
  <si>
    <t>ibn_felwah</t>
  </si>
  <si>
    <t>knshtyk</t>
  </si>
  <si>
    <t>salman_designe</t>
  </si>
  <si>
    <t>LenGrunstein</t>
  </si>
  <si>
    <t>kennyibaraki</t>
  </si>
  <si>
    <t>JunshiNFT</t>
  </si>
  <si>
    <t>misscrypto69</t>
  </si>
  <si>
    <t>MarshBrentnall</t>
  </si>
  <si>
    <t>gruperos_promo</t>
  </si>
  <si>
    <t>czarkye</t>
  </si>
  <si>
    <t>JDDell15</t>
  </si>
  <si>
    <t>Nolanium</t>
  </si>
  <si>
    <t>MiguelPallares</t>
  </si>
  <si>
    <t>Mukhled1</t>
  </si>
  <si>
    <t>cedricfangeat</t>
  </si>
  <si>
    <t>Luis_Santos_C</t>
  </si>
  <si>
    <t>pampitolp</t>
  </si>
  <si>
    <t>Hawks_Picks</t>
  </si>
  <si>
    <t>animocainsights</t>
  </si>
  <si>
    <t>meenakshinews</t>
  </si>
  <si>
    <t>wmosest</t>
  </si>
  <si>
    <t>marrieart</t>
  </si>
  <si>
    <t>realadamqureshi</t>
  </si>
  <si>
    <t>erksenia1</t>
  </si>
  <si>
    <t>nyankomisaki</t>
  </si>
  <si>
    <t>OKTornadoDB</t>
  </si>
  <si>
    <t>louisraskin</t>
  </si>
  <si>
    <t>somani_utsav</t>
  </si>
  <si>
    <t>Talhaareef</t>
  </si>
  <si>
    <t>metehandogan_</t>
  </si>
  <si>
    <t>suronosuke1</t>
  </si>
  <si>
    <t>breeders_zone</t>
  </si>
  <si>
    <t>Scream_Spain</t>
  </si>
  <si>
    <t>DrAbdinasser</t>
  </si>
  <si>
    <t>cryptomushao</t>
  </si>
  <si>
    <t>DarkArtMentor</t>
  </si>
  <si>
    <t>carolinegleich</t>
  </si>
  <si>
    <t>BrandonSpano</t>
  </si>
  <si>
    <t>SkySoccerPlus01</t>
  </si>
  <si>
    <t>zkspunks_</t>
  </si>
  <si>
    <t>susanfsu</t>
  </si>
  <si>
    <t>TheRealKela</t>
  </si>
  <si>
    <t>Baderno1</t>
  </si>
  <si>
    <t>szumand</t>
  </si>
  <si>
    <t>shalu_sk</t>
  </si>
  <si>
    <t>Matt_Gajewski</t>
  </si>
  <si>
    <t>morkomedyen</t>
  </si>
  <si>
    <t>MyStarSASUKE</t>
  </si>
  <si>
    <t>bitvalve</t>
  </si>
  <si>
    <t>TuaFoundation</t>
  </si>
  <si>
    <t>cullinan_yua</t>
  </si>
  <si>
    <t>AgencyGreenery</t>
  </si>
  <si>
    <t>KokoskiB</t>
  </si>
  <si>
    <t>davrous</t>
  </si>
  <si>
    <t>thenicktiano</t>
  </si>
  <si>
    <t>SE_ANDERS</t>
  </si>
  <si>
    <t>sek1905</t>
  </si>
  <si>
    <t>nashiccollabo</t>
  </si>
  <si>
    <t>DrorMevorach</t>
  </si>
  <si>
    <t>JamesRMarchant</t>
  </si>
  <si>
    <t>saud250</t>
  </si>
  <si>
    <t>Lenorune</t>
  </si>
  <si>
    <t>nazuna01107</t>
  </si>
  <si>
    <t>GucluTRofficial</t>
  </si>
  <si>
    <t>JaskaranSandhu_</t>
  </si>
  <si>
    <t>rami_astro</t>
  </si>
  <si>
    <t>gxgexiao</t>
  </si>
  <si>
    <t>MSulaiti_Lawyer</t>
  </si>
  <si>
    <t>fundarpoliticas</t>
  </si>
  <si>
    <t>tout_eth</t>
  </si>
  <si>
    <t>ZaynFinance</t>
  </si>
  <si>
    <t>RealSFitzgerald</t>
  </si>
  <si>
    <t>lucapisanu</t>
  </si>
  <si>
    <t>J9Dalton</t>
  </si>
  <si>
    <t>bloomberg_paul</t>
  </si>
  <si>
    <t>ankitapathak_</t>
  </si>
  <si>
    <t>baranhaberdergi</t>
  </si>
  <si>
    <t>RoyalSocietyOP</t>
  </si>
  <si>
    <t>jraphix</t>
  </si>
  <si>
    <t>MoneyGlitchGod</t>
  </si>
  <si>
    <t>ankoku7</t>
  </si>
  <si>
    <t>FernandoAQuezad</t>
  </si>
  <si>
    <t>RudyTakala</t>
  </si>
  <si>
    <t>climateXcrypto</t>
  </si>
  <si>
    <t>wakanksa</t>
  </si>
  <si>
    <t>MikeNelson</t>
  </si>
  <si>
    <t>ZeyadALdrewesh</t>
  </si>
  <si>
    <t>sophmapua</t>
  </si>
  <si>
    <t>myrural</t>
  </si>
  <si>
    <t>dr_kumidia</t>
  </si>
  <si>
    <t>V2Yojo</t>
  </si>
  <si>
    <t>ICMPDWestAfrica</t>
  </si>
  <si>
    <t>celebspa_aoi</t>
  </si>
  <si>
    <t>Stxners</t>
  </si>
  <si>
    <t>BitmartTurkish</t>
  </si>
  <si>
    <t>Yaya_Crown</t>
  </si>
  <si>
    <t>17ikoola</t>
  </si>
  <si>
    <t>Blain_Crain</t>
  </si>
  <si>
    <t>yuma_yuan25</t>
  </si>
  <si>
    <t>beckyfanclubph_</t>
  </si>
  <si>
    <t>theblacklist</t>
  </si>
  <si>
    <t>aldarmaki_ae</t>
  </si>
  <si>
    <t>CryptosEngineer</t>
  </si>
  <si>
    <t>kurugon_</t>
  </si>
  <si>
    <t>MatsuuraHiroaki</t>
  </si>
  <si>
    <t>oneadebo</t>
  </si>
  <si>
    <t>HoffmanMichaelA</t>
  </si>
  <si>
    <t>LauraJureCba</t>
  </si>
  <si>
    <t>noraht1383</t>
  </si>
  <si>
    <t>sterlite_copper</t>
  </si>
  <si>
    <t>Arunastrology</t>
  </si>
  <si>
    <t>OkOkWanko</t>
  </si>
  <si>
    <t>BlockBros99</t>
  </si>
  <si>
    <t>EoinKCostello</t>
  </si>
  <si>
    <t>myePaisa</t>
  </si>
  <si>
    <t>shanticate</t>
  </si>
  <si>
    <t>zayed70010</t>
  </si>
  <si>
    <t>reremichon25</t>
  </si>
  <si>
    <t>finakhayr_1</t>
  </si>
  <si>
    <t>dirbazbuyuksu</t>
  </si>
  <si>
    <t>yochico33</t>
  </si>
  <si>
    <t>SuperPolus</t>
  </si>
  <si>
    <t>CSA_Athletes</t>
  </si>
  <si>
    <t>aast220</t>
  </si>
  <si>
    <t>Irishchutzpah</t>
  </si>
  <si>
    <t>clubz_bg</t>
  </si>
  <si>
    <t>Futatsu_Yasagur</t>
  </si>
  <si>
    <t>sssgallery</t>
  </si>
  <si>
    <t>logic_puzzlee</t>
  </si>
  <si>
    <t>RyanMoran</t>
  </si>
  <si>
    <t>FrankieCutlass</t>
  </si>
  <si>
    <t>Eng_fallal</t>
  </si>
  <si>
    <t>mathkarf</t>
  </si>
  <si>
    <t>LedoSimon</t>
  </si>
  <si>
    <t>NewsToter</t>
  </si>
  <si>
    <t>maxalpha99</t>
  </si>
  <si>
    <t>nurmudersin</t>
  </si>
  <si>
    <t>CMFootball_</t>
  </si>
  <si>
    <t>PaperGainsInc</t>
  </si>
  <si>
    <t>seiz1234</t>
  </si>
  <si>
    <t>UKCharityWeek</t>
  </si>
  <si>
    <t>Elena_Trotti</t>
  </si>
  <si>
    <t>JhWesten</t>
  </si>
  <si>
    <t>SaxoniaConserva</t>
  </si>
  <si>
    <t>SalmanAzamAYF</t>
  </si>
  <si>
    <t>Pixton</t>
  </si>
  <si>
    <t>pacificdental</t>
  </si>
  <si>
    <t>minmag</t>
  </si>
  <si>
    <t>mscccc</t>
  </si>
  <si>
    <t>shota_ueyama</t>
  </si>
  <si>
    <t>M7MD_SUWAID</t>
  </si>
  <si>
    <t>Loralisparis</t>
  </si>
  <si>
    <t>DecodingTrolls</t>
  </si>
  <si>
    <t>watchdutyapp</t>
  </si>
  <si>
    <t>meowkinft</t>
  </si>
  <si>
    <t>mscher001</t>
  </si>
  <si>
    <t>BobbyWilson1004</t>
  </si>
  <si>
    <t>TheLDeeWalker</t>
  </si>
  <si>
    <t>rachel_kaly</t>
  </si>
  <si>
    <t>theScantman</t>
  </si>
  <si>
    <t>Kdluek</t>
  </si>
  <si>
    <t>lisastewart59</t>
  </si>
  <si>
    <t>wealthofgeeks</t>
  </si>
  <si>
    <t>insomniaegypt</t>
  </si>
  <si>
    <t>bizeyakismadi</t>
  </si>
  <si>
    <t>OzyWorldy</t>
  </si>
  <si>
    <t>LionsInvestors</t>
  </si>
  <si>
    <t>Deniztarotresmi</t>
  </si>
  <si>
    <t>Markjeffries1</t>
  </si>
  <si>
    <t>Noahbolanowski</t>
  </si>
  <si>
    <t>DJRAINDMV</t>
  </si>
  <si>
    <t>i_ibrahiim</t>
  </si>
  <si>
    <t>DogecoinCuban</t>
  </si>
  <si>
    <t>amandajamesonxx</t>
  </si>
  <si>
    <t>demarkeagency</t>
  </si>
  <si>
    <t>BIDEN46MVP</t>
  </si>
  <si>
    <t>TheQueenStation</t>
  </si>
  <si>
    <t>fairynote_info</t>
  </si>
  <si>
    <t>kneeds</t>
  </si>
  <si>
    <t>ParkerNathans</t>
  </si>
  <si>
    <t>86Sarinicole</t>
  </si>
  <si>
    <t>SpellsofGenesis</t>
  </si>
  <si>
    <t>kayhettin</t>
  </si>
  <si>
    <t>RamliJohn</t>
  </si>
  <si>
    <t>gamingwithdraqo</t>
  </si>
  <si>
    <t>yousuke_futami</t>
  </si>
  <si>
    <t>websleuths</t>
  </si>
  <si>
    <t>CarlosHdez_Mx</t>
  </si>
  <si>
    <t>Live5Traffic</t>
  </si>
  <si>
    <t>mqbel2044</t>
  </si>
  <si>
    <t>MusicMemoriesUK</t>
  </si>
  <si>
    <t>TheSeanRamey</t>
  </si>
  <si>
    <t>mickgeorgeltd</t>
  </si>
  <si>
    <t>jj_talking</t>
  </si>
  <si>
    <t>DrAsrarKichloo</t>
  </si>
  <si>
    <t>nbardio</t>
  </si>
  <si>
    <t>Daymelto</t>
  </si>
  <si>
    <t>ramonaundecided</t>
  </si>
  <si>
    <t>TEIN_INC</t>
  </si>
  <si>
    <t>ayuha167</t>
  </si>
  <si>
    <t>newmoli0</t>
  </si>
  <si>
    <t>sleeplessNRC</t>
  </si>
  <si>
    <t>neconecomirin</t>
  </si>
  <si>
    <t>RealScottCurry</t>
  </si>
  <si>
    <t>AshtynJoslyn</t>
  </si>
  <si>
    <t>aleyhll</t>
  </si>
  <si>
    <t>pilloledirock</t>
  </si>
  <si>
    <t>xochantelmarie</t>
  </si>
  <si>
    <t>sallypipes</t>
  </si>
  <si>
    <t>sadxy__</t>
  </si>
  <si>
    <t>ThamerAlawadh</t>
  </si>
  <si>
    <t>gemy391</t>
  </si>
  <si>
    <t>mathuresh1976</t>
  </si>
  <si>
    <t>TedFrench</t>
  </si>
  <si>
    <t>RM746_</t>
  </si>
  <si>
    <t>JamesEKrause</t>
  </si>
  <si>
    <t>hirokijjd169169</t>
  </si>
  <si>
    <t>nyebe_official</t>
  </si>
  <si>
    <t>A_RafighDoost</t>
  </si>
  <si>
    <t>GokhanSeker35</t>
  </si>
  <si>
    <t>baish_FC</t>
  </si>
  <si>
    <t>10_times</t>
  </si>
  <si>
    <t>GhaithHAI</t>
  </si>
  <si>
    <t>Asada_Yuki_Maso</t>
  </si>
  <si>
    <t>anthonyetuggle</t>
  </si>
  <si>
    <t>estudiobpgroup</t>
  </si>
  <si>
    <t>GirlsSpa_Ike</t>
  </si>
  <si>
    <t>basedmax011</t>
  </si>
  <si>
    <t>tenacioustoys</t>
  </si>
  <si>
    <t>StarlinValdezJ</t>
  </si>
  <si>
    <t>ReemAmirIbrahim</t>
  </si>
  <si>
    <t>CFALatam</t>
  </si>
  <si>
    <t>suttake</t>
  </si>
  <si>
    <t>mcaballero</t>
  </si>
  <si>
    <t>3z_15_</t>
  </si>
  <si>
    <t>KingKeeme</t>
  </si>
  <si>
    <t>Xmatteusbueno</t>
  </si>
  <si>
    <t>kamineart</t>
  </si>
  <si>
    <t>lisakeb007</t>
  </si>
  <si>
    <t>Foofa20300</t>
  </si>
  <si>
    <t>werlibertarians</t>
  </si>
  <si>
    <t>arvindkp6666</t>
  </si>
  <si>
    <t>ayranfl0w</t>
  </si>
  <si>
    <t>GreigBeck</t>
  </si>
  <si>
    <t>evosangels</t>
  </si>
  <si>
    <t>InformateyMas</t>
  </si>
  <si>
    <t>SnablSA</t>
  </si>
  <si>
    <t>Gonchigsumlaa_S</t>
  </si>
  <si>
    <t>emmajonnz</t>
  </si>
  <si>
    <t>iran_vip_fact</t>
  </si>
  <si>
    <t>al_nada95</t>
  </si>
  <si>
    <t>VashaunBlanks</t>
  </si>
  <si>
    <t>yahya_bin_hamad</t>
  </si>
  <si>
    <t>Bonfiggy</t>
  </si>
  <si>
    <t>ladivoralibri</t>
  </si>
  <si>
    <t>sshiaab</t>
  </si>
  <si>
    <t>oshi_f_asterisk</t>
  </si>
  <si>
    <t>ahmed8nouman</t>
  </si>
  <si>
    <t>mattjohnstonca</t>
  </si>
  <si>
    <t>hs7s2h</t>
  </si>
  <si>
    <t>MayoMN_IMRES</t>
  </si>
  <si>
    <t>6mzmzmz</t>
  </si>
  <si>
    <t>KTH_PHILIPPINES</t>
  </si>
  <si>
    <t>Nugennath</t>
  </si>
  <si>
    <t>gittaku</t>
  </si>
  <si>
    <t>Smaher_law</t>
  </si>
  <si>
    <t>NiCO95869222</t>
  </si>
  <si>
    <t>AutisticCoach_</t>
  </si>
  <si>
    <t>GMRench</t>
  </si>
  <si>
    <t>rizeliogluu</t>
  </si>
  <si>
    <t>erikalmqvist</t>
  </si>
  <si>
    <t>kadirkurtulus</t>
  </si>
  <si>
    <t>CacoAniceto</t>
  </si>
  <si>
    <t>alomranfotos</t>
  </si>
  <si>
    <t>danielkempe</t>
  </si>
  <si>
    <t>abdallahsahl</t>
  </si>
  <si>
    <t>ibrahimerten63</t>
  </si>
  <si>
    <t>Eterna_Hybrid</t>
  </si>
  <si>
    <t>FrancoisG</t>
  </si>
  <si>
    <t>pauljendrasiak</t>
  </si>
  <si>
    <t>alper_ogretici</t>
  </si>
  <si>
    <t>fmha2015</t>
  </si>
  <si>
    <t>SleepHighMENA</t>
  </si>
  <si>
    <t>LarryFishburger</t>
  </si>
  <si>
    <t>Bilo888</t>
  </si>
  <si>
    <t>WorldLeagueLive</t>
  </si>
  <si>
    <t>AI_poruru</t>
  </si>
  <si>
    <t>drgetulio</t>
  </si>
  <si>
    <t>WondHerful</t>
  </si>
  <si>
    <t>mckeenshockey</t>
  </si>
  <si>
    <t>NBSCENTRAL</t>
  </si>
  <si>
    <t>AP8809dfs</t>
  </si>
  <si>
    <t>tommyinvan</t>
  </si>
  <si>
    <t>Muhendishanim9</t>
  </si>
  <si>
    <t>Alegoncalvesfit</t>
  </si>
  <si>
    <t>KendiBabyy</t>
  </si>
  <si>
    <t>B_LoveToken</t>
  </si>
  <si>
    <t>norio</t>
  </si>
  <si>
    <t>Jacob_MvPR</t>
  </si>
  <si>
    <t>ThingsTrap</t>
  </si>
  <si>
    <t>NotoZeus</t>
  </si>
  <si>
    <t>_33Dj</t>
  </si>
  <si>
    <t>WCBShizuoka</t>
  </si>
  <si>
    <t>CosplayerChika</t>
  </si>
  <si>
    <t>ScottGraffius</t>
  </si>
  <si>
    <t>sadiqango</t>
  </si>
  <si>
    <t>MattUJMusic</t>
  </si>
  <si>
    <t>AuthorMichael57</t>
  </si>
  <si>
    <t>Daniel_Batal</t>
  </si>
  <si>
    <t>RosiePosieBoops</t>
  </si>
  <si>
    <t>xrppossum</t>
  </si>
  <si>
    <t>Gmo_CR</t>
  </si>
  <si>
    <t>PennyStockGuruu</t>
  </si>
  <si>
    <t>marwan_mhamed</t>
  </si>
  <si>
    <t>knixwear</t>
  </si>
  <si>
    <t>G_Sportz</t>
  </si>
  <si>
    <t>SaltGin</t>
  </si>
  <si>
    <t>mahmutbulsan63</t>
  </si>
  <si>
    <t>iAlfanikh</t>
  </si>
  <si>
    <t>BMANxCoS</t>
  </si>
  <si>
    <t>codeopinion</t>
  </si>
  <si>
    <t>paulosophia</t>
  </si>
  <si>
    <t>HappyScience</t>
  </si>
  <si>
    <t>mrousavy</t>
  </si>
  <si>
    <t>ultimatepool_</t>
  </si>
  <si>
    <t>Brettbenraphael</t>
  </si>
  <si>
    <t>sekeresandprice</t>
  </si>
  <si>
    <t>DarenSorenson</t>
  </si>
  <si>
    <t>DJROBSWIFT</t>
  </si>
  <si>
    <t>awi13881</t>
  </si>
  <si>
    <t>konnichihello</t>
  </si>
  <si>
    <t>Yamato_T8010</t>
  </si>
  <si>
    <t>macha19001382</t>
  </si>
  <si>
    <t>_VGen_</t>
  </si>
  <si>
    <t>Just_InsaneXXX</t>
  </si>
  <si>
    <t>HanihaeHyuk</t>
  </si>
  <si>
    <t>Occidentis1</t>
  </si>
  <si>
    <t>SolBulletin</t>
  </si>
  <si>
    <t>amara_city</t>
  </si>
  <si>
    <t>Crypto_Educator</t>
  </si>
  <si>
    <t>PaulaSlade</t>
  </si>
  <si>
    <t>HoopsHall</t>
  </si>
  <si>
    <t>amiiupup</t>
  </si>
  <si>
    <t>spiridono</t>
  </si>
  <si>
    <t>Metahuman71</t>
  </si>
  <si>
    <t>TheCryptoApp</t>
  </si>
  <si>
    <t>Re_hajimechan</t>
  </si>
  <si>
    <t>AsGoesWisconsin</t>
  </si>
  <si>
    <t>ADAMBERGMANshow</t>
  </si>
  <si>
    <t>DiscordKS</t>
  </si>
  <si>
    <t>SondraGeneral</t>
  </si>
  <si>
    <t>MuratBlackSea</t>
  </si>
  <si>
    <t>turbnlseda</t>
  </si>
  <si>
    <t>IllinoisReview</t>
  </si>
  <si>
    <t>mablum</t>
  </si>
  <si>
    <t>Qriscero</t>
  </si>
  <si>
    <t>Bin_Aboud</t>
  </si>
  <si>
    <t>LOCSNFT</t>
  </si>
  <si>
    <t>AdvDineshSinghC</t>
  </si>
  <si>
    <t>MundaLahori420</t>
  </si>
  <si>
    <t>derJanMarsalek</t>
  </si>
  <si>
    <t>falonfatemi</t>
  </si>
  <si>
    <t>Barrak3li</t>
  </si>
  <si>
    <t>alshammrimajed_</t>
  </si>
  <si>
    <t>SunXetClub</t>
  </si>
  <si>
    <t>alvarezivan</t>
  </si>
  <si>
    <t>YandisaMadondo</t>
  </si>
  <si>
    <t>TheRSHustler</t>
  </si>
  <si>
    <t>nav_arro21</t>
  </si>
  <si>
    <t>abhay0629</t>
  </si>
  <si>
    <t>kb_kcc</t>
  </si>
  <si>
    <t>NFTOtter</t>
  </si>
  <si>
    <t>SMUMustangAlum</t>
  </si>
  <si>
    <t>startuprad_io</t>
  </si>
  <si>
    <t>Ronnieprassas</t>
  </si>
  <si>
    <t>esprecchiato</t>
  </si>
  <si>
    <t>LucaJaxxson</t>
  </si>
  <si>
    <t>rewindyoyo</t>
  </si>
  <si>
    <t>JSerratoCastell</t>
  </si>
  <si>
    <t>bilalsaqqa</t>
  </si>
  <si>
    <t>ooooooooo_meme</t>
  </si>
  <si>
    <t>NetflixTheQG</t>
  </si>
  <si>
    <t>TaranQ</t>
  </si>
  <si>
    <t>CletusBueford</t>
  </si>
  <si>
    <t>mount_inc</t>
  </si>
  <si>
    <t>Cypheroflagos</t>
  </si>
  <si>
    <t>RfgL88</t>
  </si>
  <si>
    <t>babylizzyjames</t>
  </si>
  <si>
    <t>Aeralytx</t>
  </si>
  <si>
    <t>ProductionDude_</t>
  </si>
  <si>
    <t>super_level</t>
  </si>
  <si>
    <t>Alotaibi_Nawaf3</t>
  </si>
  <si>
    <t>maramss11</t>
  </si>
  <si>
    <t>RubberDivaLucy</t>
  </si>
  <si>
    <t>710labs</t>
  </si>
  <si>
    <t>TimTyrrellNY</t>
  </si>
  <si>
    <t>camthaman</t>
  </si>
  <si>
    <t>diegus2222</t>
  </si>
  <si>
    <t>PaulaaQuintela</t>
  </si>
  <si>
    <t>nive_jessie</t>
  </si>
  <si>
    <t>KevserOfluoglu</t>
  </si>
  <si>
    <t>shimosui_kaki</t>
  </si>
  <si>
    <t>wataawanou1</t>
  </si>
  <si>
    <t>ichigo_tyn</t>
  </si>
  <si>
    <t>VaRailExpress</t>
  </si>
  <si>
    <t>Tyler_Did_It</t>
  </si>
  <si>
    <t>XXANASHH</t>
  </si>
  <si>
    <t>getsimpl</t>
  </si>
  <si>
    <t>AlexDRiddle</t>
  </si>
  <si>
    <t>SaintsSanctum</t>
  </si>
  <si>
    <t>tenmonReflexion</t>
  </si>
  <si>
    <t>Yasinzaric</t>
  </si>
  <si>
    <t>cllr_thomas</t>
  </si>
  <si>
    <t>Maurk</t>
  </si>
  <si>
    <t>tamaraapierre</t>
  </si>
  <si>
    <t>_inductor_</t>
  </si>
  <si>
    <t>Ofspor</t>
  </si>
  <si>
    <t>wanho_book</t>
  </si>
  <si>
    <t>PRETTYRICKY_BDM</t>
  </si>
  <si>
    <t>abdullahaledey1</t>
  </si>
  <si>
    <t>Alfahaidaa</t>
  </si>
  <si>
    <t>tmakernews</t>
  </si>
  <si>
    <t>Dagtilkisi</t>
  </si>
  <si>
    <t>ma__linharess</t>
  </si>
  <si>
    <t>T_Macv2</t>
  </si>
  <si>
    <t>sheisaicha</t>
  </si>
  <si>
    <t>Philo01</t>
  </si>
  <si>
    <t>hiphopvancouver</t>
  </si>
  <si>
    <t>rynfrz</t>
  </si>
  <si>
    <t>jumainrink</t>
  </si>
  <si>
    <t>Venalis21</t>
  </si>
  <si>
    <t>SecureItStorage</t>
  </si>
  <si>
    <t>motebi1984</t>
  </si>
  <si>
    <t>BigMaxwolf</t>
  </si>
  <si>
    <t>ChillingParanml</t>
  </si>
  <si>
    <t>chidori3sei10</t>
  </si>
  <si>
    <t>bigfundu</t>
  </si>
  <si>
    <t>emlakpencerem</t>
  </si>
  <si>
    <t>bissnmu</t>
  </si>
  <si>
    <t>OfficialSojaboy</t>
  </si>
  <si>
    <t>AmmaarSpeaks</t>
  </si>
  <si>
    <t>ClassicCK</t>
  </si>
  <si>
    <t>fattybagz</t>
  </si>
  <si>
    <t>Shigetomi_Y</t>
  </si>
  <si>
    <t>El_Tommy85</t>
  </si>
  <si>
    <t>kristenmag</t>
  </si>
  <si>
    <t>UltimaHora_SV</t>
  </si>
  <si>
    <t>iSwearitsAlex</t>
  </si>
  <si>
    <t>TouroftheGila</t>
  </si>
  <si>
    <t>datboicelli</t>
  </si>
  <si>
    <t>nftxlee</t>
  </si>
  <si>
    <t>zach__davidson</t>
  </si>
  <si>
    <t>picoyoda</t>
  </si>
  <si>
    <t>JOHNAZZOLI</t>
  </si>
  <si>
    <t>passandgo614</t>
  </si>
  <si>
    <t>FourEyesEd</t>
  </si>
  <si>
    <t>_1_5Q</t>
  </si>
  <si>
    <t>thecloud9crypto</t>
  </si>
  <si>
    <t>Classic_1983</t>
  </si>
  <si>
    <t>k33g_org</t>
  </si>
  <si>
    <t>joyfaithstreng</t>
  </si>
  <si>
    <t>msheirebQa</t>
  </si>
  <si>
    <t>mrseaves</t>
  </si>
  <si>
    <t>KorayBahar</t>
  </si>
  <si>
    <t>angrist_noam</t>
  </si>
  <si>
    <t>_h77h</t>
  </si>
  <si>
    <t>mogura2001</t>
  </si>
  <si>
    <t>hafsatheruler</t>
  </si>
  <si>
    <t>JoumanaAbdullah</t>
  </si>
  <si>
    <t>KHALIDv191</t>
  </si>
  <si>
    <t>ChrisOchen1</t>
  </si>
  <si>
    <t>pipipipipi_wara</t>
  </si>
  <si>
    <t>pesu_utautai</t>
  </si>
  <si>
    <t>JefeTOKEN</t>
  </si>
  <si>
    <t>DevilFish_NFT</t>
  </si>
  <si>
    <t>MOOKYcoin</t>
  </si>
  <si>
    <t>5x15stories</t>
  </si>
  <si>
    <t>hamanontan</t>
  </si>
  <si>
    <t>deregomesrio</t>
  </si>
  <si>
    <t>BakheetTali</t>
  </si>
  <si>
    <t>TheRunawayHamst</t>
  </si>
  <si>
    <t>Premade</t>
  </si>
  <si>
    <t>eloisamarcheson</t>
  </si>
  <si>
    <t>DegenBlockParty</t>
  </si>
  <si>
    <t>_Dauph1ne_</t>
  </si>
  <si>
    <t>squalayx</t>
  </si>
  <si>
    <t>Aalswaji</t>
  </si>
  <si>
    <t>YoBabyDaddy2B</t>
  </si>
  <si>
    <t>jdrumgoole</t>
  </si>
  <si>
    <t>Coach_Cam_Jones</t>
  </si>
  <si>
    <t>DellarosaDalila</t>
  </si>
  <si>
    <t>DevasaurusG</t>
  </si>
  <si>
    <t>oneclickcrypto</t>
  </si>
  <si>
    <t>7__j1</t>
  </si>
  <si>
    <t>KibisukeHakoma</t>
  </si>
  <si>
    <t>netetonetak</t>
  </si>
  <si>
    <t>apollonwe3</t>
  </si>
  <si>
    <t>rabihmassaad</t>
  </si>
  <si>
    <t>aaronsosaphoto</t>
  </si>
  <si>
    <t>UVACoachMox</t>
  </si>
  <si>
    <t>GhazzyTV</t>
  </si>
  <si>
    <t>c_meps</t>
  </si>
  <si>
    <t>Lsalehas</t>
  </si>
  <si>
    <t>Mohad5005</t>
  </si>
  <si>
    <t>Mubadeer2030</t>
  </si>
  <si>
    <t>NicaLuv0</t>
  </si>
  <si>
    <t>JShamess</t>
  </si>
  <si>
    <t>mthehli</t>
  </si>
  <si>
    <t>BeaReno</t>
  </si>
  <si>
    <t>SherrikaWinfrey</t>
  </si>
  <si>
    <t>visvirial</t>
  </si>
  <si>
    <t>mbarakala</t>
  </si>
  <si>
    <t>blackseriesbenz</t>
  </si>
  <si>
    <t>new_usatanz</t>
  </si>
  <si>
    <t>rena07110</t>
  </si>
  <si>
    <t>shion_sanda</t>
  </si>
  <si>
    <t>TheStonyStark</t>
  </si>
  <si>
    <t>JBeezySJG</t>
  </si>
  <si>
    <t>MrGraemeSmith</t>
  </si>
  <si>
    <t>bccover</t>
  </si>
  <si>
    <t>InclusionBC</t>
  </si>
  <si>
    <t>xrayvideo</t>
  </si>
  <si>
    <t>fahad_alghunaim</t>
  </si>
  <si>
    <t>GroundCuriosity</t>
  </si>
  <si>
    <t>P1HDeul</t>
  </si>
  <si>
    <t>Alfred_17_</t>
  </si>
  <si>
    <t>rayroQ</t>
  </si>
  <si>
    <t>RocMeOut_XO</t>
  </si>
  <si>
    <t>ncodes</t>
  </si>
  <si>
    <t>SOKERCS</t>
  </si>
  <si>
    <t>JanOrszulik</t>
  </si>
  <si>
    <t>MohamedAl0taibi</t>
  </si>
  <si>
    <t>fuckinquinzel</t>
  </si>
  <si>
    <t>WetBetz</t>
  </si>
  <si>
    <t>Sahil_Bakhtiar1</t>
  </si>
  <si>
    <t>KyleRiggins</t>
  </si>
  <si>
    <t>cryptomorgz</t>
  </si>
  <si>
    <t>BidzCoin</t>
  </si>
  <si>
    <t>regisjauffret</t>
  </si>
  <si>
    <t>MattMurrie</t>
  </si>
  <si>
    <t>hamzashamsi3</t>
  </si>
  <si>
    <t>VanLyxe</t>
  </si>
  <si>
    <t>zhongnanhai</t>
  </si>
  <si>
    <t>MunroCameron</t>
  </si>
  <si>
    <t>NegreiraGabriel</t>
  </si>
  <si>
    <t>CrypterOfficial</t>
  </si>
  <si>
    <t>Brad_Carpenter</t>
  </si>
  <si>
    <t>Jxmesyh</t>
  </si>
  <si>
    <t>RomanceHarris</t>
  </si>
  <si>
    <t>TopherPatt</t>
  </si>
  <si>
    <t>Popskyy</t>
  </si>
  <si>
    <t>TAShuttlesworth</t>
  </si>
  <si>
    <t>ReshmaEyafe</t>
  </si>
  <si>
    <t>s_2mi</t>
  </si>
  <si>
    <t>2003Eng</t>
  </si>
  <si>
    <t>adayeoyh</t>
  </si>
  <si>
    <t>PaulJSislerII</t>
  </si>
  <si>
    <t>iran_true</t>
  </si>
  <si>
    <t>araculture_</t>
  </si>
  <si>
    <t>WBVT_98FM</t>
  </si>
  <si>
    <t>king_Paulie</t>
  </si>
  <si>
    <t>shlohhmo</t>
  </si>
  <si>
    <t>tintraplc</t>
  </si>
  <si>
    <t>SweepMM</t>
  </si>
  <si>
    <t>Ikaroa</t>
  </si>
  <si>
    <t>IchbinUjjaini</t>
  </si>
  <si>
    <t>thefinancebar</t>
  </si>
  <si>
    <t>gaijintacle</t>
  </si>
  <si>
    <t>benedikt_kaiser</t>
  </si>
  <si>
    <t>ArenaGL</t>
  </si>
  <si>
    <t>etoran_ze12455</t>
  </si>
  <si>
    <t>kou_shimizu_</t>
  </si>
  <si>
    <t>LJMUSportSci</t>
  </si>
  <si>
    <t>FelixMater</t>
  </si>
  <si>
    <t>UnifiedProAm</t>
  </si>
  <si>
    <t>metalancerHQ</t>
  </si>
  <si>
    <t>hr2i</t>
  </si>
  <si>
    <t>naif_aiydh</t>
  </si>
  <si>
    <t>aiuto_audio</t>
  </si>
  <si>
    <t>kattycoin</t>
  </si>
  <si>
    <t>PickensBurgh</t>
  </si>
  <si>
    <t>jakeshapiro</t>
  </si>
  <si>
    <t>nakedmartinuk</t>
  </si>
  <si>
    <t>mart44451</t>
  </si>
  <si>
    <t>AnishDe10</t>
  </si>
  <si>
    <t>grillnggreg</t>
  </si>
  <si>
    <t>anangbhai</t>
  </si>
  <si>
    <t>toJamesConnor</t>
  </si>
  <si>
    <t>tightrope2001</t>
  </si>
  <si>
    <t>SedatKisial</t>
  </si>
  <si>
    <t>ww111a</t>
  </si>
  <si>
    <t>EducativeInc</t>
  </si>
  <si>
    <t>betweenstripes</t>
  </si>
  <si>
    <t>elchefhugord</t>
  </si>
  <si>
    <t>kobayoung_</t>
  </si>
  <si>
    <t>nelastanelflow1</t>
  </si>
  <si>
    <t>paxtrufflez</t>
  </si>
  <si>
    <t>StinaaJoy</t>
  </si>
  <si>
    <t>1v1Me</t>
  </si>
  <si>
    <t>Rev_AIO</t>
  </si>
  <si>
    <t>RocSmartChain</t>
  </si>
  <si>
    <t>SoccerMomNJ1</t>
  </si>
  <si>
    <t>JoshTuransky</t>
  </si>
  <si>
    <t>desota</t>
  </si>
  <si>
    <t>8vc</t>
  </si>
  <si>
    <t>shamama_abbasi</t>
  </si>
  <si>
    <t>Sky_Coach</t>
  </si>
  <si>
    <t>islahch</t>
  </si>
  <si>
    <t>Ahmetengul63</t>
  </si>
  <si>
    <t>Night34Blue</t>
  </si>
  <si>
    <t>chestin</t>
  </si>
  <si>
    <t>Arce_Carlos_</t>
  </si>
  <si>
    <t>realDogecoinOG</t>
  </si>
  <si>
    <t>Zakariatravel1</t>
  </si>
  <si>
    <t>manas_muduli</t>
  </si>
  <si>
    <t>Samaralkadi</t>
  </si>
  <si>
    <t>veronika_mudra</t>
  </si>
  <si>
    <t>BrunoPresents</t>
  </si>
  <si>
    <t>manolo_ale</t>
  </si>
  <si>
    <t>Crasskitty</t>
  </si>
  <si>
    <t>GamecockNoah</t>
  </si>
  <si>
    <t>houseparty_game</t>
  </si>
  <si>
    <t>StreuliRoland</t>
  </si>
  <si>
    <t>noahbenjamin</t>
  </si>
  <si>
    <t>Kapyoseiin</t>
  </si>
  <si>
    <t>BristolCityAcad</t>
  </si>
  <si>
    <t>MaxMcLaughlin_</t>
  </si>
  <si>
    <t>nicolas_bets</t>
  </si>
  <si>
    <t>yabgu453</t>
  </si>
  <si>
    <t>tim_nolan</t>
  </si>
  <si>
    <t>_andrewfcarter_</t>
  </si>
  <si>
    <t>mttakaocom</t>
  </si>
  <si>
    <t>robertrarce</t>
  </si>
  <si>
    <t>GetFitMiningApp</t>
  </si>
  <si>
    <t>_jonnymo_</t>
  </si>
  <si>
    <t>elimlicea</t>
  </si>
  <si>
    <t>sttf_ksa</t>
  </si>
  <si>
    <t>ZorbaMKA</t>
  </si>
  <si>
    <t>thecryptolauren</t>
  </si>
  <si>
    <t>StarkCrypto3</t>
  </si>
  <si>
    <t>AlexOnchain</t>
  </si>
  <si>
    <t>pirayuuu</t>
  </si>
  <si>
    <t>Int_Machines</t>
  </si>
  <si>
    <t>WeExcelerate</t>
  </si>
  <si>
    <t>NiklasHennings</t>
  </si>
  <si>
    <t>Jeardz__</t>
  </si>
  <si>
    <t>TyreseCalay_</t>
  </si>
  <si>
    <t>SCBCA</t>
  </si>
  <si>
    <t>salmanzaahir</t>
  </si>
  <si>
    <t>muktar_maalim</t>
  </si>
  <si>
    <t>Abmalih</t>
  </si>
  <si>
    <t>imaddinAmsif</t>
  </si>
  <si>
    <t>BadrAlaithy</t>
  </si>
  <si>
    <t>alex69eth</t>
  </si>
  <si>
    <t>MightyMinions</t>
  </si>
  <si>
    <t>diggzyphotos</t>
  </si>
  <si>
    <t>nobunobuno</t>
  </si>
  <si>
    <t>evaanyon</t>
  </si>
  <si>
    <t>itaru_ohyama</t>
  </si>
  <si>
    <t>Opendatasoft</t>
  </si>
  <si>
    <t>robodeliaaa</t>
  </si>
  <si>
    <t>instaConsultMe</t>
  </si>
  <si>
    <t>SdBrz</t>
  </si>
  <si>
    <t>nipponkdanren</t>
  </si>
  <si>
    <t>PapayonTrading</t>
  </si>
  <si>
    <t>armutsbetroffen</t>
  </si>
  <si>
    <t>johnkonrad</t>
  </si>
  <si>
    <t>EsmailElhassan</t>
  </si>
  <si>
    <t>dogtrain_</t>
  </si>
  <si>
    <t>PauloAlvesNBA</t>
  </si>
  <si>
    <t>KOUKI_ZN6</t>
  </si>
  <si>
    <t>abdullnasser_mk</t>
  </si>
  <si>
    <t>JE3Foundation</t>
  </si>
  <si>
    <t>DEU_Reptiles</t>
  </si>
  <si>
    <t>itsandrewgao</t>
  </si>
  <si>
    <t>nwebjp</t>
  </si>
  <si>
    <t>ThePreciousMama</t>
  </si>
  <si>
    <t>linaisberlina</t>
  </si>
  <si>
    <t>badr2000002</t>
  </si>
  <si>
    <t>MrSantiZap</t>
  </si>
  <si>
    <t>oe___ank</t>
  </si>
  <si>
    <t>CstrongTimeless</t>
  </si>
  <si>
    <t>TOODAMNG00D</t>
  </si>
  <si>
    <t>kdfq_1</t>
  </si>
  <si>
    <t>MAlmelihi</t>
  </si>
  <si>
    <t>SUZtypebeat</t>
  </si>
  <si>
    <t>AndrewBrownhil</t>
  </si>
  <si>
    <t>thankyouwrldcom</t>
  </si>
  <si>
    <t>NezirAsaroglu</t>
  </si>
  <si>
    <t>Aitorek</t>
  </si>
  <si>
    <t>36gl0w</t>
  </si>
  <si>
    <t>SimonSidleman</t>
  </si>
  <si>
    <t>Career_Lawyer</t>
  </si>
  <si>
    <t>coppia_porcelli</t>
  </si>
  <si>
    <t>zeeonlynu94</t>
  </si>
  <si>
    <t>sheiladarcey</t>
  </si>
  <si>
    <t>selimciftcitr</t>
  </si>
  <si>
    <t>cheyuwu345</t>
  </si>
  <si>
    <t>Dr_Majid_SS</t>
  </si>
  <si>
    <t>waldron_pj</t>
  </si>
  <si>
    <t>farrihashmi</t>
  </si>
  <si>
    <t>Virtyyyy</t>
  </si>
  <si>
    <t>QuantumX37b</t>
  </si>
  <si>
    <t>Agnes_Mayasari</t>
  </si>
  <si>
    <t>bycomet</t>
  </si>
  <si>
    <t>iTzSTU4RT</t>
  </si>
  <si>
    <t>IonaSheryl</t>
  </si>
  <si>
    <t>ma_mr2030</t>
  </si>
  <si>
    <t>virac_jp</t>
  </si>
  <si>
    <t>PhxSoul</t>
  </si>
  <si>
    <t>LIVwatches</t>
  </si>
  <si>
    <t>OTHSportsMedia</t>
  </si>
  <si>
    <t>MukeshDailyLive</t>
  </si>
  <si>
    <t>SaintelDaily</t>
  </si>
  <si>
    <t>mohsan10000</t>
  </si>
  <si>
    <t>Ttello77</t>
  </si>
  <si>
    <t>kidsteacher1994</t>
  </si>
  <si>
    <t>s_aldughman</t>
  </si>
  <si>
    <t>a7meod_</t>
  </si>
  <si>
    <t>_Acar_Arzu_24</t>
  </si>
  <si>
    <t>iw_toshiki</t>
  </si>
  <si>
    <t>therossbooth</t>
  </si>
  <si>
    <t>LarryWeeks</t>
  </si>
  <si>
    <t>ePressefr</t>
  </si>
  <si>
    <t>Hiroki_San79</t>
  </si>
  <si>
    <t>Vexxly</t>
  </si>
  <si>
    <t>drdanchoi</t>
  </si>
  <si>
    <t>Toru_Shijo</t>
  </si>
  <si>
    <t>fampayindia</t>
  </si>
  <si>
    <t>KevinMNelsonUSA</t>
  </si>
  <si>
    <t>Altheavin</t>
  </si>
  <si>
    <t>that_hanodi</t>
  </si>
  <si>
    <t>ilgimakalay</t>
  </si>
  <si>
    <t>narita_dome</t>
  </si>
  <si>
    <t>LimerickChamber</t>
  </si>
  <si>
    <t>NuovaRealta</t>
  </si>
  <si>
    <t>razerOPsol</t>
  </si>
  <si>
    <t>yukino666</t>
  </si>
  <si>
    <t>IndiaReflects</t>
  </si>
  <si>
    <t>paulmp</t>
  </si>
  <si>
    <t>fortino777</t>
  </si>
  <si>
    <t>JordanBazouzi</t>
  </si>
  <si>
    <t>teslatidbits</t>
  </si>
  <si>
    <t>JosGOSALBEZ1</t>
  </si>
  <si>
    <t>robo_vault</t>
  </si>
  <si>
    <t>DOLkyotei</t>
  </si>
  <si>
    <t>CLAYCORD</t>
  </si>
  <si>
    <t>i_yaz5</t>
  </si>
  <si>
    <t>KaiInRealLife</t>
  </si>
  <si>
    <t>mrgogetit247</t>
  </si>
  <si>
    <t>AlkaabihamadS</t>
  </si>
  <si>
    <t>alsooman2012</t>
  </si>
  <si>
    <t>dtathemes</t>
  </si>
  <si>
    <t>ProvidusBank</t>
  </si>
  <si>
    <t>TLS_telles</t>
  </si>
  <si>
    <t>EchoBuilds</t>
  </si>
  <si>
    <t>TengaHealthcare</t>
  </si>
  <si>
    <t>naudyvalentine</t>
  </si>
  <si>
    <t>thecaptain_nemo</t>
  </si>
  <si>
    <t>mgarcia1701temp</t>
  </si>
  <si>
    <t>etheriumjackpot</t>
  </si>
  <si>
    <t>CDManchegoCReal</t>
  </si>
  <si>
    <t>OntPharmacists</t>
  </si>
  <si>
    <t>yeusuf1</t>
  </si>
  <si>
    <t>jackmaschka</t>
  </si>
  <si>
    <t>WakiyamaP</t>
  </si>
  <si>
    <t>Tomatoch_tkm</t>
  </si>
  <si>
    <t>AgritechAI</t>
  </si>
  <si>
    <t>MAYoungDems</t>
  </si>
  <si>
    <t>tanakanaoto</t>
  </si>
  <si>
    <t>jantonioCalles</t>
  </si>
  <si>
    <t>stockcommgroup</t>
  </si>
  <si>
    <t>DallasAppraiser</t>
  </si>
  <si>
    <t>gmfacademy</t>
  </si>
  <si>
    <t>Your1Phoenician</t>
  </si>
  <si>
    <t>vlatinalondon</t>
  </si>
  <si>
    <t>ByreddyShabari</t>
  </si>
  <si>
    <t>riki_salesman</t>
  </si>
  <si>
    <t>AbrahelDomina</t>
  </si>
  <si>
    <t>FaridNaffah</t>
  </si>
  <si>
    <t>mosheziv</t>
  </si>
  <si>
    <t>JorgeTemes</t>
  </si>
  <si>
    <t>en_bookle</t>
  </si>
  <si>
    <t>AA_grafik</t>
  </si>
  <si>
    <t>tearoom_fruits</t>
  </si>
  <si>
    <t>zee_sey</t>
  </si>
  <si>
    <t>MPeytonCox</t>
  </si>
  <si>
    <t>USASteeplechase</t>
  </si>
  <si>
    <t>HuskerFarm</t>
  </si>
  <si>
    <t>EmceeNICELA</t>
  </si>
  <si>
    <t>CanvaEdu</t>
  </si>
  <si>
    <t>TheNutrivore</t>
  </si>
  <si>
    <t>onrampmoney</t>
  </si>
  <si>
    <t>jjcobwebb</t>
  </si>
  <si>
    <t>diegolossada</t>
  </si>
  <si>
    <t>misaki_choice</t>
  </si>
  <si>
    <t>Kentaro_GB</t>
  </si>
  <si>
    <t>CheezeJobs</t>
  </si>
  <si>
    <t>Metavists</t>
  </si>
  <si>
    <t>KeplerCapital</t>
  </si>
  <si>
    <t>a0k0</t>
  </si>
  <si>
    <t>2MeltonL</t>
  </si>
  <si>
    <t>amro_mashali</t>
  </si>
  <si>
    <t>mosleh2613</t>
  </si>
  <si>
    <t>jaeson_jones</t>
  </si>
  <si>
    <t>cpiparty</t>
  </si>
  <si>
    <t>5pointNat</t>
  </si>
  <si>
    <t>ShawnAlanHarris</t>
  </si>
  <si>
    <t>beomiekkyu</t>
  </si>
  <si>
    <t>Knwupdate</t>
  </si>
  <si>
    <t>themahavir</t>
  </si>
  <si>
    <t>sahayanjani</t>
  </si>
  <si>
    <t>talipemiroglu</t>
  </si>
  <si>
    <t>yukiya_0309</t>
  </si>
  <si>
    <t>CryptoTaxFixer</t>
  </si>
  <si>
    <t>ohPanda777</t>
  </si>
  <si>
    <t>sterlingER_UK</t>
  </si>
  <si>
    <t>the1ladyhustle</t>
  </si>
  <si>
    <t>thebomb602</t>
  </si>
  <si>
    <t>sansyaka</t>
  </si>
  <si>
    <t>9nxmc</t>
  </si>
  <si>
    <t>banannanpa_kent</t>
  </si>
  <si>
    <t>saastrash</t>
  </si>
  <si>
    <t>Stevewillhite</t>
  </si>
  <si>
    <t>scribblejunkie</t>
  </si>
  <si>
    <t>mrkoot</t>
  </si>
  <si>
    <t>BakeryPortal</t>
  </si>
  <si>
    <t>SabeerBaig</t>
  </si>
  <si>
    <t>ogunhaber_21</t>
  </si>
  <si>
    <t>Iuhwalk</t>
  </si>
  <si>
    <t>SorosEmpire</t>
  </si>
  <si>
    <t>AriGabriella</t>
  </si>
  <si>
    <t>Fluffworlds</t>
  </si>
  <si>
    <t>EasyGermanWords</t>
  </si>
  <si>
    <t>CodyC64</t>
  </si>
  <si>
    <t>HugoCGuerra</t>
  </si>
  <si>
    <t>victorloorb</t>
  </si>
  <si>
    <t>AlbertoCtllo</t>
  </si>
  <si>
    <t>Fran_Guerrero82</t>
  </si>
  <si>
    <t>VHIO</t>
  </si>
  <si>
    <t>TERAM__</t>
  </si>
  <si>
    <t>botoury</t>
  </si>
  <si>
    <t>kaff_q</t>
  </si>
  <si>
    <t>oralabs_</t>
  </si>
  <si>
    <t>KevoTheArtist</t>
  </si>
  <si>
    <t>poonam_yadav</t>
  </si>
  <si>
    <t>dideestars</t>
  </si>
  <si>
    <t>FarahGeylan</t>
  </si>
  <si>
    <t>camzIive</t>
  </si>
  <si>
    <t>GavinSweeneyy</t>
  </si>
  <si>
    <t>mudgen</t>
  </si>
  <si>
    <t>SierraNielsen</t>
  </si>
  <si>
    <t>RajDuncan</t>
  </si>
  <si>
    <t>ismaeltrevi</t>
  </si>
  <si>
    <t>omarortegaa_mx</t>
  </si>
  <si>
    <t>ONEboxproof</t>
  </si>
  <si>
    <t>n00unsDAO</t>
  </si>
  <si>
    <t>PrizePicksValue</t>
  </si>
  <si>
    <t>Kenji_Sawada_</t>
  </si>
  <si>
    <t>lisabarger</t>
  </si>
  <si>
    <t>wer_malk</t>
  </si>
  <si>
    <t>hyperdashkichi</t>
  </si>
  <si>
    <t>MattBallen4791</t>
  </si>
  <si>
    <t>slman_naif</t>
  </si>
  <si>
    <t>RealMBashraheel</t>
  </si>
  <si>
    <t>gopisehgal</t>
  </si>
  <si>
    <t>DrEKirkeOstm</t>
  </si>
  <si>
    <t>APratishtha</t>
  </si>
  <si>
    <t>Calendula2016</t>
  </si>
  <si>
    <t>Bitcyancompany</t>
  </si>
  <si>
    <t>SauceNAO</t>
  </si>
  <si>
    <t>jackhstorms</t>
  </si>
  <si>
    <t>robertcn100</t>
  </si>
  <si>
    <t>norahalowayyid</t>
  </si>
  <si>
    <t>gumigumigumi_3</t>
  </si>
  <si>
    <t>delucapast9782</t>
  </si>
  <si>
    <t>Arkturitus</t>
  </si>
  <si>
    <t>Windy_London</t>
  </si>
  <si>
    <t>dnystedt</t>
  </si>
  <si>
    <t>donnielove__</t>
  </si>
  <si>
    <t>ChyBigDaddy</t>
  </si>
  <si>
    <t>aKellyBrand</t>
  </si>
  <si>
    <t>shalsh9</t>
  </si>
  <si>
    <t>mousaralzahrani</t>
  </si>
  <si>
    <t>Gala_Mirissa</t>
  </si>
  <si>
    <t>Steezyy_guapo</t>
  </si>
  <si>
    <t>jyj1188</t>
  </si>
  <si>
    <t>AdvNivedida</t>
  </si>
  <si>
    <t>BkesavanOfcl</t>
  </si>
  <si>
    <t>TheVic</t>
  </si>
  <si>
    <t>charliebcurran</t>
  </si>
  <si>
    <t>intrascendente</t>
  </si>
  <si>
    <t>JerellAnthoni</t>
  </si>
  <si>
    <t>TheMadDimension</t>
  </si>
  <si>
    <t>T_alboog</t>
  </si>
  <si>
    <t>a7med01011</t>
  </si>
  <si>
    <t>EsaIivonen</t>
  </si>
  <si>
    <t>JackLipstone</t>
  </si>
  <si>
    <t>Aperezcuellar</t>
  </si>
  <si>
    <t>farmercist_eth</t>
  </si>
  <si>
    <t>SoyFedeGL</t>
  </si>
  <si>
    <t>BalajiGupta</t>
  </si>
  <si>
    <t>the_markcast</t>
  </si>
  <si>
    <t>hippo_webkaba</t>
  </si>
  <si>
    <t>defango</t>
  </si>
  <si>
    <t>KellyPantaleoni</t>
  </si>
  <si>
    <t>danielnarvaez__</t>
  </si>
  <si>
    <t>TheJayKyren</t>
  </si>
  <si>
    <t>Rawii_hadad</t>
  </si>
  <si>
    <t>Norman_Roule</t>
  </si>
  <si>
    <t>merkaz_stock</t>
  </si>
  <si>
    <t>peternixey</t>
  </si>
  <si>
    <t>goranmiletic</t>
  </si>
  <si>
    <t>jerryjliu0</t>
  </si>
  <si>
    <t>swmwownw</t>
  </si>
  <si>
    <t>WhIsBe</t>
  </si>
  <si>
    <t>Andre__Damon</t>
  </si>
  <si>
    <t>moonlightsum_</t>
  </si>
  <si>
    <t>NonLeagueGuys</t>
  </si>
  <si>
    <t>TheGeorgePu</t>
  </si>
  <si>
    <t>pravijn</t>
  </si>
  <si>
    <t>Cosmos_Spaces</t>
  </si>
  <si>
    <t>latvijas_vate</t>
  </si>
  <si>
    <t>CoinGatecom</t>
  </si>
  <si>
    <t>goRubenRuben</t>
  </si>
  <si>
    <t>hussienwaleed73</t>
  </si>
  <si>
    <t>steezpicks</t>
  </si>
  <si>
    <t>TrugoCharging</t>
  </si>
  <si>
    <t>uniteamerica</t>
  </si>
  <si>
    <t>ozgurcelikchp</t>
  </si>
  <si>
    <t>ivan63273318</t>
  </si>
  <si>
    <t>LLeontravelart</t>
  </si>
  <si>
    <t>GingerRunner262</t>
  </si>
  <si>
    <t>DannyLeibrandt</t>
  </si>
  <si>
    <t>Xommanders</t>
  </si>
  <si>
    <t>davefontenot</t>
  </si>
  <si>
    <t>odavimacedo</t>
  </si>
  <si>
    <t>mn77774</t>
  </si>
  <si>
    <t>ysl01a</t>
  </si>
  <si>
    <t>TheManeeshShow</t>
  </si>
  <si>
    <t>TedNationNFT</t>
  </si>
  <si>
    <t>facesofrektNFT</t>
  </si>
  <si>
    <t>dcsilver</t>
  </si>
  <si>
    <t>PSmola</t>
  </si>
  <si>
    <t>virtualash</t>
  </si>
  <si>
    <t>iCoachNash</t>
  </si>
  <si>
    <t>Alice_usf</t>
  </si>
  <si>
    <t>Big_Blue_Empire</t>
  </si>
  <si>
    <t>CCCYYYBBBEEERRR</t>
  </si>
  <si>
    <t>MAJED_BN_MAJED</t>
  </si>
  <si>
    <t>TheShred_</t>
  </si>
  <si>
    <t>PurpleFinchUK</t>
  </si>
  <si>
    <t>NEWGENERATION_8</t>
  </si>
  <si>
    <t>ShandaSumpter</t>
  </si>
  <si>
    <t>DjGiuliaRegain</t>
  </si>
  <si>
    <t>StruckByBelz</t>
  </si>
  <si>
    <t>BrownsNationcom</t>
  </si>
  <si>
    <t>VeSeaOfficial</t>
  </si>
  <si>
    <t>HeraAggregator</t>
  </si>
  <si>
    <t>lifestylekohey</t>
  </si>
  <si>
    <t>Hinatan_happy</t>
  </si>
  <si>
    <t>sadon182</t>
  </si>
  <si>
    <t>ElJuniorMero</t>
  </si>
  <si>
    <t>FrackingTexas</t>
  </si>
  <si>
    <t>jajaumant</t>
  </si>
  <si>
    <t>tonyblauer</t>
  </si>
  <si>
    <t>ivy_akane</t>
  </si>
  <si>
    <t>vixxipoppz</t>
  </si>
  <si>
    <t>Publicity_Today</t>
  </si>
  <si>
    <t>vincent_bauhaus</t>
  </si>
  <si>
    <t>Faheid2007D</t>
  </si>
  <si>
    <t>DearSA_national</t>
  </si>
  <si>
    <t>almond_qq</t>
  </si>
  <si>
    <t>ficc_ystk</t>
  </si>
  <si>
    <t>PRDT_Finance</t>
  </si>
  <si>
    <t>GrandpaJem</t>
  </si>
  <si>
    <t>hi_he11o6</t>
  </si>
  <si>
    <t>WilsonRuizO</t>
  </si>
  <si>
    <t>Resolume</t>
  </si>
  <si>
    <t>pjuliocesarsdb</t>
  </si>
  <si>
    <t>derekmarques</t>
  </si>
  <si>
    <t>NetBornGaming</t>
  </si>
  <si>
    <t>Lovari</t>
  </si>
  <si>
    <t>cryptonomista</t>
  </si>
  <si>
    <t>boredtweeple</t>
  </si>
  <si>
    <t>CentenariusN</t>
  </si>
  <si>
    <t>Arashi_Fed</t>
  </si>
  <si>
    <t>beachboze</t>
  </si>
  <si>
    <t>usaoption</t>
  </si>
  <si>
    <t>craigscoinpurse</t>
  </si>
  <si>
    <t>LuisMonaco69</t>
  </si>
  <si>
    <t>AlexNavidi</t>
  </si>
  <si>
    <t>avatans</t>
  </si>
  <si>
    <t>EzraDrissman</t>
  </si>
  <si>
    <t>JumpyJellybean_</t>
  </si>
  <si>
    <t>99_OOC</t>
  </si>
  <si>
    <t>gran08200820</t>
  </si>
  <si>
    <t>TrendMaticTrade</t>
  </si>
  <si>
    <t>algazzii</t>
  </si>
  <si>
    <t>HasanDorr</t>
  </si>
  <si>
    <t>DaniyalAKGujjar</t>
  </si>
  <si>
    <t>editorscat</t>
  </si>
  <si>
    <t>artcgreen</t>
  </si>
  <si>
    <t>reetabhuiyar</t>
  </si>
  <si>
    <t>sinkuu_jp</t>
  </si>
  <si>
    <t>aoi____dayo</t>
  </si>
  <si>
    <t>StevenLampley</t>
  </si>
  <si>
    <t>BGCasting</t>
  </si>
  <si>
    <t>ri08na21</t>
  </si>
  <si>
    <t>KyleBJorrey</t>
  </si>
  <si>
    <t>ceyhunaltayresm</t>
  </si>
  <si>
    <t>MichaStocks</t>
  </si>
  <si>
    <t>mantancoin</t>
  </si>
  <si>
    <t>AlanternJack</t>
  </si>
  <si>
    <t>shafi779</t>
  </si>
  <si>
    <t>liuxisera</t>
  </si>
  <si>
    <t>marie_cookie222</t>
  </si>
  <si>
    <t>geisoncamilo93</t>
  </si>
  <si>
    <t>datafivietnam</t>
  </si>
  <si>
    <t>rlanzara</t>
  </si>
  <si>
    <t>ryanleak</t>
  </si>
  <si>
    <t>therookielove</t>
  </si>
  <si>
    <t>FCSCUAE</t>
  </si>
  <si>
    <t>slcCouncil</t>
  </si>
  <si>
    <t>egeihracatci</t>
  </si>
  <si>
    <t>ENTC_OFFICIAL</t>
  </si>
  <si>
    <t>HispanoMindset</t>
  </si>
  <si>
    <t>Bellmonya</t>
  </si>
  <si>
    <t>curtdoolittle</t>
  </si>
  <si>
    <t>adshomrani</t>
  </si>
  <si>
    <t>maria_lamb_</t>
  </si>
  <si>
    <t>CemalX9</t>
  </si>
  <si>
    <t>motto_hero</t>
  </si>
  <si>
    <t>qfilmstv</t>
  </si>
  <si>
    <t>jalonaz</t>
  </si>
  <si>
    <t>NEKO__RANGER</t>
  </si>
  <si>
    <t>ElClub4AM</t>
  </si>
  <si>
    <t>skrari4</t>
  </si>
  <si>
    <t>trust__90</t>
  </si>
  <si>
    <t>KhalidTrader</t>
  </si>
  <si>
    <t>Carrie_Army</t>
  </si>
  <si>
    <t>SergioEGomez</t>
  </si>
  <si>
    <t>realsultanghani</t>
  </si>
  <si>
    <t>aminfardin</t>
  </si>
  <si>
    <t>JhariahClare</t>
  </si>
  <si>
    <t>ScottWRasmussen</t>
  </si>
  <si>
    <t>candygirrl5</t>
  </si>
  <si>
    <t>lovecrypt</t>
  </si>
  <si>
    <t>rajasinghsewara</t>
  </si>
  <si>
    <t>sAwsik</t>
  </si>
  <si>
    <t>xxtarlit</t>
  </si>
  <si>
    <t>BullfrogFunTime</t>
  </si>
  <si>
    <t>ladarius_brown</t>
  </si>
  <si>
    <t>Majedalrage</t>
  </si>
  <si>
    <t>fx5bm</t>
  </si>
  <si>
    <t>frhan252</t>
  </si>
  <si>
    <t>santosh_yadav40</t>
  </si>
  <si>
    <t>therealtaidiorr</t>
  </si>
  <si>
    <t>raymondhagen</t>
  </si>
  <si>
    <t>rebeccarosenft</t>
  </si>
  <si>
    <t>EyalToledano</t>
  </si>
  <si>
    <t>kiransaphoto</t>
  </si>
  <si>
    <t>KillednEgypt</t>
  </si>
  <si>
    <t>HytaleNewsYT</t>
  </si>
  <si>
    <t>_VaughnSZN</t>
  </si>
  <si>
    <t>ikaros_P</t>
  </si>
  <si>
    <t>_sirhampton_</t>
  </si>
  <si>
    <t>AEGISAllianceTM</t>
  </si>
  <si>
    <t>AldhariJamal</t>
  </si>
  <si>
    <t>komashi</t>
  </si>
  <si>
    <t>chiiapparel_1</t>
  </si>
  <si>
    <t>ryankoopmans</t>
  </si>
  <si>
    <t>CatParksTX</t>
  </si>
  <si>
    <t>rooster_ohio</t>
  </si>
  <si>
    <t>rt500rt</t>
  </si>
  <si>
    <t>ginzo_silver</t>
  </si>
  <si>
    <t>UGHWUXIAN</t>
  </si>
  <si>
    <t>radio_pluggers</t>
  </si>
  <si>
    <t>AbuAlKhair1983</t>
  </si>
  <si>
    <t>SonnenscheinDnz</t>
  </si>
  <si>
    <t>Ql___O</t>
  </si>
  <si>
    <t>GSGshuailah</t>
  </si>
  <si>
    <t>kindahangry</t>
  </si>
  <si>
    <t>DhiyabAlBalushi</t>
  </si>
  <si>
    <t>IONTB</t>
  </si>
  <si>
    <t>Raphael_llorca</t>
  </si>
  <si>
    <t>hleel33</t>
  </si>
  <si>
    <t>raxson23</t>
  </si>
  <si>
    <t>Fawaz_meshrafi</t>
  </si>
  <si>
    <t>yt_akshat</t>
  </si>
  <si>
    <t>CryptoYak</t>
  </si>
  <si>
    <t>TwoBitBears</t>
  </si>
  <si>
    <t>wafukulove</t>
  </si>
  <si>
    <t>zalzally</t>
  </si>
  <si>
    <t>zchmz</t>
  </si>
  <si>
    <t>kemalyakar</t>
  </si>
  <si>
    <t>MakeStyle_2015</t>
  </si>
  <si>
    <t>prclondonAR</t>
  </si>
  <si>
    <t>saaaas202</t>
  </si>
  <si>
    <t>ThriveLouD</t>
  </si>
  <si>
    <t>roretaxmooh</t>
  </si>
  <si>
    <t>yamatamiumitami</t>
  </si>
  <si>
    <t>kreechures</t>
  </si>
  <si>
    <t>NSE_NEXT50</t>
  </si>
  <si>
    <t>AChijioke</t>
  </si>
  <si>
    <t>zoeshootpro</t>
  </si>
  <si>
    <t>JpnUkii</t>
  </si>
  <si>
    <t>paypay_ritu</t>
  </si>
  <si>
    <t>otcswapio_</t>
  </si>
  <si>
    <t>mesutkosedagi</t>
  </si>
  <si>
    <t>TheYoloGeek</t>
  </si>
  <si>
    <t>moyashimasenka</t>
  </si>
  <si>
    <t>Sohbanasick</t>
  </si>
  <si>
    <t>jane_gatsby</t>
  </si>
  <si>
    <t>Na_Strawbbit</t>
  </si>
  <si>
    <t>xenappblog</t>
  </si>
  <si>
    <t>Whylde_</t>
  </si>
  <si>
    <t>PasaPrabhu</t>
  </si>
  <si>
    <t>manasaid_</t>
  </si>
  <si>
    <t>SafiaAlkozay</t>
  </si>
  <si>
    <t>goldenpornxxx</t>
  </si>
  <si>
    <t>Desiree_Duffy</t>
  </si>
  <si>
    <t>GusevaOlyaa</t>
  </si>
  <si>
    <t>haciali1959</t>
  </si>
  <si>
    <t>BoredCoffee_</t>
  </si>
  <si>
    <t>dwivedeeankit</t>
  </si>
  <si>
    <t>AFCB_Academy</t>
  </si>
  <si>
    <t>toyota861107</t>
  </si>
  <si>
    <t>vinendramittal</t>
  </si>
  <si>
    <t>caffeinearmy</t>
  </si>
  <si>
    <t>erlingtxt</t>
  </si>
  <si>
    <t>muzzle_holders</t>
  </si>
  <si>
    <t>jxzzhndz_</t>
  </si>
  <si>
    <t>BLAKE_FC</t>
  </si>
  <si>
    <t>i_kashakil</t>
  </si>
  <si>
    <t>ChristinaPhili5</t>
  </si>
  <si>
    <t>A_Mashikhi</t>
  </si>
  <si>
    <t>Redhead4fun</t>
  </si>
  <si>
    <t>clem_garin</t>
  </si>
  <si>
    <t>anthonymongiel3</t>
  </si>
  <si>
    <t>TrollCoinCro</t>
  </si>
  <si>
    <t>nickinglis</t>
  </si>
  <si>
    <t>VandamBodyslam</t>
  </si>
  <si>
    <t>911_takuya</t>
  </si>
  <si>
    <t>isozaki_nana</t>
  </si>
  <si>
    <t>ChaseArmy1</t>
  </si>
  <si>
    <t>CFGart</t>
  </si>
  <si>
    <t>djhxiaoming</t>
  </si>
  <si>
    <t>PatriotLiv</t>
  </si>
  <si>
    <t>SabawiSaad</t>
  </si>
  <si>
    <t>DomainingCom</t>
  </si>
  <si>
    <t>NegociosInter20</t>
  </si>
  <si>
    <t>filmervishal</t>
  </si>
  <si>
    <t>hajjer1</t>
  </si>
  <si>
    <t>Furkanjmm</t>
  </si>
  <si>
    <t>AgocsMiklos</t>
  </si>
  <si>
    <t>bored_club</t>
  </si>
  <si>
    <t>Sophiegoddard</t>
  </si>
  <si>
    <t>iroma29</t>
  </si>
  <si>
    <t>aicaxxxcosme</t>
  </si>
  <si>
    <t>absoluttig</t>
  </si>
  <si>
    <t>devendrabhaiji</t>
  </si>
  <si>
    <t>bubble_gum_qtr</t>
  </si>
  <si>
    <t>alriaynews</t>
  </si>
  <si>
    <t>MrReactionWala</t>
  </si>
  <si>
    <t>IBDPassport</t>
  </si>
  <si>
    <t>nsiddiqui366</t>
  </si>
  <si>
    <t>massiro_fuyumin</t>
  </si>
  <si>
    <t>BullyzCrew</t>
  </si>
  <si>
    <t>sageugo</t>
  </si>
  <si>
    <t>ShehuPHD</t>
  </si>
  <si>
    <t>BankTheTrade</t>
  </si>
  <si>
    <t>anmargboyce</t>
  </si>
  <si>
    <t>PinkerJm</t>
  </si>
  <si>
    <t>eyupbayindirr</t>
  </si>
  <si>
    <t>SCV_Incidents</t>
  </si>
  <si>
    <t>ist_libertaa</t>
  </si>
  <si>
    <t>BGW7iYOfB7fsYvg</t>
  </si>
  <si>
    <t>SkullFckers</t>
  </si>
  <si>
    <t>gradiate</t>
  </si>
  <si>
    <t>HYjapanbiz</t>
  </si>
  <si>
    <t>gny_io</t>
  </si>
  <si>
    <t>AlexWFriedrich1</t>
  </si>
  <si>
    <t>Jas0xn</t>
  </si>
  <si>
    <t>cherrytryst</t>
  </si>
  <si>
    <t>Nahiiko</t>
  </si>
  <si>
    <t>pmlnmianimran</t>
  </si>
  <si>
    <t>DLeyguarda</t>
  </si>
  <si>
    <t>biresmi</t>
  </si>
  <si>
    <t>ToniStintzing</t>
  </si>
  <si>
    <t>MarcoColin_</t>
  </si>
  <si>
    <t>iAlsallumi</t>
  </si>
  <si>
    <t>kjh_team</t>
  </si>
  <si>
    <t>nattapipo</t>
  </si>
  <si>
    <t>rafatcartoons</t>
  </si>
  <si>
    <t>BaderAlhomoudi</t>
  </si>
  <si>
    <t>Richard_Gracia</t>
  </si>
  <si>
    <t>saier_51</t>
  </si>
  <si>
    <t>Ramgunom</t>
  </si>
  <si>
    <t>traumaticum</t>
  </si>
  <si>
    <t>swanxr</t>
  </si>
  <si>
    <t>SMEBank_SA</t>
  </si>
  <si>
    <t>immobilienwert</t>
  </si>
  <si>
    <t>FalaGenefax</t>
  </si>
  <si>
    <t>saeedaldhuhoori</t>
  </si>
  <si>
    <t>yx8iii</t>
  </si>
  <si>
    <t>mattytay</t>
  </si>
  <si>
    <t>matty_vanpersie</t>
  </si>
  <si>
    <t>SportsGuyLance</t>
  </si>
  <si>
    <t>Khalidalharbi56</t>
  </si>
  <si>
    <t>DaniTrump2020</t>
  </si>
  <si>
    <t>DineroPodcast</t>
  </si>
  <si>
    <t>Reillysanders3</t>
  </si>
  <si>
    <t>HodlrCollective</t>
  </si>
  <si>
    <t>CharlesFarina</t>
  </si>
  <si>
    <t>iamkesler</t>
  </si>
  <si>
    <t>kfrmalick16</t>
  </si>
  <si>
    <t>yoshi_kotch</t>
  </si>
  <si>
    <t>monozui_1st</t>
  </si>
  <si>
    <t>GIGACHAD2021</t>
  </si>
  <si>
    <t>victorioso_G</t>
  </si>
  <si>
    <t>ykucukkale</t>
  </si>
  <si>
    <t>RonenV</t>
  </si>
  <si>
    <t>QuickBooksSP</t>
  </si>
  <si>
    <t>BADER_TMH</t>
  </si>
  <si>
    <t>Erynn29</t>
  </si>
  <si>
    <t>mubarakcoop</t>
  </si>
  <si>
    <t>TuitsMolina</t>
  </si>
  <si>
    <t>kagamimochi0000</t>
  </si>
  <si>
    <t>IgEnd_</t>
  </si>
  <si>
    <t>nasseraloshari</t>
  </si>
  <si>
    <t>ValueAddCapital</t>
  </si>
  <si>
    <t>geekdoinfinito</t>
  </si>
  <si>
    <t>0x3y3</t>
  </si>
  <si>
    <t>9thWAVeOffGrid</t>
  </si>
  <si>
    <t>fallyipupa_news</t>
  </si>
  <si>
    <t>aemaad</t>
  </si>
  <si>
    <t>waynedenner</t>
  </si>
  <si>
    <t>YovaEQ</t>
  </si>
  <si>
    <t>tatchero</t>
  </si>
  <si>
    <t>mullet_eth</t>
  </si>
  <si>
    <t>lcrothlisberger</t>
  </si>
  <si>
    <t>pizuya</t>
  </si>
  <si>
    <t>digisculp</t>
  </si>
  <si>
    <t>TheLunaRob</t>
  </si>
  <si>
    <t>BrandonMDawson</t>
  </si>
  <si>
    <t>TRUMPUSAMAGAKAG</t>
  </si>
  <si>
    <t>Cryptoztralia</t>
  </si>
  <si>
    <t>Snab_Qunfudah</t>
  </si>
  <si>
    <t>AstroNaughties</t>
  </si>
  <si>
    <t>sound_bar</t>
  </si>
  <si>
    <t>sultan_0k</t>
  </si>
  <si>
    <t>TALALALDAHI</t>
  </si>
  <si>
    <t>LoyolaGC</t>
  </si>
  <si>
    <t>Darts_World</t>
  </si>
  <si>
    <t>vivsgkp</t>
  </si>
  <si>
    <t>MDSenate</t>
  </si>
  <si>
    <t>brownie</t>
  </si>
  <si>
    <t>BTCDAOGO</t>
  </si>
  <si>
    <t>mikogami_724</t>
  </si>
  <si>
    <t>TheClownTownNFT</t>
  </si>
  <si>
    <t>adel_baharifar</t>
  </si>
  <si>
    <t>ManOfTheLibrary</t>
  </si>
  <si>
    <t>PatJamesDFS</t>
  </si>
  <si>
    <t>giovanny_z6</t>
  </si>
  <si>
    <t>RoSsPerfetto</t>
  </si>
  <si>
    <t>abinaya_rl</t>
  </si>
  <si>
    <t>yungperry_</t>
  </si>
  <si>
    <t>UnlistedCats</t>
  </si>
  <si>
    <t>ZiaErica</t>
  </si>
  <si>
    <t>xbitterxswt</t>
  </si>
  <si>
    <t>eileenjan</t>
  </si>
  <si>
    <t>ge0ger</t>
  </si>
  <si>
    <t>zoza_oba</t>
  </si>
  <si>
    <t>hani_1_14</t>
  </si>
  <si>
    <t>monyeddh</t>
  </si>
  <si>
    <t>RacingGav</t>
  </si>
  <si>
    <t>MakeCrypto_eth</t>
  </si>
  <si>
    <t>Laura_StyleBuzz</t>
  </si>
  <si>
    <t>DavePlowden</t>
  </si>
  <si>
    <t>Shya_Lamour</t>
  </si>
  <si>
    <t>ddsaldanha</t>
  </si>
  <si>
    <t>hjozati1</t>
  </si>
  <si>
    <t>kagurazakayashi</t>
  </si>
  <si>
    <t>sasakiyuna0318</t>
  </si>
  <si>
    <t>Japan_of_Magic</t>
  </si>
  <si>
    <t>LuozhuZhang</t>
  </si>
  <si>
    <t>sam_marveler</t>
  </si>
  <si>
    <t>Stephane_Poli</t>
  </si>
  <si>
    <t>NabeelShalabi</t>
  </si>
  <si>
    <t>chicago_glenn</t>
  </si>
  <si>
    <t>NoHustleSports</t>
  </si>
  <si>
    <t>SmokeyLisa_eth</t>
  </si>
  <si>
    <t>AnastasiaNFTart</t>
  </si>
  <si>
    <t>arkanalabs</t>
  </si>
  <si>
    <t>BawiLwcn</t>
  </si>
  <si>
    <t>Ryo36H</t>
  </si>
  <si>
    <t>asalm_27</t>
  </si>
  <si>
    <t>iTomHarness</t>
  </si>
  <si>
    <t>binbashtv</t>
  </si>
  <si>
    <t>samah_aloufi</t>
  </si>
  <si>
    <t>ColAbgPichincha</t>
  </si>
  <si>
    <t>MandalArmy_</t>
  </si>
  <si>
    <t>hayashi_project</t>
  </si>
  <si>
    <t>cory10771</t>
  </si>
  <si>
    <t>yamamura</t>
  </si>
  <si>
    <t>AZoNano</t>
  </si>
  <si>
    <t>USCPrice</t>
  </si>
  <si>
    <t>AbidingDude1</t>
  </si>
  <si>
    <t>serkanbuyukk</t>
  </si>
  <si>
    <t>askabir_</t>
  </si>
  <si>
    <t>bullrike</t>
  </si>
  <si>
    <t>Aziz__909</t>
  </si>
  <si>
    <t>storybyphil</t>
  </si>
  <si>
    <t>xiao_zcloak</t>
  </si>
  <si>
    <t>ArnaudBelingaCX</t>
  </si>
  <si>
    <t>HippieLifeKrew</t>
  </si>
  <si>
    <t>challenge_punk</t>
  </si>
  <si>
    <t>globalcomix</t>
  </si>
  <si>
    <t>abdulrahmanabsi</t>
  </si>
  <si>
    <t>shaya_hr</t>
  </si>
  <si>
    <t>iDexFPS</t>
  </si>
  <si>
    <t>Hamedmaleh</t>
  </si>
  <si>
    <t>MaroofKhan0001</t>
  </si>
  <si>
    <t>jessykaia</t>
  </si>
  <si>
    <t>war24182236</t>
  </si>
  <si>
    <t>belleemmaxox</t>
  </si>
  <si>
    <t>OhioRepent</t>
  </si>
  <si>
    <t>tiinnaatii</t>
  </si>
  <si>
    <t>NoniCafe_</t>
  </si>
  <si>
    <t>Gruossome</t>
  </si>
  <si>
    <t>thala_cricket</t>
  </si>
  <si>
    <t>NaNqGi</t>
  </si>
  <si>
    <t>m8o0m</t>
  </si>
  <si>
    <t>BitcoinKE</t>
  </si>
  <si>
    <t>Dr_Alduwailah</t>
  </si>
  <si>
    <t>AmidorBoaz</t>
  </si>
  <si>
    <t>806hsscmedia</t>
  </si>
  <si>
    <t>EleganceSBL</t>
  </si>
  <si>
    <t>takachii_set2</t>
  </si>
  <si>
    <t>7N7OR</t>
  </si>
  <si>
    <t>IsAM0136</t>
  </si>
  <si>
    <t>ResponseLabs</t>
  </si>
  <si>
    <t>TonanLeopard</t>
  </si>
  <si>
    <t>134340room</t>
  </si>
  <si>
    <t>ColtChambers</t>
  </si>
  <si>
    <t>Haaa_7777</t>
  </si>
  <si>
    <t>vedatbayramtc</t>
  </si>
  <si>
    <t>duffyfps_</t>
  </si>
  <si>
    <t>AVNationSC</t>
  </si>
  <si>
    <t>zeecinemalu</t>
  </si>
  <si>
    <t>bluecollarbimbo</t>
  </si>
  <si>
    <t>DrTranBioSci</t>
  </si>
  <si>
    <t>borsacidoktor</t>
  </si>
  <si>
    <t>Nawaf_Sa3d</t>
  </si>
  <si>
    <t>ghaleb_ss</t>
  </si>
  <si>
    <t>equijohn</t>
  </si>
  <si>
    <t>ElliotR1971</t>
  </si>
  <si>
    <t>KKUMedClub</t>
  </si>
  <si>
    <t>ArbiterSkyward</t>
  </si>
  <si>
    <t>ArezooAlizolfi</t>
  </si>
  <si>
    <t>hirt_5</t>
  </si>
  <si>
    <t>UpliftDao</t>
  </si>
  <si>
    <t>optibotimus</t>
  </si>
  <si>
    <t>Kesswylie</t>
  </si>
  <si>
    <t>TheRomeoHart</t>
  </si>
  <si>
    <t>JimmyRagosa</t>
  </si>
  <si>
    <t>fanbaseapp</t>
  </si>
  <si>
    <t>techstylesart</t>
  </si>
  <si>
    <t>kaicrystal1</t>
  </si>
  <si>
    <t>justmarahere</t>
  </si>
  <si>
    <t>TouitouFred</t>
  </si>
  <si>
    <t>TheNPCShow</t>
  </si>
  <si>
    <t>GusTheEventsGuy</t>
  </si>
  <si>
    <t>last_of_england</t>
  </si>
  <si>
    <t>Chris_Worsey</t>
  </si>
  <si>
    <t>DollPariah</t>
  </si>
  <si>
    <t>TheSorites</t>
  </si>
  <si>
    <t>marttatervonen</t>
  </si>
  <si>
    <t>NasserAlmutawaa</t>
  </si>
  <si>
    <t>t28marchan</t>
  </si>
  <si>
    <t>StruggleGamers</t>
  </si>
  <si>
    <t>BasedSavannah</t>
  </si>
  <si>
    <t>JayannaFilms</t>
  </si>
  <si>
    <t>bhilraj02</t>
  </si>
  <si>
    <t>syleecia</t>
  </si>
  <si>
    <t>Medjy</t>
  </si>
  <si>
    <t>soudai1025</t>
  </si>
  <si>
    <t>nashinashi133</t>
  </si>
  <si>
    <t>NFT_Sushi</t>
  </si>
  <si>
    <t>KSHalilu</t>
  </si>
  <si>
    <t>AliBenLmadani</t>
  </si>
  <si>
    <t>EssamBukhari</t>
  </si>
  <si>
    <t>FintechGermany</t>
  </si>
  <si>
    <t>JavierFFerrero</t>
  </si>
  <si>
    <t>Im0mid</t>
  </si>
  <si>
    <t>Ari_Senayy</t>
  </si>
  <si>
    <t>Sporting160_EN</t>
  </si>
  <si>
    <t>shan3v</t>
  </si>
  <si>
    <t>Rob_McCracken</t>
  </si>
  <si>
    <t>ArsivMedMedyaTv</t>
  </si>
  <si>
    <t>ContChange</t>
  </si>
  <si>
    <t>JuliusElum</t>
  </si>
  <si>
    <t>FeedTechILUncen</t>
  </si>
  <si>
    <t>Emmmyalluu</t>
  </si>
  <si>
    <t>Osler_Law</t>
  </si>
  <si>
    <t>EmmaRafowicz</t>
  </si>
  <si>
    <t>brandonstevenss</t>
  </si>
  <si>
    <t>RegularTweetsUK</t>
  </si>
  <si>
    <t>Abt_Thomas</t>
  </si>
  <si>
    <t>Lemniscap</t>
  </si>
  <si>
    <t>Teddy_newbiz</t>
  </si>
  <si>
    <t>GoddessCoco6</t>
  </si>
  <si>
    <t>Dralthomali</t>
  </si>
  <si>
    <t>Gamdi5544</t>
  </si>
  <si>
    <t>TheHubCanada</t>
  </si>
  <si>
    <t>DadMod_xyz</t>
  </si>
  <si>
    <t>ChiefExecBear</t>
  </si>
  <si>
    <t>rolandkuhn</t>
  </si>
  <si>
    <t>Real_Boran</t>
  </si>
  <si>
    <t>OffTheShelf</t>
  </si>
  <si>
    <t>LovelyLassSandy</t>
  </si>
  <si>
    <t>Satish_Goyal73</t>
  </si>
  <si>
    <t>radnip</t>
  </si>
  <si>
    <t>DaFunkGaming</t>
  </si>
  <si>
    <t>hamad__official</t>
  </si>
  <si>
    <t>May_Social</t>
  </si>
  <si>
    <t>DogeWhaleAlert</t>
  </si>
  <si>
    <t>Hunger_Hunterz</t>
  </si>
  <si>
    <t>SolidSignalAi</t>
  </si>
  <si>
    <t>NickNilson</t>
  </si>
  <si>
    <t>sexxxyterra</t>
  </si>
  <si>
    <t>delta_waverider</t>
  </si>
  <si>
    <t>MrChrishere</t>
  </si>
  <si>
    <t>POPULAAR</t>
  </si>
  <si>
    <t>MossFreestyleS3</t>
  </si>
  <si>
    <t>HiroshiMatsuur2</t>
  </si>
  <si>
    <t>n41ki</t>
  </si>
  <si>
    <t>hedyundolaf</t>
  </si>
  <si>
    <t>ana_couper</t>
  </si>
  <si>
    <t>0xArjay</t>
  </si>
  <si>
    <t>PeachyBabyBoy_</t>
  </si>
  <si>
    <t>Z_ONE_esports</t>
  </si>
  <si>
    <t>papadimitriou</t>
  </si>
  <si>
    <t>RemiPrieur</t>
  </si>
  <si>
    <t>sonnyjoynelson</t>
  </si>
  <si>
    <t>noContract</t>
  </si>
  <si>
    <t>rfornal</t>
  </si>
  <si>
    <t>scidotnews</t>
  </si>
  <si>
    <t>DraftUtopia</t>
  </si>
  <si>
    <t>garsafari</t>
  </si>
  <si>
    <t>deepa_subash</t>
  </si>
  <si>
    <t>sawyer3939</t>
  </si>
  <si>
    <t>fadi0bed</t>
  </si>
  <si>
    <t>UkeMartin</t>
  </si>
  <si>
    <t>miguelpuertolas</t>
  </si>
  <si>
    <t>AymanObaid</t>
  </si>
  <si>
    <t>okriom</t>
  </si>
  <si>
    <t>JorgeDoesPBL</t>
  </si>
  <si>
    <t>DrSeanSkinSch</t>
  </si>
  <si>
    <t>debisking</t>
  </si>
  <si>
    <t>babylon_chain</t>
  </si>
  <si>
    <t>btcordinal</t>
  </si>
  <si>
    <t>MohamKh93</t>
  </si>
  <si>
    <t>Hyungwonvoice</t>
  </si>
  <si>
    <t>etornosinza</t>
  </si>
  <si>
    <t>hime_jo_</t>
  </si>
  <si>
    <t>OxMnr</t>
  </si>
  <si>
    <t>_jamico</t>
  </si>
  <si>
    <t>NomakunGo</t>
  </si>
  <si>
    <t>sana1armagan</t>
  </si>
  <si>
    <t>hitsuki_sub</t>
  </si>
  <si>
    <t>SamiraGharaei</t>
  </si>
  <si>
    <t>jnitro82</t>
  </si>
  <si>
    <t>selahattinyagci</t>
  </si>
  <si>
    <t>chris__lu</t>
  </si>
  <si>
    <t>FTKL</t>
  </si>
  <si>
    <t>shirtstuckedin</t>
  </si>
  <si>
    <t>MarkDFrank</t>
  </si>
  <si>
    <t>FMannuss</t>
  </si>
  <si>
    <t>SRVishwanathBJP</t>
  </si>
  <si>
    <t>Toxiicrp</t>
  </si>
  <si>
    <t>0xPooria</t>
  </si>
  <si>
    <t>1ttw_</t>
  </si>
  <si>
    <t>ryu2net</t>
  </si>
  <si>
    <t>shun_4colors</t>
  </si>
  <si>
    <t>TweetToMahesh</t>
  </si>
  <si>
    <t>REVWUTRUTH</t>
  </si>
  <si>
    <t>tonton_slot</t>
  </si>
  <si>
    <t>FatBoarWXM</t>
  </si>
  <si>
    <t>AFGmediacenter</t>
  </si>
  <si>
    <t>SatoruMuro</t>
  </si>
  <si>
    <t>OWLMYGODD</t>
  </si>
  <si>
    <t>wwwatch_</t>
  </si>
  <si>
    <t>yesiorihuela</t>
  </si>
  <si>
    <t>BradAllenNFL</t>
  </si>
  <si>
    <t>alhudaonline</t>
  </si>
  <si>
    <t>johnny_fpv</t>
  </si>
  <si>
    <t>oneqj</t>
  </si>
  <si>
    <t>AqssssSelin</t>
  </si>
  <si>
    <t>AlchemyAmerican</t>
  </si>
  <si>
    <t>irisenergyco</t>
  </si>
  <si>
    <t>superstaryb_</t>
  </si>
  <si>
    <t>El6sham</t>
  </si>
  <si>
    <t>semne3</t>
  </si>
  <si>
    <t>stars_talked</t>
  </si>
  <si>
    <t>sforcinijunior</t>
  </si>
  <si>
    <t>curious_judas</t>
  </si>
  <si>
    <t>afro100media</t>
  </si>
  <si>
    <t>MsAshBash420</t>
  </si>
  <si>
    <t>beau_demayo</t>
  </si>
  <si>
    <t>SheherBanoPTI</t>
  </si>
  <si>
    <t>momose_nina</t>
  </si>
  <si>
    <t>fentasyl</t>
  </si>
  <si>
    <t>yournextshoes</t>
  </si>
  <si>
    <t>DrAlsarrah</t>
  </si>
  <si>
    <t>TorianFields</t>
  </si>
  <si>
    <t>IrishWhiskeyMag</t>
  </si>
  <si>
    <t>Farouk_H_Warfa</t>
  </si>
  <si>
    <t>rubber_ism</t>
  </si>
  <si>
    <t>bpatel515</t>
  </si>
  <si>
    <t>shanas621</t>
  </si>
  <si>
    <t>ohbashunsuke</t>
  </si>
  <si>
    <t>AnsonTradveller</t>
  </si>
  <si>
    <t>WrestlingNewsAV</t>
  </si>
  <si>
    <t>WomenUniteNFT</t>
  </si>
  <si>
    <t>Kilsally</t>
  </si>
  <si>
    <t>Wirelessnerd</t>
  </si>
  <si>
    <t>alaradi_org</t>
  </si>
  <si>
    <t>NYSapphire39</t>
  </si>
  <si>
    <t>liwaa_news</t>
  </si>
  <si>
    <t>takeshikanaya</t>
  </si>
  <si>
    <t>snewsafrica</t>
  </si>
  <si>
    <t>Beetk_</t>
  </si>
  <si>
    <t>TykesNFT</t>
  </si>
  <si>
    <t>KEMOVEE</t>
  </si>
  <si>
    <t>JonPgh</t>
  </si>
  <si>
    <t>walid7724</t>
  </si>
  <si>
    <t>chugakujuken</t>
  </si>
  <si>
    <t>AccountancyPart</t>
  </si>
  <si>
    <t>iAdnan06</t>
  </si>
  <si>
    <t>suaracoop</t>
  </si>
  <si>
    <t>danksince93</t>
  </si>
  <si>
    <t>MarcinGutowski</t>
  </si>
  <si>
    <t>YUGE_CBDMANiA</t>
  </si>
  <si>
    <t>StaffDvd</t>
  </si>
  <si>
    <t>indiedropin</t>
  </si>
  <si>
    <t>futvoxOficial</t>
  </si>
  <si>
    <t>PathToIkigai</t>
  </si>
  <si>
    <t>thetimeloop</t>
  </si>
  <si>
    <t>nrn5051</t>
  </si>
  <si>
    <t>GRBRays</t>
  </si>
  <si>
    <t>TylerCohenWood</t>
  </si>
  <si>
    <t>Dre_Dior</t>
  </si>
  <si>
    <t>Sharleneisenia</t>
  </si>
  <si>
    <t>NXM0H</t>
  </si>
  <si>
    <t>Timmy2Cans</t>
  </si>
  <si>
    <t>zengjiajun_eth</t>
  </si>
  <si>
    <t>cxlame</t>
  </si>
  <si>
    <t>shzhv13</t>
  </si>
  <si>
    <t>ALNASSER9107</t>
  </si>
  <si>
    <t>SaudBgad77</t>
  </si>
  <si>
    <t>ken2_spiderplus</t>
  </si>
  <si>
    <t>GTAVInewz</t>
  </si>
  <si>
    <t>relume_io</t>
  </si>
  <si>
    <t>adriana99</t>
  </si>
  <si>
    <t>AyoKsmoove</t>
  </si>
  <si>
    <t>kineticforrest</t>
  </si>
  <si>
    <t>h_alqufayli</t>
  </si>
  <si>
    <t>DafaterERP</t>
  </si>
  <si>
    <t>DrAsifQasim</t>
  </si>
  <si>
    <t>DrESAMBATAYYAH</t>
  </si>
  <si>
    <t>LanjokTV</t>
  </si>
  <si>
    <t>bookVtuber</t>
  </si>
  <si>
    <t>Zlofsky2nd</t>
  </si>
  <si>
    <t>josemanuelpitti</t>
  </si>
  <si>
    <t>mylatkachenko</t>
  </si>
  <si>
    <t>Puste34116752</t>
  </si>
  <si>
    <t>ColleenMHammond</t>
  </si>
  <si>
    <t>BensonCryptoLTD</t>
  </si>
  <si>
    <t>MMMP2030</t>
  </si>
  <si>
    <t>NGBxShpend</t>
  </si>
  <si>
    <t>3lialbedaiwi</t>
  </si>
  <si>
    <t>JakeNordstrum</t>
  </si>
  <si>
    <t>GlobalWeb3_io</t>
  </si>
  <si>
    <t>rossagrant</t>
  </si>
  <si>
    <t>IanUtile</t>
  </si>
  <si>
    <t>difalla_shrari</t>
  </si>
  <si>
    <t>vincentgmoe</t>
  </si>
  <si>
    <t>scaf_295</t>
  </si>
  <si>
    <t>reflectocoin</t>
  </si>
  <si>
    <t>hughbenjamin</t>
  </si>
  <si>
    <t>actorcomic</t>
  </si>
  <si>
    <t>sawakohamamichi</t>
  </si>
  <si>
    <t>xxnguyenkitty</t>
  </si>
  <si>
    <t>davozinni</t>
  </si>
  <si>
    <t>s_alhuwailah</t>
  </si>
  <si>
    <t>adionooo</t>
  </si>
  <si>
    <t>kaonac25</t>
  </si>
  <si>
    <t>mimoj1</t>
  </si>
  <si>
    <t>romerogamesltd</t>
  </si>
  <si>
    <t>reubenyap</t>
  </si>
  <si>
    <t>Lano132</t>
  </si>
  <si>
    <t>rjg2386</t>
  </si>
  <si>
    <t>a_alzwaid</t>
  </si>
  <si>
    <t>belg24</t>
  </si>
  <si>
    <t>Majedalmashnowi</t>
  </si>
  <si>
    <t>FendlerTweets</t>
  </si>
  <si>
    <t>SplaLog</t>
  </si>
  <si>
    <t>TCryptochicks</t>
  </si>
  <si>
    <t>Norahmlm1</t>
  </si>
  <si>
    <t>SalmanMahdibbar</t>
  </si>
  <si>
    <t>F16AMG</t>
  </si>
  <si>
    <t>iQ8HKM</t>
  </si>
  <si>
    <t>PikoSarinana</t>
  </si>
  <si>
    <t>ModernWolfLtd</t>
  </si>
  <si>
    <t>99x_club</t>
  </si>
  <si>
    <t>MelissaDaly326</t>
  </si>
  <si>
    <t>irrvrntVC</t>
  </si>
  <si>
    <t>10000jonan</t>
  </si>
  <si>
    <t>_Terraport_</t>
  </si>
  <si>
    <t>Jatodaro</t>
  </si>
  <si>
    <t>WebhostingUKcom</t>
  </si>
  <si>
    <t>DHarrisEdS</t>
  </si>
  <si>
    <t>alexdatig</t>
  </si>
  <si>
    <t>SaudiUrology</t>
  </si>
  <si>
    <t>majde27</t>
  </si>
  <si>
    <t>AlihsanCharity</t>
  </si>
  <si>
    <t>kcproblems</t>
  </si>
  <si>
    <t>Phis232</t>
  </si>
  <si>
    <t>mayuka0827Alice</t>
  </si>
  <si>
    <t>JasonDHill6</t>
  </si>
  <si>
    <t>TipsterRobbo</t>
  </si>
  <si>
    <t>GContinues</t>
  </si>
  <si>
    <t>JayAitch8</t>
  </si>
  <si>
    <t>Kontora</t>
  </si>
  <si>
    <t>Placida_Acheru</t>
  </si>
  <si>
    <t>Bywatergal</t>
  </si>
  <si>
    <t>iuoart</t>
  </si>
  <si>
    <t>GreenWallAfrica</t>
  </si>
  <si>
    <t>Divs_King</t>
  </si>
  <si>
    <t>thevenividi1993</t>
  </si>
  <si>
    <t>AaronDobbins_</t>
  </si>
  <si>
    <t>MoRi_Coding</t>
  </si>
  <si>
    <t>KaizenSOL</t>
  </si>
  <si>
    <t>sanpougroup</t>
  </si>
  <si>
    <t>chiwatannn</t>
  </si>
  <si>
    <t>Alec_Bowers</t>
  </si>
  <si>
    <t>ahmadsmohibi</t>
  </si>
  <si>
    <t>jonreyesnyc</t>
  </si>
  <si>
    <t>MjdArtistOM</t>
  </si>
  <si>
    <t>Oshi_LLC</t>
  </si>
  <si>
    <t>clowndownunder</t>
  </si>
  <si>
    <t>arielsgl</t>
  </si>
  <si>
    <t>deaf2696</t>
  </si>
  <si>
    <t>cla_x1</t>
  </si>
  <si>
    <t>MitRolf</t>
  </si>
  <si>
    <t>wadiyain</t>
  </si>
  <si>
    <t>tomotomo_mama_</t>
  </si>
  <si>
    <t>ANeashamRacing</t>
  </si>
  <si>
    <t>sumatori_</t>
  </si>
  <si>
    <t>game4897</t>
  </si>
  <si>
    <t>CHPI1</t>
  </si>
  <si>
    <t>EternalStephHD</t>
  </si>
  <si>
    <t>MasterApolloGod</t>
  </si>
  <si>
    <t>busracetinellii</t>
  </si>
  <si>
    <t>viziandrei</t>
  </si>
  <si>
    <t>Buccaneer_tokyo</t>
  </si>
  <si>
    <t>zentboat</t>
  </si>
  <si>
    <t>Marcossrivass_</t>
  </si>
  <si>
    <t>in20i_</t>
  </si>
  <si>
    <t>assamtribuneoff</t>
  </si>
  <si>
    <t>DjDmoneyglobal</t>
  </si>
  <si>
    <t>JungUnt</t>
  </si>
  <si>
    <t>jugnu30</t>
  </si>
  <si>
    <t>koeikobo</t>
  </si>
  <si>
    <t>MMAMADESHOW</t>
  </si>
  <si>
    <t>KotobukiYume</t>
  </si>
  <si>
    <t>MarviRealEstate</t>
  </si>
  <si>
    <t>PrAlexMoreira76</t>
  </si>
  <si>
    <t>revolutioncoins</t>
  </si>
  <si>
    <t>SparrWesley</t>
  </si>
  <si>
    <t>layamathikshara</t>
  </si>
  <si>
    <t>BCMG</t>
  </si>
  <si>
    <t>LosoDinero</t>
  </si>
  <si>
    <t>NYSYR</t>
  </si>
  <si>
    <t>Garryplummer</t>
  </si>
  <si>
    <t>Booth_Lenders</t>
  </si>
  <si>
    <t>ingazsa</t>
  </si>
  <si>
    <t>rsonchain</t>
  </si>
  <si>
    <t>jackccrawford</t>
  </si>
  <si>
    <t>Tpack5</t>
  </si>
  <si>
    <t>esinglemalt</t>
  </si>
  <si>
    <t>owheeb</t>
  </si>
  <si>
    <t>corabora5</t>
  </si>
  <si>
    <t>HafzaGrdp</t>
  </si>
  <si>
    <t>AbuZain000</t>
  </si>
  <si>
    <t>angiewong</t>
  </si>
  <si>
    <t>Lborocollege</t>
  </si>
  <si>
    <t>Aaronia_AG</t>
  </si>
  <si>
    <t>Leiabarbiexo</t>
  </si>
  <si>
    <t>JRNorwood</t>
  </si>
  <si>
    <t>richardpaulsen</t>
  </si>
  <si>
    <t>goinhouse</t>
  </si>
  <si>
    <t>DanHower</t>
  </si>
  <si>
    <t>VikasAgarwalll</t>
  </si>
  <si>
    <t>austinhankwitz</t>
  </si>
  <si>
    <t>mostafamakram0</t>
  </si>
  <si>
    <t>seitekisyoudou</t>
  </si>
  <si>
    <t>ssii12s</t>
  </si>
  <si>
    <t>MSWA_OFFICIAL</t>
  </si>
  <si>
    <t>goshoofficial1</t>
  </si>
  <si>
    <t>JustKimfromoz</t>
  </si>
  <si>
    <t>cherrycollect</t>
  </si>
  <si>
    <t>H_Rocky6</t>
  </si>
  <si>
    <t>amnaalsulaiman</t>
  </si>
  <si>
    <t>kintaro_ro</t>
  </si>
  <si>
    <t>MapleSyrupTart</t>
  </si>
  <si>
    <t>ycinnewyork</t>
  </si>
  <si>
    <t>ANDRESCAPELLETT</t>
  </si>
  <si>
    <t>JirilibreLa</t>
  </si>
  <si>
    <t>siushi</t>
  </si>
  <si>
    <t>KhizarKahloon</t>
  </si>
  <si>
    <t>MAlsodiri</t>
  </si>
  <si>
    <t>MohamedRanyah</t>
  </si>
  <si>
    <t>tennisbreaknews</t>
  </si>
  <si>
    <t>KoinBX</t>
  </si>
  <si>
    <t>AndrejsHmelovs</t>
  </si>
  <si>
    <t>workhousepr</t>
  </si>
  <si>
    <t>jcgalindo_</t>
  </si>
  <si>
    <t>Jasmine_Keith1</t>
  </si>
  <si>
    <t>Koheei_Okubo</t>
  </si>
  <si>
    <t>fuel_hash</t>
  </si>
  <si>
    <t>FCB_R7</t>
  </si>
  <si>
    <t>codefresh</t>
  </si>
  <si>
    <t>RMBwee</t>
  </si>
  <si>
    <t>Luuauler</t>
  </si>
  <si>
    <t>Umutiskelesi</t>
  </si>
  <si>
    <t>BabyApeFunClub</t>
  </si>
  <si>
    <t>fanz_app</t>
  </si>
  <si>
    <t>dealtolaguirre</t>
  </si>
  <si>
    <t>rod_bridgers</t>
  </si>
  <si>
    <t>JasonEulerMGMT</t>
  </si>
  <si>
    <t>EditorSelva</t>
  </si>
  <si>
    <t>Trade_Variance</t>
  </si>
  <si>
    <t>AlphaLeaks</t>
  </si>
  <si>
    <t>SWAGLABCBD1</t>
  </si>
  <si>
    <t>Soussaline</t>
  </si>
  <si>
    <t>thinkist</t>
  </si>
  <si>
    <t>gaurimishragm</t>
  </si>
  <si>
    <t>mayu_iphon</t>
  </si>
  <si>
    <t>PrimrozeTV</t>
  </si>
  <si>
    <t>kuma25n_favRT</t>
  </si>
  <si>
    <t>CraigChamberlin</t>
  </si>
  <si>
    <t>kubiilly</t>
  </si>
  <si>
    <t>KeepRuminating</t>
  </si>
  <si>
    <t>pressjub</t>
  </si>
  <si>
    <t>A7medisselmou</t>
  </si>
  <si>
    <t>Ahmad_aria_</t>
  </si>
  <si>
    <t>redmind2</t>
  </si>
  <si>
    <t>dakotajohnsonpt</t>
  </si>
  <si>
    <t>C4RDlNAL</t>
  </si>
  <si>
    <t>EthansPetProj</t>
  </si>
  <si>
    <t>IABEurope</t>
  </si>
  <si>
    <t>Icon_Gadgets</t>
  </si>
  <si>
    <t>Mr19_And_Mrs12</t>
  </si>
  <si>
    <t>Kanchanyadav000</t>
  </si>
  <si>
    <t>chanoma_777</t>
  </si>
  <si>
    <t>AzharAndiTahir</t>
  </si>
  <si>
    <t>EsauMagallanes</t>
  </si>
  <si>
    <t>LLettink</t>
  </si>
  <si>
    <t>GL0</t>
  </si>
  <si>
    <t>Osama_3bbadi</t>
  </si>
  <si>
    <t>JasonShen</t>
  </si>
  <si>
    <t>MHPaz</t>
  </si>
  <si>
    <t>ShoKoizumi</t>
  </si>
  <si>
    <t>ahmed_alhosni</t>
  </si>
  <si>
    <t>CYBERPROTON_</t>
  </si>
  <si>
    <t>AminSharaf</t>
  </si>
  <si>
    <t>HakanYildizturk</t>
  </si>
  <si>
    <t>Aliihg1380</t>
  </si>
  <si>
    <t>BkozCrypto</t>
  </si>
  <si>
    <t>0xalpharush</t>
  </si>
  <si>
    <t>Masvz</t>
  </si>
  <si>
    <t>actu_football_f</t>
  </si>
  <si>
    <t>oriflake</t>
  </si>
  <si>
    <t>robaxelsen</t>
  </si>
  <si>
    <t>AustenAngell</t>
  </si>
  <si>
    <t>ocuagency</t>
  </si>
  <si>
    <t>keirayukiii</t>
  </si>
  <si>
    <t>uCatholic</t>
  </si>
  <si>
    <t>DLH_Staff</t>
  </si>
  <si>
    <t>ishicorodayo</t>
  </si>
  <si>
    <t>e_earphone_NPB</t>
  </si>
  <si>
    <t>____SAGAR</t>
  </si>
  <si>
    <t>ekavibes</t>
  </si>
  <si>
    <t>The_Hepsta</t>
  </si>
  <si>
    <t>TiburonesReport</t>
  </si>
  <si>
    <t>JustinSayfie</t>
  </si>
  <si>
    <t>jonbma</t>
  </si>
  <si>
    <t>MetaPunkMP</t>
  </si>
  <si>
    <t>CambridgeStud</t>
  </si>
  <si>
    <t>momtaz_khaled</t>
  </si>
  <si>
    <t>RockyOnTwitch</t>
  </si>
  <si>
    <t>katsuya_mama</t>
  </si>
  <si>
    <t>PGAUTO333</t>
  </si>
  <si>
    <t>ProjectHVN</t>
  </si>
  <si>
    <t>RodrigoSenador</t>
  </si>
  <si>
    <t>naxt509</t>
  </si>
  <si>
    <t>in_mkh</t>
  </si>
  <si>
    <t>SaekoYasukura</t>
  </si>
  <si>
    <t>asufianye_y</t>
  </si>
  <si>
    <t>InkAndChamomile</t>
  </si>
  <si>
    <t>fix00token</t>
  </si>
  <si>
    <t>SchweinOfLove</t>
  </si>
  <si>
    <t>uSarlx_u</t>
  </si>
  <si>
    <t>evernightpub</t>
  </si>
  <si>
    <t>uemaemi</t>
  </si>
  <si>
    <t>ammu_abdu</t>
  </si>
  <si>
    <t>rugs__</t>
  </si>
  <si>
    <t>sanche087</t>
  </si>
  <si>
    <t>Hakan__ULUDAG</t>
  </si>
  <si>
    <t>amerh_app</t>
  </si>
  <si>
    <t>saladdays</t>
  </si>
  <si>
    <t>boxing888</t>
  </si>
  <si>
    <t>vanessa_giselle</t>
  </si>
  <si>
    <t>rageinggranny</t>
  </si>
  <si>
    <t>saeiidorg</t>
  </si>
  <si>
    <t>GabrielaBurian</t>
  </si>
  <si>
    <t>JohnathanBi</t>
  </si>
  <si>
    <t>matin_walizada</t>
  </si>
  <si>
    <t>MetaMushrooms</t>
  </si>
  <si>
    <t>EladLieberman</t>
  </si>
  <si>
    <t>cryptoismyjam</t>
  </si>
  <si>
    <t>teknofestint</t>
  </si>
  <si>
    <t>regis_ollivier</t>
  </si>
  <si>
    <t>tanmiah_n</t>
  </si>
  <si>
    <t>68reisIdris</t>
  </si>
  <si>
    <t>5STpuxWqcz5x03X</t>
  </si>
  <si>
    <t>inkedwerdsmith</t>
  </si>
  <si>
    <t>yupa_io</t>
  </si>
  <si>
    <t>waelfh</t>
  </si>
  <si>
    <t>Fot_roca</t>
  </si>
  <si>
    <t>RoclifeAyo</t>
  </si>
  <si>
    <t>ShadyG</t>
  </si>
  <si>
    <t>zano_project</t>
  </si>
  <si>
    <t>BFelipe22</t>
  </si>
  <si>
    <t>hirotamhirotam</t>
  </si>
  <si>
    <t>robmarkcole</t>
  </si>
  <si>
    <t>mkshadw</t>
  </si>
  <si>
    <t>RakaLadies</t>
  </si>
  <si>
    <t>baru_saaan</t>
  </si>
  <si>
    <t>SahalMagazine</t>
  </si>
  <si>
    <t>FacelessLimited</t>
  </si>
  <si>
    <t>GrowWithSerge</t>
  </si>
  <si>
    <t>TranscendentMan</t>
  </si>
  <si>
    <t>Arthrex</t>
  </si>
  <si>
    <t>lipstickalley</t>
  </si>
  <si>
    <t>Noodler_eth</t>
  </si>
  <si>
    <t>BobinKafa</t>
  </si>
  <si>
    <t>KDotsLeftStroke</t>
  </si>
  <si>
    <t>BronMuse</t>
  </si>
  <si>
    <t>RevenantGamefi</t>
  </si>
  <si>
    <t>medejean</t>
  </si>
  <si>
    <t>Astonishcleaner</t>
  </si>
  <si>
    <t>THUMP3R_</t>
  </si>
  <si>
    <t>panic7_koushiki</t>
  </si>
  <si>
    <t>nazmeliszengin</t>
  </si>
  <si>
    <t>RandGhayad</t>
  </si>
  <si>
    <t>blessingkgapola</t>
  </si>
  <si>
    <t>darecoder</t>
  </si>
  <si>
    <t>aboleeeen24</t>
  </si>
  <si>
    <t>CVivekLaL</t>
  </si>
  <si>
    <t>JoseTrecet</t>
  </si>
  <si>
    <t>_zaferaksungur</t>
  </si>
  <si>
    <t>Warchamp7</t>
  </si>
  <si>
    <t>SukkiMenon</t>
  </si>
  <si>
    <t>Kevinsmithspc</t>
  </si>
  <si>
    <t>FTZMedia</t>
  </si>
  <si>
    <t>Krunk_Labs</t>
  </si>
  <si>
    <t>PajamasChan</t>
  </si>
  <si>
    <t>giuliomeotti</t>
  </si>
  <si>
    <t>nicktarot</t>
  </si>
  <si>
    <t>GoodNightggwp</t>
  </si>
  <si>
    <t>fahadinterior</t>
  </si>
  <si>
    <t>shuya_neet</t>
  </si>
  <si>
    <t>OtsukiLA_ifrit</t>
  </si>
  <si>
    <t>kiina_cosme</t>
  </si>
  <si>
    <t>leamarieks</t>
  </si>
  <si>
    <t>suihkonen77</t>
  </si>
  <si>
    <t>hpouchol</t>
  </si>
  <si>
    <t>grayera_</t>
  </si>
  <si>
    <t>SolanaaMo</t>
  </si>
  <si>
    <t>Sidqksa</t>
  </si>
  <si>
    <t>ibab_ml</t>
  </si>
  <si>
    <t>pfo_sac</t>
  </si>
  <si>
    <t>Aoyoko_NFT</t>
  </si>
  <si>
    <t>foreverlandsxyz</t>
  </si>
  <si>
    <t>AiedRajhi</t>
  </si>
  <si>
    <t>btincq</t>
  </si>
  <si>
    <t>taylordotbiz</t>
  </si>
  <si>
    <t>alqabobi</t>
  </si>
  <si>
    <t>MCCoyCountyExec</t>
  </si>
  <si>
    <t>rkakui</t>
  </si>
  <si>
    <t>mk6876</t>
  </si>
  <si>
    <t>OpenRent</t>
  </si>
  <si>
    <t>bdr_obaid</t>
  </si>
  <si>
    <t>gord_follett</t>
  </si>
  <si>
    <t>boletomovil</t>
  </si>
  <si>
    <t>venussarabella</t>
  </si>
  <si>
    <t>Timestwo13</t>
  </si>
  <si>
    <t>hoppi_revival</t>
  </si>
  <si>
    <t>Crypto_Flash_</t>
  </si>
  <si>
    <t>LucindaLewis</t>
  </si>
  <si>
    <t>SeanBorgLA</t>
  </si>
  <si>
    <t>MidNiteMJ</t>
  </si>
  <si>
    <t>OscarEmirGomez</t>
  </si>
  <si>
    <t>ACHEAHMATCAREY</t>
  </si>
  <si>
    <t>alhaddadshops</t>
  </si>
  <si>
    <t>Salimar8686</t>
  </si>
  <si>
    <t>sass</t>
  </si>
  <si>
    <t>glandpapa</t>
  </si>
  <si>
    <t>MohammedAlTheeb</t>
  </si>
  <si>
    <t>KibbiLinga</t>
  </si>
  <si>
    <t>nanan1250</t>
  </si>
  <si>
    <t>mirabahjojabo</t>
  </si>
  <si>
    <t>Tundra_Labs</t>
  </si>
  <si>
    <t>0xerosone</t>
  </si>
  <si>
    <t>Marco_Charts</t>
  </si>
  <si>
    <t>Blackbiz2020</t>
  </si>
  <si>
    <t>ErinMedinaSF</t>
  </si>
  <si>
    <t>dhirose</t>
  </si>
  <si>
    <t>A229_</t>
  </si>
  <si>
    <t>ClintOCoast</t>
  </si>
  <si>
    <t>FremdenlegionPL</t>
  </si>
  <si>
    <t>MaSaHiRo1995819</t>
  </si>
  <si>
    <t>aimannurhakimal</t>
  </si>
  <si>
    <t>Omranic</t>
  </si>
  <si>
    <t>muratatw</t>
  </si>
  <si>
    <t>jamal_hindi</t>
  </si>
  <si>
    <t>DIREXTA</t>
  </si>
  <si>
    <t>musaadkma</t>
  </si>
  <si>
    <t>DoctorMacKenzie</t>
  </si>
  <si>
    <t>patriciachits</t>
  </si>
  <si>
    <t>TricksterKallis</t>
  </si>
  <si>
    <t>TXStrGuy</t>
  </si>
  <si>
    <t>GoddessTorixox</t>
  </si>
  <si>
    <t>jjen_abel</t>
  </si>
  <si>
    <t>StephenJamesGBR</t>
  </si>
  <si>
    <t>meliricoo</t>
  </si>
  <si>
    <t>ThuggerDaily</t>
  </si>
  <si>
    <t>MatznerJon</t>
  </si>
  <si>
    <t>chernobelskiy</t>
  </si>
  <si>
    <t>joearrigofsm</t>
  </si>
  <si>
    <t>JessEturralde</t>
  </si>
  <si>
    <t>AlfaisalMag</t>
  </si>
  <si>
    <t>cloaser</t>
  </si>
  <si>
    <t>JustFittz</t>
  </si>
  <si>
    <t>Bet_Karma</t>
  </si>
  <si>
    <t>MarkClarkk</t>
  </si>
  <si>
    <t>AlsohimiFahad</t>
  </si>
  <si>
    <t>gizmothegrrreat</t>
  </si>
  <si>
    <t>csmsmaga</t>
  </si>
  <si>
    <t>therealkenidol</t>
  </si>
  <si>
    <t>PlataformaCIPO</t>
  </si>
  <si>
    <t>Hawkeye_man</t>
  </si>
  <si>
    <t>Ola_Crrypt</t>
  </si>
  <si>
    <t>NeetaSreekanth</t>
  </si>
  <si>
    <t>renandabachtar</t>
  </si>
  <si>
    <t>ysolanky</t>
  </si>
  <si>
    <t>AntisemitismEye</t>
  </si>
  <si>
    <t>univervascaino</t>
  </si>
  <si>
    <t>fredsozleri</t>
  </si>
  <si>
    <t>Mestro_Org</t>
  </si>
  <si>
    <t>JohnCulver689</t>
  </si>
  <si>
    <t>AdrianLaRioja</t>
  </si>
  <si>
    <t>sasamaru330</t>
  </si>
  <si>
    <t>eight_ceo</t>
  </si>
  <si>
    <t>_ladycharm</t>
  </si>
  <si>
    <t>magnum1102</t>
  </si>
  <si>
    <t>dr3a_eth</t>
  </si>
  <si>
    <t>BevNETCraven</t>
  </si>
  <si>
    <t>BandarAlhermas</t>
  </si>
  <si>
    <t>_Ailuw_</t>
  </si>
  <si>
    <t>clegainz</t>
  </si>
  <si>
    <t>PatriotXV11</t>
  </si>
  <si>
    <t>LuisdelRosal</t>
  </si>
  <si>
    <t>elkakas0123</t>
  </si>
  <si>
    <t>abufrag123456</t>
  </si>
  <si>
    <t>AMutantApe</t>
  </si>
  <si>
    <t>SANsatang321</t>
  </si>
  <si>
    <t>GregFlippen</t>
  </si>
  <si>
    <t>JulieChenell</t>
  </si>
  <si>
    <t>GOllumfun</t>
  </si>
  <si>
    <t>Amae_paka</t>
  </si>
  <si>
    <t>mackrulz</t>
  </si>
  <si>
    <t>Dirigidopormi</t>
  </si>
  <si>
    <t>MilgateTyler</t>
  </si>
  <si>
    <t>VKS_AJP</t>
  </si>
  <si>
    <t>slayerz_nft</t>
  </si>
  <si>
    <t>cosguru</t>
  </si>
  <si>
    <t>nyapippy</t>
  </si>
  <si>
    <t>HamdiRifaiJD</t>
  </si>
  <si>
    <t>Stontd</t>
  </si>
  <si>
    <t>WorldOfCharts1</t>
  </si>
  <si>
    <t>DakiniDea</t>
  </si>
  <si>
    <t>Faith_Wa1</t>
  </si>
  <si>
    <t>pandeiro245</t>
  </si>
  <si>
    <t>muaa_abdulla</t>
  </si>
  <si>
    <t>itube_studio</t>
  </si>
  <si>
    <t>bashir_gharwall</t>
  </si>
  <si>
    <t>taroemir</t>
  </si>
  <si>
    <t>0xCITADELIO</t>
  </si>
  <si>
    <t>taya_mogi</t>
  </si>
  <si>
    <t>nigeldessau</t>
  </si>
  <si>
    <t>olju</t>
  </si>
  <si>
    <t>FatihDEMRKOL</t>
  </si>
  <si>
    <t>faryus88</t>
  </si>
  <si>
    <t>kathiiemedrano</t>
  </si>
  <si>
    <t>wayzz_world</t>
  </si>
  <si>
    <t>YawarOfficial</t>
  </si>
  <si>
    <t>Rikamardjaja</t>
  </si>
  <si>
    <t>KenyaInsights</t>
  </si>
  <si>
    <t>KimberlySReed</t>
  </si>
  <si>
    <t>punk2898</t>
  </si>
  <si>
    <t>chegg_india</t>
  </si>
  <si>
    <t>Dr_Falhussain</t>
  </si>
  <si>
    <t>GeeksByGirls</t>
  </si>
  <si>
    <t>theemikehobart</t>
  </si>
  <si>
    <t>CathyHeyworth</t>
  </si>
  <si>
    <t>RatelRatels</t>
  </si>
  <si>
    <t>babyggenesis</t>
  </si>
  <si>
    <t>bulutyildirim41</t>
  </si>
  <si>
    <t>aisakamaru2</t>
  </si>
  <si>
    <t>LeeReminTicket</t>
  </si>
  <si>
    <t>koichiaaa11</t>
  </si>
  <si>
    <t>AndyEMorrison</t>
  </si>
  <si>
    <t>ClosedSessions</t>
  </si>
  <si>
    <t>m_s1985m</t>
  </si>
  <si>
    <t>CELAD_esp</t>
  </si>
  <si>
    <t>yashveershoora</t>
  </si>
  <si>
    <t>jampamiIgrau</t>
  </si>
  <si>
    <t>abcampbell</t>
  </si>
  <si>
    <t>antonellafarahl</t>
  </si>
  <si>
    <t>MukeshYadavIN</t>
  </si>
  <si>
    <t>mehmetkayastb</t>
  </si>
  <si>
    <t>bin_ttalal</t>
  </si>
  <si>
    <t>Ribeirense</t>
  </si>
  <si>
    <t>summerloyal3</t>
  </si>
  <si>
    <t>TomRoyce</t>
  </si>
  <si>
    <t>Khmut</t>
  </si>
  <si>
    <t>jordisanildefon</t>
  </si>
  <si>
    <t>daralraidiah</t>
  </si>
  <si>
    <t>Jekyll2_8</t>
  </si>
  <si>
    <t>Salarrr_</t>
  </si>
  <si>
    <t>tendanceh</t>
  </si>
  <si>
    <t>Dxzo_</t>
  </si>
  <si>
    <t>LenMacPT</t>
  </si>
  <si>
    <t>Mokumarsi</t>
  </si>
  <si>
    <t>chasingtruth_</t>
  </si>
  <si>
    <t>JackHadders</t>
  </si>
  <si>
    <t>FacialCity</t>
  </si>
  <si>
    <t>GSSR_ImamU</t>
  </si>
  <si>
    <t>jeffthrowcards</t>
  </si>
  <si>
    <t>FaisonsParler</t>
  </si>
  <si>
    <t>WillSherwood</t>
  </si>
  <si>
    <t>dcp_leo</t>
  </si>
  <si>
    <t>sowoejay</t>
  </si>
  <si>
    <t>DrPentaris</t>
  </si>
  <si>
    <t>Nelisiwe94</t>
  </si>
  <si>
    <t>RannyNFT</t>
  </si>
  <si>
    <t>ErtanISK</t>
  </si>
  <si>
    <t>_UMiLiN_</t>
  </si>
  <si>
    <t>tomicagogo</t>
  </si>
  <si>
    <t>AyaziXXX</t>
  </si>
  <si>
    <t>Codiox</t>
  </si>
  <si>
    <t>Russ_Goldman</t>
  </si>
  <si>
    <t>iABehl</t>
  </si>
  <si>
    <t>carahulranka</t>
  </si>
  <si>
    <t>HarryBOfficial</t>
  </si>
  <si>
    <t>PickACrypto</t>
  </si>
  <si>
    <t>hazuki_ren_</t>
  </si>
  <si>
    <t>FCanaani</t>
  </si>
  <si>
    <t>qbtjpn</t>
  </si>
  <si>
    <t>tompaynecasting</t>
  </si>
  <si>
    <t>FuelhashK</t>
  </si>
  <si>
    <t>PHNX_Cardinals</t>
  </si>
  <si>
    <t>Fastlo</t>
  </si>
  <si>
    <t>Wolfley64</t>
  </si>
  <si>
    <t>BiznaKeOfficial</t>
  </si>
  <si>
    <t>ah3t20</t>
  </si>
  <si>
    <t>ScalaHQ</t>
  </si>
  <si>
    <t>MakeAugusta</t>
  </si>
  <si>
    <t>shineyd1111</t>
  </si>
  <si>
    <t>0x_Jonas</t>
  </si>
  <si>
    <t>Drumdums</t>
  </si>
  <si>
    <t>grayfps</t>
  </si>
  <si>
    <t>zan2zanjp</t>
  </si>
  <si>
    <t>Big_Dreez89</t>
  </si>
  <si>
    <t>tktk_Andy</t>
  </si>
  <si>
    <t>mini69u</t>
  </si>
  <si>
    <t>ndchretiente</t>
  </si>
  <si>
    <t>TRAK_1927</t>
  </si>
  <si>
    <t>mralphaeth</t>
  </si>
  <si>
    <t>iamapokeMOM</t>
  </si>
  <si>
    <t>Hbs_arastirma</t>
  </si>
  <si>
    <t>N_Exposure4U</t>
  </si>
  <si>
    <t>NativeSpecial</t>
  </si>
  <si>
    <t>i_shtat0</t>
  </si>
  <si>
    <t>mhjry1404</t>
  </si>
  <si>
    <t>JeetsSheets</t>
  </si>
  <si>
    <t>amerpipedream</t>
  </si>
  <si>
    <t>TPAction_</t>
  </si>
  <si>
    <t>Marthajr1111</t>
  </si>
  <si>
    <t>Alt_Cash</t>
  </si>
  <si>
    <t>Airgamingpocket</t>
  </si>
  <si>
    <t>rachellejayk</t>
  </si>
  <si>
    <t>vita_minka1981</t>
  </si>
  <si>
    <t>BarbaraInu1</t>
  </si>
  <si>
    <t>edumorato</t>
  </si>
  <si>
    <t>lisamariebrown1</t>
  </si>
  <si>
    <t>CloseLower</t>
  </si>
  <si>
    <t>Sicilian1926</t>
  </si>
  <si>
    <t>Ali_Agca_</t>
  </si>
  <si>
    <t>Secret_Jremy</t>
  </si>
  <si>
    <t>HaymiBehar</t>
  </si>
  <si>
    <t>SerpentorsLair</t>
  </si>
  <si>
    <t>sci_questions</t>
  </si>
  <si>
    <t>flostitanarum</t>
  </si>
  <si>
    <t>ConohaNotice</t>
  </si>
  <si>
    <t>Nufah_4</t>
  </si>
  <si>
    <t>IanRountree</t>
  </si>
  <si>
    <t>SayreBedinger</t>
  </si>
  <si>
    <t>jenntejada</t>
  </si>
  <si>
    <t>mushitori</t>
  </si>
  <si>
    <t>Coadec</t>
  </si>
  <si>
    <t>abuosama109</t>
  </si>
  <si>
    <t>aqizil</t>
  </si>
  <si>
    <t>CureCoin_Team</t>
  </si>
  <si>
    <t>TopiwalaBhavin</t>
  </si>
  <si>
    <t>RubyPhogatYadav</t>
  </si>
  <si>
    <t>harsha_nik</t>
  </si>
  <si>
    <t>RedSiege</t>
  </si>
  <si>
    <t>handsoffmapeach</t>
  </si>
  <si>
    <t>felixsater</t>
  </si>
  <si>
    <t>kalenazi1</t>
  </si>
  <si>
    <t>zerolucid</t>
  </si>
  <si>
    <t>SBeg2084</t>
  </si>
  <si>
    <t>cravejaaye</t>
  </si>
  <si>
    <t>saitopaint3110</t>
  </si>
  <si>
    <t>Alanredick1</t>
  </si>
  <si>
    <t>artofbrentos</t>
  </si>
  <si>
    <t>tonnkatsu9n</t>
  </si>
  <si>
    <t>casadespa</t>
  </si>
  <si>
    <t>100y_eth</t>
  </si>
  <si>
    <t>MetroSports_KC</t>
  </si>
  <si>
    <t>regencyspirit</t>
  </si>
  <si>
    <t>VLilMonsterpull</t>
  </si>
  <si>
    <t>forest_f3</t>
  </si>
  <si>
    <t>sp00kysquirrel</t>
  </si>
  <si>
    <t>Llii5000</t>
  </si>
  <si>
    <t>ArmyPost</t>
  </si>
  <si>
    <t>alejandro408</t>
  </si>
  <si>
    <t>hayabntalwaleed</t>
  </si>
  <si>
    <t>a_madkhli</t>
  </si>
  <si>
    <t>M2Nation</t>
  </si>
  <si>
    <t>LiamMLFC</t>
  </si>
  <si>
    <t>BaldokingRG</t>
  </si>
  <si>
    <t>tarosi13</t>
  </si>
  <si>
    <t>mikocryptonft</t>
  </si>
  <si>
    <t>darlingeoR</t>
  </si>
  <si>
    <t>HitogataAlien</t>
  </si>
  <si>
    <t>the_masked_eth</t>
  </si>
  <si>
    <t>1kuzzo</t>
  </si>
  <si>
    <t>saud808</t>
  </si>
  <si>
    <t>shijie808</t>
  </si>
  <si>
    <t>ClashLoco</t>
  </si>
  <si>
    <t>MauriceMichael</t>
  </si>
  <si>
    <t>yyuyamad</t>
  </si>
  <si>
    <t>abo_emaad</t>
  </si>
  <si>
    <t>narchistRebeL</t>
  </si>
  <si>
    <t>farhiyaabass</t>
  </si>
  <si>
    <t>blisskai_</t>
  </si>
  <si>
    <t>N0NALCOH0L</t>
  </si>
  <si>
    <t>MonkDoesnt</t>
  </si>
  <si>
    <t>shaswarmame21</t>
  </si>
  <si>
    <t>cryptodog_nft</t>
  </si>
  <si>
    <t>victoor</t>
  </si>
  <si>
    <t>Zabracus</t>
  </si>
  <si>
    <t>FanFunDamian</t>
  </si>
  <si>
    <t>rumuzalahlam</t>
  </si>
  <si>
    <t>MatheusLaiola</t>
  </si>
  <si>
    <t>yosukefudosan</t>
  </si>
  <si>
    <t>IN2128J</t>
  </si>
  <si>
    <t>gaelhamayon</t>
  </si>
  <si>
    <t>elcajonpolice</t>
  </si>
  <si>
    <t>juvoni</t>
  </si>
  <si>
    <t>gillythekidYT</t>
  </si>
  <si>
    <t>archivesducam</t>
  </si>
  <si>
    <t>linguiste89</t>
  </si>
  <si>
    <t>CricRahul5</t>
  </si>
  <si>
    <t>TAKAHASHI_ISA0</t>
  </si>
  <si>
    <t>yyymeari</t>
  </si>
  <si>
    <t>kenichinalita</t>
  </si>
  <si>
    <t>SERAM_RX</t>
  </si>
  <si>
    <t>khalidma84</t>
  </si>
  <si>
    <t>L_Odore</t>
  </si>
  <si>
    <t>StrmchsrHunterF</t>
  </si>
  <si>
    <t>V_WESTEND</t>
  </si>
  <si>
    <t>thibauld</t>
  </si>
  <si>
    <t>ItsJardo</t>
  </si>
  <si>
    <t>seanpaulday</t>
  </si>
  <si>
    <t>J_BanksPhoto</t>
  </si>
  <si>
    <t>AlzuairM</t>
  </si>
  <si>
    <t>Gi7w0rm</t>
  </si>
  <si>
    <t>Saint16King</t>
  </si>
  <si>
    <t>DeeIsntDone</t>
  </si>
  <si>
    <t>cnpalljapan</t>
  </si>
  <si>
    <t>fnhumaidhi</t>
  </si>
  <si>
    <t>CBaaitse</t>
  </si>
  <si>
    <t>BabarKGhauri</t>
  </si>
  <si>
    <t>MindOfDvs</t>
  </si>
  <si>
    <t>SCN_Pod</t>
  </si>
  <si>
    <t>p80ralph</t>
  </si>
  <si>
    <t>kdablocks</t>
  </si>
  <si>
    <t>patrickhopper</t>
  </si>
  <si>
    <t>schlimmson</t>
  </si>
  <si>
    <t>Blue_Aoki</t>
  </si>
  <si>
    <t>alperalpmedia</t>
  </si>
  <si>
    <t>SaeedAganji</t>
  </si>
  <si>
    <t>NRBAssociation</t>
  </si>
  <si>
    <t>Shinshin_Frasco</t>
  </si>
  <si>
    <t>S2y</t>
  </si>
  <si>
    <t>CatoTrade</t>
  </si>
  <si>
    <t>_lanamaru_</t>
  </si>
  <si>
    <t>MakenzieRaine</t>
  </si>
  <si>
    <t>outrunyouth</t>
  </si>
  <si>
    <t>CMNEvents</t>
  </si>
  <si>
    <t>lQTMl</t>
  </si>
  <si>
    <t>JBT_1986</t>
  </si>
  <si>
    <t>blakelockbrown</t>
  </si>
  <si>
    <t>tradewithprof</t>
  </si>
  <si>
    <t>naval4you</t>
  </si>
  <si>
    <t>RealSaidov</t>
  </si>
  <si>
    <t>1xfomo</t>
  </si>
  <si>
    <t>yosatonet</t>
  </si>
  <si>
    <t>son_chekirge</t>
  </si>
  <si>
    <t>Fran_nubes</t>
  </si>
  <si>
    <t>Web3Experts</t>
  </si>
  <si>
    <t>Mario_Presents</t>
  </si>
  <si>
    <t>Skillrules</t>
  </si>
  <si>
    <t>surunhernandez</t>
  </si>
  <si>
    <t>Angoes_25</t>
  </si>
  <si>
    <t>dchristian19</t>
  </si>
  <si>
    <t>aljaawan</t>
  </si>
  <si>
    <t>chambersomerset</t>
  </si>
  <si>
    <t>PunchoYT</t>
  </si>
  <si>
    <t>1abalmousa</t>
  </si>
  <si>
    <t>FreedmanRacing</t>
  </si>
  <si>
    <t>tesfay121416</t>
  </si>
  <si>
    <t>8kaygin</t>
  </si>
  <si>
    <t>Ptiwaliaunty</t>
  </si>
  <si>
    <t>JosephCumia</t>
  </si>
  <si>
    <t>williamscancino</t>
  </si>
  <si>
    <t>dottkhan</t>
  </si>
  <si>
    <t>NawabAliKhan7</t>
  </si>
  <si>
    <t>NvssprabhakarM</t>
  </si>
  <si>
    <t>0xZheray</t>
  </si>
  <si>
    <t>Acaljazira</t>
  </si>
  <si>
    <t>YottaSavings</t>
  </si>
  <si>
    <t>Schwifty_ETH</t>
  </si>
  <si>
    <t>QuadrataNetwork</t>
  </si>
  <si>
    <t>cardarmory</t>
  </si>
  <si>
    <t>mlkunnath</t>
  </si>
  <si>
    <t>williamharrell</t>
  </si>
  <si>
    <t>RobertJSalvador</t>
  </si>
  <si>
    <t>Bander_Albagawi</t>
  </si>
  <si>
    <t>fabsverseNFT</t>
  </si>
  <si>
    <t>yestoriches</t>
  </si>
  <si>
    <t>okazuki</t>
  </si>
  <si>
    <t>owayed73</t>
  </si>
  <si>
    <t>ACCINews</t>
  </si>
  <si>
    <t>HamadAAlNajem</t>
  </si>
  <si>
    <t>fbgcon</t>
  </si>
  <si>
    <t>0x_gremlin</t>
  </si>
  <si>
    <t>AhmetBaltacim</t>
  </si>
  <si>
    <t>rapporturd</t>
  </si>
  <si>
    <t>zvchc</t>
  </si>
  <si>
    <t>PitchMusicMKT</t>
  </si>
  <si>
    <t>mariocuvi</t>
  </si>
  <si>
    <t>0xMQQ</t>
  </si>
  <si>
    <t>EBRheum</t>
  </si>
  <si>
    <t>red_vulkan</t>
  </si>
  <si>
    <t>MoWorldart</t>
  </si>
  <si>
    <t>ashlieamber</t>
  </si>
  <si>
    <t>davekashen</t>
  </si>
  <si>
    <t>shiddi_honey</t>
  </si>
  <si>
    <t>erbilaydnlkCHP</t>
  </si>
  <si>
    <t>naocchi_sekaowa</t>
  </si>
  <si>
    <t>marlonkorbes</t>
  </si>
  <si>
    <t>numanbalci</t>
  </si>
  <si>
    <t>nyarin17</t>
  </si>
  <si>
    <t>dileeplearning</t>
  </si>
  <si>
    <t>JohnWake</t>
  </si>
  <si>
    <t>wordfence</t>
  </si>
  <si>
    <t>iiCxu7</t>
  </si>
  <si>
    <t>grizzlemedia</t>
  </si>
  <si>
    <t>AMEXHI_Oficial</t>
  </si>
  <si>
    <t>algoflows</t>
  </si>
  <si>
    <t>RicardoFronczak</t>
  </si>
  <si>
    <t>iAmTheReaLKuMaR</t>
  </si>
  <si>
    <t>AmarjeetsINC</t>
  </si>
  <si>
    <t>ScryptoTrader</t>
  </si>
  <si>
    <t>imSethDrums</t>
  </si>
  <si>
    <t>ruffivn</t>
  </si>
  <si>
    <t>snowkittyyyy</t>
  </si>
  <si>
    <t>Bossoface1</t>
  </si>
  <si>
    <t>kirikazu09171</t>
  </si>
  <si>
    <t>itsjawhn</t>
  </si>
  <si>
    <t>KorenSolust</t>
  </si>
  <si>
    <t>FanBasisInc</t>
  </si>
  <si>
    <t>WeinbagZ</t>
  </si>
  <si>
    <t>ElPirataGG</t>
  </si>
  <si>
    <t>YM_Baloch0</t>
  </si>
  <si>
    <t>Keita_Saiki_</t>
  </si>
  <si>
    <t>ToNiOiLLuSiOn</t>
  </si>
  <si>
    <t>inhuman</t>
  </si>
  <si>
    <t>RaytiPadillaC</t>
  </si>
  <si>
    <t>awoahiru</t>
  </si>
  <si>
    <t>misschaybella</t>
  </si>
  <si>
    <t>CoreyCoka</t>
  </si>
  <si>
    <t>fmg979</t>
  </si>
  <si>
    <t>ParentsVigil</t>
  </si>
  <si>
    <t>nayf345</t>
  </si>
  <si>
    <t>dvs7_0</t>
  </si>
  <si>
    <t>6dedasu</t>
  </si>
  <si>
    <t>alexmack__</t>
  </si>
  <si>
    <t>laurentguyot</t>
  </si>
  <si>
    <t>ogi_fuji_npo</t>
  </si>
  <si>
    <t>markbrooks</t>
  </si>
  <si>
    <t>sellmanft</t>
  </si>
  <si>
    <t>baddbirdie</t>
  </si>
  <si>
    <t>AskCryptoWealth</t>
  </si>
  <si>
    <t>ChelRett</t>
  </si>
  <si>
    <t>RenosLek</t>
  </si>
  <si>
    <t>RemyBonny</t>
  </si>
  <si>
    <t>monstersmashcos</t>
  </si>
  <si>
    <t>KuldeepSharmaUP</t>
  </si>
  <si>
    <t>megumi_ushikubo</t>
  </si>
  <si>
    <t>i00ooo</t>
  </si>
  <si>
    <t>YavuzKartal03</t>
  </si>
  <si>
    <t>mumumu777_</t>
  </si>
  <si>
    <t>sargentocharli</t>
  </si>
  <si>
    <t>g_akis</t>
  </si>
  <si>
    <t>waleedj911</t>
  </si>
  <si>
    <t>NotreDame247</t>
  </si>
  <si>
    <t>yassan8888</t>
  </si>
  <si>
    <t>MistressDes</t>
  </si>
  <si>
    <t>P3b7_</t>
  </si>
  <si>
    <t>Nilsinho8</t>
  </si>
  <si>
    <t>jonnym1ller</t>
  </si>
  <si>
    <t>money_training_</t>
  </si>
  <si>
    <t>MEWM_official</t>
  </si>
  <si>
    <t>NafterG</t>
  </si>
  <si>
    <t>SeanBartley</t>
  </si>
  <si>
    <t>Catrionaward</t>
  </si>
  <si>
    <t>tekmen</t>
  </si>
  <si>
    <t>mwgallo</t>
  </si>
  <si>
    <t>yasingulpolat</t>
  </si>
  <si>
    <t>b050g</t>
  </si>
  <si>
    <t>_VirginiaNox</t>
  </si>
  <si>
    <t>skinwitherror</t>
  </si>
  <si>
    <t>KahaledN</t>
  </si>
  <si>
    <t>Frantzcesca_C</t>
  </si>
  <si>
    <t>SparqNet</t>
  </si>
  <si>
    <t>Pianeys</t>
  </si>
  <si>
    <t>roshani2930</t>
  </si>
  <si>
    <t>harishkolasani</t>
  </si>
  <si>
    <t>kushjp_official</t>
  </si>
  <si>
    <t>HiroshiKgn</t>
  </si>
  <si>
    <t>africanBOSS_</t>
  </si>
  <si>
    <t>Yin_NGMI</t>
  </si>
  <si>
    <t>TheLibanAli</t>
  </si>
  <si>
    <t>83neko_jp</t>
  </si>
  <si>
    <t>Salsanogroup</t>
  </si>
  <si>
    <t>xeqzxc</t>
  </si>
  <si>
    <t>____BTC</t>
  </si>
  <si>
    <t>LAFoodBank</t>
  </si>
  <si>
    <t>4LoveMBS</t>
  </si>
  <si>
    <t>chandy3112</t>
  </si>
  <si>
    <t>KhayatMRM</t>
  </si>
  <si>
    <t>DorukArdahan</t>
  </si>
  <si>
    <t>DirtyhunkXXX</t>
  </si>
  <si>
    <t>manige_</t>
  </si>
  <si>
    <t>johnleenew</t>
  </si>
  <si>
    <t>pochiloo</t>
  </si>
  <si>
    <t>CSTriffo</t>
  </si>
  <si>
    <t>KlausKblog</t>
  </si>
  <si>
    <t>jukushin</t>
  </si>
  <si>
    <t>LyleMultimedia</t>
  </si>
  <si>
    <t>NaeimKhanjani</t>
  </si>
  <si>
    <t>curingsivan</t>
  </si>
  <si>
    <t>CHARLIZESWAN</t>
  </si>
  <si>
    <t>M33NJi</t>
  </si>
  <si>
    <t>_justlilian</t>
  </si>
  <si>
    <t>jnnfir</t>
  </si>
  <si>
    <t>KnittelFiddle</t>
  </si>
  <si>
    <t>NYYST_Podcast</t>
  </si>
  <si>
    <t>DanielPach6</t>
  </si>
  <si>
    <t>drewidia</t>
  </si>
  <si>
    <t>ABDALLAH_CRYPTO</t>
  </si>
  <si>
    <t>hvyeth</t>
  </si>
  <si>
    <t>RDPrice</t>
  </si>
  <si>
    <t>AmandaMThrasher</t>
  </si>
  <si>
    <t>U21Ali</t>
  </si>
  <si>
    <t>yujan_souji</t>
  </si>
  <si>
    <t>3bu_Sala7</t>
  </si>
  <si>
    <t>RealGrxnt</t>
  </si>
  <si>
    <t>a_aldowaireg</t>
  </si>
  <si>
    <t>StanleyMOV</t>
  </si>
  <si>
    <t>westhamnetwork</t>
  </si>
  <si>
    <t>marylizbender</t>
  </si>
  <si>
    <t>TheMagaKing</t>
  </si>
  <si>
    <t>nowarranty</t>
  </si>
  <si>
    <t>MsBalooshi</t>
  </si>
  <si>
    <t>arsmamari</t>
  </si>
  <si>
    <t>Convenzis_Group</t>
  </si>
  <si>
    <t>WVSportsNews1</t>
  </si>
  <si>
    <t>FcSunnee</t>
  </si>
  <si>
    <t>cbjurists</t>
  </si>
  <si>
    <t>BrownsForum</t>
  </si>
  <si>
    <t>MaherAlselmay</t>
  </si>
  <si>
    <t>rajatsambyal_</t>
  </si>
  <si>
    <t>pings</t>
  </si>
  <si>
    <t>maliangshui</t>
  </si>
  <si>
    <t>OneMintNFT</t>
  </si>
  <si>
    <t>her_monsters</t>
  </si>
  <si>
    <t>MartinDiegoMX</t>
  </si>
  <si>
    <t>BrianAllenWX</t>
  </si>
  <si>
    <t>BinJrab</t>
  </si>
  <si>
    <t>bolanleap</t>
  </si>
  <si>
    <t>CtcMediaboy</t>
  </si>
  <si>
    <t>haerge23</t>
  </si>
  <si>
    <t>trollsgolfclub</t>
  </si>
  <si>
    <t>remy2nastyyy</t>
  </si>
  <si>
    <t>lyj93052</t>
  </si>
  <si>
    <t>drterrysimpson</t>
  </si>
  <si>
    <t>sarapolak_cz</t>
  </si>
  <si>
    <t>AAADiscounts</t>
  </si>
  <si>
    <t>andrewhessel</t>
  </si>
  <si>
    <t>imadameg</t>
  </si>
  <si>
    <t>ECCJorg</t>
  </si>
  <si>
    <t>BENetworking</t>
  </si>
  <si>
    <t>LeahBroad</t>
  </si>
  <si>
    <t>cyrptomole</t>
  </si>
  <si>
    <t>J_TheModel</t>
  </si>
  <si>
    <t>NatanaelTrades</t>
  </si>
  <si>
    <t>kissing5931</t>
  </si>
  <si>
    <t>Yorozuya_FX</t>
  </si>
  <si>
    <t>VCofrade</t>
  </si>
  <si>
    <t>HeedyNshittt</t>
  </si>
  <si>
    <t>cryptopeterj</t>
  </si>
  <si>
    <t>MohdJavedINC</t>
  </si>
  <si>
    <t>FieldLevelMedia</t>
  </si>
  <si>
    <t>DrCrypto47</t>
  </si>
  <si>
    <t>NekotaStudio</t>
  </si>
  <si>
    <t>GoodsCapital</t>
  </si>
  <si>
    <t>romeblockchain</t>
  </si>
  <si>
    <t>drangelagrace</t>
  </si>
  <si>
    <t>absi81</t>
  </si>
  <si>
    <t>manssor_2010</t>
  </si>
  <si>
    <t>ItsDenverMike</t>
  </si>
  <si>
    <t>ArisDwiPradipta</t>
  </si>
  <si>
    <t>ChimaChristian_</t>
  </si>
  <si>
    <t>BeaconofNick</t>
  </si>
  <si>
    <t>INHOUSE_KSA</t>
  </si>
  <si>
    <t>BaniasLaw</t>
  </si>
  <si>
    <t>nftartistlive</t>
  </si>
  <si>
    <t>vincemanguy</t>
  </si>
  <si>
    <t>DobeDudes</t>
  </si>
  <si>
    <t>SyedSBukhari</t>
  </si>
  <si>
    <t>patriot711776</t>
  </si>
  <si>
    <t>xezzmoneyx</t>
  </si>
  <si>
    <t>drevocoolidge</t>
  </si>
  <si>
    <t>Orthodixie</t>
  </si>
  <si>
    <t>TheCXMagazine</t>
  </si>
  <si>
    <t>Bus_Content</t>
  </si>
  <si>
    <t>Rawdahaleid</t>
  </si>
  <si>
    <t>k_scheitler</t>
  </si>
  <si>
    <t>ColinMagnusson</t>
  </si>
  <si>
    <t>KounotoriToken</t>
  </si>
  <si>
    <t>jupitertarot777</t>
  </si>
  <si>
    <t>nwbrux</t>
  </si>
  <si>
    <t>chasebrignac</t>
  </si>
  <si>
    <t>JAMESPIPERPHOTO</t>
  </si>
  <si>
    <t>sunni_iraqi</t>
  </si>
  <si>
    <t>useOrbis</t>
  </si>
  <si>
    <t>Twt_ParitBuntar</t>
  </si>
  <si>
    <t>hhafel63</t>
  </si>
  <si>
    <t>YemenMissionNY</t>
  </si>
  <si>
    <t>point_ippanjin</t>
  </si>
  <si>
    <t>gabriellamort</t>
  </si>
  <si>
    <t>papa_fx_no1</t>
  </si>
  <si>
    <t>jeffjag</t>
  </si>
  <si>
    <t>EmirSensini</t>
  </si>
  <si>
    <t>_MikeMerrill_</t>
  </si>
  <si>
    <t>avaizahmad</t>
  </si>
  <si>
    <t>olliposti</t>
  </si>
  <si>
    <t>a_alassmy</t>
  </si>
  <si>
    <t>mddelphis</t>
  </si>
  <si>
    <t>leninperezr</t>
  </si>
  <si>
    <t>SnirOfficiel</t>
  </si>
  <si>
    <t>screenrealm</t>
  </si>
  <si>
    <t>adedayo_agarau</t>
  </si>
  <si>
    <t>degentigerking</t>
  </si>
  <si>
    <t>danielsirera</t>
  </si>
  <si>
    <t>m_m_ajmi</t>
  </si>
  <si>
    <t>ThaliOfficiel</t>
  </si>
  <si>
    <t>artofdominique</t>
  </si>
  <si>
    <t>matchicchi</t>
  </si>
  <si>
    <t>TradingSecrets7</t>
  </si>
  <si>
    <t>Kawashima_OK</t>
  </si>
  <si>
    <t>Yu_ri_hukuado</t>
  </si>
  <si>
    <t>al3z_10</t>
  </si>
  <si>
    <t>Liwan_UAE</t>
  </si>
  <si>
    <t>BabbleOnBrooke</t>
  </si>
  <si>
    <t>EmeraldCityHky</t>
  </si>
  <si>
    <t>BetlKoca06</t>
  </si>
  <si>
    <t>Dani_Activist</t>
  </si>
  <si>
    <t>okyanggriawan_</t>
  </si>
  <si>
    <t>RobertoRuz</t>
  </si>
  <si>
    <t>naokonz</t>
  </si>
  <si>
    <t>NewportBuzz</t>
  </si>
  <si>
    <t>SkylerReidFF</t>
  </si>
  <si>
    <t>WithRPN</t>
  </si>
  <si>
    <t>TheWildGuards</t>
  </si>
  <si>
    <t>Right2Liberty</t>
  </si>
  <si>
    <t>lucianopascoe</t>
  </si>
  <si>
    <t>Rashed_alfahaid</t>
  </si>
  <si>
    <t>nobu_tokio</t>
  </si>
  <si>
    <t>MichaelCailloux</t>
  </si>
  <si>
    <t>bkase_</t>
  </si>
  <si>
    <t>Spidercides</t>
  </si>
  <si>
    <t>blxckmonopoly</t>
  </si>
  <si>
    <t>TheRebelSeries</t>
  </si>
  <si>
    <t>tomobuppan1</t>
  </si>
  <si>
    <t>tobaccogirl_yui</t>
  </si>
  <si>
    <t>broca_edu</t>
  </si>
  <si>
    <t>zimm</t>
  </si>
  <si>
    <t>SellerAmp</t>
  </si>
  <si>
    <t>BeckyChernek</t>
  </si>
  <si>
    <t>Realkeithmason</t>
  </si>
  <si>
    <t>katreen2424</t>
  </si>
  <si>
    <t>al3li_org</t>
  </si>
  <si>
    <t>MaxGrant__</t>
  </si>
  <si>
    <t>exrealo</t>
  </si>
  <si>
    <t>AleFootFetish</t>
  </si>
  <si>
    <t>tokue_official</t>
  </si>
  <si>
    <t>lux_signature</t>
  </si>
  <si>
    <t>wedifny</t>
  </si>
  <si>
    <t>AsifSuria</t>
  </si>
  <si>
    <t>SCManny</t>
  </si>
  <si>
    <t>nic_moneypenny</t>
  </si>
  <si>
    <t>SheIsCumming</t>
  </si>
  <si>
    <t>PeteBSW1</t>
  </si>
  <si>
    <t>HasanAlzahraniH</t>
  </si>
  <si>
    <t>Redsun_NFT</t>
  </si>
  <si>
    <t>mcastillo_ofic</t>
  </si>
  <si>
    <t>sowmay_jain</t>
  </si>
  <si>
    <t>sandae2356</t>
  </si>
  <si>
    <t>Frialum</t>
  </si>
  <si>
    <t>assertivejapan</t>
  </si>
  <si>
    <t>iamunwanaudoh</t>
  </si>
  <si>
    <t>99diealone</t>
  </si>
  <si>
    <t>darkgothangel</t>
  </si>
  <si>
    <t>97Abdulmalik</t>
  </si>
  <si>
    <t>aov2008</t>
  </si>
  <si>
    <t>weinnyeirado</t>
  </si>
  <si>
    <t>iamCHEWY5</t>
  </si>
  <si>
    <t>ShaunaInMontana</t>
  </si>
  <si>
    <t>TheMoneySponge</t>
  </si>
  <si>
    <t>Dahleeee</t>
  </si>
  <si>
    <t>KhadijhaMoaz</t>
  </si>
  <si>
    <t>TylerMJones</t>
  </si>
  <si>
    <t>KristenRaeTTV</t>
  </si>
  <si>
    <t>kawacolle2017</t>
  </si>
  <si>
    <t>alanlikeyou11</t>
  </si>
  <si>
    <t>cryptomaven007</t>
  </si>
  <si>
    <t>45theleftsider</t>
  </si>
  <si>
    <t>jimcampapa</t>
  </si>
  <si>
    <t>HoneyandRum_</t>
  </si>
  <si>
    <t>MrStukov</t>
  </si>
  <si>
    <t>EdijsKlaisis</t>
  </si>
  <si>
    <t>Dwight44954</t>
  </si>
  <si>
    <t>musagezerimtw</t>
  </si>
  <si>
    <t>ServandoCPA</t>
  </si>
  <si>
    <t>Mariyaturhh</t>
  </si>
  <si>
    <t>localcryptogod</t>
  </si>
  <si>
    <t>EquitasBank</t>
  </si>
  <si>
    <t>NarayanMlaBjp</t>
  </si>
  <si>
    <t>AssarChristian</t>
  </si>
  <si>
    <t>sophiesaidso</t>
  </si>
  <si>
    <t>NCTjinsim</t>
  </si>
  <si>
    <t>dizzydayyz</t>
  </si>
  <si>
    <t>DACProtocol</t>
  </si>
  <si>
    <t>BallinDrakes</t>
  </si>
  <si>
    <t>tobinsmith</t>
  </si>
  <si>
    <t>joecook</t>
  </si>
  <si>
    <t>humairawins</t>
  </si>
  <si>
    <t>abduyaz</t>
  </si>
  <si>
    <t>number1asshole</t>
  </si>
  <si>
    <t>ArhabSarhi</t>
  </si>
  <si>
    <t>waleed_alhamady</t>
  </si>
  <si>
    <t>manusurasky</t>
  </si>
  <si>
    <t>arisuulol</t>
  </si>
  <si>
    <t>oCubann</t>
  </si>
  <si>
    <t>trust_pv</t>
  </si>
  <si>
    <t>NinjaMack1</t>
  </si>
  <si>
    <t>CriptoVilla</t>
  </si>
  <si>
    <t>skullfaceph</t>
  </si>
  <si>
    <t>DCCTOfficial</t>
  </si>
  <si>
    <t>josh_odgers</t>
  </si>
  <si>
    <t>Svspector</t>
  </si>
  <si>
    <t>kaze_tsubuyaki</t>
  </si>
  <si>
    <t>coach_watanabe</t>
  </si>
  <si>
    <t>KAIZ3NS</t>
  </si>
  <si>
    <t>nounsvision</t>
  </si>
  <si>
    <t>senryu_club</t>
  </si>
  <si>
    <t>cliterature_</t>
  </si>
  <si>
    <t>UncleZoGunTales</t>
  </si>
  <si>
    <t>mika_shimosawa</t>
  </si>
  <si>
    <t>Javed__Miandad</t>
  </si>
  <si>
    <t>QuratulainPAS</t>
  </si>
  <si>
    <t>allanbranch</t>
  </si>
  <si>
    <t>MogheesSheikh</t>
  </si>
  <si>
    <t>BrushDJ</t>
  </si>
  <si>
    <t>MONSTER_SNOW</t>
  </si>
  <si>
    <t>AsaadJr</t>
  </si>
  <si>
    <t>nakaomeiko</t>
  </si>
  <si>
    <t>shironeko_7para</t>
  </si>
  <si>
    <t>onthehead</t>
  </si>
  <si>
    <t>ByToddBBates</t>
  </si>
  <si>
    <t>perryaston</t>
  </si>
  <si>
    <t>benroy__</t>
  </si>
  <si>
    <t>wonangwoo</t>
  </si>
  <si>
    <t>JoeyaLowe</t>
  </si>
  <si>
    <t>murrakamii</t>
  </si>
  <si>
    <t>cuorerojiblanco</t>
  </si>
  <si>
    <t>papa_smurf34</t>
  </si>
  <si>
    <t>partap_nagar</t>
  </si>
  <si>
    <t>bowtiedfarmer</t>
  </si>
  <si>
    <t>abdulaziz_3_5</t>
  </si>
  <si>
    <t>BlackAndGold277</t>
  </si>
  <si>
    <t>zlukvx</t>
  </si>
  <si>
    <t>KanikaBjp441</t>
  </si>
  <si>
    <t>_Alaska_Nina</t>
  </si>
  <si>
    <t>mnbralainfc</t>
  </si>
  <si>
    <t>MeplusYszu</t>
  </si>
  <si>
    <t>bedrettinugur</t>
  </si>
  <si>
    <t>pink_tyson</t>
  </si>
  <si>
    <t>TeamDiverge</t>
  </si>
  <si>
    <t>Pandaa</t>
  </si>
  <si>
    <t>BlockadeLabs</t>
  </si>
  <si>
    <t>jeffersonmorley</t>
  </si>
  <si>
    <t>uazya</t>
  </si>
  <si>
    <t>shujanawaz</t>
  </si>
  <si>
    <t>styleiconnat</t>
  </si>
  <si>
    <t>CBoxSports</t>
  </si>
  <si>
    <t>WHITEBOX123</t>
  </si>
  <si>
    <t>FanPrensa</t>
  </si>
  <si>
    <t>EricKLein_</t>
  </si>
  <si>
    <t>ju_rl_</t>
  </si>
  <si>
    <t>FalconFeedsio</t>
  </si>
  <si>
    <t>roselab_</t>
  </si>
  <si>
    <t>Larc92</t>
  </si>
  <si>
    <t>JABsMusic</t>
  </si>
  <si>
    <t>ElemontCapital</t>
  </si>
  <si>
    <t>TheCoachJBShow</t>
  </si>
  <si>
    <t>flashhabertvcom</t>
  </si>
  <si>
    <t>chhayank</t>
  </si>
  <si>
    <t>PGE_John</t>
  </si>
  <si>
    <t>Gamerz321</t>
  </si>
  <si>
    <t>yunusyildiz117</t>
  </si>
  <si>
    <t>JRamsConsulting</t>
  </si>
  <si>
    <t>byeon_dha</t>
  </si>
  <si>
    <t>joinsuperlocal</t>
  </si>
  <si>
    <t>kamone</t>
  </si>
  <si>
    <t>ParamorePeruFC</t>
  </si>
  <si>
    <t>WonderBeast_</t>
  </si>
  <si>
    <t>PhenomAmerica</t>
  </si>
  <si>
    <t>ishizukitsutomu</t>
  </si>
  <si>
    <t>queenncyn</t>
  </si>
  <si>
    <t>SimonNoakes</t>
  </si>
  <si>
    <t>YoungChike</t>
  </si>
  <si>
    <t>HackneysFinest</t>
  </si>
  <si>
    <t>erick_campos</t>
  </si>
  <si>
    <t>engcool</t>
  </si>
  <si>
    <t>OfficialTrentRT</t>
  </si>
  <si>
    <t>uchealth</t>
  </si>
  <si>
    <t>MetaphysCrystal</t>
  </si>
  <si>
    <t>ito_haki</t>
  </si>
  <si>
    <t>SOLinGOLD</t>
  </si>
  <si>
    <t>AlexKaan47</t>
  </si>
  <si>
    <t>MoathDP</t>
  </si>
  <si>
    <t>khmh09</t>
  </si>
  <si>
    <t>wabumelha</t>
  </si>
  <si>
    <t>algomystic</t>
  </si>
  <si>
    <t>f8mzs</t>
  </si>
  <si>
    <t>Capwyd</t>
  </si>
  <si>
    <t>USFLNewsroom</t>
  </si>
  <si>
    <t>icons_women</t>
  </si>
  <si>
    <t>GBRI_UK</t>
  </si>
  <si>
    <t>TheRealKeshMEd</t>
  </si>
  <si>
    <t>RaushanMaithil</t>
  </si>
  <si>
    <t>thejohnfish</t>
  </si>
  <si>
    <t>Devendra89Yadav</t>
  </si>
  <si>
    <t>an1eth</t>
  </si>
  <si>
    <t>TUPACABRA2</t>
  </si>
  <si>
    <t>baiogi</t>
  </si>
  <si>
    <t>10_J_0</t>
  </si>
  <si>
    <t>magsnichols</t>
  </si>
  <si>
    <t>akmeseibrahim</t>
  </si>
  <si>
    <t>alosrah_shubaah</t>
  </si>
  <si>
    <t>Aljore32</t>
  </si>
  <si>
    <t>Vinaystwt</t>
  </si>
  <si>
    <t>goeastlothian</t>
  </si>
  <si>
    <t>xChainbrain</t>
  </si>
  <si>
    <t>moneydropqueen</t>
  </si>
  <si>
    <t>indi_sulta</t>
  </si>
  <si>
    <t>fede_padin</t>
  </si>
  <si>
    <t>SalahAldhafiri</t>
  </si>
  <si>
    <t>bioinformer</t>
  </si>
  <si>
    <t>kuwaitna24</t>
  </si>
  <si>
    <t>riorin521</t>
  </si>
  <si>
    <t>BofC_Global</t>
  </si>
  <si>
    <t>snnowwww</t>
  </si>
  <si>
    <t>Christine_Clue</t>
  </si>
  <si>
    <t>ritamariamatias</t>
  </si>
  <si>
    <t>Angelasamata</t>
  </si>
  <si>
    <t>RIAuction</t>
  </si>
  <si>
    <t>TakadumParty1</t>
  </si>
  <si>
    <t>vile_eyes</t>
  </si>
  <si>
    <t>TeacherFit_</t>
  </si>
  <si>
    <t>hat9less</t>
  </si>
  <si>
    <t>ayintap_baklava</t>
  </si>
  <si>
    <t>tjamara_</t>
  </si>
  <si>
    <t>BelindaBrown</t>
  </si>
  <si>
    <t>MuzZ11_</t>
  </si>
  <si>
    <t>hardenuppete</t>
  </si>
  <si>
    <t>keydragone</t>
  </si>
  <si>
    <t>vr_human</t>
  </si>
  <si>
    <t>tasleekpapi</t>
  </si>
  <si>
    <t>heliuslabs</t>
  </si>
  <si>
    <t>bipolarbear77</t>
  </si>
  <si>
    <t>MOASFROMBOSTON</t>
  </si>
  <si>
    <t>ikeraxo</t>
  </si>
  <si>
    <t>FFVIINovels</t>
  </si>
  <si>
    <t>EricJOstroff</t>
  </si>
  <si>
    <t>hiyokoD2C</t>
  </si>
  <si>
    <t>sabsstocker</t>
  </si>
  <si>
    <t>BergoonSkyler</t>
  </si>
  <si>
    <t>zaneazadeh84</t>
  </si>
  <si>
    <t>KATYSaccitizen</t>
  </si>
  <si>
    <t>TrueJMitchell</t>
  </si>
  <si>
    <t>thesayansapui</t>
  </si>
  <si>
    <t>FaiziWithKhan</t>
  </si>
  <si>
    <t>A_M_Dosari</t>
  </si>
  <si>
    <t>CommerceBank</t>
  </si>
  <si>
    <t>omead</t>
  </si>
  <si>
    <t>scout_uyukun</t>
  </si>
  <si>
    <t>mixhostjp</t>
  </si>
  <si>
    <t>daily_trial</t>
  </si>
  <si>
    <t>PolymeshNetwork</t>
  </si>
  <si>
    <t>JeshdeRox</t>
  </si>
  <si>
    <t>eliewieselfdn</t>
  </si>
  <si>
    <t>shino_tsu_ku</t>
  </si>
  <si>
    <t>wilderko</t>
  </si>
  <si>
    <t>DiegoEscarraman</t>
  </si>
  <si>
    <t>JacobUnbeatable</t>
  </si>
  <si>
    <t>hermantoregar</t>
  </si>
  <si>
    <t>bin_s3ud26</t>
  </si>
  <si>
    <t>_tolks</t>
  </si>
  <si>
    <t>ReadingNCRP</t>
  </si>
  <si>
    <t>_Sergiorobertto</t>
  </si>
  <si>
    <t>MichaelGoolsbyV</t>
  </si>
  <si>
    <t>furkandmrblt</t>
  </si>
  <si>
    <t>Relledidit</t>
  </si>
  <si>
    <t>saadalroqi1</t>
  </si>
  <si>
    <t>SheMightBeTina</t>
  </si>
  <si>
    <t>davidleary</t>
  </si>
  <si>
    <t>KittyCapz_</t>
  </si>
  <si>
    <t>shivkmishra</t>
  </si>
  <si>
    <t>nietabeata</t>
  </si>
  <si>
    <t>tukurun_desu</t>
  </si>
  <si>
    <t>VioletBondArt</t>
  </si>
  <si>
    <t>ahmethocade</t>
  </si>
  <si>
    <t>psufka</t>
  </si>
  <si>
    <t>davidfano</t>
  </si>
  <si>
    <t>storz_bickel</t>
  </si>
  <si>
    <t>matthewdball</t>
  </si>
  <si>
    <t>AbuAbdullah_80</t>
  </si>
  <si>
    <t>settaraslan</t>
  </si>
  <si>
    <t>endwellproject</t>
  </si>
  <si>
    <t>Ai_cafe_</t>
  </si>
  <si>
    <t>TamirTiko2110</t>
  </si>
  <si>
    <t>fx13601210</t>
  </si>
  <si>
    <t>nft_luckysloths</t>
  </si>
  <si>
    <t>SModhi</t>
  </si>
  <si>
    <t>wkaszycki</t>
  </si>
  <si>
    <t>mariaELeal3112</t>
  </si>
  <si>
    <t>MotebBinFahad</t>
  </si>
  <si>
    <t>carlospennavv</t>
  </si>
  <si>
    <t>Rose_AzukiVT</t>
  </si>
  <si>
    <t>UditPathak06</t>
  </si>
  <si>
    <t>marvtridon</t>
  </si>
  <si>
    <t>jsky_crypto</t>
  </si>
  <si>
    <t>TheDPSproject</t>
  </si>
  <si>
    <t>AsuEve</t>
  </si>
  <si>
    <t>globalswapex</t>
  </si>
  <si>
    <t>DanGoldfield</t>
  </si>
  <si>
    <t>kendolce</t>
  </si>
  <si>
    <t>YaKwbt</t>
  </si>
  <si>
    <t>Human_VAL</t>
  </si>
  <si>
    <t>L_As_tuce</t>
  </si>
  <si>
    <t>mesharikw</t>
  </si>
  <si>
    <t>FransiCapital</t>
  </si>
  <si>
    <t>hollywoodpete69</t>
  </si>
  <si>
    <t>iSportCoach</t>
  </si>
  <si>
    <t>micchan_furugi</t>
  </si>
  <si>
    <t>AdrienneLuxe</t>
  </si>
  <si>
    <t>mysister_asuka</t>
  </si>
  <si>
    <t>mohammadbuzaid</t>
  </si>
  <si>
    <t>dearsarah</t>
  </si>
  <si>
    <t>coachshanerice</t>
  </si>
  <si>
    <t>Obey_Salsa</t>
  </si>
  <si>
    <t>SriMspeaks</t>
  </si>
  <si>
    <t>0xBoku</t>
  </si>
  <si>
    <t>mana727game</t>
  </si>
  <si>
    <t>ScottACroucher</t>
  </si>
  <si>
    <t>ramonwickham</t>
  </si>
  <si>
    <t>ArtbyNelly</t>
  </si>
  <si>
    <t>wanwanori</t>
  </si>
  <si>
    <t>InstantMUTCoins</t>
  </si>
  <si>
    <t>ProxyHeavenio</t>
  </si>
  <si>
    <t>bitcoinski</t>
  </si>
  <si>
    <t>CatCeoBSC</t>
  </si>
  <si>
    <t>muskaansethi</t>
  </si>
  <si>
    <t>bluegeckozigzag</t>
  </si>
  <si>
    <t>MrSaurabhsuman</t>
  </si>
  <si>
    <t>thegovernoreth</t>
  </si>
  <si>
    <t>EstridNFT</t>
  </si>
  <si>
    <t>ektrit</t>
  </si>
  <si>
    <t>PeachFPS</t>
  </si>
  <si>
    <t>itsJakeEssex</t>
  </si>
  <si>
    <t>RedCorner_MMA</t>
  </si>
  <si>
    <t>thegirlinfaith</t>
  </si>
  <si>
    <t>wavynfts</t>
  </si>
  <si>
    <t>j5ik2o</t>
  </si>
  <si>
    <t>carlos_armenta_</t>
  </si>
  <si>
    <t>djohninc</t>
  </si>
  <si>
    <t>YaderMorazan</t>
  </si>
  <si>
    <t>ChelseaEbbNFlow</t>
  </si>
  <si>
    <t>Bigbahis35</t>
  </si>
  <si>
    <t>The_Bitdragon</t>
  </si>
  <si>
    <t>sultanalassaf</t>
  </si>
  <si>
    <t>SatoshiATM</t>
  </si>
  <si>
    <t>PatikaGazete</t>
  </si>
  <si>
    <t>OnlyToasted</t>
  </si>
  <si>
    <t>Blofin_CEO</t>
  </si>
  <si>
    <t>rehold_io</t>
  </si>
  <si>
    <t>ErrnieGerrn</t>
  </si>
  <si>
    <t>Ovacin33</t>
  </si>
  <si>
    <t>momoyo_sei</t>
  </si>
  <si>
    <t>WhiteResearch</t>
  </si>
  <si>
    <t>Azizalsh_92</t>
  </si>
  <si>
    <t>AmritaNarlikar</t>
  </si>
  <si>
    <t>circle_crypto</t>
  </si>
  <si>
    <t>redlion</t>
  </si>
  <si>
    <t>shine_No19</t>
  </si>
  <si>
    <t>joshuapwarren</t>
  </si>
  <si>
    <t>MikeGoodlander</t>
  </si>
  <si>
    <t>TheNextBigRush</t>
  </si>
  <si>
    <t>lewk1126</t>
  </si>
  <si>
    <t>KjemiSarah</t>
  </si>
  <si>
    <t>aliguven_06</t>
  </si>
  <si>
    <t>AliAlvarezXXX</t>
  </si>
  <si>
    <t>sandyc92_</t>
  </si>
  <si>
    <t>antbeees</t>
  </si>
  <si>
    <t>puledo</t>
  </si>
  <si>
    <t>miffy_airsoft</t>
  </si>
  <si>
    <t>garysheng</t>
  </si>
  <si>
    <t>NatChittamai</t>
  </si>
  <si>
    <t>unreleased</t>
  </si>
  <si>
    <t>ppkkxshopll</t>
  </si>
  <si>
    <t>FitnessFiends_</t>
  </si>
  <si>
    <t>BiggbyBob</t>
  </si>
  <si>
    <t>pragsrats</t>
  </si>
  <si>
    <t>timfalls</t>
  </si>
  <si>
    <t>Patriesoprano</t>
  </si>
  <si>
    <t>niuermax</t>
  </si>
  <si>
    <t>RexValachorum</t>
  </si>
  <si>
    <t>Shawnn_________</t>
  </si>
  <si>
    <t>__MrAnderson___</t>
  </si>
  <si>
    <t>CoinBeyTrader</t>
  </si>
  <si>
    <t>zehranaqvi_</t>
  </si>
  <si>
    <t>cfjadepiconn</t>
  </si>
  <si>
    <t>Sena_8ito</t>
  </si>
  <si>
    <t>MissKatusia</t>
  </si>
  <si>
    <t>m_aljwe3d</t>
  </si>
  <si>
    <t>VarsityAllAxs</t>
  </si>
  <si>
    <t>WC_Boxing</t>
  </si>
  <si>
    <t>eizo100jp</t>
  </si>
  <si>
    <t>TravellingMan86</t>
  </si>
  <si>
    <t>ursisterbtw</t>
  </si>
  <si>
    <t>HailPrabhas007</t>
  </si>
  <si>
    <t>Dradnan_pros</t>
  </si>
  <si>
    <t>Atalsingh</t>
  </si>
  <si>
    <t>masbams70</t>
  </si>
  <si>
    <t>GutzyAiden</t>
  </si>
  <si>
    <t>Filmona12</t>
  </si>
  <si>
    <t>BrendaSchilli12</t>
  </si>
  <si>
    <t>peppefrom</t>
  </si>
  <si>
    <t>AngryCPU</t>
  </si>
  <si>
    <t>mainuddinassam</t>
  </si>
  <si>
    <t>keeganrj</t>
  </si>
  <si>
    <t>divan110</t>
  </si>
  <si>
    <t>poujipirafu</t>
  </si>
  <si>
    <t>chrisadamo_</t>
  </si>
  <si>
    <t>apablaze</t>
  </si>
  <si>
    <t>BGWhitefield</t>
  </si>
  <si>
    <t>forallcom</t>
  </si>
  <si>
    <t>M_zolan1</t>
  </si>
  <si>
    <t>Msaidouafi</t>
  </si>
  <si>
    <t>mandanieljames</t>
  </si>
  <si>
    <t>Proxies_NFT</t>
  </si>
  <si>
    <t>BriseParadise</t>
  </si>
  <si>
    <t>Musical_Bands</t>
  </si>
  <si>
    <t>oripa_kohaku</t>
  </si>
  <si>
    <t>HolyGrail</t>
  </si>
  <si>
    <t>_Maral</t>
  </si>
  <si>
    <t>Joanne1656</t>
  </si>
  <si>
    <t>lorelordnft</t>
  </si>
  <si>
    <t>MehmetEzic</t>
  </si>
  <si>
    <t>ShadowBanBot_</t>
  </si>
  <si>
    <t>heavenly_pick</t>
  </si>
  <si>
    <t>bumpmap</t>
  </si>
  <si>
    <t>020405tt</t>
  </si>
  <si>
    <t>majalromaithi</t>
  </si>
  <si>
    <t>ChessMike</t>
  </si>
  <si>
    <t>ShutaTAKADA</t>
  </si>
  <si>
    <t>Diamond_Digest</t>
  </si>
  <si>
    <t>0xdef1</t>
  </si>
  <si>
    <t>i65ni</t>
  </si>
  <si>
    <t>jesselaunz</t>
  </si>
  <si>
    <t>Saluja_Sachin</t>
  </si>
  <si>
    <t>ajwalonline</t>
  </si>
  <si>
    <t>then_there_was</t>
  </si>
  <si>
    <t>leahqueen888</t>
  </si>
  <si>
    <t>ARSGO</t>
  </si>
  <si>
    <t>EpochHealth1</t>
  </si>
  <si>
    <t>alishbaqamra</t>
  </si>
  <si>
    <t>ZFYuki</t>
  </si>
  <si>
    <t>todaynewsafrica</t>
  </si>
  <si>
    <t>PaldgCo</t>
  </si>
  <si>
    <t>SethGoodtime</t>
  </si>
  <si>
    <t>FernieAriel</t>
  </si>
  <si>
    <t>DevendraPincha</t>
  </si>
  <si>
    <t>Yomisamusi</t>
  </si>
  <si>
    <t>NIOAdmirer</t>
  </si>
  <si>
    <t>_fabknowledge_</t>
  </si>
  <si>
    <t>SacManSpin</t>
  </si>
  <si>
    <t>NishitShawHere</t>
  </si>
  <si>
    <t>NaderFakhry_</t>
  </si>
  <si>
    <t>ConflictNerd</t>
  </si>
  <si>
    <t>lnaseem</t>
  </si>
  <si>
    <t>intoriyadh</t>
  </si>
  <si>
    <t>sto_eth</t>
  </si>
  <si>
    <t>camhigby</t>
  </si>
  <si>
    <t>Pank_Blue</t>
  </si>
  <si>
    <t>iNishantBhaskar</t>
  </si>
  <si>
    <t>MrMartinez____</t>
  </si>
  <si>
    <t>tawsiatonline</t>
  </si>
  <si>
    <t>yujiblog</t>
  </si>
  <si>
    <t>boltz1x</t>
  </si>
  <si>
    <t>BecauseBitcoin</t>
  </si>
  <si>
    <t>anneluty</t>
  </si>
  <si>
    <t>Realajreynolds</t>
  </si>
  <si>
    <t>MaracleMan</t>
  </si>
  <si>
    <t>MarkElzey</t>
  </si>
  <si>
    <t>kmpathi</t>
  </si>
  <si>
    <t>SaidinTherapy</t>
  </si>
  <si>
    <t>realbenhedges</t>
  </si>
  <si>
    <t>jackie1321_67</t>
  </si>
  <si>
    <t>InziNasir</t>
  </si>
  <si>
    <t>slh912</t>
  </si>
  <si>
    <t>BrennahBlack</t>
  </si>
  <si>
    <t>citlaksamet</t>
  </si>
  <si>
    <t>Mary_Hida</t>
  </si>
  <si>
    <t>LeadersGC</t>
  </si>
  <si>
    <t>1hornedhorse</t>
  </si>
  <si>
    <t>Devineegoddess2</t>
  </si>
  <si>
    <t>antoinededecker</t>
  </si>
  <si>
    <t>SCHIZO_POSTERS</t>
  </si>
  <si>
    <t>Casshooole</t>
  </si>
  <si>
    <t>defianceworks</t>
  </si>
  <si>
    <t>StefanoNazzi</t>
  </si>
  <si>
    <t>CJessCooke</t>
  </si>
  <si>
    <t>Moxarra</t>
  </si>
  <si>
    <t>qtr_alaz</t>
  </si>
  <si>
    <t>IGKSJOR</t>
  </si>
  <si>
    <t>hdisigorta</t>
  </si>
  <si>
    <t>JureKaramarko</t>
  </si>
  <si>
    <t>ghghg4499</t>
  </si>
  <si>
    <t>jrdnjord</t>
  </si>
  <si>
    <t>barkinozdemir</t>
  </si>
  <si>
    <t>alexgalvezr</t>
  </si>
  <si>
    <t>HJaser</t>
  </si>
  <si>
    <t>j_doosh1</t>
  </si>
  <si>
    <t>abdulla_alhrbi</t>
  </si>
  <si>
    <t>NiftyShield</t>
  </si>
  <si>
    <t>ksei3</t>
  </si>
  <si>
    <t>premendraguddu</t>
  </si>
  <si>
    <t>alkawtharorg</t>
  </si>
  <si>
    <t>SudhanshujiM</t>
  </si>
  <si>
    <t>AhmedKaballo</t>
  </si>
  <si>
    <t>ArthoHQ</t>
  </si>
  <si>
    <t>sakunyantter</t>
  </si>
  <si>
    <t>Ravindrachdry</t>
  </si>
  <si>
    <t>Dao4Art</t>
  </si>
  <si>
    <t>nobaseru_COO</t>
  </si>
  <si>
    <t>makaibito</t>
  </si>
  <si>
    <t>PashuniteMind</t>
  </si>
  <si>
    <t>leadingagile</t>
  </si>
  <si>
    <t>AbdulazizAlbkar</t>
  </si>
  <si>
    <t>budragchaaser</t>
  </si>
  <si>
    <t>Docbody</t>
  </si>
  <si>
    <t>Jaccuse1</t>
  </si>
  <si>
    <t>ReprtrPatHealey</t>
  </si>
  <si>
    <t>hamoodbinhamad</t>
  </si>
  <si>
    <t>camblia_aoi</t>
  </si>
  <si>
    <t>ubdnet</t>
  </si>
  <si>
    <t>wacajp</t>
  </si>
  <si>
    <t>enlaceacancha</t>
  </si>
  <si>
    <t>RugumayoE</t>
  </si>
  <si>
    <t>wavesix18</t>
  </si>
  <si>
    <t>kOADXUbNAiDqBG5</t>
  </si>
  <si>
    <t>lkun_24_jp</t>
  </si>
  <si>
    <t>Lourdes_OJ</t>
  </si>
  <si>
    <t>bakidemirr0</t>
  </si>
  <si>
    <t>emrahthepolitic</t>
  </si>
  <si>
    <t>LandyOff</t>
  </si>
  <si>
    <t>Sportscardnati1</t>
  </si>
  <si>
    <t>Julia_OdetteNC</t>
  </si>
  <si>
    <t>cyber_stadium</t>
  </si>
  <si>
    <t>bcoyne</t>
  </si>
  <si>
    <t>mofanning</t>
  </si>
  <si>
    <t>itsvalli</t>
  </si>
  <si>
    <t>kpjira____</t>
  </si>
  <si>
    <t>haruhinata</t>
  </si>
  <si>
    <t>KMRWales</t>
  </si>
  <si>
    <t>TravisCreates</t>
  </si>
  <si>
    <t>HaktanOmeroglu</t>
  </si>
  <si>
    <t>michio_MWJ</t>
  </si>
  <si>
    <t>DroneXL1</t>
  </si>
  <si>
    <t>descrevoo</t>
  </si>
  <si>
    <t>cfranco</t>
  </si>
  <si>
    <t>0xrvm</t>
  </si>
  <si>
    <t>MarRomanowski</t>
  </si>
  <si>
    <t>NotifyFrance</t>
  </si>
  <si>
    <t>telit</t>
  </si>
  <si>
    <t>m_albarakani</t>
  </si>
  <si>
    <t>CybinInc</t>
  </si>
  <si>
    <t>vanilllaz</t>
  </si>
  <si>
    <t>realFaisalKhan</t>
  </si>
  <si>
    <t>giobermejo</t>
  </si>
  <si>
    <t>preciousliberty</t>
  </si>
  <si>
    <t>shinyashimizu_j</t>
  </si>
  <si>
    <t>JULiOPESO</t>
  </si>
  <si>
    <t>AshBenton</t>
  </si>
  <si>
    <t>_Goropa_</t>
  </si>
  <si>
    <t>cschambacher</t>
  </si>
  <si>
    <t>medhakothari</t>
  </si>
  <si>
    <t>MomProTitus2</t>
  </si>
  <si>
    <t>gennosuke_a</t>
  </si>
  <si>
    <t>torinohito__</t>
  </si>
  <si>
    <t>CualquieraOnvre</t>
  </si>
  <si>
    <t>06AhmetOksuz</t>
  </si>
  <si>
    <t>re_Vanilla27</t>
  </si>
  <si>
    <t>ManOfSteelMV</t>
  </si>
  <si>
    <t>SM_ENGLISH</t>
  </si>
  <si>
    <t>Big_Joe1994</t>
  </si>
  <si>
    <t>marth__3</t>
  </si>
  <si>
    <t>la_lalijah</t>
  </si>
  <si>
    <t>HorrifiedMag</t>
  </si>
  <si>
    <t>sportslaydown</t>
  </si>
  <si>
    <t>FXEmpirecom</t>
  </si>
  <si>
    <t>energysmartwv</t>
  </si>
  <si>
    <t>enf_cardoso</t>
  </si>
  <si>
    <t>ItzDiecies</t>
  </si>
  <si>
    <t>queuenakano</t>
  </si>
  <si>
    <t>djjerrydavila</t>
  </si>
  <si>
    <t>hector_drummond</t>
  </si>
  <si>
    <t>DaxxTrader</t>
  </si>
  <si>
    <t>HQ_HOTEL</t>
  </si>
  <si>
    <t>pixel_japan</t>
  </si>
  <si>
    <t>ff_aljaloud</t>
  </si>
  <si>
    <t>0S0Q8</t>
  </si>
  <si>
    <t>seoulpoppinph</t>
  </si>
  <si>
    <t>danismanrose</t>
  </si>
  <si>
    <t>SamyDindane</t>
  </si>
  <si>
    <t>eugen12</t>
  </si>
  <si>
    <t>Aoki_Te_Quiero</t>
  </si>
  <si>
    <t>Energy_Tidbits</t>
  </si>
  <si>
    <t>urmommyerin</t>
  </si>
  <si>
    <t>JDouglas717</t>
  </si>
  <si>
    <t>TrevLukather</t>
  </si>
  <si>
    <t>ZiggTheArtist</t>
  </si>
  <si>
    <t>dallasirushing</t>
  </si>
  <si>
    <t>swiftie_paige13</t>
  </si>
  <si>
    <t>carlitacrypto_</t>
  </si>
  <si>
    <t>tsukiusa9</t>
  </si>
  <si>
    <t>ThatDanHasty</t>
  </si>
  <si>
    <t>BaseballU</t>
  </si>
  <si>
    <t>pasqualinipatri</t>
  </si>
  <si>
    <t>Saeed_almsmaa</t>
  </si>
  <si>
    <t>bio_eclipse</t>
  </si>
  <si>
    <t>Tyronejkd</t>
  </si>
  <si>
    <t>sidgandhi_xyz</t>
  </si>
  <si>
    <t>StaxRL</t>
  </si>
  <si>
    <t>aljh555</t>
  </si>
  <si>
    <t>JamieGreyMusic</t>
  </si>
  <si>
    <t>dyrdekmachine</t>
  </si>
  <si>
    <t>alexeiZamyatin</t>
  </si>
  <si>
    <t>coconi_ren</t>
  </si>
  <si>
    <t>770066s</t>
  </si>
  <si>
    <t>Martellfox</t>
  </si>
  <si>
    <t>Erika_Velasco_</t>
  </si>
  <si>
    <t>rayyyyyyy_</t>
  </si>
  <si>
    <t>illPhysics</t>
  </si>
  <si>
    <t>MifuyuVT</t>
  </si>
  <si>
    <t>ProfYusufBaran</t>
  </si>
  <si>
    <t>amli_art</t>
  </si>
  <si>
    <t>KomitoAnalytics</t>
  </si>
  <si>
    <t>mabucrypto</t>
  </si>
  <si>
    <t>373_official</t>
  </si>
  <si>
    <t>JenniferSodini</t>
  </si>
  <si>
    <t>ItsCrystalSkies</t>
  </si>
  <si>
    <t>MSadidoost</t>
  </si>
  <si>
    <t>omineconomico</t>
  </si>
  <si>
    <t>ClerkDev</t>
  </si>
  <si>
    <t>siniora255</t>
  </si>
  <si>
    <t>Justupbangkok</t>
  </si>
  <si>
    <t>JAYFABPAGE</t>
  </si>
  <si>
    <t>MrCasey62</t>
  </si>
  <si>
    <t>editorampeg</t>
  </si>
  <si>
    <t>jeffkatzshow</t>
  </si>
  <si>
    <t>RooseveltSilva</t>
  </si>
  <si>
    <t>oih_ana</t>
  </si>
  <si>
    <t>diviathani</t>
  </si>
  <si>
    <t>makulapictures</t>
  </si>
  <si>
    <t>husskhalid</t>
  </si>
  <si>
    <t>Minbar_hail</t>
  </si>
  <si>
    <t>GreatDayTarHeel</t>
  </si>
  <si>
    <t>Ask_Dubai_</t>
  </si>
  <si>
    <t>MistressKReed</t>
  </si>
  <si>
    <t>MarshallRacing_</t>
  </si>
  <si>
    <t>huziwarahinata</t>
  </si>
  <si>
    <t>Atticus_Cogar</t>
  </si>
  <si>
    <t>ihykari</t>
  </si>
  <si>
    <t>AlirezaKohany</t>
  </si>
  <si>
    <t>senchasu</t>
  </si>
  <si>
    <t>RamblinRaiders</t>
  </si>
  <si>
    <t>wesley_kayne</t>
  </si>
  <si>
    <t>_meowwph</t>
  </si>
  <si>
    <t>EricZuck</t>
  </si>
  <si>
    <t>alice_net_pc</t>
  </si>
  <si>
    <t>saimshaheen82</t>
  </si>
  <si>
    <t>CollectableApp</t>
  </si>
  <si>
    <t>KINTA_EXTRA</t>
  </si>
  <si>
    <t>YourInstReplay</t>
  </si>
  <si>
    <t>tabathapaixao</t>
  </si>
  <si>
    <t>adibkhld</t>
  </si>
  <si>
    <t>pkdnambiar</t>
  </si>
  <si>
    <t>Cagt3000</t>
  </si>
  <si>
    <t>lhazmitia</t>
  </si>
  <si>
    <t>padillacarlosmx</t>
  </si>
  <si>
    <t>mrurbinatm</t>
  </si>
  <si>
    <t>PaoloTasca</t>
  </si>
  <si>
    <t>isamlambert</t>
  </si>
  <si>
    <t>KEIRINmagazine</t>
  </si>
  <si>
    <t>baranozhanmusic</t>
  </si>
  <si>
    <t>DeltonDing</t>
  </si>
  <si>
    <t>damned398</t>
  </si>
  <si>
    <t>AndrewLBeam</t>
  </si>
  <si>
    <t>21Convention</t>
  </si>
  <si>
    <t>Robkearney1981</t>
  </si>
  <si>
    <t>kemur_tw</t>
  </si>
  <si>
    <t>10minutetrading</t>
  </si>
  <si>
    <t>mahirozmen</t>
  </si>
  <si>
    <t>ivansasovsky</t>
  </si>
  <si>
    <t>SergeClement12</t>
  </si>
  <si>
    <t>AnglersAdvTV</t>
  </si>
  <si>
    <t>UA92MCR</t>
  </si>
  <si>
    <t>anantpal01</t>
  </si>
  <si>
    <t>Factzbtw</t>
  </si>
  <si>
    <t>ChelseaHodson</t>
  </si>
  <si>
    <t>AAlsuwait</t>
  </si>
  <si>
    <t>ivanbogatyy</t>
  </si>
  <si>
    <t>siddharthgzp</t>
  </si>
  <si>
    <t>ciudadanoalt</t>
  </si>
  <si>
    <t>henachoco_mote</t>
  </si>
  <si>
    <t>CreativeScty</t>
  </si>
  <si>
    <t>IGetItGirl</t>
  </si>
  <si>
    <t>harmvddorpel</t>
  </si>
  <si>
    <t>klaiman14</t>
  </si>
  <si>
    <t>STEPSociety</t>
  </si>
  <si>
    <t>allhyani11</t>
  </si>
  <si>
    <t>ssunjayz</t>
  </si>
  <si>
    <t>laaverse</t>
  </si>
  <si>
    <t>blackandgold43</t>
  </si>
  <si>
    <t>KwaiDang_lll</t>
  </si>
  <si>
    <t>KelseaCentral</t>
  </si>
  <si>
    <t>GydravlikS</t>
  </si>
  <si>
    <t>bluugu</t>
  </si>
  <si>
    <t>Oslejs</t>
  </si>
  <si>
    <t>MarcGeschwind</t>
  </si>
  <si>
    <t>easel_art</t>
  </si>
  <si>
    <t>BryanLovesJesus</t>
  </si>
  <si>
    <t>Wraithyn1</t>
  </si>
  <si>
    <t>NotZacTaylor</t>
  </si>
  <si>
    <t>bluz71</t>
  </si>
  <si>
    <t>benaliakkus</t>
  </si>
  <si>
    <t>ERINBROPHY18</t>
  </si>
  <si>
    <t>goood_coool</t>
  </si>
  <si>
    <t>DrSianAllen</t>
  </si>
  <si>
    <t>UpperhandMars</t>
  </si>
  <si>
    <t>BitBrotherLtd</t>
  </si>
  <si>
    <t>avroA18</t>
  </si>
  <si>
    <t>MLLNNLmotivator</t>
  </si>
  <si>
    <t>PressReleaseJpn</t>
  </si>
  <si>
    <t>WorldOfMythesda</t>
  </si>
  <si>
    <t>sujimoto1</t>
  </si>
  <si>
    <t>MFM_Althani</t>
  </si>
  <si>
    <t>pius_onapa</t>
  </si>
  <si>
    <t>YAHYAALHBIB</t>
  </si>
  <si>
    <t>zsa60</t>
  </si>
  <si>
    <t>AmalBanunnah</t>
  </si>
  <si>
    <t>Mr_S_Eth</t>
  </si>
  <si>
    <t>91WSSTT</t>
  </si>
  <si>
    <t>thebigmfer</t>
  </si>
  <si>
    <t>AZRobJr</t>
  </si>
  <si>
    <t>sunbridge_tweet</t>
  </si>
  <si>
    <t>psgazi</t>
  </si>
  <si>
    <t>bosgir1</t>
  </si>
  <si>
    <t>beamailuc</t>
  </si>
  <si>
    <t>kideo6anks</t>
  </si>
  <si>
    <t>paulosavabishoy</t>
  </si>
  <si>
    <t>xxxxyyyyxxxyy</t>
  </si>
  <si>
    <t>muhammedozcan27</t>
  </si>
  <si>
    <t>VaderResearch</t>
  </si>
  <si>
    <t>xrpcafe</t>
  </si>
  <si>
    <t>footiegirls</t>
  </si>
  <si>
    <t>ashwinp3</t>
  </si>
  <si>
    <t>RUN_IX</t>
  </si>
  <si>
    <t>irikodashi_chan</t>
  </si>
  <si>
    <t>ShyOnesNFT</t>
  </si>
  <si>
    <t>CityofAthensOH</t>
  </si>
  <si>
    <t>Fermatta</t>
  </si>
  <si>
    <t>Crisstianaaf</t>
  </si>
  <si>
    <t>victordojornal</t>
  </si>
  <si>
    <t>Akinlolujekins</t>
  </si>
  <si>
    <t>MattJSowards</t>
  </si>
  <si>
    <t>Johnny_SV_pick</t>
  </si>
  <si>
    <t>pangb0y</t>
  </si>
  <si>
    <t>NFTHUB_Drops</t>
  </si>
  <si>
    <t>CoachRexWalters</t>
  </si>
  <si>
    <t>spikemillerboss</t>
  </si>
  <si>
    <t>andivox</t>
  </si>
  <si>
    <t>erdalgokhan</t>
  </si>
  <si>
    <t>chimammeje</t>
  </si>
  <si>
    <t>OSentinelBiz</t>
  </si>
  <si>
    <t>Ali_BinLami</t>
  </si>
  <si>
    <t>berkebakay</t>
  </si>
  <si>
    <t>NickVertucciNV</t>
  </si>
  <si>
    <t>owriwon</t>
  </si>
  <si>
    <t>alrowadyouth</t>
  </si>
  <si>
    <t>di_sainha</t>
  </si>
  <si>
    <t>BestBallJunkie</t>
  </si>
  <si>
    <t>StockGuruDotCom</t>
  </si>
  <si>
    <t>Dhafeeri_M</t>
  </si>
  <si>
    <t>oka_fgo</t>
  </si>
  <si>
    <t>TheMobileMatt</t>
  </si>
  <si>
    <t>nabeel13999</t>
  </si>
  <si>
    <t>Wildernickss</t>
  </si>
  <si>
    <t>cafelockedout</t>
  </si>
  <si>
    <t>MRJayWin</t>
  </si>
  <si>
    <t>rxngeel</t>
  </si>
  <si>
    <t>BenDiFrancesco</t>
  </si>
  <si>
    <t>Bolicee12</t>
  </si>
  <si>
    <t>EthiAmhara</t>
  </si>
  <si>
    <t>cdsjourney_</t>
  </si>
  <si>
    <t>nicestoryy</t>
  </si>
  <si>
    <t>RaouxNathalie</t>
  </si>
  <si>
    <t>chuckthetrader</t>
  </si>
  <si>
    <t>sorairo008</t>
  </si>
  <si>
    <t>duchess_elle</t>
  </si>
  <si>
    <t>takeharuaki</t>
  </si>
  <si>
    <t>GarryGates</t>
  </si>
  <si>
    <t>SARUKlCHl</t>
  </si>
  <si>
    <t>aquinisima</t>
  </si>
  <si>
    <t>diegofarineliof</t>
  </si>
  <si>
    <t>Lacie_Richards</t>
  </si>
  <si>
    <t>mike5wright</t>
  </si>
  <si>
    <t>KevinCTriana</t>
  </si>
  <si>
    <t>NVG8official</t>
  </si>
  <si>
    <t>akhisarhaber</t>
  </si>
  <si>
    <t>Today_it</t>
  </si>
  <si>
    <t>lennyaduncan</t>
  </si>
  <si>
    <t>sanampatel3</t>
  </si>
  <si>
    <t>elhamyazdiha</t>
  </si>
  <si>
    <t>xTurboo_</t>
  </si>
  <si>
    <t>DougMcCrayNFL</t>
  </si>
  <si>
    <t>BluuCatt</t>
  </si>
  <si>
    <t>IZUMOofficial</t>
  </si>
  <si>
    <t>farmingandJesus</t>
  </si>
  <si>
    <t>PAJobSite</t>
  </si>
  <si>
    <t>addisfouche</t>
  </si>
  <si>
    <t>MosaHashlool</t>
  </si>
  <si>
    <t>DonnaD1301</t>
  </si>
  <si>
    <t>onerose609</t>
  </si>
  <si>
    <t>mmiewmiewmiew</t>
  </si>
  <si>
    <t>SneakyBeaver</t>
  </si>
  <si>
    <t>sinderare</t>
  </si>
  <si>
    <t>koffie_ch</t>
  </si>
  <si>
    <t>DTCahill</t>
  </si>
  <si>
    <t>salili_</t>
  </si>
  <si>
    <t>UBA_Mali</t>
  </si>
  <si>
    <t>DeFi_NFT_</t>
  </si>
  <si>
    <t>Drakounel</t>
  </si>
  <si>
    <t>TomoeTheNeko</t>
  </si>
  <si>
    <t>spillqualitea</t>
  </si>
  <si>
    <t>Alliesstyle</t>
  </si>
  <si>
    <t>alexanderball</t>
  </si>
  <si>
    <t>JSonMaui</t>
  </si>
  <si>
    <t>eNewsBharati</t>
  </si>
  <si>
    <t>NaqabaSA</t>
  </si>
  <si>
    <t>779ew</t>
  </si>
  <si>
    <t>Bluex</t>
  </si>
  <si>
    <t>CanesCartel</t>
  </si>
  <si>
    <t>Afridi15594518</t>
  </si>
  <si>
    <t>FTNNetwork</t>
  </si>
  <si>
    <t>tora_s8</t>
  </si>
  <si>
    <t>EspeculacionCP</t>
  </si>
  <si>
    <t>croniosv</t>
  </si>
  <si>
    <t>LZ_Rises</t>
  </si>
  <si>
    <t>KingBlackCinema</t>
  </si>
  <si>
    <t>AOLKSA</t>
  </si>
  <si>
    <t>GenerationArt_</t>
  </si>
  <si>
    <t>RichHamiltonJr</t>
  </si>
  <si>
    <t>amsterdon</t>
  </si>
  <si>
    <t>ALRAHAL_ALSAUDI</t>
  </si>
  <si>
    <t>abuqusai7474</t>
  </si>
  <si>
    <t>iPiyushSingh</t>
  </si>
  <si>
    <t>JeanneAllen</t>
  </si>
  <si>
    <t>DIVYASOLGAMA</t>
  </si>
  <si>
    <t>ifalcondes</t>
  </si>
  <si>
    <t>sociatymag</t>
  </si>
  <si>
    <t>imjustbesti</t>
  </si>
  <si>
    <t>abduh_abuzaid</t>
  </si>
  <si>
    <t>inyerself</t>
  </si>
  <si>
    <t>DougLain</t>
  </si>
  <si>
    <t>mjthegreatsd</t>
  </si>
  <si>
    <t>BabyCenterBR</t>
  </si>
  <si>
    <t>promanautiyal</t>
  </si>
  <si>
    <t>diaryprogambler</t>
  </si>
  <si>
    <t>CheugyUmm</t>
  </si>
  <si>
    <t>UrgentFury</t>
  </si>
  <si>
    <t>NavajaNegra_AB</t>
  </si>
  <si>
    <t>jivifn</t>
  </si>
  <si>
    <t>OZahlmann</t>
  </si>
  <si>
    <t>Maya_Protocol</t>
  </si>
  <si>
    <t>eibayat2022</t>
  </si>
  <si>
    <t>proguerra</t>
  </si>
  <si>
    <t>terrace_cult</t>
  </si>
  <si>
    <t>Pledditor</t>
  </si>
  <si>
    <t>clothesmaiden</t>
  </si>
  <si>
    <t>SmileyfaceTRC</t>
  </si>
  <si>
    <t>babyboyofzydeco</t>
  </si>
  <si>
    <t>RobertoIbanez_R</t>
  </si>
  <si>
    <t>haila_a_alassaf</t>
  </si>
  <si>
    <t>BestJra_Photo</t>
  </si>
  <si>
    <t>JaekCreates</t>
  </si>
  <si>
    <t>ESHabboSecurity</t>
  </si>
  <si>
    <t>CrystalJoilena</t>
  </si>
  <si>
    <t>Gold_Cryptoz</t>
  </si>
  <si>
    <t>antbaxter</t>
  </si>
  <si>
    <t>Mahmoud3bbas</t>
  </si>
  <si>
    <t>JCFloriant</t>
  </si>
  <si>
    <t>natviiix</t>
  </si>
  <si>
    <t>boxofficeartist</t>
  </si>
  <si>
    <t>BenHof</t>
  </si>
  <si>
    <t>manoferreira</t>
  </si>
  <si>
    <t>BenTheFilmmaker</t>
  </si>
  <si>
    <t>cguerreromtz</t>
  </si>
  <si>
    <t>davevenable</t>
  </si>
  <si>
    <t>Adam_Wilbanks</t>
  </si>
  <si>
    <t>InfoDof</t>
  </si>
  <si>
    <t>CaroBeauregard</t>
  </si>
  <si>
    <t>ElvinCastillo</t>
  </si>
  <si>
    <t>Trenvista</t>
  </si>
  <si>
    <t>jubbahnews</t>
  </si>
  <si>
    <t>statamic</t>
  </si>
  <si>
    <t>JavadDabiran</t>
  </si>
  <si>
    <t>sealgoodman</t>
  </si>
  <si>
    <t>Salmander0</t>
  </si>
  <si>
    <t>thisislebnews</t>
  </si>
  <si>
    <t>zenaviart</t>
  </si>
  <si>
    <t>king_latam</t>
  </si>
  <si>
    <t>broadcastmike</t>
  </si>
  <si>
    <t>Macceybluez</t>
  </si>
  <si>
    <t>elandrelo</t>
  </si>
  <si>
    <t>LP_Florida</t>
  </si>
  <si>
    <t>IENouwen</t>
  </si>
  <si>
    <t>guevara2266</t>
  </si>
  <si>
    <t>hamupanna1204</t>
  </si>
  <si>
    <t>7ahx1</t>
  </si>
  <si>
    <t>dartsaotokun</t>
  </si>
  <si>
    <t>cat71171</t>
  </si>
  <si>
    <t>ronjonbSaaS</t>
  </si>
  <si>
    <t>kenyatta</t>
  </si>
  <si>
    <t>shin1x1</t>
  </si>
  <si>
    <t>lvvarsity</t>
  </si>
  <si>
    <t>I_DanielYoung</t>
  </si>
  <si>
    <t>TheDJRevolution</t>
  </si>
  <si>
    <t>MsumbaNews_</t>
  </si>
  <si>
    <t>CoinbitsApp</t>
  </si>
  <si>
    <t>UBABenin</t>
  </si>
  <si>
    <t>ShopUNintendo</t>
  </si>
  <si>
    <t>algorillas</t>
  </si>
  <si>
    <t>emikomusic</t>
  </si>
  <si>
    <t>Billionairepolo</t>
  </si>
  <si>
    <t>ArondonFT</t>
  </si>
  <si>
    <t>thealyjade</t>
  </si>
  <si>
    <t>nanana_minaduki</t>
  </si>
  <si>
    <t>isabelkaplan</t>
  </si>
  <si>
    <t>bukkan817</t>
  </si>
  <si>
    <t>SaeedAlkhoury</t>
  </si>
  <si>
    <t>alhaqeqahnews</t>
  </si>
  <si>
    <t>elza_reis</t>
  </si>
  <si>
    <t>DiamondHedge</t>
  </si>
  <si>
    <t>OBIRELANDMUSIC</t>
  </si>
  <si>
    <t>AbbyTheMS</t>
  </si>
  <si>
    <t>MarketCSGOcom</t>
  </si>
  <si>
    <t>eyenaknet</t>
  </si>
  <si>
    <t>q6ralmulla</t>
  </si>
  <si>
    <t>AlgoHQ</t>
  </si>
  <si>
    <t>revisasill</t>
  </si>
  <si>
    <t>DaniWiggins6</t>
  </si>
  <si>
    <t>tamersever</t>
  </si>
  <si>
    <t>Yel2030</t>
  </si>
  <si>
    <t>M_Nishikiori</t>
  </si>
  <si>
    <t>hamoudAlotabi</t>
  </si>
  <si>
    <t>Rathath09</t>
  </si>
  <si>
    <t>Jbeardmore</t>
  </si>
  <si>
    <t>SultanBalharith</t>
  </si>
  <si>
    <t>johnny11series</t>
  </si>
  <si>
    <t>erich_parpart</t>
  </si>
  <si>
    <t>SALTEX_show</t>
  </si>
  <si>
    <t>0xElan</t>
  </si>
  <si>
    <t>soyelastronauta</t>
  </si>
  <si>
    <t>nakanohito_sns</t>
  </si>
  <si>
    <t>cnrihsan</t>
  </si>
  <si>
    <t>jassaskh2</t>
  </si>
  <si>
    <t>Eve8ii</t>
  </si>
  <si>
    <t>wacy_time1</t>
  </si>
  <si>
    <t>KHarveyProctor</t>
  </si>
  <si>
    <t>ChrisCree</t>
  </si>
  <si>
    <t>The_Coach_Fred</t>
  </si>
  <si>
    <t>ii3i9</t>
  </si>
  <si>
    <t>TALAL__LFC</t>
  </si>
  <si>
    <t>LibraLebron</t>
  </si>
  <si>
    <t>AutumnBodell</t>
  </si>
  <si>
    <t>holasoyelo</t>
  </si>
  <si>
    <t>nftDennyB</t>
  </si>
  <si>
    <t>StockDaddy0</t>
  </si>
  <si>
    <t>DemidovaHelenka</t>
  </si>
  <si>
    <t>DJMIRKOB</t>
  </si>
  <si>
    <t>tenchaso103</t>
  </si>
  <si>
    <t>AndrewMoh_</t>
  </si>
  <si>
    <t>scottyo21</t>
  </si>
  <si>
    <t>RashedRalsubaie</t>
  </si>
  <si>
    <t>tzvikafoghel</t>
  </si>
  <si>
    <t>tent_929</t>
  </si>
  <si>
    <t>patriotinla</t>
  </si>
  <si>
    <t>brrag_almunbahy</t>
  </si>
  <si>
    <t>murekkeep</t>
  </si>
  <si>
    <t>mymiho_</t>
  </si>
  <si>
    <t>poyrazzmehmett</t>
  </si>
  <si>
    <t>ChrisHohnholz</t>
  </si>
  <si>
    <t>soymariaalcazar</t>
  </si>
  <si>
    <t>Mrgregles</t>
  </si>
  <si>
    <t>Niku_geek17</t>
  </si>
  <si>
    <t>LadyJenna__</t>
  </si>
  <si>
    <t>Naughty__a</t>
  </si>
  <si>
    <t>_petercoulson</t>
  </si>
  <si>
    <t>vladidominguez</t>
  </si>
  <si>
    <t>juniorlady</t>
  </si>
  <si>
    <t>mikecleere</t>
  </si>
  <si>
    <t>D_P_tripathi</t>
  </si>
  <si>
    <t>Shafaqnews</t>
  </si>
  <si>
    <t>BTSV_Malaysia</t>
  </si>
  <si>
    <t>cherrylilyangel</t>
  </si>
  <si>
    <t>mak_haber</t>
  </si>
  <si>
    <t>GoBlueDET</t>
  </si>
  <si>
    <t>ChrisTanFPL</t>
  </si>
  <si>
    <t>Wire_Blockchain</t>
  </si>
  <si>
    <t>witnet_io</t>
  </si>
  <si>
    <t>predz0rx</t>
  </si>
  <si>
    <t>conortrains</t>
  </si>
  <si>
    <t>denny_thompson</t>
  </si>
  <si>
    <t>ThisisFLIK</t>
  </si>
  <si>
    <t>HTea101</t>
  </si>
  <si>
    <t>Ndo__NA</t>
  </si>
  <si>
    <t>cofertasecupons</t>
  </si>
  <si>
    <t>nuwaxyz</t>
  </si>
  <si>
    <t>diortetae</t>
  </si>
  <si>
    <t>etheloverr</t>
  </si>
  <si>
    <t>Swilm_alkhras</t>
  </si>
  <si>
    <t>GuestCapone</t>
  </si>
  <si>
    <t>LeaDourado7</t>
  </si>
  <si>
    <t>farukuzr</t>
  </si>
  <si>
    <t>hxrryapp</t>
  </si>
  <si>
    <t>FVD_Intl</t>
  </si>
  <si>
    <t>TESLA_is_FUTURE</t>
  </si>
  <si>
    <t>kishunceo</t>
  </si>
  <si>
    <t>SeliaAisnith</t>
  </si>
  <si>
    <t>klll8x</t>
  </si>
  <si>
    <t>PRProSanDiego</t>
  </si>
  <si>
    <t>s1ketbi</t>
  </si>
  <si>
    <t>okanoyu01</t>
  </si>
  <si>
    <t>TXTUSPR</t>
  </si>
  <si>
    <t>sgsaltysoldier</t>
  </si>
  <si>
    <t>TinaDLewis</t>
  </si>
  <si>
    <t>frenetikvoid</t>
  </si>
  <si>
    <t>bin_rafaan</t>
  </si>
  <si>
    <t>SanliurfaEmnMd</t>
  </si>
  <si>
    <t>yasuhira024</t>
  </si>
  <si>
    <t>JasonDurden</t>
  </si>
  <si>
    <t>JacobyBrandon</t>
  </si>
  <si>
    <t>mex_tz</t>
  </si>
  <si>
    <t>BobOjisan_FF14</t>
  </si>
  <si>
    <t>zenryokushonena</t>
  </si>
  <si>
    <t>TeslaLarry</t>
  </si>
  <si>
    <t>ixzooo</t>
  </si>
  <si>
    <t>MPJunction</t>
  </si>
  <si>
    <t>natesolon</t>
  </si>
  <si>
    <t>steventaughtme</t>
  </si>
  <si>
    <t>alexbishopcan</t>
  </si>
  <si>
    <t>aracelyquispen</t>
  </si>
  <si>
    <t>manjeshojha</t>
  </si>
  <si>
    <t>iamrickraww</t>
  </si>
  <si>
    <t>akkedi10</t>
  </si>
  <si>
    <t>King_Sov</t>
  </si>
  <si>
    <t>radikalfenerim</t>
  </si>
  <si>
    <t>minikatanastore</t>
  </si>
  <si>
    <t>TheBlvckBoard</t>
  </si>
  <si>
    <t>JackDelosa</t>
  </si>
  <si>
    <t>alrajhiw</t>
  </si>
  <si>
    <t>sujit_bangar</t>
  </si>
  <si>
    <t>LooniePolitics</t>
  </si>
  <si>
    <t>SunnNFT</t>
  </si>
  <si>
    <t>cryptosbatu</t>
  </si>
  <si>
    <t>RpgMatch</t>
  </si>
  <si>
    <t>LeNobleCoran__</t>
  </si>
  <si>
    <t>9eo5v</t>
  </si>
  <si>
    <t>Muhammed_Tokadi</t>
  </si>
  <si>
    <t>BFICStore</t>
  </si>
  <si>
    <t>DabashHani</t>
  </si>
  <si>
    <t>DomPotter</t>
  </si>
  <si>
    <t>altoext</t>
  </si>
  <si>
    <t>SukuraAoi</t>
  </si>
  <si>
    <t>Kraytoshi</t>
  </si>
  <si>
    <t>caas_org</t>
  </si>
  <si>
    <t>BasmatIttihadi</t>
  </si>
  <si>
    <t>mir_and_a</t>
  </si>
  <si>
    <t>DukestheScoop</t>
  </si>
  <si>
    <t>notPekeson</t>
  </si>
  <si>
    <t>danbeasley1</t>
  </si>
  <si>
    <t>altangerelch1</t>
  </si>
  <si>
    <t>Williamskidmom</t>
  </si>
  <si>
    <t>yyw2000</t>
  </si>
  <si>
    <t>DroChavez</t>
  </si>
  <si>
    <t>alkhaldi_masaad</t>
  </si>
  <si>
    <t>ace_Heart2</t>
  </si>
  <si>
    <t>kryptoskatt</t>
  </si>
  <si>
    <t>Rageoverrun</t>
  </si>
  <si>
    <t>JAlanReid</t>
  </si>
  <si>
    <t>haisiautos</t>
  </si>
  <si>
    <t>QTR_714</t>
  </si>
  <si>
    <t>EthanBenard</t>
  </si>
  <si>
    <t>canalbicagalo</t>
  </si>
  <si>
    <t>Formsite</t>
  </si>
  <si>
    <t>elitefootball</t>
  </si>
  <si>
    <t>QuestG_</t>
  </si>
  <si>
    <t>HorrorFacts</t>
  </si>
  <si>
    <t>im_saiganesh</t>
  </si>
  <si>
    <t>Costume_Bitch</t>
  </si>
  <si>
    <t>TheQueenFainter</t>
  </si>
  <si>
    <t>ajcharity</t>
  </si>
  <si>
    <t>KEDM_COM</t>
  </si>
  <si>
    <t>FerdiTuinman</t>
  </si>
  <si>
    <t>Jfourmes</t>
  </si>
  <si>
    <t>saleh_486</t>
  </si>
  <si>
    <t>DavidBurkett38</t>
  </si>
  <si>
    <t>usborsacom</t>
  </si>
  <si>
    <t>AbnormalBrain</t>
  </si>
  <si>
    <t>kamatactalk</t>
  </si>
  <si>
    <t>JosephLathus</t>
  </si>
  <si>
    <t>sami_1photo</t>
  </si>
  <si>
    <t>SCSportsReport</t>
  </si>
  <si>
    <t>mustafahasgul</t>
  </si>
  <si>
    <t>ScaffoldingNews</t>
  </si>
  <si>
    <t>essbeeindia</t>
  </si>
  <si>
    <t>toonreport_</t>
  </si>
  <si>
    <t>RobboNeverDies</t>
  </si>
  <si>
    <t>QR575</t>
  </si>
  <si>
    <t>sabohani0705v</t>
  </si>
  <si>
    <t>takedachcut</t>
  </si>
  <si>
    <t>TAlAwadhi</t>
  </si>
  <si>
    <t>fahadmoh</t>
  </si>
  <si>
    <t>OnePicoDublin</t>
  </si>
  <si>
    <t>moonlaggoune</t>
  </si>
  <si>
    <t>fall_in_gaeul</t>
  </si>
  <si>
    <t>ChasmsCom</t>
  </si>
  <si>
    <t>Inverse22</t>
  </si>
  <si>
    <t>ferass94</t>
  </si>
  <si>
    <t>OfficialNBABuzz</t>
  </si>
  <si>
    <t>dhaiwat10</t>
  </si>
  <si>
    <t>zeeshanhoti</t>
  </si>
  <si>
    <t>JustinCaouette</t>
  </si>
  <si>
    <t>TaxpayersUnion</t>
  </si>
  <si>
    <t>Lustfulgeek</t>
  </si>
  <si>
    <t>artaestheticsXO</t>
  </si>
  <si>
    <t>mkabu</t>
  </si>
  <si>
    <t>CoachBerry247</t>
  </si>
  <si>
    <t>kksniche</t>
  </si>
  <si>
    <t>cllink4wd</t>
  </si>
  <si>
    <t>ksw_ytk</t>
  </si>
  <si>
    <t>Smilke_ES</t>
  </si>
  <si>
    <t>KevinWi81820766</t>
  </si>
  <si>
    <t>Mr_HadiH</t>
  </si>
  <si>
    <t>nano_nuclear</t>
  </si>
  <si>
    <t>jmsierra</t>
  </si>
  <si>
    <t>fabian70813</t>
  </si>
  <si>
    <t>doctorconejo</t>
  </si>
  <si>
    <t>Longshot_Ted</t>
  </si>
  <si>
    <t>akacame</t>
  </si>
  <si>
    <t>spsp1007</t>
  </si>
  <si>
    <t>brick_trade</t>
  </si>
  <si>
    <t>kylmnsn</t>
  </si>
  <si>
    <t>mycat_team</t>
  </si>
  <si>
    <t>CharlesMKelley</t>
  </si>
  <si>
    <t>smaxor</t>
  </si>
  <si>
    <t>YahooPopFR</t>
  </si>
  <si>
    <t>mauricioponcep</t>
  </si>
  <si>
    <t>kohei_w1985</t>
  </si>
  <si>
    <t>Befasterfit</t>
  </si>
  <si>
    <t>fatbabyfunds</t>
  </si>
  <si>
    <t>PJakubowicz</t>
  </si>
  <si>
    <t>nabettu</t>
  </si>
  <si>
    <t>just1doctorwala</t>
  </si>
  <si>
    <t>KasparCMS</t>
  </si>
  <si>
    <t>MarnPOS</t>
  </si>
  <si>
    <t>FalakKSA</t>
  </si>
  <si>
    <t>Atli_ayb</t>
  </si>
  <si>
    <t>RomaniZakaria</t>
  </si>
  <si>
    <t>ErjetaOfficial</t>
  </si>
  <si>
    <t>OhItsSteely</t>
  </si>
  <si>
    <t>Concxptz</t>
  </si>
  <si>
    <t>imamogluchp_tw</t>
  </si>
  <si>
    <t>sager77111</t>
  </si>
  <si>
    <t>s_gruppetta_ct</t>
  </si>
  <si>
    <t>KatSheKittyBast</t>
  </si>
  <si>
    <t>CorgiCalls</t>
  </si>
  <si>
    <t>Winloot</t>
  </si>
  <si>
    <t>mikawa13</t>
  </si>
  <si>
    <t>arrr2244</t>
  </si>
  <si>
    <t>al6wul4wul4</t>
  </si>
  <si>
    <t>Gibraltar_Fx</t>
  </si>
  <si>
    <t>MarkGrote</t>
  </si>
  <si>
    <t>KathyKristof</t>
  </si>
  <si>
    <t>JRTCandFortPolk</t>
  </si>
  <si>
    <t>KingKatriar</t>
  </si>
  <si>
    <t>soufs_videos</t>
  </si>
  <si>
    <t>KoolieFargo</t>
  </si>
  <si>
    <t>Ali_alkalbani3</t>
  </si>
  <si>
    <t>itzsheera</t>
  </si>
  <si>
    <t>bluespieces</t>
  </si>
  <si>
    <t>1iu_z</t>
  </si>
  <si>
    <t>JohnWarrillow</t>
  </si>
  <si>
    <t>bzises</t>
  </si>
  <si>
    <t>standuphumorfun</t>
  </si>
  <si>
    <t>saleh365bc</t>
  </si>
  <si>
    <t>andyovergaard</t>
  </si>
  <si>
    <t>DBarnettMoncton</t>
  </si>
  <si>
    <t>Shaher</t>
  </si>
  <si>
    <t>JoseMa_Llanos</t>
  </si>
  <si>
    <t>deep_rifter</t>
  </si>
  <si>
    <t>bright_k_1</t>
  </si>
  <si>
    <t>flapprdotnet</t>
  </si>
  <si>
    <t>RRGresearch</t>
  </si>
  <si>
    <t>TJTyus1</t>
  </si>
  <si>
    <t>dlci1</t>
  </si>
  <si>
    <t>EstoniaInvest</t>
  </si>
  <si>
    <t>GBLSHP</t>
  </si>
  <si>
    <t>a2otakumidayo</t>
  </si>
  <si>
    <t>RoshanKrRaii</t>
  </si>
  <si>
    <t>contact_nadhir</t>
  </si>
  <si>
    <t>TethereumExc</t>
  </si>
  <si>
    <t>natpolocenter</t>
  </si>
  <si>
    <t>AdamGabsiLDN</t>
  </si>
  <si>
    <t>gartlgruber</t>
  </si>
  <si>
    <t>bluemoonairy</t>
  </si>
  <si>
    <t>therapist_ogura</t>
  </si>
  <si>
    <t>therealzoeylee</t>
  </si>
  <si>
    <t>JamilMohammadii</t>
  </si>
  <si>
    <t>NP1A97</t>
  </si>
  <si>
    <t>RowadIS</t>
  </si>
  <si>
    <t>ICESCO_Ar</t>
  </si>
  <si>
    <t>BlakeDavis50</t>
  </si>
  <si>
    <t>BitcoinPill</t>
  </si>
  <si>
    <t>tonyadam</t>
  </si>
  <si>
    <t>quito_maggi</t>
  </si>
  <si>
    <t>GlassH_Research</t>
  </si>
  <si>
    <t>Magical_Gamer_</t>
  </si>
  <si>
    <t>MaveraFPS</t>
  </si>
  <si>
    <t>OverlayProtocol</t>
  </si>
  <si>
    <t>CryptoHubKE</t>
  </si>
  <si>
    <t>YannMeridex</t>
  </si>
  <si>
    <t>TexasSpanqiGal</t>
  </si>
  <si>
    <t>paulballen</t>
  </si>
  <si>
    <t>avivhadar</t>
  </si>
  <si>
    <t>Jason_Howard_</t>
  </si>
  <si>
    <t>bestdealsearch</t>
  </si>
  <si>
    <t>Burrow43</t>
  </si>
  <si>
    <t>Emurgo_Ken</t>
  </si>
  <si>
    <t>Yousif</t>
  </si>
  <si>
    <t>TrenerKrypto</t>
  </si>
  <si>
    <t>FatihBuhara</t>
  </si>
  <si>
    <t>__4to0</t>
  </si>
  <si>
    <t>KirillJuran</t>
  </si>
  <si>
    <t>Kakaroach</t>
  </si>
  <si>
    <t>malaki_1_ksa</t>
  </si>
  <si>
    <t>shikaou_net</t>
  </si>
  <si>
    <t>fustksCsm</t>
  </si>
  <si>
    <t>Stella_Notes_</t>
  </si>
  <si>
    <t>AnonymousRealx</t>
  </si>
  <si>
    <t>doctorbawaa</t>
  </si>
  <si>
    <t>GulteOfficial</t>
  </si>
  <si>
    <t>zenzaydus</t>
  </si>
  <si>
    <t>GlitterBeamUK</t>
  </si>
  <si>
    <t>AtelierYuriri</t>
  </si>
  <si>
    <t>young8uddha</t>
  </si>
  <si>
    <t>GoonMachine</t>
  </si>
  <si>
    <t>notoriousdotllc</t>
  </si>
  <si>
    <t>namehra</t>
  </si>
  <si>
    <t>pcjyokosuka</t>
  </si>
  <si>
    <t>hacoa_design</t>
  </si>
  <si>
    <t>damahysk</t>
  </si>
  <si>
    <t>SellsWatches</t>
  </si>
  <si>
    <t>MoS_Investing</t>
  </si>
  <si>
    <t>Najaeh_sa</t>
  </si>
  <si>
    <t>fayezsaleem</t>
  </si>
  <si>
    <t>al_mawaali</t>
  </si>
  <si>
    <t>truemper_jake</t>
  </si>
  <si>
    <t>riichan_standup</t>
  </si>
  <si>
    <t>HatingTyy</t>
  </si>
  <si>
    <t>karan4d</t>
  </si>
  <si>
    <t>U_Ag_</t>
  </si>
  <si>
    <t>ah64faisal</t>
  </si>
  <si>
    <t>franklinezeonu</t>
  </si>
  <si>
    <t>abojrhom</t>
  </si>
  <si>
    <t>shanemielke</t>
  </si>
  <si>
    <t>oo0_wataame_0oo</t>
  </si>
  <si>
    <t>nico_jeannen</t>
  </si>
  <si>
    <t>Thompsonklay</t>
  </si>
  <si>
    <t>spooky__woods</t>
  </si>
  <si>
    <t>kpmrlove</t>
  </si>
  <si>
    <t>GOLFPASSUKI</t>
  </si>
  <si>
    <t>Lalocripto</t>
  </si>
  <si>
    <t>Bruce2USA</t>
  </si>
  <si>
    <t>kenrossi</t>
  </si>
  <si>
    <t>AloLetty</t>
  </si>
  <si>
    <t>ETSUCoachJoe</t>
  </si>
  <si>
    <t>ayumuhotaka</t>
  </si>
  <si>
    <t>Zayed_Alhemairy</t>
  </si>
  <si>
    <t>Norawhab</t>
  </si>
  <si>
    <t>Massi_Fantini84</t>
  </si>
  <si>
    <t>jaybsauceda</t>
  </si>
  <si>
    <t>demainlaveille</t>
  </si>
  <si>
    <t>SethKravitz</t>
  </si>
  <si>
    <t>CryptoSvenn</t>
  </si>
  <si>
    <t>drumutsimsek</t>
  </si>
  <si>
    <t>usuallytori</t>
  </si>
  <si>
    <t>mushi_mushi_ex</t>
  </si>
  <si>
    <t>NRGoodnight</t>
  </si>
  <si>
    <t>GLaraYanal</t>
  </si>
  <si>
    <t>ShovalRonen</t>
  </si>
  <si>
    <t>HoMan99</t>
  </si>
  <si>
    <t>Elecrow1</t>
  </si>
  <si>
    <t>abuebrahem635</t>
  </si>
  <si>
    <t>Bruce_Cares</t>
  </si>
  <si>
    <t>rebecca_mehra</t>
  </si>
  <si>
    <t>MagazineNFT</t>
  </si>
  <si>
    <t>MikeLaChance33</t>
  </si>
  <si>
    <t>PaulMassey1</t>
  </si>
  <si>
    <t>KawaiiKiwis</t>
  </si>
  <si>
    <t>concept_cons</t>
  </si>
  <si>
    <t>hiroakabeast</t>
  </si>
  <si>
    <t>WalfordEast</t>
  </si>
  <si>
    <t>BroSpencer</t>
  </si>
  <si>
    <t>TexitDarling</t>
  </si>
  <si>
    <t>TheDiakou</t>
  </si>
  <si>
    <t>FreddyDEFI</t>
  </si>
  <si>
    <t>BTC_Upload</t>
  </si>
  <si>
    <t>MistressLondon_</t>
  </si>
  <si>
    <t>stock_titan</t>
  </si>
  <si>
    <t>Caliboymaddy</t>
  </si>
  <si>
    <t>FAITH_WITHOUT_</t>
  </si>
  <si>
    <t>rarity_garden</t>
  </si>
  <si>
    <t>natepfleming</t>
  </si>
  <si>
    <t>MohamedAKhalif</t>
  </si>
  <si>
    <t>LeLyonTurin</t>
  </si>
  <si>
    <t>Not_3l</t>
  </si>
  <si>
    <t>hawyia_co</t>
  </si>
  <si>
    <t>RNJennyLynn</t>
  </si>
  <si>
    <t>HoIIandMedia</t>
  </si>
  <si>
    <t>dailysteloisa</t>
  </si>
  <si>
    <t>ALI9999Q</t>
  </si>
  <si>
    <t>STARSOCIETY_TH</t>
  </si>
  <si>
    <t>tanjasweet81</t>
  </si>
  <si>
    <t>chris_haroun</t>
  </si>
  <si>
    <t>ikaorgtr</t>
  </si>
  <si>
    <t>DukeCannon</t>
  </si>
  <si>
    <t>catholicpat</t>
  </si>
  <si>
    <t>maslow_design</t>
  </si>
  <si>
    <t>iamdicess</t>
  </si>
  <si>
    <t>cavalinhobahiia</t>
  </si>
  <si>
    <t>MslmEski2</t>
  </si>
  <si>
    <t>chairmannews</t>
  </si>
  <si>
    <t>Arif_AT8</t>
  </si>
  <si>
    <t>anmitiyon</t>
  </si>
  <si>
    <t>VictorManuelBR</t>
  </si>
  <si>
    <t>allsam10</t>
  </si>
  <si>
    <t>lolyyah719</t>
  </si>
  <si>
    <t>SixthManShow</t>
  </si>
  <si>
    <t>Raintastical</t>
  </si>
  <si>
    <t>FereydounJRL</t>
  </si>
  <si>
    <t>katxxxfun</t>
  </si>
  <si>
    <t>frauenmesse</t>
  </si>
  <si>
    <t>hassan_enany</t>
  </si>
  <si>
    <t>MDOCallaghan</t>
  </si>
  <si>
    <t>aves_france</t>
  </si>
  <si>
    <t>cocks_by_90</t>
  </si>
  <si>
    <t>BxNNOelvnQrl18A</t>
  </si>
  <si>
    <t>Anaroth__</t>
  </si>
  <si>
    <t>BKex_labs</t>
  </si>
  <si>
    <t>MarshiesNFT_</t>
  </si>
  <si>
    <t>epodrulz</t>
  </si>
  <si>
    <t>MetehanArslan34</t>
  </si>
  <si>
    <t>JC4u2c2</t>
  </si>
  <si>
    <t>abdullahfayad</t>
  </si>
  <si>
    <t>IngForestal50</t>
  </si>
  <si>
    <t>yucai_yu</t>
  </si>
  <si>
    <t>muazergezen</t>
  </si>
  <si>
    <t>meganlizzi</t>
  </si>
  <si>
    <t>baderalwagaan</t>
  </si>
  <si>
    <t>AjiHammed</t>
  </si>
  <si>
    <t>ReclaimMind</t>
  </si>
  <si>
    <t>ivan_temelkov</t>
  </si>
  <si>
    <t>bretkinsella</t>
  </si>
  <si>
    <t>twit109</t>
  </si>
  <si>
    <t>gokhandoganay</t>
  </si>
  <si>
    <t>f_wintersberger</t>
  </si>
  <si>
    <t>BisharaDOTeth</t>
  </si>
  <si>
    <t>c_plushie</t>
  </si>
  <si>
    <t>LILMURDAH434</t>
  </si>
  <si>
    <t>CYJpod</t>
  </si>
  <si>
    <t>eomotayo1</t>
  </si>
  <si>
    <t>Nervapes</t>
  </si>
  <si>
    <t>OfficialMeddieS</t>
  </si>
  <si>
    <t>MyCryptoF</t>
  </si>
  <si>
    <t>kyquarius</t>
  </si>
  <si>
    <t>AbjinderSangha</t>
  </si>
  <si>
    <t>NickJRishwain</t>
  </si>
  <si>
    <t>FrogTheGambler</t>
  </si>
  <si>
    <t>HeveyArt</t>
  </si>
  <si>
    <t>Stonkgoddess1</t>
  </si>
  <si>
    <t>gilazo13</t>
  </si>
  <si>
    <t>DogeArmy4life</t>
  </si>
  <si>
    <t>MollysplayroomO</t>
  </si>
  <si>
    <t>Winawar23</t>
  </si>
  <si>
    <t>jasondotnews</t>
  </si>
  <si>
    <t>Dj_Thera</t>
  </si>
  <si>
    <t>MuhammadSavvy</t>
  </si>
  <si>
    <t>DrVivekAdvocate</t>
  </si>
  <si>
    <t>0x6861746366574</t>
  </si>
  <si>
    <t>Eizantvmusic</t>
  </si>
  <si>
    <t>metavarce</t>
  </si>
  <si>
    <t>Draljaidy</t>
  </si>
  <si>
    <t>Altamimi_H</t>
  </si>
  <si>
    <t>cha_ri_1102</t>
  </si>
  <si>
    <t>MohindraBurkiya</t>
  </si>
  <si>
    <t>thescottbarber</t>
  </si>
  <si>
    <t>EngofFBA</t>
  </si>
  <si>
    <t>EthJackp</t>
  </si>
  <si>
    <t>ZeeshanMagsi514</t>
  </si>
  <si>
    <t>Danaduhbuffaloo</t>
  </si>
  <si>
    <t>Latinos4Trump</t>
  </si>
  <si>
    <t>Rymorrison</t>
  </si>
  <si>
    <t>YYYFFF</t>
  </si>
  <si>
    <t>DaftraERP</t>
  </si>
  <si>
    <t>individual_jp</t>
  </si>
  <si>
    <t>Seska</t>
  </si>
  <si>
    <t>ChrisSerendip</t>
  </si>
  <si>
    <t>KoksaII</t>
  </si>
  <si>
    <t>Neptanow</t>
  </si>
  <si>
    <t>bajolalupaEC</t>
  </si>
  <si>
    <t>GeekStrongTV</t>
  </si>
  <si>
    <t>ombori</t>
  </si>
  <si>
    <t>SkazOne</t>
  </si>
  <si>
    <t>eear_takuya</t>
  </si>
  <si>
    <t>Faa__4</t>
  </si>
  <si>
    <t>SciCommissar</t>
  </si>
  <si>
    <t>ciscokidcoin</t>
  </si>
  <si>
    <t>Market</t>
  </si>
  <si>
    <t>OmarBerrada</t>
  </si>
  <si>
    <t>MrSidC64</t>
  </si>
  <si>
    <t>GeekHouseShow</t>
  </si>
  <si>
    <t>Mother_of_Tanks</t>
  </si>
  <si>
    <t>iohmbra</t>
  </si>
  <si>
    <t>CoynesGastropub</t>
  </si>
  <si>
    <t>enockfjr</t>
  </si>
  <si>
    <t>lcorujos</t>
  </si>
  <si>
    <t>ilovedecay</t>
  </si>
  <si>
    <t>GulDmrel</t>
  </si>
  <si>
    <t>mybe_1</t>
  </si>
  <si>
    <t>ProofOfBags</t>
  </si>
  <si>
    <t>ResilientRei</t>
  </si>
  <si>
    <t>swiftpage13</t>
  </si>
  <si>
    <t>hal_sk</t>
  </si>
  <si>
    <t>salvocachia</t>
  </si>
  <si>
    <t>lapperre</t>
  </si>
  <si>
    <t>ayat0011</t>
  </si>
  <si>
    <t>ivvy_taiyu</t>
  </si>
  <si>
    <t>WebGuyTV</t>
  </si>
  <si>
    <t>totamokaehashi</t>
  </si>
  <si>
    <t>Faruk_Sofuoglu</t>
  </si>
  <si>
    <t>KittyMcPancakes</t>
  </si>
  <si>
    <t>ngelMaraRamos1</t>
  </si>
  <si>
    <t>MajorCryptoCEO</t>
  </si>
  <si>
    <t>Coinme</t>
  </si>
  <si>
    <t>aoki_ownlife</t>
  </si>
  <si>
    <t>City_XtraPT</t>
  </si>
  <si>
    <t>JamesHarvey2503</t>
  </si>
  <si>
    <t>afro_ikasumi</t>
  </si>
  <si>
    <t>worldletssk8</t>
  </si>
  <si>
    <t>wmatwrestling</t>
  </si>
  <si>
    <t>HybridTechUS</t>
  </si>
  <si>
    <t>CarltonHershey</t>
  </si>
  <si>
    <t>naritaakira3150</t>
  </si>
  <si>
    <t>ARkepe</t>
  </si>
  <si>
    <t>ryanbomberger</t>
  </si>
  <si>
    <t>KhateebMohammed</t>
  </si>
  <si>
    <t>Mr_Grif</t>
  </si>
  <si>
    <t>YUSUKE_OKOSHI</t>
  </si>
  <si>
    <t>semihfurkankoc</t>
  </si>
  <si>
    <t>KojimaKoh</t>
  </si>
  <si>
    <t>proximasan</t>
  </si>
  <si>
    <t>betJACK</t>
  </si>
  <si>
    <t>ChainDebrief</t>
  </si>
  <si>
    <t>ashugarg</t>
  </si>
  <si>
    <t>karog283</t>
  </si>
  <si>
    <t>mikevolkov20</t>
  </si>
  <si>
    <t>ChargersCountry</t>
  </si>
  <si>
    <t>rich__poole</t>
  </si>
  <si>
    <t>NachoGenovart</t>
  </si>
  <si>
    <t>8mUaUVaK2RrwLpf</t>
  </si>
  <si>
    <t>RelLibertyTV</t>
  </si>
  <si>
    <t>mehmetyara_</t>
  </si>
  <si>
    <t>hamonoyaFukuzen</t>
  </si>
  <si>
    <t>BigQuesada</t>
  </si>
  <si>
    <t>lewis_herbert</t>
  </si>
  <si>
    <t>alqnem</t>
  </si>
  <si>
    <t>hadimashmoushi</t>
  </si>
  <si>
    <t>aflajnews</t>
  </si>
  <si>
    <t>StatistiskO</t>
  </si>
  <si>
    <t>paularambles</t>
  </si>
  <si>
    <t>0xMarkprince</t>
  </si>
  <si>
    <t>solarhandlight</t>
  </si>
  <si>
    <t>LouisGrasse</t>
  </si>
  <si>
    <t>iterji</t>
  </si>
  <si>
    <t>SxbGG</t>
  </si>
  <si>
    <t>FullyPickled</t>
  </si>
  <si>
    <t>Kylonfoundation</t>
  </si>
  <si>
    <t>isuperio</t>
  </si>
  <si>
    <t>SheilaHolm</t>
  </si>
  <si>
    <t>LeZit_</t>
  </si>
  <si>
    <t>LuisOnofreMX</t>
  </si>
  <si>
    <t>MohitGuptaOffic</t>
  </si>
  <si>
    <t>ajaysahucgpcc</t>
  </si>
  <si>
    <t>fukuma1023</t>
  </si>
  <si>
    <t>Bscpleb_eth</t>
  </si>
  <si>
    <t>goat_invest</t>
  </si>
  <si>
    <t>TheMadMamluks</t>
  </si>
  <si>
    <t>FCancerNow</t>
  </si>
  <si>
    <t>tom_username_</t>
  </si>
  <si>
    <t>MatthiasMuell15</t>
  </si>
  <si>
    <t>progresst_one</t>
  </si>
  <si>
    <t>17noirOfficial</t>
  </si>
  <si>
    <t>manfaceUK</t>
  </si>
  <si>
    <t>okureeeeen</t>
  </si>
  <si>
    <t>HealingMindsTW</t>
  </si>
  <si>
    <t>byersblake</t>
  </si>
  <si>
    <t>vcdxnz001</t>
  </si>
  <si>
    <t>FehimAtay</t>
  </si>
  <si>
    <t>kikichulin</t>
  </si>
  <si>
    <t>lavsy1</t>
  </si>
  <si>
    <t>MzainIslam</t>
  </si>
  <si>
    <t>edmarinaro</t>
  </si>
  <si>
    <t>TobisRoom2</t>
  </si>
  <si>
    <t>Le0_wolf</t>
  </si>
  <si>
    <t>LAlionzi</t>
  </si>
  <si>
    <t>albafella1</t>
  </si>
  <si>
    <t>Ajstayfit</t>
  </si>
  <si>
    <t>rglattcc</t>
  </si>
  <si>
    <t>fangsbites</t>
  </si>
  <si>
    <t>yaboythetruth</t>
  </si>
  <si>
    <t>steveolsher</t>
  </si>
  <si>
    <t>SlickRockWeb</t>
  </si>
  <si>
    <t>ivvy_kento_i</t>
  </si>
  <si>
    <t>hoodieandy</t>
  </si>
  <si>
    <t>IShiprabansal</t>
  </si>
  <si>
    <t>daytradingrauf</t>
  </si>
  <si>
    <t>yummmycrypotato</t>
  </si>
  <si>
    <t>markcarlaw</t>
  </si>
  <si>
    <t>sayedsabeck</t>
  </si>
  <si>
    <t>AlecLace</t>
  </si>
  <si>
    <t>Miulahung</t>
  </si>
  <si>
    <t>Buchu3_</t>
  </si>
  <si>
    <t>usamiko</t>
  </si>
  <si>
    <t>UsamahJan</t>
  </si>
  <si>
    <t>pmgpmgjp</t>
  </si>
  <si>
    <t>alsaleh2012</t>
  </si>
  <si>
    <t>geraintjohn_</t>
  </si>
  <si>
    <t>Seth_3773</t>
  </si>
  <si>
    <t>ocwsport</t>
  </si>
  <si>
    <t>Ghoulettie</t>
  </si>
  <si>
    <t>Web3Adam</t>
  </si>
  <si>
    <t>The3Swamp</t>
  </si>
  <si>
    <t>jacopocoghe</t>
  </si>
  <si>
    <t>Blyogigneshdas</t>
  </si>
  <si>
    <t>kensiebb</t>
  </si>
  <si>
    <t>UncleTEO_</t>
  </si>
  <si>
    <t>huseyin1tekin</t>
  </si>
  <si>
    <t>ItsJakeWhiskey</t>
  </si>
  <si>
    <t>CreativePro_com</t>
  </si>
  <si>
    <t>EvaFarohi</t>
  </si>
  <si>
    <t>TI108IT</t>
  </si>
  <si>
    <t>kak_dc</t>
  </si>
  <si>
    <t>Junta_STAFF</t>
  </si>
  <si>
    <t>StaticMMIV</t>
  </si>
  <si>
    <t>turkhesaplari</t>
  </si>
  <si>
    <t>christianduguay</t>
  </si>
  <si>
    <t>ClassyLaurence</t>
  </si>
  <si>
    <t>ans47</t>
  </si>
  <si>
    <t>keibabaken1</t>
  </si>
  <si>
    <t>micawain841</t>
  </si>
  <si>
    <t>planetofjah</t>
  </si>
  <si>
    <t>Christruth777</t>
  </si>
  <si>
    <t>Yebisu303</t>
  </si>
  <si>
    <t>My_Collectables</t>
  </si>
  <si>
    <t>RMBrenna</t>
  </si>
  <si>
    <t>abqq1_ab2017</t>
  </si>
  <si>
    <t>eradah_2008</t>
  </si>
  <si>
    <t>kucukmoskovali</t>
  </si>
  <si>
    <t>Hbetting_</t>
  </si>
  <si>
    <t>kotaro_koi</t>
  </si>
  <si>
    <t>AlexElsea</t>
  </si>
  <si>
    <t>jennyzha</t>
  </si>
  <si>
    <t>AgendaAustria</t>
  </si>
  <si>
    <t>fqmh202</t>
  </si>
  <si>
    <t>kinoshita_nw</t>
  </si>
  <si>
    <t>takanya1017</t>
  </si>
  <si>
    <t>finansinsp</t>
  </si>
  <si>
    <t>AverageJoesSpo1</t>
  </si>
  <si>
    <t>TeknokiTR</t>
  </si>
  <si>
    <t>Senokoko_ha</t>
  </si>
  <si>
    <t>Martin_TopXXL</t>
  </si>
  <si>
    <t>jeffblankenburg</t>
  </si>
  <si>
    <t>thephreck</t>
  </si>
  <si>
    <t>charlemagne1024</t>
  </si>
  <si>
    <t>charlesharriso5</t>
  </si>
  <si>
    <t>op7418</t>
  </si>
  <si>
    <t>NyanSox</t>
  </si>
  <si>
    <t>jhencinski</t>
  </si>
  <si>
    <t>snp_live1</t>
  </si>
  <si>
    <t>amandasah__</t>
  </si>
  <si>
    <t>BRI_SL</t>
  </si>
  <si>
    <t>pakimint</t>
  </si>
  <si>
    <t>markspence777</t>
  </si>
  <si>
    <t>mx_kolesnikov</t>
  </si>
  <si>
    <t>Naka_Biglove</t>
  </si>
  <si>
    <t>rankmathseo</t>
  </si>
  <si>
    <t>joc_alonso</t>
  </si>
  <si>
    <t>raidanaldhawi</t>
  </si>
  <si>
    <t>sultanqahtani</t>
  </si>
  <si>
    <t>MrMuraliS</t>
  </si>
  <si>
    <t>JodyRossel_</t>
  </si>
  <si>
    <t>ReasonOnFaith</t>
  </si>
  <si>
    <t>filrakowski</t>
  </si>
  <si>
    <t>mnhockeytv</t>
  </si>
  <si>
    <t>mattmireles</t>
  </si>
  <si>
    <t>aaronflint</t>
  </si>
  <si>
    <t>AstarothTrader</t>
  </si>
  <si>
    <t>Secret_0taKu</t>
  </si>
  <si>
    <t>friesianmanes</t>
  </si>
  <si>
    <t>KurtDeketelaere</t>
  </si>
  <si>
    <t>Celia_Evanss</t>
  </si>
  <si>
    <t>almutalleqa</t>
  </si>
  <si>
    <t>afrah_9797</t>
  </si>
  <si>
    <t>FinanceApeC</t>
  </si>
  <si>
    <t>ryanckulp</t>
  </si>
  <si>
    <t>Joinnie</t>
  </si>
  <si>
    <t>0xNasa</t>
  </si>
  <si>
    <t>ForensicPsychDr</t>
  </si>
  <si>
    <t>2uc</t>
  </si>
  <si>
    <t>msmace21</t>
  </si>
  <si>
    <t>peabooMFC</t>
  </si>
  <si>
    <t>Dltimber05</t>
  </si>
  <si>
    <t>sleepyslowsheep</t>
  </si>
  <si>
    <t>Bary31Ahmed</t>
  </si>
  <si>
    <t>ChinatsuMisaki</t>
  </si>
  <si>
    <t>UsherNBA</t>
  </si>
  <si>
    <t>avmyilmaztr</t>
  </si>
  <si>
    <t>MotiveNFT</t>
  </si>
  <si>
    <t>Jiib_1</t>
  </si>
  <si>
    <t>ayman_alail1</t>
  </si>
  <si>
    <t>DrHuseyin_Demir</t>
  </si>
  <si>
    <t>AlkharjAtyaf</t>
  </si>
  <si>
    <t>_JTrades_</t>
  </si>
  <si>
    <t>serialsales</t>
  </si>
  <si>
    <t>yourpodcastguy</t>
  </si>
  <si>
    <t>nsdesign</t>
  </si>
  <si>
    <t>mikegeiger</t>
  </si>
  <si>
    <t>Ganikgagan</t>
  </si>
  <si>
    <t>mtnpartisan</t>
  </si>
  <si>
    <t>ghaziAslami</t>
  </si>
  <si>
    <t>Da_Cure_</t>
  </si>
  <si>
    <t>BookHandTwo26</t>
  </si>
  <si>
    <t>1967faroz</t>
  </si>
  <si>
    <t>FemDomLuckie</t>
  </si>
  <si>
    <t>SVVSD</t>
  </si>
  <si>
    <t>eddie_herrera</t>
  </si>
  <si>
    <t>jawaheral_ali</t>
  </si>
  <si>
    <t>Sell_Seven</t>
  </si>
  <si>
    <t>thefernandocz</t>
  </si>
  <si>
    <t>TransientLabs</t>
  </si>
  <si>
    <t>rftte</t>
  </si>
  <si>
    <t>MaxiRomero22</t>
  </si>
  <si>
    <t>gaurav_kochar</t>
  </si>
  <si>
    <t>risubaco</t>
  </si>
  <si>
    <t>The_DocHolliday</t>
  </si>
  <si>
    <t>voreas_official</t>
  </si>
  <si>
    <t>blaas083</t>
  </si>
  <si>
    <t>dem_researcher</t>
  </si>
  <si>
    <t>MarkmacDC</t>
  </si>
  <si>
    <t>relentlessaaron</t>
  </si>
  <si>
    <t>dalevon_digital</t>
  </si>
  <si>
    <t>Bo_McBigTime</t>
  </si>
  <si>
    <t>BtbJesse</t>
  </si>
  <si>
    <t>amano_onomichi</t>
  </si>
  <si>
    <t>carperai</t>
  </si>
  <si>
    <t>tristateweather</t>
  </si>
  <si>
    <t>thericherr</t>
  </si>
  <si>
    <t>FlowGo37</t>
  </si>
  <si>
    <t>aaalqubaishi</t>
  </si>
  <si>
    <t>manami_official</t>
  </si>
  <si>
    <t>amalprabhakara_</t>
  </si>
  <si>
    <t>ScanSource</t>
  </si>
  <si>
    <t>BingoBonusCodes</t>
  </si>
  <si>
    <t>NTrumpoholic</t>
  </si>
  <si>
    <t>ZachLesagePTCG</t>
  </si>
  <si>
    <t>mojaik_official</t>
  </si>
  <si>
    <t>IssaEshi</t>
  </si>
  <si>
    <t>FukuiAsobiWeb</t>
  </si>
  <si>
    <t>Mozarashi_eth</t>
  </si>
  <si>
    <t>fo_intel</t>
  </si>
  <si>
    <t>LayerEhq</t>
  </si>
  <si>
    <t>d995X7KED1plnNb</t>
  </si>
  <si>
    <t>echojtollridge</t>
  </si>
  <si>
    <t>project_lesbian</t>
  </si>
  <si>
    <t>CarlosDiaz</t>
  </si>
  <si>
    <t>dougpepper</t>
  </si>
  <si>
    <t>Guillermo83</t>
  </si>
  <si>
    <t>charlesbanky</t>
  </si>
  <si>
    <t>MOHAMEDGAMAL57</t>
  </si>
  <si>
    <t>sgsg222</t>
  </si>
  <si>
    <t>TheTrueIslamUK</t>
  </si>
  <si>
    <t>crypturco</t>
  </si>
  <si>
    <t>EvaneEriceira</t>
  </si>
  <si>
    <t>kamakura_nft</t>
  </si>
  <si>
    <t>DepressCitizens</t>
  </si>
  <si>
    <t>aitrackers</t>
  </si>
  <si>
    <t>tamamisa</t>
  </si>
  <si>
    <t>JrichOfficial</t>
  </si>
  <si>
    <t>cook_obsession</t>
  </si>
  <si>
    <t>_ahmedashri</t>
  </si>
  <si>
    <t>uncletuah</t>
  </si>
  <si>
    <t>DonMiami3</t>
  </si>
  <si>
    <t>Based_Pleb</t>
  </si>
  <si>
    <t>BrianSumner420</t>
  </si>
  <si>
    <t>jpoulose</t>
  </si>
  <si>
    <t>sasakichi_akiba</t>
  </si>
  <si>
    <t>SoyPalinka007</t>
  </si>
  <si>
    <t>ShravanModi</t>
  </si>
  <si>
    <t>7OLM9</t>
  </si>
  <si>
    <t>dexcore_info</t>
  </si>
  <si>
    <t>ekazikowska</t>
  </si>
  <si>
    <t>friend</t>
  </si>
  <si>
    <t>teologmete</t>
  </si>
  <si>
    <t>ATSteveDuncan</t>
  </si>
  <si>
    <t>manishbatavia</t>
  </si>
  <si>
    <t>zachmachuca</t>
  </si>
  <si>
    <t>SaudisinLeeds</t>
  </si>
  <si>
    <t>iam_Gokul</t>
  </si>
  <si>
    <t>Red_State_Rebel</t>
  </si>
  <si>
    <t>KirbyMiningCo</t>
  </si>
  <si>
    <t>bindass_ladki</t>
  </si>
  <si>
    <t>_vongi_</t>
  </si>
  <si>
    <t>NidaliaY</t>
  </si>
  <si>
    <t>princesstxli</t>
  </si>
  <si>
    <t>orgil832000</t>
  </si>
  <si>
    <t>kelsgigi</t>
  </si>
  <si>
    <t>theleokingdom</t>
  </si>
  <si>
    <t>RoverIRL</t>
  </si>
  <si>
    <t>Alamkora</t>
  </si>
  <si>
    <t>BrasilThunder</t>
  </si>
  <si>
    <t>cfnucia</t>
  </si>
  <si>
    <t>AsexualsNet</t>
  </si>
  <si>
    <t>EN_M_U</t>
  </si>
  <si>
    <t>zaszczepwiedza</t>
  </si>
  <si>
    <t>redhairshanks86</t>
  </si>
  <si>
    <t>DeBortoliWines</t>
  </si>
  <si>
    <t>CarlosAugustoMX</t>
  </si>
  <si>
    <t>johnsontingart</t>
  </si>
  <si>
    <t>LanceTHESPOKEN</t>
  </si>
  <si>
    <t>AMRM61</t>
  </si>
  <si>
    <t>aneffoficial</t>
  </si>
  <si>
    <t>xlx555</t>
  </si>
  <si>
    <t>mu63_zyz</t>
  </si>
  <si>
    <t>Taylor_Matt_</t>
  </si>
  <si>
    <t>tocinofranelero</t>
  </si>
  <si>
    <t>S9com_Cn</t>
  </si>
  <si>
    <t>priyoj</t>
  </si>
  <si>
    <t>KANAbeerSeiya</t>
  </si>
  <si>
    <t>JorgeManzaSV</t>
  </si>
  <si>
    <t>ScheminBeamen</t>
  </si>
  <si>
    <t>xMercy_CS</t>
  </si>
  <si>
    <t>TayNew_JapanFC</t>
  </si>
  <si>
    <t>F5M92</t>
  </si>
  <si>
    <t>adriancatti</t>
  </si>
  <si>
    <t>TomThrivix</t>
  </si>
  <si>
    <t>BackOnside</t>
  </si>
  <si>
    <t>gracethemystic</t>
  </si>
  <si>
    <t>tomastrajan</t>
  </si>
  <si>
    <t>finisterrevapor</t>
  </si>
  <si>
    <t>RoboRamenNFT</t>
  </si>
  <si>
    <t>MahfuzSadique</t>
  </si>
  <si>
    <t>manishasinghal</t>
  </si>
  <si>
    <t>kitabwali</t>
  </si>
  <si>
    <t>C90_C901</t>
  </si>
  <si>
    <t>NamiTentou</t>
  </si>
  <si>
    <t>kancelaria27</t>
  </si>
  <si>
    <t>LaNaveMadrid</t>
  </si>
  <si>
    <t>AlexCox</t>
  </si>
  <si>
    <t>jessmathews</t>
  </si>
  <si>
    <t>gbponz</t>
  </si>
  <si>
    <t>real_pangbaijun</t>
  </si>
  <si>
    <t>EAq8AE</t>
  </si>
  <si>
    <t>LilouPink_</t>
  </si>
  <si>
    <t>Fahadalhbshy</t>
  </si>
  <si>
    <t>Revo3629Revo</t>
  </si>
  <si>
    <t>pissant210</t>
  </si>
  <si>
    <t>PathwayMedical</t>
  </si>
  <si>
    <t>CausalHQ</t>
  </si>
  <si>
    <t>4ConstructnPros</t>
  </si>
  <si>
    <t>Soundcaresser</t>
  </si>
  <si>
    <t>berilKarabulut</t>
  </si>
  <si>
    <t>SpecialCoverage</t>
  </si>
  <si>
    <t>ka__itoo</t>
  </si>
  <si>
    <t>FortinetPartner</t>
  </si>
  <si>
    <t>nayyabalipk</t>
  </si>
  <si>
    <t>9Rain3</t>
  </si>
  <si>
    <t>johakroft</t>
  </si>
  <si>
    <t>TraceyKent</t>
  </si>
  <si>
    <t>Merttnrvrdi</t>
  </si>
  <si>
    <t>djcencity</t>
  </si>
  <si>
    <t>AliMohdd777</t>
  </si>
  <si>
    <t>adviser_20</t>
  </si>
  <si>
    <t>dvnabbott</t>
  </si>
  <si>
    <t>AngrySheepClub</t>
  </si>
  <si>
    <t>marty_resnick</t>
  </si>
  <si>
    <t>alliance_harsh</t>
  </si>
  <si>
    <t>WyseFIFA</t>
  </si>
  <si>
    <t>franken0618</t>
  </si>
  <si>
    <t>Lazy_Soccer</t>
  </si>
  <si>
    <t>LukasMaxenn</t>
  </si>
  <si>
    <t>yatirimrobotum</t>
  </si>
  <si>
    <t>EleannaMountaki</t>
  </si>
  <si>
    <t>y_1744</t>
  </si>
  <si>
    <t>cplimon</t>
  </si>
  <si>
    <t>_ad20</t>
  </si>
  <si>
    <t>alexfmac</t>
  </si>
  <si>
    <t>gaadiwaadi</t>
  </si>
  <si>
    <t>divinus_jp</t>
  </si>
  <si>
    <t>PMonkgogi</t>
  </si>
  <si>
    <t>asmarhussain110</t>
  </si>
  <si>
    <t>Mohamma28888791</t>
  </si>
  <si>
    <t>AnawackGaming</t>
  </si>
  <si>
    <t>crypto_warrier</t>
  </si>
  <si>
    <t>real_Kan_Do</t>
  </si>
  <si>
    <t>evamagazine</t>
  </si>
  <si>
    <t>ahmad_alhumdny</t>
  </si>
  <si>
    <t>FTNDaily</t>
  </si>
  <si>
    <t>2030_aaa056986</t>
  </si>
  <si>
    <t>KnepalaCKP</t>
  </si>
  <si>
    <t>ViviriaStudio</t>
  </si>
  <si>
    <t>LetsFreeTheCape</t>
  </si>
  <si>
    <t>eSkillzGames</t>
  </si>
  <si>
    <t>Baderalhabsi</t>
  </si>
  <si>
    <t>Donsteverr</t>
  </si>
  <si>
    <t>moa_13x</t>
  </si>
  <si>
    <t>Flowersbyfidels</t>
  </si>
  <si>
    <t>QBlockchain</t>
  </si>
  <si>
    <t>sugakubunka</t>
  </si>
  <si>
    <t>connorkoch_</t>
  </si>
  <si>
    <t>BirAbha</t>
  </si>
  <si>
    <t>TAKU_nichan</t>
  </si>
  <si>
    <t>sapnillmore</t>
  </si>
  <si>
    <t>bikki_pandit</t>
  </si>
  <si>
    <t>AboveTP</t>
  </si>
  <si>
    <t>DanielBlancoSWE</t>
  </si>
  <si>
    <t>PinkQueenADA</t>
  </si>
  <si>
    <t>gutigon</t>
  </si>
  <si>
    <t>JAlathbi_Qtr</t>
  </si>
  <si>
    <t>alamrio</t>
  </si>
  <si>
    <t>ColLalegende</t>
  </si>
  <si>
    <t>unferos</t>
  </si>
  <si>
    <t>lbmannymontana</t>
  </si>
  <si>
    <t>tsumitatechan</t>
  </si>
  <si>
    <t>ESI_eu</t>
  </si>
  <si>
    <t>ICESCO_En</t>
  </si>
  <si>
    <t>eclofficial</t>
  </si>
  <si>
    <t>andigalpern</t>
  </si>
  <si>
    <t>JAWNILLA</t>
  </si>
  <si>
    <t>PortfolioXpert</t>
  </si>
  <si>
    <t>ShahydLegacy</t>
  </si>
  <si>
    <t>jeffwie_</t>
  </si>
  <si>
    <t>StaxxGT</t>
  </si>
  <si>
    <t>KryptoMagazin</t>
  </si>
  <si>
    <t>utayk_</t>
  </si>
  <si>
    <t>zacaiha</t>
  </si>
  <si>
    <t>JulioOrozco1977</t>
  </si>
  <si>
    <t>Ngrah30Dawah</t>
  </si>
  <si>
    <t>CU_Recruiting</t>
  </si>
  <si>
    <t>G88Daniele</t>
  </si>
  <si>
    <t>PetrTrades</t>
  </si>
  <si>
    <t>GLyVe</t>
  </si>
  <si>
    <t>Killertom63</t>
  </si>
  <si>
    <t>Ripple1026</t>
  </si>
  <si>
    <t>u_sgy</t>
  </si>
  <si>
    <t>AGutierrezCanet</t>
  </si>
  <si>
    <t>mogi_keiki</t>
  </si>
  <si>
    <t>AngryAvians</t>
  </si>
  <si>
    <t>JaniMemonPPP</t>
  </si>
  <si>
    <t>TonyTorzillo</t>
  </si>
  <si>
    <t>BRCSilver</t>
  </si>
  <si>
    <t>llrhii_</t>
  </si>
  <si>
    <t>AdriSoDead</t>
  </si>
  <si>
    <t>chasebliss</t>
  </si>
  <si>
    <t>LanceNadeau3</t>
  </si>
  <si>
    <t>SECULARISMTV</t>
  </si>
  <si>
    <t>otiby_m</t>
  </si>
  <si>
    <t>syte_etys</t>
  </si>
  <si>
    <t>CJHandmer</t>
  </si>
  <si>
    <t>redneckdom</t>
  </si>
  <si>
    <t>KPOP_JUICE_EN</t>
  </si>
  <si>
    <t>AnilAsnaniBJP</t>
  </si>
  <si>
    <t>Ad_Recruiter</t>
  </si>
  <si>
    <t>Moraxian</t>
  </si>
  <si>
    <t>IrvineChamber</t>
  </si>
  <si>
    <t>CryptoHogoo</t>
  </si>
  <si>
    <t>imrslive</t>
  </si>
  <si>
    <t>DjGetBizzy</t>
  </si>
  <si>
    <t>JanHazejager</t>
  </si>
  <si>
    <t>junginrente</t>
  </si>
  <si>
    <t>mikibilli</t>
  </si>
  <si>
    <t>taxologyin</t>
  </si>
  <si>
    <t>XorDev</t>
  </si>
  <si>
    <t>Tyler_Okland_MD</t>
  </si>
  <si>
    <t>tokenomicsdao</t>
  </si>
  <si>
    <t>VILHORANTANEN</t>
  </si>
  <si>
    <t>zaferkoseoglu</t>
  </si>
  <si>
    <t>MarkKendall_GW</t>
  </si>
  <si>
    <t>Gkfeef</t>
  </si>
  <si>
    <t>ryaaan9700</t>
  </si>
  <si>
    <t>AuthorStanleyC</t>
  </si>
  <si>
    <t>femalerapgamee</t>
  </si>
  <si>
    <t>thebeverlykills</t>
  </si>
  <si>
    <t>ESC_iPSC_News</t>
  </si>
  <si>
    <t>sapitonmix</t>
  </si>
  <si>
    <t>hanapon_09</t>
  </si>
  <si>
    <t>petalswrite</t>
  </si>
  <si>
    <t>Romain_Colonna</t>
  </si>
  <si>
    <t>Tomo_yukkuri</t>
  </si>
  <si>
    <t>emrefleex</t>
  </si>
  <si>
    <t>JBoban17</t>
  </si>
  <si>
    <t>SemaUkweliKenya</t>
  </si>
  <si>
    <t>penguinpecker1</t>
  </si>
  <si>
    <t>twainmeta</t>
  </si>
  <si>
    <t>nhs_scft</t>
  </si>
  <si>
    <t>Sinan_Buyukkal</t>
  </si>
  <si>
    <t>M7amede5</t>
  </si>
  <si>
    <t>MLBONFAX</t>
  </si>
  <si>
    <t>sa_ka33</t>
  </si>
  <si>
    <t>binamusik</t>
  </si>
  <si>
    <t>novelty_lab</t>
  </si>
  <si>
    <t>finaware101</t>
  </si>
  <si>
    <t>narunarunaruse0</t>
  </si>
  <si>
    <t>ilcupo_m</t>
  </si>
  <si>
    <t>ZaidAlkhabbaz</t>
  </si>
  <si>
    <t>FahadAlarabi</t>
  </si>
  <si>
    <t>StankyDeeJay_SA</t>
  </si>
  <si>
    <t>Erihistory</t>
  </si>
  <si>
    <t>sherni1326</t>
  </si>
  <si>
    <t>LynMusician</t>
  </si>
  <si>
    <t>PauloNavaC</t>
  </si>
  <si>
    <t>lebendigefotos</t>
  </si>
  <si>
    <t>siddharthgehlo</t>
  </si>
  <si>
    <t>V_Halsbury</t>
  </si>
  <si>
    <t>BoredCandyCity</t>
  </si>
  <si>
    <t>Ezinger44</t>
  </si>
  <si>
    <t>CardanoKN</t>
  </si>
  <si>
    <t>ElPasoElectric</t>
  </si>
  <si>
    <t>Official_Mole</t>
  </si>
  <si>
    <t>ebuzer786</t>
  </si>
  <si>
    <t>AKA_Terrie</t>
  </si>
  <si>
    <t>adilnawazpti</t>
  </si>
  <si>
    <t>iSpiteful</t>
  </si>
  <si>
    <t>GolBezan</t>
  </si>
  <si>
    <t>renchan_777</t>
  </si>
  <si>
    <t>OKX_Portuguese</t>
  </si>
  <si>
    <t>GriffyOnline</t>
  </si>
  <si>
    <t>BellaBellaB</t>
  </si>
  <si>
    <t>giacomoarcaro</t>
  </si>
  <si>
    <t>KetoMojo</t>
  </si>
  <si>
    <t>1SourireCamille</t>
  </si>
  <si>
    <t>vaidasecret</t>
  </si>
  <si>
    <t>JohnDav72794205</t>
  </si>
  <si>
    <t>mommyartfactory</t>
  </si>
  <si>
    <t>Britflicks</t>
  </si>
  <si>
    <t>mariajo_jimenez</t>
  </si>
  <si>
    <t>ToffKX947</t>
  </si>
  <si>
    <t>BradberyFans</t>
  </si>
  <si>
    <t>BeachCityHoops</t>
  </si>
  <si>
    <t>PAPATERA7</t>
  </si>
  <si>
    <t>AbouTimeJoey</t>
  </si>
  <si>
    <t>FabioAristiA</t>
  </si>
  <si>
    <t>CsgoAsylum</t>
  </si>
  <si>
    <t>estefyshum</t>
  </si>
  <si>
    <t>dean_miles</t>
  </si>
  <si>
    <t>4LeafCloverGirl</t>
  </si>
  <si>
    <t>RxBxNFT</t>
  </si>
  <si>
    <t>OluseniShoks</t>
  </si>
  <si>
    <t>BossMannJohnny</t>
  </si>
  <si>
    <t>rochasandraa</t>
  </si>
  <si>
    <t>dami_maverick</t>
  </si>
  <si>
    <t>kype_computers</t>
  </si>
  <si>
    <t>NimaYamini</t>
  </si>
  <si>
    <t>Ozen__35</t>
  </si>
  <si>
    <t>GOVINDMINA</t>
  </si>
  <si>
    <t>samialqadi800</t>
  </si>
  <si>
    <t>barryknapp</t>
  </si>
  <si>
    <t>investing_law</t>
  </si>
  <si>
    <t>K12ssdb</t>
  </si>
  <si>
    <t>Yuito_Kuroyama</t>
  </si>
  <si>
    <t>hyperloot_</t>
  </si>
  <si>
    <t>Sanjnayak</t>
  </si>
  <si>
    <t>BoustanyKaren</t>
  </si>
  <si>
    <t>spaceai2022</t>
  </si>
  <si>
    <t>Go65Me</t>
  </si>
  <si>
    <t>LeitoBianco</t>
  </si>
  <si>
    <t>gryhkn</t>
  </si>
  <si>
    <t>MadamSavvy</t>
  </si>
  <si>
    <t>SecVAthletics</t>
  </si>
  <si>
    <t>daboigbae</t>
  </si>
  <si>
    <t>KrzysiekBlues</t>
  </si>
  <si>
    <t>BowtiedCuda</t>
  </si>
  <si>
    <t>FriendlyDiver</t>
  </si>
  <si>
    <t>lbc_today</t>
  </si>
  <si>
    <t>EgemEraslan</t>
  </si>
  <si>
    <t>Batbold10K</t>
  </si>
  <si>
    <t>EverydayJohn_</t>
  </si>
  <si>
    <t>brynnalisephoto</t>
  </si>
  <si>
    <t>angsuman</t>
  </si>
  <si>
    <t>FloorisRising</t>
  </si>
  <si>
    <t>BeepoApp</t>
  </si>
  <si>
    <t>FlzDag</t>
  </si>
  <si>
    <t>ddeanjohnson</t>
  </si>
  <si>
    <t>ShipsterUSA</t>
  </si>
  <si>
    <t>3x3ffbb</t>
  </si>
  <si>
    <t>WALMOT_</t>
  </si>
  <si>
    <t>bigbluebutton</t>
  </si>
  <si>
    <t>ryusei_</t>
  </si>
  <si>
    <t>Ali_Alfra3</t>
  </si>
  <si>
    <t>gutta_twins</t>
  </si>
  <si>
    <t>GeostatsGuy</t>
  </si>
  <si>
    <t>i80_Sports</t>
  </si>
  <si>
    <t>healthapiguy</t>
  </si>
  <si>
    <t>FAVOLC1</t>
  </si>
  <si>
    <t>wahuuelmejordia</t>
  </si>
  <si>
    <t>SanuriZulkefli</t>
  </si>
  <si>
    <t>cypheristikal</t>
  </si>
  <si>
    <t>Rixx_Nation</t>
  </si>
  <si>
    <t>CaracalReports</t>
  </si>
  <si>
    <t>3gar5546</t>
  </si>
  <si>
    <t>UncJoe33</t>
  </si>
  <si>
    <t>VahidGhorab</t>
  </si>
  <si>
    <t>horio_jp</t>
  </si>
  <si>
    <t>WalterLanaro</t>
  </si>
  <si>
    <t>bdunwood</t>
  </si>
  <si>
    <t>nagisa_hikaru</t>
  </si>
  <si>
    <t>bobmiglani</t>
  </si>
  <si>
    <t>aaa_tsushi_</t>
  </si>
  <si>
    <t>TheCommuneMag</t>
  </si>
  <si>
    <t>rinrin_sexygirl</t>
  </si>
  <si>
    <t>SmokeWallin</t>
  </si>
  <si>
    <t>WhyItEBF</t>
  </si>
  <si>
    <t>nona_al3eeesa</t>
  </si>
  <si>
    <t>WBGroup_PL</t>
  </si>
  <si>
    <t>DaniMorenoF1</t>
  </si>
  <si>
    <t>CloudyNight_k</t>
  </si>
  <si>
    <t>ScrapheapInd</t>
  </si>
  <si>
    <t>meihou_MSC</t>
  </si>
  <si>
    <t>UFORIKA_</t>
  </si>
  <si>
    <t>TheMEGLAND</t>
  </si>
  <si>
    <t>mrflag</t>
  </si>
  <si>
    <t>sbalkhi</t>
  </si>
  <si>
    <t>leandropopstars</t>
  </si>
  <si>
    <t>_EvelynHollow</t>
  </si>
  <si>
    <t>AymanKaddoura</t>
  </si>
  <si>
    <t>aasjm5</t>
  </si>
  <si>
    <t>amal_balawi</t>
  </si>
  <si>
    <t>mumei_00007</t>
  </si>
  <si>
    <t>dcroweth</t>
  </si>
  <si>
    <t>DwfLabs</t>
  </si>
  <si>
    <t>petemosley</t>
  </si>
  <si>
    <t>NicoleKulovany</t>
  </si>
  <si>
    <t>IamAmmarr</t>
  </si>
  <si>
    <t>h_gashiyama</t>
  </si>
  <si>
    <t>JASAPeth</t>
  </si>
  <si>
    <t>commandenteSD</t>
  </si>
  <si>
    <t>1fatihduran</t>
  </si>
  <si>
    <t>LeifRuby2</t>
  </si>
  <si>
    <t>BachourAntonio</t>
  </si>
  <si>
    <t>Johanbaljet</t>
  </si>
  <si>
    <t>kamal1382</t>
  </si>
  <si>
    <t>midoriopera</t>
  </si>
  <si>
    <t>DSmith3_</t>
  </si>
  <si>
    <t>IBCDan</t>
  </si>
  <si>
    <t>studio_goblinz</t>
  </si>
  <si>
    <t>MuneerTV_</t>
  </si>
  <si>
    <t>mikeymikey0601</t>
  </si>
  <si>
    <t>Alqahtanimr</t>
  </si>
  <si>
    <t>matsumuramaro</t>
  </si>
  <si>
    <t>mansour2012f13</t>
  </si>
  <si>
    <t>AlphaPointLive</t>
  </si>
  <si>
    <t>loutradesinvest</t>
  </si>
  <si>
    <t>tbros6868</t>
  </si>
  <si>
    <t>CharlotteBTobin</t>
  </si>
  <si>
    <t>sinemkoseoglu</t>
  </si>
  <si>
    <t>Faysalozturk06</t>
  </si>
  <si>
    <t>aazef_ehsasy</t>
  </si>
  <si>
    <t>na_ks30</t>
  </si>
  <si>
    <t>EricGottmann</t>
  </si>
  <si>
    <t>akahossy</t>
  </si>
  <si>
    <t>luhtestoni</t>
  </si>
  <si>
    <t>Digital_Nex</t>
  </si>
  <si>
    <t>namachoco1129</t>
  </si>
  <si>
    <t>kayamamegumi</t>
  </si>
  <si>
    <t>mentorwithkris</t>
  </si>
  <si>
    <t>sattzuu</t>
  </si>
  <si>
    <t>ronreup</t>
  </si>
  <si>
    <t>ClayClanDAO</t>
  </si>
  <si>
    <t>wizardsdndjp</t>
  </si>
  <si>
    <t>ThePLSA</t>
  </si>
  <si>
    <t>sulebetul42</t>
  </si>
  <si>
    <t>capshun</t>
  </si>
  <si>
    <t>HonestYPTweets</t>
  </si>
  <si>
    <t>birsabtaljarah</t>
  </si>
  <si>
    <t>iabdouboutaleb</t>
  </si>
  <si>
    <t>Sebuary</t>
  </si>
  <si>
    <t>garrick_steph</t>
  </si>
  <si>
    <t>DrHeji_AlZoayed</t>
  </si>
  <si>
    <t>skylerabilla</t>
  </si>
  <si>
    <t>leenas_9</t>
  </si>
  <si>
    <t>Luis_Gdl</t>
  </si>
  <si>
    <t>Billain</t>
  </si>
  <si>
    <t>SvenSchnieders</t>
  </si>
  <si>
    <t>Paydirt_DFS</t>
  </si>
  <si>
    <t>tomotomospot</t>
  </si>
  <si>
    <t>netttypop</t>
  </si>
  <si>
    <t>DJHIKO2</t>
  </si>
  <si>
    <t>KriptoLisa</t>
  </si>
  <si>
    <t>tohgamitomoe</t>
  </si>
  <si>
    <t>TheHabibAlattas</t>
  </si>
  <si>
    <t>Hiippo__</t>
  </si>
  <si>
    <t>EcomUnlocked</t>
  </si>
  <si>
    <t>degenHFP</t>
  </si>
  <si>
    <t>vxel</t>
  </si>
  <si>
    <t>Lady_Oyanka</t>
  </si>
  <si>
    <t>JaredHalt</t>
  </si>
  <si>
    <t>lindacooganb</t>
  </si>
  <si>
    <t>colmonelridge</t>
  </si>
  <si>
    <t>OTGDaily</t>
  </si>
  <si>
    <t>pasking2000</t>
  </si>
  <si>
    <t>sashimichi</t>
  </si>
  <si>
    <t>SomtoUwazie</t>
  </si>
  <si>
    <t>u7buyonline</t>
  </si>
  <si>
    <t>i_raeed7</t>
  </si>
  <si>
    <t>Yaserious</t>
  </si>
  <si>
    <t>nice1959</t>
  </si>
  <si>
    <t>Ajmal_Clinics</t>
  </si>
  <si>
    <t>FirouzMahvi</t>
  </si>
  <si>
    <t>pompon02488686</t>
  </si>
  <si>
    <t>mayorpascal</t>
  </si>
  <si>
    <t>ahm_243</t>
  </si>
  <si>
    <t>MerschMax_</t>
  </si>
  <si>
    <t>KingIMPL</t>
  </si>
  <si>
    <t>Morgan_J_Talty</t>
  </si>
  <si>
    <t>FuelfestJapan</t>
  </si>
  <si>
    <t>jimwideman</t>
  </si>
  <si>
    <t>joannapearl</t>
  </si>
  <si>
    <t>ratedsports</t>
  </si>
  <si>
    <t>startupstella</t>
  </si>
  <si>
    <t>briankim82</t>
  </si>
  <si>
    <t>awwstn</t>
  </si>
  <si>
    <t>FeelMusicLuv</t>
  </si>
  <si>
    <t>Gigunn1990</t>
  </si>
  <si>
    <t>naughtyrosa23</t>
  </si>
  <si>
    <t>DannyAdivo</t>
  </si>
  <si>
    <t>Brett_Jensen</t>
  </si>
  <si>
    <t>FreePatriotism</t>
  </si>
  <si>
    <t>um_yazn</t>
  </si>
  <si>
    <t>ugurtd</t>
  </si>
  <si>
    <t>abab2377</t>
  </si>
  <si>
    <t>SomersetCool</t>
  </si>
  <si>
    <t>TheWireStripped</t>
  </si>
  <si>
    <t>sfccomenta</t>
  </si>
  <si>
    <t>greciabenavides</t>
  </si>
  <si>
    <t>Azzam_84_</t>
  </si>
  <si>
    <t>radiowl_tokyo</t>
  </si>
  <si>
    <t>ismailbrksurmli</t>
  </si>
  <si>
    <t>juanreciomtz</t>
  </si>
  <si>
    <t>mearone</t>
  </si>
  <si>
    <t>ElJeffreycanta</t>
  </si>
  <si>
    <t>Ben_Sharar</t>
  </si>
  <si>
    <t>WmcleodBill</t>
  </si>
  <si>
    <t>meripergibulat</t>
  </si>
  <si>
    <t>DKoulatsosShow</t>
  </si>
  <si>
    <t>AventaAI</t>
  </si>
  <si>
    <t>XboxNaticos</t>
  </si>
  <si>
    <t>urfadanhabercom</t>
  </si>
  <si>
    <t>kinben_muscle</t>
  </si>
  <si>
    <t>ecneris</t>
  </si>
  <si>
    <t>areyoume17</t>
  </si>
  <si>
    <t>vfxjenn</t>
  </si>
  <si>
    <t>muneer_ghazawi</t>
  </si>
  <si>
    <t>LEME12</t>
  </si>
  <si>
    <t>IamPappaLaj</t>
  </si>
  <si>
    <t>NNMChris</t>
  </si>
  <si>
    <t>bullishtrader</t>
  </si>
  <si>
    <t>GoodLuckPug</t>
  </si>
  <si>
    <t>linkcentre</t>
  </si>
  <si>
    <t>WeAreMMAUK</t>
  </si>
  <si>
    <t>kakedukaSS</t>
  </si>
  <si>
    <t>MattMindak</t>
  </si>
  <si>
    <t>GVAbforestals</t>
  </si>
  <si>
    <t>BitcoinFrogs</t>
  </si>
  <si>
    <t>you_zt_sho</t>
  </si>
  <si>
    <t>Rafal_Skr</t>
  </si>
  <si>
    <t>ggonzzalezz</t>
  </si>
  <si>
    <t>mundonabola</t>
  </si>
  <si>
    <t>ProMusicRights</t>
  </si>
  <si>
    <t>0to999</t>
  </si>
  <si>
    <t>6ixRingsDaChamp</t>
  </si>
  <si>
    <t>Shine__gp</t>
  </si>
  <si>
    <t>jiao_newlife</t>
  </si>
  <si>
    <t>1lw_511</t>
  </si>
  <si>
    <t>riywo</t>
  </si>
  <si>
    <t>artpardini</t>
  </si>
  <si>
    <t>AA_Alluhidan</t>
  </si>
  <si>
    <t>NBAonESPNRadio</t>
  </si>
  <si>
    <t>HiteshSurtiBJP</t>
  </si>
  <si>
    <t>s3thfrancois</t>
  </si>
  <si>
    <t>CV_Dalcher</t>
  </si>
  <si>
    <t>gitblog</t>
  </si>
  <si>
    <t>daveg</t>
  </si>
  <si>
    <t>itshamadsworld</t>
  </si>
  <si>
    <t>tomoe_shinbo</t>
  </si>
  <si>
    <t>dhillonlaw</t>
  </si>
  <si>
    <t>d3waah1429</t>
  </si>
  <si>
    <t>shimjelly</t>
  </si>
  <si>
    <t>Shanyousaf6</t>
  </si>
  <si>
    <t>conchpicks</t>
  </si>
  <si>
    <t>GlobalSpeedrun</t>
  </si>
  <si>
    <t>realLisaDaly</t>
  </si>
  <si>
    <t>CameronBehzadi</t>
  </si>
  <si>
    <t>AmericanPigeon</t>
  </si>
  <si>
    <t>illothewisp</t>
  </si>
  <si>
    <t>ThierrySpencer</t>
  </si>
  <si>
    <t>tigerwillca</t>
  </si>
  <si>
    <t>paaotragalaxia</t>
  </si>
  <si>
    <t>tounstounsi</t>
  </si>
  <si>
    <t>KittyKathee</t>
  </si>
  <si>
    <t>LuxuryLadiesNFT</t>
  </si>
  <si>
    <t>yummysinpie</t>
  </si>
  <si>
    <t>SKULT_gg</t>
  </si>
  <si>
    <t>hmmlalisa</t>
  </si>
  <si>
    <t>DegenFounder</t>
  </si>
  <si>
    <t>teachertwit2</t>
  </si>
  <si>
    <t>BrantonGriffin</t>
  </si>
  <si>
    <t>YammoYammo</t>
  </si>
  <si>
    <t>UERubi</t>
  </si>
  <si>
    <t>stickequips</t>
  </si>
  <si>
    <t>fafasafahamdtoo</t>
  </si>
  <si>
    <t>GoddessJ_Findom</t>
  </si>
  <si>
    <t>doolaHQ</t>
  </si>
  <si>
    <t>sl6nat</t>
  </si>
  <si>
    <t>mountvitruvius</t>
  </si>
  <si>
    <t>albertfonse11j</t>
  </si>
  <si>
    <t>messiahyusef</t>
  </si>
  <si>
    <t>salihabozkrt</t>
  </si>
  <si>
    <t>shnkhr</t>
  </si>
  <si>
    <t>civicjobs_com</t>
  </si>
  <si>
    <t>mewmiyuuuu</t>
  </si>
  <si>
    <t>Lemoncha08014</t>
  </si>
  <si>
    <t>MartyGriffinKD</t>
  </si>
  <si>
    <t>livealsehlya</t>
  </si>
  <si>
    <t>ebnkhoman</t>
  </si>
  <si>
    <t>iyioldubencebu</t>
  </si>
  <si>
    <t>jturpeningGA</t>
  </si>
  <si>
    <t>MhAlbrgawy</t>
  </si>
  <si>
    <t>yutakomachi_ch</t>
  </si>
  <si>
    <t>CanuckleGame</t>
  </si>
  <si>
    <t>ManinoIriart</t>
  </si>
  <si>
    <t>Nitro_Trades</t>
  </si>
  <si>
    <t>JACK_OFF_JILL_</t>
  </si>
  <si>
    <t>NewsChannelNE</t>
  </si>
  <si>
    <t>alamre_bandar</t>
  </si>
  <si>
    <t>USEmbassyEG</t>
  </si>
  <si>
    <t>npcombine</t>
  </si>
  <si>
    <t>DanSkorbach</t>
  </si>
  <si>
    <t>jonathanhatami</t>
  </si>
  <si>
    <t>MissyDogeLover</t>
  </si>
  <si>
    <t>itsthugmisses</t>
  </si>
  <si>
    <t>JO7eth</t>
  </si>
  <si>
    <t>atMikeyWilson</t>
  </si>
  <si>
    <t>AngelWalksCA</t>
  </si>
  <si>
    <t>Dr_Adel_TVTC</t>
  </si>
  <si>
    <t>kweenolog</t>
  </si>
  <si>
    <t>unidru</t>
  </si>
  <si>
    <t>wiki_identityv</t>
  </si>
  <si>
    <t>DrJennaClegg2</t>
  </si>
  <si>
    <t>JoshALivingston</t>
  </si>
  <si>
    <t>mariela_mentizi</t>
  </si>
  <si>
    <t>realCantrell</t>
  </si>
  <si>
    <t>pappi_shaharu</t>
  </si>
  <si>
    <t>laviada_luis</t>
  </si>
  <si>
    <t>RHQofc</t>
  </si>
  <si>
    <t>Tedmund_</t>
  </si>
  <si>
    <t>TPHA_UK</t>
  </si>
  <si>
    <t>MIRACLE_MJH</t>
  </si>
  <si>
    <t>JKrantz</t>
  </si>
  <si>
    <t>na_jabr</t>
  </si>
  <si>
    <t>DonnaJonesPCC</t>
  </si>
  <si>
    <t>Driax75</t>
  </si>
  <si>
    <t>Sentient_Media</t>
  </si>
  <si>
    <t>ksimm</t>
  </si>
  <si>
    <t>SiREN_Yuuka</t>
  </si>
  <si>
    <t>cszscores</t>
  </si>
  <si>
    <t>7u77</t>
  </si>
  <si>
    <t>prisoner1773</t>
  </si>
  <si>
    <t>foundationgame</t>
  </si>
  <si>
    <t>EssexLeague</t>
  </si>
  <si>
    <t>BibleAndACoffee</t>
  </si>
  <si>
    <t>DeaconGregK</t>
  </si>
  <si>
    <t>Johnny_Cassell</t>
  </si>
  <si>
    <t>JReedCooley</t>
  </si>
  <si>
    <t>differenteffort</t>
  </si>
  <si>
    <t>q8_kanon</t>
  </si>
  <si>
    <t>MsharYx11</t>
  </si>
  <si>
    <t>von_monica</t>
  </si>
  <si>
    <t>_MayankSaxena</t>
  </si>
  <si>
    <t>bunny_64479</t>
  </si>
  <si>
    <t>NanduriNFL</t>
  </si>
  <si>
    <t>MDQServers</t>
  </si>
  <si>
    <t>CodeFryingPan</t>
  </si>
  <si>
    <t>Keshav4005</t>
  </si>
  <si>
    <t>Ohmszy</t>
  </si>
  <si>
    <t>eidori_k</t>
  </si>
  <si>
    <t>NickIsTheWay</t>
  </si>
  <si>
    <t>Hidetoshi_H_</t>
  </si>
  <si>
    <t>Amooor1st</t>
  </si>
  <si>
    <t>BigYefe</t>
  </si>
  <si>
    <t>KhodairMaisoon</t>
  </si>
  <si>
    <t>kingkhalid_j</t>
  </si>
  <si>
    <t>IcyKay248</t>
  </si>
  <si>
    <t>tonyannett</t>
  </si>
  <si>
    <t>w_alshmre7</t>
  </si>
  <si>
    <t>MochiFolf</t>
  </si>
  <si>
    <t>MaycamEvolve</t>
  </si>
  <si>
    <t>PropsUS</t>
  </si>
  <si>
    <t>MatrixWeb3</t>
  </si>
  <si>
    <t>EmzUnfiltered</t>
  </si>
  <si>
    <t>Cory_Babstock</t>
  </si>
  <si>
    <t>ChozenOne14</t>
  </si>
  <si>
    <t>AshokLahotyBJP</t>
  </si>
  <si>
    <t>ishikyuryo</t>
  </si>
  <si>
    <t>DroiteDDemain</t>
  </si>
  <si>
    <t>AnniePants02_</t>
  </si>
  <si>
    <t>Perez_Writes</t>
  </si>
  <si>
    <t>nagasho_10</t>
  </si>
  <si>
    <t>LIVE5WEATHER</t>
  </si>
  <si>
    <t>SahinFahri</t>
  </si>
  <si>
    <t>pratiba_sk</t>
  </si>
  <si>
    <t>PrannayDey</t>
  </si>
  <si>
    <t>ss01019ssham</t>
  </si>
  <si>
    <t>FinesandFeesJC</t>
  </si>
  <si>
    <t>suzutukisui</t>
  </si>
  <si>
    <t>kh1l11</t>
  </si>
  <si>
    <t>flyy90</t>
  </si>
  <si>
    <t>EyamCC147</t>
  </si>
  <si>
    <t>TPirruris</t>
  </si>
  <si>
    <t>tansanzyuudenki</t>
  </si>
  <si>
    <t>SteveSargeCEO</t>
  </si>
  <si>
    <t>alaturkaonline</t>
  </si>
  <si>
    <t>Nghia_Crypto</t>
  </si>
  <si>
    <t>sportalaw</t>
  </si>
  <si>
    <t>ZHAOYUNTING000</t>
  </si>
  <si>
    <t>kryptospicker</t>
  </si>
  <si>
    <t>MidoriChan828</t>
  </si>
  <si>
    <t>JanspireA</t>
  </si>
  <si>
    <t>StevenMusielski</t>
  </si>
  <si>
    <t>infinitehorus</t>
  </si>
  <si>
    <t>parashah91</t>
  </si>
  <si>
    <t>aashishrazdan</t>
  </si>
  <si>
    <t>mc_naves</t>
  </si>
  <si>
    <t>canv_sa</t>
  </si>
  <si>
    <t>ElliotRoe1</t>
  </si>
  <si>
    <t>cospara_rika</t>
  </si>
  <si>
    <t>Ki2ly</t>
  </si>
  <si>
    <t>AkinoriShirai</t>
  </si>
  <si>
    <t>Kitty16june</t>
  </si>
  <si>
    <t>grahamjonesGJM</t>
  </si>
  <si>
    <t>TomWaltz</t>
  </si>
  <si>
    <t>suimir</t>
  </si>
  <si>
    <t>xbt_capital</t>
  </si>
  <si>
    <t>CreighTakes</t>
  </si>
  <si>
    <t>un_criceto</t>
  </si>
  <si>
    <t>Jason_Outland</t>
  </si>
  <si>
    <t>JamesA135488247</t>
  </si>
  <si>
    <t>paaprize</t>
  </si>
  <si>
    <t>gisellevalles_</t>
  </si>
  <si>
    <t>tablero63</t>
  </si>
  <si>
    <t>pereirabii_</t>
  </si>
  <si>
    <t>INClusive_Minds</t>
  </si>
  <si>
    <t>JotyKay</t>
  </si>
  <si>
    <t>alghubein</t>
  </si>
  <si>
    <t>thomasince</t>
  </si>
  <si>
    <t>realCodeCraft</t>
  </si>
  <si>
    <t>kizniscom</t>
  </si>
  <si>
    <t>drewmeyers</t>
  </si>
  <si>
    <t>CoachB_Sibley</t>
  </si>
  <si>
    <t>DawnSult</t>
  </si>
  <si>
    <t>BlakeTOliver</t>
  </si>
  <si>
    <t>BuyBitcoinHODL</t>
  </si>
  <si>
    <t>J_Lempart</t>
  </si>
  <si>
    <t>torecaspace_akb</t>
  </si>
  <si>
    <t>allballbearings</t>
  </si>
  <si>
    <t>Vecteezy</t>
  </si>
  <si>
    <t>life_of_esther</t>
  </si>
  <si>
    <t>M_omayrah</t>
  </si>
  <si>
    <t>Jon_Hartley_</t>
  </si>
  <si>
    <t>Sabeoth</t>
  </si>
  <si>
    <t>TeslaDiva99</t>
  </si>
  <si>
    <t>benn_spst</t>
  </si>
  <si>
    <t>univas1</t>
  </si>
  <si>
    <t>shibuyadancho</t>
  </si>
  <si>
    <t>binchuu_TV</t>
  </si>
  <si>
    <t>malaraotaola</t>
  </si>
  <si>
    <t>HawksAffair</t>
  </si>
  <si>
    <t>Business_SA</t>
  </si>
  <si>
    <t>SATXrecruiting</t>
  </si>
  <si>
    <t>DANFlNlTY</t>
  </si>
  <si>
    <t>OpenGolfIreland</t>
  </si>
  <si>
    <t>nana_profe</t>
  </si>
  <si>
    <t>__memechan</t>
  </si>
  <si>
    <t>BenJustman</t>
  </si>
  <si>
    <t>kirkyildiz</t>
  </si>
  <si>
    <t>Heeseung_JPFB</t>
  </si>
  <si>
    <t>BARONY_JP</t>
  </si>
  <si>
    <t>DivineDimeVerse</t>
  </si>
  <si>
    <t>crisdeluca</t>
  </si>
  <si>
    <t>CEDSolutions</t>
  </si>
  <si>
    <t>suzuka0905</t>
  </si>
  <si>
    <t>RickTayalard</t>
  </si>
  <si>
    <t>realRickWiles</t>
  </si>
  <si>
    <t>AlokChikku</t>
  </si>
  <si>
    <t>JesscaVT</t>
  </si>
  <si>
    <t>youking_osc</t>
  </si>
  <si>
    <t>mofURT</t>
  </si>
  <si>
    <t>anji_eco</t>
  </si>
  <si>
    <t>munchkinneru</t>
  </si>
  <si>
    <t>TimReillyPoker</t>
  </si>
  <si>
    <t>TheUndeadGaucho</t>
  </si>
  <si>
    <t>altipascom</t>
  </si>
  <si>
    <t>FutSovereign</t>
  </si>
  <si>
    <t>tolkien_arabic</t>
  </si>
  <si>
    <t>KingGeorge2200</t>
  </si>
  <si>
    <t>KLsounds</t>
  </si>
  <si>
    <t>sprawny</t>
  </si>
  <si>
    <t>soundslikepizza</t>
  </si>
  <si>
    <t>ConshyBakery</t>
  </si>
  <si>
    <t>gercekgazetesi</t>
  </si>
  <si>
    <t>JanduSoft</t>
  </si>
  <si>
    <t>alther3i</t>
  </si>
  <si>
    <t>kfupm_schl</t>
  </si>
  <si>
    <t>lafamilytravel</t>
  </si>
  <si>
    <t>sitrishh</t>
  </si>
  <si>
    <t>qatarelections</t>
  </si>
  <si>
    <t>MohamadWrites</t>
  </si>
  <si>
    <t>jinto_jibunpock</t>
  </si>
  <si>
    <t>sigmaint_co</t>
  </si>
  <si>
    <t>andrzejkrzywda</t>
  </si>
  <si>
    <t>DJ_Carroll</t>
  </si>
  <si>
    <t>naifc_2020</t>
  </si>
  <si>
    <t>midnightsunq</t>
  </si>
  <si>
    <t>aphssrinagar</t>
  </si>
  <si>
    <t>OBOtto_</t>
  </si>
  <si>
    <t>prosakimono</t>
  </si>
  <si>
    <t>erule_1204</t>
  </si>
  <si>
    <t>Lottie_Lush</t>
  </si>
  <si>
    <t>MidwayAI</t>
  </si>
  <si>
    <t>ejbworldwide</t>
  </si>
  <si>
    <t>JWhiteDidIT</t>
  </si>
  <si>
    <t>ah_alsalami</t>
  </si>
  <si>
    <t>ReachROCKIN</t>
  </si>
  <si>
    <t>DrPerryBrimah</t>
  </si>
  <si>
    <t>LilRxckz</t>
  </si>
  <si>
    <t>CarmineBiancoWT</t>
  </si>
  <si>
    <t>icepictures9</t>
  </si>
  <si>
    <t>issei_is_alone</t>
  </si>
  <si>
    <t>EastDammam_mun</t>
  </si>
  <si>
    <t>CBwordstuff</t>
  </si>
  <si>
    <t>FanFootFanBase</t>
  </si>
  <si>
    <t>Richellyna1</t>
  </si>
  <si>
    <t>DashalBeevers</t>
  </si>
  <si>
    <t>Kqllt</t>
  </si>
  <si>
    <t>cryptoein</t>
  </si>
  <si>
    <t>AdiwasiVoice</t>
  </si>
  <si>
    <t>RahulBachchaBJP</t>
  </si>
  <si>
    <t>gotoism</t>
  </si>
  <si>
    <t>nanamari1025</t>
  </si>
  <si>
    <t>SimplyBasty</t>
  </si>
  <si>
    <t>djspydermann</t>
  </si>
  <si>
    <t>wawin</t>
  </si>
  <si>
    <t>NorbertKeimling</t>
  </si>
  <si>
    <t>joshivikrant75</t>
  </si>
  <si>
    <t>philfiretogtrio</t>
  </si>
  <si>
    <t>Itzmadh</t>
  </si>
  <si>
    <t>Pointertr</t>
  </si>
  <si>
    <t>OZE_Gaming</t>
  </si>
  <si>
    <t>KingSgaming_YT</t>
  </si>
  <si>
    <t>junta_suzuki</t>
  </si>
  <si>
    <t>vipinUPPSS</t>
  </si>
  <si>
    <t>alziz989</t>
  </si>
  <si>
    <t>ColeNowakFB</t>
  </si>
  <si>
    <t>fouad_alserahi</t>
  </si>
  <si>
    <t>akdavali</t>
  </si>
  <si>
    <t>kussunokio</t>
  </si>
  <si>
    <t>bluerobot_</t>
  </si>
  <si>
    <t>CarbonCredits</t>
  </si>
  <si>
    <t>ggaz_nn</t>
  </si>
  <si>
    <t>needingart</t>
  </si>
  <si>
    <t>rjsoltan</t>
  </si>
  <si>
    <t>yoncecapital</t>
  </si>
  <si>
    <t>arthuryeti</t>
  </si>
  <si>
    <t>ismcody</t>
  </si>
  <si>
    <t>pikumix</t>
  </si>
  <si>
    <t>latstetter</t>
  </si>
  <si>
    <t>Krystal_Strand_</t>
  </si>
  <si>
    <t>bridespanker</t>
  </si>
  <si>
    <t>RoyalBugsNFT</t>
  </si>
  <si>
    <t>rhogroupee</t>
  </si>
  <si>
    <t>HOT96</t>
  </si>
  <si>
    <t>FreeMrktCptlst</t>
  </si>
  <si>
    <t>TheMattBeebe</t>
  </si>
  <si>
    <t>lutfullahonder</t>
  </si>
  <si>
    <t>Ordinary_Adam</t>
  </si>
  <si>
    <t>AmandaSantiz</t>
  </si>
  <si>
    <t>TheBurkeShow</t>
  </si>
  <si>
    <t>gnasher279</t>
  </si>
  <si>
    <t>ElevateTechCA</t>
  </si>
  <si>
    <t>GaziantepHaber_</t>
  </si>
  <si>
    <t>DesmarEman</t>
  </si>
  <si>
    <t>maryycherryy</t>
  </si>
  <si>
    <t>KB_Kings</t>
  </si>
  <si>
    <t>idaniyalsheikh</t>
  </si>
  <si>
    <t>JGO_2020</t>
  </si>
  <si>
    <t>kujisan73</t>
  </si>
  <si>
    <t>citizensoldiero</t>
  </si>
  <si>
    <t>1CjH20</t>
  </si>
  <si>
    <t>nyuhafu0210</t>
  </si>
  <si>
    <t>XavierBazin2</t>
  </si>
  <si>
    <t>StuartMcGreevy</t>
  </si>
  <si>
    <t>DRefaee</t>
  </si>
  <si>
    <t>RGRKST</t>
  </si>
  <si>
    <t>nafiz_koca</t>
  </si>
  <si>
    <t>noaayoyaoaya</t>
  </si>
  <si>
    <t>Kaydets_Kdester</t>
  </si>
  <si>
    <t>viviana81323</t>
  </si>
  <si>
    <t>i_u_r_e</t>
  </si>
  <si>
    <t>johnwright15</t>
  </si>
  <si>
    <t>avbilaluludag</t>
  </si>
  <si>
    <t>ThePlayngo</t>
  </si>
  <si>
    <t>ShankerASingham</t>
  </si>
  <si>
    <t>Veteran_TV</t>
  </si>
  <si>
    <t>MetricsDAO</t>
  </si>
  <si>
    <t>mheusser</t>
  </si>
  <si>
    <t>miami_1984</t>
  </si>
  <si>
    <t>ggukynim_</t>
  </si>
  <si>
    <t>kirimen1</t>
  </si>
  <si>
    <t>tododisca</t>
  </si>
  <si>
    <t>JannyMir</t>
  </si>
  <si>
    <t>Moh_alrooqi</t>
  </si>
  <si>
    <t>bookies</t>
  </si>
  <si>
    <t>NOWNodes</t>
  </si>
  <si>
    <t>CharlieXDeFi</t>
  </si>
  <si>
    <t>GinoGuatavita</t>
  </si>
  <si>
    <t>TerryGrossetti</t>
  </si>
  <si>
    <t>alsayem99</t>
  </si>
  <si>
    <t>Ivajpro</t>
  </si>
  <si>
    <t>khurasani_tajik</t>
  </si>
  <si>
    <t>Wonderhands</t>
  </si>
  <si>
    <t>DrMarcusFloyd</t>
  </si>
  <si>
    <t>mmalmutairi2020</t>
  </si>
  <si>
    <t>CJ0pp3l</t>
  </si>
  <si>
    <t>freenbeckluvr</t>
  </si>
  <si>
    <t>lordsp</t>
  </si>
  <si>
    <t>_HaltonHills</t>
  </si>
  <si>
    <t>tsubu1012</t>
  </si>
  <si>
    <t>GeekTechDigital</t>
  </si>
  <si>
    <t>MichaelSaltzEsq</t>
  </si>
  <si>
    <t>hirunoko_</t>
  </si>
  <si>
    <t>LOSstrategas</t>
  </si>
  <si>
    <t>Lochlomonden</t>
  </si>
  <si>
    <t>macyspizza</t>
  </si>
  <si>
    <t>1Bprice</t>
  </si>
  <si>
    <t>kakio_tsurukawa</t>
  </si>
  <si>
    <t>Privacoin_PRVC</t>
  </si>
  <si>
    <t>Diabel_68</t>
  </si>
  <si>
    <t>LeviPageTV</t>
  </si>
  <si>
    <t>subtel1</t>
  </si>
  <si>
    <t>ChezWhizzz</t>
  </si>
  <si>
    <t>omaralya7ya</t>
  </si>
  <si>
    <t>TLLISCEO</t>
  </si>
  <si>
    <t>jlml718</t>
  </si>
  <si>
    <t>BlackJo19030961</t>
  </si>
  <si>
    <t>ImraneSubstack</t>
  </si>
  <si>
    <t>TheGentRacer</t>
  </si>
  <si>
    <t>vbarbery</t>
  </si>
  <si>
    <t>LukasSustala</t>
  </si>
  <si>
    <t>iFatmah77</t>
  </si>
  <si>
    <t>nvs</t>
  </si>
  <si>
    <t>rdmaquiavelo</t>
  </si>
  <si>
    <t>landrocker_io</t>
  </si>
  <si>
    <t>MetaBoyInc</t>
  </si>
  <si>
    <t>KwingsLetsPlays</t>
  </si>
  <si>
    <t>a8atk</t>
  </si>
  <si>
    <t>mikoto_jewelry</t>
  </si>
  <si>
    <t>niiiniwi</t>
  </si>
  <si>
    <t>tomaruchan_ota</t>
  </si>
  <si>
    <t>F00XNFT</t>
  </si>
  <si>
    <t>jpeg_craig</t>
  </si>
  <si>
    <t>dtmcculloch</t>
  </si>
  <si>
    <t>Ray_Noble1</t>
  </si>
  <si>
    <t>livealtaif</t>
  </si>
  <si>
    <t>PestVAL</t>
  </si>
  <si>
    <t>Michof87</t>
  </si>
  <si>
    <t>CoryDobbin</t>
  </si>
  <si>
    <t>LisaLisa7357</t>
  </si>
  <si>
    <t>aaron_babcock</t>
  </si>
  <si>
    <t>BunnyPunia</t>
  </si>
  <si>
    <t>MickdeVlieger</t>
  </si>
  <si>
    <t>PabloJohny</t>
  </si>
  <si>
    <t>saad7541</t>
  </si>
  <si>
    <t>contfacilitada</t>
  </si>
  <si>
    <t>The_Swop</t>
  </si>
  <si>
    <t>TheFoundation1_</t>
  </si>
  <si>
    <t>mattknox</t>
  </si>
  <si>
    <t>William_Blake</t>
  </si>
  <si>
    <t>CrazyBoyDizzy</t>
  </si>
  <si>
    <t>takuya52</t>
  </si>
  <si>
    <t>taku_zou_</t>
  </si>
  <si>
    <t>saudibus111_M</t>
  </si>
  <si>
    <t>mauiwrld_</t>
  </si>
  <si>
    <t>UPYOcom</t>
  </si>
  <si>
    <t>SoyReyMidas</t>
  </si>
  <si>
    <t>OregonHouseGOP</t>
  </si>
  <si>
    <t>Kingsteve2x</t>
  </si>
  <si>
    <t>trgykilic</t>
  </si>
  <si>
    <t>DhanalakshmiOff</t>
  </si>
  <si>
    <t>WintersNFT</t>
  </si>
  <si>
    <t>Destoria_NFT</t>
  </si>
  <si>
    <t>Flangvik</t>
  </si>
  <si>
    <t>erdigunaydin</t>
  </si>
  <si>
    <t>katbritton08</t>
  </si>
  <si>
    <t>hunterscriven_</t>
  </si>
  <si>
    <t>RudyWillingham</t>
  </si>
  <si>
    <t>maurelian_</t>
  </si>
  <si>
    <t>new_dosh</t>
  </si>
  <si>
    <t>Jayanth_Sharma</t>
  </si>
  <si>
    <t>javierlopezpop</t>
  </si>
  <si>
    <t>SeanKenniff</t>
  </si>
  <si>
    <t>lorenzomega_</t>
  </si>
  <si>
    <t>DreaaBridon</t>
  </si>
  <si>
    <t>DiCarreraOfi</t>
  </si>
  <si>
    <t>HDalyEnergy</t>
  </si>
  <si>
    <t>jiro_sapporo_</t>
  </si>
  <si>
    <t>TorecaY</t>
  </si>
  <si>
    <t>iRashe_d</t>
  </si>
  <si>
    <t>rui_edo</t>
  </si>
  <si>
    <t>c4Lypso_</t>
  </si>
  <si>
    <t>iamKalax</t>
  </si>
  <si>
    <t>john_amachi</t>
  </si>
  <si>
    <t>DaniCadena13</t>
  </si>
  <si>
    <t>iyadrahwan</t>
  </si>
  <si>
    <t>TheInternMeta</t>
  </si>
  <si>
    <t>8r122</t>
  </si>
  <si>
    <t>allinbiking</t>
  </si>
  <si>
    <t>markwolfe</t>
  </si>
  <si>
    <t>Roger_Hoover</t>
  </si>
  <si>
    <t>AmalDous78</t>
  </si>
  <si>
    <t>LoveMeARomCom</t>
  </si>
  <si>
    <t>volbolbol</t>
  </si>
  <si>
    <t>yukiillust34</t>
  </si>
  <si>
    <t>WyndBlast</t>
  </si>
  <si>
    <t>DenisSaintSD</t>
  </si>
  <si>
    <t>NathanASmith1</t>
  </si>
  <si>
    <t>alkhuraisoud</t>
  </si>
  <si>
    <t>OEBcy</t>
  </si>
  <si>
    <t>kahncept</t>
  </si>
  <si>
    <t>Nyceonthebass</t>
  </si>
  <si>
    <t>ThinkRadiant</t>
  </si>
  <si>
    <t>BY_JMEE</t>
  </si>
  <si>
    <t>Commodoresmart</t>
  </si>
  <si>
    <t>DonnaPrissyrn1</t>
  </si>
  <si>
    <t>hakui_chiyu</t>
  </si>
  <si>
    <t>mikewoestehoff</t>
  </si>
  <si>
    <t>joaodogoias</t>
  </si>
  <si>
    <t>kazuki_yurina_7</t>
  </si>
  <si>
    <t>henrique_aiex</t>
  </si>
  <si>
    <t>FizzyFlame_</t>
  </si>
  <si>
    <t>BLLPHD</t>
  </si>
  <si>
    <t>Velocity_FB</t>
  </si>
  <si>
    <t>OHWallStreet</t>
  </si>
  <si>
    <t>iamduprie</t>
  </si>
  <si>
    <t>heraldo_tv</t>
  </si>
  <si>
    <t>WeRetaliate1st</t>
  </si>
  <si>
    <t>VitalyVTennant</t>
  </si>
  <si>
    <t>Tevbas</t>
  </si>
  <si>
    <t>sunrisefall</t>
  </si>
  <si>
    <t>KulwantRanaBJP</t>
  </si>
  <si>
    <t>AnslemSolomon</t>
  </si>
  <si>
    <t>D__gust</t>
  </si>
  <si>
    <t>JonnyCaplan</t>
  </si>
  <si>
    <t>RIUNIONE_1028</t>
  </si>
  <si>
    <t>chiefs69BH</t>
  </si>
  <si>
    <t>gslivingston</t>
  </si>
  <si>
    <t>brunofln</t>
  </si>
  <si>
    <t>MehmetMertTv</t>
  </si>
  <si>
    <t>james_d_baird</t>
  </si>
  <si>
    <t>NFTUnicorn___</t>
  </si>
  <si>
    <t>mayfield_micah</t>
  </si>
  <si>
    <t>the_bentist</t>
  </si>
  <si>
    <t>Lynfps</t>
  </si>
  <si>
    <t>TakaKouno</t>
  </si>
  <si>
    <t>TheMarineRapper</t>
  </si>
  <si>
    <t>Mizsthicknesz</t>
  </si>
  <si>
    <t>saud_m22</t>
  </si>
  <si>
    <t>romankaptan</t>
  </si>
  <si>
    <t>okayabs</t>
  </si>
  <si>
    <t>misa6586587</t>
  </si>
  <si>
    <t>Shining</t>
  </si>
  <si>
    <t>s_nasrollah113</t>
  </si>
  <si>
    <t>NuonFinance</t>
  </si>
  <si>
    <t>jeffreyajewett</t>
  </si>
  <si>
    <t>lopes_cancado</t>
  </si>
  <si>
    <t>NABIH_SABBAGH</t>
  </si>
  <si>
    <t>NAIF_MASHHOR</t>
  </si>
  <si>
    <t>BurakSomkaya</t>
  </si>
  <si>
    <t>jinyaolin</t>
  </si>
  <si>
    <t>ghaffie_</t>
  </si>
  <si>
    <t>nancymarvi</t>
  </si>
  <si>
    <t>silasfrosh</t>
  </si>
  <si>
    <t>DanielBarrs2</t>
  </si>
  <si>
    <t>r1derh</t>
  </si>
  <si>
    <t>mclaren820sT</t>
  </si>
  <si>
    <t>FLOSSYTHEBOSS</t>
  </si>
  <si>
    <t>mohamed_altayab</t>
  </si>
  <si>
    <t>Hassan_Masra</t>
  </si>
  <si>
    <t>rishabhh7</t>
  </si>
  <si>
    <t>ParkerPhonics</t>
  </si>
  <si>
    <t>StevenRay30</t>
  </si>
  <si>
    <t>SummersWave</t>
  </si>
  <si>
    <t>TheNFTSquirrel</t>
  </si>
  <si>
    <t>AndreBuck</t>
  </si>
  <si>
    <t>yukisatomacf</t>
  </si>
  <si>
    <t>pmccmc</t>
  </si>
  <si>
    <t>a__6768</t>
  </si>
  <si>
    <t>annasummer</t>
  </si>
  <si>
    <t>FabrizioGunjap</t>
  </si>
  <si>
    <t>CryptoBradS</t>
  </si>
  <si>
    <t>TedPetrou</t>
  </si>
  <si>
    <t>Sowekpl</t>
  </si>
  <si>
    <t>FifthQuarterLSU</t>
  </si>
  <si>
    <t>ThisIsTheR</t>
  </si>
  <si>
    <t>PGsnowden</t>
  </si>
  <si>
    <t>tolgaarslantr</t>
  </si>
  <si>
    <t>cachou1993</t>
  </si>
  <si>
    <t>TryProBot</t>
  </si>
  <si>
    <t>ulkucumedyatr</t>
  </si>
  <si>
    <t>rogacheva_art</t>
  </si>
  <si>
    <t>AuthorAltoft</t>
  </si>
  <si>
    <t>MRSJUNE312</t>
  </si>
  <si>
    <t>jams2blues</t>
  </si>
  <si>
    <t>CoachMalot</t>
  </si>
  <si>
    <t>sawakichi007_g</t>
  </si>
  <si>
    <t>SwingCompletoBB</t>
  </si>
  <si>
    <t>GuideToIslam1</t>
  </si>
  <si>
    <t>gakiicom</t>
  </si>
  <si>
    <t>payloadspace</t>
  </si>
  <si>
    <t>Blockpour</t>
  </si>
  <si>
    <t>Chattah4Nevada</t>
  </si>
  <si>
    <t>DAGA_SORE1234</t>
  </si>
  <si>
    <t>ShaunPTyson</t>
  </si>
  <si>
    <t>Coach_TJLynch</t>
  </si>
  <si>
    <t>u7733</t>
  </si>
  <si>
    <t>olduct</t>
  </si>
  <si>
    <t>aceasmrfuli</t>
  </si>
  <si>
    <t>ryoma0112r4</t>
  </si>
  <si>
    <t>aca_kw</t>
  </si>
  <si>
    <t>HorseaFi</t>
  </si>
  <si>
    <t>alanchiu</t>
  </si>
  <si>
    <t>jordan_lawyer</t>
  </si>
  <si>
    <t>fahad_alblihd</t>
  </si>
  <si>
    <t>WaleRazaq</t>
  </si>
  <si>
    <t>parkerjaysmith</t>
  </si>
  <si>
    <t>pekopa555</t>
  </si>
  <si>
    <t>saraalqarni40</t>
  </si>
  <si>
    <t>_now_</t>
  </si>
  <si>
    <t>Juan_Calatayud</t>
  </si>
  <si>
    <t>nin_arika</t>
  </si>
  <si>
    <t>C3protocol</t>
  </si>
  <si>
    <t>InvestigateJ6</t>
  </si>
  <si>
    <t>EthanDemme</t>
  </si>
  <si>
    <t>charliewinfield</t>
  </si>
  <si>
    <t>Zamanjassim</t>
  </si>
  <si>
    <t>katthyaaa</t>
  </si>
  <si>
    <t>Klutch_23</t>
  </si>
  <si>
    <t>4pmnews_network</t>
  </si>
  <si>
    <t>derrickeday</t>
  </si>
  <si>
    <t>NTEUnion</t>
  </si>
  <si>
    <t>vhowa</t>
  </si>
  <si>
    <t>yosetti_jp</t>
  </si>
  <si>
    <t>AbuElaaan</t>
  </si>
  <si>
    <t>adamalbasili</t>
  </si>
  <si>
    <t>retrofightersco</t>
  </si>
  <si>
    <t>MnDStat</t>
  </si>
  <si>
    <t>eu_ahqm</t>
  </si>
  <si>
    <t>RLittlebird55</t>
  </si>
  <si>
    <t>scotthodge</t>
  </si>
  <si>
    <t>UNKearney</t>
  </si>
  <si>
    <t>The_Booky_Man</t>
  </si>
  <si>
    <t>repubfan</t>
  </si>
  <si>
    <t>Juiceofficial2x</t>
  </si>
  <si>
    <t>SaizSkills</t>
  </si>
  <si>
    <t>richardmuirhead</t>
  </si>
  <si>
    <t>Alex__Monaco</t>
  </si>
  <si>
    <t>Felipee_gouveia</t>
  </si>
  <si>
    <t>ASKON</t>
  </si>
  <si>
    <t>LeeKumKeeEurope</t>
  </si>
  <si>
    <t>alsahli54</t>
  </si>
  <si>
    <t>yutotawa</t>
  </si>
  <si>
    <t>t_k1230v</t>
  </si>
  <si>
    <t>Champagnefun2</t>
  </si>
  <si>
    <t>pbxleviathan</t>
  </si>
  <si>
    <t>georgevbeats</t>
  </si>
  <si>
    <t>OnlinePatriots</t>
  </si>
  <si>
    <t>Asif2BD</t>
  </si>
  <si>
    <t>RobButler</t>
  </si>
  <si>
    <t>tanzaniasports</t>
  </si>
  <si>
    <t>NASCscaffolding</t>
  </si>
  <si>
    <t>melizabrite</t>
  </si>
  <si>
    <t>HoneyzBenya</t>
  </si>
  <si>
    <t>kemuribata</t>
  </si>
  <si>
    <t>MylonasMakis</t>
  </si>
  <si>
    <t>PeepingMoon</t>
  </si>
  <si>
    <t>nagaadumi_origi</t>
  </si>
  <si>
    <t>AzizJama555</t>
  </si>
  <si>
    <t>spiral_hero</t>
  </si>
  <si>
    <t>puffsterznfts</t>
  </si>
  <si>
    <t>JohniMabba</t>
  </si>
  <si>
    <t>ibra_vid</t>
  </si>
  <si>
    <t>Saud_FCIM</t>
  </si>
  <si>
    <t>BogmanSports</t>
  </si>
  <si>
    <t>TribeTrump</t>
  </si>
  <si>
    <t>studio_aria1121</t>
  </si>
  <si>
    <t>fdotinc</t>
  </si>
  <si>
    <t>soraie_base</t>
  </si>
  <si>
    <t>M4T_NFT</t>
  </si>
  <si>
    <t>_mumutips</t>
  </si>
  <si>
    <t>meedabyte</t>
  </si>
  <si>
    <t>KGenius247</t>
  </si>
  <si>
    <t>khaledalsaeed6</t>
  </si>
  <si>
    <t>passion_nfts</t>
  </si>
  <si>
    <t>WoyshnisMedia</t>
  </si>
  <si>
    <t>DopeOnesNFT</t>
  </si>
  <si>
    <t>SBS_28_</t>
  </si>
  <si>
    <t>SoCalTaxProf</t>
  </si>
  <si>
    <t>MikeChillit</t>
  </si>
  <si>
    <t>ReenaBourasi</t>
  </si>
  <si>
    <t>antoniovaldezEC</t>
  </si>
  <si>
    <t>MoishyleezKevin</t>
  </si>
  <si>
    <t>ChirpIoT</t>
  </si>
  <si>
    <t>SJ6_d1</t>
  </si>
  <si>
    <t>fahadelsalem</t>
  </si>
  <si>
    <t>dubam1</t>
  </si>
  <si>
    <t>3DVR3</t>
  </si>
  <si>
    <t>mhQ03258909</t>
  </si>
  <si>
    <t>Gianl1974</t>
  </si>
  <si>
    <t>AnmolMD</t>
  </si>
  <si>
    <t>LisieckiMichal</t>
  </si>
  <si>
    <t>lbuffjones</t>
  </si>
  <si>
    <t>hakyolunyolunda</t>
  </si>
  <si>
    <t>yurufuwagekijo</t>
  </si>
  <si>
    <t>ebigadaisukida</t>
  </si>
  <si>
    <t>myswnews</t>
  </si>
  <si>
    <t>Sabrx0</t>
  </si>
  <si>
    <t>nasser_arts</t>
  </si>
  <si>
    <t>hatim_almsaudi</t>
  </si>
  <si>
    <t>BazarManga</t>
  </si>
  <si>
    <t>avfurkanarik</t>
  </si>
  <si>
    <t>BOSSportsGordo</t>
  </si>
  <si>
    <t>womhoopsguru</t>
  </si>
  <si>
    <t>OutlawGamba</t>
  </si>
  <si>
    <t>RenegadeAdam</t>
  </si>
  <si>
    <t>markkohler</t>
  </si>
  <si>
    <t>JenSchrijft</t>
  </si>
  <si>
    <t>eman_assirey</t>
  </si>
  <si>
    <t>MagazzineTransp</t>
  </si>
  <si>
    <t>Papa04200422</t>
  </si>
  <si>
    <t>TheNameIsKing14</t>
  </si>
  <si>
    <t>wotakichii_</t>
  </si>
  <si>
    <t>idil20231</t>
  </si>
  <si>
    <t>AwakenedCosmos</t>
  </si>
  <si>
    <t>MaxPainMonday</t>
  </si>
  <si>
    <t>dappdLLC</t>
  </si>
  <si>
    <t>FransReichardt</t>
  </si>
  <si>
    <t>sea_sic1</t>
  </si>
  <si>
    <t>jessbaysdj</t>
  </si>
  <si>
    <t>yavuzseliim</t>
  </si>
  <si>
    <t>AyanoFortune</t>
  </si>
  <si>
    <t>plusVT</t>
  </si>
  <si>
    <t>sakinoweb</t>
  </si>
  <si>
    <t>NFTz_me</t>
  </si>
  <si>
    <t>packers_access</t>
  </si>
  <si>
    <t>BusinessBowman</t>
  </si>
  <si>
    <t>tilleyracing</t>
  </si>
  <si>
    <t>beelchanmyworld</t>
  </si>
  <si>
    <t>seattlefoodtrk</t>
  </si>
  <si>
    <t>Mohammed_AlaLi</t>
  </si>
  <si>
    <t>DocBander</t>
  </si>
  <si>
    <t>CarolineGoyder</t>
  </si>
  <si>
    <t>AndreArkade</t>
  </si>
  <si>
    <t>Nick_Baumgart</t>
  </si>
  <si>
    <t>CoddMas</t>
  </si>
  <si>
    <t>_princessmei_76</t>
  </si>
  <si>
    <t>tatarstan98</t>
  </si>
  <si>
    <t>ixSaad72</t>
  </si>
  <si>
    <t>metadavideth</t>
  </si>
  <si>
    <t>AshIV_</t>
  </si>
  <si>
    <t>ivendpay</t>
  </si>
  <si>
    <t>nft_papi</t>
  </si>
  <si>
    <t>infiniteyay</t>
  </si>
  <si>
    <t>danielbnews</t>
  </si>
  <si>
    <t>MrOnFireee</t>
  </si>
  <si>
    <t>_5rahax1</t>
  </si>
  <si>
    <t>sweetter6340</t>
  </si>
  <si>
    <t>kgod</t>
  </si>
  <si>
    <t>SarahALMuzeal</t>
  </si>
  <si>
    <t>moonboy_music</t>
  </si>
  <si>
    <t>broccolisubiii</t>
  </si>
  <si>
    <t>homuhomudkawaii</t>
  </si>
  <si>
    <t>runthefnumbers</t>
  </si>
  <si>
    <t>megsoundslikegg</t>
  </si>
  <si>
    <t>Nick_VOBG</t>
  </si>
  <si>
    <t>Gabriel_Alveess</t>
  </si>
  <si>
    <t>TheGreenDevil20</t>
  </si>
  <si>
    <t>TalkingTree0x</t>
  </si>
  <si>
    <t>thetraderbabe</t>
  </si>
  <si>
    <t>Pakhtunkhwa360</t>
  </si>
  <si>
    <t>rafsos</t>
  </si>
  <si>
    <t>tekkotz</t>
  </si>
  <si>
    <t>GBGbaseballUSA</t>
  </si>
  <si>
    <t>FigaroNautisme</t>
  </si>
  <si>
    <t>LikeFolio</t>
  </si>
  <si>
    <t>RamenCash</t>
  </si>
  <si>
    <t>CoachJohnRoby</t>
  </si>
  <si>
    <t>CressNC</t>
  </si>
  <si>
    <t>rhymes1909</t>
  </si>
  <si>
    <t>MetaAthletes</t>
  </si>
  <si>
    <t>drmike_goddard</t>
  </si>
  <si>
    <t>gultepeburak</t>
  </si>
  <si>
    <t>MagicBreaks</t>
  </si>
  <si>
    <t>manthary90</t>
  </si>
  <si>
    <t>MsahaXYZ</t>
  </si>
  <si>
    <t>nash0x7e2</t>
  </si>
  <si>
    <t>marcobetta</t>
  </si>
  <si>
    <t>tenchan_fx</t>
  </si>
  <si>
    <t>inunekokaigo</t>
  </si>
  <si>
    <t>EntityFinance</t>
  </si>
  <si>
    <t>Jarod_D_T</t>
  </si>
  <si>
    <t>publius57</t>
  </si>
  <si>
    <t>QBMechanix</t>
  </si>
  <si>
    <t>Hashim_alyafei</t>
  </si>
  <si>
    <t>nourishing4what</t>
  </si>
  <si>
    <t>tvseriesfinale</t>
  </si>
  <si>
    <t>CronicaNorte</t>
  </si>
  <si>
    <t>falcicchio</t>
  </si>
  <si>
    <t>jasonhibono</t>
  </si>
  <si>
    <t>BirdieBallUSA</t>
  </si>
  <si>
    <t>MarnieCrypto</t>
  </si>
  <si>
    <t>freebielifeme</t>
  </si>
  <si>
    <t>Marcodmeatball</t>
  </si>
  <si>
    <t>StevesPeepsNews</t>
  </si>
  <si>
    <t>Oilfield_Trash2</t>
  </si>
  <si>
    <t>FatherCapo</t>
  </si>
  <si>
    <t>inamori_hisayo</t>
  </si>
  <si>
    <t>ariadnahgg</t>
  </si>
  <si>
    <t>simplycarrie13</t>
  </si>
  <si>
    <t>AltheyuhMoves</t>
  </si>
  <si>
    <t>sal_hotpot666</t>
  </si>
  <si>
    <t>tweetnocky_20</t>
  </si>
  <si>
    <t>realjaypelle</t>
  </si>
  <si>
    <t>jinghiskwon</t>
  </si>
  <si>
    <t>UzmCvsaKadro2</t>
  </si>
  <si>
    <t>omoshirotaicho</t>
  </si>
  <si>
    <t>ToddHeadleeAZ</t>
  </si>
  <si>
    <t>tfs_theband</t>
  </si>
  <si>
    <t>Bitcoin_Monkeyz</t>
  </si>
  <si>
    <t>yassinwaqdi</t>
  </si>
  <si>
    <t>neelsalami</t>
  </si>
  <si>
    <t>Azrael1889</t>
  </si>
  <si>
    <t>officialchahal0</t>
  </si>
  <si>
    <t>BoredOasis</t>
  </si>
  <si>
    <t>afaqchanneltv</t>
  </si>
  <si>
    <t>ALilyBit</t>
  </si>
  <si>
    <t>conman167</t>
  </si>
  <si>
    <t>qpuii</t>
  </si>
  <si>
    <t>vigsun</t>
  </si>
  <si>
    <t>GothicbunniVR</t>
  </si>
  <si>
    <t>Sahinciftci1970</t>
  </si>
  <si>
    <t>CAA_Anunciantes</t>
  </si>
  <si>
    <t>JRojasFX</t>
  </si>
  <si>
    <t>collegefootbr</t>
  </si>
  <si>
    <t>Paputiofficial</t>
  </si>
  <si>
    <t>ThatDuaneLester</t>
  </si>
  <si>
    <t>PJPhair</t>
  </si>
  <si>
    <t>LaraBloom</t>
  </si>
  <si>
    <t>TheSaichandar</t>
  </si>
  <si>
    <t>Mawad_KSA</t>
  </si>
  <si>
    <t>LUASheilaB</t>
  </si>
  <si>
    <t>leejaewookrec</t>
  </si>
  <si>
    <t>CallofShame</t>
  </si>
  <si>
    <t>drwasho</t>
  </si>
  <si>
    <t>jjuneeyyaa</t>
  </si>
  <si>
    <t>Arafiyya</t>
  </si>
  <si>
    <t>IcyNova_</t>
  </si>
  <si>
    <t>CrimeResearch1</t>
  </si>
  <si>
    <t>shaghf_co</t>
  </si>
  <si>
    <t>render</t>
  </si>
  <si>
    <t>stefanescualexx</t>
  </si>
  <si>
    <t>FIDIC</t>
  </si>
  <si>
    <t>mars3times</t>
  </si>
  <si>
    <t>passivec</t>
  </si>
  <si>
    <t>AsunaaVLRNT</t>
  </si>
  <si>
    <t>timeasley</t>
  </si>
  <si>
    <t>Vuelio</t>
  </si>
  <si>
    <t>IRajputSanjeev</t>
  </si>
  <si>
    <t>mjjexclusive</t>
  </si>
  <si>
    <t>ABDULLAH__OMAN</t>
  </si>
  <si>
    <t>xa818ax</t>
  </si>
  <si>
    <t>aki_skin</t>
  </si>
  <si>
    <t>frankfeil</t>
  </si>
  <si>
    <t>companyu</t>
  </si>
  <si>
    <t>aqaarz</t>
  </si>
  <si>
    <t>a7md32o</t>
  </si>
  <si>
    <t>DrummyYT</t>
  </si>
  <si>
    <t>Dr_Alsuwaileh</t>
  </si>
  <si>
    <t>hadialbaraka30</t>
  </si>
  <si>
    <t>SPADE803</t>
  </si>
  <si>
    <t>elpopularmedios</t>
  </si>
  <si>
    <t>AmerycanWarrior</t>
  </si>
  <si>
    <t>salimkayici</t>
  </si>
  <si>
    <t>matt_chain</t>
  </si>
  <si>
    <t>IWasAtTheGame</t>
  </si>
  <si>
    <t>hodlrswiss</t>
  </si>
  <si>
    <t>medyatilkisicom</t>
  </si>
  <si>
    <t>AssyrianQ</t>
  </si>
  <si>
    <t>0xShitTrader</t>
  </si>
  <si>
    <t>ArmedMaidan</t>
  </si>
  <si>
    <t>ChrisRawlinson</t>
  </si>
  <si>
    <t>natysh16</t>
  </si>
  <si>
    <t>sweet_rock_69</t>
  </si>
  <si>
    <t>rugbykuronekoya</t>
  </si>
  <si>
    <t>lafachief</t>
  </si>
  <si>
    <t>OneBlock_</t>
  </si>
  <si>
    <t>96emon_salon</t>
  </si>
  <si>
    <t>jurbed</t>
  </si>
  <si>
    <t>Paul_Hutton</t>
  </si>
  <si>
    <t>sredits</t>
  </si>
  <si>
    <t>lisareality1</t>
  </si>
  <si>
    <t>fa507</t>
  </si>
  <si>
    <t>barismercan</t>
  </si>
  <si>
    <t>darumaunite</t>
  </si>
  <si>
    <t>dAngelFund</t>
  </si>
  <si>
    <t>kingdmusic</t>
  </si>
  <si>
    <t>GBSpeedwayTeam</t>
  </si>
  <si>
    <t>DrRavinaBjp</t>
  </si>
  <si>
    <t>anycdkey</t>
  </si>
  <si>
    <t>central_lfc_br</t>
  </si>
  <si>
    <t>deltafarming</t>
  </si>
  <si>
    <t>oligarchs_xyz</t>
  </si>
  <si>
    <t>TheSamerAli</t>
  </si>
  <si>
    <t>mbc0170</t>
  </si>
  <si>
    <t>ericpaine</t>
  </si>
  <si>
    <t>ArtByJah</t>
  </si>
  <si>
    <t>0xfar</t>
  </si>
  <si>
    <t>Skkah_Ar</t>
  </si>
  <si>
    <t>wehlie_ahmed</t>
  </si>
  <si>
    <t>buxdahude</t>
  </si>
  <si>
    <t>WeAreSEBA</t>
  </si>
  <si>
    <t>Murad_1836</t>
  </si>
  <si>
    <t>_kogax_</t>
  </si>
  <si>
    <t>StephanieCozart</t>
  </si>
  <si>
    <t>MichaelRRoy</t>
  </si>
  <si>
    <t>naylorsnatter</t>
  </si>
  <si>
    <t>sergietevcf</t>
  </si>
  <si>
    <t>kubocamp01</t>
  </si>
  <si>
    <t>GetAmazed_ow</t>
  </si>
  <si>
    <t>9Hagi</t>
  </si>
  <si>
    <t>tacchannooen</t>
  </si>
  <si>
    <t>WashingtonDCYRs</t>
  </si>
  <si>
    <t>Woolysdm</t>
  </si>
  <si>
    <t>sd5II</t>
  </si>
  <si>
    <t>iamsati</t>
  </si>
  <si>
    <t>Shatt_Eth</t>
  </si>
  <si>
    <t>toddbaginski</t>
  </si>
  <si>
    <t>brunomacielof</t>
  </si>
  <si>
    <t>Hasan_Shxbbir</t>
  </si>
  <si>
    <t>amaniiiv</t>
  </si>
  <si>
    <t>kusunoki_yuu7</t>
  </si>
  <si>
    <t>SleepyJ_Pregame</t>
  </si>
  <si>
    <t>HazardzistAA</t>
  </si>
  <si>
    <t>diamondoptions2</t>
  </si>
  <si>
    <t>ChatAILabs</t>
  </si>
  <si>
    <t>TheOnlyOTV</t>
  </si>
  <si>
    <t>studioventures</t>
  </si>
  <si>
    <t>thedarkscorpio_</t>
  </si>
  <si>
    <t>Onion_Roast</t>
  </si>
  <si>
    <t>mbarutcuART</t>
  </si>
  <si>
    <t>planet_finance</t>
  </si>
  <si>
    <t>LuckyKingsss</t>
  </si>
  <si>
    <t>xexim</t>
  </si>
  <si>
    <t>justkoolie</t>
  </si>
  <si>
    <t>almareni01</t>
  </si>
  <si>
    <t>tareme4569</t>
  </si>
  <si>
    <t>stefanauer_hku</t>
  </si>
  <si>
    <t>AbhinandanKaul</t>
  </si>
  <si>
    <t>CidRojasJezael1</t>
  </si>
  <si>
    <t>AlsaidiMuein</t>
  </si>
  <si>
    <t>LVBSE7w8xeqC5Hf</t>
  </si>
  <si>
    <t>VenerAbility</t>
  </si>
  <si>
    <t>FightMA247</t>
  </si>
  <si>
    <t>curio_invest</t>
  </si>
  <si>
    <t>OptimusKevTron1</t>
  </si>
  <si>
    <t>cryptologicjohn</t>
  </si>
  <si>
    <t>DTDLive</t>
  </si>
  <si>
    <t>sashahodler</t>
  </si>
  <si>
    <t>JodyThreat</t>
  </si>
  <si>
    <t>Tristan0x</t>
  </si>
  <si>
    <t>MrTelecoms</t>
  </si>
  <si>
    <t>WinwinTrade</t>
  </si>
  <si>
    <t>MulakhilZ</t>
  </si>
  <si>
    <t>YOTRwtf</t>
  </si>
  <si>
    <t>2ndSwingGolf</t>
  </si>
  <si>
    <t>MatchAResident</t>
  </si>
  <si>
    <t>YigitYerka</t>
  </si>
  <si>
    <t>TBKEsportsGG</t>
  </si>
  <si>
    <t>PrepCalTrack</t>
  </si>
  <si>
    <t>DrAmalAlGhaferi</t>
  </si>
  <si>
    <t>JoinSquadio</t>
  </si>
  <si>
    <t>NGP_CoachSilva</t>
  </si>
  <si>
    <t>Gutiedesu</t>
  </si>
  <si>
    <t>turizmaktuel</t>
  </si>
  <si>
    <t>Frank_SiriuS</t>
  </si>
  <si>
    <t>TheCircuitAlex</t>
  </si>
  <si>
    <t>RealRodrigoPolo</t>
  </si>
  <si>
    <t>napaz1ka</t>
  </si>
  <si>
    <t>souru1950</t>
  </si>
  <si>
    <t>luminous_rj</t>
  </si>
  <si>
    <t>LivioOzuna</t>
  </si>
  <si>
    <t>SherriSheridan</t>
  </si>
  <si>
    <t>alsadi11111</t>
  </si>
  <si>
    <t>ohnishiina</t>
  </si>
  <si>
    <t>ibabelgin</t>
  </si>
  <si>
    <t>KhalidAAnsari4</t>
  </si>
  <si>
    <t>Spaceflux1</t>
  </si>
  <si>
    <t>PcollectorPs</t>
  </si>
  <si>
    <t>sofbooi</t>
  </si>
  <si>
    <t>marcustober</t>
  </si>
  <si>
    <t>khalilstemmler</t>
  </si>
  <si>
    <t>Mark_Whitelegge</t>
  </si>
  <si>
    <t>tunatuner</t>
  </si>
  <si>
    <t>ErdemBalcc</t>
  </si>
  <si>
    <t>ParaguaySalvaje</t>
  </si>
  <si>
    <t>sahilhorse</t>
  </si>
  <si>
    <t>LadyStefanieDom</t>
  </si>
  <si>
    <t>thesuavealbum</t>
  </si>
  <si>
    <t>mynameismoney4</t>
  </si>
  <si>
    <t>BrownSugahPromo</t>
  </si>
  <si>
    <t>NextDNS</t>
  </si>
  <si>
    <t>TheCharlesDowns</t>
  </si>
  <si>
    <t>kikkomantaro_03</t>
  </si>
  <si>
    <t>girlyybets</t>
  </si>
  <si>
    <t>issbabypanda</t>
  </si>
  <si>
    <t>ibn_khumyyes</t>
  </si>
  <si>
    <t>rohitagarwal850</t>
  </si>
  <si>
    <t>MarinoMLB</t>
  </si>
  <si>
    <t>OMGzine</t>
  </si>
  <si>
    <t>SundanceConstr1</t>
  </si>
  <si>
    <t>tamagomatamagoo</t>
  </si>
  <si>
    <t>LexitMovement1</t>
  </si>
  <si>
    <t>sabben</t>
  </si>
  <si>
    <t>watanababy2010</t>
  </si>
  <si>
    <t>lauvamp_</t>
  </si>
  <si>
    <t>FishMarketAcad</t>
  </si>
  <si>
    <t>tylerfallon</t>
  </si>
  <si>
    <t>Redaler06632630</t>
  </si>
  <si>
    <t>mommavestor</t>
  </si>
  <si>
    <t>tsumugiFF</t>
  </si>
  <si>
    <t>tataadsense</t>
  </si>
  <si>
    <t>Constrictoria</t>
  </si>
  <si>
    <t>MoneyB</t>
  </si>
  <si>
    <t>nylo44</t>
  </si>
  <si>
    <t>BALLERSCHOICE1</t>
  </si>
  <si>
    <t>ken_tbdz</t>
  </si>
  <si>
    <t>NaturallySudha</t>
  </si>
  <si>
    <t>Akshay001</t>
  </si>
  <si>
    <t>Trixiavalle</t>
  </si>
  <si>
    <t>MBroemmel</t>
  </si>
  <si>
    <t>MadanTanwar_Nuh</t>
  </si>
  <si>
    <t>YazminAziz</t>
  </si>
  <si>
    <t>ephraimyx</t>
  </si>
  <si>
    <t>ky_anime_lab</t>
  </si>
  <si>
    <t>AlittleHelps</t>
  </si>
  <si>
    <t>duiliannrivas</t>
  </si>
  <si>
    <t>mistresscubby</t>
  </si>
  <si>
    <t>LAF_Mundial</t>
  </si>
  <si>
    <t>NFTBEAST_ETH</t>
  </si>
  <si>
    <t>olivermuhl</t>
  </si>
  <si>
    <t>isamatu</t>
  </si>
  <si>
    <t>HarshalMantri</t>
  </si>
  <si>
    <t>whissskyy</t>
  </si>
  <si>
    <t>manasilvora</t>
  </si>
  <si>
    <t>kaachonjo2</t>
  </si>
  <si>
    <t>devexperto1</t>
  </si>
  <si>
    <t>AliZaryounn</t>
  </si>
  <si>
    <t>1omaresa</t>
  </si>
  <si>
    <t>almazarqah</t>
  </si>
  <si>
    <t>ThePressAr</t>
  </si>
  <si>
    <t>UrbanArmorGear</t>
  </si>
  <si>
    <t>samjstudios</t>
  </si>
  <si>
    <t>igz0</t>
  </si>
  <si>
    <t>iamblueyork</t>
  </si>
  <si>
    <t>Jokercoin64</t>
  </si>
  <si>
    <t>larfy_rothwell</t>
  </si>
  <si>
    <t>ItsPatyToYou</t>
  </si>
  <si>
    <t>MatthewSpurr</t>
  </si>
  <si>
    <t>ibrahimjelaidan</t>
  </si>
  <si>
    <t>_warrenhogan</t>
  </si>
  <si>
    <t>DanielESalazarH</t>
  </si>
  <si>
    <t>alghamdi0002</t>
  </si>
  <si>
    <t>rroudt</t>
  </si>
  <si>
    <t>Ahmad88Politics</t>
  </si>
  <si>
    <t>CGSarim</t>
  </si>
  <si>
    <t>MissMia1988</t>
  </si>
  <si>
    <t>EyadAlRefaei</t>
  </si>
  <si>
    <t>georgelamelza</t>
  </si>
  <si>
    <t>GoldiesNFTart</t>
  </si>
  <si>
    <t>salehamer1</t>
  </si>
  <si>
    <t>utti_rs</t>
  </si>
  <si>
    <t>008_eth</t>
  </si>
  <si>
    <t>MercyDeGreat</t>
  </si>
  <si>
    <t>drandakis</t>
  </si>
  <si>
    <t>iamharshendra</t>
  </si>
  <si>
    <t>abu7assin7878</t>
  </si>
  <si>
    <t>JTroyWrites</t>
  </si>
  <si>
    <t>YamaKen_HiraP</t>
  </si>
  <si>
    <t>PokemonGoJiang</t>
  </si>
  <si>
    <t>Shekhar0409icl1</t>
  </si>
  <si>
    <t>AspirationHQ</t>
  </si>
  <si>
    <t>NikkiBarnesFL</t>
  </si>
  <si>
    <t>SteveBartlett_</t>
  </si>
  <si>
    <t>Versuhtyle</t>
  </si>
  <si>
    <t>F20013f</t>
  </si>
  <si>
    <t>Chaos2Cured</t>
  </si>
  <si>
    <t>kyudo_krypto</t>
  </si>
  <si>
    <t>Holidays_island</t>
  </si>
  <si>
    <t>Watahi1_</t>
  </si>
  <si>
    <t>Beautifulyum_</t>
  </si>
  <si>
    <t>KPGotNext</t>
  </si>
  <si>
    <t>RamRakkappan</t>
  </si>
  <si>
    <t>joefinedays</t>
  </si>
  <si>
    <t>masahiroitosugi</t>
  </si>
  <si>
    <t>mrjberlin</t>
  </si>
  <si>
    <t>burkayduzce</t>
  </si>
  <si>
    <t>fuyu_mashiro</t>
  </si>
  <si>
    <t>y_albarakati</t>
  </si>
  <si>
    <t>stellargate_io</t>
  </si>
  <si>
    <t>takafumi_adachi</t>
  </si>
  <si>
    <t>BrianStutland</t>
  </si>
  <si>
    <t>gjain</t>
  </si>
  <si>
    <t>iccdmm</t>
  </si>
  <si>
    <t>Huff4Congress</t>
  </si>
  <si>
    <t>bindasan1</t>
  </si>
  <si>
    <t>zakiaallhyani</t>
  </si>
  <si>
    <t>mai_1539</t>
  </si>
  <si>
    <t>thestock_sa</t>
  </si>
  <si>
    <t>RuxandraTeslo</t>
  </si>
  <si>
    <t>aby</t>
  </si>
  <si>
    <t>BedQuarter</t>
  </si>
  <si>
    <t>fisd35</t>
  </si>
  <si>
    <t>luXeTimeless</t>
  </si>
  <si>
    <t>veylaney</t>
  </si>
  <si>
    <t>beamspy_</t>
  </si>
  <si>
    <t>MisterHotBalls</t>
  </si>
  <si>
    <t>NotBazzingaHB</t>
  </si>
  <si>
    <t>LuckyNftWhale</t>
  </si>
  <si>
    <t>myAEA</t>
  </si>
  <si>
    <t>twright55</t>
  </si>
  <si>
    <t>dbmatrfi</t>
  </si>
  <si>
    <t>dharmendra_st</t>
  </si>
  <si>
    <t>james_asquith</t>
  </si>
  <si>
    <t>rahulshuklaiyc</t>
  </si>
  <si>
    <t>KaoshiNetwork</t>
  </si>
  <si>
    <t>kklteey</t>
  </si>
  <si>
    <t>highondrugs</t>
  </si>
  <si>
    <t>neko_tar1</t>
  </si>
  <si>
    <t>MakulTurk86</t>
  </si>
  <si>
    <t>WillZwey</t>
  </si>
  <si>
    <t>Leeram90</t>
  </si>
  <si>
    <t>victoryo256</t>
  </si>
  <si>
    <t>MistressNadiya</t>
  </si>
  <si>
    <t>AmusedApe</t>
  </si>
  <si>
    <t>sasokunitake</t>
  </si>
  <si>
    <t>shirotorajun</t>
  </si>
  <si>
    <t>MakeUKCampaigns</t>
  </si>
  <si>
    <t>_monsterwheels</t>
  </si>
  <si>
    <t>avsstats</t>
  </si>
  <si>
    <t>cowboy_steel</t>
  </si>
  <si>
    <t>TENTIAL_Inc</t>
  </si>
  <si>
    <t>BasicSyco</t>
  </si>
  <si>
    <t>michcov</t>
  </si>
  <si>
    <t>DrAlalmai</t>
  </si>
  <si>
    <t>abdulazizbober</t>
  </si>
  <si>
    <t>AylnArikan</t>
  </si>
  <si>
    <t>aljhlester</t>
  </si>
  <si>
    <t>abofhod22</t>
  </si>
  <si>
    <t>shesdamlayildiz</t>
  </si>
  <si>
    <t>isternetcom</t>
  </si>
  <si>
    <t>Web3Rebecca</t>
  </si>
  <si>
    <t>FabFiveMa1</t>
  </si>
  <si>
    <t>Couch_Investor</t>
  </si>
  <si>
    <t>RJXMEDIA</t>
  </si>
  <si>
    <t>taleebmizad</t>
  </si>
  <si>
    <t>cosparfait</t>
  </si>
  <si>
    <t>MGA1897</t>
  </si>
  <si>
    <t>CtownWorkingMan</t>
  </si>
  <si>
    <t>the_falcon_4</t>
  </si>
  <si>
    <t>FGCU_WBB</t>
  </si>
  <si>
    <t>FahD_alanezi</t>
  </si>
  <si>
    <t>olgazarr</t>
  </si>
  <si>
    <t>CarolineShiery</t>
  </si>
  <si>
    <t>soongyu</t>
  </si>
  <si>
    <t>FeenJunior</t>
  </si>
  <si>
    <t>SmolMinxy</t>
  </si>
  <si>
    <t>0xBunzy</t>
  </si>
  <si>
    <t>Lee8772</t>
  </si>
  <si>
    <t>Madtoydesign</t>
  </si>
  <si>
    <t>annieguttridge</t>
  </si>
  <si>
    <t>ranjithramamd</t>
  </si>
  <si>
    <t>H_A__6666</t>
  </si>
  <si>
    <t>Zeitaku_xoxo</t>
  </si>
  <si>
    <t>exbitx</t>
  </si>
  <si>
    <t>PS_AF1</t>
  </si>
  <si>
    <t>joe_ryba</t>
  </si>
  <si>
    <t>footballinDK</t>
  </si>
  <si>
    <t>peternoone</t>
  </si>
  <si>
    <t>annsdagranz</t>
  </si>
  <si>
    <t>BakshiAsuman</t>
  </si>
  <si>
    <t>RobinsFound</t>
  </si>
  <si>
    <t>thejoecardamone</t>
  </si>
  <si>
    <t>SDwSniper</t>
  </si>
  <si>
    <t>pmnchag</t>
  </si>
  <si>
    <t>tinydollkai</t>
  </si>
  <si>
    <t>diagne_presi</t>
  </si>
  <si>
    <t>JarlJensen</t>
  </si>
  <si>
    <t>sighcartier</t>
  </si>
  <si>
    <t>WaikatoStud</t>
  </si>
  <si>
    <t>al_shammari_83</t>
  </si>
  <si>
    <t>MikeYelovich</t>
  </si>
  <si>
    <t>Yuki_VRC</t>
  </si>
  <si>
    <t>christfup</t>
  </si>
  <si>
    <t>seloresiste</t>
  </si>
  <si>
    <t>DeniseAHunter</t>
  </si>
  <si>
    <t>yamoinv</t>
  </si>
  <si>
    <t>operation_chase</t>
  </si>
  <si>
    <t>joerogersceo</t>
  </si>
  <si>
    <t>yaak2012</t>
  </si>
  <si>
    <t>english4ih_</t>
  </si>
  <si>
    <t>RavenHawthorne4</t>
  </si>
  <si>
    <t>RVR_TDP</t>
  </si>
  <si>
    <t>alvaroalegriam</t>
  </si>
  <si>
    <t>JuddDunning</t>
  </si>
  <si>
    <t>LSUReport</t>
  </si>
  <si>
    <t>_JuliaNickerson</t>
  </si>
  <si>
    <t>PBlanrue</t>
  </si>
  <si>
    <t>alejandrodiazmd</t>
  </si>
  <si>
    <t>BSoftaofta</t>
  </si>
  <si>
    <t>HenriArslanian</t>
  </si>
  <si>
    <t>zestat15mg</t>
  </si>
  <si>
    <t>maibanaofficial</t>
  </si>
  <si>
    <t>MaskedMitch_</t>
  </si>
  <si>
    <t>JoeMangrum</t>
  </si>
  <si>
    <t>daughterofkali_</t>
  </si>
  <si>
    <t>BenMillerise</t>
  </si>
  <si>
    <t>charleskincade5</t>
  </si>
  <si>
    <t>i7orj</t>
  </si>
  <si>
    <t>LunaFi_Project</t>
  </si>
  <si>
    <t>fritz__owens</t>
  </si>
  <si>
    <t>ogulaktuna</t>
  </si>
  <si>
    <t>SinWitLiar</t>
  </si>
  <si>
    <t>sunkssdgoddess</t>
  </si>
  <si>
    <t>rosa_celestial</t>
  </si>
  <si>
    <t>Bonibetofficial</t>
  </si>
  <si>
    <t>kittiwat</t>
  </si>
  <si>
    <t>mcarthur</t>
  </si>
  <si>
    <t>painandpoetry_</t>
  </si>
  <si>
    <t>ColtonCarlyle</t>
  </si>
  <si>
    <t>vangelisdemiris</t>
  </si>
  <si>
    <t>HiImSerenity</t>
  </si>
  <si>
    <t>Solartzm</t>
  </si>
  <si>
    <t>hchnnh</t>
  </si>
  <si>
    <t>itsPolitikos</t>
  </si>
  <si>
    <t>yuukimao_mao</t>
  </si>
  <si>
    <t>brandonbmeta</t>
  </si>
  <si>
    <t>gAmUssA</t>
  </si>
  <si>
    <t>ku1deep</t>
  </si>
  <si>
    <t>SharathWhat</t>
  </si>
  <si>
    <t>caravan1979</t>
  </si>
  <si>
    <t>DawnWestgate</t>
  </si>
  <si>
    <t>itsmecougar</t>
  </si>
  <si>
    <t>TainyKingdom</t>
  </si>
  <si>
    <t>ThatDudeTaco</t>
  </si>
  <si>
    <t>BrentLeeSDCIC</t>
  </si>
  <si>
    <t>Fabianmendoza</t>
  </si>
  <si>
    <t>web3dozie</t>
  </si>
  <si>
    <t>RKSK12345</t>
  </si>
  <si>
    <t>jessicanono1</t>
  </si>
  <si>
    <t>CR7_3ziz</t>
  </si>
  <si>
    <t>belle6ex</t>
  </si>
  <si>
    <t>SinghArvindGope</t>
  </si>
  <si>
    <t>maika_fetish_D</t>
  </si>
  <si>
    <t>Syu_webm</t>
  </si>
  <si>
    <t>spawnpoiint</t>
  </si>
  <si>
    <t>BitciChain</t>
  </si>
  <si>
    <t>GoGoated</t>
  </si>
  <si>
    <t>BebesBotanica</t>
  </si>
  <si>
    <t>_aeWinD</t>
  </si>
  <si>
    <t>AllPlanets</t>
  </si>
  <si>
    <t>_snbth</t>
  </si>
  <si>
    <t>Detailsmena</t>
  </si>
  <si>
    <t>Ape__Inn</t>
  </si>
  <si>
    <t>Francis50441920</t>
  </si>
  <si>
    <t>MassageLondonGB</t>
  </si>
  <si>
    <t>DominatrixVR</t>
  </si>
  <si>
    <t>kazusensei_kmp</t>
  </si>
  <si>
    <t>AnneMossYeys</t>
  </si>
  <si>
    <t>ittoku_bowers65</t>
  </si>
  <si>
    <t>CryptoSparkler</t>
  </si>
  <si>
    <t>tolqahanerdoqan</t>
  </si>
  <si>
    <t>DylanSinnott</t>
  </si>
  <si>
    <t>ummleahh</t>
  </si>
  <si>
    <t>Valuedontlie</t>
  </si>
  <si>
    <t>NagimaruPro</t>
  </si>
  <si>
    <t>PandaStoreok</t>
  </si>
  <si>
    <t>Meeeeghan1</t>
  </si>
  <si>
    <t>SidhankuAnkur</t>
  </si>
  <si>
    <t>slim_gawd_</t>
  </si>
  <si>
    <t>SergiCaballer</t>
  </si>
  <si>
    <t>doashfalah</t>
  </si>
  <si>
    <t>knzk_noa</t>
  </si>
  <si>
    <t>Mohamed1Daoud</t>
  </si>
  <si>
    <t>nextbigfuture</t>
  </si>
  <si>
    <t>ronloewen</t>
  </si>
  <si>
    <t>isiahhill</t>
  </si>
  <si>
    <t>aidi_ezzhar</t>
  </si>
  <si>
    <t>MinnyHockey</t>
  </si>
  <si>
    <t>FahdsheR</t>
  </si>
  <si>
    <t>Amged</t>
  </si>
  <si>
    <t>SafeMoonWing</t>
  </si>
  <si>
    <t>HiraalInstitute</t>
  </si>
  <si>
    <t>Osuvox_io</t>
  </si>
  <si>
    <t>MiamiMalek</t>
  </si>
  <si>
    <t>NFSCSpeak</t>
  </si>
  <si>
    <t>ElTwitaso</t>
  </si>
  <si>
    <t>peztresojos</t>
  </si>
  <si>
    <t>jamal_alhassani</t>
  </si>
  <si>
    <t>dorukcanozguler</t>
  </si>
  <si>
    <t>FormulaGledek</t>
  </si>
  <si>
    <t>catalerofficial</t>
  </si>
  <si>
    <t>mymero_7777</t>
  </si>
  <si>
    <t>ClimateInstit</t>
  </si>
  <si>
    <t>YoneMari24</t>
  </si>
  <si>
    <t>kingdee_11</t>
  </si>
  <si>
    <t>nightmarketio</t>
  </si>
  <si>
    <t>samkouvaris</t>
  </si>
  <si>
    <t>DukeCoachBK</t>
  </si>
  <si>
    <t>gallitin</t>
  </si>
  <si>
    <t>ur_anmol</t>
  </si>
  <si>
    <t>Alabama_FN</t>
  </si>
  <si>
    <t>Lord_Sixtus</t>
  </si>
  <si>
    <t>MondaEmanuele</t>
  </si>
  <si>
    <t>InvestingAustin</t>
  </si>
  <si>
    <t>ChaimSmierc</t>
  </si>
  <si>
    <t>A_ga__the___</t>
  </si>
  <si>
    <t>RobsonOReardon</t>
  </si>
  <si>
    <t>cabinetkings</t>
  </si>
  <si>
    <t>gregorycampion</t>
  </si>
  <si>
    <t>EisaAyed</t>
  </si>
  <si>
    <t>brezehs</t>
  </si>
  <si>
    <t>renataschozen</t>
  </si>
  <si>
    <t>b1ue10ver</t>
  </si>
  <si>
    <t>Goth_LoliMarket</t>
  </si>
  <si>
    <t>PlanBTCoficial</t>
  </si>
  <si>
    <t>muyang909</t>
  </si>
  <si>
    <t>Steven_Aleman</t>
  </si>
  <si>
    <t>LeslieAnneWade</t>
  </si>
  <si>
    <t>Basimalbeladi</t>
  </si>
  <si>
    <t>radigancarter</t>
  </si>
  <si>
    <t>thatwafflegame</t>
  </si>
  <si>
    <t>BoilerPlateCPA</t>
  </si>
  <si>
    <t>vic_nfts</t>
  </si>
  <si>
    <t>PSOEJAEN</t>
  </si>
  <si>
    <t>MplTourisme</t>
  </si>
  <si>
    <t>TammyM_ai</t>
  </si>
  <si>
    <t>iblamenfts</t>
  </si>
  <si>
    <t>CubaOrtografia</t>
  </si>
  <si>
    <t>Alshaikh_Azi</t>
  </si>
  <si>
    <t>Saied_Almizany</t>
  </si>
  <si>
    <t>LenaHTroy</t>
  </si>
  <si>
    <t>saleh_alanyze</t>
  </si>
  <si>
    <t>AlgosaibiOusama</t>
  </si>
  <si>
    <t>MistressBlancka</t>
  </si>
  <si>
    <t>kutsugi_rin</t>
  </si>
  <si>
    <t>CoachAdragna</t>
  </si>
  <si>
    <t>TwisterChasers</t>
  </si>
  <si>
    <t>pakhandrin</t>
  </si>
  <si>
    <t>mfotes</t>
  </si>
  <si>
    <t>CoachKama</t>
  </si>
  <si>
    <t>cyclingonlineNL</t>
  </si>
  <si>
    <t>SouljaTwiggz</t>
  </si>
  <si>
    <t>Abda7eem</t>
  </si>
  <si>
    <t>VersaGamesHQ</t>
  </si>
  <si>
    <t>aburinsan1717</t>
  </si>
  <si>
    <t>AbdulAlkhalaf</t>
  </si>
  <si>
    <t>rubyKpayne</t>
  </si>
  <si>
    <t>petecodes</t>
  </si>
  <si>
    <t>bnbtiger9</t>
  </si>
  <si>
    <t>UnifiedEA</t>
  </si>
  <si>
    <t>Audjuice9989</t>
  </si>
  <si>
    <t>The_Feminist_TM</t>
  </si>
  <si>
    <t>genai_creator</t>
  </si>
  <si>
    <t>almgren</t>
  </si>
  <si>
    <t>clintfulkerson</t>
  </si>
  <si>
    <t>marcoregni</t>
  </si>
  <si>
    <t>b_i_t_m</t>
  </si>
  <si>
    <t>ritalinkafasi</t>
  </si>
  <si>
    <t>julieburtonwmc</t>
  </si>
  <si>
    <t>wajhsound</t>
  </si>
  <si>
    <t>Grimesygrimes</t>
  </si>
  <si>
    <t>Aisg325</t>
  </si>
  <si>
    <t>farhajmayan</t>
  </si>
  <si>
    <t>SpottedUFRN</t>
  </si>
  <si>
    <t>lexxuess</t>
  </si>
  <si>
    <t>KaanErtugrulll</t>
  </si>
  <si>
    <t>SusanJones</t>
  </si>
  <si>
    <t>Nick_Batzig</t>
  </si>
  <si>
    <t>TweetByRKV</t>
  </si>
  <si>
    <t>talatkhan58</t>
  </si>
  <si>
    <t>jarboa4honey</t>
  </si>
  <si>
    <t>goorsky_pl</t>
  </si>
  <si>
    <t>jesseblucero</t>
  </si>
  <si>
    <t>mcpolitik</t>
  </si>
  <si>
    <t>GrecoGum</t>
  </si>
  <si>
    <t>vivianegbr</t>
  </si>
  <si>
    <t>OzairPuda</t>
  </si>
  <si>
    <t>djayhandogan</t>
  </si>
  <si>
    <t>ericpare</t>
  </si>
  <si>
    <t>yasser25a</t>
  </si>
  <si>
    <t>Eddy_gitg</t>
  </si>
  <si>
    <t>melvinnasasira</t>
  </si>
  <si>
    <t>OmidLive</t>
  </si>
  <si>
    <t>weqaity</t>
  </si>
  <si>
    <t>martykendall2</t>
  </si>
  <si>
    <t>TitanOilers</t>
  </si>
  <si>
    <t>akiyuki_knk</t>
  </si>
  <si>
    <t>salehalmorba</t>
  </si>
  <si>
    <t>ElChocoflan</t>
  </si>
  <si>
    <t>DCenter_Explore</t>
  </si>
  <si>
    <t>FirstRepairOrg</t>
  </si>
  <si>
    <t>I2Qvo</t>
  </si>
  <si>
    <t>CarlosCruz2016</t>
  </si>
  <si>
    <t>GradeAMuzik</t>
  </si>
  <si>
    <t>thecharleschall</t>
  </si>
  <si>
    <t>NobleMoody_357</t>
  </si>
  <si>
    <t>Defaultplayer13</t>
  </si>
  <si>
    <t>Eaqari_i</t>
  </si>
  <si>
    <t>Lilly_Ethereum</t>
  </si>
  <si>
    <t>DuckedOffOfLOVE</t>
  </si>
  <si>
    <t>dragonfishy</t>
  </si>
  <si>
    <t>MRNkobayashi</t>
  </si>
  <si>
    <t>moc1108</t>
  </si>
  <si>
    <t>ChandlerReedSMB</t>
  </si>
  <si>
    <t>b1b5000</t>
  </si>
  <si>
    <t>VJjha</t>
  </si>
  <si>
    <t>tyrellevanss</t>
  </si>
  <si>
    <t>keita_baseheads</t>
  </si>
  <si>
    <t>Rurijian</t>
  </si>
  <si>
    <t>ozgenbesli</t>
  </si>
  <si>
    <t>w85888</t>
  </si>
  <si>
    <t>AISAMHAN</t>
  </si>
  <si>
    <t>vaguevisages</t>
  </si>
  <si>
    <t>NE_CANN</t>
  </si>
  <si>
    <t>CaptainAnatine</t>
  </si>
  <si>
    <t>hryktnk0810</t>
  </si>
  <si>
    <t>zakibasredeh</t>
  </si>
  <si>
    <t>IMO__Invest</t>
  </si>
  <si>
    <t>TanyaMillsBooks</t>
  </si>
  <si>
    <t>Allison_Brennan</t>
  </si>
  <si>
    <t>TheDanKingerski</t>
  </si>
  <si>
    <t>omeraziz12</t>
  </si>
  <si>
    <t>KS_A5</t>
  </si>
  <si>
    <t>methaqabdullah</t>
  </si>
  <si>
    <t>S_ALMAN_1</t>
  </si>
  <si>
    <t>irmaosprezia</t>
  </si>
  <si>
    <t>TyFry</t>
  </si>
  <si>
    <t>RuthLSnyder</t>
  </si>
  <si>
    <t>hudpost</t>
  </si>
  <si>
    <t>AshleaSimonBF</t>
  </si>
  <si>
    <t>htafchelp</t>
  </si>
  <si>
    <t>tabukchamber</t>
  </si>
  <si>
    <t>getmoni_io</t>
  </si>
  <si>
    <t>Wolfpackwwfc</t>
  </si>
  <si>
    <t>enesbeysresmi</t>
  </si>
  <si>
    <t>DogeRift</t>
  </si>
  <si>
    <t>JShoee</t>
  </si>
  <si>
    <t>JunesLokka</t>
  </si>
  <si>
    <t>micrafanshop</t>
  </si>
  <si>
    <t>wataamenya</t>
  </si>
  <si>
    <t>ueda_82</t>
  </si>
  <si>
    <t>cnitl</t>
  </si>
  <si>
    <t>marrosportbet</t>
  </si>
  <si>
    <t>wd_kuyokuyo</t>
  </si>
  <si>
    <t>disgrasian</t>
  </si>
  <si>
    <t>CoachKAdamsOL</t>
  </si>
  <si>
    <t>gtbankke</t>
  </si>
  <si>
    <t>2_uyc</t>
  </si>
  <si>
    <t>tekmunnee</t>
  </si>
  <si>
    <t>mrkd_eth</t>
  </si>
  <si>
    <t>yamachan_5LC</t>
  </si>
  <si>
    <t>TrishneetArora</t>
  </si>
  <si>
    <t>bo7md_90</t>
  </si>
  <si>
    <t>Richardalier</t>
  </si>
  <si>
    <t>lagbajatamedo1</t>
  </si>
  <si>
    <t>talanjcampbell</t>
  </si>
  <si>
    <t>DJJoshuaD</t>
  </si>
  <si>
    <t>petenewsome</t>
  </si>
  <si>
    <t>RobertoMorris</t>
  </si>
  <si>
    <t>masatonagumo</t>
  </si>
  <si>
    <t>1Libelula1971</t>
  </si>
  <si>
    <t>Laprisamata1</t>
  </si>
  <si>
    <t>KevinManDraken</t>
  </si>
  <si>
    <t>DarylBarnes_</t>
  </si>
  <si>
    <t>OrangeUtane</t>
  </si>
  <si>
    <t>ifomoNoticias</t>
  </si>
  <si>
    <t>AKSultangazii</t>
  </si>
  <si>
    <t>freecitiesfound</t>
  </si>
  <si>
    <t>LudoTechnique</t>
  </si>
  <si>
    <t>dr_mousa2011</t>
  </si>
  <si>
    <t>AristiDevs</t>
  </si>
  <si>
    <t>aliijazbuttar</t>
  </si>
  <si>
    <t>NebulaVzla</t>
  </si>
  <si>
    <t>CryptidsAuthor</t>
  </si>
  <si>
    <t>necanet</t>
  </si>
  <si>
    <t>danytheoz</t>
  </si>
  <si>
    <t>ProjectVoiceAI</t>
  </si>
  <si>
    <t>SohailKPPP</t>
  </si>
  <si>
    <t>John_danaite</t>
  </si>
  <si>
    <t>kurrashin</t>
  </si>
  <si>
    <t>crypto_cindy</t>
  </si>
  <si>
    <t>louis_tsu</t>
  </si>
  <si>
    <t>FixNOLA</t>
  </si>
  <si>
    <t>i1____i1</t>
  </si>
  <si>
    <t>1984_Trace</t>
  </si>
  <si>
    <t>LLFans_jp</t>
  </si>
  <si>
    <t>RyanGarciaESM</t>
  </si>
  <si>
    <t>Gensen_7</t>
  </si>
  <si>
    <t>QueenNia69</t>
  </si>
  <si>
    <t>ekahau</t>
  </si>
  <si>
    <t>TINAHILLSTROM1</t>
  </si>
  <si>
    <t>delvyslanfranco</t>
  </si>
  <si>
    <t>ThomasSmale</t>
  </si>
  <si>
    <t>gentasdw</t>
  </si>
  <si>
    <t>Zecapex</t>
  </si>
  <si>
    <t>Arppinya</t>
  </si>
  <si>
    <t>Nadatuw</t>
  </si>
  <si>
    <t>franciscodeasis</t>
  </si>
  <si>
    <t>alissondiegobm</t>
  </si>
  <si>
    <t>Salman_J</t>
  </si>
  <si>
    <t>ArabCatalog</t>
  </si>
  <si>
    <t>msalexandriae</t>
  </si>
  <si>
    <t>eidelweiss58</t>
  </si>
  <si>
    <t>untn_xxx</t>
  </si>
  <si>
    <t>Telprion</t>
  </si>
  <si>
    <t>SonofPeshawar_</t>
  </si>
  <si>
    <t>kenloh</t>
  </si>
  <si>
    <t>Profmzweiri</t>
  </si>
  <si>
    <t>LeeValleyTools</t>
  </si>
  <si>
    <t>philstover01</t>
  </si>
  <si>
    <t>2makoo</t>
  </si>
  <si>
    <t>wonispotts</t>
  </si>
  <si>
    <t>Kullthegreat</t>
  </si>
  <si>
    <t>i_ziz9</t>
  </si>
  <si>
    <t>desisLIVE</t>
  </si>
  <si>
    <t>RichHosek</t>
  </si>
  <si>
    <t>pfpagency</t>
  </si>
  <si>
    <t>RoyaIize</t>
  </si>
  <si>
    <t>theusagiryu</t>
  </si>
  <si>
    <t>hananosumika_</t>
  </si>
  <si>
    <t>DocumentWomen</t>
  </si>
  <si>
    <t>CryptoKidcom</t>
  </si>
  <si>
    <t>craigkerstiens</t>
  </si>
  <si>
    <t>larissabalieir0</t>
  </si>
  <si>
    <t>205_Sports</t>
  </si>
  <si>
    <t>CoachFantuzzi</t>
  </si>
  <si>
    <t>MishaLaskin</t>
  </si>
  <si>
    <t>NERAjouf</t>
  </si>
  <si>
    <t>spottedgeckgo</t>
  </si>
  <si>
    <t>Btc_Berlin</t>
  </si>
  <si>
    <t>DounyaTV</t>
  </si>
  <si>
    <t>2D22DD</t>
  </si>
  <si>
    <t>qpqpqpqc</t>
  </si>
  <si>
    <t>Coach_Peavey</t>
  </si>
  <si>
    <t>AliyahFun</t>
  </si>
  <si>
    <t>kmoorephotos</t>
  </si>
  <si>
    <t>lehat_harkii</t>
  </si>
  <si>
    <t>HIBOATmediaIntl</t>
  </si>
  <si>
    <t>bitcoin_ape5</t>
  </si>
  <si>
    <t>damccormick13</t>
  </si>
  <si>
    <t>TessaMero</t>
  </si>
  <si>
    <t>henriquehg35</t>
  </si>
  <si>
    <t>MeepsKitten</t>
  </si>
  <si>
    <t>informalinc</t>
  </si>
  <si>
    <t>SarahAlasaf</t>
  </si>
  <si>
    <t>PrettyDevilMate</t>
  </si>
  <si>
    <t>bvar</t>
  </si>
  <si>
    <t>fcathala</t>
  </si>
  <si>
    <t>LivingFLA</t>
  </si>
  <si>
    <t>silmoparis</t>
  </si>
  <si>
    <t>JoaoMarcioC</t>
  </si>
  <si>
    <t>HindAbuelgasim</t>
  </si>
  <si>
    <t>honey2_maid</t>
  </si>
  <si>
    <t>DanielBogdanoff</t>
  </si>
  <si>
    <t>kfj_live</t>
  </si>
  <si>
    <t>y__minn</t>
  </si>
  <si>
    <t>madhu_deora</t>
  </si>
  <si>
    <t>TamilMinutes</t>
  </si>
  <si>
    <t>ABMFusa</t>
  </si>
  <si>
    <t>upgrade_daily</t>
  </si>
  <si>
    <t>GreenZone__</t>
  </si>
  <si>
    <t>sagdocheinfach</t>
  </si>
  <si>
    <t>raydaniels</t>
  </si>
  <si>
    <t>Mordhi_Arrfedi</t>
  </si>
  <si>
    <t>officialbiggken</t>
  </si>
  <si>
    <t>merhabahaber</t>
  </si>
  <si>
    <t>LedesDiaz</t>
  </si>
  <si>
    <t>arif_0555</t>
  </si>
  <si>
    <t>Shibaflokitoken</t>
  </si>
  <si>
    <t>Oscar_Chavira</t>
  </si>
  <si>
    <t>ape5170</t>
  </si>
  <si>
    <t>bcafc_women</t>
  </si>
  <si>
    <t>txorigin</t>
  </si>
  <si>
    <t>RGFitness777</t>
  </si>
  <si>
    <t>0000Claphanz</t>
  </si>
  <si>
    <t>JNYBGR</t>
  </si>
  <si>
    <t>chiho_relations</t>
  </si>
  <si>
    <t>Twwixo</t>
  </si>
  <si>
    <t>masayang</t>
  </si>
  <si>
    <t>Ed_HunterAM</t>
  </si>
  <si>
    <t>kazuma_emoto</t>
  </si>
  <si>
    <t>Yuhei_Teramoto</t>
  </si>
  <si>
    <t>SapoNFTz</t>
  </si>
  <si>
    <t>thejoshuageelen</t>
  </si>
  <si>
    <t>ayeletb</t>
  </si>
  <si>
    <t>Sahin_Secil</t>
  </si>
  <si>
    <t>AluChokoe</t>
  </si>
  <si>
    <t>serapyelkenci</t>
  </si>
  <si>
    <t>GKEOfficial</t>
  </si>
  <si>
    <t>MurtazaPPP</t>
  </si>
  <si>
    <t>HM28_</t>
  </si>
  <si>
    <t>IShortsAwards</t>
  </si>
  <si>
    <t>brandonee916</t>
  </si>
  <si>
    <t>biruta22_</t>
  </si>
  <si>
    <t>eypakky</t>
  </si>
  <si>
    <t>danielvf</t>
  </si>
  <si>
    <t>byVirux</t>
  </si>
  <si>
    <t>PengNewWest</t>
  </si>
  <si>
    <t>Kanal5TR</t>
  </si>
  <si>
    <t>aizen_sss</t>
  </si>
  <si>
    <t>Secureship</t>
  </si>
  <si>
    <t>dailygreek</t>
  </si>
  <si>
    <t>HODLsolana</t>
  </si>
  <si>
    <t>HollyHerbertAr1</t>
  </si>
  <si>
    <t>Dahfer__SH</t>
  </si>
  <si>
    <t>swanseyewear</t>
  </si>
  <si>
    <t>professordilly</t>
  </si>
  <si>
    <t>SerenaLufcDobo</t>
  </si>
  <si>
    <t>TheAdamRizz</t>
  </si>
  <si>
    <t>ShinaToken</t>
  </si>
  <si>
    <t>Trinityaudiobot</t>
  </si>
  <si>
    <t>minu_coin</t>
  </si>
  <si>
    <t>gambling911</t>
  </si>
  <si>
    <t>dsamuel</t>
  </si>
  <si>
    <t>Carolyn_Cole</t>
  </si>
  <si>
    <t>NLC_2019</t>
  </si>
  <si>
    <t>GaryRWard</t>
  </si>
  <si>
    <t>alicalimli27</t>
  </si>
  <si>
    <t>amoor_ss1</t>
  </si>
  <si>
    <t>DCFAPakistan</t>
  </si>
  <si>
    <t>lucianaccc</t>
  </si>
  <si>
    <t>ghomlass</t>
  </si>
  <si>
    <t>Guilloryfamily5</t>
  </si>
  <si>
    <t>Northstartv1</t>
  </si>
  <si>
    <t>OnlyMIDIs</t>
  </si>
  <si>
    <t>VALELORDX</t>
  </si>
  <si>
    <t>DrBradKlontz</t>
  </si>
  <si>
    <t>peterdukephoto</t>
  </si>
  <si>
    <t>oalandejani</t>
  </si>
  <si>
    <t>MalikBinYahia</t>
  </si>
  <si>
    <t>saadabuqafrh</t>
  </si>
  <si>
    <t>sumeshlekhi</t>
  </si>
  <si>
    <t>lorrian_</t>
  </si>
  <si>
    <t>TaswarSial</t>
  </si>
  <si>
    <t>VRFutureNFT</t>
  </si>
  <si>
    <t>gunnertierno</t>
  </si>
  <si>
    <t>SHOOT_BOXING</t>
  </si>
  <si>
    <t>BrocardoYT</t>
  </si>
  <si>
    <t>ma_alsawagh</t>
  </si>
  <si>
    <t>TD_Logic</t>
  </si>
  <si>
    <t>marissaperea</t>
  </si>
  <si>
    <t>shellyshockk</t>
  </si>
  <si>
    <t>JasonParkdale</t>
  </si>
  <si>
    <t>Siverekbld</t>
  </si>
  <si>
    <t>natsuki5858</t>
  </si>
  <si>
    <t>Frosty701</t>
  </si>
  <si>
    <t>thegradmedic</t>
  </si>
  <si>
    <t>shields_pikes</t>
  </si>
  <si>
    <t>masakarijin</t>
  </si>
  <si>
    <t>Pechlivan</t>
  </si>
  <si>
    <t>reynatopaez</t>
  </si>
  <si>
    <t>builtbymiguel</t>
  </si>
  <si>
    <t>___to_ro_ro___</t>
  </si>
  <si>
    <t>mintlimes</t>
  </si>
  <si>
    <t>gmek_inc</t>
  </si>
  <si>
    <t>boredinal_nft</t>
  </si>
  <si>
    <t>3onfwan</t>
  </si>
  <si>
    <t>mhzm66</t>
  </si>
  <si>
    <t>AmmarAbdullahSh</t>
  </si>
  <si>
    <t>Lucikun666</t>
  </si>
  <si>
    <t>sapherapeters</t>
  </si>
  <si>
    <t>HannahRAWRRRR</t>
  </si>
  <si>
    <t>timhammerich</t>
  </si>
  <si>
    <t>CCorrell13</t>
  </si>
  <si>
    <t>shibatay</t>
  </si>
  <si>
    <t>Gerrrty</t>
  </si>
  <si>
    <t>Littlepeterc</t>
  </si>
  <si>
    <t>Analyserxx</t>
  </si>
  <si>
    <t>metro_origins</t>
  </si>
  <si>
    <t>_ChrisEnoch</t>
  </si>
  <si>
    <t>HenryAlzamora</t>
  </si>
  <si>
    <t>AmazonTeamOrg</t>
  </si>
  <si>
    <t>kinokopink</t>
  </si>
  <si>
    <t>DannyFehsenfeld</t>
  </si>
  <si>
    <t>Ghaziabad365</t>
  </si>
  <si>
    <t>yosyutaka</t>
  </si>
  <si>
    <t>hcasan0va</t>
  </si>
  <si>
    <t>proform_racing</t>
  </si>
  <si>
    <t>mmotaiba</t>
  </si>
  <si>
    <t>2mo_ali</t>
  </si>
  <si>
    <t>AbdussamedDgl1</t>
  </si>
  <si>
    <t>missionariesnft</t>
  </si>
  <si>
    <t>JenFiftyNine</t>
  </si>
  <si>
    <t>iskaraman</t>
  </si>
  <si>
    <t>IEBRA2030</t>
  </si>
  <si>
    <t>661LASDCalls</t>
  </si>
  <si>
    <t>winarto_sarsidi</t>
  </si>
  <si>
    <t>JohnHoodNC</t>
  </si>
  <si>
    <t>RealTrojanBrit</t>
  </si>
  <si>
    <t>AjayDevgn_MP_Fc</t>
  </si>
  <si>
    <t>mainzzer</t>
  </si>
  <si>
    <t>Galorants</t>
  </si>
  <si>
    <t>mduboe</t>
  </si>
  <si>
    <t>Tori_Sachs</t>
  </si>
  <si>
    <t>gravedetective</t>
  </si>
  <si>
    <t>Bluegrenades</t>
  </si>
  <si>
    <t>buntyojirusi</t>
  </si>
  <si>
    <t>_mohd4</t>
  </si>
  <si>
    <t>anil1996ips</t>
  </si>
  <si>
    <t>IdoPresales</t>
  </si>
  <si>
    <t>perenniallabs</t>
  </si>
  <si>
    <t>josephcuevag</t>
  </si>
  <si>
    <t>jackiemeyercpa</t>
  </si>
  <si>
    <t>tomdarns</t>
  </si>
  <si>
    <t>Bashtanol</t>
  </si>
  <si>
    <t>Pearja_</t>
  </si>
  <si>
    <t>TheEqualsDao</t>
  </si>
  <si>
    <t>CassRenOfc</t>
  </si>
  <si>
    <t>aashehri1</t>
  </si>
  <si>
    <t>FredVergnoux</t>
  </si>
  <si>
    <t>ibr_danacilar</t>
  </si>
  <si>
    <t>kwr66</t>
  </si>
  <si>
    <t>flawar_5</t>
  </si>
  <si>
    <t>TeleLigadosNaTv</t>
  </si>
  <si>
    <t>MizzPeacheee</t>
  </si>
  <si>
    <t>Fitehal</t>
  </si>
  <si>
    <t>redheadranting</t>
  </si>
  <si>
    <t>LandoBandoTHHL</t>
  </si>
  <si>
    <t>AmiraJadoon</t>
  </si>
  <si>
    <t>DrakHov</t>
  </si>
  <si>
    <t>Doshitatoyoji</t>
  </si>
  <si>
    <t>Expotransporte1</t>
  </si>
  <si>
    <t>maguilarh80</t>
  </si>
  <si>
    <t>Arashadin</t>
  </si>
  <si>
    <t>OGamesBuilders</t>
  </si>
  <si>
    <t>RuthAwad</t>
  </si>
  <si>
    <t>Variety_777</t>
  </si>
  <si>
    <t>AbdulWahabRs</t>
  </si>
  <si>
    <t>mansooralo</t>
  </si>
  <si>
    <t>RahulLakhaney</t>
  </si>
  <si>
    <t>bna75579</t>
  </si>
  <si>
    <t>ProtagonistUSA</t>
  </si>
  <si>
    <t>me_sourish_</t>
  </si>
  <si>
    <t>JaymeeCastles</t>
  </si>
  <si>
    <t>Mirainamine_</t>
  </si>
  <si>
    <t>breezy_ether</t>
  </si>
  <si>
    <t>shghfalntzar</t>
  </si>
  <si>
    <t>bchillz42</t>
  </si>
  <si>
    <t>aalshaiban</t>
  </si>
  <si>
    <t>MarcoMendoza_B</t>
  </si>
  <si>
    <t>MattyMaltbyX11</t>
  </si>
  <si>
    <t>JoshKrugerPHL</t>
  </si>
  <si>
    <t>_JohnWhelan</t>
  </si>
  <si>
    <t>drakkar2850</t>
  </si>
  <si>
    <t>PawelHuryn</t>
  </si>
  <si>
    <t>buidl_academy</t>
  </si>
  <si>
    <t>sbuss</t>
  </si>
  <si>
    <t>matthieurouif</t>
  </si>
  <si>
    <t>AdelBazzi0</t>
  </si>
  <si>
    <t>miwi1010</t>
  </si>
  <si>
    <t>ElliotHershberg</t>
  </si>
  <si>
    <t>FrauBelz</t>
  </si>
  <si>
    <t>DelaliGatsono</t>
  </si>
  <si>
    <t>nightknightside</t>
  </si>
  <si>
    <t>lavozolimpista</t>
  </si>
  <si>
    <t>PPEtoheros</t>
  </si>
  <si>
    <t>ChapoETH</t>
  </si>
  <si>
    <t>LuthfiMY</t>
  </si>
  <si>
    <t>WassermanRugby</t>
  </si>
  <si>
    <t>FiresideGiants</t>
  </si>
  <si>
    <t>omaralbusaidy</t>
  </si>
  <si>
    <t>ALTHOBYANI1</t>
  </si>
  <si>
    <t>halenazi12</t>
  </si>
  <si>
    <t>Salem_N_alharbi</t>
  </si>
  <si>
    <t>ScottySH7</t>
  </si>
  <si>
    <t>Mkhater77</t>
  </si>
  <si>
    <t>callmeps</t>
  </si>
  <si>
    <t>KayIgama</t>
  </si>
  <si>
    <t>danvsI</t>
  </si>
  <si>
    <t>DeepFuckingDefi</t>
  </si>
  <si>
    <t>angelbaby</t>
  </si>
  <si>
    <t>NFTSFConference</t>
  </si>
  <si>
    <t>Kenny_Calzone</t>
  </si>
  <si>
    <t>DeepakVisva</t>
  </si>
  <si>
    <t>jovanroche</t>
  </si>
  <si>
    <t>ConservNewsDly</t>
  </si>
  <si>
    <t>kou_mamorukai</t>
  </si>
  <si>
    <t>gooncultist</t>
  </si>
  <si>
    <t>VCSerge</t>
  </si>
  <si>
    <t>GERMANFITCHSON1</t>
  </si>
  <si>
    <t>DJWelchArt</t>
  </si>
  <si>
    <t>jps56789</t>
  </si>
  <si>
    <t>ankit_anubhav</t>
  </si>
  <si>
    <t>oManelzin</t>
  </si>
  <si>
    <t>uzanmhakan</t>
  </si>
  <si>
    <t>TerrestrialAura</t>
  </si>
  <si>
    <t>DealsZoneIndia</t>
  </si>
  <si>
    <t>unelma2020</t>
  </si>
  <si>
    <t>danwastro</t>
  </si>
  <si>
    <t>Jd1Sears</t>
  </si>
  <si>
    <t>makiato__</t>
  </si>
  <si>
    <t>karenerrichetti</t>
  </si>
  <si>
    <t>overgaard</t>
  </si>
  <si>
    <t>TomaszGolonko</t>
  </si>
  <si>
    <t>ItsJust8ast</t>
  </si>
  <si>
    <t>LAFISENicaragua</t>
  </si>
  <si>
    <t>MORHTadama</t>
  </si>
  <si>
    <t>BoredApeShow</t>
  </si>
  <si>
    <t>mattsuo</t>
  </si>
  <si>
    <t>BenUyeda</t>
  </si>
  <si>
    <t>StephenPNew</t>
  </si>
  <si>
    <t>YssDelhi</t>
  </si>
  <si>
    <t>Javion_OW</t>
  </si>
  <si>
    <t>dorrah_2030</t>
  </si>
  <si>
    <t>1453fy</t>
  </si>
  <si>
    <t>SamajwadiUsa</t>
  </si>
  <si>
    <t>MwatanaAr</t>
  </si>
  <si>
    <t>tbphillips1</t>
  </si>
  <si>
    <t>hannahsymondss</t>
  </si>
  <si>
    <t>nasir_i01</t>
  </si>
  <si>
    <t>pu33</t>
  </si>
  <si>
    <t>aikawa_keiko</t>
  </si>
  <si>
    <t>clutchsilver</t>
  </si>
  <si>
    <t>hitachinokankou</t>
  </si>
  <si>
    <t>manmaimine</t>
  </si>
  <si>
    <t>mratt1907</t>
  </si>
  <si>
    <t>vwLiJIjcI</t>
  </si>
  <si>
    <t>zahidbinzakir</t>
  </si>
  <si>
    <t>DJMuldowney</t>
  </si>
  <si>
    <t>EssentialEdin</t>
  </si>
  <si>
    <t>the_bigdot</t>
  </si>
  <si>
    <t>WolfyonTwitch</t>
  </si>
  <si>
    <t>AStratelates</t>
  </si>
  <si>
    <t>uk_scribe</t>
  </si>
  <si>
    <t>hi___rofit16</t>
  </si>
  <si>
    <t>yadav_of_india</t>
  </si>
  <si>
    <t>moshimobrighton</t>
  </si>
  <si>
    <t>BishopNathanyel</t>
  </si>
  <si>
    <t>sebasjasminoy</t>
  </si>
  <si>
    <t>Parksidepaperz1</t>
  </si>
  <si>
    <t>elijahmckenzee</t>
  </si>
  <si>
    <t>millertimelocks</t>
  </si>
  <si>
    <t>catalogfi</t>
  </si>
  <si>
    <t>DemonMonkey777</t>
  </si>
  <si>
    <t>Grumpy_Pandaz</t>
  </si>
  <si>
    <t>leegenki</t>
  </si>
  <si>
    <t>danielkoerhuis</t>
  </si>
  <si>
    <t>TheRaytedex</t>
  </si>
  <si>
    <t>herr_ort</t>
  </si>
  <si>
    <t>ithoob</t>
  </si>
  <si>
    <t>Flashstake</t>
  </si>
  <si>
    <t>BeaconXcom</t>
  </si>
  <si>
    <t>FrenlyPandas</t>
  </si>
  <si>
    <t>MelKShow</t>
  </si>
  <si>
    <t>andyduboc</t>
  </si>
  <si>
    <t>PearlF</t>
  </si>
  <si>
    <t>a_snpedro</t>
  </si>
  <si>
    <t>rupin_inurxx</t>
  </si>
  <si>
    <t>45inc</t>
  </si>
  <si>
    <t>KakaageAli</t>
  </si>
  <si>
    <t>anfiel_shogo</t>
  </si>
  <si>
    <t>BaderKurdi</t>
  </si>
  <si>
    <t>justguilda</t>
  </si>
  <si>
    <t>Nathif_J_Adam</t>
  </si>
  <si>
    <t>DigitsCapital</t>
  </si>
  <si>
    <t>NickPerry8</t>
  </si>
  <si>
    <t>barbeetooreen</t>
  </si>
  <si>
    <t>JordanJ_</t>
  </si>
  <si>
    <t>Culver_cityPD</t>
  </si>
  <si>
    <t>brittanyrambles</t>
  </si>
  <si>
    <t>kimikyun_office</t>
  </si>
  <si>
    <t>RouteBetter</t>
  </si>
  <si>
    <t>Baba_r2</t>
  </si>
  <si>
    <t>Al_Nikolic</t>
  </si>
  <si>
    <t>0x_Rice</t>
  </si>
  <si>
    <t>aguilacticasfem</t>
  </si>
  <si>
    <t>NadeefSO</t>
  </si>
  <si>
    <t>CShekharBJPMP</t>
  </si>
  <si>
    <t>msad_</t>
  </si>
  <si>
    <t>takumuda_1093</t>
  </si>
  <si>
    <t>TheIDtrivia</t>
  </si>
  <si>
    <t>samuraibrass</t>
  </si>
  <si>
    <t>amro_amroz</t>
  </si>
  <si>
    <t>sanrikuhanabi</t>
  </si>
  <si>
    <t>TRanjanofficial</t>
  </si>
  <si>
    <t>cloudprince1395</t>
  </si>
  <si>
    <t>aydinpost</t>
  </si>
  <si>
    <t>WhitbyPhotos</t>
  </si>
  <si>
    <t>RunKamakura</t>
  </si>
  <si>
    <t>OcellusServices</t>
  </si>
  <si>
    <t>sarastore1995</t>
  </si>
  <si>
    <t>KlashaApp</t>
  </si>
  <si>
    <t>mxddylol</t>
  </si>
  <si>
    <t>silta_fi</t>
  </si>
  <si>
    <t>ChainFeedsxyz</t>
  </si>
  <si>
    <t>Neda32432077</t>
  </si>
  <si>
    <t>Araynebow_</t>
  </si>
  <si>
    <t>beginbotbot</t>
  </si>
  <si>
    <t>qasida_app</t>
  </si>
  <si>
    <t>YanibelAbrego</t>
  </si>
  <si>
    <t>TheNFTMag</t>
  </si>
  <si>
    <t>FaisalAlDehaish</t>
  </si>
  <si>
    <t>hani__119</t>
  </si>
  <si>
    <t>AbdlZayed</t>
  </si>
  <si>
    <t>uplink_kyoto</t>
  </si>
  <si>
    <t>ThatMillwallPod</t>
  </si>
  <si>
    <t>randyslovacek</t>
  </si>
  <si>
    <t>MahassenHaddara</t>
  </si>
  <si>
    <t>haroobi1418</t>
  </si>
  <si>
    <t>peggymangot</t>
  </si>
  <si>
    <t>runabetterset</t>
  </si>
  <si>
    <t>TeamWangPH</t>
  </si>
  <si>
    <t>MeatecM</t>
  </si>
  <si>
    <t>hotlain</t>
  </si>
  <si>
    <t>onakapekopekogo</t>
  </si>
  <si>
    <t>kimberlycruz77</t>
  </si>
  <si>
    <t>sanyuan2016</t>
  </si>
  <si>
    <t>FukkardMemes</t>
  </si>
  <si>
    <t>modernouy</t>
  </si>
  <si>
    <t>SamCro_TM</t>
  </si>
  <si>
    <t>ksochanek</t>
  </si>
  <si>
    <t>altbender0x</t>
  </si>
  <si>
    <t>Mercedes20K</t>
  </si>
  <si>
    <t>HugeHenSL</t>
  </si>
  <si>
    <t>MentalSquad_com</t>
  </si>
  <si>
    <t>IMNtwiga</t>
  </si>
  <si>
    <t>ChristiGabbitas</t>
  </si>
  <si>
    <t>Exposcience</t>
  </si>
  <si>
    <t>TryhardTristan</t>
  </si>
  <si>
    <t>p_x9</t>
  </si>
  <si>
    <t>BooksGus</t>
  </si>
  <si>
    <t>0xRodo</t>
  </si>
  <si>
    <t>AlbaEizin</t>
  </si>
  <si>
    <t>manojkumarb_76</t>
  </si>
  <si>
    <t>nassar1212</t>
  </si>
  <si>
    <t>CraigGriffinAUS</t>
  </si>
  <si>
    <t>GaryADemers</t>
  </si>
  <si>
    <t>licbiceD</t>
  </si>
  <si>
    <t>ra_menumaiyona</t>
  </si>
  <si>
    <t>BridgesReunited</t>
  </si>
  <si>
    <t>michaeltasner</t>
  </si>
  <si>
    <t>luisc36</t>
  </si>
  <si>
    <t>wizard7410</t>
  </si>
  <si>
    <t>SeligerGrants</t>
  </si>
  <si>
    <t>Atlas_Lithium</t>
  </si>
  <si>
    <t>XXXIICnp</t>
  </si>
  <si>
    <t>Basset_Polly</t>
  </si>
  <si>
    <t>Fibci2</t>
  </si>
  <si>
    <t>RNAKOfficial</t>
  </si>
  <si>
    <t>ralifromparis</t>
  </si>
  <si>
    <t>OGPantherLilly</t>
  </si>
  <si>
    <t>SPACEBULL</t>
  </si>
  <si>
    <t>Kolosus_</t>
  </si>
  <si>
    <t>richardtitus</t>
  </si>
  <si>
    <t>RoxxieToxxic</t>
  </si>
  <si>
    <t>TheHookahPapi</t>
  </si>
  <si>
    <t>DaveElitch</t>
  </si>
  <si>
    <t>LaurusLabs</t>
  </si>
  <si>
    <t>abledanm</t>
  </si>
  <si>
    <t>Deltan_MMA</t>
  </si>
  <si>
    <t>Roku_No06</t>
  </si>
  <si>
    <t>ABDULAHQ88</t>
  </si>
  <si>
    <t>igap</t>
  </si>
  <si>
    <t>LilyYog83</t>
  </si>
  <si>
    <t>rob_fiddaman</t>
  </si>
  <si>
    <t>Skyhammer_games</t>
  </si>
  <si>
    <t>BaderovAlFayez</t>
  </si>
  <si>
    <t>felixleezd</t>
  </si>
  <si>
    <t>Kehruhs</t>
  </si>
  <si>
    <t>AMJ_BTC</t>
  </si>
  <si>
    <t>TheeOracle7</t>
  </si>
  <si>
    <t>GalexVII</t>
  </si>
  <si>
    <t>Replete_1</t>
  </si>
  <si>
    <t>ben_gramfitness</t>
  </si>
  <si>
    <t>m_jun_staff</t>
  </si>
  <si>
    <t>metaintro</t>
  </si>
  <si>
    <t>Danvas_Art</t>
  </si>
  <si>
    <t>federation_hss</t>
  </si>
  <si>
    <t>Al39ami__</t>
  </si>
  <si>
    <t>GrupoPappyPerez</t>
  </si>
  <si>
    <t>TommyG105</t>
  </si>
  <si>
    <t>IndianReporter</t>
  </si>
  <si>
    <t>neko_wasa</t>
  </si>
  <si>
    <t>JeremyBRoberts</t>
  </si>
  <si>
    <t>tsuru1981</t>
  </si>
  <si>
    <t>ParkerEternal</t>
  </si>
  <si>
    <t>ahmed123mehrez</t>
  </si>
  <si>
    <t>stillwell</t>
  </si>
  <si>
    <t>AlbanAZAIS</t>
  </si>
  <si>
    <t>orisaEX</t>
  </si>
  <si>
    <t>H_BARAS</t>
  </si>
  <si>
    <t>SiDManchikanti</t>
  </si>
  <si>
    <t>sakiyamayu</t>
  </si>
  <si>
    <t>spiritussystems</t>
  </si>
  <si>
    <t>mktgxlandlord</t>
  </si>
  <si>
    <t>afaqbuhooth</t>
  </si>
  <si>
    <t>Lady_Charlyn</t>
  </si>
  <si>
    <t>tjeezyyy</t>
  </si>
  <si>
    <t>carelnolte</t>
  </si>
  <si>
    <t>bluwecom</t>
  </si>
  <si>
    <t>BWall</t>
  </si>
  <si>
    <t>HR_coming0</t>
  </si>
  <si>
    <t>Canada_Website</t>
  </si>
  <si>
    <t>LeoLovesAI</t>
  </si>
  <si>
    <t>z_kortu</t>
  </si>
  <si>
    <t>NFLNotify</t>
  </si>
  <si>
    <t>SadiRazaMD</t>
  </si>
  <si>
    <t>ericrose02</t>
  </si>
  <si>
    <t>b_prasoweORLEN</t>
  </si>
  <si>
    <t>richardsurterre</t>
  </si>
  <si>
    <t>UpdatesCAP4</t>
  </si>
  <si>
    <t>AussieGuy</t>
  </si>
  <si>
    <t>RyanLock</t>
  </si>
  <si>
    <t>flotaboada</t>
  </si>
  <si>
    <t>SefaCirak44</t>
  </si>
  <si>
    <t>TieryasXu</t>
  </si>
  <si>
    <t>CoachSiqueira</t>
  </si>
  <si>
    <t>FDD_Iran</t>
  </si>
  <si>
    <t>hazard_leah</t>
  </si>
  <si>
    <t>CannonHotep</t>
  </si>
  <si>
    <t>swankyjohnx</t>
  </si>
  <si>
    <t>mapenzix3</t>
  </si>
  <si>
    <t>SavageBearsNFT</t>
  </si>
  <si>
    <t>talal_albaker1</t>
  </si>
  <si>
    <t>Dr_AEM</t>
  </si>
  <si>
    <t>AydemirEEray</t>
  </si>
  <si>
    <t>fivesouthlit</t>
  </si>
  <si>
    <t>jarrodT123</t>
  </si>
  <si>
    <t>thepfcclub</t>
  </si>
  <si>
    <t>Hammonda1</t>
  </si>
  <si>
    <t>IAMKarraMusic</t>
  </si>
  <si>
    <t>MazinAlAhmed</t>
  </si>
  <si>
    <t>goatphy_2525</t>
  </si>
  <si>
    <t>mkanat</t>
  </si>
  <si>
    <t>Gu_rebel</t>
  </si>
  <si>
    <t>quiralio</t>
  </si>
  <si>
    <t>vixenbb</t>
  </si>
  <si>
    <t>anthonydmays</t>
  </si>
  <si>
    <t>youngtrop</t>
  </si>
  <si>
    <t>JosephAHastings</t>
  </si>
  <si>
    <t>l10_20</t>
  </si>
  <si>
    <t>ceodotca</t>
  </si>
  <si>
    <t>chubbyhappyg</t>
  </si>
  <si>
    <t>ParlayGodJay</t>
  </si>
  <si>
    <t>NoTrump4me</t>
  </si>
  <si>
    <t>atxREpodcast</t>
  </si>
  <si>
    <t>nilesh_pawar15</t>
  </si>
  <si>
    <t>CicmilJovan</t>
  </si>
  <si>
    <t>_itsgreyyxxx</t>
  </si>
  <si>
    <t>itskajjj_07</t>
  </si>
  <si>
    <t>Twentythreetalk</t>
  </si>
  <si>
    <t>cotori9</t>
  </si>
  <si>
    <t>phjDASH</t>
  </si>
  <si>
    <t>Tp_rajput</t>
  </si>
  <si>
    <t>Taension97228</t>
  </si>
  <si>
    <t>lastrealhumans</t>
  </si>
  <si>
    <t>SkyeStone9</t>
  </si>
  <si>
    <t>AhoodBasnawi</t>
  </si>
  <si>
    <t>nftsforfreedom</t>
  </si>
  <si>
    <t>kataitumutumu</t>
  </si>
  <si>
    <t>JohnAmato</t>
  </si>
  <si>
    <t>Zimmy_eth</t>
  </si>
  <si>
    <t>tak0x0</t>
  </si>
  <si>
    <t>UKCommGroup</t>
  </si>
  <si>
    <t>yayuyo_yayuyo12</t>
  </si>
  <si>
    <t>kiwicopple</t>
  </si>
  <si>
    <t>HeatherBearAMC</t>
  </si>
  <si>
    <t>JenJJams</t>
  </si>
  <si>
    <t>American_81</t>
  </si>
  <si>
    <t>AzizAlshamsan</t>
  </si>
  <si>
    <t>ismailalhammadi</t>
  </si>
  <si>
    <t>Kaleidoskope_</t>
  </si>
  <si>
    <t>DrDimitrios</t>
  </si>
  <si>
    <t>jboursiquot</t>
  </si>
  <si>
    <t>Clint4USA</t>
  </si>
  <si>
    <t>qyamalhuda</t>
  </si>
  <si>
    <t>SDWouters</t>
  </si>
  <si>
    <t>JusticeRage</t>
  </si>
  <si>
    <t>grand_ecran</t>
  </si>
  <si>
    <t>kujiiii</t>
  </si>
  <si>
    <t>PabloYeniden</t>
  </si>
  <si>
    <t>ishmilly</t>
  </si>
  <si>
    <t>kutthroat_shun</t>
  </si>
  <si>
    <t>KatKat90210</t>
  </si>
  <si>
    <t>ParlaySafari</t>
  </si>
  <si>
    <t>illuminaticongo</t>
  </si>
  <si>
    <t>TajCreations</t>
  </si>
  <si>
    <t>shinchanfx</t>
  </si>
  <si>
    <t>ZiadMakary</t>
  </si>
  <si>
    <t>goorha</t>
  </si>
  <si>
    <t>Pedro_Leyva</t>
  </si>
  <si>
    <t>Hendi_MF00</t>
  </si>
  <si>
    <t>stokasz</t>
  </si>
  <si>
    <t>cobra_picks</t>
  </si>
  <si>
    <t>Klutch_NFT</t>
  </si>
  <si>
    <t>TheSmileCEO</t>
  </si>
  <si>
    <t>HNTBCorp</t>
  </si>
  <si>
    <t>cozumpark</t>
  </si>
  <si>
    <t>_Cole1994</t>
  </si>
  <si>
    <t>saarynjd</t>
  </si>
  <si>
    <t>IgnazBearth</t>
  </si>
  <si>
    <t>Z_DauletSingh</t>
  </si>
  <si>
    <t>tomcornishh</t>
  </si>
  <si>
    <t>decentxyz</t>
  </si>
  <si>
    <t>hankobaggins</t>
  </si>
  <si>
    <t>robkerry</t>
  </si>
  <si>
    <t>BijanTavassoli</t>
  </si>
  <si>
    <t>echotraffic</t>
  </si>
  <si>
    <t>VanesPee</t>
  </si>
  <si>
    <t>beefman37</t>
  </si>
  <si>
    <t>SenpapiR</t>
  </si>
  <si>
    <t>grt_iq</t>
  </si>
  <si>
    <t>BillSweetman</t>
  </si>
  <si>
    <t>ayMostro</t>
  </si>
  <si>
    <t>rafa_ventura</t>
  </si>
  <si>
    <t>davidcheifetz</t>
  </si>
  <si>
    <t>kingbubbafm</t>
  </si>
  <si>
    <t>RoseStudioFama</t>
  </si>
  <si>
    <t>bakvip</t>
  </si>
  <si>
    <t>tttqtrr</t>
  </si>
  <si>
    <t>nantyaraidol</t>
  </si>
  <si>
    <t>DrEvilofCrypto</t>
  </si>
  <si>
    <t>RiseUp_FinLLC</t>
  </si>
  <si>
    <t>sunshineSHIB</t>
  </si>
  <si>
    <t>q8yy</t>
  </si>
  <si>
    <t>iArigato</t>
  </si>
  <si>
    <t>_candacejoy_</t>
  </si>
  <si>
    <t>Andrew_Stotz</t>
  </si>
  <si>
    <t>kendollmusik</t>
  </si>
  <si>
    <t>BASHABAR1</t>
  </si>
  <si>
    <t>biggiz_24</t>
  </si>
  <si>
    <t>NetShini</t>
  </si>
  <si>
    <t>advay007</t>
  </si>
  <si>
    <t>_drahmed</t>
  </si>
  <si>
    <t>tatweerbuilding</t>
  </si>
  <si>
    <t>NateJay101</t>
  </si>
  <si>
    <t>TroublemakerBig</t>
  </si>
  <si>
    <t>Kuramin_Nft</t>
  </si>
  <si>
    <t>kanamaru_shinya</t>
  </si>
  <si>
    <t>Ab4Bjp</t>
  </si>
  <si>
    <t>MintPunch_</t>
  </si>
  <si>
    <t>alicelamart1</t>
  </si>
  <si>
    <t>JustNahidThings</t>
  </si>
  <si>
    <t>nounsesports</t>
  </si>
  <si>
    <t>Spac1Laboratory</t>
  </si>
  <si>
    <t>ApeLiquidio</t>
  </si>
  <si>
    <t>Fitzdares</t>
  </si>
  <si>
    <t>bsideup</t>
  </si>
  <si>
    <t>tarik_amzil</t>
  </si>
  <si>
    <t>majedeid_2</t>
  </si>
  <si>
    <t>cairamusic</t>
  </si>
  <si>
    <t>dr5as</t>
  </si>
  <si>
    <t>egitfirat</t>
  </si>
  <si>
    <t>neil_krug</t>
  </si>
  <si>
    <t>angel_MHLS2</t>
  </si>
  <si>
    <t>srainone</t>
  </si>
  <si>
    <t>illshin</t>
  </si>
  <si>
    <t>Aloquili</t>
  </si>
  <si>
    <t>ErinMSCFC1983</t>
  </si>
  <si>
    <t>Xg312qCnaghk</t>
  </si>
  <si>
    <t>LifeIndiscreet</t>
  </si>
  <si>
    <t>dai1jimusyo</t>
  </si>
  <si>
    <t>adammariucci</t>
  </si>
  <si>
    <t>Asma_Fatani</t>
  </si>
  <si>
    <t>beetlerunner</t>
  </si>
  <si>
    <t>SaintRob__</t>
  </si>
  <si>
    <t>FlannelCapital</t>
  </si>
  <si>
    <t>tgm</t>
  </si>
  <si>
    <t>itsmejodiiii</t>
  </si>
  <si>
    <t>BigDracoWeezus</t>
  </si>
  <si>
    <t>aliH1931</t>
  </si>
  <si>
    <t>AktionDHilft</t>
  </si>
  <si>
    <t>angel189</t>
  </si>
  <si>
    <t>BrianTycangco</t>
  </si>
  <si>
    <t>dagotthatdope1</t>
  </si>
  <si>
    <t>ChildrenNE</t>
  </si>
  <si>
    <t>FernandoFraiha</t>
  </si>
  <si>
    <t>_CoinEconomista</t>
  </si>
  <si>
    <t>BRIANNA_SHELKO</t>
  </si>
  <si>
    <t>saif_almaawali_</t>
  </si>
  <si>
    <t>frombenwithlove</t>
  </si>
  <si>
    <t>Rultacom</t>
  </si>
  <si>
    <t>aaa777sn1</t>
  </si>
  <si>
    <t>aboveaveragefpl</t>
  </si>
  <si>
    <t>kawaguchi_maga</t>
  </si>
  <si>
    <t>yoelapalkin</t>
  </si>
  <si>
    <t>Moh4880</t>
  </si>
  <si>
    <t>maxmarchione</t>
  </si>
  <si>
    <t>TheSunilMittal</t>
  </si>
  <si>
    <t>MrCasanovaReal</t>
  </si>
  <si>
    <t>AaronBlank</t>
  </si>
  <si>
    <t>jessbutcher</t>
  </si>
  <si>
    <t>juniorgerdet</t>
  </si>
  <si>
    <t>presence51</t>
  </si>
  <si>
    <t>rajeshramand</t>
  </si>
  <si>
    <t>aanchal702</t>
  </si>
  <si>
    <t>n00blet</t>
  </si>
  <si>
    <t>ProPacificoOrg</t>
  </si>
  <si>
    <t>MichaelSatoshi</t>
  </si>
  <si>
    <t>zoutsukai99</t>
  </si>
  <si>
    <t>ayaTohno</t>
  </si>
  <si>
    <t>Hameds2022</t>
  </si>
  <si>
    <t>Gu881n5</t>
  </si>
  <si>
    <t>CinemaInbox</t>
  </si>
  <si>
    <t>ImBrunoRiva</t>
  </si>
  <si>
    <t>_JunKuroda</t>
  </si>
  <si>
    <t>aljaparis</t>
  </si>
  <si>
    <t>Dragan8er</t>
  </si>
  <si>
    <t>carramba66</t>
  </si>
  <si>
    <t>BrandiNChurch</t>
  </si>
  <si>
    <t>HollywoodbetsSL</t>
  </si>
  <si>
    <t>Lovablecafe</t>
  </si>
  <si>
    <t>PoloGama</t>
  </si>
  <si>
    <t>GrooveStove</t>
  </si>
  <si>
    <t>loveofcinemasf8</t>
  </si>
  <si>
    <t>investingtutor</t>
  </si>
  <si>
    <t>SMSweho</t>
  </si>
  <si>
    <t>dannylaceyfilm</t>
  </si>
  <si>
    <t>j3669</t>
  </si>
  <si>
    <t>AhmadRafat</t>
  </si>
  <si>
    <t>sadaf_eth</t>
  </si>
  <si>
    <t>DrPaulChristo</t>
  </si>
  <si>
    <t>NacarSaat</t>
  </si>
  <si>
    <t>farisalahmad76</t>
  </si>
  <si>
    <t>LaFaveBros</t>
  </si>
  <si>
    <t>goddessVeroC</t>
  </si>
  <si>
    <t>AsimiToken</t>
  </si>
  <si>
    <t>Kazzn_blog</t>
  </si>
  <si>
    <t>SkebCoin</t>
  </si>
  <si>
    <t>BBssj2z</t>
  </si>
  <si>
    <t>lukeappleton</t>
  </si>
  <si>
    <t>EddieOtero</t>
  </si>
  <si>
    <t>vedantm_</t>
  </si>
  <si>
    <t>miketheknife007</t>
  </si>
  <si>
    <t>DwellingDeep_</t>
  </si>
  <si>
    <t>AChoiHeart</t>
  </si>
  <si>
    <t>Aboslman6666</t>
  </si>
  <si>
    <t>DeanoRifles777</t>
  </si>
  <si>
    <t>kayseradar</t>
  </si>
  <si>
    <t>cihat_sekeroglu</t>
  </si>
  <si>
    <t>jami8jato</t>
  </si>
  <si>
    <t>bnnmall</t>
  </si>
  <si>
    <t>theegirlsmadre</t>
  </si>
  <si>
    <t>BridgeCom_Radio</t>
  </si>
  <si>
    <t>bradneuberg</t>
  </si>
  <si>
    <t>projectMSMR</t>
  </si>
  <si>
    <t>Unafam</t>
  </si>
  <si>
    <t>ksa_qfm</t>
  </si>
  <si>
    <t>yudu1105</t>
  </si>
  <si>
    <t>kadirgrmk</t>
  </si>
  <si>
    <t>PEROCHI_htmm</t>
  </si>
  <si>
    <t>alialization</t>
  </si>
  <si>
    <t>mr_trovato</t>
  </si>
  <si>
    <t>fabianrgomez</t>
  </si>
  <si>
    <t>LevensonLaura</t>
  </si>
  <si>
    <t>YHahami</t>
  </si>
  <si>
    <t>5_ismo</t>
  </si>
  <si>
    <t>PurpleIris87</t>
  </si>
  <si>
    <t>KentoInami_jp</t>
  </si>
  <si>
    <t>Ma_Do_23</t>
  </si>
  <si>
    <t>cagie</t>
  </si>
  <si>
    <t>maevro</t>
  </si>
  <si>
    <t>MRahmaniINC</t>
  </si>
  <si>
    <t>Elmaith09</t>
  </si>
  <si>
    <t>StormDeTlzjtndo</t>
  </si>
  <si>
    <t>pedroaccorsi_</t>
  </si>
  <si>
    <t>HarishBalayogi</t>
  </si>
  <si>
    <t>Himicane</t>
  </si>
  <si>
    <t>cigdemkilicgun</t>
  </si>
  <si>
    <t>TheKusamarian</t>
  </si>
  <si>
    <t>RadioKronos</t>
  </si>
  <si>
    <t>blackboxtv</t>
  </si>
  <si>
    <t>snap_yanbu</t>
  </si>
  <si>
    <t>RestockTime</t>
  </si>
  <si>
    <t>SANHA_Y00N</t>
  </si>
  <si>
    <t>mysticcshadow</t>
  </si>
  <si>
    <t>Larkef</t>
  </si>
  <si>
    <t>SouidSihem</t>
  </si>
  <si>
    <t>fad_836</t>
  </si>
  <si>
    <t>turanSuleyman04</t>
  </si>
  <si>
    <t>Prabhas_Empire</t>
  </si>
  <si>
    <t>BundesligaBoxes</t>
  </si>
  <si>
    <t>oxiir11</t>
  </si>
  <si>
    <t>sh00_kp</t>
  </si>
  <si>
    <t>HorrorPapii</t>
  </si>
  <si>
    <t>Rob1Ham</t>
  </si>
  <si>
    <t>SummerEllenLane</t>
  </si>
  <si>
    <t>TraderSamwise</t>
  </si>
  <si>
    <t>alakel_abdullah</t>
  </si>
  <si>
    <t>AdekunleCole</t>
  </si>
  <si>
    <t>Subhashbajpai8</t>
  </si>
  <si>
    <t>41132625M</t>
  </si>
  <si>
    <t>BC_Richfield</t>
  </si>
  <si>
    <t>Dexlogic</t>
  </si>
  <si>
    <t>xLoneManWalking</t>
  </si>
  <si>
    <t>srosendorf1014</t>
  </si>
  <si>
    <t>desar_shemagh</t>
  </si>
  <si>
    <t>OsintJobs</t>
  </si>
  <si>
    <t>MAGAnurseRN</t>
  </si>
  <si>
    <t>jrdat_crypto</t>
  </si>
  <si>
    <t>ANAPresident</t>
  </si>
  <si>
    <t>whoistherabbitt</t>
  </si>
  <si>
    <t>ali_noq</t>
  </si>
  <si>
    <t>0xGabb</t>
  </si>
  <si>
    <t>noeglobal</t>
  </si>
  <si>
    <t>DDevilUpdates</t>
  </si>
  <si>
    <t>avelinorun</t>
  </si>
  <si>
    <t>Get_em_Pa</t>
  </si>
  <si>
    <t>whysaharsh</t>
  </si>
  <si>
    <t>alisultan1398</t>
  </si>
  <si>
    <t>92fuzzy92</t>
  </si>
  <si>
    <t>PastorTariTalks</t>
  </si>
  <si>
    <t>Gcodeholsters</t>
  </si>
  <si>
    <t>scoochnft</t>
  </si>
  <si>
    <t>Admeal_Official</t>
  </si>
  <si>
    <t>TheDifferenceEd</t>
  </si>
  <si>
    <t>Wayne_Yong_</t>
  </si>
  <si>
    <t>tanmih_alamair</t>
  </si>
  <si>
    <t>PepenardoStudio</t>
  </si>
  <si>
    <t>nicky_h123</t>
  </si>
  <si>
    <t>OLewis_coaching</t>
  </si>
  <si>
    <t>sharmaashishbjp</t>
  </si>
  <si>
    <t>rehaily</t>
  </si>
  <si>
    <t>WTravelMagazine</t>
  </si>
  <si>
    <t>1called_manders</t>
  </si>
  <si>
    <t>genevievekatzzz</t>
  </si>
  <si>
    <t>ShirinRtp</t>
  </si>
  <si>
    <t>FarukEruslu</t>
  </si>
  <si>
    <t>Drturki93</t>
  </si>
  <si>
    <t>RemiAdeleke</t>
  </si>
  <si>
    <t>IDWEOfficial</t>
  </si>
  <si>
    <t>GerryStrongeth</t>
  </si>
  <si>
    <t>Anas_magu</t>
  </si>
  <si>
    <t>KarynWeese</t>
  </si>
  <si>
    <t>cryptodailyTS</t>
  </si>
  <si>
    <t>Abdulazizalnag</t>
  </si>
  <si>
    <t>AndreasKoureas_</t>
  </si>
  <si>
    <t>jammach</t>
  </si>
  <si>
    <t>JAMuratOficial</t>
  </si>
  <si>
    <t>Alzeer_A_H</t>
  </si>
  <si>
    <t>_ayoubfathi_</t>
  </si>
  <si>
    <t>TrophySmack</t>
  </si>
  <si>
    <t>cubezeero</t>
  </si>
  <si>
    <t>RCJHIKARU</t>
  </si>
  <si>
    <t>panda_fukugyo</t>
  </si>
  <si>
    <t>PokemonDealsTCG</t>
  </si>
  <si>
    <t>sonofalli</t>
  </si>
  <si>
    <t>oxoxamira</t>
  </si>
  <si>
    <t>DrLucaslu</t>
  </si>
  <si>
    <t>alfhidm</t>
  </si>
  <si>
    <t>bex_bomb</t>
  </si>
  <si>
    <t>danyktt</t>
  </si>
  <si>
    <t>BitcoinMinerFG</t>
  </si>
  <si>
    <t>RobertDickie</t>
  </si>
  <si>
    <t>athsport_co</t>
  </si>
  <si>
    <t>LorrieAnn25</t>
  </si>
  <si>
    <t>sebusher</t>
  </si>
  <si>
    <t>HawanaKsa</t>
  </si>
  <si>
    <t>SaschaSteffens</t>
  </si>
  <si>
    <t>profai100x</t>
  </si>
  <si>
    <t>DFMeSports</t>
  </si>
  <si>
    <t>kubernan</t>
  </si>
  <si>
    <t>d28y</t>
  </si>
  <si>
    <t>carlabento42</t>
  </si>
  <si>
    <t>GeorgTichy</t>
  </si>
  <si>
    <t>thephillygod</t>
  </si>
  <si>
    <t>MakhdoomMasood</t>
  </si>
  <si>
    <t>LLCoolJ_92</t>
  </si>
  <si>
    <t>drughuntersite</t>
  </si>
  <si>
    <t>Web3WithMark</t>
  </si>
  <si>
    <t>GPWProductions</t>
  </si>
  <si>
    <t>SurgePays</t>
  </si>
  <si>
    <t>23yo_official</t>
  </si>
  <si>
    <t>fungiblewaifu</t>
  </si>
  <si>
    <t>BPMWallet</t>
  </si>
  <si>
    <t>brad_stutzman</t>
  </si>
  <si>
    <t>marlinsminors</t>
  </si>
  <si>
    <t>TavernaMarvel</t>
  </si>
  <si>
    <t>LouisaFerre_</t>
  </si>
  <si>
    <t>PolyPup1</t>
  </si>
  <si>
    <t>Alsomine2</t>
  </si>
  <si>
    <t>DaBEATNIK</t>
  </si>
  <si>
    <t>by417</t>
  </si>
  <si>
    <t>REALTY_2030</t>
  </si>
  <si>
    <t>elleven_sa</t>
  </si>
  <si>
    <t>gobackto2008</t>
  </si>
  <si>
    <t>denkikun_stepup</t>
  </si>
  <si>
    <t>BigYakAxieClub</t>
  </si>
  <si>
    <t>PavelUngr</t>
  </si>
  <si>
    <t>gCAN9k</t>
  </si>
  <si>
    <t>Naturalicecream</t>
  </si>
  <si>
    <t>gracieiborra9</t>
  </si>
  <si>
    <t>bizcasual</t>
  </si>
  <si>
    <t>Adolphine_</t>
  </si>
  <si>
    <t>albjokes1</t>
  </si>
  <si>
    <t>marsbahis_bet</t>
  </si>
  <si>
    <t>digimodels_eth</t>
  </si>
  <si>
    <t>RossBlankenship</t>
  </si>
  <si>
    <t>ze_rusty</t>
  </si>
  <si>
    <t>KGhayathri</t>
  </si>
  <si>
    <t>BabylonBeePod</t>
  </si>
  <si>
    <t>bookofjoe</t>
  </si>
  <si>
    <t>cosmonutty</t>
  </si>
  <si>
    <t>VickyKedia</t>
  </si>
  <si>
    <t>Jozen_Sake</t>
  </si>
  <si>
    <t>BLRrocKS</t>
  </si>
  <si>
    <t>DescontoemGames</t>
  </si>
  <si>
    <t>officialmkkeddy</t>
  </si>
  <si>
    <t>mgs_shop</t>
  </si>
  <si>
    <t>carbon12token</t>
  </si>
  <si>
    <t>LynetteEason</t>
  </si>
  <si>
    <t>SusanWiseBauer</t>
  </si>
  <si>
    <t>Adelbadwilan</t>
  </si>
  <si>
    <t>narrrfen</t>
  </si>
  <si>
    <t>TheDragonTwitch</t>
  </si>
  <si>
    <t>J2Trappy_</t>
  </si>
  <si>
    <t>yoitsMajorr</t>
  </si>
  <si>
    <t>MemoAngeles_KB</t>
  </si>
  <si>
    <t>forum_sosyal</t>
  </si>
  <si>
    <t>RenzoMora</t>
  </si>
  <si>
    <t>JanetLevinson7</t>
  </si>
  <si>
    <t>naseralnfei</t>
  </si>
  <si>
    <t>bio_bootloader</t>
  </si>
  <si>
    <t>Theteluguone</t>
  </si>
  <si>
    <t>alexjourneyID</t>
  </si>
  <si>
    <t>CoachCrab</t>
  </si>
  <si>
    <t>TeslaSchweiz</t>
  </si>
  <si>
    <t>StrictAU</t>
  </si>
  <si>
    <t>gallasandalla</t>
  </si>
  <si>
    <t>shahnaz1924</t>
  </si>
  <si>
    <t>BLUE_ROSE_KIYO</t>
  </si>
  <si>
    <t>MillwallTickets</t>
  </si>
  <si>
    <t>Sandaju11</t>
  </si>
  <si>
    <t>YesqArts</t>
  </si>
  <si>
    <t>PostUp_bbb</t>
  </si>
  <si>
    <t>SaintEd61</t>
  </si>
  <si>
    <t>ItsBrandonKirk</t>
  </si>
  <si>
    <t>Bint_Rashed2020</t>
  </si>
  <si>
    <t>zanaproduction</t>
  </si>
  <si>
    <t>k_kikuchan</t>
  </si>
  <si>
    <t>devon_cantwell</t>
  </si>
  <si>
    <t>DrCheryl_</t>
  </si>
  <si>
    <t>esutoreya109</t>
  </si>
  <si>
    <t>OttisOts</t>
  </si>
  <si>
    <t>Rich_Gally_</t>
  </si>
  <si>
    <t>kzk_mover</t>
  </si>
  <si>
    <t>bigredcobcast</t>
  </si>
  <si>
    <t>SanaSyedKI</t>
  </si>
  <si>
    <t>tradeswithrama</t>
  </si>
  <si>
    <t>Yuka00marketing</t>
  </si>
  <si>
    <t>Hoorge</t>
  </si>
  <si>
    <t>DCthePREZ</t>
  </si>
  <si>
    <t>JoshKurlantzick</t>
  </si>
  <si>
    <t>cmoc_group</t>
  </si>
  <si>
    <t>LakeMetroparks</t>
  </si>
  <si>
    <t>utsuwayasan</t>
  </si>
  <si>
    <t>entameclip</t>
  </si>
  <si>
    <t>DominicWalts</t>
  </si>
  <si>
    <t>abunaif12312</t>
  </si>
  <si>
    <t>ShawnQuinn83</t>
  </si>
  <si>
    <t>ATLOBHA_KSA</t>
  </si>
  <si>
    <t>moko_tokoyo</t>
  </si>
  <si>
    <t>aureljpeg</t>
  </si>
  <si>
    <t>NicheCampus</t>
  </si>
  <si>
    <t>carlrichell</t>
  </si>
  <si>
    <t>Ghunnter</t>
  </si>
  <si>
    <t>tariktrotter</t>
  </si>
  <si>
    <t>youngcryptowolf</t>
  </si>
  <si>
    <t>JackHenryPaxton</t>
  </si>
  <si>
    <t>do0ody1982</t>
  </si>
  <si>
    <t>_YourGreatGrace</t>
  </si>
  <si>
    <t>medHospitality</t>
  </si>
  <si>
    <t>petsematarymov</t>
  </si>
  <si>
    <t>bulios_czsk</t>
  </si>
  <si>
    <t>simizurina1</t>
  </si>
  <si>
    <t>stephenehorn</t>
  </si>
  <si>
    <t>Nefastrology</t>
  </si>
  <si>
    <t>TheIslandRaider</t>
  </si>
  <si>
    <t>ovicio</t>
  </si>
  <si>
    <t>b_alhthal</t>
  </si>
  <si>
    <t>CaliGem_xoxo</t>
  </si>
  <si>
    <t>DrAliGhahary</t>
  </si>
  <si>
    <t>usagawaken</t>
  </si>
  <si>
    <t>justheavenly22</t>
  </si>
  <si>
    <t>Lawarq</t>
  </si>
  <si>
    <t>talk_spy</t>
  </si>
  <si>
    <t>JohnMooreC</t>
  </si>
  <si>
    <t>craiyonAI</t>
  </si>
  <si>
    <t>PhDee</t>
  </si>
  <si>
    <t>_RobNielsen</t>
  </si>
  <si>
    <t>erick_mena</t>
  </si>
  <si>
    <t>leadpacer</t>
  </si>
  <si>
    <t>BruskPoet</t>
  </si>
  <si>
    <t>tarsussevketcan</t>
  </si>
  <si>
    <t>akihiro906</t>
  </si>
  <si>
    <t>Roadhouse_eth</t>
  </si>
  <si>
    <t>Kriket_23</t>
  </si>
  <si>
    <t>SYMeetali</t>
  </si>
  <si>
    <t>TerritorioBolso</t>
  </si>
  <si>
    <t>shabancrypto</t>
  </si>
  <si>
    <t>Samy_almutairy</t>
  </si>
  <si>
    <t>brookkerr</t>
  </si>
  <si>
    <t>MINISO_SA</t>
  </si>
  <si>
    <t>tryskw</t>
  </si>
  <si>
    <t>Bijyo_Alysa</t>
  </si>
  <si>
    <t>SeekingTheValue</t>
  </si>
  <si>
    <t>GrowthAssistant</t>
  </si>
  <si>
    <t>malauhidb</t>
  </si>
  <si>
    <t>TheEcopotamia</t>
  </si>
  <si>
    <t>PrezP_BeCampin</t>
  </si>
  <si>
    <t>StickmanBleedin</t>
  </si>
  <si>
    <t>lucpedrosa</t>
  </si>
  <si>
    <t>SmolOshino</t>
  </si>
  <si>
    <t>hellaugandans</t>
  </si>
  <si>
    <t>rpandey_Bravo</t>
  </si>
  <si>
    <t>HiigPvP_</t>
  </si>
  <si>
    <t>dameanonyme</t>
  </si>
  <si>
    <t>formationparks</t>
  </si>
  <si>
    <t>ESCGaming</t>
  </si>
  <si>
    <t>aowd25</t>
  </si>
  <si>
    <t>HendTAlsudairy</t>
  </si>
  <si>
    <t>Raven_elf</t>
  </si>
  <si>
    <t>LJT_is_me</t>
  </si>
  <si>
    <t>nahhal0</t>
  </si>
  <si>
    <t>brianxbradley</t>
  </si>
  <si>
    <t>magu6jp</t>
  </si>
  <si>
    <t>NLHelptYezidis</t>
  </si>
  <si>
    <t>Gregmichael78</t>
  </si>
  <si>
    <t>RdSalesforce</t>
  </si>
  <si>
    <t>ruiji_31</t>
  </si>
  <si>
    <t>theladykatie</t>
  </si>
  <si>
    <t>morningsht</t>
  </si>
  <si>
    <t>hamradio2dot0</t>
  </si>
  <si>
    <t>BucketReel</t>
  </si>
  <si>
    <t>SOLVE_Official</t>
  </si>
  <si>
    <t>DrunkTerran</t>
  </si>
  <si>
    <t>_swanson</t>
  </si>
  <si>
    <t>ingy421</t>
  </si>
  <si>
    <t>tnAchieves</t>
  </si>
  <si>
    <t>dr_kanaz</t>
  </si>
  <si>
    <t>0day_ID</t>
  </si>
  <si>
    <t>Freo_Production</t>
  </si>
  <si>
    <t>acse34</t>
  </si>
  <si>
    <t>mikunNEM</t>
  </si>
  <si>
    <t>SyedRazaShah123</t>
  </si>
  <si>
    <t>EvanSowards</t>
  </si>
  <si>
    <t>dr_appie</t>
  </si>
  <si>
    <t>cryptohopper</t>
  </si>
  <si>
    <t>WOTISNFT</t>
  </si>
  <si>
    <t>ask_ohgi</t>
  </si>
  <si>
    <t>Jesusfreak9</t>
  </si>
  <si>
    <t>almglad5115</t>
  </si>
  <si>
    <t>Co2a___Darts</t>
  </si>
  <si>
    <t>ramsri_goutham</t>
  </si>
  <si>
    <t>CryptoRichYT</t>
  </si>
  <si>
    <t>TheTrooper97</t>
  </si>
  <si>
    <t>take_19920619</t>
  </si>
  <si>
    <t>aki_p_p</t>
  </si>
  <si>
    <t>bjppiyushm</t>
  </si>
  <si>
    <t>oknextlin</t>
  </si>
  <si>
    <t>MRsobrr</t>
  </si>
  <si>
    <t>elies</t>
  </si>
  <si>
    <t>debwrites</t>
  </si>
  <si>
    <t>stubrennan</t>
  </si>
  <si>
    <t>High_color_san_</t>
  </si>
  <si>
    <t>RTFKTConne</t>
  </si>
  <si>
    <t>ArabDiscord</t>
  </si>
  <si>
    <t>AMonFootball</t>
  </si>
  <si>
    <t>LodestarFinance</t>
  </si>
  <si>
    <t>Jpegwizz</t>
  </si>
  <si>
    <t>mirkx0</t>
  </si>
  <si>
    <t>pemikirmsia</t>
  </si>
  <si>
    <t>uguryasinasal</t>
  </si>
  <si>
    <t>ah_alklthami</t>
  </si>
  <si>
    <t>CoachTrist</t>
  </si>
  <si>
    <t>Ali_SRashed</t>
  </si>
  <si>
    <t>enemyontape</t>
  </si>
  <si>
    <t>deondrebmoore</t>
  </si>
  <si>
    <t>kayan_org</t>
  </si>
  <si>
    <t>TomyLimeEth</t>
  </si>
  <si>
    <t>sinpusonkun</t>
  </si>
  <si>
    <t>BackstageGabe</t>
  </si>
  <si>
    <t>ismail_emre</t>
  </si>
  <si>
    <t>DTechNation</t>
  </si>
  <si>
    <t>LuisAlmeidaM</t>
  </si>
  <si>
    <t>morihara_yuri</t>
  </si>
  <si>
    <t>jfmusial</t>
  </si>
  <si>
    <t>phillbarrs</t>
  </si>
  <si>
    <t>chronicer_d</t>
  </si>
  <si>
    <t>atchan24</t>
  </si>
  <si>
    <t>t_a_i_y_a_n</t>
  </si>
  <si>
    <t>kaedee8008</t>
  </si>
  <si>
    <t>bymahfoof</t>
  </si>
  <si>
    <t>ninachanel</t>
  </si>
  <si>
    <t>Aldeeni2Naseem</t>
  </si>
  <si>
    <t>SteveLome</t>
  </si>
  <si>
    <t>JeroenRutgers</t>
  </si>
  <si>
    <t>kamilAlRayess</t>
  </si>
  <si>
    <t>SHiPZCSGO</t>
  </si>
  <si>
    <t>xraudia</t>
  </si>
  <si>
    <t>okuribitomato</t>
  </si>
  <si>
    <t>AntNetworX</t>
  </si>
  <si>
    <t>johnraser</t>
  </si>
  <si>
    <t>DONDINERO</t>
  </si>
  <si>
    <t>jesseraydiamond</t>
  </si>
  <si>
    <t>waleed_algaw</t>
  </si>
  <si>
    <t>TheRealMarkel</t>
  </si>
  <si>
    <t>ConsoleFun</t>
  </si>
  <si>
    <t>smoovieNFL</t>
  </si>
  <si>
    <t>KennieSwoosh</t>
  </si>
  <si>
    <t>KingVenomStream</t>
  </si>
  <si>
    <t>AlWaalancrane</t>
  </si>
  <si>
    <t>BuyOnTheDip_</t>
  </si>
  <si>
    <t>akiharu_0309</t>
  </si>
  <si>
    <t>joao92R6</t>
  </si>
  <si>
    <t>nolimitjayxo</t>
  </si>
  <si>
    <t>YellowSkullGod</t>
  </si>
  <si>
    <t>SabSeTezz1</t>
  </si>
  <si>
    <t>BJYM_AnkitOf</t>
  </si>
  <si>
    <t>squidrouter</t>
  </si>
  <si>
    <t>giftgifthosiino</t>
  </si>
  <si>
    <t>w3bd3vil</t>
  </si>
  <si>
    <t>VickieforNYC</t>
  </si>
  <si>
    <t>exxpressat</t>
  </si>
  <si>
    <t>brianbotkiller</t>
  </si>
  <si>
    <t>Ron_zheng</t>
  </si>
  <si>
    <t>GoPaddleHeads</t>
  </si>
  <si>
    <t>myujimin_</t>
  </si>
  <si>
    <t>MMayhemMusic</t>
  </si>
  <si>
    <t>Pepperlimbo</t>
  </si>
  <si>
    <t>brigitte_youman</t>
  </si>
  <si>
    <t>ta_ku_ya_35</t>
  </si>
  <si>
    <t>kafaratplus</t>
  </si>
  <si>
    <t>minami_tette</t>
  </si>
  <si>
    <t>harvesthealthio</t>
  </si>
  <si>
    <t>CarlosReynoso7</t>
  </si>
  <si>
    <t>tristatewx1</t>
  </si>
  <si>
    <t>Edwin2199</t>
  </si>
  <si>
    <t>JogoBaratoTT</t>
  </si>
  <si>
    <t>renzunvi</t>
  </si>
  <si>
    <t>maurakoma</t>
  </si>
  <si>
    <t>RiceMaximalist</t>
  </si>
  <si>
    <t>NFTommo</t>
  </si>
  <si>
    <t>SimonBurns_</t>
  </si>
  <si>
    <t>Marvel28768</t>
  </si>
  <si>
    <t>FightingMuskies</t>
  </si>
  <si>
    <t>HelloFromMarcus</t>
  </si>
  <si>
    <t>CrystalQuin</t>
  </si>
  <si>
    <t>555elnaz</t>
  </si>
  <si>
    <t>copywriterRSP</t>
  </si>
  <si>
    <t>gixorgiarose</t>
  </si>
  <si>
    <t>NEW_SETOROSE</t>
  </si>
  <si>
    <t>mexicotequiero3</t>
  </si>
  <si>
    <t>StockManTrading</t>
  </si>
  <si>
    <t>carlisia</t>
  </si>
  <si>
    <t>alexcursino</t>
  </si>
  <si>
    <t>cesarnode</t>
  </si>
  <si>
    <t>TheGameFer</t>
  </si>
  <si>
    <t>EspiaDeOfertas</t>
  </si>
  <si>
    <t>DeFiRadio</t>
  </si>
  <si>
    <t>Ding_Gorgeous</t>
  </si>
  <si>
    <t>cliffhangernlv</t>
  </si>
  <si>
    <t>thekesari</t>
  </si>
  <si>
    <t>josepmas8</t>
  </si>
  <si>
    <t>Magi_Mi_Final</t>
  </si>
  <si>
    <t>GordonDimmack</t>
  </si>
  <si>
    <t>SinergiaRN</t>
  </si>
  <si>
    <t>toto715715</t>
  </si>
  <si>
    <t>SandrickRobin</t>
  </si>
  <si>
    <t>Firesky_gg</t>
  </si>
  <si>
    <t>vitaltoys</t>
  </si>
  <si>
    <t>ValentiLaw</t>
  </si>
  <si>
    <t>kahlid07</t>
  </si>
  <si>
    <t>rasimbolucek</t>
  </si>
  <si>
    <t>MaddVladd</t>
  </si>
  <si>
    <t>JardineKari</t>
  </si>
  <si>
    <t>hiro_jessica</t>
  </si>
  <si>
    <t>eguchance</t>
  </si>
  <si>
    <t>AngelLuisVega</t>
  </si>
  <si>
    <t>CockHockey</t>
  </si>
  <si>
    <t>JoelNotJoel</t>
  </si>
  <si>
    <t>614Ayuchi</t>
  </si>
  <si>
    <t>Topasia_vc</t>
  </si>
  <si>
    <t>PublicSpeakers</t>
  </si>
  <si>
    <t>WWMLD</t>
  </si>
  <si>
    <t>ivan_bezdomny</t>
  </si>
  <si>
    <t>Thiban_ben</t>
  </si>
  <si>
    <t>Heroesdeguerra</t>
  </si>
  <si>
    <t>AverageAden</t>
  </si>
  <si>
    <t>UndeadPixelMonk</t>
  </si>
  <si>
    <t>rondior</t>
  </si>
  <si>
    <t>Steve_Warren96</t>
  </si>
  <si>
    <t>Yalrabae</t>
  </si>
  <si>
    <t>alqarniahmedali</t>
  </si>
  <si>
    <t>Dr_Dhobaian</t>
  </si>
  <si>
    <t>lifeisgreatsut</t>
  </si>
  <si>
    <t>CoumbaDSow</t>
  </si>
  <si>
    <t>DoctorJAuthor</t>
  </si>
  <si>
    <t>Molina_1909</t>
  </si>
  <si>
    <t>Cycle248</t>
  </si>
  <si>
    <t>Echan_Fukugyo</t>
  </si>
  <si>
    <t>ResetNft</t>
  </si>
  <si>
    <t>Alanndroide</t>
  </si>
  <si>
    <t>frankcreber</t>
  </si>
  <si>
    <t>rashid7009</t>
  </si>
  <si>
    <t>agrolarus</t>
  </si>
  <si>
    <t>mamdouh223</t>
  </si>
  <si>
    <t>quantumind1</t>
  </si>
  <si>
    <t>whatgear_</t>
  </si>
  <si>
    <t>Manishverma9599</t>
  </si>
  <si>
    <t>hussenfakih</t>
  </si>
  <si>
    <t>lilboyjakey</t>
  </si>
  <si>
    <t>jessethenewman</t>
  </si>
  <si>
    <t>huntclubhero</t>
  </si>
  <si>
    <t>RealKingKhang</t>
  </si>
  <si>
    <t>a_al_sultan</t>
  </si>
  <si>
    <t>_PrinceCarlton_</t>
  </si>
  <si>
    <t>stang2k</t>
  </si>
  <si>
    <t>mattrickard</t>
  </si>
  <si>
    <t>MrRickySpanish</t>
  </si>
  <si>
    <t>renanfilg</t>
  </si>
  <si>
    <t>ZKantzFF</t>
  </si>
  <si>
    <t>KeithBotha2</t>
  </si>
  <si>
    <t>PepeHatesNFTS</t>
  </si>
  <si>
    <t>melisabetto</t>
  </si>
  <si>
    <t>CapitalPueblaMx</t>
  </si>
  <si>
    <t>CharlySavely</t>
  </si>
  <si>
    <t>c_ilustrador</t>
  </si>
  <si>
    <t>MAYBEME0707</t>
  </si>
  <si>
    <t>luciascarlet</t>
  </si>
  <si>
    <t>NetrunnerNFT</t>
  </si>
  <si>
    <t>Toshi_Tools</t>
  </si>
  <si>
    <t>EricLindquist</t>
  </si>
  <si>
    <t>bespokespeeches</t>
  </si>
  <si>
    <t>youknowmarcus</t>
  </si>
  <si>
    <t>moxom_n</t>
  </si>
  <si>
    <t>0xAvarice</t>
  </si>
  <si>
    <t>danhtran68</t>
  </si>
  <si>
    <t>espressotrades1</t>
  </si>
  <si>
    <t>bladmercedes</t>
  </si>
  <si>
    <t>DioceseofTulsa</t>
  </si>
  <si>
    <t>1_MattHall</t>
  </si>
  <si>
    <t>Prachi_Tehlan</t>
  </si>
  <si>
    <t>OdysseyDice</t>
  </si>
  <si>
    <t>byzianna_</t>
  </si>
  <si>
    <t>Ferran</t>
  </si>
  <si>
    <t>mo5talef90</t>
  </si>
  <si>
    <t>m_alaza</t>
  </si>
  <si>
    <t>AD__UAE_</t>
  </si>
  <si>
    <t>AhmedEl3rbi</t>
  </si>
  <si>
    <t>vqslvv</t>
  </si>
  <si>
    <t>OneSteadfast</t>
  </si>
  <si>
    <t>iamaayabadue</t>
  </si>
  <si>
    <t>CanesfanDuke</t>
  </si>
  <si>
    <t>KVonderruhr</t>
  </si>
  <si>
    <t>Majedah7777_7W</t>
  </si>
  <si>
    <t>BAYC8420</t>
  </si>
  <si>
    <t>TruthAutistic</t>
  </si>
  <si>
    <t>kbh1932</t>
  </si>
  <si>
    <t>nftsgen</t>
  </si>
  <si>
    <t>GalacticoreNFT</t>
  </si>
  <si>
    <t>ConorNeu</t>
  </si>
  <si>
    <t>microbians</t>
  </si>
  <si>
    <t>frogsinheaven</t>
  </si>
  <si>
    <t>saidalrashdi</t>
  </si>
  <si>
    <t>dr_m_althomali</t>
  </si>
  <si>
    <t>aseewald</t>
  </si>
  <si>
    <t>LatinaAbuse</t>
  </si>
  <si>
    <t>hihareesh</t>
  </si>
  <si>
    <t>vtllr</t>
  </si>
  <si>
    <t>Winkazi</t>
  </si>
  <si>
    <t>KAMUSIMEWILFRED</t>
  </si>
  <si>
    <t>ShishyaBOT</t>
  </si>
  <si>
    <t>vishaltandel_</t>
  </si>
  <si>
    <t>y_interna</t>
  </si>
  <si>
    <t>500arts</t>
  </si>
  <si>
    <t>lauralevyCO</t>
  </si>
  <si>
    <t>diseasezoe</t>
  </si>
  <si>
    <t>GuerraEnREDco</t>
  </si>
  <si>
    <t>jasonxxxcarrera</t>
  </si>
  <si>
    <t>Re_kid1015</t>
  </si>
  <si>
    <t>heyokyay</t>
  </si>
  <si>
    <t>mobav0</t>
  </si>
  <si>
    <t>Jada30_sa</t>
  </si>
  <si>
    <t>Tiger11146679</t>
  </si>
  <si>
    <t>Cat555552</t>
  </si>
  <si>
    <t>davealevine</t>
  </si>
  <si>
    <t>makkinomakki</t>
  </si>
  <si>
    <t>IsminiSvensson</t>
  </si>
  <si>
    <t>Nagatow12</t>
  </si>
  <si>
    <t>miraiaccelerate</t>
  </si>
  <si>
    <t>WesalKMD</t>
  </si>
  <si>
    <t>BunaClaim</t>
  </si>
  <si>
    <t>mulan_art</t>
  </si>
  <si>
    <t>ingersollnik</t>
  </si>
  <si>
    <t>ginkouyushipro</t>
  </si>
  <si>
    <t>LinusCaldwell5</t>
  </si>
  <si>
    <t>liltrezdge</t>
  </si>
  <si>
    <t>sjdo28</t>
  </si>
  <si>
    <t>sinsi_y</t>
  </si>
  <si>
    <t>Frontier_coba</t>
  </si>
  <si>
    <t>TyRemez</t>
  </si>
  <si>
    <t>KenzieTSN</t>
  </si>
  <si>
    <t>yo_shi_ki</t>
  </si>
  <si>
    <t>ahmadalhady</t>
  </si>
  <si>
    <t>tomandmartys</t>
  </si>
  <si>
    <t>OwaisRabbani</t>
  </si>
  <si>
    <t>evveland_meta</t>
  </si>
  <si>
    <t>BareHypocrisy</t>
  </si>
  <si>
    <t>KungFoy</t>
  </si>
  <si>
    <t>knsravan_</t>
  </si>
  <si>
    <t>bernardo_rms7</t>
  </si>
  <si>
    <t>Bhawna_sharma43</t>
  </si>
  <si>
    <t>saud_alhumaidi</t>
  </si>
  <si>
    <t>daveweisberger1</t>
  </si>
  <si>
    <t>paulbohm</t>
  </si>
  <si>
    <t>DjKY_</t>
  </si>
  <si>
    <t>ESSAM_NASER</t>
  </si>
  <si>
    <t>bestofyou</t>
  </si>
  <si>
    <t>Alexgonzalezonl</t>
  </si>
  <si>
    <t>uta11numa</t>
  </si>
  <si>
    <t>planc77</t>
  </si>
  <si>
    <t>Gamze18840442</t>
  </si>
  <si>
    <t>NattyZ</t>
  </si>
  <si>
    <t>Ponamu1211</t>
  </si>
  <si>
    <t>MunMosh</t>
  </si>
  <si>
    <t>SS0DEN</t>
  </si>
  <si>
    <t>RajeshS50119232</t>
  </si>
  <si>
    <t>HBA30</t>
  </si>
  <si>
    <t>shibasakitei</t>
  </si>
  <si>
    <t>amberwolf1234</t>
  </si>
  <si>
    <t>JPTheStrayDog</t>
  </si>
  <si>
    <t>k0000z</t>
  </si>
  <si>
    <t>saitamaEkiBEN</t>
  </si>
  <si>
    <t>Serenade6608</t>
  </si>
  <si>
    <t>Nimmi___</t>
  </si>
  <si>
    <t>KakezouChannel</t>
  </si>
  <si>
    <t>tunzaaHQ</t>
  </si>
  <si>
    <t>zaigen_lab</t>
  </si>
  <si>
    <t>kikillo</t>
  </si>
  <si>
    <t>jeffdaniels</t>
  </si>
  <si>
    <t>Mattapause</t>
  </si>
  <si>
    <t>Jslegers12</t>
  </si>
  <si>
    <t>granzella_games</t>
  </si>
  <si>
    <t>ESOTtransplant</t>
  </si>
  <si>
    <t>Algodubs</t>
  </si>
  <si>
    <t>Abd_M_D</t>
  </si>
  <si>
    <t>DrStaceyDVM</t>
  </si>
  <si>
    <t>ben_issen</t>
  </si>
  <si>
    <t>binkimom</t>
  </si>
  <si>
    <t>Slooh__25</t>
  </si>
  <si>
    <t>adavion</t>
  </si>
  <si>
    <t>mnguncaucus</t>
  </si>
  <si>
    <t>yollancohen</t>
  </si>
  <si>
    <t>usmanashraff</t>
  </si>
  <si>
    <t>WEB3_D3g3N</t>
  </si>
  <si>
    <t>calvincorreli</t>
  </si>
  <si>
    <t>ajcheema90</t>
  </si>
  <si>
    <t>HOUmanitarian</t>
  </si>
  <si>
    <t>doctorent1</t>
  </si>
  <si>
    <t>pressat</t>
  </si>
  <si>
    <t>Simone_978_</t>
  </si>
  <si>
    <t>mzh100puls</t>
  </si>
  <si>
    <t>athbii27</t>
  </si>
  <si>
    <t>ForeverpurpleV</t>
  </si>
  <si>
    <t>RioHerring</t>
  </si>
  <si>
    <t>tomasgcastr</t>
  </si>
  <si>
    <t>FalunInfoCtr</t>
  </si>
  <si>
    <t>charliewrich</t>
  </si>
  <si>
    <t>rrr_ttm</t>
  </si>
  <si>
    <t>WhitneyWalker33</t>
  </si>
  <si>
    <t>Garimakagrawal</t>
  </si>
  <si>
    <t>aaabh9</t>
  </si>
  <si>
    <t>CitySight_io</t>
  </si>
  <si>
    <t>axixgives</t>
  </si>
  <si>
    <t>WPN_CEO</t>
  </si>
  <si>
    <t>SaraGuzo</t>
  </si>
  <si>
    <t>tarja_pk</t>
  </si>
  <si>
    <t>SwivelFinance</t>
  </si>
  <si>
    <t>Proseccoc0</t>
  </si>
  <si>
    <t>hjtenhagen</t>
  </si>
  <si>
    <t>aldaowdi</t>
  </si>
  <si>
    <t>holidayofmusic</t>
  </si>
  <si>
    <t>Kuuroart</t>
  </si>
  <si>
    <t>naka_takuya_118</t>
  </si>
  <si>
    <t>handsomebstrd</t>
  </si>
  <si>
    <t>trybetterbrand</t>
  </si>
  <si>
    <t>Weaside1</t>
  </si>
  <si>
    <t>myridima</t>
  </si>
  <si>
    <t>korstudio</t>
  </si>
  <si>
    <t>Wiltshire999s</t>
  </si>
  <si>
    <t>DARKHORSEDetec1</t>
  </si>
  <si>
    <t>CoachKaterina</t>
  </si>
  <si>
    <t>JoeyJWagner</t>
  </si>
  <si>
    <t>adrianaoun</t>
  </si>
  <si>
    <t>karl_standley</t>
  </si>
  <si>
    <t>hasgab78</t>
  </si>
  <si>
    <t>M_ohmd5</t>
  </si>
  <si>
    <t>joesummers</t>
  </si>
  <si>
    <t>3dcometrue</t>
  </si>
  <si>
    <t>janmelvil</t>
  </si>
  <si>
    <t>Gracious_YOGI</t>
  </si>
  <si>
    <t>mori_kazutaka</t>
  </si>
  <si>
    <t>AOlavarria</t>
  </si>
  <si>
    <t>BPARGENTINAOFC</t>
  </si>
  <si>
    <t>mancinikteam</t>
  </si>
  <si>
    <t>JuanGratereaux</t>
  </si>
  <si>
    <t>xlord_sa</t>
  </si>
  <si>
    <t>cRiTiXorg</t>
  </si>
  <si>
    <t>hello82shop</t>
  </si>
  <si>
    <t>FreshReviewsYT</t>
  </si>
  <si>
    <t>PulchraMens</t>
  </si>
  <si>
    <t>PatMoranTweets</t>
  </si>
  <si>
    <t>dhruvwadhwa</t>
  </si>
  <si>
    <t>RealestMercury</t>
  </si>
  <si>
    <t>KittyDVR</t>
  </si>
  <si>
    <t>el_eccentrico</t>
  </si>
  <si>
    <t>stonemacETH</t>
  </si>
  <si>
    <t>ahmetturanesin</t>
  </si>
  <si>
    <t>KimGrinolds</t>
  </si>
  <si>
    <t>NoraAdnann</t>
  </si>
  <si>
    <t>Leeroydotuk</t>
  </si>
  <si>
    <t>benfostermusic</t>
  </si>
  <si>
    <t>Smofros</t>
  </si>
  <si>
    <t>ReachDrMuganga</t>
  </si>
  <si>
    <t>TheLoyalSons</t>
  </si>
  <si>
    <t>boysvswomen</t>
  </si>
  <si>
    <t>SpandyAndy</t>
  </si>
  <si>
    <t>joakimskarli</t>
  </si>
  <si>
    <t>BarrVisuals</t>
  </si>
  <si>
    <t>EightTrack180</t>
  </si>
  <si>
    <t>LePhilippeMeyer</t>
  </si>
  <si>
    <t>SnMutuku</t>
  </si>
  <si>
    <t>IntechsTV</t>
  </si>
  <si>
    <t>REfaster</t>
  </si>
  <si>
    <t>fayezafc</t>
  </si>
  <si>
    <t>SolidSportsBets</t>
  </si>
  <si>
    <t>nasser_naaif</t>
  </si>
  <si>
    <t>ionnalee</t>
  </si>
  <si>
    <t>yu_ishida1021</t>
  </si>
  <si>
    <t>BullsMuse_</t>
  </si>
  <si>
    <t>_ryanlee</t>
  </si>
  <si>
    <t>SandieCrowley</t>
  </si>
  <si>
    <t>NumanUK</t>
  </si>
  <si>
    <t>RobertDaleSmith</t>
  </si>
  <si>
    <t>theta_dot</t>
  </si>
  <si>
    <t>Dr_aksamy</t>
  </si>
  <si>
    <t>Musab_Alwabel</t>
  </si>
  <si>
    <t>pdrmnvd</t>
  </si>
  <si>
    <t>SNOWBALL01421</t>
  </si>
  <si>
    <t>RealLittleFishh</t>
  </si>
  <si>
    <t>kendincedeliii</t>
  </si>
  <si>
    <t>keakkanat</t>
  </si>
  <si>
    <t>meldcole</t>
  </si>
  <si>
    <t>Rosapenna1893</t>
  </si>
  <si>
    <t>EtantDupain</t>
  </si>
  <si>
    <t>yardsaleartist</t>
  </si>
  <si>
    <t>MEPSCindia</t>
  </si>
  <si>
    <t>RotoGrinders_FB</t>
  </si>
  <si>
    <t>NewEdTechClass</t>
  </si>
  <si>
    <t>fromyourmouthva</t>
  </si>
  <si>
    <t>diceybaby100</t>
  </si>
  <si>
    <t>N_sakurajyousui</t>
  </si>
  <si>
    <t>Lev3lOfficial</t>
  </si>
  <si>
    <t>achalvs</t>
  </si>
  <si>
    <t>RussLatino</t>
  </si>
  <si>
    <t>KodelaDeepak</t>
  </si>
  <si>
    <t>JMackillary</t>
  </si>
  <si>
    <t>myself_Ilike</t>
  </si>
  <si>
    <t>RCInvestigates</t>
  </si>
  <si>
    <t>keiko_8118</t>
  </si>
  <si>
    <t>BrianBanks08</t>
  </si>
  <si>
    <t>jamieLaLL</t>
  </si>
  <si>
    <t>Mahizadyaar</t>
  </si>
  <si>
    <t>CiyouBlessed</t>
  </si>
  <si>
    <t>nagachiharu</t>
  </si>
  <si>
    <t>FraDiGiuseppe</t>
  </si>
  <si>
    <t>NolaCardBoard</t>
  </si>
  <si>
    <t>LindaLOliv</t>
  </si>
  <si>
    <t>majrrshi</t>
  </si>
  <si>
    <t>finkerzNFT</t>
  </si>
  <si>
    <t>queen_____kate</t>
  </si>
  <si>
    <t>nft_yearbook</t>
  </si>
  <si>
    <t>paulosergio</t>
  </si>
  <si>
    <t>robwegnerdj</t>
  </si>
  <si>
    <t>saibollineni</t>
  </si>
  <si>
    <t>ogutaku_coach</t>
  </si>
  <si>
    <t>CountryNow</t>
  </si>
  <si>
    <t>MentalVids</t>
  </si>
  <si>
    <t>NicSherrod</t>
  </si>
  <si>
    <t>eastturkistann</t>
  </si>
  <si>
    <t>EPDA_KSA</t>
  </si>
  <si>
    <t>TSJamieGaymer</t>
  </si>
  <si>
    <t>LelioCalhau</t>
  </si>
  <si>
    <t>maxpescatori</t>
  </si>
  <si>
    <t>optiongreg</t>
  </si>
  <si>
    <t>officexbs10</t>
  </si>
  <si>
    <t>ILSensual</t>
  </si>
  <si>
    <t>0xca333</t>
  </si>
  <si>
    <t>kun1aki</t>
  </si>
  <si>
    <t>FleuryXavier</t>
  </si>
  <si>
    <t>clint001A</t>
  </si>
  <si>
    <t>vacillantes</t>
  </si>
  <si>
    <t>MarkCHealey</t>
  </si>
  <si>
    <t>KoyotitoSPA</t>
  </si>
  <si>
    <t>colunadomarcelo</t>
  </si>
  <si>
    <t>cyntmarshall</t>
  </si>
  <si>
    <t>Omar_B999</t>
  </si>
  <si>
    <t>Xnoa4</t>
  </si>
  <si>
    <t>PoShenLoh</t>
  </si>
  <si>
    <t>ashershahir</t>
  </si>
  <si>
    <t>UCF_Equipment</t>
  </si>
  <si>
    <t>jawadelyamiq</t>
  </si>
  <si>
    <t>ZshanMirza</t>
  </si>
  <si>
    <t>_minito_</t>
  </si>
  <si>
    <t>RE_TO19</t>
  </si>
  <si>
    <t>ja_morris</t>
  </si>
  <si>
    <t>thelaptoplegend</t>
  </si>
  <si>
    <t>Petiitnuage</t>
  </si>
  <si>
    <t>bisxxxxx</t>
  </si>
  <si>
    <t>achintyaapandey</t>
  </si>
  <si>
    <t>sheepman_bot</t>
  </si>
  <si>
    <t>gotandano</t>
  </si>
  <si>
    <t>BloomBBreton</t>
  </si>
  <si>
    <t>andreaxmarquez</t>
  </si>
  <si>
    <t>gyousyosato</t>
  </si>
  <si>
    <t>7ulwi_</t>
  </si>
  <si>
    <t>ALPHAisFREE</t>
  </si>
  <si>
    <t>Quarticity</t>
  </si>
  <si>
    <t>JPBWFarm</t>
  </si>
  <si>
    <t>MichaelBiundo</t>
  </si>
  <si>
    <t>LucaProsperi</t>
  </si>
  <si>
    <t>arata_mail</t>
  </si>
  <si>
    <t>JasonHoku</t>
  </si>
  <si>
    <t>TheChainGamer</t>
  </si>
  <si>
    <t>naco_mochizuki</t>
  </si>
  <si>
    <t>TradeDivine</t>
  </si>
  <si>
    <t>VoicesOfTori</t>
  </si>
  <si>
    <t>sanelll7</t>
  </si>
  <si>
    <t>A_Giant_Swan</t>
  </si>
  <si>
    <t>HexySquid</t>
  </si>
  <si>
    <t>NftGallery_BR</t>
  </si>
  <si>
    <t>KennyAnastasi_</t>
  </si>
  <si>
    <t>JayQueezy</t>
  </si>
  <si>
    <t>TimiBlaze</t>
  </si>
  <si>
    <t>SunilSinghBJP</t>
  </si>
  <si>
    <t>kirill_zunami</t>
  </si>
  <si>
    <t>maniacmfer</t>
  </si>
  <si>
    <t>HDMOVIESOURCE</t>
  </si>
  <si>
    <t>aboMohammed_11</t>
  </si>
  <si>
    <t>BostaniKSA</t>
  </si>
  <si>
    <t>tobias_bass</t>
  </si>
  <si>
    <t>puckkinghockey</t>
  </si>
  <si>
    <t>PinkShirleyWOW</t>
  </si>
  <si>
    <t>Moneygurudigi</t>
  </si>
  <si>
    <t>traderseff</t>
  </si>
  <si>
    <t>the00b</t>
  </si>
  <si>
    <t>masakyharada</t>
  </si>
  <si>
    <t>Aescano</t>
  </si>
  <si>
    <t>unsealed</t>
  </si>
  <si>
    <t>EbonyAngelica</t>
  </si>
  <si>
    <t>stevek9KS1TV</t>
  </si>
  <si>
    <t>nekochanfood</t>
  </si>
  <si>
    <t>Shasta19881</t>
  </si>
  <si>
    <t>snowmaker</t>
  </si>
  <si>
    <t>SashaStrauss</t>
  </si>
  <si>
    <t>Al_mar3i</t>
  </si>
  <si>
    <t>evanruechel</t>
  </si>
  <si>
    <t>DJChrisCross_</t>
  </si>
  <si>
    <t>TouchTheBanner</t>
  </si>
  <si>
    <t>Brinilatavious</t>
  </si>
  <si>
    <t>MwatanaEn</t>
  </si>
  <si>
    <t>ThisIsM1NH</t>
  </si>
  <si>
    <t>vgoonline</t>
  </si>
  <si>
    <t>AminiFonua</t>
  </si>
  <si>
    <t>PrspCntSports</t>
  </si>
  <si>
    <t>Thereal__Fr3sh</t>
  </si>
  <si>
    <t>The92ers</t>
  </si>
  <si>
    <t>nuk_sub</t>
  </si>
  <si>
    <t>Bonfirestellar</t>
  </si>
  <si>
    <t>luizandreoli</t>
  </si>
  <si>
    <t>Hart_Jason</t>
  </si>
  <si>
    <t>aroonbidlaan</t>
  </si>
  <si>
    <t>Onfido</t>
  </si>
  <si>
    <t>njangler_Ex</t>
  </si>
  <si>
    <t>hasangoktepe3d</t>
  </si>
  <si>
    <t>Ghostaccs</t>
  </si>
  <si>
    <t>Juanchi_Ugalde</t>
  </si>
  <si>
    <t>nokonoko_beer</t>
  </si>
  <si>
    <t>SharpClarkeNFL</t>
  </si>
  <si>
    <t>linewoo3</t>
  </si>
  <si>
    <t>tallstupidhorse</t>
  </si>
  <si>
    <t>MattMooreSC</t>
  </si>
  <si>
    <t>Koryuken</t>
  </si>
  <si>
    <t>DanLambert</t>
  </si>
  <si>
    <t>abdukiba_</t>
  </si>
  <si>
    <t>Uoccf</t>
  </si>
  <si>
    <t>superbear83915</t>
  </si>
  <si>
    <t>AaaAm26</t>
  </si>
  <si>
    <t>g___p0</t>
  </si>
  <si>
    <t>AquaSecTeam</t>
  </si>
  <si>
    <t>JulesForFreedom</t>
  </si>
  <si>
    <t>leoncastilloSM</t>
  </si>
  <si>
    <t>bell_sms</t>
  </si>
  <si>
    <t>bloom_940305</t>
  </si>
  <si>
    <t>English_Koala5</t>
  </si>
  <si>
    <t>ST0NKSTER</t>
  </si>
  <si>
    <t>tota4399a</t>
  </si>
  <si>
    <t>crisbalheiros</t>
  </si>
  <si>
    <t>napf</t>
  </si>
  <si>
    <t>mat3oosh</t>
  </si>
  <si>
    <t>ib_8x</t>
  </si>
  <si>
    <t>primetimesc2</t>
  </si>
  <si>
    <t>ArbitrageAndy1</t>
  </si>
  <si>
    <t>marlagasse</t>
  </si>
  <si>
    <t>hothanabi</t>
  </si>
  <si>
    <t>kurdchannel_tv</t>
  </si>
  <si>
    <t>tygwa_17</t>
  </si>
  <si>
    <t>og_tippett</t>
  </si>
  <si>
    <t>XxxAtelier</t>
  </si>
  <si>
    <t>SydSteyerhart</t>
  </si>
  <si>
    <t>harmonyeva02</t>
  </si>
  <si>
    <t>ishq712</t>
  </si>
  <si>
    <t>RtClick_Save</t>
  </si>
  <si>
    <t>CryptoBarP2P</t>
  </si>
  <si>
    <t>sdogantw</t>
  </si>
  <si>
    <t>Meshooo28897599</t>
  </si>
  <si>
    <t>bdareentwet</t>
  </si>
  <si>
    <t>MatthiasWRNL</t>
  </si>
  <si>
    <t>mathpilife</t>
  </si>
  <si>
    <t>Rick_Barber_</t>
  </si>
  <si>
    <t>CallMe24Kay</t>
  </si>
  <si>
    <t>ge2ie_eth</t>
  </si>
  <si>
    <t>HawksEliteAAU</t>
  </si>
  <si>
    <t>COUGAROFFICIAL</t>
  </si>
  <si>
    <t>nimblephatty</t>
  </si>
  <si>
    <t>hajimeya_bar</t>
  </si>
  <si>
    <t>indiesentinel</t>
  </si>
  <si>
    <t>ThetaSeller</t>
  </si>
  <si>
    <t>JamieJayCar</t>
  </si>
  <si>
    <t>CTRLMoh</t>
  </si>
  <si>
    <t>takingCustody</t>
  </si>
  <si>
    <t>HamNCheddar</t>
  </si>
  <si>
    <t>Atandalukman_</t>
  </si>
  <si>
    <t>doramachikkun</t>
  </si>
  <si>
    <t>kamiturejp</t>
  </si>
  <si>
    <t>LuqueCami</t>
  </si>
  <si>
    <t>OmologatoOro</t>
  </si>
  <si>
    <t>CaptainDadpants</t>
  </si>
  <si>
    <t>nilotpalm6</t>
  </si>
  <si>
    <t>uehara_yukina</t>
  </si>
  <si>
    <t>PARDEYinc</t>
  </si>
  <si>
    <t>RamyDobia</t>
  </si>
  <si>
    <t>tomowenmorgan</t>
  </si>
  <si>
    <t>LokeshMujalda</t>
  </si>
  <si>
    <t>fightpaindaily</t>
  </si>
  <si>
    <t>Cryptovisionai</t>
  </si>
  <si>
    <t>hiroshiyamazoe</t>
  </si>
  <si>
    <t>AnnaWruiqin</t>
  </si>
  <si>
    <t>thenounsquare</t>
  </si>
  <si>
    <t>hondufut</t>
  </si>
  <si>
    <t>gabrielrcoach</t>
  </si>
  <si>
    <t>sayquanny</t>
  </si>
  <si>
    <t>gato0724</t>
  </si>
  <si>
    <t>rossi4va</t>
  </si>
  <si>
    <t>ArtyAnt1</t>
  </si>
  <si>
    <t>Mars1xNFT</t>
  </si>
  <si>
    <t>KA3ban</t>
  </si>
  <si>
    <t>m7mdsaleh01</t>
  </si>
  <si>
    <t>graffanati19</t>
  </si>
  <si>
    <t>alex01</t>
  </si>
  <si>
    <t>atsu_hon</t>
  </si>
  <si>
    <t>LEBIGHACH</t>
  </si>
  <si>
    <t>HananAlatti</t>
  </si>
  <si>
    <t>Mr_Clasher_YT</t>
  </si>
  <si>
    <t>xBo3oF</t>
  </si>
  <si>
    <t>EnPaulPosition</t>
  </si>
  <si>
    <t>fedibtc</t>
  </si>
  <si>
    <t>SmithyFitnessTo</t>
  </si>
  <si>
    <t>ytk141</t>
  </si>
  <si>
    <t>LBDecoy</t>
  </si>
  <si>
    <t>BrooklynMorganJ</t>
  </si>
  <si>
    <t>JerryBerryeth</t>
  </si>
  <si>
    <t>ArianeeProject</t>
  </si>
  <si>
    <t>nilofermk</t>
  </si>
  <si>
    <t>estamosconboric</t>
  </si>
  <si>
    <t>cafills</t>
  </si>
  <si>
    <t>DolphinsTalkTom</t>
  </si>
  <si>
    <t>WOCCU</t>
  </si>
  <si>
    <t>nesyarere6969</t>
  </si>
  <si>
    <t>nutricionenform</t>
  </si>
  <si>
    <t>Jerry_cat</t>
  </si>
  <si>
    <t>JosieCox_NYC</t>
  </si>
  <si>
    <t>Enkhmanal</t>
  </si>
  <si>
    <t>Leilanibarnett_</t>
  </si>
  <si>
    <t>mrswilliams21c</t>
  </si>
  <si>
    <t>WoodsDolls</t>
  </si>
  <si>
    <t>Qingrangkai</t>
  </si>
  <si>
    <t>_JavedKhanPTI</t>
  </si>
  <si>
    <t>monsterballroar</t>
  </si>
  <si>
    <t>AmIOnTheAir</t>
  </si>
  <si>
    <t>ClintonSenkow</t>
  </si>
  <si>
    <t>alotibi5__11</t>
  </si>
  <si>
    <t>2branca2</t>
  </si>
  <si>
    <t>dogoshii</t>
  </si>
  <si>
    <t>AtomicFinance</t>
  </si>
  <si>
    <t>AteoBreaking</t>
  </si>
  <si>
    <t>nasseromfs</t>
  </si>
  <si>
    <t>yuuyuupan</t>
  </si>
  <si>
    <t>Cryptolicious9</t>
  </si>
  <si>
    <t>RebelHQ</t>
  </si>
  <si>
    <t>nowaf811</t>
  </si>
  <si>
    <t>Thread_sport</t>
  </si>
  <si>
    <t>JACKRIP3R_</t>
  </si>
  <si>
    <t>t6lrz</t>
  </si>
  <si>
    <t>utikejt</t>
  </si>
  <si>
    <t>bkzarea</t>
  </si>
  <si>
    <t>xnar256</t>
  </si>
  <si>
    <t>MILEYSANTHONY</t>
  </si>
  <si>
    <t>NFTWonderfull</t>
  </si>
  <si>
    <t>Department_77</t>
  </si>
  <si>
    <t>AlwaysCynthia12</t>
  </si>
  <si>
    <t>InnocenceKillz</t>
  </si>
  <si>
    <t>TonyFreeman2015</t>
  </si>
  <si>
    <t>HafizIshfaq13</t>
  </si>
  <si>
    <t>xiaoxiaotao521</t>
  </si>
  <si>
    <t>FreMascarenhas</t>
  </si>
  <si>
    <t>mor3_so</t>
  </si>
  <si>
    <t>almos6180</t>
  </si>
  <si>
    <t>wlbcmobileradio</t>
  </si>
  <si>
    <t>CrimsonForce_</t>
  </si>
  <si>
    <t>motaro888</t>
  </si>
  <si>
    <t>TecaNelma</t>
  </si>
  <si>
    <t>ChibIchigoVT</t>
  </si>
  <si>
    <t>stv_3</t>
  </si>
  <si>
    <t>jvojz</t>
  </si>
  <si>
    <t>swtrmlt2</t>
  </si>
  <si>
    <t>ChrisRossini</t>
  </si>
  <si>
    <t>drsamkari</t>
  </si>
  <si>
    <t>iso_meshi</t>
  </si>
  <si>
    <t>Mohd_H_AlSaadi</t>
  </si>
  <si>
    <t>crypto_blog</t>
  </si>
  <si>
    <t>KurtJPower</t>
  </si>
  <si>
    <t>kalebbeasley</t>
  </si>
  <si>
    <t>Bls_Acls_Cpr</t>
  </si>
  <si>
    <t>SMeu_channel</t>
  </si>
  <si>
    <t>t3mp3rl3y</t>
  </si>
  <si>
    <t>yoooonsn</t>
  </si>
  <si>
    <t>metrocoin_one</t>
  </si>
  <si>
    <t>LaserAway</t>
  </si>
  <si>
    <t>Dentist81</t>
  </si>
  <si>
    <t>k_sec</t>
  </si>
  <si>
    <t>ililic</t>
  </si>
  <si>
    <t>Elvisonyenze</t>
  </si>
  <si>
    <t>Austinbrown2026</t>
  </si>
  <si>
    <t>BASMAH_KITCHEN</t>
  </si>
  <si>
    <t>CryptoverseCNFT</t>
  </si>
  <si>
    <t>adventureisles</t>
  </si>
  <si>
    <t>Dayngr</t>
  </si>
  <si>
    <t>saunierduval</t>
  </si>
  <si>
    <t>TGBRocks</t>
  </si>
  <si>
    <t>Alumn_USB</t>
  </si>
  <si>
    <t>Doctoryev</t>
  </si>
  <si>
    <t>Ax_SCB</t>
  </si>
  <si>
    <t>Historic_Crypto</t>
  </si>
  <si>
    <t>fujiwara</t>
  </si>
  <si>
    <t>Upd8Capitalism</t>
  </si>
  <si>
    <t>KiraBerry_</t>
  </si>
  <si>
    <t>TheArcturians</t>
  </si>
  <si>
    <t>yoshidamitsugu</t>
  </si>
  <si>
    <t>EFSantagada</t>
  </si>
  <si>
    <t>banicvlada</t>
  </si>
  <si>
    <t>reallydrsam</t>
  </si>
  <si>
    <t>OreoCSGO</t>
  </si>
  <si>
    <t>KRMEENA47342641</t>
  </si>
  <si>
    <t>GEO2369</t>
  </si>
  <si>
    <t>takeuchikazhisa</t>
  </si>
  <si>
    <t>NefFTAdam</t>
  </si>
  <si>
    <t>JayGaddis</t>
  </si>
  <si>
    <t>OfferZen</t>
  </si>
  <si>
    <t>GotEwan</t>
  </si>
  <si>
    <t>High5Shorty</t>
  </si>
  <si>
    <t>KINU_NO_SATO</t>
  </si>
  <si>
    <t>9ketsuki2</t>
  </si>
  <si>
    <t>turkaanaksoyy</t>
  </si>
  <si>
    <t>TullioSiragusa</t>
  </si>
  <si>
    <t>DanExert</t>
  </si>
  <si>
    <t>abogamde</t>
  </si>
  <si>
    <t>psrx</t>
  </si>
  <si>
    <t>Lifeoftibay</t>
  </si>
  <si>
    <t>Vaillant_es</t>
  </si>
  <si>
    <t>TheMovementXx</t>
  </si>
  <si>
    <t>utkuboztepe</t>
  </si>
  <si>
    <t>rawayie2018</t>
  </si>
  <si>
    <t>mualphaxi</t>
  </si>
  <si>
    <t>vtzhub</t>
  </si>
  <si>
    <t>samthejeweler</t>
  </si>
  <si>
    <t>PlasticMenace</t>
  </si>
  <si>
    <t>Digest0x</t>
  </si>
  <si>
    <t>BrentComstock1</t>
  </si>
  <si>
    <t>otisa502</t>
  </si>
  <si>
    <t>therealmaasonn</t>
  </si>
  <si>
    <t>PWHeadlines22</t>
  </si>
  <si>
    <t>Bloometa_GameFi</t>
  </si>
  <si>
    <t>rschristie71</t>
  </si>
  <si>
    <t>andrealpar</t>
  </si>
  <si>
    <t>Coltanic1996</t>
  </si>
  <si>
    <t>JubbyTV</t>
  </si>
  <si>
    <t>Stojan2s</t>
  </si>
  <si>
    <t>iHortela</t>
  </si>
  <si>
    <t>m_wan4life</t>
  </si>
  <si>
    <t>dafeer7585</t>
  </si>
  <si>
    <t>demFeelingsss</t>
  </si>
  <si>
    <t>sunnymaanz</t>
  </si>
  <si>
    <t>ApollineMatin</t>
  </si>
  <si>
    <t>alien_tentyo</t>
  </si>
  <si>
    <t>charlottehoward</t>
  </si>
  <si>
    <t>sdtnl03</t>
  </si>
  <si>
    <t>AmbMoKumar</t>
  </si>
  <si>
    <t>giltamin</t>
  </si>
  <si>
    <t>DandaraPagu</t>
  </si>
  <si>
    <t>gameugami</t>
  </si>
  <si>
    <t>ziz5110</t>
  </si>
  <si>
    <t>alshehry_riyadh</t>
  </si>
  <si>
    <t>AndreRamsey</t>
  </si>
  <si>
    <t>jonatanpallesen</t>
  </si>
  <si>
    <t>DIMO_Network</t>
  </si>
  <si>
    <t>BasedStoic</t>
  </si>
  <si>
    <t>RedsoxguyEth</t>
  </si>
  <si>
    <t>n0acls</t>
  </si>
  <si>
    <t>Im100XReal</t>
  </si>
  <si>
    <t>criptorbit</t>
  </si>
  <si>
    <t>mau_rs</t>
  </si>
  <si>
    <t>Vhgkasparov</t>
  </si>
  <si>
    <t>Muhmmtvanlioglu</t>
  </si>
  <si>
    <t>bushoojapan</t>
  </si>
  <si>
    <t>ewt2015</t>
  </si>
  <si>
    <t>SajidMasoodPPP</t>
  </si>
  <si>
    <t>Qtrfootball_</t>
  </si>
  <si>
    <t>Mr_Burns_Sol</t>
  </si>
  <si>
    <t>TyroneSmith</t>
  </si>
  <si>
    <t>DotComCJ</t>
  </si>
  <si>
    <t>Nate2xs</t>
  </si>
  <si>
    <t>Enerclub</t>
  </si>
  <si>
    <t>jimmellas</t>
  </si>
  <si>
    <t>Bitch_in_a_6ohh</t>
  </si>
  <si>
    <t>from0T8</t>
  </si>
  <si>
    <t>tinoforbidden</t>
  </si>
  <si>
    <t>zeyadalzaben</t>
  </si>
  <si>
    <t>KnightlyIRL</t>
  </si>
  <si>
    <t>nakamfer</t>
  </si>
  <si>
    <t>kmr_ktr</t>
  </si>
  <si>
    <t>dalel_sharqiah</t>
  </si>
  <si>
    <t>abetterworld98</t>
  </si>
  <si>
    <t>withdreamee</t>
  </si>
  <si>
    <t>M1_Noman</t>
  </si>
  <si>
    <t>kuno_to_yomu</t>
  </si>
  <si>
    <t>WinfredKMandela</t>
  </si>
  <si>
    <t>Vuko</t>
  </si>
  <si>
    <t>jelmerdeboer</t>
  </si>
  <si>
    <t>AKM_Tanriverdi</t>
  </si>
  <si>
    <t>siddusss</t>
  </si>
  <si>
    <t>hiceku</t>
  </si>
  <si>
    <t>FarnhamTownFC</t>
  </si>
  <si>
    <t>Nanju_Bami</t>
  </si>
  <si>
    <t>Bornosor</t>
  </si>
  <si>
    <t>carnationt</t>
  </si>
  <si>
    <t>NGutierrezJ</t>
  </si>
  <si>
    <t>Ferhad8000</t>
  </si>
  <si>
    <t>cloudnclear</t>
  </si>
  <si>
    <t>shah_mbs</t>
  </si>
  <si>
    <t>mazionTV</t>
  </si>
  <si>
    <t>stefixy</t>
  </si>
  <si>
    <t>AlRayahUK_IE</t>
  </si>
  <si>
    <t>bellinger_12</t>
  </si>
  <si>
    <t>SovNations</t>
  </si>
  <si>
    <t>gunes_kutuph</t>
  </si>
  <si>
    <t>PG13NBA</t>
  </si>
  <si>
    <t>BhavanChand</t>
  </si>
  <si>
    <t>Iamtammytavares</t>
  </si>
  <si>
    <t>SenjeCryptoInv</t>
  </si>
  <si>
    <t>Hutchinsons_Ag</t>
  </si>
  <si>
    <t>Oniii_agu</t>
  </si>
  <si>
    <t>rudxane1</t>
  </si>
  <si>
    <t>miyabi19980621</t>
  </si>
  <si>
    <t>DmVarunbjp</t>
  </si>
  <si>
    <t>GeorgieR30</t>
  </si>
  <si>
    <t>Daisukekumamon</t>
  </si>
  <si>
    <t>Dralazazi</t>
  </si>
  <si>
    <t>nikvassev</t>
  </si>
  <si>
    <t>BayAreaHoopsfl</t>
  </si>
  <si>
    <t>rottweilerlife</t>
  </si>
  <si>
    <t>KiazOficial</t>
  </si>
  <si>
    <t>p_m1kan</t>
  </si>
  <si>
    <t>BrettRSmith76</t>
  </si>
  <si>
    <t>thesnaxshot</t>
  </si>
  <si>
    <t>dingertoken</t>
  </si>
  <si>
    <t>duivestein</t>
  </si>
  <si>
    <t>_MoneyRed</t>
  </si>
  <si>
    <t>villaumbrosia</t>
  </si>
  <si>
    <t>ReflectingMan</t>
  </si>
  <si>
    <t>eli_schein</t>
  </si>
  <si>
    <t>FloresJuberias</t>
  </si>
  <si>
    <t>ArzuParrlak</t>
  </si>
  <si>
    <t>keithgrimes</t>
  </si>
  <si>
    <t>AlanIgnatius</t>
  </si>
  <si>
    <t>DaysFan28</t>
  </si>
  <si>
    <t>TarikCyrilAmar</t>
  </si>
  <si>
    <t>THMMagazine</t>
  </si>
  <si>
    <t>SimplyCB1</t>
  </si>
  <si>
    <t>vim_BEAUTY</t>
  </si>
  <si>
    <t>jcrummusic</t>
  </si>
  <si>
    <t>MeSince2323</t>
  </si>
  <si>
    <t>devrimkibris</t>
  </si>
  <si>
    <t>automirai777</t>
  </si>
  <si>
    <t>LaudrupARG</t>
  </si>
  <si>
    <t>HarryOxford6</t>
  </si>
  <si>
    <t>KisukaCafe</t>
  </si>
  <si>
    <t>makeitliveasia</t>
  </si>
  <si>
    <t>BROSONI</t>
  </si>
  <si>
    <t>hebercarrizales</t>
  </si>
  <si>
    <t>omnikard</t>
  </si>
  <si>
    <t>FootballTownOK</t>
  </si>
  <si>
    <t>Crypt0Jed1</t>
  </si>
  <si>
    <t>ZeroBasis</t>
  </si>
  <si>
    <t>playCoreborn</t>
  </si>
  <si>
    <t>RockerRaccoons</t>
  </si>
  <si>
    <t>haniashen</t>
  </si>
  <si>
    <t>myageofaquarius</t>
  </si>
  <si>
    <t>ShakaStrong</t>
  </si>
  <si>
    <t>panyamasao</t>
  </si>
  <si>
    <t>GamesXBL</t>
  </si>
  <si>
    <t>SissiStatePunks</t>
  </si>
  <si>
    <t>SkyexFN</t>
  </si>
  <si>
    <t>sonof_hercules</t>
  </si>
  <si>
    <t>RBDTour23</t>
  </si>
  <si>
    <t>Aggi_Dunkel</t>
  </si>
  <si>
    <t>masapikoo</t>
  </si>
  <si>
    <t>altxyzofficial</t>
  </si>
  <si>
    <t>JonathanCarmel5</t>
  </si>
  <si>
    <t>windley</t>
  </si>
  <si>
    <t>rmoreiraTV</t>
  </si>
  <si>
    <t>He6ii</t>
  </si>
  <si>
    <t>AvascanExplorer</t>
  </si>
  <si>
    <t>EndresenHeather</t>
  </si>
  <si>
    <t>KobiiBanks</t>
  </si>
  <si>
    <t>ein_herjar_0602</t>
  </si>
  <si>
    <t>IHemantRkumar</t>
  </si>
  <si>
    <t>Mackewich</t>
  </si>
  <si>
    <t>EzerRatchaga</t>
  </si>
  <si>
    <t>LadeiaLuciene</t>
  </si>
  <si>
    <t>Fahad_b_saleh</t>
  </si>
  <si>
    <t>politicalsetu</t>
  </si>
  <si>
    <t>rothbourne</t>
  </si>
  <si>
    <t>cfmkota</t>
  </si>
  <si>
    <t>She_Brings_Joy</t>
  </si>
  <si>
    <t>aperlb</t>
  </si>
  <si>
    <t>potato4d</t>
  </si>
  <si>
    <t>skeenee_art</t>
  </si>
  <si>
    <t>almostcmb</t>
  </si>
  <si>
    <t>Bonyan_ye</t>
  </si>
  <si>
    <t>noroichan_game</t>
  </si>
  <si>
    <t>janvmusscher</t>
  </si>
  <si>
    <t>sasasa11070</t>
  </si>
  <si>
    <t>Horizon3Attack</t>
  </si>
  <si>
    <t>staderlabs_eth</t>
  </si>
  <si>
    <t>2nudeboys</t>
  </si>
  <si>
    <t>clarklarewjones</t>
  </si>
  <si>
    <t>87punto3</t>
  </si>
  <si>
    <t>DennisFernandoC</t>
  </si>
  <si>
    <t>chacofunesjr</t>
  </si>
  <si>
    <t>SushrutKM</t>
  </si>
  <si>
    <t>iNwwav</t>
  </si>
  <si>
    <t>HbrMarmara</t>
  </si>
  <si>
    <t>Apka_Prabhakar</t>
  </si>
  <si>
    <t>hoesandcash</t>
  </si>
  <si>
    <t>xalix88</t>
  </si>
  <si>
    <t>MWCHub</t>
  </si>
  <si>
    <t>DevendratomarMP</t>
  </si>
  <si>
    <t>ChrisHarveyEsq</t>
  </si>
  <si>
    <t>BookersOfficial</t>
  </si>
  <si>
    <t>BaghdadPage</t>
  </si>
  <si>
    <t>mpdelasheras</t>
  </si>
  <si>
    <t>security_wang</t>
  </si>
  <si>
    <t>PeerryOG</t>
  </si>
  <si>
    <t>mo_sal8</t>
  </si>
  <si>
    <t>ayaka_tanaka62</t>
  </si>
  <si>
    <t>itsumonotakumi</t>
  </si>
  <si>
    <t>miningcomau</t>
  </si>
  <si>
    <t>beero246</t>
  </si>
  <si>
    <t>eliezergtz2</t>
  </si>
  <si>
    <t>ErikJTurner</t>
  </si>
  <si>
    <t>tapiocasaaaaaan</t>
  </si>
  <si>
    <t>xFvMeV4ejapX6Sj</t>
  </si>
  <si>
    <t>iJoebruin</t>
  </si>
  <si>
    <t>DMinSpace</t>
  </si>
  <si>
    <t>NSCGNewcastle</t>
  </si>
  <si>
    <t>nillsfurniture</t>
  </si>
  <si>
    <t>CircuitScouting</t>
  </si>
  <si>
    <t>SmonioUwU</t>
  </si>
  <si>
    <t>hodpril</t>
  </si>
  <si>
    <t>altassan</t>
  </si>
  <si>
    <t>Robert_Ashton</t>
  </si>
  <si>
    <t>LINX_Network</t>
  </si>
  <si>
    <t>JasijahX</t>
  </si>
  <si>
    <t>Dearborngov</t>
  </si>
  <si>
    <t>natstewart5</t>
  </si>
  <si>
    <t>AlexZINDER32</t>
  </si>
  <si>
    <t>ChrisDMacro</t>
  </si>
  <si>
    <t>_AngieBxby_</t>
  </si>
  <si>
    <t>fawaz_khayyat</t>
  </si>
  <si>
    <t>LWITBR1906</t>
  </si>
  <si>
    <t>TariqGoold</t>
  </si>
  <si>
    <t>FL_JFuller</t>
  </si>
  <si>
    <t>josh_blockchain</t>
  </si>
  <si>
    <t>msdenmsden</t>
  </si>
  <si>
    <t>AlwaysJayjam</t>
  </si>
  <si>
    <t>all_in_nawatan</t>
  </si>
  <si>
    <t>CapWize</t>
  </si>
  <si>
    <t>saneback</t>
  </si>
  <si>
    <t>WBAShop</t>
  </si>
  <si>
    <t>MoodRobert</t>
  </si>
  <si>
    <t>LincolnUnited</t>
  </si>
  <si>
    <t>Carl_trader1</t>
  </si>
  <si>
    <t>CIMERWAPPC</t>
  </si>
  <si>
    <t>Mr40watt</t>
  </si>
  <si>
    <t>leadSparKing</t>
  </si>
  <si>
    <t>wavechaser2024</t>
  </si>
  <si>
    <t>CryptoCoryG</t>
  </si>
  <si>
    <t>Carl_m101</t>
  </si>
  <si>
    <t>SaintLaurant</t>
  </si>
  <si>
    <t>FrancisKimETH</t>
  </si>
  <si>
    <t>M_Socarras</t>
  </si>
  <si>
    <t>aaqar_ksa</t>
  </si>
  <si>
    <t>mjeed190</t>
  </si>
  <si>
    <t>colinhacks</t>
  </si>
  <si>
    <t>jonzzyTV</t>
  </si>
  <si>
    <t>timfernandez</t>
  </si>
  <si>
    <t>pheomelanin0</t>
  </si>
  <si>
    <t>taronjoyner</t>
  </si>
  <si>
    <t>alperenduruk</t>
  </si>
  <si>
    <t>shurfaofficial</t>
  </si>
  <si>
    <t>KatiAsgari</t>
  </si>
  <si>
    <t>catcastletails</t>
  </si>
  <si>
    <t>degen_games_sol</t>
  </si>
  <si>
    <t>PaydayGiveaways</t>
  </si>
  <si>
    <t>Brandon_K_Hanks</t>
  </si>
  <si>
    <t>IvaMartiskainen</t>
  </si>
  <si>
    <t>felixbe54584201</t>
  </si>
  <si>
    <t>KTerpinski</t>
  </si>
  <si>
    <t>ppurumn</t>
  </si>
  <si>
    <t>ExLabsCo</t>
  </si>
  <si>
    <t>TV_POE</t>
  </si>
  <si>
    <t>ProfJoyceHarper</t>
  </si>
  <si>
    <t>AmazonASGTG</t>
  </si>
  <si>
    <t>alkn3aan</t>
  </si>
  <si>
    <t>Jim_Bitmart</t>
  </si>
  <si>
    <t>queencarabelle</t>
  </si>
  <si>
    <t>brimer</t>
  </si>
  <si>
    <t>paqui_2010</t>
  </si>
  <si>
    <t>KINGILIR</t>
  </si>
  <si>
    <t>web3aj</t>
  </si>
  <si>
    <t>saudraiyahd</t>
  </si>
  <si>
    <t>AmbraBattilana</t>
  </si>
  <si>
    <t>Cohl_world</t>
  </si>
  <si>
    <t>canalsmokemid</t>
  </si>
  <si>
    <t>Harry_MiniumODU</t>
  </si>
  <si>
    <t>ddiakopoulos</t>
  </si>
  <si>
    <t>haadeej058</t>
  </si>
  <si>
    <t>LondonLu3x</t>
  </si>
  <si>
    <t>ars6o_71</t>
  </si>
  <si>
    <t>u_harada</t>
  </si>
  <si>
    <t>navisceo</t>
  </si>
  <si>
    <t>StrongBuyCrypto</t>
  </si>
  <si>
    <t>RICAFROSH</t>
  </si>
  <si>
    <t>gotokuroobichef</t>
  </si>
  <si>
    <t>oguzhan</t>
  </si>
  <si>
    <t>selimtuncer</t>
  </si>
  <si>
    <t>bittyfps</t>
  </si>
  <si>
    <t>fabianospeziari</t>
  </si>
  <si>
    <t>esthelovework</t>
  </si>
  <si>
    <t>Jylesss</t>
  </si>
  <si>
    <t>vulcanstudionft</t>
  </si>
  <si>
    <t>AussieBotStudio</t>
  </si>
  <si>
    <t>ranked_demon</t>
  </si>
  <si>
    <t>captain_kimi</t>
  </si>
  <si>
    <t>HatasizFutbol</t>
  </si>
  <si>
    <t>raffalleo</t>
  </si>
  <si>
    <t>Gakenny19</t>
  </si>
  <si>
    <t>radioncoluis</t>
  </si>
  <si>
    <t>Wipebook</t>
  </si>
  <si>
    <t>al3os7557</t>
  </si>
  <si>
    <t>seytonic</t>
  </si>
  <si>
    <t>Oliver_ngg</t>
  </si>
  <si>
    <t>matomedane</t>
  </si>
  <si>
    <t>joinPF</t>
  </si>
  <si>
    <t>MeharArfanNazir</t>
  </si>
  <si>
    <t>nasa1701</t>
  </si>
  <si>
    <t>rin_gotarou</t>
  </si>
  <si>
    <t>JulieLynn_L</t>
  </si>
  <si>
    <t>Fuchstool</t>
  </si>
  <si>
    <t>TYash42</t>
  </si>
  <si>
    <t>Gersonfersfilho</t>
  </si>
  <si>
    <t>a_alaida1</t>
  </si>
  <si>
    <t>sayacg</t>
  </si>
  <si>
    <t>guidetogrowth</t>
  </si>
  <si>
    <t>MasculineExc</t>
  </si>
  <si>
    <t>CoolCare</t>
  </si>
  <si>
    <t>MiNeM</t>
  </si>
  <si>
    <t>mn9191</t>
  </si>
  <si>
    <t>ZaraShirwan</t>
  </si>
  <si>
    <t>abesakebrewery</t>
  </si>
  <si>
    <t>rodolfoprado</t>
  </si>
  <si>
    <t>tuchihilight5</t>
  </si>
  <si>
    <t>Thesecretinves2</t>
  </si>
  <si>
    <t>ScarlettandNoir</t>
  </si>
  <si>
    <t>persian_ros</t>
  </si>
  <si>
    <t>mvazquez71</t>
  </si>
  <si>
    <t>DavisOpinions</t>
  </si>
  <si>
    <t>sa_z702</t>
  </si>
  <si>
    <t>ianellisjones</t>
  </si>
  <si>
    <t>thetkkong</t>
  </si>
  <si>
    <t>AI_Aliens</t>
  </si>
  <si>
    <t>ScottNolan</t>
  </si>
  <si>
    <t>sunnysangwan</t>
  </si>
  <si>
    <t>MoheganPA</t>
  </si>
  <si>
    <t>RavineVineyard</t>
  </si>
  <si>
    <t>meshaalaladwany</t>
  </si>
  <si>
    <t>JordanWirsz</t>
  </si>
  <si>
    <t>TheBlackHoff</t>
  </si>
  <si>
    <t>fredericrenken</t>
  </si>
  <si>
    <t>marzoq1451</t>
  </si>
  <si>
    <t>yuto_0422idol</t>
  </si>
  <si>
    <t>TheHubAppAG</t>
  </si>
  <si>
    <t>SightTour243</t>
  </si>
  <si>
    <t>juujuumama</t>
  </si>
  <si>
    <t>revdancatt</t>
  </si>
  <si>
    <t>valentinmihov</t>
  </si>
  <si>
    <t>GigiBowman</t>
  </si>
  <si>
    <t>Tall6uy</t>
  </si>
  <si>
    <t>mgonto</t>
  </si>
  <si>
    <t>GratefulKeg</t>
  </si>
  <si>
    <t>ARayegan</t>
  </si>
  <si>
    <t>RubyWIsaac</t>
  </si>
  <si>
    <t>IKUMAN4</t>
  </si>
  <si>
    <t>m1waratel</t>
  </si>
  <si>
    <t>TurvSec</t>
  </si>
  <si>
    <t>barrygarneruk</t>
  </si>
  <si>
    <t>JenWEsq</t>
  </si>
  <si>
    <t>M_PF</t>
  </si>
  <si>
    <t>DandiniPasta</t>
  </si>
  <si>
    <t>WRueckerl</t>
  </si>
  <si>
    <t>YoBoyScar</t>
  </si>
  <si>
    <t>turi_buta</t>
  </si>
  <si>
    <t>own_dot</t>
  </si>
  <si>
    <t>_co71</t>
  </si>
  <si>
    <t>HiRiseInc</t>
  </si>
  <si>
    <t>Peperamirezmx</t>
  </si>
  <si>
    <t>pasapelectoral</t>
  </si>
  <si>
    <t>delta6d6e</t>
  </si>
  <si>
    <t>inomavtec</t>
  </si>
  <si>
    <t>Dreamleslife</t>
  </si>
  <si>
    <t>katosaleswriter</t>
  </si>
  <si>
    <t>cmxmmc21</t>
  </si>
  <si>
    <t>Credit_Card_321</t>
  </si>
  <si>
    <t>rightresponsem</t>
  </si>
  <si>
    <t>SoDownBassMusic</t>
  </si>
  <si>
    <t>danasubie</t>
  </si>
  <si>
    <t>moretothat</t>
  </si>
  <si>
    <t>CannabisHnews</t>
  </si>
  <si>
    <t>RocketHealthUG</t>
  </si>
  <si>
    <t>Ribera420</t>
  </si>
  <si>
    <t>brobull</t>
  </si>
  <si>
    <t>OsmanAgzikara</t>
  </si>
  <si>
    <t>IvyTeves</t>
  </si>
  <si>
    <t>starrbxx</t>
  </si>
  <si>
    <t>JoystreamDAO</t>
  </si>
  <si>
    <t>rambajajbikaner</t>
  </si>
  <si>
    <t>FARRAHXYZ</t>
  </si>
  <si>
    <t>steveplunkett</t>
  </si>
  <si>
    <t>EllenStreiff</t>
  </si>
  <si>
    <t>kazumi_decreate</t>
  </si>
  <si>
    <t>CoachWMartin</t>
  </si>
  <si>
    <t>ChaibAlhilal</t>
  </si>
  <si>
    <t>jankulveit</t>
  </si>
  <si>
    <t>meshal_1012</t>
  </si>
  <si>
    <t>jasoncbuck</t>
  </si>
  <si>
    <t>ethmaurice</t>
  </si>
  <si>
    <t>TrueShooting</t>
  </si>
  <si>
    <t>heisenjit</t>
  </si>
  <si>
    <t>miyazakimaya</t>
  </si>
  <si>
    <t>DrAymanKandeel</t>
  </si>
  <si>
    <t>SiteNoAngulo</t>
  </si>
  <si>
    <t>prosaikamal</t>
  </si>
  <si>
    <t>artbyjaimefaith</t>
  </si>
  <si>
    <t>ModernLoveSage</t>
  </si>
  <si>
    <t>sararahmcb</t>
  </si>
  <si>
    <t>dlawant</t>
  </si>
  <si>
    <t>xponentialdave</t>
  </si>
  <si>
    <t>Kathleen_Tyson_</t>
  </si>
  <si>
    <t>sawayama0410</t>
  </si>
  <si>
    <t>gebr71</t>
  </si>
  <si>
    <t>BaseballDudes48</t>
  </si>
  <si>
    <t>GmayTheOG</t>
  </si>
  <si>
    <t>DrLizaMD</t>
  </si>
  <si>
    <t>buttercookiesJP</t>
  </si>
  <si>
    <t>edelwax</t>
  </si>
  <si>
    <t>onodenmasawo</t>
  </si>
  <si>
    <t>rajasalman1</t>
  </si>
  <si>
    <t>3Loosh_2</t>
  </si>
  <si>
    <t>Kochablamp</t>
  </si>
  <si>
    <t>KAmericangirl</t>
  </si>
  <si>
    <t>uk_citizenship</t>
  </si>
  <si>
    <t>lucky777pokemon</t>
  </si>
  <si>
    <t>CellSpitfire</t>
  </si>
  <si>
    <t>terrycrist</t>
  </si>
  <si>
    <t>mobotato</t>
  </si>
  <si>
    <t>rakunajapan</t>
  </si>
  <si>
    <t>mohammedsalaraj</t>
  </si>
  <si>
    <t>almejhar__news</t>
  </si>
  <si>
    <t>masakisyacho</t>
  </si>
  <si>
    <t>ZezehoMon</t>
  </si>
  <si>
    <t>celtic_bar</t>
  </si>
  <si>
    <t>omongomongcom</t>
  </si>
  <si>
    <t>jasonc</t>
  </si>
  <si>
    <t>FingerLakes1</t>
  </si>
  <si>
    <t>KRUNKMASTER</t>
  </si>
  <si>
    <t>XNVL_70</t>
  </si>
  <si>
    <t>ConnorBranding</t>
  </si>
  <si>
    <t>TheAntt_</t>
  </si>
  <si>
    <t>0xdxadkid</t>
  </si>
  <si>
    <t>litung_87</t>
  </si>
  <si>
    <t>PerezLatre</t>
  </si>
  <si>
    <t>hiirad7</t>
  </si>
  <si>
    <t>Hbs_Mbs</t>
  </si>
  <si>
    <t>sapphiredmnd</t>
  </si>
  <si>
    <t>KS10MUSIC</t>
  </si>
  <si>
    <t>DanielZirkel</t>
  </si>
  <si>
    <t>TheHeroTwitch</t>
  </si>
  <si>
    <t>kai_turay</t>
  </si>
  <si>
    <t>Pablo_01618</t>
  </si>
  <si>
    <t>matrixgemhunter</t>
  </si>
  <si>
    <t>FreshEggsDaily</t>
  </si>
  <si>
    <t>TheAlexisKraft</t>
  </si>
  <si>
    <t>tormius</t>
  </si>
  <si>
    <t>michaelwein_</t>
  </si>
  <si>
    <t>Psychonomic_Soc</t>
  </si>
  <si>
    <t>mahmutazizusal</t>
  </si>
  <si>
    <t>JenRisi</t>
  </si>
  <si>
    <t>thekamil909</t>
  </si>
  <si>
    <t>ElJefeRozay</t>
  </si>
  <si>
    <t>m_bb_</t>
  </si>
  <si>
    <t>awjuliani</t>
  </si>
  <si>
    <t>babygyalxxxx</t>
  </si>
  <si>
    <t>LTWealth</t>
  </si>
  <si>
    <t>Silvia_LA90</t>
  </si>
  <si>
    <t>DhavaliLama</t>
  </si>
  <si>
    <t>MitchKlee_</t>
  </si>
  <si>
    <t>Ryandoofy</t>
  </si>
  <si>
    <t>RashidLui</t>
  </si>
  <si>
    <t>panda_software</t>
  </si>
  <si>
    <t>zapolnoch</t>
  </si>
  <si>
    <t>me_to_you_add</t>
  </si>
  <si>
    <t>ben_cusack</t>
  </si>
  <si>
    <t>TonieBoaman</t>
  </si>
  <si>
    <t>GBallarani</t>
  </si>
  <si>
    <t>ku_ni_29</t>
  </si>
  <si>
    <t>badr_law</t>
  </si>
  <si>
    <t>GozdeSerimer</t>
  </si>
  <si>
    <t>STMThinkTech</t>
  </si>
  <si>
    <t>cy_coleman</t>
  </si>
  <si>
    <t>LeoLaStrophe</t>
  </si>
  <si>
    <t>VulaLabs</t>
  </si>
  <si>
    <t>LovelaceClubNFT</t>
  </si>
  <si>
    <t>Schnitzel</t>
  </si>
  <si>
    <t>annieschulte</t>
  </si>
  <si>
    <t>MariaIsa</t>
  </si>
  <si>
    <t>CoachEddie2</t>
  </si>
  <si>
    <t>britishpoles</t>
  </si>
  <si>
    <t>CrypttoReBeL</t>
  </si>
  <si>
    <t>tradeyoursnacks</t>
  </si>
  <si>
    <t>CMReport</t>
  </si>
  <si>
    <t>ExplorersWeb</t>
  </si>
  <si>
    <t>DolaMohapatra</t>
  </si>
  <si>
    <t>APDillon_</t>
  </si>
  <si>
    <t>admit2sin</t>
  </si>
  <si>
    <t>kosakatsun</t>
  </si>
  <si>
    <t>SantiagoMoraRe1</t>
  </si>
  <si>
    <t>SunnySeiki</t>
  </si>
  <si>
    <t>QuantumBotzNFT</t>
  </si>
  <si>
    <t>moeshahid</t>
  </si>
  <si>
    <t>Sa_AbuMoaz_ad</t>
  </si>
  <si>
    <t>ByAndyMcCulloch</t>
  </si>
  <si>
    <t>gossipnetflixfr</t>
  </si>
  <si>
    <t>BandarAlhommadi</t>
  </si>
  <si>
    <t>Ahnubyss</t>
  </si>
  <si>
    <t>1joudakkad</t>
  </si>
  <si>
    <t>croftofcc</t>
  </si>
  <si>
    <t>brownie_game1</t>
  </si>
  <si>
    <t>fo7124</t>
  </si>
  <si>
    <t>1eliiante</t>
  </si>
  <si>
    <t>saadbinmer3i</t>
  </si>
  <si>
    <t>duckdb</t>
  </si>
  <si>
    <t>dora_press</t>
  </si>
  <si>
    <t>shiratamalove87</t>
  </si>
  <si>
    <t>BitFins</t>
  </si>
  <si>
    <t>pencildezign</t>
  </si>
  <si>
    <t>connxid</t>
  </si>
  <si>
    <t>rromona</t>
  </si>
  <si>
    <t>ongakuza</t>
  </si>
  <si>
    <t>kittimatrix</t>
  </si>
  <si>
    <t>DevinMillar</t>
  </si>
  <si>
    <t>StevenBorden85</t>
  </si>
  <si>
    <t>iBrokovic</t>
  </si>
  <si>
    <t>RealMinhThong</t>
  </si>
  <si>
    <t>shubhmx</t>
  </si>
  <si>
    <t>YDICEGOD</t>
  </si>
  <si>
    <t>WyattB_FF</t>
  </si>
  <si>
    <t>n_syusi</t>
  </si>
  <si>
    <t>1HaKr</t>
  </si>
  <si>
    <t>kalim722</t>
  </si>
  <si>
    <t>AvMuhammetSunar</t>
  </si>
  <si>
    <t>AbdallhAladeem</t>
  </si>
  <si>
    <t>AndyHagans</t>
  </si>
  <si>
    <t>Yoonmin_cos</t>
  </si>
  <si>
    <t>anthonyalkudai</t>
  </si>
  <si>
    <t>ikura1x</t>
  </si>
  <si>
    <t>saslanyan</t>
  </si>
  <si>
    <t>NFLProPicks</t>
  </si>
  <si>
    <t>drasma_alfahmi</t>
  </si>
  <si>
    <t>c0hrcom</t>
  </si>
  <si>
    <t>zimism</t>
  </si>
  <si>
    <t>sakuranoruu</t>
  </si>
  <si>
    <t>msaaid_</t>
  </si>
  <si>
    <t>ahmedalsemri</t>
  </si>
  <si>
    <t>DeanAhmad_</t>
  </si>
  <si>
    <t>votered88022</t>
  </si>
  <si>
    <t>RobKuhn_</t>
  </si>
  <si>
    <t>The_NewsCrypto</t>
  </si>
  <si>
    <t>tofu_329</t>
  </si>
  <si>
    <t>VadorClaraPons</t>
  </si>
  <si>
    <t>ocdrecovery</t>
  </si>
  <si>
    <t>TopTradingEdge</t>
  </si>
  <si>
    <t>sanyo0528817857</t>
  </si>
  <si>
    <t>around_ent</t>
  </si>
  <si>
    <t>SynthChimp</t>
  </si>
  <si>
    <t>producer_840</t>
  </si>
  <si>
    <t>joinsimon</t>
  </si>
  <si>
    <t>Mike_Miner</t>
  </si>
  <si>
    <t>ItsMeDYK</t>
  </si>
  <si>
    <t>abubker46</t>
  </si>
  <si>
    <t>merfymerf</t>
  </si>
  <si>
    <t>wearebloxnl</t>
  </si>
  <si>
    <t>allixwell9</t>
  </si>
  <si>
    <t>Aqueous_WC</t>
  </si>
  <si>
    <t>cham_NFT</t>
  </si>
  <si>
    <t>EcomShri</t>
  </si>
  <si>
    <t>SermonAudio</t>
  </si>
  <si>
    <t>MarcInNorthTex</t>
  </si>
  <si>
    <t>RussManRussMan</t>
  </si>
  <si>
    <t>WineOhTV</t>
  </si>
  <si>
    <t>Silver_1234</t>
  </si>
  <si>
    <t>5ch1zo</t>
  </si>
  <si>
    <t>kanikani_usj</t>
  </si>
  <si>
    <t>RoyMorejon</t>
  </si>
  <si>
    <t>MEG1605</t>
  </si>
  <si>
    <t>mujdatozturk34</t>
  </si>
  <si>
    <t>aliaa_1434</t>
  </si>
  <si>
    <t>DaSchott</t>
  </si>
  <si>
    <t>devashish_valvi</t>
  </si>
  <si>
    <t>Belga_English</t>
  </si>
  <si>
    <t>Gummyinvasions</t>
  </si>
  <si>
    <t>LauraEWilson</t>
  </si>
  <si>
    <t>deadlybossmods</t>
  </si>
  <si>
    <t>eskazanae</t>
  </si>
  <si>
    <t>StateDeptARS</t>
  </si>
  <si>
    <t>MAAlshanqiti</t>
  </si>
  <si>
    <t>Ramifalconoff</t>
  </si>
  <si>
    <t>SAY_LA_info</t>
  </si>
  <si>
    <t>qb23_mk</t>
  </si>
  <si>
    <t>HumbleBitcoiner</t>
  </si>
  <si>
    <t>doomsdart</t>
  </si>
  <si>
    <t>BobMcGwier_N4HY</t>
  </si>
  <si>
    <t>ichienkatsuhiko</t>
  </si>
  <si>
    <t>RonSwanson1984</t>
  </si>
  <si>
    <t>Looyaan</t>
  </si>
  <si>
    <t>MOE_DHF</t>
  </si>
  <si>
    <t>RobertDerezz</t>
  </si>
  <si>
    <t>CherokeeNative3</t>
  </si>
  <si>
    <t>randall_almeida</t>
  </si>
  <si>
    <t>SrihariNaiduMD</t>
  </si>
  <si>
    <t>OfficialJHawk</t>
  </si>
  <si>
    <t>gauri_maulekhi</t>
  </si>
  <si>
    <t>MTradTaboo</t>
  </si>
  <si>
    <t>ToTce2030</t>
  </si>
  <si>
    <t>DeFiDefenseLaw</t>
  </si>
  <si>
    <t>NasherLTD</t>
  </si>
  <si>
    <t>JOverrated</t>
  </si>
  <si>
    <t>bosskonsaru1</t>
  </si>
  <si>
    <t>gagapicturescom</t>
  </si>
  <si>
    <t>pupupu2016</t>
  </si>
  <si>
    <t>aicutetv</t>
  </si>
  <si>
    <t>Love_Prince_61</t>
  </si>
  <si>
    <t>seanheydon</t>
  </si>
  <si>
    <t>MajorSwaggDB</t>
  </si>
  <si>
    <t>89_sh0</t>
  </si>
  <si>
    <t>DukeOfFlukes</t>
  </si>
  <si>
    <t>losgenedoctor</t>
  </si>
  <si>
    <t>cwolferesearch</t>
  </si>
  <si>
    <t>LilCrazyArtist</t>
  </si>
  <si>
    <t>GeekApe</t>
  </si>
  <si>
    <t>mebynetta</t>
  </si>
  <si>
    <t>Urbanofago</t>
  </si>
  <si>
    <t>Infamous_225</t>
  </si>
  <si>
    <t>FerRuizGimenez_</t>
  </si>
  <si>
    <t>beautiaf</t>
  </si>
  <si>
    <t>Keni_Orange</t>
  </si>
  <si>
    <t>MichaelSturrock</t>
  </si>
  <si>
    <t>Ahm182</t>
  </si>
  <si>
    <t>YesPernellD</t>
  </si>
  <si>
    <t>SteffenKonrath</t>
  </si>
  <si>
    <t>MrFootyBets_</t>
  </si>
  <si>
    <t>5phutcrypto_</t>
  </si>
  <si>
    <t>drsenthil84</t>
  </si>
  <si>
    <t>chaider_info</t>
  </si>
  <si>
    <t>PhillyTechGuy</t>
  </si>
  <si>
    <t>SeferYuksel</t>
  </si>
  <si>
    <t>MikeEMars</t>
  </si>
  <si>
    <t>chatsidhartha</t>
  </si>
  <si>
    <t>HaimantikaM</t>
  </si>
  <si>
    <t>t_alblwii_1</t>
  </si>
  <si>
    <t>theDogeTrack</t>
  </si>
  <si>
    <t>ChangersNFT</t>
  </si>
  <si>
    <t>thetonyduran</t>
  </si>
  <si>
    <t>direkkt</t>
  </si>
  <si>
    <t>NRGSeries</t>
  </si>
  <si>
    <t>HeadsAndTailsAZ</t>
  </si>
  <si>
    <t>Wenlopezn</t>
  </si>
  <si>
    <t>OriTomorrow</t>
  </si>
  <si>
    <t>herejoonie</t>
  </si>
  <si>
    <t>AndrewRoseSC</t>
  </si>
  <si>
    <t>senasolumi</t>
  </si>
  <si>
    <t>brucesellery</t>
  </si>
  <si>
    <t>carolinateague_</t>
  </si>
  <si>
    <t>e_86em</t>
  </si>
  <si>
    <t>mirek_szczerba</t>
  </si>
  <si>
    <t>nyanelebajoa</t>
  </si>
  <si>
    <t>gakikocamp</t>
  </si>
  <si>
    <t>PearlCockGuy</t>
  </si>
  <si>
    <t>theashtoncohen</t>
  </si>
  <si>
    <t>detoo_</t>
  </si>
  <si>
    <t>wnOsPjnnpWAAxJa</t>
  </si>
  <si>
    <t>mbsh_200914</t>
  </si>
  <si>
    <t>OculusDiscrim</t>
  </si>
  <si>
    <t>ExmariachiM</t>
  </si>
  <si>
    <t>AmarachiNF</t>
  </si>
  <si>
    <t>seanagnew</t>
  </si>
  <si>
    <t>Takatso_Moloi</t>
  </si>
  <si>
    <t>dr_fahadqhatine</t>
  </si>
  <si>
    <t>sykCpa19</t>
  </si>
  <si>
    <t>obscure_nekoala</t>
  </si>
  <si>
    <t>MilMileBattery</t>
  </si>
  <si>
    <t>OMFG_its_Barbie</t>
  </si>
  <si>
    <t>Levent</t>
  </si>
  <si>
    <t>Ratzproduction</t>
  </si>
  <si>
    <t>HunnidMz</t>
  </si>
  <si>
    <t>AbdullahTuwijre</t>
  </si>
  <si>
    <t>Onur_Erdogann</t>
  </si>
  <si>
    <t>BladetAlquz</t>
  </si>
  <si>
    <t>b_peters12</t>
  </si>
  <si>
    <t>Sloterdijk_P</t>
  </si>
  <si>
    <t>f_altalidi</t>
  </si>
  <si>
    <t>umitkalko</t>
  </si>
  <si>
    <t>Majed_50550</t>
  </si>
  <si>
    <t>SwiftGripsCo</t>
  </si>
  <si>
    <t>MachoBrendon</t>
  </si>
  <si>
    <t>muratodemis</t>
  </si>
  <si>
    <t>nkjzm</t>
  </si>
  <si>
    <t>shokoland_net</t>
  </si>
  <si>
    <t>calirobles</t>
  </si>
  <si>
    <t>Satelliteforex</t>
  </si>
  <si>
    <t>momd_il</t>
  </si>
  <si>
    <t>See_Hendo</t>
  </si>
  <si>
    <t>blue051111</t>
  </si>
  <si>
    <t>Vazom_</t>
  </si>
  <si>
    <t>RealDuckMaster</t>
  </si>
  <si>
    <t>sherwoodmg</t>
  </si>
  <si>
    <t>erikssondan</t>
  </si>
  <si>
    <t>RollUpBeezy</t>
  </si>
  <si>
    <t>primetimecrime</t>
  </si>
  <si>
    <t>AlhamraniHanan</t>
  </si>
  <si>
    <t>PAULADESIMIO</t>
  </si>
  <si>
    <t>b1ackd0g</t>
  </si>
  <si>
    <t>RR_youngin</t>
  </si>
  <si>
    <t>sada_alralyat</t>
  </si>
  <si>
    <t>ptrckbrry</t>
  </si>
  <si>
    <t>ferrisobrien</t>
  </si>
  <si>
    <t>DocMingroni</t>
  </si>
  <si>
    <t>ConjurerMagus</t>
  </si>
  <si>
    <t>Taskade</t>
  </si>
  <si>
    <t>entameclipnews</t>
  </si>
  <si>
    <t>FNBRinformed</t>
  </si>
  <si>
    <t>willcole</t>
  </si>
  <si>
    <t>GarageGuyChase</t>
  </si>
  <si>
    <t>Nasir_Alyami</t>
  </si>
  <si>
    <t>a7madn7ar</t>
  </si>
  <si>
    <t>Am__1957</t>
  </si>
  <si>
    <t>Syklo_App</t>
  </si>
  <si>
    <t>JitendraJain_</t>
  </si>
  <si>
    <t>Richellabuan</t>
  </si>
  <si>
    <t>s_00222</t>
  </si>
  <si>
    <t>abdulrahmanal36</t>
  </si>
  <si>
    <t>True_Shrotriya</t>
  </si>
  <si>
    <t>Ahmedkeef</t>
  </si>
  <si>
    <t>muhammedoktaay</t>
  </si>
  <si>
    <t>ghostsoftabor</t>
  </si>
  <si>
    <t>hexapode</t>
  </si>
  <si>
    <t>LouisNel</t>
  </si>
  <si>
    <t>SimplyDesignGuy</t>
  </si>
  <si>
    <t>PDXFato</t>
  </si>
  <si>
    <t>jayabacus</t>
  </si>
  <si>
    <t>ForeignTrip</t>
  </si>
  <si>
    <t>whitedudemusic</t>
  </si>
  <si>
    <t>ajaysingh0018</t>
  </si>
  <si>
    <t>mattkeelann</t>
  </si>
  <si>
    <t>metegaksoy</t>
  </si>
  <si>
    <t>swoptoky</t>
  </si>
  <si>
    <t>Ashina</t>
  </si>
  <si>
    <t>robertmcaffee</t>
  </si>
  <si>
    <t>llabs_eth</t>
  </si>
  <si>
    <t>FaefiXIV</t>
  </si>
  <si>
    <t>69moonboyz</t>
  </si>
  <si>
    <t>theblacktechie</t>
  </si>
  <si>
    <t>whoisPHABO</t>
  </si>
  <si>
    <t>cryptodeejayz</t>
  </si>
  <si>
    <t>humangrow_a</t>
  </si>
  <si>
    <t>taon_singer</t>
  </si>
  <si>
    <t>niftymonday</t>
  </si>
  <si>
    <t>crookedwest</t>
  </si>
  <si>
    <t>IAmDinoG</t>
  </si>
  <si>
    <t>alsuqeery</t>
  </si>
  <si>
    <t>arah_1994</t>
  </si>
  <si>
    <t>hassan4as</t>
  </si>
  <si>
    <t>SumerJayy</t>
  </si>
  <si>
    <t>iShankarGurjar</t>
  </si>
  <si>
    <t>NuiKakia</t>
  </si>
  <si>
    <t>catboyfisky</t>
  </si>
  <si>
    <t>ParadoxOFCL</t>
  </si>
  <si>
    <t>malyaharie</t>
  </si>
  <si>
    <t>MUFC_621958</t>
  </si>
  <si>
    <t>literaturedevil</t>
  </si>
  <si>
    <t>trilogymediainc</t>
  </si>
  <si>
    <t>FittsBryce</t>
  </si>
  <si>
    <t>TorisugariBaken</t>
  </si>
  <si>
    <t>AIinArabic</t>
  </si>
  <si>
    <t>ChihaYomu</t>
  </si>
  <si>
    <t>marvinlwilliams</t>
  </si>
  <si>
    <t>onenine_eth</t>
  </si>
  <si>
    <t>jolanta</t>
  </si>
  <si>
    <t>0xKiddo</t>
  </si>
  <si>
    <t>B5cffe</t>
  </si>
  <si>
    <t>SuperRare_Bears</t>
  </si>
  <si>
    <t>landindex</t>
  </si>
  <si>
    <t>money_charger</t>
  </si>
  <si>
    <t>listen2myvoice</t>
  </si>
  <si>
    <t>gabrielrds24</t>
  </si>
  <si>
    <t>salahkhawaja</t>
  </si>
  <si>
    <t>shiyamjack</t>
  </si>
  <si>
    <t>makifagirman</t>
  </si>
  <si>
    <t>cdi_gzj177_tgr</t>
  </si>
  <si>
    <t>maheshyagyasain</t>
  </si>
  <si>
    <t>JaxDallas</t>
  </si>
  <si>
    <t>KhalifaAlrawas</t>
  </si>
  <si>
    <t>themcclonebrot1</t>
  </si>
  <si>
    <t>l4ibe</t>
  </si>
  <si>
    <t>sii_77jl</t>
  </si>
  <si>
    <t>MeeloArt</t>
  </si>
  <si>
    <t>serifalienes</t>
  </si>
  <si>
    <t>ThisHighUp</t>
  </si>
  <si>
    <t>ClintAButler</t>
  </si>
  <si>
    <t>jayluvoflyf</t>
  </si>
  <si>
    <t>Z_Almundahah</t>
  </si>
  <si>
    <t>Sebbe2704</t>
  </si>
  <si>
    <t>SmilarMedia</t>
  </si>
  <si>
    <t>jessicasuai</t>
  </si>
  <si>
    <t>VaultedFunko</t>
  </si>
  <si>
    <t>ismail_budaci</t>
  </si>
  <si>
    <t>DoguBlock</t>
  </si>
  <si>
    <t>footy_nordic</t>
  </si>
  <si>
    <t>davidbonifacio</t>
  </si>
  <si>
    <t>AnitaJVogel</t>
  </si>
  <si>
    <t>storycojustin</t>
  </si>
  <si>
    <t>pasxalia4</t>
  </si>
  <si>
    <t>itBettyWhite</t>
  </si>
  <si>
    <t>T0RE1005</t>
  </si>
  <si>
    <t>Advmwtff</t>
  </si>
  <si>
    <t>FERALPerforman1</t>
  </si>
  <si>
    <t>DuckSeasonNFT</t>
  </si>
  <si>
    <t>GustavS</t>
  </si>
  <si>
    <t>postcarl</t>
  </si>
  <si>
    <t>KellyOktavian</t>
  </si>
  <si>
    <t>_SATOMIC</t>
  </si>
  <si>
    <t>taecom123</t>
  </si>
  <si>
    <t>glengoodman</t>
  </si>
  <si>
    <t>FastmoneyRK</t>
  </si>
  <si>
    <t>matheusviggo</t>
  </si>
  <si>
    <t>poorlybatched</t>
  </si>
  <si>
    <t>YYYula</t>
  </si>
  <si>
    <t>Booyah_hobby</t>
  </si>
  <si>
    <t>DogDeskAction</t>
  </si>
  <si>
    <t>Zero58533086</t>
  </si>
  <si>
    <t>jsolom100</t>
  </si>
  <si>
    <t>ckrnyue_off</t>
  </si>
  <si>
    <t>markmilliron</t>
  </si>
  <si>
    <t>iam_fernandob</t>
  </si>
  <si>
    <t>masaki_hamasaki</t>
  </si>
  <si>
    <t>HeadWarriorTWM</t>
  </si>
  <si>
    <t>LightsNightFam</t>
  </si>
  <si>
    <t>AI3Xbox</t>
  </si>
  <si>
    <t>_5r___</t>
  </si>
  <si>
    <t>lusionltd</t>
  </si>
  <si>
    <t>Pennystockznews</t>
  </si>
  <si>
    <t>Vemate_Official</t>
  </si>
  <si>
    <t>Mindtutorials</t>
  </si>
  <si>
    <t>shibutani25252</t>
  </si>
  <si>
    <t>mrjonfinger</t>
  </si>
  <si>
    <t>NaifAlghubaini</t>
  </si>
  <si>
    <t>AshokReddyNLG</t>
  </si>
  <si>
    <t>LadyJusticeIran</t>
  </si>
  <si>
    <t>GioTaranzano</t>
  </si>
  <si>
    <t>XEX_Crypto</t>
  </si>
  <si>
    <t>AsamiStuff</t>
  </si>
  <si>
    <t>VandelayBTC</t>
  </si>
  <si>
    <t>o1o56</t>
  </si>
  <si>
    <t>muslehNayesh</t>
  </si>
  <si>
    <t>MoneyOverseas</t>
  </si>
  <si>
    <t>Spanning60Years</t>
  </si>
  <si>
    <t>riripoca505</t>
  </si>
  <si>
    <t>ChopstixHerself</t>
  </si>
  <si>
    <t>MizunoNeo</t>
  </si>
  <si>
    <t>reviewpad</t>
  </si>
  <si>
    <t>RyderLeeNFT</t>
  </si>
  <si>
    <t>freenameio</t>
  </si>
  <si>
    <t>TeyonJapan</t>
  </si>
  <si>
    <t>AEserver</t>
  </si>
  <si>
    <t>mailbird</t>
  </si>
  <si>
    <t>Rcesef03</t>
  </si>
  <si>
    <t>isaacarnault</t>
  </si>
  <si>
    <t>ItsMeOhHeyMatty</t>
  </si>
  <si>
    <t>shmr99999</t>
  </si>
  <si>
    <t>ngotranslations</t>
  </si>
  <si>
    <t>MAYAMlNAJ</t>
  </si>
  <si>
    <t>OlawaleJRFarms</t>
  </si>
  <si>
    <t>AudreyChimwanda</t>
  </si>
  <si>
    <t>DrSteveWBrown</t>
  </si>
  <si>
    <t>VIVID_SF</t>
  </si>
  <si>
    <t>sadaschools</t>
  </si>
  <si>
    <t>dghs_muscat</t>
  </si>
  <si>
    <t>TrustlessTooth</t>
  </si>
  <si>
    <t>DuchessSexpert</t>
  </si>
  <si>
    <t>NewsFirstKan</t>
  </si>
  <si>
    <t>doublejump_en</t>
  </si>
  <si>
    <t>LoneStarSB</t>
  </si>
  <si>
    <t>officialngwako</t>
  </si>
  <si>
    <t>LiveFight</t>
  </si>
  <si>
    <t>DavidSKrueger</t>
  </si>
  <si>
    <t>Chessire2</t>
  </si>
  <si>
    <t>ErhanCavdaroglu</t>
  </si>
  <si>
    <t>karmonan</t>
  </si>
  <si>
    <t>MonaChaudhryy</t>
  </si>
  <si>
    <t>naser_hadaj</t>
  </si>
  <si>
    <t>Revenir_X</t>
  </si>
  <si>
    <t>bitcoin__apex</t>
  </si>
  <si>
    <t>ipondtv</t>
  </si>
  <si>
    <t>OxAIOxAI</t>
  </si>
  <si>
    <t>DJHartbreaker</t>
  </si>
  <si>
    <t>fn2play</t>
  </si>
  <si>
    <t>saleee_s</t>
  </si>
  <si>
    <t>koshian_chiba</t>
  </si>
  <si>
    <t>mizzle</t>
  </si>
  <si>
    <t>danielleriley3</t>
  </si>
  <si>
    <t>officialf_o</t>
  </si>
  <si>
    <t>TheGatorGamer</t>
  </si>
  <si>
    <t>BinTaleb_pools</t>
  </si>
  <si>
    <t>__jessayin</t>
  </si>
  <si>
    <t>Y_iga_bookridge</t>
  </si>
  <si>
    <t>shes_anxious</t>
  </si>
  <si>
    <t>odakei_AFC</t>
  </si>
  <si>
    <t>budfox_eth</t>
  </si>
  <si>
    <t>LucaLullaby</t>
  </si>
  <si>
    <t>risaroom32</t>
  </si>
  <si>
    <t>fqnos_</t>
  </si>
  <si>
    <t>heraldoradio_</t>
  </si>
  <si>
    <t>skullaji</t>
  </si>
  <si>
    <t>ISSNKSA</t>
  </si>
  <si>
    <t>MichelleBeckett</t>
  </si>
  <si>
    <t>imo_dekai</t>
  </si>
  <si>
    <t>rangganattra</t>
  </si>
  <si>
    <t>Yedapedia</t>
  </si>
  <si>
    <t>PurzBeats</t>
  </si>
  <si>
    <t>JJGrahamN</t>
  </si>
  <si>
    <t>WalmsDesigns</t>
  </si>
  <si>
    <t>jofpin</t>
  </si>
  <si>
    <t>aaitsa1</t>
  </si>
  <si>
    <t>bondliver</t>
  </si>
  <si>
    <t>FairfaxTimes</t>
  </si>
  <si>
    <t>H311115</t>
  </si>
  <si>
    <t>89Justintime</t>
  </si>
  <si>
    <t>tariqnajai</t>
  </si>
  <si>
    <t>agzipis</t>
  </si>
  <si>
    <t>_ByteMyBits</t>
  </si>
  <si>
    <t>A_Futrell101</t>
  </si>
  <si>
    <t>marijuanaOMAD</t>
  </si>
  <si>
    <t>_KabanaClub</t>
  </si>
  <si>
    <t>meowllark</t>
  </si>
  <si>
    <t>observapy</t>
  </si>
  <si>
    <t>AlainnaFaith</t>
  </si>
  <si>
    <t>ayatori_mai</t>
  </si>
  <si>
    <t>Bitoku_Bass</t>
  </si>
  <si>
    <t>300km</t>
  </si>
  <si>
    <t>RaptorDaRaptor</t>
  </si>
  <si>
    <t>botsbreeder</t>
  </si>
  <si>
    <t>soil_sa</t>
  </si>
  <si>
    <t>smly</t>
  </si>
  <si>
    <t>DawnStensland</t>
  </si>
  <si>
    <t>0xemre</t>
  </si>
  <si>
    <t>themariefonseca</t>
  </si>
  <si>
    <t>dr_almaawi</t>
  </si>
  <si>
    <t>BVC_Streaming</t>
  </si>
  <si>
    <t>henrylmcnamara</t>
  </si>
  <si>
    <t>eclipsyaa</t>
  </si>
  <si>
    <t>Tubeec_dahir</t>
  </si>
  <si>
    <t>B00KWAN_</t>
  </si>
  <si>
    <t>Petersparrot</t>
  </si>
  <si>
    <t>Lashs</t>
  </si>
  <si>
    <t>ViliardosV</t>
  </si>
  <si>
    <t>biotricity_inc</t>
  </si>
  <si>
    <t>gabrielaVMtz22</t>
  </si>
  <si>
    <t>fbsbn7</t>
  </si>
  <si>
    <t>BNJALSABAH</t>
  </si>
  <si>
    <t>Astro_Must</t>
  </si>
  <si>
    <t>TanksSol</t>
  </si>
  <si>
    <t>NetAppDACH</t>
  </si>
  <si>
    <t>LancioniFacundo</t>
  </si>
  <si>
    <t>TheEventsGirl</t>
  </si>
  <si>
    <t>17mustangJazzy</t>
  </si>
  <si>
    <t>fanta_sistan</t>
  </si>
  <si>
    <t>ltzShadow</t>
  </si>
  <si>
    <t>minigodcs</t>
  </si>
  <si>
    <t>iamdansnow</t>
  </si>
  <si>
    <t>VegasAlibi</t>
  </si>
  <si>
    <t>shaykallach</t>
  </si>
  <si>
    <t>KikoMints</t>
  </si>
  <si>
    <t>thehorsebet</t>
  </si>
  <si>
    <t>B_Sheridan</t>
  </si>
  <si>
    <t>satishkvideos</t>
  </si>
  <si>
    <t>SMD_sapporo</t>
  </si>
  <si>
    <t>talktimeband</t>
  </si>
  <si>
    <t>0xCF119</t>
  </si>
  <si>
    <t>Roysfootball</t>
  </si>
  <si>
    <t>useomni_xyz</t>
  </si>
  <si>
    <t>creromans</t>
  </si>
  <si>
    <t>I_Am_CryptoKing</t>
  </si>
  <si>
    <t>lolablakespam</t>
  </si>
  <si>
    <t>XboxGamerNet</t>
  </si>
  <si>
    <t>TJCabrera</t>
  </si>
  <si>
    <t>KamilTamiola</t>
  </si>
  <si>
    <t>ReecSwiney</t>
  </si>
  <si>
    <t>props</t>
  </si>
  <si>
    <t>grkngumus</t>
  </si>
  <si>
    <t>Nehasinghonline</t>
  </si>
  <si>
    <t>GEN59072734</t>
  </si>
  <si>
    <t>geostratigiki</t>
  </si>
  <si>
    <t>batuhan</t>
  </si>
  <si>
    <t>raphaels7</t>
  </si>
  <si>
    <t>psicologoenred</t>
  </si>
  <si>
    <t>FAHADTAIFI</t>
  </si>
  <si>
    <t>khb2216</t>
  </si>
  <si>
    <t>batukucukcakir</t>
  </si>
  <si>
    <t>GaelQuirante</t>
  </si>
  <si>
    <t>McCracken_23</t>
  </si>
  <si>
    <t>ne_kot_a_kit</t>
  </si>
  <si>
    <t>CynthiaDaniels_</t>
  </si>
  <si>
    <t>Qidlbi</t>
  </si>
  <si>
    <t>VinchTheGrinch</t>
  </si>
  <si>
    <t>_mariah_little</t>
  </si>
  <si>
    <t>LOdinaev</t>
  </si>
  <si>
    <t>Ask_Almsareha</t>
  </si>
  <si>
    <t>QwhereRU52</t>
  </si>
  <si>
    <t>0xGumshoe</t>
  </si>
  <si>
    <t>memorytraining</t>
  </si>
  <si>
    <t>BS7RBI</t>
  </si>
  <si>
    <t>NewsVP</t>
  </si>
  <si>
    <t>FounderKyle</t>
  </si>
  <si>
    <t>wthelan71</t>
  </si>
  <si>
    <t>rhymezlikedimez</t>
  </si>
  <si>
    <t>fp4f_family</t>
  </si>
  <si>
    <t>Ash_Pro1</t>
  </si>
  <si>
    <t>KidKeddi</t>
  </si>
  <si>
    <t>ALIALGHAMEDI1</t>
  </si>
  <si>
    <t>peacefallxyz</t>
  </si>
  <si>
    <t>yunglee79</t>
  </si>
  <si>
    <t>debswim2010</t>
  </si>
  <si>
    <t>Xynode</t>
  </si>
  <si>
    <t>fawwaz791</t>
  </si>
  <si>
    <t>Alsaeed_basheer</t>
  </si>
  <si>
    <t>nemesislacroix</t>
  </si>
  <si>
    <t>tucky_beeprapa</t>
  </si>
  <si>
    <t>LIVEWITHACE</t>
  </si>
  <si>
    <t>AamAnusorn</t>
  </si>
  <si>
    <t>Augustin_Dobre</t>
  </si>
  <si>
    <t>Jobznt23</t>
  </si>
  <si>
    <t>vMppk</t>
  </si>
  <si>
    <t>MAngelica1UK</t>
  </si>
  <si>
    <t>GritGrowthCap</t>
  </si>
  <si>
    <t>xyzlilith</t>
  </si>
  <si>
    <t>Hayzaaa_</t>
  </si>
  <si>
    <t>MUMufakkir7</t>
  </si>
  <si>
    <t>rei_mastermind</t>
  </si>
  <si>
    <t>dp_9c8</t>
  </si>
  <si>
    <t>seonhopage</t>
  </si>
  <si>
    <t>WING_21</t>
  </si>
  <si>
    <t>Alvaro_misterio</t>
  </si>
  <si>
    <t>andrew_anagnost</t>
  </si>
  <si>
    <t>abubaha717</t>
  </si>
  <si>
    <t>burhanettineser</t>
  </si>
  <si>
    <t>Travispaints</t>
  </si>
  <si>
    <t>dashibeats</t>
  </si>
  <si>
    <t>HazaraWorld</t>
  </si>
  <si>
    <t>mansourdhafi</t>
  </si>
  <si>
    <t>heisenberg6771</t>
  </si>
  <si>
    <t>AnjaliOnGaia</t>
  </si>
  <si>
    <t>hhaestv</t>
  </si>
  <si>
    <t>roofatz</t>
  </si>
  <si>
    <t>AmenaMohammadi</t>
  </si>
  <si>
    <t>ajmal1111</t>
  </si>
  <si>
    <t>drhalukbozdogan</t>
  </si>
  <si>
    <t>personalfitnes3</t>
  </si>
  <si>
    <t>IAmTheOlum</t>
  </si>
  <si>
    <t>safaathahmed</t>
  </si>
  <si>
    <t>zjbrenner</t>
  </si>
  <si>
    <t>ibrahim_masari</t>
  </si>
  <si>
    <t>BlazianP</t>
  </si>
  <si>
    <t>Netcoins</t>
  </si>
  <si>
    <t>cryptic_monk</t>
  </si>
  <si>
    <t>kinnimin</t>
  </si>
  <si>
    <t>CBBAnalytics</t>
  </si>
  <si>
    <t>ironman20054</t>
  </si>
  <si>
    <t>waifunextdoor</t>
  </si>
  <si>
    <t>web3africa1</t>
  </si>
  <si>
    <t>PowerBrowser</t>
  </si>
  <si>
    <t>joaohazim</t>
  </si>
  <si>
    <t>Mzied_ALshtle</t>
  </si>
  <si>
    <t>TheCaffeinePunk</t>
  </si>
  <si>
    <t>AybarsKartal</t>
  </si>
  <si>
    <t>vergiler</t>
  </si>
  <si>
    <t>rahal0123</t>
  </si>
  <si>
    <t>ACampanaRemache</t>
  </si>
  <si>
    <t>koni2456</t>
  </si>
  <si>
    <t>ramai1111</t>
  </si>
  <si>
    <t>MofooJP</t>
  </si>
  <si>
    <t>CzechArtGirl</t>
  </si>
  <si>
    <t>TasteMakerz_XYZ</t>
  </si>
  <si>
    <t>smilegen</t>
  </si>
  <si>
    <t>Alphatileist</t>
  </si>
  <si>
    <t>mesh3l_far7an</t>
  </si>
  <si>
    <t>anton_shulke</t>
  </si>
  <si>
    <t>AyubShekason</t>
  </si>
  <si>
    <t>boyfrenn</t>
  </si>
  <si>
    <t>RyanJoseph92</t>
  </si>
  <si>
    <t>C19LH_Advocacy</t>
  </si>
  <si>
    <t>LandonClost</t>
  </si>
  <si>
    <t>afcphotos_</t>
  </si>
  <si>
    <t>FreenBeckyVN</t>
  </si>
  <si>
    <t>steida</t>
  </si>
  <si>
    <t>DivinaPastora</t>
  </si>
  <si>
    <t>Aljabrti1000</t>
  </si>
  <si>
    <t>Jess3CAgrl4Life</t>
  </si>
  <si>
    <t>Bluprint4Crypto</t>
  </si>
  <si>
    <t>charlierward</t>
  </si>
  <si>
    <t>JivaAyurveda</t>
  </si>
  <si>
    <t>ClarenceSexton</t>
  </si>
  <si>
    <t>browno_</t>
  </si>
  <si>
    <t>manashuman</t>
  </si>
  <si>
    <t>billcox</t>
  </si>
  <si>
    <t>JoshFeldberg</t>
  </si>
  <si>
    <t>TheSolarShed</t>
  </si>
  <si>
    <t>MrCoachEli</t>
  </si>
  <si>
    <t>KarenDeBonis</t>
  </si>
  <si>
    <t>AlharameenOffic</t>
  </si>
  <si>
    <t>CramerSez</t>
  </si>
  <si>
    <t>arndxt_xo</t>
  </si>
  <si>
    <t>unitymetatoken</t>
  </si>
  <si>
    <t>ezyezzreen</t>
  </si>
  <si>
    <t>tkp1080</t>
  </si>
  <si>
    <t>TheIrelandFunds</t>
  </si>
  <si>
    <t>diptispasa</t>
  </si>
  <si>
    <t>glennleerob</t>
  </si>
  <si>
    <t>shidadayo1</t>
  </si>
  <si>
    <t>g_hrh6</t>
  </si>
  <si>
    <t>giiift4u</t>
  </si>
  <si>
    <t>EDouglasWW</t>
  </si>
  <si>
    <t>ABURAWAN74</t>
  </si>
  <si>
    <t>MSPTroopers</t>
  </si>
  <si>
    <t>abdullahF_S</t>
  </si>
  <si>
    <t>Hana_Alhumaid</t>
  </si>
  <si>
    <t>VikrantVikramG</t>
  </si>
  <si>
    <t>NoFlagsFilm</t>
  </si>
  <si>
    <t>aliz_jr</t>
  </si>
  <si>
    <t>MickyLynnXoXo</t>
  </si>
  <si>
    <t>maxime_ctrr</t>
  </si>
  <si>
    <t>Lumipyan</t>
  </si>
  <si>
    <t>mahanski</t>
  </si>
  <si>
    <t>MrPseu</t>
  </si>
  <si>
    <t>decepticon46</t>
  </si>
  <si>
    <t>bradleyziffer</t>
  </si>
  <si>
    <t>CryptoVince369</t>
  </si>
  <si>
    <t>f_alalam</t>
  </si>
  <si>
    <t>ABCXNFT</t>
  </si>
  <si>
    <t>SocialCompany</t>
  </si>
  <si>
    <t>PsoeGetafe</t>
  </si>
  <si>
    <t>gbgfootball</t>
  </si>
  <si>
    <t>COOGI_DOOGI</t>
  </si>
  <si>
    <t>TechSecretNO</t>
  </si>
  <si>
    <t>DamiDefi</t>
  </si>
  <si>
    <t>adumaya78</t>
  </si>
  <si>
    <t>fatih_ergenekon</t>
  </si>
  <si>
    <t>ItsCryptoMomo</t>
  </si>
  <si>
    <t>GanU_yZ</t>
  </si>
  <si>
    <t>DebraLyn16</t>
  </si>
  <si>
    <t>LeonGTO01</t>
  </si>
  <si>
    <t>CalebTennenbaum</t>
  </si>
  <si>
    <t>akihabarablues</t>
  </si>
  <si>
    <t>lohadn</t>
  </si>
  <si>
    <t>roastingguru</t>
  </si>
  <si>
    <t>PatrickTBrown31</t>
  </si>
  <si>
    <t>soymbleu</t>
  </si>
  <si>
    <t>kunukunu</t>
  </si>
  <si>
    <t>RealEstateDeeds</t>
  </si>
  <si>
    <t>quamfywhale</t>
  </si>
  <si>
    <t>LaAventuraCine</t>
  </si>
  <si>
    <t>ReelAnarchy</t>
  </si>
  <si>
    <t>bftowe</t>
  </si>
  <si>
    <t>1risaa</t>
  </si>
  <si>
    <t>alex_buraks</t>
  </si>
  <si>
    <t>NNNIncome</t>
  </si>
  <si>
    <t>enesuur_</t>
  </si>
  <si>
    <t>InternetAaron1</t>
  </si>
  <si>
    <t>boomerangkid_</t>
  </si>
  <si>
    <t>sympaty18</t>
  </si>
  <si>
    <t>940214s</t>
  </si>
  <si>
    <t>yukihamada</t>
  </si>
  <si>
    <t>DilenMontero</t>
  </si>
  <si>
    <t>enjaz1000</t>
  </si>
  <si>
    <t>tradingplays</t>
  </si>
  <si>
    <t>MonicaEvers1</t>
  </si>
  <si>
    <t>Afore_InverCap</t>
  </si>
  <si>
    <t>mtmq1</t>
  </si>
  <si>
    <t>SoloPixel</t>
  </si>
  <si>
    <t>raddah1010</t>
  </si>
  <si>
    <t>playerqDFS</t>
  </si>
  <si>
    <t>CryptoStylesUSA</t>
  </si>
  <si>
    <t>DrVizLabs</t>
  </si>
  <si>
    <t>saku07saku</t>
  </si>
  <si>
    <t>GinaSaysSo</t>
  </si>
  <si>
    <t>Khalidalzarouni</t>
  </si>
  <si>
    <t>dinsmore_steele</t>
  </si>
  <si>
    <t>drghosthands</t>
  </si>
  <si>
    <t>Weliyow</t>
  </si>
  <si>
    <t>prfctbags</t>
  </si>
  <si>
    <t>xipteras</t>
  </si>
  <si>
    <t>VioletFugazzi</t>
  </si>
  <si>
    <t>brownsense</t>
  </si>
  <si>
    <t>Allison__Ramsey</t>
  </si>
  <si>
    <t>TMTteammoney</t>
  </si>
  <si>
    <t>kokorone_hana</t>
  </si>
  <si>
    <t>RARosenberger</t>
  </si>
  <si>
    <t>kata100x</t>
  </si>
  <si>
    <t>ReaverTeknoGods</t>
  </si>
  <si>
    <t>ASOKurumsal</t>
  </si>
  <si>
    <t>EricEyre</t>
  </si>
  <si>
    <t>BriMarieD</t>
  </si>
  <si>
    <t>carolina_bowl</t>
  </si>
  <si>
    <t>BillLevineMD</t>
  </si>
  <si>
    <t>kudooo_030</t>
  </si>
  <si>
    <t>meshala99</t>
  </si>
  <si>
    <t>AS_sneakers</t>
  </si>
  <si>
    <t>mickassaf</t>
  </si>
  <si>
    <t>Poker_Traveler</t>
  </si>
  <si>
    <t>LightninWarrior</t>
  </si>
  <si>
    <t>sideshiftai</t>
  </si>
  <si>
    <t>SimonDalling</t>
  </si>
  <si>
    <t>TalkFootball34</t>
  </si>
  <si>
    <t>Roach_Collector</t>
  </si>
  <si>
    <t>AbnGarmlah</t>
  </si>
  <si>
    <t>fisico_phillip</t>
  </si>
  <si>
    <t>nicolajanesharp</t>
  </si>
  <si>
    <t>dwimidhaM</t>
  </si>
  <si>
    <t>mano_jobs</t>
  </si>
  <si>
    <t>U_A_E_MOHD</t>
  </si>
  <si>
    <t>ECB001</t>
  </si>
  <si>
    <t>ggcripto</t>
  </si>
  <si>
    <t>PCS_AnthonyM</t>
  </si>
  <si>
    <t>torrjoom</t>
  </si>
  <si>
    <t>AnjuPankajNews</t>
  </si>
  <si>
    <t>WasfyWaseem</t>
  </si>
  <si>
    <t>dark_horseman6</t>
  </si>
  <si>
    <t>ZeusTheDegen</t>
  </si>
  <si>
    <t>DanishAzamWarsi</t>
  </si>
  <si>
    <t>CurlieQgamer</t>
  </si>
  <si>
    <t>MayorKBrooks</t>
  </si>
  <si>
    <t>GeorgeKamel</t>
  </si>
  <si>
    <t>NassrinSaifi</t>
  </si>
  <si>
    <t>Geeknetic</t>
  </si>
  <si>
    <t>rgnagoya</t>
  </si>
  <si>
    <t>Fahdinc86</t>
  </si>
  <si>
    <t>PMMagadla</t>
  </si>
  <si>
    <t>ghazialms3ri</t>
  </si>
  <si>
    <t>sabricanbolat</t>
  </si>
  <si>
    <t>Wirepoints</t>
  </si>
  <si>
    <t>HollieBearies</t>
  </si>
  <si>
    <t>MemoireNV</t>
  </si>
  <si>
    <t>NRTCNigeria</t>
  </si>
  <si>
    <t>rajesh_singhh</t>
  </si>
  <si>
    <t>gabriellexbaby</t>
  </si>
  <si>
    <t>JekOfficial</t>
  </si>
  <si>
    <t>Arsh_Alward</t>
  </si>
  <si>
    <t>HayamiFelicity</t>
  </si>
  <si>
    <t>TyLuckyOfficial</t>
  </si>
  <si>
    <t>Michelle_NYC3</t>
  </si>
  <si>
    <t>Runway</t>
  </si>
  <si>
    <t>HoumanShadab</t>
  </si>
  <si>
    <t>Kagura1726</t>
  </si>
  <si>
    <t>sayamaneko</t>
  </si>
  <si>
    <t>copie_eth</t>
  </si>
  <si>
    <t>AHS_almutiri</t>
  </si>
  <si>
    <t>toyotomikun_</t>
  </si>
  <si>
    <t>mechacomicPRgr</t>
  </si>
  <si>
    <t>HouseofParlay</t>
  </si>
  <si>
    <t>ssalihozbay</t>
  </si>
  <si>
    <t>jodicasting</t>
  </si>
  <si>
    <t>JackiDailyHost</t>
  </si>
  <si>
    <t>CashinovaMusic</t>
  </si>
  <si>
    <t>momosiba2</t>
  </si>
  <si>
    <t>cyberpunkcity</t>
  </si>
  <si>
    <t>Missaelgram</t>
  </si>
  <si>
    <t>diriyahquraan</t>
  </si>
  <si>
    <t>tribunajansorg</t>
  </si>
  <si>
    <t>RUS__UKR</t>
  </si>
  <si>
    <t>GuyB_rockshow</t>
  </si>
  <si>
    <t>HKJC_NFT</t>
  </si>
  <si>
    <t>govdouyediri</t>
  </si>
  <si>
    <t>ZacharyDiaz</t>
  </si>
  <si>
    <t>kennybastani</t>
  </si>
  <si>
    <t>AndyMorales8</t>
  </si>
  <si>
    <t>RichardLBaker</t>
  </si>
  <si>
    <t>kyopinnu1</t>
  </si>
  <si>
    <t>relliK_booN</t>
  </si>
  <si>
    <t>NFTwap</t>
  </si>
  <si>
    <t>Famebydexy</t>
  </si>
  <si>
    <t>SpeedSociety</t>
  </si>
  <si>
    <t>FurkanYildirimF</t>
  </si>
  <si>
    <t>i1rahma</t>
  </si>
  <si>
    <t>ozakiami</t>
  </si>
  <si>
    <t>hydblooddonors</t>
  </si>
  <si>
    <t>ReginaldPughII</t>
  </si>
  <si>
    <t>AlnerJosh</t>
  </si>
  <si>
    <t>PeakyBlindersVR</t>
  </si>
  <si>
    <t>SMTC_NFT</t>
  </si>
  <si>
    <t>maggs801</t>
  </si>
  <si>
    <t>Kh_Alshammari7</t>
  </si>
  <si>
    <t>AmuletCherish</t>
  </si>
  <si>
    <t>SkyeGreen_</t>
  </si>
  <si>
    <t>VolScoops</t>
  </si>
  <si>
    <t>JOEGREEN_RSN</t>
  </si>
  <si>
    <t>hollmanibanezp</t>
  </si>
  <si>
    <t>thesmacleodshow</t>
  </si>
  <si>
    <t>holyworks</t>
  </si>
  <si>
    <t>martinoloiacono</t>
  </si>
  <si>
    <t>_shmun</t>
  </si>
  <si>
    <t>Larah_Sky</t>
  </si>
  <si>
    <t>kyomu_lwl</t>
  </si>
  <si>
    <t>RoboticsAINews</t>
  </si>
  <si>
    <t>Amb_Salukvadze</t>
  </si>
  <si>
    <t>govindrams</t>
  </si>
  <si>
    <t>ValentineRW</t>
  </si>
  <si>
    <t>AmazingChevVolt</t>
  </si>
  <si>
    <t>chefhomiekwon</t>
  </si>
  <si>
    <t>BryceKaiser</t>
  </si>
  <si>
    <t>DawnKiss97218</t>
  </si>
  <si>
    <t>ActionPoor</t>
  </si>
  <si>
    <t>OneCricketApp</t>
  </si>
  <si>
    <t>marwantalodi</t>
  </si>
  <si>
    <t>JosianeCoutinho</t>
  </si>
  <si>
    <t>klf_tv</t>
  </si>
  <si>
    <t>BxtraNASTY</t>
  </si>
  <si>
    <t>aksjerogfond</t>
  </si>
  <si>
    <t>shopcbdecor</t>
  </si>
  <si>
    <t>CashCing</t>
  </si>
  <si>
    <t>CryptoZaha</t>
  </si>
  <si>
    <t>joelbuhr</t>
  </si>
  <si>
    <t>gabrielagaleasp</t>
  </si>
  <si>
    <t>BobbyKKraft</t>
  </si>
  <si>
    <t>NazaLomagno</t>
  </si>
  <si>
    <t>xelementco</t>
  </si>
  <si>
    <t>PavelinoG</t>
  </si>
  <si>
    <t>Web3WomenCommun</t>
  </si>
  <si>
    <t>RomeroFelixE</t>
  </si>
  <si>
    <t>HaasUK</t>
  </si>
  <si>
    <t>khAlsaedi</t>
  </si>
  <si>
    <t>kshenster</t>
  </si>
  <si>
    <t>yura_burstgirl</t>
  </si>
  <si>
    <t>ELJefeReviews</t>
  </si>
  <si>
    <t>santona_tonakai</t>
  </si>
  <si>
    <t>spydenator</t>
  </si>
  <si>
    <t>spm99991</t>
  </si>
  <si>
    <t>MWaltonShirley</t>
  </si>
  <si>
    <t>BlockTempo</t>
  </si>
  <si>
    <t>TheZacWilliams</t>
  </si>
  <si>
    <t>AdolfoUsier</t>
  </si>
  <si>
    <t>dent_man8020</t>
  </si>
  <si>
    <t>Tolaramsiyag</t>
  </si>
  <si>
    <t>yra_uma</t>
  </si>
  <si>
    <t>SheikhMonopoly</t>
  </si>
  <si>
    <t>eduardfina</t>
  </si>
  <si>
    <t>damnitbennett</t>
  </si>
  <si>
    <t>CDNPosts</t>
  </si>
  <si>
    <t>MahenderTweets</t>
  </si>
  <si>
    <t>Crypto_Crayak</t>
  </si>
  <si>
    <t>Okachan_YouTube</t>
  </si>
  <si>
    <t>talasbelediyesi</t>
  </si>
  <si>
    <t>CUDl_</t>
  </si>
  <si>
    <t>KBeckEagles</t>
  </si>
  <si>
    <t>Manal_A_Sobhi</t>
  </si>
  <si>
    <t>TokenDegree</t>
  </si>
  <si>
    <t>TennTexasRadio</t>
  </si>
  <si>
    <t>OglyFederico</t>
  </si>
  <si>
    <t>nawaf101gog</t>
  </si>
  <si>
    <t>AlkaabiJr</t>
  </si>
  <si>
    <t>HeySunilGupta</t>
  </si>
  <si>
    <t>Slay_News_</t>
  </si>
  <si>
    <t>MyEdTechLife</t>
  </si>
  <si>
    <t>Twerpvillegame</t>
  </si>
  <si>
    <t>JohnOrrCCIM</t>
  </si>
  <si>
    <t>ArtibirArs</t>
  </si>
  <si>
    <t>IrfanCengic</t>
  </si>
  <si>
    <t>anytaskofficial</t>
  </si>
  <si>
    <t>fahadalrasheedy</t>
  </si>
  <si>
    <t>Adam_Levan24</t>
  </si>
  <si>
    <t>DNchacon</t>
  </si>
  <si>
    <t>Danyprieto94</t>
  </si>
  <si>
    <t>REdieleyne</t>
  </si>
  <si>
    <t>HuseinAlsenafi</t>
  </si>
  <si>
    <t>0xDavila</t>
  </si>
  <si>
    <t>Almuthanna_KSA</t>
  </si>
  <si>
    <t>NftGoody</t>
  </si>
  <si>
    <t>tender_art</t>
  </si>
  <si>
    <t>Shabbosgoy</t>
  </si>
  <si>
    <t>Leadtail</t>
  </si>
  <si>
    <t>isntJen</t>
  </si>
  <si>
    <t>Lovelaws_twt</t>
  </si>
  <si>
    <t>ultiagency</t>
  </si>
  <si>
    <t>PyrlsApp</t>
  </si>
  <si>
    <t>LuxeeCarina</t>
  </si>
  <si>
    <t>aroussi</t>
  </si>
  <si>
    <t>kenseto</t>
  </si>
  <si>
    <t>Shaulirena</t>
  </si>
  <si>
    <t>edankwan</t>
  </si>
  <si>
    <t>gemma8675309</t>
  </si>
  <si>
    <t>hebaibrawish</t>
  </si>
  <si>
    <t>DaniellaDoodles</t>
  </si>
  <si>
    <t>toritetsunokazu</t>
  </si>
  <si>
    <t>sapiencia_pura</t>
  </si>
  <si>
    <t>racerclublabs</t>
  </si>
  <si>
    <t>yamacat</t>
  </si>
  <si>
    <t>KCComets</t>
  </si>
  <si>
    <t>coderdannn</t>
  </si>
  <si>
    <t>dr_arunkgupta</t>
  </si>
  <si>
    <t>brujobh</t>
  </si>
  <si>
    <t>ArtOfDialogue_</t>
  </si>
  <si>
    <t>mch_tamaya</t>
  </si>
  <si>
    <t>MenschenArt</t>
  </si>
  <si>
    <t>Anthonyhurd</t>
  </si>
  <si>
    <t>abo_saud48</t>
  </si>
  <si>
    <t>baugasm</t>
  </si>
  <si>
    <t>ozgurtvorg</t>
  </si>
  <si>
    <t>USAFirstPodcast</t>
  </si>
  <si>
    <t>_akirasasaki</t>
  </si>
  <si>
    <t>karlacosmetics</t>
  </si>
  <si>
    <t>bighead11111</t>
  </si>
  <si>
    <t>desiretotrade</t>
  </si>
  <si>
    <t>ururipanda</t>
  </si>
  <si>
    <t>wooden_coffee</t>
  </si>
  <si>
    <t>melkechi</t>
  </si>
  <si>
    <t>Emmanuelsblog1</t>
  </si>
  <si>
    <t>Substreight</t>
  </si>
  <si>
    <t>GabyAlferezNI</t>
  </si>
  <si>
    <t>vixenstellavt</t>
  </si>
  <si>
    <t>SurfGuild</t>
  </si>
  <si>
    <t>VaraNetwork</t>
  </si>
  <si>
    <t>victorperezdj</t>
  </si>
  <si>
    <t>nitideb</t>
  </si>
  <si>
    <t>aak31989</t>
  </si>
  <si>
    <t>omar7386</t>
  </si>
  <si>
    <t>softwarnet</t>
  </si>
  <si>
    <t>barqrescue</t>
  </si>
  <si>
    <t>DavidowMatthew</t>
  </si>
  <si>
    <t>savemebella</t>
  </si>
  <si>
    <t>New_catnip</t>
  </si>
  <si>
    <t>3li50</t>
  </si>
  <si>
    <t>rhmoreland</t>
  </si>
  <si>
    <t>serhatergin</t>
  </si>
  <si>
    <t>NawafMitib</t>
  </si>
  <si>
    <t>darroneggins</t>
  </si>
  <si>
    <t>latifajamel3</t>
  </si>
  <si>
    <t>GertysDinkled</t>
  </si>
  <si>
    <t>Leah_Ayame</t>
  </si>
  <si>
    <t>NFTFOMO1</t>
  </si>
  <si>
    <t>rukapon</t>
  </si>
  <si>
    <t>tomgilroy33</t>
  </si>
  <si>
    <t>h2lri</t>
  </si>
  <si>
    <t>trendRaina</t>
  </si>
  <si>
    <t>rawafidjazan</t>
  </si>
  <si>
    <t>SkyeLim__</t>
  </si>
  <si>
    <t>AstroNoodleCat</t>
  </si>
  <si>
    <t>BLSchmitt</t>
  </si>
  <si>
    <t>alm7elby</t>
  </si>
  <si>
    <t>danielforeroj</t>
  </si>
  <si>
    <t>MuratSevinc07</t>
  </si>
  <si>
    <t>EricBeinhocker</t>
  </si>
  <si>
    <t>glassydesign</t>
  </si>
  <si>
    <t>UAEATIN</t>
  </si>
  <si>
    <t>NFTfolioApp</t>
  </si>
  <si>
    <t>VictorVanBieuk</t>
  </si>
  <si>
    <t>mrstevelevine</t>
  </si>
  <si>
    <t>GettinSwamped</t>
  </si>
  <si>
    <t>hassanaseri1</t>
  </si>
  <si>
    <t>WOW__CO</t>
  </si>
  <si>
    <t>newsindia24x7_</t>
  </si>
  <si>
    <t>hanbin131team</t>
  </si>
  <si>
    <t>louvre_chieri</t>
  </si>
  <si>
    <t>0x_zozo</t>
  </si>
  <si>
    <t>AutoBrzy</t>
  </si>
  <si>
    <t>theamasinggrace</t>
  </si>
  <si>
    <t>kimmorousku</t>
  </si>
  <si>
    <t>fahadzayed1</t>
  </si>
  <si>
    <t>arefchabi</t>
  </si>
  <si>
    <t>James_M_Ramsey</t>
  </si>
  <si>
    <t>mybest_homeapp</t>
  </si>
  <si>
    <t>creepycreams</t>
  </si>
  <si>
    <t>mus_cat__</t>
  </si>
  <si>
    <t>qht_haifa</t>
  </si>
  <si>
    <t>LVLLofficial</t>
  </si>
  <si>
    <t>brianprovost</t>
  </si>
  <si>
    <t>bader_al3anzy</t>
  </si>
  <si>
    <t>Sapana07</t>
  </si>
  <si>
    <t>paymancash</t>
  </si>
  <si>
    <t>PriyaPriyabegum</t>
  </si>
  <si>
    <t>OZANNN006</t>
  </si>
  <si>
    <t>fitz_keith</t>
  </si>
  <si>
    <t>TyrellDowner</t>
  </si>
  <si>
    <t>PalmGuin</t>
  </si>
  <si>
    <t>mrjorgemtz</t>
  </si>
  <si>
    <t>shinka_illust</t>
  </si>
  <si>
    <t>GidKidDad</t>
  </si>
  <si>
    <t>luisa_laurent_</t>
  </si>
  <si>
    <t>jollycrazynft</t>
  </si>
  <si>
    <t>RPCorrea</t>
  </si>
  <si>
    <t>deepgujral</t>
  </si>
  <si>
    <t>Kaikenhuippu</t>
  </si>
  <si>
    <t>SharaXOfficial</t>
  </si>
  <si>
    <t>QueenTelekungSK</t>
  </si>
  <si>
    <t>JtempoYT</t>
  </si>
  <si>
    <t>Kristen_Painter</t>
  </si>
  <si>
    <t>djwalker011</t>
  </si>
  <si>
    <t>vipvip661</t>
  </si>
  <si>
    <t>kaburgaciYasar1</t>
  </si>
  <si>
    <t>YokoYume5</t>
  </si>
  <si>
    <t>salesdesign2018</t>
  </si>
  <si>
    <t>FLMrs4MAGA</t>
  </si>
  <si>
    <t>pro_tinder</t>
  </si>
  <si>
    <t>yunusemredemirs</t>
  </si>
  <si>
    <t>WhiteWeather_</t>
  </si>
  <si>
    <t>ilydarioz</t>
  </si>
  <si>
    <t>FireHoseGames</t>
  </si>
  <si>
    <t>markWfadel</t>
  </si>
  <si>
    <t>AbelinaLopezR</t>
  </si>
  <si>
    <t>qurkandemirci</t>
  </si>
  <si>
    <t>jaipeeBP</t>
  </si>
  <si>
    <t>racuninskincare</t>
  </si>
  <si>
    <t>topcourt</t>
  </si>
  <si>
    <t>meloinhiding</t>
  </si>
  <si>
    <t>SarahJaneKiger</t>
  </si>
  <si>
    <t>iworshipwhite</t>
  </si>
  <si>
    <t>cwolff411</t>
  </si>
  <si>
    <t>arymachadofit</t>
  </si>
  <si>
    <t>hafrchamber</t>
  </si>
  <si>
    <t>SoyMargariito</t>
  </si>
  <si>
    <t>UMAOUMITSURUGI2</t>
  </si>
  <si>
    <t>haksecio</t>
  </si>
  <si>
    <t>lockprops</t>
  </si>
  <si>
    <t>SCMountainGoat</t>
  </si>
  <si>
    <t>PhilJBonello</t>
  </si>
  <si>
    <t>asedd72</t>
  </si>
  <si>
    <t>Mr_Deg3n</t>
  </si>
  <si>
    <t>shethegoat1988</t>
  </si>
  <si>
    <t>josycesarini</t>
  </si>
  <si>
    <t>budou_chan</t>
  </si>
  <si>
    <t>JakubSeidler</t>
  </si>
  <si>
    <t>euelicardo</t>
  </si>
  <si>
    <t>ChinatownVegas</t>
  </si>
  <si>
    <t>thejefflutz</t>
  </si>
  <si>
    <t>FrankieStyless</t>
  </si>
  <si>
    <t>_katttykattt_</t>
  </si>
  <si>
    <t>poftpmedya</t>
  </si>
  <si>
    <t>gueronassar</t>
  </si>
  <si>
    <t>WALEED3LHASSAN</t>
  </si>
  <si>
    <t>mh_alsudani</t>
  </si>
  <si>
    <t>adewatrigant</t>
  </si>
  <si>
    <t>milmey_pachi</t>
  </si>
  <si>
    <t>murli_waale</t>
  </si>
  <si>
    <t>WYExpect</t>
  </si>
  <si>
    <t>ZarPropertyNY</t>
  </si>
  <si>
    <t>Jenhartman18</t>
  </si>
  <si>
    <t>WillisJBrowning</t>
  </si>
  <si>
    <t>JackIgoe</t>
  </si>
  <si>
    <t>NatConTalk</t>
  </si>
  <si>
    <t>camilosperanza</t>
  </si>
  <si>
    <t>RealMikeLarson</t>
  </si>
  <si>
    <t>michaelmicasso</t>
  </si>
  <si>
    <t>Mr_Cuddlez88</t>
  </si>
  <si>
    <t>groupsacom2</t>
  </si>
  <si>
    <t>jgj05</t>
  </si>
  <si>
    <t>Mobilecom777</t>
  </si>
  <si>
    <t>futa060180119</t>
  </si>
  <si>
    <t>ArminPetschner</t>
  </si>
  <si>
    <t>FxD9h</t>
  </si>
  <si>
    <t>HollyWoodNFTs</t>
  </si>
  <si>
    <t>FKYN_NFT</t>
  </si>
  <si>
    <t>johnplumstead</t>
  </si>
  <si>
    <t>dmarcordoba</t>
  </si>
  <si>
    <t>ChristianMagoon</t>
  </si>
  <si>
    <t>boletostigres</t>
  </si>
  <si>
    <t>TETRAGOCOMMANDO</t>
  </si>
  <si>
    <t>oidekanpo</t>
  </si>
  <si>
    <t>campfirewriting</t>
  </si>
  <si>
    <t>nawafalgzaaa3</t>
  </si>
  <si>
    <t>FrostEsportsRL</t>
  </si>
  <si>
    <t>miafalksweden</t>
  </si>
  <si>
    <t>mrhinkle</t>
  </si>
  <si>
    <t>lhfaria</t>
  </si>
  <si>
    <t>MatiasNisenson</t>
  </si>
  <si>
    <t>wecanal_ec</t>
  </si>
  <si>
    <t>nfttech</t>
  </si>
  <si>
    <t>NuitSeraCalme</t>
  </si>
  <si>
    <t>GulizarEzgi</t>
  </si>
  <si>
    <t>jotamitagaming</t>
  </si>
  <si>
    <t>seocharlie</t>
  </si>
  <si>
    <t>chrisscholly</t>
  </si>
  <si>
    <t>TheRealDoctorOs</t>
  </si>
  <si>
    <t>Jessleecountry</t>
  </si>
  <si>
    <t>CamJackson72</t>
  </si>
  <si>
    <t>nekonom63385142</t>
  </si>
  <si>
    <t>RIKO__PR</t>
  </si>
  <si>
    <t>chrisswenor</t>
  </si>
  <si>
    <t>luisjosesantand</t>
  </si>
  <si>
    <t>louis3288</t>
  </si>
  <si>
    <t>albraiky</t>
  </si>
  <si>
    <t>EMiddlebrooksMD</t>
  </si>
  <si>
    <t>jakearrr</t>
  </si>
  <si>
    <t>dariusaniunas</t>
  </si>
  <si>
    <t>StudioCaptain1</t>
  </si>
  <si>
    <t>mschoening</t>
  </si>
  <si>
    <t>AlGhazi</t>
  </si>
  <si>
    <t>hatcakap</t>
  </si>
  <si>
    <t>Tuscany2011</t>
  </si>
  <si>
    <t>amamikai_</t>
  </si>
  <si>
    <t>ugamusic_biz</t>
  </si>
  <si>
    <t>EdwardianStoic</t>
  </si>
  <si>
    <t>mass_voll</t>
  </si>
  <si>
    <t>JeBroniLames</t>
  </si>
  <si>
    <t>BFGiostone</t>
  </si>
  <si>
    <t>crimegalore</t>
  </si>
  <si>
    <t>Ninjakrom</t>
  </si>
  <si>
    <t>omlazo</t>
  </si>
  <si>
    <t>cloughmclough</t>
  </si>
  <si>
    <t>Kosowsky_</t>
  </si>
  <si>
    <t>Kenny_Powerz_</t>
  </si>
  <si>
    <t>RafaPortobanco</t>
  </si>
  <si>
    <t>talal14443</t>
  </si>
  <si>
    <t>MBA_AlAjaji</t>
  </si>
  <si>
    <t>alrajhi_abdulla</t>
  </si>
  <si>
    <t>revart362</t>
  </si>
  <si>
    <t>ATWISEID</t>
  </si>
  <si>
    <t>thecrimeanalyst</t>
  </si>
  <si>
    <t>Hapalochlaena2</t>
  </si>
  <si>
    <t>yui_6yui</t>
  </si>
  <si>
    <t>terrysaito</t>
  </si>
  <si>
    <t>dbuens</t>
  </si>
  <si>
    <t>henriiquemuniz</t>
  </si>
  <si>
    <t>brianmwang</t>
  </si>
  <si>
    <t>cmilogonzalezcl</t>
  </si>
  <si>
    <t>K3llybird</t>
  </si>
  <si>
    <t>cliffBallin</t>
  </si>
  <si>
    <t>touchOPHTHALMIC</t>
  </si>
  <si>
    <t>s____cc</t>
  </si>
  <si>
    <t>beantwitch</t>
  </si>
  <si>
    <t>NFT_JYP</t>
  </si>
  <si>
    <t>mutrafuh</t>
  </si>
  <si>
    <t>OncBrothers</t>
  </si>
  <si>
    <t>Angelstarspeaks</t>
  </si>
  <si>
    <t>azrael2393</t>
  </si>
  <si>
    <t>cihanyi</t>
  </si>
  <si>
    <t>paopao0128</t>
  </si>
  <si>
    <t>NotNikolai_</t>
  </si>
  <si>
    <t>naticchain</t>
  </si>
  <si>
    <t>rolandspeaks</t>
  </si>
  <si>
    <t>Snap_Media1</t>
  </si>
  <si>
    <t>zuhal_karakoc</t>
  </si>
  <si>
    <t>Salmalol_</t>
  </si>
  <si>
    <t>koransha_inc</t>
  </si>
  <si>
    <t>mhttp_org</t>
  </si>
  <si>
    <t>IowaEverywhere</t>
  </si>
  <si>
    <t>Watch__club</t>
  </si>
  <si>
    <t>Bu_mane3</t>
  </si>
  <si>
    <t>Abuwisalalamri</t>
  </si>
  <si>
    <t>kmzuberi</t>
  </si>
  <si>
    <t>husein1412hotma</t>
  </si>
  <si>
    <t>RuptureNFT</t>
  </si>
  <si>
    <t>kt_magee</t>
  </si>
  <si>
    <t>tenohirael_info</t>
  </si>
  <si>
    <t>Assimalothman</t>
  </si>
  <si>
    <t>Rich_q8i</t>
  </si>
  <si>
    <t>mountainyamar</t>
  </si>
  <si>
    <t>SpeakServeGrow</t>
  </si>
  <si>
    <t>ooihann</t>
  </si>
  <si>
    <t>BadrAlanssari</t>
  </si>
  <si>
    <t>DegenEmperor</t>
  </si>
  <si>
    <t>gxwsi</t>
  </si>
  <si>
    <t>rec_cat</t>
  </si>
  <si>
    <t>bardozVAL</t>
  </si>
  <si>
    <t>ChaseBoye1</t>
  </si>
  <si>
    <t>MukhtarAlaska</t>
  </si>
  <si>
    <t>pms_kp</t>
  </si>
  <si>
    <t>taek2212</t>
  </si>
  <si>
    <t>IrisOripa</t>
  </si>
  <si>
    <t>NikhilKal</t>
  </si>
  <si>
    <t>davidad</t>
  </si>
  <si>
    <t>Ryurku_ore</t>
  </si>
  <si>
    <t>mandylemond</t>
  </si>
  <si>
    <t>forsansport</t>
  </si>
  <si>
    <t>ABSeagle</t>
  </si>
  <si>
    <t>abomayas2011</t>
  </si>
  <si>
    <t>kanzaki_kurone</t>
  </si>
  <si>
    <t>Solo_Commando</t>
  </si>
  <si>
    <t>KSPSCinemas_</t>
  </si>
  <si>
    <t>celltherapy</t>
  </si>
  <si>
    <t>katjabraendle</t>
  </si>
  <si>
    <t>akifumihayashi</t>
  </si>
  <si>
    <t>abufaraj</t>
  </si>
  <si>
    <t>kasramoradi</t>
  </si>
  <si>
    <t>E_Y_O1</t>
  </si>
  <si>
    <t>MAbsoud</t>
  </si>
  <si>
    <t>mikesanky</t>
  </si>
  <si>
    <t>HelloSherrySims</t>
  </si>
  <si>
    <t>omkarchaudhary</t>
  </si>
  <si>
    <t>BogaGH</t>
  </si>
  <si>
    <t>DatHurdler_Theo</t>
  </si>
  <si>
    <t>paulkhls</t>
  </si>
  <si>
    <t>kritipraks</t>
  </si>
  <si>
    <t>RUNATITSHOUTING</t>
  </si>
  <si>
    <t>pinxx888</t>
  </si>
  <si>
    <t>build_chain</t>
  </si>
  <si>
    <t>TheSageofTrades</t>
  </si>
  <si>
    <t>RegeWolf</t>
  </si>
  <si>
    <t>mostafa0shehata</t>
  </si>
  <si>
    <t>news__umbrella</t>
  </si>
  <si>
    <t>Fo_Qalif</t>
  </si>
  <si>
    <t>green_heavenCBD</t>
  </si>
  <si>
    <t>CeekAfrica</t>
  </si>
  <si>
    <t>3obed_2021</t>
  </si>
  <si>
    <t>yalahex</t>
  </si>
  <si>
    <t>ProfiteeringP</t>
  </si>
  <si>
    <t>rasihresat</t>
  </si>
  <si>
    <t>kaleekreider</t>
  </si>
  <si>
    <t>vadisrad</t>
  </si>
  <si>
    <t>Cold_xyz</t>
  </si>
  <si>
    <t>ArgentinaFCOK</t>
  </si>
  <si>
    <t>Krishnavijay152</t>
  </si>
  <si>
    <t>abo__mohammed11</t>
  </si>
  <si>
    <t>papipupeputaro_</t>
  </si>
  <si>
    <t>CorbeanuTheodor</t>
  </si>
  <si>
    <t>Street5Wall</t>
  </si>
  <si>
    <t>ImmuneHack</t>
  </si>
  <si>
    <t>CaptRathee</t>
  </si>
  <si>
    <t>epictrades1</t>
  </si>
  <si>
    <t>DigitalMaori</t>
  </si>
  <si>
    <t>TalkShowAmerica</t>
  </si>
  <si>
    <t>UchihaLS</t>
  </si>
  <si>
    <t>bugraakpinar</t>
  </si>
  <si>
    <t>MattGoesBuck</t>
  </si>
  <si>
    <t>IamRolphD</t>
  </si>
  <si>
    <t>JustSteveKing</t>
  </si>
  <si>
    <t>Hard_Bastard</t>
  </si>
  <si>
    <t>MadsMikkelsenJP</t>
  </si>
  <si>
    <t>alexgoughcooper</t>
  </si>
  <si>
    <t>faysignals</t>
  </si>
  <si>
    <t>fa49643</t>
  </si>
  <si>
    <t>drsamihz</t>
  </si>
  <si>
    <t>ershad1442</t>
  </si>
  <si>
    <t>YogeshYadav_1</t>
  </si>
  <si>
    <t>nonleaguevol</t>
  </si>
  <si>
    <t>wano49</t>
  </si>
  <si>
    <t>Anthony_Ventura</t>
  </si>
  <si>
    <t>stepfredla</t>
  </si>
  <si>
    <t>Sa0Wan</t>
  </si>
  <si>
    <t>manam_i_ch</t>
  </si>
  <si>
    <t>faisalhaidarq8</t>
  </si>
  <si>
    <t>yu03_mnst</t>
  </si>
  <si>
    <t>EvewynnWorkshop</t>
  </si>
  <si>
    <t>jasminexpowell</t>
  </si>
  <si>
    <t>OmarSlimWhite</t>
  </si>
  <si>
    <t>servetyazici</t>
  </si>
  <si>
    <t>nashmi_jobs</t>
  </si>
  <si>
    <t>MariiTV__</t>
  </si>
  <si>
    <t>tamamknkx</t>
  </si>
  <si>
    <t>alma_mistletoe</t>
  </si>
  <si>
    <t>icydotsol</t>
  </si>
  <si>
    <t>il_alan</t>
  </si>
  <si>
    <t>thewaynehoskins</t>
  </si>
  <si>
    <t>no_ichi_</t>
  </si>
  <si>
    <t>a_little_god_</t>
  </si>
  <si>
    <t>AhmedALsaqer_</t>
  </si>
  <si>
    <t>ketabalmezan1</t>
  </si>
  <si>
    <t>AanchalKSingh</t>
  </si>
  <si>
    <t>CoachRains20</t>
  </si>
  <si>
    <t>aresbet2024</t>
  </si>
  <si>
    <t>DaisukeKiyota</t>
  </si>
  <si>
    <t>lisaorthstudio</t>
  </si>
  <si>
    <t>DataBetMx</t>
  </si>
  <si>
    <t>GarbageRare</t>
  </si>
  <si>
    <t>dmhudgens</t>
  </si>
  <si>
    <t>TheRobertHatton</t>
  </si>
  <si>
    <t>coachbobcantu</t>
  </si>
  <si>
    <t>Re_Satoshi_F</t>
  </si>
  <si>
    <t>drmssm</t>
  </si>
  <si>
    <t>hexonaut</t>
  </si>
  <si>
    <t>steveshotdogs</t>
  </si>
  <si>
    <t>thevxst</t>
  </si>
  <si>
    <t>TATSU_MC</t>
  </si>
  <si>
    <t>1028boss</t>
  </si>
  <si>
    <t>FaithfulWOG</t>
  </si>
  <si>
    <t>UUUUPPPPPP</t>
  </si>
  <si>
    <t>JoshBlockDC</t>
  </si>
  <si>
    <t>ElIndependent</t>
  </si>
  <si>
    <t>magedb0001</t>
  </si>
  <si>
    <t>Yunikalera6911</t>
  </si>
  <si>
    <t>OfficialFJBCoin</t>
  </si>
  <si>
    <t>metabows111</t>
  </si>
  <si>
    <t>BraemAltahdi</t>
  </si>
  <si>
    <t>Dobbo0107</t>
  </si>
  <si>
    <t>HoneyfrostMC</t>
  </si>
  <si>
    <t>IOivm</t>
  </si>
  <si>
    <t>TroyHermo</t>
  </si>
  <si>
    <t>takeshinakano</t>
  </si>
  <si>
    <t>mitsuoki</t>
  </si>
  <si>
    <t>jonatandanon</t>
  </si>
  <si>
    <t>ClubAlert</t>
  </si>
  <si>
    <t>pqluqui</t>
  </si>
  <si>
    <t>doncosimoschena</t>
  </si>
  <si>
    <t>MMuffasir</t>
  </si>
  <si>
    <t>dayamundd</t>
  </si>
  <si>
    <t>morihq</t>
  </si>
  <si>
    <t>ThePillarsApp</t>
  </si>
  <si>
    <t>MemeNFTOfficial</t>
  </si>
  <si>
    <t>therichlane</t>
  </si>
  <si>
    <t>hirokidmc</t>
  </si>
  <si>
    <t>MSYN738</t>
  </si>
  <si>
    <t>R_Garrett</t>
  </si>
  <si>
    <t>shafeeu26</t>
  </si>
  <si>
    <t>ssotb</t>
  </si>
  <si>
    <t>Khalid4CV</t>
  </si>
  <si>
    <t>openkerja</t>
  </si>
  <si>
    <t>_sahilkohli</t>
  </si>
  <si>
    <t>jcsamuelian</t>
  </si>
  <si>
    <t>EcobankGhanaPLC</t>
  </si>
  <si>
    <t>widhyarthi</t>
  </si>
  <si>
    <t>gd_tatsuo</t>
  </si>
  <si>
    <t>AproxieETH</t>
  </si>
  <si>
    <t>thecryptotrunks</t>
  </si>
  <si>
    <t>takeru_sol</t>
  </si>
  <si>
    <t>AstriumNFT</t>
  </si>
  <si>
    <t>Junia5413</t>
  </si>
  <si>
    <t>ZoeWatsonArtist</t>
  </si>
  <si>
    <t>rufagari</t>
  </si>
  <si>
    <t>ItsTerrifiCon</t>
  </si>
  <si>
    <t>ReemAbdulrazzak</t>
  </si>
  <si>
    <t>StonkHands</t>
  </si>
  <si>
    <t>EdwardG1911</t>
  </si>
  <si>
    <t>S_S_AlSuhaim</t>
  </si>
  <si>
    <t>madalh7000</t>
  </si>
  <si>
    <t>TGNCards</t>
  </si>
  <si>
    <t>claytoshi</t>
  </si>
  <si>
    <t>RUBRUM_INFO</t>
  </si>
  <si>
    <t>success_jr</t>
  </si>
  <si>
    <t>OnlyHarV</t>
  </si>
  <si>
    <t>bedrock</t>
  </si>
  <si>
    <t>ZizzREF</t>
  </si>
  <si>
    <t>DrDMemes1</t>
  </si>
  <si>
    <t>CryptoLyssa</t>
  </si>
  <si>
    <t>Luciow1992</t>
  </si>
  <si>
    <t>Aguilera_Fred</t>
  </si>
  <si>
    <t>wininrome_</t>
  </si>
  <si>
    <t>Z14Lowder</t>
  </si>
  <si>
    <t>CoachTMendelson</t>
  </si>
  <si>
    <t>aliasmi2030</t>
  </si>
  <si>
    <t>JeremyMcCreaCFA</t>
  </si>
  <si>
    <t>lmskii</t>
  </si>
  <si>
    <t>SchorLukas</t>
  </si>
  <si>
    <t>zakky_web3</t>
  </si>
  <si>
    <t>Community0x</t>
  </si>
  <si>
    <t>mern0k</t>
  </si>
  <si>
    <t>aboBneanalamer</t>
  </si>
  <si>
    <t>scionti_design</t>
  </si>
  <si>
    <t>PenPath1</t>
  </si>
  <si>
    <t>IDdegopan</t>
  </si>
  <si>
    <t>cloudformedia</t>
  </si>
  <si>
    <t>remonnn_sk</t>
  </si>
  <si>
    <t>ahmed_SEO_</t>
  </si>
  <si>
    <t>Evxition</t>
  </si>
  <si>
    <t>ASKLITERARYDIVA</t>
  </si>
  <si>
    <t>Godgeez</t>
  </si>
  <si>
    <t>36____mimu</t>
  </si>
  <si>
    <t>hayaxcig</t>
  </si>
  <si>
    <t>Ayotheauthor</t>
  </si>
  <si>
    <t>Qseeda2</t>
  </si>
  <si>
    <t>LuckyGhostTV</t>
  </si>
  <si>
    <t>GCguy04</t>
  </si>
  <si>
    <t>shizu_shizu33</t>
  </si>
  <si>
    <t>diaaquran</t>
  </si>
  <si>
    <t>TylersWorId</t>
  </si>
  <si>
    <t>MichaelMuteked1</t>
  </si>
  <si>
    <t>idrawanimation</t>
  </si>
  <si>
    <t>thefishmish</t>
  </si>
  <si>
    <t>CandyCornStudio</t>
  </si>
  <si>
    <t>anovezero_</t>
  </si>
  <si>
    <t>Vincent45171619</t>
  </si>
  <si>
    <t>cryncoin</t>
  </si>
  <si>
    <t>nickjsheriff</t>
  </si>
  <si>
    <t>Bobby_Genshin</t>
  </si>
  <si>
    <t>KishoreIyer5</t>
  </si>
  <si>
    <t>NoHoldsCards</t>
  </si>
  <si>
    <t>ModernRabbitNFT</t>
  </si>
  <si>
    <t>FablesJewelry</t>
  </si>
  <si>
    <t>JCBA</t>
  </si>
  <si>
    <t>LucyCavColl</t>
  </si>
  <si>
    <t>EricJordanCoach</t>
  </si>
  <si>
    <t>gigasquid</t>
  </si>
  <si>
    <t>paoladiana_</t>
  </si>
  <si>
    <t>Judge3333</t>
  </si>
  <si>
    <t>Fmalbargan</t>
  </si>
  <si>
    <t>FantasyFballNut</t>
  </si>
  <si>
    <t>DawoodMazari</t>
  </si>
  <si>
    <t>matthewegould</t>
  </si>
  <si>
    <t>miyakawataiki52</t>
  </si>
  <si>
    <t>kiriko_all_in</t>
  </si>
  <si>
    <t>NetsRepublic</t>
  </si>
  <si>
    <t>SHHouses</t>
  </si>
  <si>
    <t>Satsuki_Neru_VT</t>
  </si>
  <si>
    <t>my_facility</t>
  </si>
  <si>
    <t>mariorz</t>
  </si>
  <si>
    <t>ImTracyS</t>
  </si>
  <si>
    <t>yosukeyama</t>
  </si>
  <si>
    <t>1stLadyKush510</t>
  </si>
  <si>
    <t>benomertekin</t>
  </si>
  <si>
    <t>KBhardwajBJP</t>
  </si>
  <si>
    <t>Drbenragosh</t>
  </si>
  <si>
    <t>Youngvickmane22</t>
  </si>
  <si>
    <t>HKurusee</t>
  </si>
  <si>
    <t>kingbeezintl</t>
  </si>
  <si>
    <t>QueenofcleanUK</t>
  </si>
  <si>
    <t>ColinKinner</t>
  </si>
  <si>
    <t>senkou_noah</t>
  </si>
  <si>
    <t>patlaw777</t>
  </si>
  <si>
    <t>8gunhaber</t>
  </si>
  <si>
    <t>crepsource</t>
  </si>
  <si>
    <t>MGPNutrition</t>
  </si>
  <si>
    <t>hudsonPessanha1</t>
  </si>
  <si>
    <t>DionisioGTM</t>
  </si>
  <si>
    <t>EliLeno</t>
  </si>
  <si>
    <t>EmmaLoRusso</t>
  </si>
  <si>
    <t>notesbyrob</t>
  </si>
  <si>
    <t>KYRRadio</t>
  </si>
  <si>
    <t>Riskit</t>
  </si>
  <si>
    <t>StreetBomber</t>
  </si>
  <si>
    <t>DigEconLab</t>
  </si>
  <si>
    <t>PatrickKidger</t>
  </si>
  <si>
    <t>chuckgoldberg</t>
  </si>
  <si>
    <t>muumuuhouse</t>
  </si>
  <si>
    <t>MiguelVicenteR</t>
  </si>
  <si>
    <t>Jon_aguila90</t>
  </si>
  <si>
    <t>ChiefTrumpster</t>
  </si>
  <si>
    <t>abokhleed9944</t>
  </si>
  <si>
    <t>sirenprotocol</t>
  </si>
  <si>
    <t>honoka98_</t>
  </si>
  <si>
    <t>jpgardner</t>
  </si>
  <si>
    <t>betrayaltrauma</t>
  </si>
  <si>
    <t>hyorang37</t>
  </si>
  <si>
    <t>bbsch9721</t>
  </si>
  <si>
    <t>bittybitbit86</t>
  </si>
  <si>
    <t>milkycloverclub</t>
  </si>
  <si>
    <t>EcomDems</t>
  </si>
  <si>
    <t>AlKofiyaorg</t>
  </si>
  <si>
    <t>mdnkocx</t>
  </si>
  <si>
    <t>BerryVikings</t>
  </si>
  <si>
    <t>djastro817</t>
  </si>
  <si>
    <t>1sbc_tokyo</t>
  </si>
  <si>
    <t>ccmexec</t>
  </si>
  <si>
    <t>trollpunk69</t>
  </si>
  <si>
    <t>flynnincrypto</t>
  </si>
  <si>
    <t>AresTakeoff_</t>
  </si>
  <si>
    <t>miikunpapa0920</t>
  </si>
  <si>
    <t>gDD52WqptNOPVff</t>
  </si>
  <si>
    <t>spicydesign</t>
  </si>
  <si>
    <t>VishekC</t>
  </si>
  <si>
    <t>nachocaste_</t>
  </si>
  <si>
    <t>t_vguy</t>
  </si>
  <si>
    <t>CauveryMadhavan</t>
  </si>
  <si>
    <t>azz_bl</t>
  </si>
  <si>
    <t>HandbagDesigner</t>
  </si>
  <si>
    <t>TraderNish</t>
  </si>
  <si>
    <t>goldrake____</t>
  </si>
  <si>
    <t>mama111777</t>
  </si>
  <si>
    <t>Jun_re_film</t>
  </si>
  <si>
    <t>IDiveInYoHoe</t>
  </si>
  <si>
    <t>akibaru</t>
  </si>
  <si>
    <t>makhzoumi</t>
  </si>
  <si>
    <t>_Harristotle_</t>
  </si>
  <si>
    <t>AmandeepKaurPhD</t>
  </si>
  <si>
    <t>Ialrashidi</t>
  </si>
  <si>
    <t>Abdulmalekmo</t>
  </si>
  <si>
    <t>drgazihuri</t>
  </si>
  <si>
    <t>ChippersonChip1</t>
  </si>
  <si>
    <t>NOS_oe</t>
  </si>
  <si>
    <t>Crypto_Tonight</t>
  </si>
  <si>
    <t>mimosa_leed</t>
  </si>
  <si>
    <t>chrisscc_</t>
  </si>
  <si>
    <t>MrM4J0R</t>
  </si>
  <si>
    <t>foundeverglobal</t>
  </si>
  <si>
    <t>shrutikapila</t>
  </si>
  <si>
    <t>SUCCESS_Corp</t>
  </si>
  <si>
    <t>DrUmaShankar1</t>
  </si>
  <si>
    <t>tuckmeta</t>
  </si>
  <si>
    <t>ALL4U_TW</t>
  </si>
  <si>
    <t>hatushiba_ken</t>
  </si>
  <si>
    <t>khizamusic</t>
  </si>
  <si>
    <t>mcitywrestling</t>
  </si>
  <si>
    <t>hinaki_yz</t>
  </si>
  <si>
    <t>BigSynTV</t>
  </si>
  <si>
    <t>mohad_mohad6</t>
  </si>
  <si>
    <t>ss1aa2dd3</t>
  </si>
  <si>
    <t>mikevacanti</t>
  </si>
  <si>
    <t>vanluc7</t>
  </si>
  <si>
    <t>BosaLin</t>
  </si>
  <si>
    <t>lefivefc</t>
  </si>
  <si>
    <t>lucaronin</t>
  </si>
  <si>
    <t>kaitduffy</t>
  </si>
  <si>
    <t>DrWaelElbanna</t>
  </si>
  <si>
    <t>Packsture</t>
  </si>
  <si>
    <t>cantfindshirt</t>
  </si>
  <si>
    <t>LAMDelhi</t>
  </si>
  <si>
    <t>MShahrazadi</t>
  </si>
  <si>
    <t>jadenaraine</t>
  </si>
  <si>
    <t>BossBritt__</t>
  </si>
  <si>
    <t>RedAzzouz</t>
  </si>
  <si>
    <t>avicgoldfarb</t>
  </si>
  <si>
    <t>celularity</t>
  </si>
  <si>
    <t>Mr_Coookiie</t>
  </si>
  <si>
    <t>0xBabylon</t>
  </si>
  <si>
    <t>RenaissanceDam</t>
  </si>
  <si>
    <t>andersonmyshots</t>
  </si>
  <si>
    <t>OliverSloup</t>
  </si>
  <si>
    <t>bogdantcaciuc7</t>
  </si>
  <si>
    <t>spicyfrog64</t>
  </si>
  <si>
    <t>PanterXhita</t>
  </si>
  <si>
    <t>JonathanEiter</t>
  </si>
  <si>
    <t>DenisEske</t>
  </si>
  <si>
    <t>yuki_chinese</t>
  </si>
  <si>
    <t>nodeguardians</t>
  </si>
  <si>
    <t>PortalFantasyio</t>
  </si>
  <si>
    <t>a_saeed11</t>
  </si>
  <si>
    <t>ivan_santiagob</t>
  </si>
  <si>
    <t>lazaro45ive</t>
  </si>
  <si>
    <t>OguzKurumm</t>
  </si>
  <si>
    <t>posklondon</t>
  </si>
  <si>
    <t>AIRmusictech</t>
  </si>
  <si>
    <t>msgalghamdi</t>
  </si>
  <si>
    <t>jampinelee</t>
  </si>
  <si>
    <t>HelyyilC</t>
  </si>
  <si>
    <t>mlstotts</t>
  </si>
  <si>
    <t>_BahisAnket_</t>
  </si>
  <si>
    <t>alsharekh_org</t>
  </si>
  <si>
    <t>littlebirdietv</t>
  </si>
  <si>
    <t>Nayu_marketing</t>
  </si>
  <si>
    <t>jaca420ETH</t>
  </si>
  <si>
    <t>AaronLinstead</t>
  </si>
  <si>
    <t>hayarushaid</t>
  </si>
  <si>
    <t>cerisier_tokyo</t>
  </si>
  <si>
    <t>Karam__Shaar</t>
  </si>
  <si>
    <t>ddtproENG</t>
  </si>
  <si>
    <t>JKCDC_</t>
  </si>
  <si>
    <t>roqueadeleon</t>
  </si>
  <si>
    <t>bandararab</t>
  </si>
  <si>
    <t>HernanExt</t>
  </si>
  <si>
    <t>MFuturewala</t>
  </si>
  <si>
    <t>HutnikOfficial</t>
  </si>
  <si>
    <t>tsidpod</t>
  </si>
  <si>
    <t>rokuleaks</t>
  </si>
  <si>
    <t>tamatebox_x</t>
  </si>
  <si>
    <t>Deli_Efe09</t>
  </si>
  <si>
    <t>moneyl0rd</t>
  </si>
  <si>
    <t>zero_blender_</t>
  </si>
  <si>
    <t>PackripMahoment</t>
  </si>
  <si>
    <t>unityofmulti</t>
  </si>
  <si>
    <t>KizzyKPC</t>
  </si>
  <si>
    <t>maheshindia</t>
  </si>
  <si>
    <t>manami_visual</t>
  </si>
  <si>
    <t>DreMurro</t>
  </si>
  <si>
    <t>ecbuppan</t>
  </si>
  <si>
    <t>ThorYoung</t>
  </si>
  <si>
    <t>katy_kin</t>
  </si>
  <si>
    <t>t_syato</t>
  </si>
  <si>
    <t>ai_eri___</t>
  </si>
  <si>
    <t>DavidRumseyMaps</t>
  </si>
  <si>
    <t>EricGlazer</t>
  </si>
  <si>
    <t>billcush</t>
  </si>
  <si>
    <t>TowerGangToad</t>
  </si>
  <si>
    <t>_NicoleRuggiero</t>
  </si>
  <si>
    <t>ryo14afd</t>
  </si>
  <si>
    <t>eerie_o</t>
  </si>
  <si>
    <t>A1TVOfficial</t>
  </si>
  <si>
    <t>tortugo_333</t>
  </si>
  <si>
    <t>kblm06</t>
  </si>
  <si>
    <t>GWhittonPhoto</t>
  </si>
  <si>
    <t>whats_aldhafer</t>
  </si>
  <si>
    <t>ershad_ksa</t>
  </si>
  <si>
    <t>FelixSniper_</t>
  </si>
  <si>
    <t>x_R3B_x</t>
  </si>
  <si>
    <t>libe_hinano</t>
  </si>
  <si>
    <t>mrigankshail</t>
  </si>
  <si>
    <t>fawazsulamii</t>
  </si>
  <si>
    <t>mddanishyusuf</t>
  </si>
  <si>
    <t>spraguepond</t>
  </si>
  <si>
    <t>Ccookk_</t>
  </si>
  <si>
    <t>nawal_ias</t>
  </si>
  <si>
    <t>Hyderabad1st</t>
  </si>
  <si>
    <t>Sa66am</t>
  </si>
  <si>
    <t>IanKhanFuturist</t>
  </si>
  <si>
    <t>imRoseHD</t>
  </si>
  <si>
    <t>MirkanAydin77</t>
  </si>
  <si>
    <t>Sojasmedia</t>
  </si>
  <si>
    <t>NickBalazs</t>
  </si>
  <si>
    <t>foodpeptide</t>
  </si>
  <si>
    <t>umyousef8</t>
  </si>
  <si>
    <t>AdamJMatlock</t>
  </si>
  <si>
    <t>Jarvis_Alerts</t>
  </si>
  <si>
    <t>AnnetteNorthcu4</t>
  </si>
  <si>
    <t>DVKtheartist</t>
  </si>
  <si>
    <t>RockyAnderson</t>
  </si>
  <si>
    <t>SSHA_EASTERN</t>
  </si>
  <si>
    <t>JThompson8215</t>
  </si>
  <si>
    <t>deleteC_</t>
  </si>
  <si>
    <t>Venom_Cooks</t>
  </si>
  <si>
    <t>kinsyuken</t>
  </si>
  <si>
    <t>DragonsoftheW</t>
  </si>
  <si>
    <t>johntmeyer</t>
  </si>
  <si>
    <t>NeuroSGS</t>
  </si>
  <si>
    <t>krporeddy</t>
  </si>
  <si>
    <t>Dr_b_alsaedi</t>
  </si>
  <si>
    <t>onlyoneway70</t>
  </si>
  <si>
    <t>Bulldart_777</t>
  </si>
  <si>
    <t>ym_Virtualwear</t>
  </si>
  <si>
    <t>javkhlantug</t>
  </si>
  <si>
    <t>Paulmessara</t>
  </si>
  <si>
    <t>aicha2evans</t>
  </si>
  <si>
    <t>abunwaf112113</t>
  </si>
  <si>
    <t>Otento_farm</t>
  </si>
  <si>
    <t>AdamSmi69097301</t>
  </si>
  <si>
    <t>SercoGroup</t>
  </si>
  <si>
    <t>ftbteams</t>
  </si>
  <si>
    <t>headout</t>
  </si>
  <si>
    <t>rossdefi</t>
  </si>
  <si>
    <t>TammieMcDonal17</t>
  </si>
  <si>
    <t>SunshineDasie</t>
  </si>
  <si>
    <t>MArizanti</t>
  </si>
  <si>
    <t>Tr3zor_official</t>
  </si>
  <si>
    <t>scrawlzy</t>
  </si>
  <si>
    <t>LesCorsairesFr</t>
  </si>
  <si>
    <t>CryptoNft_Mike</t>
  </si>
  <si>
    <t>locatellicharts</t>
  </si>
  <si>
    <t>HameedAlshaker</t>
  </si>
  <si>
    <t>EmilyFontana_</t>
  </si>
  <si>
    <t>snekbas</t>
  </si>
  <si>
    <t>TeslaZoa</t>
  </si>
  <si>
    <t>rigi_app</t>
  </si>
  <si>
    <t>skhetpal</t>
  </si>
  <si>
    <t>ProTennisFam</t>
  </si>
  <si>
    <t>alopezvalerio</t>
  </si>
  <si>
    <t>aamirshouket</t>
  </si>
  <si>
    <t>tbasebin</t>
  </si>
  <si>
    <t>Donnidano</t>
  </si>
  <si>
    <t>TheNumeraire</t>
  </si>
  <si>
    <t>S_ruhimi</t>
  </si>
  <si>
    <t>fuhaid33</t>
  </si>
  <si>
    <t>PharmSC</t>
  </si>
  <si>
    <t>A11yNews</t>
  </si>
  <si>
    <t>maljokem</t>
  </si>
  <si>
    <t>h_pezuk</t>
  </si>
  <si>
    <t>HooksMagazine</t>
  </si>
  <si>
    <t>ShabirAEbrahimi</t>
  </si>
  <si>
    <t>FrancescaSweets</t>
  </si>
  <si>
    <t>jonstephens85</t>
  </si>
  <si>
    <t>holaeedu</t>
  </si>
  <si>
    <t>KevinGarrison</t>
  </si>
  <si>
    <t>PamelaTamby</t>
  </si>
  <si>
    <t>taramoon__</t>
  </si>
  <si>
    <t>sumavanet</t>
  </si>
  <si>
    <t>matheus_patria</t>
  </si>
  <si>
    <t>imhoneysarkar</t>
  </si>
  <si>
    <t>mlachandla</t>
  </si>
  <si>
    <t>UnderratedAthl_</t>
  </si>
  <si>
    <t>ContadorUnB</t>
  </si>
  <si>
    <t>TheNolja</t>
  </si>
  <si>
    <t>colorlatina</t>
  </si>
  <si>
    <t>realbrey</t>
  </si>
  <si>
    <t>iam_lloyd</t>
  </si>
  <si>
    <t>dominucco</t>
  </si>
  <si>
    <t>Elvin_Unleashed</t>
  </si>
  <si>
    <t>DrevZiga</t>
  </si>
  <si>
    <t>Umi_StarLights</t>
  </si>
  <si>
    <t>PoolShamrock</t>
  </si>
  <si>
    <t>_JBR33</t>
  </si>
  <si>
    <t>SecretLimo</t>
  </si>
  <si>
    <t>0x_Abdul</t>
  </si>
  <si>
    <t>RonySyuja</t>
  </si>
  <si>
    <t>wacamera</t>
  </si>
  <si>
    <t>shav457</t>
  </si>
  <si>
    <t>bo_baasil</t>
  </si>
  <si>
    <t>1v17_</t>
  </si>
  <si>
    <t>Room119TFLince</t>
  </si>
  <si>
    <t>bmorlantrading</t>
  </si>
  <si>
    <t>GilbertieSal</t>
  </si>
  <si>
    <t>WrexhamUSA</t>
  </si>
  <si>
    <t>On_The_News_Ltd</t>
  </si>
  <si>
    <t>NFTking__</t>
  </si>
  <si>
    <t>vtmtrading</t>
  </si>
  <si>
    <t>Amalkadog</t>
  </si>
  <si>
    <t>alghammas</t>
  </si>
  <si>
    <t>JaffrayW</t>
  </si>
  <si>
    <t>I_Can_Haz</t>
  </si>
  <si>
    <t>averagejoelle</t>
  </si>
  <si>
    <t>Amalnews85</t>
  </si>
  <si>
    <t>bryanrbeal</t>
  </si>
  <si>
    <t>captain_siesta</t>
  </si>
  <si>
    <t>m7mdyosef</t>
  </si>
  <si>
    <t>blueRoseq81984</t>
  </si>
  <si>
    <t>LarryChiang</t>
  </si>
  <si>
    <t>nickbell</t>
  </si>
  <si>
    <t>huntingtonnews</t>
  </si>
  <si>
    <t>RafHM</t>
  </si>
  <si>
    <t>sahboudd</t>
  </si>
  <si>
    <t>KasaiZor</t>
  </si>
  <si>
    <t>yassun_mix</t>
  </si>
  <si>
    <t>Airshiptycoon</t>
  </si>
  <si>
    <t>arinewman</t>
  </si>
  <si>
    <t>No_alhashemi</t>
  </si>
  <si>
    <t>megannlively</t>
  </si>
  <si>
    <t>nelson131079341</t>
  </si>
  <si>
    <t>Obaidallah_90</t>
  </si>
  <si>
    <t>chinmilll</t>
  </si>
  <si>
    <t>mkay_fain</t>
  </si>
  <si>
    <t>amharaye</t>
  </si>
  <si>
    <t>EricStegemann</t>
  </si>
  <si>
    <t>Zbijelic</t>
  </si>
  <si>
    <t>jksingh74</t>
  </si>
  <si>
    <t>AnmolSDhut</t>
  </si>
  <si>
    <t>gilmorebrasil</t>
  </si>
  <si>
    <t>alferasmusic</t>
  </si>
  <si>
    <t>CanningTownLen</t>
  </si>
  <si>
    <t>MARYWICKER20</t>
  </si>
  <si>
    <t>blu_is_you</t>
  </si>
  <si>
    <t>Mr_Conceited</t>
  </si>
  <si>
    <t>SilvertonCasino</t>
  </si>
  <si>
    <t>MarquezAJorge</t>
  </si>
  <si>
    <t>bari_alhassani</t>
  </si>
  <si>
    <t>markwbarber</t>
  </si>
  <si>
    <t>01my23</t>
  </si>
  <si>
    <t>kamado_111</t>
  </si>
  <si>
    <t>alc2022</t>
  </si>
  <si>
    <t>elleinthecity</t>
  </si>
  <si>
    <t>symbiotestudios</t>
  </si>
  <si>
    <t>Noraldaim</t>
  </si>
  <si>
    <t>alis_alshomrani</t>
  </si>
  <si>
    <t>mdnhiking</t>
  </si>
  <si>
    <t>CJDanielsFarms</t>
  </si>
  <si>
    <t>WinstonDreamer</t>
  </si>
  <si>
    <t>mrventuresnft</t>
  </si>
  <si>
    <t>zaidy_161</t>
  </si>
  <si>
    <t>EliteEmpireATH</t>
  </si>
  <si>
    <t>A_ALTHABTY</t>
  </si>
  <si>
    <t>aulaassi4</t>
  </si>
  <si>
    <t>RisingDarkstar</t>
  </si>
  <si>
    <t>Artmancer404</t>
  </si>
  <si>
    <t>YamberHD</t>
  </si>
  <si>
    <t>kayitlihemsire</t>
  </si>
  <si>
    <t>WatchtowerRome2</t>
  </si>
  <si>
    <t>JanetXtabay</t>
  </si>
  <si>
    <t>BuddhaJPN</t>
  </si>
  <si>
    <t>synthsamurii</t>
  </si>
  <si>
    <t>qssyr</t>
  </si>
  <si>
    <t>heavysound_dept</t>
  </si>
  <si>
    <t>VacanciesinUkr1</t>
  </si>
  <si>
    <t>_Dizzy</t>
  </si>
  <si>
    <t>AllAmericanJen</t>
  </si>
  <si>
    <t>AKIBA_HOBBY1</t>
  </si>
  <si>
    <t>_alexqian</t>
  </si>
  <si>
    <t>aen3tag</t>
  </si>
  <si>
    <t>MLAhakamAliKhan</t>
  </si>
  <si>
    <t>ESPL_GLOBAL</t>
  </si>
  <si>
    <t>DonMatz1959</t>
  </si>
  <si>
    <t>hemanthhemu144</t>
  </si>
  <si>
    <t>VictorEzteves</t>
  </si>
  <si>
    <t>sahiljagtiani</t>
  </si>
  <si>
    <t>MatSposta</t>
  </si>
  <si>
    <t>YannEhrlacher</t>
  </si>
  <si>
    <t>wzxznl</t>
  </si>
  <si>
    <t>mikefutia</t>
  </si>
  <si>
    <t>WenvilleHQ</t>
  </si>
  <si>
    <t>ase33433</t>
  </si>
  <si>
    <t>betanysportsEU</t>
  </si>
  <si>
    <t>TheVoidGospel</t>
  </si>
  <si>
    <t>OnchainHares</t>
  </si>
  <si>
    <t>hvissia</t>
  </si>
  <si>
    <t>Edit_Kev</t>
  </si>
  <si>
    <t>AbdullahFazi</t>
  </si>
  <si>
    <t>Crypto_Scorpi</t>
  </si>
  <si>
    <t>marshmusician</t>
  </si>
  <si>
    <t>RedinORanya</t>
  </si>
  <si>
    <t>toyhouse_johnny</t>
  </si>
  <si>
    <t>matrixgenetix</t>
  </si>
  <si>
    <t>keetarosuu</t>
  </si>
  <si>
    <t>TheCryptoPills</t>
  </si>
  <si>
    <t>shibaken_law</t>
  </si>
  <si>
    <t>kobekancolle</t>
  </si>
  <si>
    <t>cathiesousa</t>
  </si>
  <si>
    <t>eisa05331</t>
  </si>
  <si>
    <t>suge0101</t>
  </si>
  <si>
    <t>AraciBrolo</t>
  </si>
  <si>
    <t>newsworthies</t>
  </si>
  <si>
    <t>kanekoshobo</t>
  </si>
  <si>
    <t>pollyshot</t>
  </si>
  <si>
    <t>uemura_ayako</t>
  </si>
  <si>
    <t>HeavyBrixx</t>
  </si>
  <si>
    <t>theatre_weekly</t>
  </si>
  <si>
    <t>XODEXnetwork</t>
  </si>
  <si>
    <t>LDanteW</t>
  </si>
  <si>
    <t>AmiraSelim12</t>
  </si>
  <si>
    <t>Bostonbriana</t>
  </si>
  <si>
    <t>LeandadeLisle</t>
  </si>
  <si>
    <t>iangcarroll</t>
  </si>
  <si>
    <t>18_35306</t>
  </si>
  <si>
    <t>MiracleDropsRBX</t>
  </si>
  <si>
    <t>hansolar21</t>
  </si>
  <si>
    <t>OliverM380</t>
  </si>
  <si>
    <t>MattEagles</t>
  </si>
  <si>
    <t>star_miariaunii</t>
  </si>
  <si>
    <t>Menik_V3</t>
  </si>
  <si>
    <t>JCPC_89</t>
  </si>
  <si>
    <t>redpixnews</t>
  </si>
  <si>
    <t>cspuertollanocf</t>
  </si>
  <si>
    <t>ymgceit</t>
  </si>
  <si>
    <t>GlennDanzigReal</t>
  </si>
  <si>
    <t>UVJN</t>
  </si>
  <si>
    <t>Mj_20</t>
  </si>
  <si>
    <t>mmhfhg1422</t>
  </si>
  <si>
    <t>giahendrixart</t>
  </si>
  <si>
    <t>rledbetterCPA</t>
  </si>
  <si>
    <t>JROL17_</t>
  </si>
  <si>
    <t>theleslielethal</t>
  </si>
  <si>
    <t>LiN_securitas</t>
  </si>
  <si>
    <t>SebEcrivainFoot</t>
  </si>
  <si>
    <t>DavidFischer_71</t>
  </si>
  <si>
    <t>dariusrugys</t>
  </si>
  <si>
    <t>0914Time</t>
  </si>
  <si>
    <t>BigBillMoon</t>
  </si>
  <si>
    <t>coinboxfinance</t>
  </si>
  <si>
    <t>HeteroSQNsp</t>
  </si>
  <si>
    <t>SaekoKitsune</t>
  </si>
  <si>
    <t>AbdNomiBTC</t>
  </si>
  <si>
    <t>josh_berger</t>
  </si>
  <si>
    <t>thuthu_note</t>
  </si>
  <si>
    <t>iamprashantraj</t>
  </si>
  <si>
    <t>NicoWav</t>
  </si>
  <si>
    <t>masa_maruyama</t>
  </si>
  <si>
    <t>csrboxorg</t>
  </si>
  <si>
    <t>DeepakComedian</t>
  </si>
  <si>
    <t>Sot_bab</t>
  </si>
  <si>
    <t>JPraddy</t>
  </si>
  <si>
    <t>joewallin</t>
  </si>
  <si>
    <t>nasser_088</t>
  </si>
  <si>
    <t>amiamikan0629</t>
  </si>
  <si>
    <t>geargeekhockey</t>
  </si>
  <si>
    <t>alphadom99</t>
  </si>
  <si>
    <t>yuridiogenes</t>
  </si>
  <si>
    <t>214Zaysosa</t>
  </si>
  <si>
    <t>WorldWarIII1987</t>
  </si>
  <si>
    <t>gawincaskey_Fc</t>
  </si>
  <si>
    <t>Wejolyn</t>
  </si>
  <si>
    <t>FaisalBenMenaia</t>
  </si>
  <si>
    <t>planetoftheweb</t>
  </si>
  <si>
    <t>robkosberg</t>
  </si>
  <si>
    <t>eugeniarico</t>
  </si>
  <si>
    <t>SebaSanguinetti</t>
  </si>
  <si>
    <t>bsaspoetry</t>
  </si>
  <si>
    <t>UofSCstudents</t>
  </si>
  <si>
    <t>skypykv</t>
  </si>
  <si>
    <t>Bogey_Man_Nft</t>
  </si>
  <si>
    <t>anishkmitra</t>
  </si>
  <si>
    <t>NunesOliveira33</t>
  </si>
  <si>
    <t>adityajainart</t>
  </si>
  <si>
    <t>ongoingjeno</t>
  </si>
  <si>
    <t>guutyan1</t>
  </si>
  <si>
    <t>JointGuy126</t>
  </si>
  <si>
    <t>HarriHursti</t>
  </si>
  <si>
    <t>GoldSilverPhil</t>
  </si>
  <si>
    <t>ThomasConnorsJr</t>
  </si>
  <si>
    <t>SJJargalsaikhan</t>
  </si>
  <si>
    <t>RDTBook</t>
  </si>
  <si>
    <t>574evO</t>
  </si>
  <si>
    <t>crawlergraphics</t>
  </si>
  <si>
    <t>idolstaffmatome</t>
  </si>
  <si>
    <t>YUIHARUdayo</t>
  </si>
  <si>
    <t>NftDaki</t>
  </si>
  <si>
    <t>trouty</t>
  </si>
  <si>
    <t>MarkSharpe39kFT</t>
  </si>
  <si>
    <t>kuzmitch_ru</t>
  </si>
  <si>
    <t>sagarjoshi000</t>
  </si>
  <si>
    <t>Rami2omran</t>
  </si>
  <si>
    <t>JustinOdisho</t>
  </si>
  <si>
    <t>Akburkz</t>
  </si>
  <si>
    <t>Naitan999</t>
  </si>
  <si>
    <t>AktiePionjaren</t>
  </si>
  <si>
    <t>krmcrklk</t>
  </si>
  <si>
    <t>chrisorzy</t>
  </si>
  <si>
    <t>YamaFinance</t>
  </si>
  <si>
    <t>gladkos</t>
  </si>
  <si>
    <t>TheRepLawyer</t>
  </si>
  <si>
    <t>mistyrebeca</t>
  </si>
  <si>
    <t>RyanBrownGuitar</t>
  </si>
  <si>
    <t>CoachScottRob</t>
  </si>
  <si>
    <t>1__7i</t>
  </si>
  <si>
    <t>raycotton</t>
  </si>
  <si>
    <t>brianromero</t>
  </si>
  <si>
    <t>TraumaaaNurse</t>
  </si>
  <si>
    <t>uppekk</t>
  </si>
  <si>
    <t>habtamutm</t>
  </si>
  <si>
    <t>jessyseonoob</t>
  </si>
  <si>
    <t>saineymkmarenah</t>
  </si>
  <si>
    <t>pastelchioi</t>
  </si>
  <si>
    <t>qubetvnews</t>
  </si>
  <si>
    <t>AlMiDamusic</t>
  </si>
  <si>
    <t>aru_aru2021</t>
  </si>
  <si>
    <t>futradingempire</t>
  </si>
  <si>
    <t>TVAnswerMan</t>
  </si>
  <si>
    <t>detsportsnation</t>
  </si>
  <si>
    <t>NarroVictor</t>
  </si>
  <si>
    <t>Kushed_Crypto</t>
  </si>
  <si>
    <t>BAIDETA</t>
  </si>
  <si>
    <t>ChithaVPR</t>
  </si>
  <si>
    <t>BRamseyKSR</t>
  </si>
  <si>
    <t>MartyTalk</t>
  </si>
  <si>
    <t>tombyford</t>
  </si>
  <si>
    <t>rosluund</t>
  </si>
  <si>
    <t>eddyveerus</t>
  </si>
  <si>
    <t>luizcl_souza</t>
  </si>
  <si>
    <t>bitbini</t>
  </si>
  <si>
    <t>LarkJapan</t>
  </si>
  <si>
    <t>jocelyngrosjean</t>
  </si>
  <si>
    <t>papanda</t>
  </si>
  <si>
    <t>i3mart</t>
  </si>
  <si>
    <t>LUAAY_ALSUBHI</t>
  </si>
  <si>
    <t>FOSTERFIRST1</t>
  </si>
  <si>
    <t>Mingxing88</t>
  </si>
  <si>
    <t>mattattmatt219</t>
  </si>
  <si>
    <t>knoxkeith</t>
  </si>
  <si>
    <t>AvseFernando</t>
  </si>
  <si>
    <t>kuroto6_blq</t>
  </si>
  <si>
    <t>ShirlAAdams</t>
  </si>
  <si>
    <t>mazen3212</t>
  </si>
  <si>
    <t>michaelanyi</t>
  </si>
  <si>
    <t>marcelo_H_</t>
  </si>
  <si>
    <t>deMiamiBunny</t>
  </si>
  <si>
    <t>LukasHolderried</t>
  </si>
  <si>
    <t>gknout</t>
  </si>
  <si>
    <t>DTEFLON_</t>
  </si>
  <si>
    <t>OfficialDorenda</t>
  </si>
  <si>
    <t>Politechblog</t>
  </si>
  <si>
    <t>4LTony</t>
  </si>
  <si>
    <t>Hamadherssan</t>
  </si>
  <si>
    <t>MamuteLIVE</t>
  </si>
  <si>
    <t>community_eng</t>
  </si>
  <si>
    <t>tfinancialcloud</t>
  </si>
  <si>
    <t>3imec</t>
  </si>
  <si>
    <t>mihir_narula</t>
  </si>
  <si>
    <t>DeFiConnection</t>
  </si>
  <si>
    <t>ElliottEHolland</t>
  </si>
  <si>
    <t>iRAAYEED</t>
  </si>
  <si>
    <t>brasenose1</t>
  </si>
  <si>
    <t>Afidep</t>
  </si>
  <si>
    <t>andyfinlay07</t>
  </si>
  <si>
    <t>BonnieJustified</t>
  </si>
  <si>
    <t>ThermoProBBQ</t>
  </si>
  <si>
    <t>DASHOfficial503</t>
  </si>
  <si>
    <t>MaxineStriker</t>
  </si>
  <si>
    <t>disneyglimpses</t>
  </si>
  <si>
    <t>BashHoopsNE</t>
  </si>
  <si>
    <t>comparemcap</t>
  </si>
  <si>
    <t>c0ri</t>
  </si>
  <si>
    <t>eguri</t>
  </si>
  <si>
    <t>TheToastFPS</t>
  </si>
  <si>
    <t>_aalshehhi</t>
  </si>
  <si>
    <t>davincithreads</t>
  </si>
  <si>
    <t>AMar1n</t>
  </si>
  <si>
    <t>jesssica__evans</t>
  </si>
  <si>
    <t>iAbhinavBharat</t>
  </si>
  <si>
    <t>cryptofelon</t>
  </si>
  <si>
    <t>goworkgirls</t>
  </si>
  <si>
    <t>bluretina</t>
  </si>
  <si>
    <t>headfi</t>
  </si>
  <si>
    <t>Edel_PLopez</t>
  </si>
  <si>
    <t>lappedtrafficpc</t>
  </si>
  <si>
    <t>masterbatez420</t>
  </si>
  <si>
    <t>nftONEL</t>
  </si>
  <si>
    <t>SharmaBrands</t>
  </si>
  <si>
    <t>NehaBansal31</t>
  </si>
  <si>
    <t>DimSumMaxi</t>
  </si>
  <si>
    <t>TheJMoore</t>
  </si>
  <si>
    <t>pweekly</t>
  </si>
  <si>
    <t>microbilo</t>
  </si>
  <si>
    <t>jbanj</t>
  </si>
  <si>
    <t>JohnCoteEV</t>
  </si>
  <si>
    <t>MuhammedemirelL</t>
  </si>
  <si>
    <t>almecker</t>
  </si>
  <si>
    <t>vinopaljiri</t>
  </si>
  <si>
    <t>SarahDescending</t>
  </si>
  <si>
    <t>PCdesign_k</t>
  </si>
  <si>
    <t>HamImages</t>
  </si>
  <si>
    <t>olgafedorova112</t>
  </si>
  <si>
    <t>gtmcknight</t>
  </si>
  <si>
    <t>DrGWadeSpeaks</t>
  </si>
  <si>
    <t>KingBRADERZ</t>
  </si>
  <si>
    <t>trhakkinda</t>
  </si>
  <si>
    <t>Vtuber025oniko</t>
  </si>
  <si>
    <t>petravoice</t>
  </si>
  <si>
    <t>padovani_gigi</t>
  </si>
  <si>
    <t>UTHEDU</t>
  </si>
  <si>
    <t>ferjoenchasi</t>
  </si>
  <si>
    <t>petersol96</t>
  </si>
  <si>
    <t>CrazyVidKid</t>
  </si>
  <si>
    <t>nathaliehazim</t>
  </si>
  <si>
    <t>MarleyyBoyy</t>
  </si>
  <si>
    <t>francispezz</t>
  </si>
  <si>
    <t>FroebelTrust</t>
  </si>
  <si>
    <t>bni_tamem</t>
  </si>
  <si>
    <t>lubomir_volny</t>
  </si>
  <si>
    <t>BankingPledge</t>
  </si>
  <si>
    <t>Denielle425</t>
  </si>
  <si>
    <t>mlndr_nft</t>
  </si>
  <si>
    <t>Vande_Mataram</t>
  </si>
  <si>
    <t>PremiseSNN</t>
  </si>
  <si>
    <t>winklhawk</t>
  </si>
  <si>
    <t>MarkusWiechel</t>
  </si>
  <si>
    <t>8map</t>
  </si>
  <si>
    <t>Basim888</t>
  </si>
  <si>
    <t>kurban_313</t>
  </si>
  <si>
    <t>BiggWest_</t>
  </si>
  <si>
    <t>mariano_mgv</t>
  </si>
  <si>
    <t>Shibananda_M</t>
  </si>
  <si>
    <t>Borders750</t>
  </si>
  <si>
    <t>1985photos</t>
  </si>
  <si>
    <t>lackooon</t>
  </si>
  <si>
    <t>fhfh777</t>
  </si>
  <si>
    <t>AndrewPierno</t>
  </si>
  <si>
    <t>1122Blessed</t>
  </si>
  <si>
    <t>SalesOjisan</t>
  </si>
  <si>
    <t>Dynastus</t>
  </si>
  <si>
    <t>eli_defi</t>
  </si>
  <si>
    <t>quest_ricky</t>
  </si>
  <si>
    <t>Toxaris13</t>
  </si>
  <si>
    <t>hasanein_hadad</t>
  </si>
  <si>
    <t>HWbetsUKIRE</t>
  </si>
  <si>
    <t>MistressMord</t>
  </si>
  <si>
    <t>Lady_Jokr710</t>
  </si>
  <si>
    <t>chacho_alvarez</t>
  </si>
  <si>
    <t>ertwwa_4</t>
  </si>
  <si>
    <t>alakowee</t>
  </si>
  <si>
    <t>s4ttam666</t>
  </si>
  <si>
    <t>XB_CARDS</t>
  </si>
  <si>
    <t>44L</t>
  </si>
  <si>
    <t>shosemaru</t>
  </si>
  <si>
    <t>TEAMYPSS</t>
  </si>
  <si>
    <t>Roaaaldalqan</t>
  </si>
  <si>
    <t>Frank_TIHZHO</t>
  </si>
  <si>
    <t>vncntdly</t>
  </si>
  <si>
    <t>Brightlingseafc</t>
  </si>
  <si>
    <t>sashayanshin</t>
  </si>
  <si>
    <t>MassimoCw</t>
  </si>
  <si>
    <t>taku_sigkig</t>
  </si>
  <si>
    <t>DarenMatsuoka</t>
  </si>
  <si>
    <t>TAILOR_JAPAN</t>
  </si>
  <si>
    <t>lootroom</t>
  </si>
  <si>
    <t>PlayHomieWars</t>
  </si>
  <si>
    <t>MOACorps</t>
  </si>
  <si>
    <t>seshirox_sfts</t>
  </si>
  <si>
    <t>joshchx</t>
  </si>
  <si>
    <t>gantumurdds</t>
  </si>
  <si>
    <t>ArBharaty</t>
  </si>
  <si>
    <t>maximehugodupre</t>
  </si>
  <si>
    <t>practitioner_11</t>
  </si>
  <si>
    <t>mrrob0t01</t>
  </si>
  <si>
    <t>enghamadsultan</t>
  </si>
  <si>
    <t>ckbsamurai</t>
  </si>
  <si>
    <t>pablos</t>
  </si>
  <si>
    <t>horoscopedotcom</t>
  </si>
  <si>
    <t>Rob100x</t>
  </si>
  <si>
    <t>HopeforVirginia</t>
  </si>
  <si>
    <t>talal_alshlaqiu</t>
  </si>
  <si>
    <t>ultmomchallenge</t>
  </si>
  <si>
    <t>flexxo2xx</t>
  </si>
  <si>
    <t>aleyymihnm</t>
  </si>
  <si>
    <t>KFearri</t>
  </si>
  <si>
    <t>rashid_alnajem</t>
  </si>
  <si>
    <t>emeigeuele</t>
  </si>
  <si>
    <t>gentry</t>
  </si>
  <si>
    <t>chrisdips1</t>
  </si>
  <si>
    <t>griglani</t>
  </si>
  <si>
    <t>dook42_domini</t>
  </si>
  <si>
    <t>syahrial_nst</t>
  </si>
  <si>
    <t>yoimbert</t>
  </si>
  <si>
    <t>TwinOutlawMc</t>
  </si>
  <si>
    <t>ChrisR76082</t>
  </si>
  <si>
    <t>tuckerboy82</t>
  </si>
  <si>
    <t>Unagi_Kousuke</t>
  </si>
  <si>
    <t>jonmyers</t>
  </si>
  <si>
    <t>officialadpolo</t>
  </si>
  <si>
    <t>DanSimerman</t>
  </si>
  <si>
    <t>_ManishaTailor_</t>
  </si>
  <si>
    <t>Rosinn</t>
  </si>
  <si>
    <t>rp_robertpalmer</t>
  </si>
  <si>
    <t>ChalupaBatmanGG</t>
  </si>
  <si>
    <t>vTum_</t>
  </si>
  <si>
    <t>bookauthority</t>
  </si>
  <si>
    <t>oedRb4EyqhZTFrQ</t>
  </si>
  <si>
    <t>AToypoo</t>
  </si>
  <si>
    <t>GetProperT</t>
  </si>
  <si>
    <t>3N3S_T</t>
  </si>
  <si>
    <t>btrenchard</t>
  </si>
  <si>
    <t>obviousstate</t>
  </si>
  <si>
    <t>alscottwrites</t>
  </si>
  <si>
    <t>Exxiit7</t>
  </si>
  <si>
    <t>ClasickTV</t>
  </si>
  <si>
    <t>yufujikochan</t>
  </si>
  <si>
    <t>GoodRanchers</t>
  </si>
  <si>
    <t>FindJimClair</t>
  </si>
  <si>
    <t>NabilAbiSaab</t>
  </si>
  <si>
    <t>abetokyo</t>
  </si>
  <si>
    <t>adam_voigt</t>
  </si>
  <si>
    <t>SmokeyBlueTX</t>
  </si>
  <si>
    <t>W1ll1amEth</t>
  </si>
  <si>
    <t>realMaryFanning</t>
  </si>
  <si>
    <t>0xNeroOne</t>
  </si>
  <si>
    <t>sultan200_200</t>
  </si>
  <si>
    <t>dreamingtulpa</t>
  </si>
  <si>
    <t>hdteevee</t>
  </si>
  <si>
    <t>john34239</t>
  </si>
  <si>
    <t>Dr_Sami_mfz</t>
  </si>
  <si>
    <t>Thnaiyan</t>
  </si>
  <si>
    <t>viperioesports</t>
  </si>
  <si>
    <t>hpmkaram</t>
  </si>
  <si>
    <t>itstreyduh</t>
  </si>
  <si>
    <t>s1_live</t>
  </si>
  <si>
    <t>HBCULegacyBowl</t>
  </si>
  <si>
    <t>BassamAlBraikan</t>
  </si>
  <si>
    <t>KillerNapkins</t>
  </si>
  <si>
    <t>heritagemtl</t>
  </si>
  <si>
    <t>SaedOrgSa</t>
  </si>
  <si>
    <t>NekoBeanXO</t>
  </si>
  <si>
    <t>TaDeHackk</t>
  </si>
  <si>
    <t>RenezuoArt</t>
  </si>
  <si>
    <t>ikirigin</t>
  </si>
  <si>
    <t>socialistlyakwd</t>
  </si>
  <si>
    <t>Ko_Nakamura</t>
  </si>
  <si>
    <t>JohnnyTabacco</t>
  </si>
  <si>
    <t>SheTalksFinance</t>
  </si>
  <si>
    <t>AAEnergyNews</t>
  </si>
  <si>
    <t>dalermayunusov</t>
  </si>
  <si>
    <t>yuyuyu19931129</t>
  </si>
  <si>
    <t>AutomateYouLife</t>
  </si>
  <si>
    <t>ainemey</t>
  </si>
  <si>
    <t>f12bet</t>
  </si>
  <si>
    <t>9rusu_sora</t>
  </si>
  <si>
    <t>LBUtilities</t>
  </si>
  <si>
    <t>SerraldeVIP</t>
  </si>
  <si>
    <t>Japan09hunter</t>
  </si>
  <si>
    <t>khaled1889</t>
  </si>
  <si>
    <t>Makkath_Abbas</t>
  </si>
  <si>
    <t>blueclarityone</t>
  </si>
  <si>
    <t>NotInMyNameINT</t>
  </si>
  <si>
    <t>hamytran1607</t>
  </si>
  <si>
    <t>CARNAGE_3000X</t>
  </si>
  <si>
    <t>_Buq50</t>
  </si>
  <si>
    <t>StefanM411</t>
  </si>
  <si>
    <t>_michaelmauro</t>
  </si>
  <si>
    <t>vywynn</t>
  </si>
  <si>
    <t>ConnieArklinks</t>
  </si>
  <si>
    <t>ChubsCza</t>
  </si>
  <si>
    <t>urfavdomme</t>
  </si>
  <si>
    <t>silabuapp</t>
  </si>
  <si>
    <t>bethbur97689252</t>
  </si>
  <si>
    <t>dustdust213</t>
  </si>
  <si>
    <t>TheTipsterGuide</t>
  </si>
  <si>
    <t>helloamysnow</t>
  </si>
  <si>
    <t>_ManCityBR</t>
  </si>
  <si>
    <t>Qurandale</t>
  </si>
  <si>
    <t>cyleyoung</t>
  </si>
  <si>
    <t>Mafe_Pacheco</t>
  </si>
  <si>
    <t>oktayozdemiroo</t>
  </si>
  <si>
    <t>superdatasci</t>
  </si>
  <si>
    <t>eBJg2WKX0UQEFG3</t>
  </si>
  <si>
    <t>mshhor_93</t>
  </si>
  <si>
    <t>Renato_Old_Man</t>
  </si>
  <si>
    <t>on_the_chain</t>
  </si>
  <si>
    <t>mattguthmiller</t>
  </si>
  <si>
    <t>Kosiski</t>
  </si>
  <si>
    <t>TheInnovetTeam</t>
  </si>
  <si>
    <t>coffeeandsteph</t>
  </si>
  <si>
    <t>Beastly_McBeast</t>
  </si>
  <si>
    <t>BigOrangeVolz</t>
  </si>
  <si>
    <t>Eduardo_NEF_SP</t>
  </si>
  <si>
    <t>arcoffeeNet</t>
  </si>
  <si>
    <t>Magdy_albahsh</t>
  </si>
  <si>
    <t>_fleecy_cloud</t>
  </si>
  <si>
    <t>AlienFungiNFT</t>
  </si>
  <si>
    <t>ryanlindley</t>
  </si>
  <si>
    <t>Beautyqueenkw</t>
  </si>
  <si>
    <t>alalicars</t>
  </si>
  <si>
    <t>OskeimSports</t>
  </si>
  <si>
    <t>yeksaint</t>
  </si>
  <si>
    <t>MCFixer</t>
  </si>
  <si>
    <t>tina_eisen</t>
  </si>
  <si>
    <t>suttam55</t>
  </si>
  <si>
    <t>sudhvir</t>
  </si>
  <si>
    <t>kzoogrowlers</t>
  </si>
  <si>
    <t>Luissgar91</t>
  </si>
  <si>
    <t>DebolaDaniel</t>
  </si>
  <si>
    <t>Saudi__20__30</t>
  </si>
  <si>
    <t>MihoMorikazu</t>
  </si>
  <si>
    <t>VeronicaaNaomi</t>
  </si>
  <si>
    <t>KegriClips</t>
  </si>
  <si>
    <t>NickBastianAZ</t>
  </si>
  <si>
    <t>bambuhome</t>
  </si>
  <si>
    <t>sebpowell</t>
  </si>
  <si>
    <t>DanielDonda</t>
  </si>
  <si>
    <t>metaversebro_</t>
  </si>
  <si>
    <t>NJHagens</t>
  </si>
  <si>
    <t>goode108</t>
  </si>
  <si>
    <t>ItsEduMock</t>
  </si>
  <si>
    <t>sommelin</t>
  </si>
  <si>
    <t>kunikran</t>
  </si>
  <si>
    <t>ModestaImeri</t>
  </si>
  <si>
    <t>oldtimefever</t>
  </si>
  <si>
    <t>ScherbStephen</t>
  </si>
  <si>
    <t>fgomsan</t>
  </si>
  <si>
    <t>desosyndicate</t>
  </si>
  <si>
    <t>M_AlHelaiw</t>
  </si>
  <si>
    <t>usf_fb</t>
  </si>
  <si>
    <t>ricardoezanetti</t>
  </si>
  <si>
    <t>makkura_yami3</t>
  </si>
  <si>
    <t>TheDivinePrince</t>
  </si>
  <si>
    <t>GoodeElitePrep</t>
  </si>
  <si>
    <t>mekkidanshi</t>
  </si>
  <si>
    <t>_BurcuUgur_</t>
  </si>
  <si>
    <t>CommanderTorenn</t>
  </si>
  <si>
    <t>gatf1403</t>
  </si>
  <si>
    <t>RawSwagger</t>
  </si>
  <si>
    <t>gael_duval</t>
  </si>
  <si>
    <t>cheddyismygrace</t>
  </si>
  <si>
    <t>RushdRiyadh</t>
  </si>
  <si>
    <t>SavoStore</t>
  </si>
  <si>
    <t>sniperiwnl</t>
  </si>
  <si>
    <t>jesse_kleine</t>
  </si>
  <si>
    <t>closbankroll</t>
  </si>
  <si>
    <t>Amberettinger</t>
  </si>
  <si>
    <t>katsumimera</t>
  </si>
  <si>
    <t>IngaSakimori</t>
  </si>
  <si>
    <t>faristairan</t>
  </si>
  <si>
    <t>drmansipd</t>
  </si>
  <si>
    <t>wrthcrw</t>
  </si>
  <si>
    <t>VibezTony</t>
  </si>
  <si>
    <t>3almajid</t>
  </si>
  <si>
    <t>N_alhedal</t>
  </si>
  <si>
    <t>fahdbnmhomd1</t>
  </si>
  <si>
    <t>BBarucker</t>
  </si>
  <si>
    <t>Kosuke_Maeda_FP</t>
  </si>
  <si>
    <t>hsbandflorals</t>
  </si>
  <si>
    <t>NoLeftTurns</t>
  </si>
  <si>
    <t>ThePeterMick</t>
  </si>
  <si>
    <t>JollyPaps1</t>
  </si>
  <si>
    <t>m42jp</t>
  </si>
  <si>
    <t>jordenhalvorsen</t>
  </si>
  <si>
    <t>GobiernodeCeuta</t>
  </si>
  <si>
    <t>jakeyngblood</t>
  </si>
  <si>
    <t>Dierenbach</t>
  </si>
  <si>
    <t>alextrevatt</t>
  </si>
  <si>
    <t>TANUKIillust</t>
  </si>
  <si>
    <t>RealMikeyBets</t>
  </si>
  <si>
    <t>BrianLauQuedic</t>
  </si>
  <si>
    <t>RichyRoLLin</t>
  </si>
  <si>
    <t>devemin</t>
  </si>
  <si>
    <t>MarketOmega</t>
  </si>
  <si>
    <t>arssadest</t>
  </si>
  <si>
    <t>001ATSUMORI</t>
  </si>
  <si>
    <t>willoptions</t>
  </si>
  <si>
    <t>Moon9662021</t>
  </si>
  <si>
    <t>sashstats</t>
  </si>
  <si>
    <t>FactorInvestor</t>
  </si>
  <si>
    <t>Omar_Ahmed123</t>
  </si>
  <si>
    <t>kurt_shmon</t>
  </si>
  <si>
    <t>taquararjnews</t>
  </si>
  <si>
    <t>MicahBanks</t>
  </si>
  <si>
    <t>salonsoweb</t>
  </si>
  <si>
    <t>iSakura_chan</t>
  </si>
  <si>
    <t>Albahlal_A</t>
  </si>
  <si>
    <t>Hdhud_11</t>
  </si>
  <si>
    <t>Cat_Chronicles</t>
  </si>
  <si>
    <t>DanSpuller</t>
  </si>
  <si>
    <t>BracketDom</t>
  </si>
  <si>
    <t>kazunoxxx</t>
  </si>
  <si>
    <t>satarfoundation</t>
  </si>
  <si>
    <t>MysticTitaness</t>
  </si>
  <si>
    <t>EducationUSAMX</t>
  </si>
  <si>
    <t>netalkole</t>
  </si>
  <si>
    <t>yoosufmaaniu</t>
  </si>
  <si>
    <t>ShNoumi</t>
  </si>
  <si>
    <t>yokogao8</t>
  </si>
  <si>
    <t>DrArmy4BTS</t>
  </si>
  <si>
    <t>kirby_keiba</t>
  </si>
  <si>
    <t>neuenrade20</t>
  </si>
  <si>
    <t>Sanchia7</t>
  </si>
  <si>
    <t>c0tt0nc4ndyTA</t>
  </si>
  <si>
    <t>berry_shortAV</t>
  </si>
  <si>
    <t>saeedalhamed_</t>
  </si>
  <si>
    <t>shinji_cjc</t>
  </si>
  <si>
    <t>ebenezerDN</t>
  </si>
  <si>
    <t>0xBuffalo</t>
  </si>
  <si>
    <t>handmade_licht</t>
  </si>
  <si>
    <t>AilaSpiritBox</t>
  </si>
  <si>
    <t>MattPPea</t>
  </si>
  <si>
    <t>mezaoptimizer</t>
  </si>
  <si>
    <t>Optuma</t>
  </si>
  <si>
    <t>josegcabrerac</t>
  </si>
  <si>
    <t>framarin</t>
  </si>
  <si>
    <t>c_martemucci</t>
  </si>
  <si>
    <t>ArabActors</t>
  </si>
  <si>
    <t>MUTMikeySweats</t>
  </si>
  <si>
    <t>CanellesMatilde</t>
  </si>
  <si>
    <t>SashasCastle</t>
  </si>
  <si>
    <t>_sampierson</t>
  </si>
  <si>
    <t>PillowFund</t>
  </si>
  <si>
    <t>Checkdot_proto</t>
  </si>
  <si>
    <t>chenosaurus</t>
  </si>
  <si>
    <t>JoLeigh101</t>
  </si>
  <si>
    <t>nocodechris</t>
  </si>
  <si>
    <t>fatih_kabadayi</t>
  </si>
  <si>
    <t>dadandy10133</t>
  </si>
  <si>
    <t>matt_willemsen</t>
  </si>
  <si>
    <t>Wo0o0lF9</t>
  </si>
  <si>
    <t>lakaruppropet1</t>
  </si>
  <si>
    <t>sladetim</t>
  </si>
  <si>
    <t>eh__898</t>
  </si>
  <si>
    <t>allexbenedith</t>
  </si>
  <si>
    <t>KyotoGoodChild</t>
  </si>
  <si>
    <t>JacCarly</t>
  </si>
  <si>
    <t>asabataiga</t>
  </si>
  <si>
    <t>Electrical_Line</t>
  </si>
  <si>
    <t>jake1791</t>
  </si>
  <si>
    <t>TheLoveHolder</t>
  </si>
  <si>
    <t>TheLando__</t>
  </si>
  <si>
    <t>AbudBakri</t>
  </si>
  <si>
    <t>RgRDev</t>
  </si>
  <si>
    <t>piyasalsiyasal</t>
  </si>
  <si>
    <t>WatchersTank</t>
  </si>
  <si>
    <t>jclozano</t>
  </si>
  <si>
    <t>nazlyescalona</t>
  </si>
  <si>
    <t>DJReeceTOC</t>
  </si>
  <si>
    <t>onlymuratt</t>
  </si>
  <si>
    <t>MLBonESPNRadio</t>
  </si>
  <si>
    <t>pifafu</t>
  </si>
  <si>
    <t>boutros555</t>
  </si>
  <si>
    <t>JordannaFoxx</t>
  </si>
  <si>
    <t>rinrinrindaidai</t>
  </si>
  <si>
    <t>mdt546</t>
  </si>
  <si>
    <t>FreeSLOT_KN1212</t>
  </si>
  <si>
    <t>ImLozaAlexander</t>
  </si>
  <si>
    <t>Justis_Mustaine</t>
  </si>
  <si>
    <t>AMOEMOE_S</t>
  </si>
  <si>
    <t>_f0_</t>
  </si>
  <si>
    <t>cosexpress</t>
  </si>
  <si>
    <t>valentinpayan</t>
  </si>
  <si>
    <t>SarahAlmotairi1</t>
  </si>
  <si>
    <t>Caoz_ES</t>
  </si>
  <si>
    <t>JacksonHHax</t>
  </si>
  <si>
    <t>BlackAliensXyz</t>
  </si>
  <si>
    <t>demiralaybaris</t>
  </si>
  <si>
    <t>EiranGorodeski</t>
  </si>
  <si>
    <t>BlogosDeOro</t>
  </si>
  <si>
    <t>BawanyAdam</t>
  </si>
  <si>
    <t>BagerArt</t>
  </si>
  <si>
    <t>xgigglypuff</t>
  </si>
  <si>
    <t>FreshBoyzClub_</t>
  </si>
  <si>
    <t>cuneyttoros</t>
  </si>
  <si>
    <t>yvy___</t>
  </si>
  <si>
    <t>UAE_HumanRights</t>
  </si>
  <si>
    <t>BattlefieldBen</t>
  </si>
  <si>
    <t>alex_madore</t>
  </si>
  <si>
    <t>ThomasSpeaksRex</t>
  </si>
  <si>
    <t>Geomecs</t>
  </si>
  <si>
    <t>HavocRuined</t>
  </si>
  <si>
    <t>PaulyPaulNFT</t>
  </si>
  <si>
    <t>World9746</t>
  </si>
  <si>
    <t>KatrinaSzish</t>
  </si>
  <si>
    <t>alsimran_</t>
  </si>
  <si>
    <t>Caro_B_S_C_</t>
  </si>
  <si>
    <t>Athbi_Alaqeel</t>
  </si>
  <si>
    <t>mariafynsknorup</t>
  </si>
  <si>
    <t>Alghamdi_AHA</t>
  </si>
  <si>
    <t>glitchdotdeals</t>
  </si>
  <si>
    <t>promotecgames</t>
  </si>
  <si>
    <t>MichaelVANVLIE7</t>
  </si>
  <si>
    <t>RyanPKirlin</t>
  </si>
  <si>
    <t>estetkcerrahSBB</t>
  </si>
  <si>
    <t>clubjubbah1</t>
  </si>
  <si>
    <t>zzpacker</t>
  </si>
  <si>
    <t>neonesportsdota</t>
  </si>
  <si>
    <t>CatOrman1</t>
  </si>
  <si>
    <t>thursday_times</t>
  </si>
  <si>
    <t>drandreasbeck</t>
  </si>
  <si>
    <t>breed_fi</t>
  </si>
  <si>
    <t>crypto_davys</t>
  </si>
  <si>
    <t>indexzero</t>
  </si>
  <si>
    <t>ri_az</t>
  </si>
  <si>
    <t>alesanchezr</t>
  </si>
  <si>
    <t>BasitSubhani</t>
  </si>
  <si>
    <t>Mr_jayhill</t>
  </si>
  <si>
    <t>Valckrie</t>
  </si>
  <si>
    <t>Cezmiculhaoglu</t>
  </si>
  <si>
    <t>tvtc_g_Taif</t>
  </si>
  <si>
    <t>rvieira6005</t>
  </si>
  <si>
    <t>SjvTesla</t>
  </si>
  <si>
    <t>YaFavTrashman</t>
  </si>
  <si>
    <t>mehairoom</t>
  </si>
  <si>
    <t>hussainkur</t>
  </si>
  <si>
    <t>Polkameister</t>
  </si>
  <si>
    <t>2iilii</t>
  </si>
  <si>
    <t>CahoonBJC</t>
  </si>
  <si>
    <t>_II5ll_</t>
  </si>
  <si>
    <t>TheRealNibori</t>
  </si>
  <si>
    <t>AnalizBorsaci</t>
  </si>
  <si>
    <t>JackAydogdu</t>
  </si>
  <si>
    <t>BrownsFanGurl</t>
  </si>
  <si>
    <t>Wildwood_photos</t>
  </si>
  <si>
    <t>onlyChannyRR</t>
  </si>
  <si>
    <t>Pop_Kulture1</t>
  </si>
  <si>
    <t>Peintre</t>
  </si>
  <si>
    <t>suq_alsoman</t>
  </si>
  <si>
    <t>PavelDoGreat</t>
  </si>
  <si>
    <t>favorleo_</t>
  </si>
  <si>
    <t>betasusonline</t>
  </si>
  <si>
    <t>tdrecruits</t>
  </si>
  <si>
    <t>joshmancuso</t>
  </si>
  <si>
    <t>hamedialbarazi</t>
  </si>
  <si>
    <t>birr1shw</t>
  </si>
  <si>
    <t>fillyen</t>
  </si>
  <si>
    <t>hu_400</t>
  </si>
  <si>
    <t>cureSYNGAP1</t>
  </si>
  <si>
    <t>KoDreaOfficial</t>
  </si>
  <si>
    <t>shreekanth2022n</t>
  </si>
  <si>
    <t>Cantess61</t>
  </si>
  <si>
    <t>sineadbovell</t>
  </si>
  <si>
    <t>mustafaaltun34</t>
  </si>
  <si>
    <t>shalaan1394</t>
  </si>
  <si>
    <t>joeytadiar</t>
  </si>
  <si>
    <t>WallsAndTrends</t>
  </si>
  <si>
    <t>ejadtech</t>
  </si>
  <si>
    <t>peg1_peg</t>
  </si>
  <si>
    <t>JClementC</t>
  </si>
  <si>
    <t>arisagamearisa</t>
  </si>
  <si>
    <t>evilmartians</t>
  </si>
  <si>
    <t>sebasierra_</t>
  </si>
  <si>
    <t>anameen2006</t>
  </si>
  <si>
    <t>DaVirusOfficial</t>
  </si>
  <si>
    <t>pursuethefacts</t>
  </si>
  <si>
    <t>EpicNate315</t>
  </si>
  <si>
    <t>aliorok</t>
  </si>
  <si>
    <t>WaeySociety</t>
  </si>
  <si>
    <t>marugeriswitch</t>
  </si>
  <si>
    <t>hyfi_blockchain</t>
  </si>
  <si>
    <t>LegitRyanBlake</t>
  </si>
  <si>
    <t>Sheandr1a</t>
  </si>
  <si>
    <t>benlakoff</t>
  </si>
  <si>
    <t>ami_koro_bn</t>
  </si>
  <si>
    <t>MrWallace7</t>
  </si>
  <si>
    <t>facelesslabsnft</t>
  </si>
  <si>
    <t>RienzoKennedy</t>
  </si>
  <si>
    <t>james95xf</t>
  </si>
  <si>
    <t>MikePoglese</t>
  </si>
  <si>
    <t>BugrraOzturk</t>
  </si>
  <si>
    <t>thisisbrettwill</t>
  </si>
  <si>
    <t>ThePopHubPL</t>
  </si>
  <si>
    <t>madapescall</t>
  </si>
  <si>
    <t>paper_alf</t>
  </si>
  <si>
    <t>AthleteHeroNFT</t>
  </si>
  <si>
    <t>PhilaCrimeMap</t>
  </si>
  <si>
    <t>StarxFire</t>
  </si>
  <si>
    <t>NWalesLiveSport</t>
  </si>
  <si>
    <t>noyesclt</t>
  </si>
  <si>
    <t>westoneloans</t>
  </si>
  <si>
    <t>70n9key</t>
  </si>
  <si>
    <t>wwwmolwnlavecom</t>
  </si>
  <si>
    <t>HamadAKNF</t>
  </si>
  <si>
    <t>wealth_turtle</t>
  </si>
  <si>
    <t>VuduBrigada</t>
  </si>
  <si>
    <t>FertilizersEuro</t>
  </si>
  <si>
    <t>HazaraVoice</t>
  </si>
  <si>
    <t>joemasilotti</t>
  </si>
  <si>
    <t>BarkComm</t>
  </si>
  <si>
    <t>Gouda16m</t>
  </si>
  <si>
    <t>Ortiz6Mil</t>
  </si>
  <si>
    <t>jasonlankow</t>
  </si>
  <si>
    <t>_atemiz</t>
  </si>
  <si>
    <t>CaptEggcellent</t>
  </si>
  <si>
    <t>_MiguelLugo</t>
  </si>
  <si>
    <t>FahadAlsinan</t>
  </si>
  <si>
    <t>gazi99999</t>
  </si>
  <si>
    <t>lineups</t>
  </si>
  <si>
    <t>WineDesTnations</t>
  </si>
  <si>
    <t>PlanetMoon_dApp</t>
  </si>
  <si>
    <t>Cyborg968</t>
  </si>
  <si>
    <t>ThatJustinClark</t>
  </si>
  <si>
    <t>KTALNUWAIEF</t>
  </si>
  <si>
    <t>AuDesigns</t>
  </si>
  <si>
    <t>prettyyyandperv</t>
  </si>
  <si>
    <t>GetMeRoss</t>
  </si>
  <si>
    <t>merchantofmagic</t>
  </si>
  <si>
    <t>jglangham</t>
  </si>
  <si>
    <t>MSAIAR</t>
  </si>
  <si>
    <t>law_Eyad</t>
  </si>
  <si>
    <t>coach_jrob31</t>
  </si>
  <si>
    <t>drmini141</t>
  </si>
  <si>
    <t>vishalkgupta</t>
  </si>
  <si>
    <t>ryanstruck</t>
  </si>
  <si>
    <t>goodstoriez</t>
  </si>
  <si>
    <t>Alground</t>
  </si>
  <si>
    <t>ProphVII</t>
  </si>
  <si>
    <t>wetpotatobrain</t>
  </si>
  <si>
    <t>shish_mp4</t>
  </si>
  <si>
    <t>david_haham</t>
  </si>
  <si>
    <t>Ateequllahjan5</t>
  </si>
  <si>
    <t>JxhnDunn</t>
  </si>
  <si>
    <t>HedgeyeCannabis</t>
  </si>
  <si>
    <t>H1ramGarcia</t>
  </si>
  <si>
    <t>Twinfieldnex</t>
  </si>
  <si>
    <t>YUTATOMOEYAMA</t>
  </si>
  <si>
    <t>DameCarolBlack</t>
  </si>
  <si>
    <t>MagazineNexus</t>
  </si>
  <si>
    <t>alhamroor</t>
  </si>
  <si>
    <t>CameronSloanelv</t>
  </si>
  <si>
    <t>fluid_fi</t>
  </si>
  <si>
    <t>MILLIONDOLLARDJ</t>
  </si>
  <si>
    <t>saribalis</t>
  </si>
  <si>
    <t>notgamesuk</t>
  </si>
  <si>
    <t>HC32_H</t>
  </si>
  <si>
    <t>wkasel</t>
  </si>
  <si>
    <t>BarrieJarrett</t>
  </si>
  <si>
    <t>Andre_B87</t>
  </si>
  <si>
    <t>DonnieBrasco7</t>
  </si>
  <si>
    <t>jimboazil</t>
  </si>
  <si>
    <t>tarheelchaplain</t>
  </si>
  <si>
    <t>soulmatereading</t>
  </si>
  <si>
    <t>mal_nft</t>
  </si>
  <si>
    <t>P99CONF</t>
  </si>
  <si>
    <t>akame_gunpra</t>
  </si>
  <si>
    <t>chrisgrayson</t>
  </si>
  <si>
    <t>SOCGoldenBearFB</t>
  </si>
  <si>
    <t>OhHaiTea</t>
  </si>
  <si>
    <t>lassiter_wes</t>
  </si>
  <si>
    <t>navium_exuro</t>
  </si>
  <si>
    <t>CFravel247</t>
  </si>
  <si>
    <t>BossDivaRhondaK</t>
  </si>
  <si>
    <t>MinnesotaMiners</t>
  </si>
  <si>
    <t>BravoKilo6464</t>
  </si>
  <si>
    <t>CariOutLoud</t>
  </si>
  <si>
    <t>BitGrateful</t>
  </si>
  <si>
    <t>thisisKANDY</t>
  </si>
  <si>
    <t>cengizhanborsa</t>
  </si>
  <si>
    <t>ufotinik</t>
  </si>
  <si>
    <t>Abdussalam007</t>
  </si>
  <si>
    <t>CantALoupe_FF</t>
  </si>
  <si>
    <t>mrandmrsnaples</t>
  </si>
  <si>
    <t>GaryGlobalTrav</t>
  </si>
  <si>
    <t>VitalityMigo</t>
  </si>
  <si>
    <t>WINTRELL77</t>
  </si>
  <si>
    <t>nabeharuj</t>
  </si>
  <si>
    <t>mokujiki2</t>
  </si>
  <si>
    <t>sherifkhorsheid</t>
  </si>
  <si>
    <t>ShibariumPadETH</t>
  </si>
  <si>
    <t>neeraj_jhaa</t>
  </si>
  <si>
    <t>meru_39_</t>
  </si>
  <si>
    <t>bedoogs</t>
  </si>
  <si>
    <t>blackdiammon</t>
  </si>
  <si>
    <t>thebeesneeze</t>
  </si>
  <si>
    <t>NickyChanThomDL</t>
  </si>
  <si>
    <t>welshjaci</t>
  </si>
  <si>
    <t>Ripparachie</t>
  </si>
  <si>
    <t>vijnad</t>
  </si>
  <si>
    <t>dhaval8456</t>
  </si>
  <si>
    <t>ynupc</t>
  </si>
  <si>
    <t>BoxingStuds</t>
  </si>
  <si>
    <t>MikeKnoxComedy</t>
  </si>
  <si>
    <t>AmazonasAtual</t>
  </si>
  <si>
    <t>PetaLatinoA</t>
  </si>
  <si>
    <t>Yu_Ayato</t>
  </si>
  <si>
    <t>DecimateDubs</t>
  </si>
  <si>
    <t>Govoyce</t>
  </si>
  <si>
    <t>FnkyColdModerna</t>
  </si>
  <si>
    <t>Genuinegadgets1</t>
  </si>
  <si>
    <t>Fooz8860sh</t>
  </si>
  <si>
    <t>OOTB_96</t>
  </si>
  <si>
    <t>mkpnft</t>
  </si>
  <si>
    <t>gaurav_gupta9</t>
  </si>
  <si>
    <t>artofdf</t>
  </si>
  <si>
    <t>MASSterList</t>
  </si>
  <si>
    <t>titansensor</t>
  </si>
  <si>
    <t>_xx0i1</t>
  </si>
  <si>
    <t>usta_asim_</t>
  </si>
  <si>
    <t>ttuncertugrul</t>
  </si>
  <si>
    <t>off_hibiki</t>
  </si>
  <si>
    <t>NelsonW56349837</t>
  </si>
  <si>
    <t>miettal</t>
  </si>
  <si>
    <t>michaelrlaw</t>
  </si>
  <si>
    <t>JDGALT</t>
  </si>
  <si>
    <t>soyjaimeandres</t>
  </si>
  <si>
    <t>lightarmour</t>
  </si>
  <si>
    <t>SotaroYamada</t>
  </si>
  <si>
    <t>ALRA_TV</t>
  </si>
  <si>
    <t>Nigi_Star</t>
  </si>
  <si>
    <t>GabrielNass_GN</t>
  </si>
  <si>
    <t>3BS321</t>
  </si>
  <si>
    <t>JamieKelvinX</t>
  </si>
  <si>
    <t>gagal_hijrah</t>
  </si>
  <si>
    <t>O_Jokers_Club</t>
  </si>
  <si>
    <t>McPepes_AI</t>
  </si>
  <si>
    <t>nmachijidenma</t>
  </si>
  <si>
    <t>EtihadWE</t>
  </si>
  <si>
    <t>vrypan</t>
  </si>
  <si>
    <t>Naejerreip</t>
  </si>
  <si>
    <t>ElScriptcuenta</t>
  </si>
  <si>
    <t>cybrtrkguy</t>
  </si>
  <si>
    <t>PushnPhosphorus</t>
  </si>
  <si>
    <t>rileyx_ai</t>
  </si>
  <si>
    <t>deralindao</t>
  </si>
  <si>
    <t>kirupa</t>
  </si>
  <si>
    <t>ellemadison</t>
  </si>
  <si>
    <t>CeoGamble</t>
  </si>
  <si>
    <t>FreenbeckyUS</t>
  </si>
  <si>
    <t>burayw0a</t>
  </si>
  <si>
    <t>jasonrawles</t>
  </si>
  <si>
    <t>DirkSpaniel</t>
  </si>
  <si>
    <t>LWallger</t>
  </si>
  <si>
    <t>4wOuM9vY7bKnJRP</t>
  </si>
  <si>
    <t>omani_77777</t>
  </si>
  <si>
    <t>bindass_kavya</t>
  </si>
  <si>
    <t>dyzoconsulting</t>
  </si>
  <si>
    <t>osamu_iga</t>
  </si>
  <si>
    <t>The0xJuan</t>
  </si>
  <si>
    <t>1819News</t>
  </si>
  <si>
    <t>jonathansampson</t>
  </si>
  <si>
    <t>TomDaytonFlyers</t>
  </si>
  <si>
    <t>amir_mohad</t>
  </si>
  <si>
    <t>DivaneidePT</t>
  </si>
  <si>
    <t>finanzmarktwelt</t>
  </si>
  <si>
    <t>tenga_fx</t>
  </si>
  <si>
    <t>yuha_uyu</t>
  </si>
  <si>
    <t>salih_ekinci</t>
  </si>
  <si>
    <t>bbbb</t>
  </si>
  <si>
    <t>ErwinRWB</t>
  </si>
  <si>
    <t>iBeingSankalp</t>
  </si>
  <si>
    <t>dedatax</t>
  </si>
  <si>
    <t>taddwarner</t>
  </si>
  <si>
    <t>RinaMX</t>
  </si>
  <si>
    <t>kylewilsontharp</t>
  </si>
  <si>
    <t>potato_xmq</t>
  </si>
  <si>
    <t>sinistermisa</t>
  </si>
  <si>
    <t>ProfesCardano</t>
  </si>
  <si>
    <t>heiney</t>
  </si>
  <si>
    <t>BEoffices</t>
  </si>
  <si>
    <t>arahmanseven</t>
  </si>
  <si>
    <t>WarpSpeedVault</t>
  </si>
  <si>
    <t>seen8sa</t>
  </si>
  <si>
    <t>meghn888888</t>
  </si>
  <si>
    <t>FreenBecSociety</t>
  </si>
  <si>
    <t>ChannelK_PR</t>
  </si>
  <si>
    <t>baileyspinn_</t>
  </si>
  <si>
    <t>Na9rawy5</t>
  </si>
  <si>
    <t>Satoru_Wada</t>
  </si>
  <si>
    <t>chix</t>
  </si>
  <si>
    <t>AmandaWray</t>
  </si>
  <si>
    <t>RippaDeLaHoya</t>
  </si>
  <si>
    <t>TarikAlTurki</t>
  </si>
  <si>
    <t>lat_diallo</t>
  </si>
  <si>
    <t>hillcrest_prep</t>
  </si>
  <si>
    <t>chris_zorich</t>
  </si>
  <si>
    <t>FTshobo</t>
  </si>
  <si>
    <t>c00aaa</t>
  </si>
  <si>
    <t>emphietzoglou</t>
  </si>
  <si>
    <t>ofiranet</t>
  </si>
  <si>
    <t>munirkakar_27</t>
  </si>
  <si>
    <t>stockswithflav</t>
  </si>
  <si>
    <t>samuelleite</t>
  </si>
  <si>
    <t>joeposa</t>
  </si>
  <si>
    <t>CryptoXFreedom</t>
  </si>
  <si>
    <t>Conrad_Whitaker</t>
  </si>
  <si>
    <t>FLPress</t>
  </si>
  <si>
    <t>hodlon001</t>
  </si>
  <si>
    <t>Magali_DeReu</t>
  </si>
  <si>
    <t>misstiffy1111</t>
  </si>
  <si>
    <t>MeepsKittenAD</t>
  </si>
  <si>
    <t>hibyanewsagency</t>
  </si>
  <si>
    <t>EcomSimo</t>
  </si>
  <si>
    <t>Can___1944</t>
  </si>
  <si>
    <t>Wilzo76</t>
  </si>
  <si>
    <t>mohammad_neelmi</t>
  </si>
  <si>
    <t>abdulra7manQ8</t>
  </si>
  <si>
    <t>Saudalbazei_</t>
  </si>
  <si>
    <t>AlexTTV_</t>
  </si>
  <si>
    <t>DevendraPSTomar</t>
  </si>
  <si>
    <t>yesvedprakash</t>
  </si>
  <si>
    <t>MrJaycrypto</t>
  </si>
  <si>
    <t>kwa_kon</t>
  </si>
  <si>
    <t>SimonZawa</t>
  </si>
  <si>
    <t>StonerApe420_</t>
  </si>
  <si>
    <t>laith_media</t>
  </si>
  <si>
    <t>rizwanbachav</t>
  </si>
  <si>
    <t>FamilyTech</t>
  </si>
  <si>
    <t>dd_lascamaras</t>
  </si>
  <si>
    <t>poesietoleigh</t>
  </si>
  <si>
    <t>hahauenstein</t>
  </si>
  <si>
    <t>appmedia_news</t>
  </si>
  <si>
    <t>KullunaIrada</t>
  </si>
  <si>
    <t>SONTSeattle</t>
  </si>
  <si>
    <t>coffee_n_crime</t>
  </si>
  <si>
    <t>farhadaminzada</t>
  </si>
  <si>
    <t>HairyMonkeyGoon</t>
  </si>
  <si>
    <t>arvin_niknia</t>
  </si>
  <si>
    <t>allanraicher</t>
  </si>
  <si>
    <t>hacciofficial</t>
  </si>
  <si>
    <t>tofuttibrand</t>
  </si>
  <si>
    <t>Captinkuw</t>
  </si>
  <si>
    <t>sinan_saadi</t>
  </si>
  <si>
    <t>bectcomputing</t>
  </si>
  <si>
    <t>probablysoldout</t>
  </si>
  <si>
    <t>myriam</t>
  </si>
  <si>
    <t>thistimerecords</t>
  </si>
  <si>
    <t>Felixseasiders</t>
  </si>
  <si>
    <t>Hoodaalmashjari</t>
  </si>
  <si>
    <t>drmahmutucar</t>
  </si>
  <si>
    <t>abdoalziz45</t>
  </si>
  <si>
    <t>ALMOTMKENAH</t>
  </si>
  <si>
    <t>bholley35</t>
  </si>
  <si>
    <t>CubesCrypto</t>
  </si>
  <si>
    <t>woxnorz</t>
  </si>
  <si>
    <t>elyvalendez</t>
  </si>
  <si>
    <t>GoslingOne</t>
  </si>
  <si>
    <t>svrnco</t>
  </si>
  <si>
    <t>NikaJabi</t>
  </si>
  <si>
    <t>DukajaTV</t>
  </si>
  <si>
    <t>Lone_Star_Keto</t>
  </si>
  <si>
    <t>snowxred</t>
  </si>
  <si>
    <t>404STG</t>
  </si>
  <si>
    <t>LastComiskey</t>
  </si>
  <si>
    <t>chriswiser</t>
  </si>
  <si>
    <t>curatorshinya</t>
  </si>
  <si>
    <t>eltonbule</t>
  </si>
  <si>
    <t>alzebdaah</t>
  </si>
  <si>
    <t>almtalyq_505</t>
  </si>
  <si>
    <t>ErginYildiz1967</t>
  </si>
  <si>
    <t>ghga66pp</t>
  </si>
  <si>
    <t>PsuWatch</t>
  </si>
  <si>
    <t>RQmaddiee</t>
  </si>
  <si>
    <t>__maintenance</t>
  </si>
  <si>
    <t>grandlb</t>
  </si>
  <si>
    <t>mattmargolis</t>
  </si>
  <si>
    <t>kamijovi</t>
  </si>
  <si>
    <t>dhirajanchan</t>
  </si>
  <si>
    <t>KoreanZ_</t>
  </si>
  <si>
    <t>designmemo_jp</t>
  </si>
  <si>
    <t>lvu369</t>
  </si>
  <si>
    <t>sabacchar</t>
  </si>
  <si>
    <t>LolElekktro</t>
  </si>
  <si>
    <t>shantique_owner</t>
  </si>
  <si>
    <t>Officialmatini</t>
  </si>
  <si>
    <t>BscSteve</t>
  </si>
  <si>
    <t>shivst3r</t>
  </si>
  <si>
    <t>_gregoryjohn</t>
  </si>
  <si>
    <t>WallaceNFTs</t>
  </si>
  <si>
    <t>dyorexchange</t>
  </si>
  <si>
    <t>sandiegosam</t>
  </si>
  <si>
    <t>CoachBalado</t>
  </si>
  <si>
    <t>kokotata0605</t>
  </si>
  <si>
    <t>iam_INTEGRAL</t>
  </si>
  <si>
    <t>muratarsIan</t>
  </si>
  <si>
    <t>OvrCldJonny</t>
  </si>
  <si>
    <t>DanApex_</t>
  </si>
  <si>
    <t>StacyJager5</t>
  </si>
  <si>
    <t>dajotatips</t>
  </si>
  <si>
    <t>faclube_</t>
  </si>
  <si>
    <t>mamiyoshi_</t>
  </si>
  <si>
    <t>JProDesignz</t>
  </si>
  <si>
    <t>itsraiden__</t>
  </si>
  <si>
    <t>allcoldinside</t>
  </si>
  <si>
    <t>Anandathah</t>
  </si>
  <si>
    <t>SyracuseCNY</t>
  </si>
  <si>
    <t>EHYTry</t>
  </si>
  <si>
    <t>arap_chiroch</t>
  </si>
  <si>
    <t>PropHunter_</t>
  </si>
  <si>
    <t>FAISAL_1410</t>
  </si>
  <si>
    <t>aziz_naser88</t>
  </si>
  <si>
    <t>ogiyakkyoku</t>
  </si>
  <si>
    <t>BenjaminMorel63</t>
  </si>
  <si>
    <t>kokorosha</t>
  </si>
  <si>
    <t>DrChalmers1</t>
  </si>
  <si>
    <t>maarten_goet</t>
  </si>
  <si>
    <t>SergeOrru</t>
  </si>
  <si>
    <t>jessewoolston</t>
  </si>
  <si>
    <t>y_960719</t>
  </si>
  <si>
    <t>gutterdove</t>
  </si>
  <si>
    <t>MiniAgentCB1</t>
  </si>
  <si>
    <t>ytRiteshJha</t>
  </si>
  <si>
    <t>hiroki_takaba</t>
  </si>
  <si>
    <t>ignacioleyda</t>
  </si>
  <si>
    <t>bansak1</t>
  </si>
  <si>
    <t>jonathanlwalton</t>
  </si>
  <si>
    <t>abosaif9090</t>
  </si>
  <si>
    <t>Ubass39</t>
  </si>
  <si>
    <t>ImpactGroupDT</t>
  </si>
  <si>
    <t>Bitbond</t>
  </si>
  <si>
    <t>ChrisIsHidden</t>
  </si>
  <si>
    <t>Alexisverasss</t>
  </si>
  <si>
    <t>NatalieMarleny</t>
  </si>
  <si>
    <t>t_woelfer</t>
  </si>
  <si>
    <t>nektarjp</t>
  </si>
  <si>
    <t>ThomasRonhaar1</t>
  </si>
  <si>
    <t>Blissful5x</t>
  </si>
  <si>
    <t>Bomarzo</t>
  </si>
  <si>
    <t>crane_trish</t>
  </si>
  <si>
    <t>itpbabesowner</t>
  </si>
  <si>
    <t>wslyvh</t>
  </si>
  <si>
    <t>wyattmatterz</t>
  </si>
  <si>
    <t>CSGCards</t>
  </si>
  <si>
    <t>minahkeys</t>
  </si>
  <si>
    <t>Manalines</t>
  </si>
  <si>
    <t>KenCashman</t>
  </si>
  <si>
    <t>hiroyayuki</t>
  </si>
  <si>
    <t>KSA_DOL</t>
  </si>
  <si>
    <t>abowleed911</t>
  </si>
  <si>
    <t>DrEvansRichard</t>
  </si>
  <si>
    <t>MZ_Reptiles</t>
  </si>
  <si>
    <t>thesportsontap</t>
  </si>
  <si>
    <t>UAPBLionsFB</t>
  </si>
  <si>
    <t>GENDA_Kataoka</t>
  </si>
  <si>
    <t>zumitow</t>
  </si>
  <si>
    <t>PBATS</t>
  </si>
  <si>
    <t>Hi_signalize</t>
  </si>
  <si>
    <t>Key2Swift</t>
  </si>
  <si>
    <t>w21tr</t>
  </si>
  <si>
    <t>abdullah_707Gh</t>
  </si>
  <si>
    <t>OrtsSVQ</t>
  </si>
  <si>
    <t>Chmeika</t>
  </si>
  <si>
    <t>H_Bouwmeester</t>
  </si>
  <si>
    <t>tsunamiipapi1</t>
  </si>
  <si>
    <t>ParrishLiz</t>
  </si>
  <si>
    <t>w9gdoteth</t>
  </si>
  <si>
    <t>LOFplatform</t>
  </si>
  <si>
    <t>DimitriNabokoff</t>
  </si>
  <si>
    <t>tricks_totti</t>
  </si>
  <si>
    <t>Iam_B994</t>
  </si>
  <si>
    <t>ShenYue_TH</t>
  </si>
  <si>
    <t>urmyhaven_</t>
  </si>
  <si>
    <t>AltcoinMiyagi</t>
  </si>
  <si>
    <t>soyjaimeb</t>
  </si>
  <si>
    <t>TheRealFashun</t>
  </si>
  <si>
    <t>Hassan_shire</t>
  </si>
  <si>
    <t>WomenAreReals</t>
  </si>
  <si>
    <t>CIGeography</t>
  </si>
  <si>
    <t>Natural_Warp</t>
  </si>
  <si>
    <t>h0t_max</t>
  </si>
  <si>
    <t>a6bgx</t>
  </si>
  <si>
    <t>GE_Federation</t>
  </si>
  <si>
    <t>RSLPronos1</t>
  </si>
  <si>
    <t>DuttShekhar</t>
  </si>
  <si>
    <t>mohammedfaj</t>
  </si>
  <si>
    <t>Hvacr1JOE</t>
  </si>
  <si>
    <t>politicacronaca</t>
  </si>
  <si>
    <t>OwlenRose</t>
  </si>
  <si>
    <t>peypey_wood</t>
  </si>
  <si>
    <t>RabidArtWork</t>
  </si>
  <si>
    <t>MetapalsClub</t>
  </si>
  <si>
    <t>fuatcimenbjk</t>
  </si>
  <si>
    <t>mikeprasad</t>
  </si>
  <si>
    <t>eveliosilvera</t>
  </si>
  <si>
    <t>RosaXCam</t>
  </si>
  <si>
    <t>CryptoBroNYC</t>
  </si>
  <si>
    <t>Washington0010</t>
  </si>
  <si>
    <t>I3M_92</t>
  </si>
  <si>
    <t>BrettErmilio</t>
  </si>
  <si>
    <t>imitalithakur</t>
  </si>
  <si>
    <t>StahnGG</t>
  </si>
  <si>
    <t>PulsarFinance</t>
  </si>
  <si>
    <t>AventarNFT</t>
  </si>
  <si>
    <t>aryains</t>
  </si>
  <si>
    <t>racetrackandy</t>
  </si>
  <si>
    <t>blockdemy</t>
  </si>
  <si>
    <t>USAmbHungary</t>
  </si>
  <si>
    <t>buymatador</t>
  </si>
  <si>
    <t>dtmb_xyz</t>
  </si>
  <si>
    <t>TimSchraeder</t>
  </si>
  <si>
    <t>averagehustlers</t>
  </si>
  <si>
    <t>hito_partners</t>
  </si>
  <si>
    <t>CallumMckeefery</t>
  </si>
  <si>
    <t>Rsm4448</t>
  </si>
  <si>
    <t>MoonWaveAtelier</t>
  </si>
  <si>
    <t>darizard9</t>
  </si>
  <si>
    <t>heavymetal_k</t>
  </si>
  <si>
    <t>sm7_k7</t>
  </si>
  <si>
    <t>LennieBellz</t>
  </si>
  <si>
    <t>ofxyuna</t>
  </si>
  <si>
    <t>jameshicks</t>
  </si>
  <si>
    <t>captain_com777</t>
  </si>
  <si>
    <t>londynlauren</t>
  </si>
  <si>
    <t>SphereandSundry</t>
  </si>
  <si>
    <t>_ppspace</t>
  </si>
  <si>
    <t>blocksgod</t>
  </si>
  <si>
    <t>TPTDAO</t>
  </si>
  <si>
    <t>DustCityNFT</t>
  </si>
  <si>
    <t>Olusolamusan</t>
  </si>
  <si>
    <t>wk25000</t>
  </si>
  <si>
    <t>HeyDudeShoes</t>
  </si>
  <si>
    <t>vector35</t>
  </si>
  <si>
    <t>brittyojeda</t>
  </si>
  <si>
    <t>KAMIKAZECOLLEC1</t>
  </si>
  <si>
    <t>djsuelto</t>
  </si>
  <si>
    <t>AlMawlawi</t>
  </si>
  <si>
    <t>HaiderKhanMe</t>
  </si>
  <si>
    <t>MNOR_X8</t>
  </si>
  <si>
    <t>coins15KSA</t>
  </si>
  <si>
    <t>TheTailgateTent</t>
  </si>
  <si>
    <t>john_bryja</t>
  </si>
  <si>
    <t>AmyDiGi</t>
  </si>
  <si>
    <t>gemwrldapparel</t>
  </si>
  <si>
    <t>misaki_evand</t>
  </si>
  <si>
    <t>365MHz</t>
  </si>
  <si>
    <t>manucorporat</t>
  </si>
  <si>
    <t>kow_global</t>
  </si>
  <si>
    <t>m_web3</t>
  </si>
  <si>
    <t>SuperSeriesRug</t>
  </si>
  <si>
    <t>realmadrid_prim</t>
  </si>
  <si>
    <t>stories_fn</t>
  </si>
  <si>
    <t>Nomazulu_nommy</t>
  </si>
  <si>
    <t>runner_data</t>
  </si>
  <si>
    <t>DCP_Foundation</t>
  </si>
  <si>
    <t>drcaplan</t>
  </si>
  <si>
    <t>joook9989</t>
  </si>
  <si>
    <t>JScottGray</t>
  </si>
  <si>
    <t>m4rabbit_nft</t>
  </si>
  <si>
    <t>mrnetinfo</t>
  </si>
  <si>
    <t>emdadalmarefa</t>
  </si>
  <si>
    <t>aliraja</t>
  </si>
  <si>
    <t>biancatoeps</t>
  </si>
  <si>
    <t>a7madalrifai</t>
  </si>
  <si>
    <t>orenbarsky</t>
  </si>
  <si>
    <t>konger_eth</t>
  </si>
  <si>
    <t>o0AMK310o</t>
  </si>
  <si>
    <t>Su_mia_</t>
  </si>
  <si>
    <t>Craig_Mack</t>
  </si>
  <si>
    <t>56jaytee</t>
  </si>
  <si>
    <t>NickiKris</t>
  </si>
  <si>
    <t>khaled_4233</t>
  </si>
  <si>
    <t>alswihrim</t>
  </si>
  <si>
    <t>realrishajones</t>
  </si>
  <si>
    <t>FowobiofLagos</t>
  </si>
  <si>
    <t>HuffMarlow</t>
  </si>
  <si>
    <t>ugogon</t>
  </si>
  <si>
    <t>toddchaffee</t>
  </si>
  <si>
    <t>moltoke_Rumia1p</t>
  </si>
  <si>
    <t>Locham_David</t>
  </si>
  <si>
    <t>saleeenco</t>
  </si>
  <si>
    <t>imchennie</t>
  </si>
  <si>
    <t>Scamart_0v0</t>
  </si>
  <si>
    <t>ilovepineapple1</t>
  </si>
  <si>
    <t>Coach_Allen5</t>
  </si>
  <si>
    <t>hiJasperNG</t>
  </si>
  <si>
    <t>anzedetn</t>
  </si>
  <si>
    <t>RishiGosalia</t>
  </si>
  <si>
    <t>ho5hi_1206</t>
  </si>
  <si>
    <t>TyDowning</t>
  </si>
  <si>
    <t>AndrewKsay</t>
  </si>
  <si>
    <t>FrankCappelleri</t>
  </si>
  <si>
    <t>kiarohidawa</t>
  </si>
  <si>
    <t>tealou</t>
  </si>
  <si>
    <t>abz162</t>
  </si>
  <si>
    <t>C_Hatcher_PBR</t>
  </si>
  <si>
    <t>MarkMellman</t>
  </si>
  <si>
    <t>XenBH</t>
  </si>
  <si>
    <t>aarondjents</t>
  </si>
  <si>
    <t>danibogo</t>
  </si>
  <si>
    <t>G_Communities</t>
  </si>
  <si>
    <t>skittlewood</t>
  </si>
  <si>
    <t>EndlessSky82_</t>
  </si>
  <si>
    <t>its_dayardz</t>
  </si>
  <si>
    <t>LudmilaVT_</t>
  </si>
  <si>
    <t>cryptomagz</t>
  </si>
  <si>
    <t>amanojaku_j</t>
  </si>
  <si>
    <t>aliakbar920</t>
  </si>
  <si>
    <t>ManuuXO</t>
  </si>
  <si>
    <t>KS65616482</t>
  </si>
  <si>
    <t>Despotism_3k</t>
  </si>
  <si>
    <t>RoseColordChaos</t>
  </si>
  <si>
    <t>mothy_eth</t>
  </si>
  <si>
    <t>Transy</t>
  </si>
  <si>
    <t>LuAngeles</t>
  </si>
  <si>
    <t>MrBradThomas</t>
  </si>
  <si>
    <t>galaxykado</t>
  </si>
  <si>
    <t>PNWSelina</t>
  </si>
  <si>
    <t>PrivatMarcel</t>
  </si>
  <si>
    <t>4GZnB2O7P5D2XfQ</t>
  </si>
  <si>
    <t>mosok88</t>
  </si>
  <si>
    <t>discoposse</t>
  </si>
  <si>
    <t>AyalaDaboub</t>
  </si>
  <si>
    <t>Bourmu</t>
  </si>
  <si>
    <t>epodcaster</t>
  </si>
  <si>
    <t>moucou</t>
  </si>
  <si>
    <t>SamajseviAmrita</t>
  </si>
  <si>
    <t>LebAct1</t>
  </si>
  <si>
    <t>amamas64</t>
  </si>
  <si>
    <t>riyuuron</t>
  </si>
  <si>
    <t>mrrseriously</t>
  </si>
  <si>
    <t>shaweesKsa</t>
  </si>
  <si>
    <t>TenacityTv_</t>
  </si>
  <si>
    <t>jaynoland</t>
  </si>
  <si>
    <t>ChrisReiko</t>
  </si>
  <si>
    <t>MrDylanCollins</t>
  </si>
  <si>
    <t>TheRealFonzz</t>
  </si>
  <si>
    <t>DrNyashaForMP</t>
  </si>
  <si>
    <t>hector_ochoa_m</t>
  </si>
  <si>
    <t>Lungile_Matsuma</t>
  </si>
  <si>
    <t>Steph_Gaither</t>
  </si>
  <si>
    <t>AerithGarden</t>
  </si>
  <si>
    <t>liamwangcode</t>
  </si>
  <si>
    <t>AAmourdoux</t>
  </si>
  <si>
    <t>MichalisTweets</t>
  </si>
  <si>
    <t>Alertas_RD</t>
  </si>
  <si>
    <t>MySecondHome_SA</t>
  </si>
  <si>
    <t>JonAttenborough</t>
  </si>
  <si>
    <t>luke_pighetti</t>
  </si>
  <si>
    <t>TheFreedomPost</t>
  </si>
  <si>
    <t>bud_eth</t>
  </si>
  <si>
    <t>Siya_Hlohla</t>
  </si>
  <si>
    <t>WoboneGames</t>
  </si>
  <si>
    <t>WalkerMTalker</t>
  </si>
  <si>
    <t>accounting</t>
  </si>
  <si>
    <t>frankdilo</t>
  </si>
  <si>
    <t>TelosHealthNews</t>
  </si>
  <si>
    <t>alawaji_a</t>
  </si>
  <si>
    <t>EnergyPhilFlynn</t>
  </si>
  <si>
    <t>JackReganUK</t>
  </si>
  <si>
    <t>9choripa</t>
  </si>
  <si>
    <t>MetaverseJohnny</t>
  </si>
  <si>
    <t>harkim3</t>
  </si>
  <si>
    <t>EddieKNYC</t>
  </si>
  <si>
    <t>HimanshuGoelG</t>
  </si>
  <si>
    <t>RainmanJam</t>
  </si>
  <si>
    <t>konnsome0325</t>
  </si>
  <si>
    <t>ZebraAlexandria</t>
  </si>
  <si>
    <t>mobi_ksa</t>
  </si>
  <si>
    <t>a1ex_eth</t>
  </si>
  <si>
    <t>sasom_official</t>
  </si>
  <si>
    <t>alpagoox</t>
  </si>
  <si>
    <t>mikedeportes</t>
  </si>
  <si>
    <t>BranditScan</t>
  </si>
  <si>
    <t>iMubeenKhan</t>
  </si>
  <si>
    <t>BIGLETO</t>
  </si>
  <si>
    <t>Roto_Wizard</t>
  </si>
  <si>
    <t>matthewlawrence</t>
  </si>
  <si>
    <t>bet365ZT</t>
  </si>
  <si>
    <t>abe_asfaw</t>
  </si>
  <si>
    <t>block_atom</t>
  </si>
  <si>
    <t>itsrazzhd</t>
  </si>
  <si>
    <t>Garzv</t>
  </si>
  <si>
    <t>Initiall_D_</t>
  </si>
  <si>
    <t>CrecyGeoffroy</t>
  </si>
  <si>
    <t>EcoBonusLtd</t>
  </si>
  <si>
    <t>BOLLINGER_BB</t>
  </si>
  <si>
    <t>planetaryscores</t>
  </si>
  <si>
    <t>DavisonVideo</t>
  </si>
  <si>
    <t>edw4rs</t>
  </si>
  <si>
    <t>qtr0789</t>
  </si>
  <si>
    <t>jointhepressure</t>
  </si>
  <si>
    <t>Gr1zZtv</t>
  </si>
  <si>
    <t>RADAR59ALHilal</t>
  </si>
  <si>
    <t>Paatterns</t>
  </si>
  <si>
    <t>theharpermoon</t>
  </si>
  <si>
    <t>rebeldiajoven</t>
  </si>
  <si>
    <t>CraigFM1789</t>
  </si>
  <si>
    <t>CoachFullerPitt</t>
  </si>
  <si>
    <t>agehasss</t>
  </si>
  <si>
    <t>RealCoppa</t>
  </si>
  <si>
    <t>MassNarX</t>
  </si>
  <si>
    <t>NekomaShiroa</t>
  </si>
  <si>
    <t>lamboalgo</t>
  </si>
  <si>
    <t>0xDudeDiligence</t>
  </si>
  <si>
    <t>martin23_sen</t>
  </si>
  <si>
    <t>Diaan_09</t>
  </si>
  <si>
    <t>RomanelliPR</t>
  </si>
  <si>
    <t>hmrubh</t>
  </si>
  <si>
    <t>jonathanharrier</t>
  </si>
  <si>
    <t>FahadAlQadi</t>
  </si>
  <si>
    <t>MissViMendes</t>
  </si>
  <si>
    <t>1of2vics</t>
  </si>
  <si>
    <t>DKopse</t>
  </si>
  <si>
    <t>Salttiii</t>
  </si>
  <si>
    <t>carmaxea</t>
  </si>
  <si>
    <t>tippingpointoan</t>
  </si>
  <si>
    <t>RowdyDunc</t>
  </si>
  <si>
    <t>DavidKaneda</t>
  </si>
  <si>
    <t>mehmetumur_</t>
  </si>
  <si>
    <t>Fahad__1397</t>
  </si>
  <si>
    <t>MMBR_CoachGBell</t>
  </si>
  <si>
    <t>MOTJGOALS</t>
  </si>
  <si>
    <t>Altameemi2020</t>
  </si>
  <si>
    <t>zocikubanac</t>
  </si>
  <si>
    <t>SouthernPlug</t>
  </si>
  <si>
    <t>nocafenolife_</t>
  </si>
  <si>
    <t>shuliweeh</t>
  </si>
  <si>
    <t>djkngsupreme</t>
  </si>
  <si>
    <t>kiykanzaki</t>
  </si>
  <si>
    <t>cryptohydrate</t>
  </si>
  <si>
    <t>ask_abha2</t>
  </si>
  <si>
    <t>hmdan_official</t>
  </si>
  <si>
    <t>Liroy</t>
  </si>
  <si>
    <t>michelemeiche</t>
  </si>
  <si>
    <t>JessMagdefrau</t>
  </si>
  <si>
    <t>evateemad</t>
  </si>
  <si>
    <t>blakebaratz</t>
  </si>
  <si>
    <t>drzaiedkhaled</t>
  </si>
  <si>
    <t>daniellemerrim1</t>
  </si>
  <si>
    <t>cyberprince_eth</t>
  </si>
  <si>
    <t>Supercrypto100x</t>
  </si>
  <si>
    <t>Bliss_Missed</t>
  </si>
  <si>
    <t>johnletey</t>
  </si>
  <si>
    <t>AveloAir</t>
  </si>
  <si>
    <t>theshawwn</t>
  </si>
  <si>
    <t>RuiCaoCooler</t>
  </si>
  <si>
    <t>ShaynaCPA</t>
  </si>
  <si>
    <t>SHAHSUDH</t>
  </si>
  <si>
    <t>CiciiKis</t>
  </si>
  <si>
    <t>MacdukeTS</t>
  </si>
  <si>
    <t>AllenHumphris</t>
  </si>
  <si>
    <t>shumiwosigotoni</t>
  </si>
  <si>
    <t>TruthFactoryCat</t>
  </si>
  <si>
    <t>fpi_fr</t>
  </si>
  <si>
    <t>sh_kh24</t>
  </si>
  <si>
    <t>diezoneX</t>
  </si>
  <si>
    <t>otoide_a</t>
  </si>
  <si>
    <t>bizim_menkul</t>
  </si>
  <si>
    <t>TareqHelal_</t>
  </si>
  <si>
    <t>ICL_Turf</t>
  </si>
  <si>
    <t>billyrestey</t>
  </si>
  <si>
    <t>Na30if</t>
  </si>
  <si>
    <t>dollghters</t>
  </si>
  <si>
    <t>OkanNVLS</t>
  </si>
  <si>
    <t>tonys_twits</t>
  </si>
  <si>
    <t>GLandrith</t>
  </si>
  <si>
    <t>beautiful_lynel</t>
  </si>
  <si>
    <t>MaxKfit</t>
  </si>
  <si>
    <t>sudaniaat</t>
  </si>
  <si>
    <t>ArtbyEdwin</t>
  </si>
  <si>
    <t>legendatwar</t>
  </si>
  <si>
    <t>unosolosipuede</t>
  </si>
  <si>
    <t>DxSaleMark</t>
  </si>
  <si>
    <t>etaylan</t>
  </si>
  <si>
    <t>vaizssj</t>
  </si>
  <si>
    <t>shun_deai</t>
  </si>
  <si>
    <t>reiya_riyo</t>
  </si>
  <si>
    <t>Dust2dk</t>
  </si>
  <si>
    <t>nade_R6</t>
  </si>
  <si>
    <t>seicilmoya</t>
  </si>
  <si>
    <t>pati_pati_candy</t>
  </si>
  <si>
    <t>joshuapchase</t>
  </si>
  <si>
    <t>Afnan_alkheder</t>
  </si>
  <si>
    <t>Kavarati</t>
  </si>
  <si>
    <t>closeresportes7</t>
  </si>
  <si>
    <t>thefact_tv</t>
  </si>
  <si>
    <t>NiceWise255</t>
  </si>
  <si>
    <t>rendoring</t>
  </si>
  <si>
    <t>_Fan3_</t>
  </si>
  <si>
    <t>CliveAlderman</t>
  </si>
  <si>
    <t>aktiveradio</t>
  </si>
  <si>
    <t>MarkPerna</t>
  </si>
  <si>
    <t>SugarLux</t>
  </si>
  <si>
    <t>Chierri_xo</t>
  </si>
  <si>
    <t>0410keiji</t>
  </si>
  <si>
    <t>HeelByNatureYT</t>
  </si>
  <si>
    <t>WonufGames</t>
  </si>
  <si>
    <t>dwannb</t>
  </si>
  <si>
    <t>Plan_Ecuador</t>
  </si>
  <si>
    <t>KyngSenio</t>
  </si>
  <si>
    <t>realSisterWives</t>
  </si>
  <si>
    <t>pr_barnett</t>
  </si>
  <si>
    <t>JennieSays_</t>
  </si>
  <si>
    <t>PR_NAVi</t>
  </si>
  <si>
    <t>NTR_ten0r1n</t>
  </si>
  <si>
    <t>DJWOLF_e</t>
  </si>
  <si>
    <t>ShorealoneFilms</t>
  </si>
  <si>
    <t>falehsager</t>
  </si>
  <si>
    <t>DereeperVivre</t>
  </si>
  <si>
    <t>d4np4yn3</t>
  </si>
  <si>
    <t>GeorgeBTonks</t>
  </si>
  <si>
    <t>M_Baranowski</t>
  </si>
  <si>
    <t>mchohan</t>
  </si>
  <si>
    <t>jakeeswoodhouse</t>
  </si>
  <si>
    <t>Motonori89</t>
  </si>
  <si>
    <t>MariamG1997</t>
  </si>
  <si>
    <t>mohaky_sa</t>
  </si>
  <si>
    <t>andwhew</t>
  </si>
  <si>
    <t>Goddess44</t>
  </si>
  <si>
    <t>FenalperCo</t>
  </si>
  <si>
    <t>Naamaru_0723</t>
  </si>
  <si>
    <t>ahmetyrlikaya</t>
  </si>
  <si>
    <t>MustafaHijri</t>
  </si>
  <si>
    <t>SwissborgMania</t>
  </si>
  <si>
    <t>Noel_Phillips</t>
  </si>
  <si>
    <t>scottmontminy</t>
  </si>
  <si>
    <t>lisaccopeland</t>
  </si>
  <si>
    <t>RajShriAPN</t>
  </si>
  <si>
    <t>jalgobbi</t>
  </si>
  <si>
    <t>bozich37</t>
  </si>
  <si>
    <t>chrisotis78</t>
  </si>
  <si>
    <t>ABCNewsWX</t>
  </si>
  <si>
    <t>maxbridgland</t>
  </si>
  <si>
    <t>Elul1599</t>
  </si>
  <si>
    <t>RomaniaChan</t>
  </si>
  <si>
    <t>raretijden</t>
  </si>
  <si>
    <t>JennStarsReal1</t>
  </si>
  <si>
    <t>MAGA202413</t>
  </si>
  <si>
    <t>ArtzNow_</t>
  </si>
  <si>
    <t>zeen172M</t>
  </si>
  <si>
    <t>rawrHarper</t>
  </si>
  <si>
    <t>inari_miruhono</t>
  </si>
  <si>
    <t>TuluuuuuG</t>
  </si>
  <si>
    <t>skillquest_</t>
  </si>
  <si>
    <t>iinjaztoken</t>
  </si>
  <si>
    <t>kunal492001</t>
  </si>
  <si>
    <t>REconnectCZ</t>
  </si>
  <si>
    <t>celilbozkurt</t>
  </si>
  <si>
    <t>MarkDavidLamb</t>
  </si>
  <si>
    <t>whm4444</t>
  </si>
  <si>
    <t>BaseballJeff1</t>
  </si>
  <si>
    <t>732_studios</t>
  </si>
  <si>
    <t>BastidorOficial</t>
  </si>
  <si>
    <t>FFO_Freedom</t>
  </si>
  <si>
    <t>onurollstyle</t>
  </si>
  <si>
    <t>nomadalaw</t>
  </si>
  <si>
    <t>gudapativinay</t>
  </si>
  <si>
    <t>cumuloworks</t>
  </si>
  <si>
    <t>WeezyLeaks420</t>
  </si>
  <si>
    <t>krishbart4</t>
  </si>
  <si>
    <t>ShadedStep</t>
  </si>
  <si>
    <t>shoukinopokeka</t>
  </si>
  <si>
    <t>Juicy_Jane_UK</t>
  </si>
  <si>
    <t>DegenSmitty</t>
  </si>
  <si>
    <t>DewlPresents</t>
  </si>
  <si>
    <t>hamster_labs</t>
  </si>
  <si>
    <t>LoganKnndy</t>
  </si>
  <si>
    <t>ChassiMusic</t>
  </si>
  <si>
    <t>MatteoMaterazzi</t>
  </si>
  <si>
    <t>soltmaster</t>
  </si>
  <si>
    <t>UnderTenPercent</t>
  </si>
  <si>
    <t>SeungEum_Jeong</t>
  </si>
  <si>
    <t>HsynFidan1903</t>
  </si>
  <si>
    <t>AJGHAMDI</t>
  </si>
  <si>
    <t>mjwhansen</t>
  </si>
  <si>
    <t>_Eric_Robinson</t>
  </si>
  <si>
    <t>NAZAARMUSIC</t>
  </si>
  <si>
    <t>fauntleroydd</t>
  </si>
  <si>
    <t>HarvardIslamic</t>
  </si>
  <si>
    <t>annoiz_remu</t>
  </si>
  <si>
    <t>__Q__19</t>
  </si>
  <si>
    <t>Rod_20_02</t>
  </si>
  <si>
    <t>cauchyfriend</t>
  </si>
  <si>
    <t>PrimeMatesBC</t>
  </si>
  <si>
    <t>yuichiro826</t>
  </si>
  <si>
    <t>laghunandankavi</t>
  </si>
  <si>
    <t>Alreem_B_M</t>
  </si>
  <si>
    <t>CFFCMMA</t>
  </si>
  <si>
    <t>TXHorseRescue</t>
  </si>
  <si>
    <t>LisaAlesci</t>
  </si>
  <si>
    <t>RIOTGamingGG</t>
  </si>
  <si>
    <t>MavrekNY</t>
  </si>
  <si>
    <t>ill_58</t>
  </si>
  <si>
    <t>i_am_pooya</t>
  </si>
  <si>
    <t>kimanncurtin</t>
  </si>
  <si>
    <t>slashbow</t>
  </si>
  <si>
    <t>kurokuro_Japan</t>
  </si>
  <si>
    <t>MercanthonyTV</t>
  </si>
  <si>
    <t>BaloziHussein</t>
  </si>
  <si>
    <t>RetroactivesCom</t>
  </si>
  <si>
    <t>MasamProject</t>
  </si>
  <si>
    <t>Plaitxform</t>
  </si>
  <si>
    <t>lleoscott</t>
  </si>
  <si>
    <t>gemuwotarena</t>
  </si>
  <si>
    <t>PikeyPoppins</t>
  </si>
  <si>
    <t>MehmetErdemn</t>
  </si>
  <si>
    <t>aggresivevalue</t>
  </si>
  <si>
    <t>RoyaleInspector</t>
  </si>
  <si>
    <t>roroweber1</t>
  </si>
  <si>
    <t>Donazzan</t>
  </si>
  <si>
    <t>thisisgaryhorne</t>
  </si>
  <si>
    <t>ItsKanashii_</t>
  </si>
  <si>
    <t>Bitman_kripto</t>
  </si>
  <si>
    <t>Sweety27g</t>
  </si>
  <si>
    <t>akariryuryuu</t>
  </si>
  <si>
    <t>AlbMayoral</t>
  </si>
  <si>
    <t>NR_Institute</t>
  </si>
  <si>
    <t>TraderTPayne</t>
  </si>
  <si>
    <t>DanksoloNFT</t>
  </si>
  <si>
    <t>TwitterMktgIL</t>
  </si>
  <si>
    <t>rpmustafadogan</t>
  </si>
  <si>
    <t>SantanaRosehill</t>
  </si>
  <si>
    <t>nonparibus</t>
  </si>
  <si>
    <t>peppermintfatty</t>
  </si>
  <si>
    <t>DJTGIF</t>
  </si>
  <si>
    <t>chameleonweb</t>
  </si>
  <si>
    <t>AmnaAwanAMGroup</t>
  </si>
  <si>
    <t>freaksojuicy</t>
  </si>
  <si>
    <t>SraLoba_</t>
  </si>
  <si>
    <t>ecolecatholique</t>
  </si>
  <si>
    <t>groovedelight</t>
  </si>
  <si>
    <t>lisabagga</t>
  </si>
  <si>
    <t>Talal_AlFaqieh</t>
  </si>
  <si>
    <t>OriginalsGG</t>
  </si>
  <si>
    <t>MurrayFrost_</t>
  </si>
  <si>
    <t>kojiken_kk</t>
  </si>
  <si>
    <t>spaminori</t>
  </si>
  <si>
    <t>ShadeTV_247</t>
  </si>
  <si>
    <t>ReggieGrarbs</t>
  </si>
  <si>
    <t>ZhartaFinance</t>
  </si>
  <si>
    <t>PunksAzero</t>
  </si>
  <si>
    <t>socialczars</t>
  </si>
  <si>
    <t>chvampagne</t>
  </si>
  <si>
    <t>splinter_code</t>
  </si>
  <si>
    <t>Dabirds23</t>
  </si>
  <si>
    <t>jleyoda</t>
  </si>
  <si>
    <t>BIT617620</t>
  </si>
  <si>
    <t>matthewkanniah</t>
  </si>
  <si>
    <t>CoachOx</t>
  </si>
  <si>
    <t>tMAIS0N</t>
  </si>
  <si>
    <t>ChanceTheCloser</t>
  </si>
  <si>
    <t>reinaasahi</t>
  </si>
  <si>
    <t>sharklato_</t>
  </si>
  <si>
    <t>KathleenWinche3</t>
  </si>
  <si>
    <t>serpnofomo</t>
  </si>
  <si>
    <t>IDP_Iggy</t>
  </si>
  <si>
    <t>HJHAlathba</t>
  </si>
  <si>
    <t>dn1421oo</t>
  </si>
  <si>
    <t>00unit</t>
  </si>
  <si>
    <t>ariesyuangga</t>
  </si>
  <si>
    <t>FACTDEAL</t>
  </si>
  <si>
    <t>pageochu</t>
  </si>
  <si>
    <t>abk77077</t>
  </si>
  <si>
    <t>semoon7</t>
  </si>
  <si>
    <t>BeltraShow</t>
  </si>
  <si>
    <t>LeftofStr8</t>
  </si>
  <si>
    <t>RHONDA_USA</t>
  </si>
  <si>
    <t>imAndrewRussell</t>
  </si>
  <si>
    <t>GetDillyApp</t>
  </si>
  <si>
    <t>LongshanksNFT</t>
  </si>
  <si>
    <t>YNOTLAJ</t>
  </si>
  <si>
    <t>NadirGabol</t>
  </si>
  <si>
    <t>mooka121</t>
  </si>
  <si>
    <t>christinalest1</t>
  </si>
  <si>
    <t>SmashFactorMx</t>
  </si>
  <si>
    <t>ikadejong</t>
  </si>
  <si>
    <t>Birdinsky240</t>
  </si>
  <si>
    <t>MJBurroughs</t>
  </si>
  <si>
    <t>ProdByLoneWolf</t>
  </si>
  <si>
    <t>photojoedent</t>
  </si>
  <si>
    <t>corrietait_</t>
  </si>
  <si>
    <t>weallwanther_ig</t>
  </si>
  <si>
    <t>Noelte030</t>
  </si>
  <si>
    <t>evel_time</t>
  </si>
  <si>
    <t>MahamAmjadd93</t>
  </si>
  <si>
    <t>CumberVerseETH</t>
  </si>
  <si>
    <t>cdffdating</t>
  </si>
  <si>
    <t>MiningDisrupt</t>
  </si>
  <si>
    <t>WahidKashir</t>
  </si>
  <si>
    <t>RayanAlkhodair</t>
  </si>
  <si>
    <t>momack28</t>
  </si>
  <si>
    <t>SheLovesSpazz</t>
  </si>
  <si>
    <t>JamesSager45</t>
  </si>
  <si>
    <t>Panda_Ecosystem</t>
  </si>
  <si>
    <t>knowlytes</t>
  </si>
  <si>
    <t>AlexCharfen</t>
  </si>
  <si>
    <t>poderdegreiskol</t>
  </si>
  <si>
    <t>unSauLicited</t>
  </si>
  <si>
    <t>harryswalesbiz</t>
  </si>
  <si>
    <t>8787_8105ohara</t>
  </si>
  <si>
    <t>mark_forrester</t>
  </si>
  <si>
    <t>roymaj</t>
  </si>
  <si>
    <t>Snootz6</t>
  </si>
  <si>
    <t>xAppIezz</t>
  </si>
  <si>
    <t>TrumpFile</t>
  </si>
  <si>
    <t>NirBarzilaiMD</t>
  </si>
  <si>
    <t>ImDSiiG</t>
  </si>
  <si>
    <t>AtlasPulse</t>
  </si>
  <si>
    <t>TheAfroNick</t>
  </si>
  <si>
    <t>erikslater_</t>
  </si>
  <si>
    <t>AgentInk</t>
  </si>
  <si>
    <t>DegenPing</t>
  </si>
  <si>
    <t>Woodpen_craft</t>
  </si>
  <si>
    <t>joeljmiller</t>
  </si>
  <si>
    <t>yojimmykim</t>
  </si>
  <si>
    <t>tenshiakumaTSGC</t>
  </si>
  <si>
    <t>abozaid42</t>
  </si>
  <si>
    <t>yumi94yoshi</t>
  </si>
  <si>
    <t>Raijinsnft</t>
  </si>
  <si>
    <t>HighTweeds</t>
  </si>
  <si>
    <t>PsychicLawyer</t>
  </si>
  <si>
    <t>stxrgirlsam</t>
  </si>
  <si>
    <t>RajpurohitMla</t>
  </si>
  <si>
    <t>PriyaRaaga</t>
  </si>
  <si>
    <t>prime_idol</t>
  </si>
  <si>
    <t>seb3point0</t>
  </si>
  <si>
    <t>onetownboy</t>
  </si>
  <si>
    <t>MadCowFudge</t>
  </si>
  <si>
    <t>purusharth_bjp</t>
  </si>
  <si>
    <t>Kyle_CryptoVer</t>
  </si>
  <si>
    <t>pikuma</t>
  </si>
  <si>
    <t>AdamMico1</t>
  </si>
  <si>
    <t>Tailored_ego</t>
  </si>
  <si>
    <t>correspondentPk</t>
  </si>
  <si>
    <t>TriplEZ_24x7</t>
  </si>
  <si>
    <t>Gabishop2Gb</t>
  </si>
  <si>
    <t>LOCALTRADERSCL</t>
  </si>
  <si>
    <t>BattleApproved</t>
  </si>
  <si>
    <t>GabyStrehler</t>
  </si>
  <si>
    <t>kadochan913</t>
  </si>
  <si>
    <t>mikailkovalar</t>
  </si>
  <si>
    <t>AndresGiordanoS</t>
  </si>
  <si>
    <t>RiotTuxedo</t>
  </si>
  <si>
    <t>AlvieriD</t>
  </si>
  <si>
    <t>sukoocastle</t>
  </si>
  <si>
    <t>HatsEmbroidered</t>
  </si>
  <si>
    <t>olympofreptiles</t>
  </si>
  <si>
    <t>Jennycitalinda</t>
  </si>
  <si>
    <t>shivanathd</t>
  </si>
  <si>
    <t>Kiki_Twitch</t>
  </si>
  <si>
    <t>Arefaneed</t>
  </si>
  <si>
    <t>doctorwho1980s</t>
  </si>
  <si>
    <t>supps_jiten</t>
  </si>
  <si>
    <t>BeyondtheMnstr</t>
  </si>
  <si>
    <t>Cryptopital</t>
  </si>
  <si>
    <t>l2_dariusking</t>
  </si>
  <si>
    <t>ARTIST_taiga</t>
  </si>
  <si>
    <t>mikekleba</t>
  </si>
  <si>
    <t>bilalhafeez123</t>
  </si>
  <si>
    <t>VergeCanada</t>
  </si>
  <si>
    <t>web3kasper</t>
  </si>
  <si>
    <t>nami_fudemoji</t>
  </si>
  <si>
    <t>Pamela1Vh</t>
  </si>
  <si>
    <t>UAPJames</t>
  </si>
  <si>
    <t>mindykoch</t>
  </si>
  <si>
    <t>Wandafay</t>
  </si>
  <si>
    <t>eL_zo</t>
  </si>
  <si>
    <t>thekenndubisi</t>
  </si>
  <si>
    <t>the_big_bobster</t>
  </si>
  <si>
    <t>dementusova</t>
  </si>
  <si>
    <t>H_aliofficial</t>
  </si>
  <si>
    <t>LoyalSalmanFan1</t>
  </si>
  <si>
    <t>ryoranfgc</t>
  </si>
  <si>
    <t>JoeJustice</t>
  </si>
  <si>
    <t>RYI_Unity</t>
  </si>
  <si>
    <t>farmer_private</t>
  </si>
  <si>
    <t>MacSharkawy</t>
  </si>
  <si>
    <t>DJohnstonEC</t>
  </si>
  <si>
    <t>ChefJonathanS</t>
  </si>
  <si>
    <t>DerFrankyman</t>
  </si>
  <si>
    <t>MarkKieranUK</t>
  </si>
  <si>
    <t>7BucksAPop</t>
  </si>
  <si>
    <t>Nutziii1</t>
  </si>
  <si>
    <t>mayoyodiet</t>
  </si>
  <si>
    <t>rektradio_</t>
  </si>
  <si>
    <t>sebpoule</t>
  </si>
  <si>
    <t>isoloji</t>
  </si>
  <si>
    <t>kuga_rage</t>
  </si>
  <si>
    <t>JoseBarnetche</t>
  </si>
  <si>
    <t>marwan712</t>
  </si>
  <si>
    <t>t4unted</t>
  </si>
  <si>
    <t>hmtly</t>
  </si>
  <si>
    <t>TheChiefpigskin</t>
  </si>
  <si>
    <t>EtherbitHQ</t>
  </si>
  <si>
    <t>TokenTrove</t>
  </si>
  <si>
    <t>diskmtvbr</t>
  </si>
  <si>
    <t>SolasETH</t>
  </si>
  <si>
    <t>KristenFaiola</t>
  </si>
  <si>
    <t>heatherwilhelm</t>
  </si>
  <si>
    <t>chawlski</t>
  </si>
  <si>
    <t>KenMasuhr_Jr</t>
  </si>
  <si>
    <t>goodfella_kz</t>
  </si>
  <si>
    <t>dot__kalm</t>
  </si>
  <si>
    <t>saicyan1217</t>
  </si>
  <si>
    <t>yuya_marke_</t>
  </si>
  <si>
    <t>DrKLBowen</t>
  </si>
  <si>
    <t>Domybomb_shop</t>
  </si>
  <si>
    <t>takashi_fukano</t>
  </si>
  <si>
    <t>AlbertoLDC</t>
  </si>
  <si>
    <t>strangersolemn</t>
  </si>
  <si>
    <t>911NewsBreaks</t>
  </si>
  <si>
    <t>JesseHutch</t>
  </si>
  <si>
    <t>LesCentristes_</t>
  </si>
  <si>
    <t>miketerrill</t>
  </si>
  <si>
    <t>Dilaraincebacak</t>
  </si>
  <si>
    <t>Kungu_NBA</t>
  </si>
  <si>
    <t>essentialskill</t>
  </si>
  <si>
    <t>IdoNaor1</t>
  </si>
  <si>
    <t>patrick_b0yd</t>
  </si>
  <si>
    <t>mickyribera</t>
  </si>
  <si>
    <t>haze_long</t>
  </si>
  <si>
    <t>daviddrosee</t>
  </si>
  <si>
    <t>whit4th</t>
  </si>
  <si>
    <t>US30QUEEN</t>
  </si>
  <si>
    <t>soywachasv</t>
  </si>
  <si>
    <t>KihyunBrasil</t>
  </si>
  <si>
    <t>zmohv_brv</t>
  </si>
  <si>
    <t>BaskHealth</t>
  </si>
  <si>
    <t>twi_tetuya</t>
  </si>
  <si>
    <t>travelfi_net</t>
  </si>
  <si>
    <t>PauliePorter</t>
  </si>
  <si>
    <t>gogoogirl</t>
  </si>
  <si>
    <t>7assan7_7</t>
  </si>
  <si>
    <t>omannatcom</t>
  </si>
  <si>
    <t>PUGStockMarket</t>
  </si>
  <si>
    <t>GMSundar_</t>
  </si>
  <si>
    <t>AnimeDubUpdates</t>
  </si>
  <si>
    <t>rotaborsa</t>
  </si>
  <si>
    <t>patowc</t>
  </si>
  <si>
    <t>kiyokb</t>
  </si>
  <si>
    <t>SAUDAlTAWEEL</t>
  </si>
  <si>
    <t>GenoveseGustavo</t>
  </si>
  <si>
    <t>kasdpt</t>
  </si>
  <si>
    <t>ELavelleracing</t>
  </si>
  <si>
    <t>elocadenas</t>
  </si>
  <si>
    <t>MLSUKShow</t>
  </si>
  <si>
    <t>GoxStevie</t>
  </si>
  <si>
    <t>FirdaosOfficial</t>
  </si>
  <si>
    <t>turizukiyuki</t>
  </si>
  <si>
    <t>ErgoPadOfficial</t>
  </si>
  <si>
    <t>lcyHlcCuP</t>
  </si>
  <si>
    <t>aljaber9</t>
  </si>
  <si>
    <t>Modflyalters</t>
  </si>
  <si>
    <t>mbiti_mwondi</t>
  </si>
  <si>
    <t>ThatBBC37</t>
  </si>
  <si>
    <t>highhands89</t>
  </si>
  <si>
    <t>DKPSpodcasts</t>
  </si>
  <si>
    <t>manwol_fullmoon</t>
  </si>
  <si>
    <t>kiratokencom</t>
  </si>
  <si>
    <t>digi_caps</t>
  </si>
  <si>
    <t>Deggins8</t>
  </si>
  <si>
    <t>DillonMcQueen</t>
  </si>
  <si>
    <t>m_alnoamani1</t>
  </si>
  <si>
    <t>thisisdimuro</t>
  </si>
  <si>
    <t>dcsfxtr</t>
  </si>
  <si>
    <t>RKSA_ar</t>
  </si>
  <si>
    <t>NFTerps</t>
  </si>
  <si>
    <t>retro_g_fgmf</t>
  </si>
  <si>
    <t>waltfrasier</t>
  </si>
  <si>
    <t>moq010</t>
  </si>
  <si>
    <t>nsrhdf</t>
  </si>
  <si>
    <t>EmbraceRelief</t>
  </si>
  <si>
    <t>DougKap</t>
  </si>
  <si>
    <t>JezzaMaqasa</t>
  </si>
  <si>
    <t>CreatorSet</t>
  </si>
  <si>
    <t>jpkdefi</t>
  </si>
  <si>
    <t>FuturesMENA</t>
  </si>
  <si>
    <t>azumbrunnen_</t>
  </si>
  <si>
    <t>NelsonJDavis</t>
  </si>
  <si>
    <t>davidiach</t>
  </si>
  <si>
    <t>brimstone_med</t>
  </si>
  <si>
    <t>GurkanSef</t>
  </si>
  <si>
    <t>David_in_Dallas</t>
  </si>
  <si>
    <t>psad19611</t>
  </si>
  <si>
    <t>MC5movie</t>
  </si>
  <si>
    <t>YikeZGG</t>
  </si>
  <si>
    <t>thekdeep</t>
  </si>
  <si>
    <t>DracheTech11</t>
  </si>
  <si>
    <t>AdaLapiedra</t>
  </si>
  <si>
    <t>faisaly</t>
  </si>
  <si>
    <t>DresdenDanielle</t>
  </si>
  <si>
    <t>ankarahaberleri</t>
  </si>
  <si>
    <t>neilchawkins</t>
  </si>
  <si>
    <t>k__badr</t>
  </si>
  <si>
    <t>Masiratna</t>
  </si>
  <si>
    <t>VijayLaxmiMLA</t>
  </si>
  <si>
    <t>joeytir</t>
  </si>
  <si>
    <t>BigBenBusiness</t>
  </si>
  <si>
    <t>ZacZakirin13</t>
  </si>
  <si>
    <t>OfficialSirGuy</t>
  </si>
  <si>
    <t>mattycoverss</t>
  </si>
  <si>
    <t>BostonSatire</t>
  </si>
  <si>
    <t>JedcoKSA</t>
  </si>
  <si>
    <t>Ciebeljayinc</t>
  </si>
  <si>
    <t>shs1420</t>
  </si>
  <si>
    <t>Meshal770</t>
  </si>
  <si>
    <t>eng_a_krimly</t>
  </si>
  <si>
    <t>samo_bader</t>
  </si>
  <si>
    <t>CBDichika</t>
  </si>
  <si>
    <t>Leawin_eth</t>
  </si>
  <si>
    <t>SohimiJP</t>
  </si>
  <si>
    <t>azoofit</t>
  </si>
  <si>
    <t>NFreeIran2022</t>
  </si>
  <si>
    <t>ThatJasPatrick</t>
  </si>
  <si>
    <t>nasser_n3eem</t>
  </si>
  <si>
    <t>therealsheeraz</t>
  </si>
  <si>
    <t>o_tmllak</t>
  </si>
  <si>
    <t>XRP_DigiGold</t>
  </si>
  <si>
    <t>otisframpton</t>
  </si>
  <si>
    <t>utzet</t>
  </si>
  <si>
    <t>keithgeorge39</t>
  </si>
  <si>
    <t>walidalzayeed</t>
  </si>
  <si>
    <t>OkyErdogan</t>
  </si>
  <si>
    <t>karla_newbi</t>
  </si>
  <si>
    <t>clarkmcgwire</t>
  </si>
  <si>
    <t>JacquieBaly</t>
  </si>
  <si>
    <t>mikewhelanjr</t>
  </si>
  <si>
    <t>TOTOPiyarat</t>
  </si>
  <si>
    <t>themainvoli</t>
  </si>
  <si>
    <t>luxcsgo_</t>
  </si>
  <si>
    <t>NBADynastyADP</t>
  </si>
  <si>
    <t>DreamLab</t>
  </si>
  <si>
    <t>portnftx</t>
  </si>
  <si>
    <t>lalitkjha</t>
  </si>
  <si>
    <t>upn_navarra</t>
  </si>
  <si>
    <t>MMKavanagh</t>
  </si>
  <si>
    <t>keibanaofficial</t>
  </si>
  <si>
    <t>truescho</t>
  </si>
  <si>
    <t>Yumenoshima1</t>
  </si>
  <si>
    <t>PopularMedia8</t>
  </si>
  <si>
    <t>JustAskJesse</t>
  </si>
  <si>
    <t>oNSR9o</t>
  </si>
  <si>
    <t>bepositive</t>
  </si>
  <si>
    <t>law11998</t>
  </si>
  <si>
    <t>Jhanzaib_S</t>
  </si>
  <si>
    <t>mohrkey</t>
  </si>
  <si>
    <t>Labany_app</t>
  </si>
  <si>
    <t>0xComplex</t>
  </si>
  <si>
    <t>donlee1971</t>
  </si>
  <si>
    <t>coachcox_</t>
  </si>
  <si>
    <t>Docgotgame</t>
  </si>
  <si>
    <t>bittybags</t>
  </si>
  <si>
    <t>DNHindi</t>
  </si>
  <si>
    <t>zenitsu_tinder</t>
  </si>
  <si>
    <t>djchrisallen</t>
  </si>
  <si>
    <t>regoris_ame</t>
  </si>
  <si>
    <t>ookami_haruki</t>
  </si>
  <si>
    <t>naritai_hojosen</t>
  </si>
  <si>
    <t>WesleyWilson</t>
  </si>
  <si>
    <t>Agusleo</t>
  </si>
  <si>
    <t>MANOLO_REY</t>
  </si>
  <si>
    <t>faleh_alqadhaa</t>
  </si>
  <si>
    <t>berndawgler</t>
  </si>
  <si>
    <t>h_bennajeh</t>
  </si>
  <si>
    <t>mcapmediawire</t>
  </si>
  <si>
    <t>princeizyck</t>
  </si>
  <si>
    <t>agsabri1</t>
  </si>
  <si>
    <t>SaliHarlow</t>
  </si>
  <si>
    <t>devsahni</t>
  </si>
  <si>
    <t>bradcesmat</t>
  </si>
  <si>
    <t>chaledelafuente</t>
  </si>
  <si>
    <t>mnkalkan</t>
  </si>
  <si>
    <t>ahimnotuz</t>
  </si>
  <si>
    <t>ericserati68</t>
  </si>
  <si>
    <t>UBI_NOW</t>
  </si>
  <si>
    <t>tigistmedia</t>
  </si>
  <si>
    <t>theFionaScott</t>
  </si>
  <si>
    <t>ADFIntl</t>
  </si>
  <si>
    <t>RANA_A_H_F_N</t>
  </si>
  <si>
    <t>NielsBlij</t>
  </si>
  <si>
    <t>Iamjayblaze</t>
  </si>
  <si>
    <t>PNSocialCenter</t>
  </si>
  <si>
    <t>cllllc1</t>
  </si>
  <si>
    <t>alharbi_omarMD</t>
  </si>
  <si>
    <t>NFL_Zack</t>
  </si>
  <si>
    <t>alhabib_en</t>
  </si>
  <si>
    <t>jmoneytnf</t>
  </si>
  <si>
    <t>TinaT445</t>
  </si>
  <si>
    <t>faciftcioglu</t>
  </si>
  <si>
    <t>Oonabot</t>
  </si>
  <si>
    <t>se7enmadseason</t>
  </si>
  <si>
    <t>StopTheClot</t>
  </si>
  <si>
    <t>SwordCutlass_</t>
  </si>
  <si>
    <t>BombardsBL</t>
  </si>
  <si>
    <t>GambetaLP</t>
  </si>
  <si>
    <t>geohoneylovers</t>
  </si>
  <si>
    <t>Eve_Mae_</t>
  </si>
  <si>
    <t>NijiWorldNFT</t>
  </si>
  <si>
    <t>pvenable</t>
  </si>
  <si>
    <t>VictorOlliver</t>
  </si>
  <si>
    <t>cuneyd6parmak</t>
  </si>
  <si>
    <t>presbycast</t>
  </si>
  <si>
    <t>Olayemiolamiju</t>
  </si>
  <si>
    <t>The_NickMorgan</t>
  </si>
  <si>
    <t>illeniumINTEL</t>
  </si>
  <si>
    <t>TopGunPicks</t>
  </si>
  <si>
    <t>vigor_visuals</t>
  </si>
  <si>
    <t>bigmfndadda</t>
  </si>
  <si>
    <t>indymike</t>
  </si>
  <si>
    <t>M_aldahi1</t>
  </si>
  <si>
    <t>OrgulloSFC88</t>
  </si>
  <si>
    <t>campmoula_MG</t>
  </si>
  <si>
    <t>RKN_1212</t>
  </si>
  <si>
    <t>Loz_Jon_</t>
  </si>
  <si>
    <t>ElixirProtocol</t>
  </si>
  <si>
    <t>BiggHurra</t>
  </si>
  <si>
    <t>mohalzahrani13</t>
  </si>
  <si>
    <t>viveklectic</t>
  </si>
  <si>
    <t>kazsatamai</t>
  </si>
  <si>
    <t>kaitekikobo</t>
  </si>
  <si>
    <t>supalayla</t>
  </si>
  <si>
    <t>dclynick66</t>
  </si>
  <si>
    <t>NerdInTexas</t>
  </si>
  <si>
    <t>cryptonikole</t>
  </si>
  <si>
    <t>service_smile</t>
  </si>
  <si>
    <t>Taisetsuna1</t>
  </si>
  <si>
    <t>RealAPRU_NEWS</t>
  </si>
  <si>
    <t>Craiger2222</t>
  </si>
  <si>
    <t>gatitosasalvo</t>
  </si>
  <si>
    <t>PonziRugs</t>
  </si>
  <si>
    <t>JackSpartanXX</t>
  </si>
  <si>
    <t>lechatquifume</t>
  </si>
  <si>
    <t>jjstyx</t>
  </si>
  <si>
    <t>maxbranzburg</t>
  </si>
  <si>
    <t>ryokaishota</t>
  </si>
  <si>
    <t>Home4Gd</t>
  </si>
  <si>
    <t>erdinc_marangoz</t>
  </si>
  <si>
    <t>KickJessie</t>
  </si>
  <si>
    <t>TeslaBest</t>
  </si>
  <si>
    <t>CraftData2</t>
  </si>
  <si>
    <t>RamanYadav_RJD</t>
  </si>
  <si>
    <t>iamwatchman</t>
  </si>
  <si>
    <t>IAmMelodyRose</t>
  </si>
  <si>
    <t>QDOTjones</t>
  </si>
  <si>
    <t>alanartdirector</t>
  </si>
  <si>
    <t>CodigoFalado</t>
  </si>
  <si>
    <t>alhlooly</t>
  </si>
  <si>
    <t>VillarrealRic</t>
  </si>
  <si>
    <t>BrianPMiles</t>
  </si>
  <si>
    <t>Solluzy</t>
  </si>
  <si>
    <t>_fantasyED</t>
  </si>
  <si>
    <t>mtstk_gmsai</t>
  </si>
  <si>
    <t>jamesinsurrey</t>
  </si>
  <si>
    <t>Mifeofficial</t>
  </si>
  <si>
    <t>Na7im_</t>
  </si>
  <si>
    <t>swall1962</t>
  </si>
  <si>
    <t>FUnoAT</t>
  </si>
  <si>
    <t>enxoxn</t>
  </si>
  <si>
    <t>jadecve</t>
  </si>
  <si>
    <t>bo_hadeal</t>
  </si>
  <si>
    <t>pubkevin</t>
  </si>
  <si>
    <t>akina1015</t>
  </si>
  <si>
    <t>SultanGiglio</t>
  </si>
  <si>
    <t>codyray41</t>
  </si>
  <si>
    <t>tanmiyahergah</t>
  </si>
  <si>
    <t>EnasAhmad_</t>
  </si>
  <si>
    <t>ajnassudah</t>
  </si>
  <si>
    <t>gongondai</t>
  </si>
  <si>
    <t>ComicPerch</t>
  </si>
  <si>
    <t>NoMolesteProgr</t>
  </si>
  <si>
    <t>visionariems</t>
  </si>
  <si>
    <t>StarTennis_P</t>
  </si>
  <si>
    <t>SonglBaskaya</t>
  </si>
  <si>
    <t>FranceschiMatt</t>
  </si>
  <si>
    <t>AlAlammarsaleh</t>
  </si>
  <si>
    <t>branchies_</t>
  </si>
  <si>
    <t>tavkhellidze</t>
  </si>
  <si>
    <t>HasukiNFTs</t>
  </si>
  <si>
    <t>oscarduenas</t>
  </si>
  <si>
    <t>PoslednjiSkaut</t>
  </si>
  <si>
    <t>LeiMai_LeMaow</t>
  </si>
  <si>
    <t>NickLeRoy</t>
  </si>
  <si>
    <t>SaltyPlaysCOD</t>
  </si>
  <si>
    <t>Nigelrisner</t>
  </si>
  <si>
    <t>CaicyCase</t>
  </si>
  <si>
    <t>alfaifawiP</t>
  </si>
  <si>
    <t>thekryptoking_</t>
  </si>
  <si>
    <t>LorenBlissVIP</t>
  </si>
  <si>
    <t>nani_gassy</t>
  </si>
  <si>
    <t>lincs67</t>
  </si>
  <si>
    <t>ModaBSbutik</t>
  </si>
  <si>
    <t>ashleymserrano_</t>
  </si>
  <si>
    <t>SecretEscapeNFT</t>
  </si>
  <si>
    <t>JoeJMarston</t>
  </si>
  <si>
    <t>izzetsalti</t>
  </si>
  <si>
    <t>directedbymax</t>
  </si>
  <si>
    <t>FameCipriano</t>
  </si>
  <si>
    <t>iamredseal</t>
  </si>
  <si>
    <t>CaffeineKilos</t>
  </si>
  <si>
    <t>Fenidelity_INA</t>
  </si>
  <si>
    <t>marckenleyy</t>
  </si>
  <si>
    <t>FnPuzzler</t>
  </si>
  <si>
    <t>theecomlife</t>
  </si>
  <si>
    <t>zackexley</t>
  </si>
  <si>
    <t>simplyy_bball</t>
  </si>
  <si>
    <t>a__eu</t>
  </si>
  <si>
    <t>FenixSRS</t>
  </si>
  <si>
    <t>honnedechuju</t>
  </si>
  <si>
    <t>moneymoneaa</t>
  </si>
  <si>
    <t>MaeveVT</t>
  </si>
  <si>
    <t>neilwalter</t>
  </si>
  <si>
    <t>ubig1</t>
  </si>
  <si>
    <t>cpakiyo</t>
  </si>
  <si>
    <t>tostino_coffee</t>
  </si>
  <si>
    <t>smithmarion</t>
  </si>
  <si>
    <t>MUSSADALEDE</t>
  </si>
  <si>
    <t>ranacrofts</t>
  </si>
  <si>
    <t>hategoro0110</t>
  </si>
  <si>
    <t>shamseddinGiwa</t>
  </si>
  <si>
    <t>themetaltower</t>
  </si>
  <si>
    <t>DebChickadel</t>
  </si>
  <si>
    <t>DeNetPro</t>
  </si>
  <si>
    <t>nikhilbjpyouth</t>
  </si>
  <si>
    <t>faiwywink</t>
  </si>
  <si>
    <t>jameswerk</t>
  </si>
  <si>
    <t>chandstwn</t>
  </si>
  <si>
    <t>oklo</t>
  </si>
  <si>
    <t>WolfBritton</t>
  </si>
  <si>
    <t>yudhidwi_</t>
  </si>
  <si>
    <t>BogusThought</t>
  </si>
  <si>
    <t>woven_sa</t>
  </si>
  <si>
    <t>NKAirplayRadio</t>
  </si>
  <si>
    <t>Elirezkallah</t>
  </si>
  <si>
    <t>3AM__MO</t>
  </si>
  <si>
    <t>sudendu</t>
  </si>
  <si>
    <t>ItsDigi_NFT</t>
  </si>
  <si>
    <t>gspazianitesta</t>
  </si>
  <si>
    <t>Satuma_ITboxer</t>
  </si>
  <si>
    <t>NFLSpain__</t>
  </si>
  <si>
    <t>BubbleGunGang</t>
  </si>
  <si>
    <t>stuartleo</t>
  </si>
  <si>
    <t>ForgeHub</t>
  </si>
  <si>
    <t>AliRezgallah</t>
  </si>
  <si>
    <t>Katletgo87</t>
  </si>
  <si>
    <t>FutbolDiliveEd</t>
  </si>
  <si>
    <t>vinylsolution</t>
  </si>
  <si>
    <t>waleed2020770</t>
  </si>
  <si>
    <t>PlayMiniArena</t>
  </si>
  <si>
    <t>Narkis72</t>
  </si>
  <si>
    <t>M0HMD2252</t>
  </si>
  <si>
    <t>TripleSSports</t>
  </si>
  <si>
    <t>mchalleyo</t>
  </si>
  <si>
    <t>_205t</t>
  </si>
  <si>
    <t>kourin0125</t>
  </si>
  <si>
    <t>daiki_lifehack</t>
  </si>
  <si>
    <t>Plumferno</t>
  </si>
  <si>
    <t>doge_albania</t>
  </si>
  <si>
    <t>captainhamako</t>
  </si>
  <si>
    <t>Imran_Jan</t>
  </si>
  <si>
    <t>Scolla313</t>
  </si>
  <si>
    <t>RedZone921</t>
  </si>
  <si>
    <t>JeffPally</t>
  </si>
  <si>
    <t>calder_price</t>
  </si>
  <si>
    <t>wakzDgeneral</t>
  </si>
  <si>
    <t>plofficial</t>
  </si>
  <si>
    <t>nicolasestrup</t>
  </si>
  <si>
    <t>5leeefa</t>
  </si>
  <si>
    <t>ContaboCom</t>
  </si>
  <si>
    <t>YourManAdrian</t>
  </si>
  <si>
    <t>almutrega</t>
  </si>
  <si>
    <t>ZombehNFT</t>
  </si>
  <si>
    <t>evanlapointe</t>
  </si>
  <si>
    <t>e2open</t>
  </si>
  <si>
    <t>EMoney3000</t>
  </si>
  <si>
    <t>TroyRubert</t>
  </si>
  <si>
    <t>nicomusetti</t>
  </si>
  <si>
    <t>SidelinePower</t>
  </si>
  <si>
    <t>superherohassan</t>
  </si>
  <si>
    <t>OfficeOfNSP</t>
  </si>
  <si>
    <t>codemagicio</t>
  </si>
  <si>
    <t>newscom227</t>
  </si>
  <si>
    <t>HIROYASU4412</t>
  </si>
  <si>
    <t>thatshxtdead</t>
  </si>
  <si>
    <t>KfishNFT</t>
  </si>
  <si>
    <t>VCDNP</t>
  </si>
  <si>
    <t>jonesy2167</t>
  </si>
  <si>
    <t>OrdinalsGuru</t>
  </si>
  <si>
    <t>Shellieh98</t>
  </si>
  <si>
    <t>Dr_Roopleen</t>
  </si>
  <si>
    <t>ryan_trollip</t>
  </si>
  <si>
    <t>333Crypto</t>
  </si>
  <si>
    <t>mlkdnzzkrkcc</t>
  </si>
  <si>
    <t>MYNISTA</t>
  </si>
  <si>
    <t>M4Ximizando</t>
  </si>
  <si>
    <t>itsGaga_JR</t>
  </si>
  <si>
    <t>SendBeatsToHQ</t>
  </si>
  <si>
    <t>ArcticUHC</t>
  </si>
  <si>
    <t>aksooyfaruk</t>
  </si>
  <si>
    <t>w3ride</t>
  </si>
  <si>
    <t>NoMercyHarlem</t>
  </si>
  <si>
    <t>CapstoneReport</t>
  </si>
  <si>
    <t>Chiebuniem_</t>
  </si>
  <si>
    <t>EBoboch</t>
  </si>
  <si>
    <t>Sportsnaut</t>
  </si>
  <si>
    <t>spreadjainism</t>
  </si>
  <si>
    <t>Sacb0y</t>
  </si>
  <si>
    <t>tokyoanalclinic</t>
  </si>
  <si>
    <t>SeaShan_tyShay</t>
  </si>
  <si>
    <t>jon4growth</t>
  </si>
  <si>
    <t>dariopelle3</t>
  </si>
  <si>
    <t>kpoptrip_jkt</t>
  </si>
  <si>
    <t>6amerBr0</t>
  </si>
  <si>
    <t>ragnarok_yep</t>
  </si>
  <si>
    <t>YorkshireWhale</t>
  </si>
  <si>
    <t>MusicaInspiraLJ</t>
  </si>
  <si>
    <t>0xFengwuxiang</t>
  </si>
  <si>
    <t>losblancoszone</t>
  </si>
  <si>
    <t>golfturfwar</t>
  </si>
  <si>
    <t>AranyaAltair</t>
  </si>
  <si>
    <t>kstone06</t>
  </si>
  <si>
    <t>WilliamAucant</t>
  </si>
  <si>
    <t>alahdnews2</t>
  </si>
  <si>
    <t>BullishMont</t>
  </si>
  <si>
    <t>mineralmarche2</t>
  </si>
  <si>
    <t>Shichirin732</t>
  </si>
  <si>
    <t>peterluisvenero</t>
  </si>
  <si>
    <t>rafihuezo</t>
  </si>
  <si>
    <t>Samianoo</t>
  </si>
  <si>
    <t>Av_EnesOzkan</t>
  </si>
  <si>
    <t>ddidemdede</t>
  </si>
  <si>
    <t>MattAhlborg</t>
  </si>
  <si>
    <t>tmkazeem</t>
  </si>
  <si>
    <t>BQAuctions</t>
  </si>
  <si>
    <t>realyengub</t>
  </si>
  <si>
    <t>SANRIO_Vfes</t>
  </si>
  <si>
    <t>thenftmenager</t>
  </si>
  <si>
    <t>BenjaminGluck</t>
  </si>
  <si>
    <t>s_n3eer</t>
  </si>
  <si>
    <t>TheKVStudio</t>
  </si>
  <si>
    <t>ArzHalk</t>
  </si>
  <si>
    <t>Playible</t>
  </si>
  <si>
    <t>Univ_Healing</t>
  </si>
  <si>
    <t>BasvanKaam</t>
  </si>
  <si>
    <t>SonofTure</t>
  </si>
  <si>
    <t>jimdowns1</t>
  </si>
  <si>
    <t>takahashilouie</t>
  </si>
  <si>
    <t>ImFatou</t>
  </si>
  <si>
    <t>mussybunhes</t>
  </si>
  <si>
    <t>Paktian5</t>
  </si>
  <si>
    <t>sp_tamachan</t>
  </si>
  <si>
    <t>mtanihara</t>
  </si>
  <si>
    <t>AlejandroCancho</t>
  </si>
  <si>
    <t>jrechagneux</t>
  </si>
  <si>
    <t>yosoyguapojr</t>
  </si>
  <si>
    <t>tmcg89</t>
  </si>
  <si>
    <t>ryder_canon</t>
  </si>
  <si>
    <t>Kana_Kana_0718</t>
  </si>
  <si>
    <t>imprecieux</t>
  </si>
  <si>
    <t>polleyovski</t>
  </si>
  <si>
    <t>dorjepadma</t>
  </si>
  <si>
    <t>EmOikonomidis</t>
  </si>
  <si>
    <t>IVE_info</t>
  </si>
  <si>
    <t>SAlgarba</t>
  </si>
  <si>
    <t>Eng_Abdullah_KR</t>
  </si>
  <si>
    <t>BuggaThe</t>
  </si>
  <si>
    <t>vooladmcc</t>
  </si>
  <si>
    <t>tsuchur</t>
  </si>
  <si>
    <t>SurajBala</t>
  </si>
  <si>
    <t>Musab_ACMilan</t>
  </si>
  <si>
    <t>K_Alnasafi</t>
  </si>
  <si>
    <t>Brewsterc29</t>
  </si>
  <si>
    <t>Bam587Bm</t>
  </si>
  <si>
    <t>TheSickestModel</t>
  </si>
  <si>
    <t>alphajd_</t>
  </si>
  <si>
    <t>juancbocanegra</t>
  </si>
  <si>
    <t>countryazhell</t>
  </si>
  <si>
    <t>Hopelandmusic</t>
  </si>
  <si>
    <t>IRI_es</t>
  </si>
  <si>
    <t>zhoumara_622</t>
  </si>
  <si>
    <t>manalalkhamisi</t>
  </si>
  <si>
    <t>briseaudio</t>
  </si>
  <si>
    <t>misoshil7_jpn</t>
  </si>
  <si>
    <t>Mohhsa1</t>
  </si>
  <si>
    <t>saruki358</t>
  </si>
  <si>
    <t>tiffanymadison</t>
  </si>
  <si>
    <t>thedimmick</t>
  </si>
  <si>
    <t>MixelPlx</t>
  </si>
  <si>
    <t>AQUAHUNTERS</t>
  </si>
  <si>
    <t>iam_Pepenazeal</t>
  </si>
  <si>
    <t>dustmonkey_</t>
  </si>
  <si>
    <t>TonariAnimation</t>
  </si>
  <si>
    <t>munchenstehtauf</t>
  </si>
  <si>
    <t>KONOYUBI_game</t>
  </si>
  <si>
    <t>cybergirlseth</t>
  </si>
  <si>
    <t>jjstafford</t>
  </si>
  <si>
    <t>REPPINjt</t>
  </si>
  <si>
    <t>CgcafeAaff</t>
  </si>
  <si>
    <t>Binjhman</t>
  </si>
  <si>
    <t>Cryptorphic1</t>
  </si>
  <si>
    <t>popeye_basket</t>
  </si>
  <si>
    <t>IlhanBogachan</t>
  </si>
  <si>
    <t>mevrtoken</t>
  </si>
  <si>
    <t>JoeyBurton</t>
  </si>
  <si>
    <t>sbctMD</t>
  </si>
  <si>
    <t>almghool20</t>
  </si>
  <si>
    <t>mory_dm</t>
  </si>
  <si>
    <t>shuklasach</t>
  </si>
  <si>
    <t>PokeBayouFarms</t>
  </si>
  <si>
    <t>betweenplays1</t>
  </si>
  <si>
    <t>mou14da</t>
  </si>
  <si>
    <t>nuremine</t>
  </si>
  <si>
    <t>michaeldcargill</t>
  </si>
  <si>
    <t>shr_f10</t>
  </si>
  <si>
    <t>ValentinoBunny</t>
  </si>
  <si>
    <t>HonsyyYT</t>
  </si>
  <si>
    <t>Tennessee_Mojo</t>
  </si>
  <si>
    <t>ShujiKawano</t>
  </si>
  <si>
    <t>poc_agency</t>
  </si>
  <si>
    <t>NyaStudio</t>
  </si>
  <si>
    <t>EnricoCreative</t>
  </si>
  <si>
    <t>ThomRuhe</t>
  </si>
  <si>
    <t>FabriceFardeau</t>
  </si>
  <si>
    <t>whoisivylior</t>
  </si>
  <si>
    <t>h_Aldalaan</t>
  </si>
  <si>
    <t>Dr_PTP</t>
  </si>
  <si>
    <t>KayodeDamali</t>
  </si>
  <si>
    <t>_NizaR_</t>
  </si>
  <si>
    <t>ONYR6Spro</t>
  </si>
  <si>
    <t>KashMarco</t>
  </si>
  <si>
    <t>jayatiwari198</t>
  </si>
  <si>
    <t>SusanJane977</t>
  </si>
  <si>
    <t>crypto_demiurg</t>
  </si>
  <si>
    <t>FyrBorne</t>
  </si>
  <si>
    <t>shin_kawabata</t>
  </si>
  <si>
    <t>httpie</t>
  </si>
  <si>
    <t>LuxieSro</t>
  </si>
  <si>
    <t>GrandmasterGojj</t>
  </si>
  <si>
    <t>Tainaker</t>
  </si>
  <si>
    <t>ComancheTippie</t>
  </si>
  <si>
    <t>TreeTownSound</t>
  </si>
  <si>
    <t>alalawi3</t>
  </si>
  <si>
    <t>GavinGleave</t>
  </si>
  <si>
    <t>chief__one</t>
  </si>
  <si>
    <t>handsomewillie</t>
  </si>
  <si>
    <t>CarineAdan</t>
  </si>
  <si>
    <t>asdalmalki1</t>
  </si>
  <si>
    <t>StalkerTrading</t>
  </si>
  <si>
    <t>dalbinX2</t>
  </si>
  <si>
    <t>Poppa_Bert</t>
  </si>
  <si>
    <t>KOMOREBI_maria</t>
  </si>
  <si>
    <t>kirikumu</t>
  </si>
  <si>
    <t>orz_ted</t>
  </si>
  <si>
    <t>KHD_FM</t>
  </si>
  <si>
    <t>vuslatdernegi</t>
  </si>
  <si>
    <t>ksa_bndr2</t>
  </si>
  <si>
    <t>bullshitlit</t>
  </si>
  <si>
    <t>meirisarit</t>
  </si>
  <si>
    <t>ilaporte</t>
  </si>
  <si>
    <t>marioarmentaart</t>
  </si>
  <si>
    <t>itsgorgeouslux</t>
  </si>
  <si>
    <t>JRtheRebel</t>
  </si>
  <si>
    <t>CliveDavisUK</t>
  </si>
  <si>
    <t>ArcadeWarrior</t>
  </si>
  <si>
    <t>coding_garden</t>
  </si>
  <si>
    <t>Essentiall_Ke</t>
  </si>
  <si>
    <t>NewsElmostaqbal</t>
  </si>
  <si>
    <t>Moneytaur_</t>
  </si>
  <si>
    <t>NeuropathyDoc</t>
  </si>
  <si>
    <t>KHendersonCo</t>
  </si>
  <si>
    <t>HubertSugira</t>
  </si>
  <si>
    <t>m_madridi</t>
  </si>
  <si>
    <t>phayad88</t>
  </si>
  <si>
    <t>mrjadeofficial</t>
  </si>
  <si>
    <t>kiritani114</t>
  </si>
  <si>
    <t>Kalibre2022</t>
  </si>
  <si>
    <t>EuroLiberales</t>
  </si>
  <si>
    <t>DrRanbirnandan</t>
  </si>
  <si>
    <t>DrakeFantasy</t>
  </si>
  <si>
    <t>gogogo8192</t>
  </si>
  <si>
    <t>MySutradhar</t>
  </si>
  <si>
    <t>NurseWithSign</t>
  </si>
  <si>
    <t>adymitruk</t>
  </si>
  <si>
    <t>joey_lu</t>
  </si>
  <si>
    <t>MarkoEstradaS</t>
  </si>
  <si>
    <t>abilgegunduz</t>
  </si>
  <si>
    <t>jarradhope_</t>
  </si>
  <si>
    <t>AhmadhMV</t>
  </si>
  <si>
    <t>zaakbrel</t>
  </si>
  <si>
    <t>auriea</t>
  </si>
  <si>
    <t>justinemayi</t>
  </si>
  <si>
    <t>MeninoLambrini</t>
  </si>
  <si>
    <t>fakulteti</t>
  </si>
  <si>
    <t>reredevaux</t>
  </si>
  <si>
    <t>iBrianGraham</t>
  </si>
  <si>
    <t>badtwittor</t>
  </si>
  <si>
    <t>PierWinner</t>
  </si>
  <si>
    <t>ArtofConviction</t>
  </si>
  <si>
    <t>JLuiselversatil</t>
  </si>
  <si>
    <t>NovastarrEG</t>
  </si>
  <si>
    <t>StabbyTab</t>
  </si>
  <si>
    <t>cjchiu</t>
  </si>
  <si>
    <t>IamNidhieSharma</t>
  </si>
  <si>
    <t>mmyaprak</t>
  </si>
  <si>
    <t>EustachyMotyka2</t>
  </si>
  <si>
    <t>keg4540</t>
  </si>
  <si>
    <t>r_s_alshammari</t>
  </si>
  <si>
    <t>1kimmar</t>
  </si>
  <si>
    <t>Montchelle66_2</t>
  </si>
  <si>
    <t>NameIsSpartacus</t>
  </si>
  <si>
    <t>SANININU</t>
  </si>
  <si>
    <t>legion_svoboda</t>
  </si>
  <si>
    <t>LiveWorkPlay</t>
  </si>
  <si>
    <t>sepo100</t>
  </si>
  <si>
    <t>HarryHugoGoat</t>
  </si>
  <si>
    <t>Royal_Penguinxx</t>
  </si>
  <si>
    <t>baranymo</t>
  </si>
  <si>
    <t>Roodie77</t>
  </si>
  <si>
    <t>jonnygotalk</t>
  </si>
  <si>
    <t>ebruky</t>
  </si>
  <si>
    <t>warijit</t>
  </si>
  <si>
    <t>itopoid</t>
  </si>
  <si>
    <t>alghabbash</t>
  </si>
  <si>
    <t>jacobcavern</t>
  </si>
  <si>
    <t>Bet_O_First</t>
  </si>
  <si>
    <t>spheraworld</t>
  </si>
  <si>
    <t>yyy83629265</t>
  </si>
  <si>
    <t>GoldenWing2022</t>
  </si>
  <si>
    <t>Aliixxath</t>
  </si>
  <si>
    <t>mistercmt</t>
  </si>
  <si>
    <t>JayChacko</t>
  </si>
  <si>
    <t>Ft_Nishant_</t>
  </si>
  <si>
    <t>MaxJacobsCFA</t>
  </si>
  <si>
    <t>AkisEvangelidis</t>
  </si>
  <si>
    <t>CallateyVende</t>
  </si>
  <si>
    <t>mellizonomics</t>
  </si>
  <si>
    <t>Tuuguu67622493</t>
  </si>
  <si>
    <t>KarnowskiJakub</t>
  </si>
  <si>
    <t>krypt0kenny</t>
  </si>
  <si>
    <t>ReaderViews</t>
  </si>
  <si>
    <t>lupita_hinojosa</t>
  </si>
  <si>
    <t>A_alghazi</t>
  </si>
  <si>
    <t>nase915xx</t>
  </si>
  <si>
    <t>CaudilloNuclear</t>
  </si>
  <si>
    <t>taher_zalia</t>
  </si>
  <si>
    <t>WYLDE_gg</t>
  </si>
  <si>
    <t>MeltedMindz</t>
  </si>
  <si>
    <t>Yzb_frambuazl</t>
  </si>
  <si>
    <t>davidrdowns</t>
  </si>
  <si>
    <t>KPPU</t>
  </si>
  <si>
    <t>andrew_canavos</t>
  </si>
  <si>
    <t>danestves</t>
  </si>
  <si>
    <t>miyacos_tochigi</t>
  </si>
  <si>
    <t>shinayan_way</t>
  </si>
  <si>
    <t>almmuhayawi</t>
  </si>
  <si>
    <t>osamash_</t>
  </si>
  <si>
    <t>flooredApe</t>
  </si>
  <si>
    <t>Cheryl4moco</t>
  </si>
  <si>
    <t>winnnables</t>
  </si>
  <si>
    <t>gitcoinpassport</t>
  </si>
  <si>
    <t>NateSmoyer</t>
  </si>
  <si>
    <t>banabukari</t>
  </si>
  <si>
    <t>DeadFlip</t>
  </si>
  <si>
    <t>vitace89</t>
  </si>
  <si>
    <t>journalistvino</t>
  </si>
  <si>
    <t>Datagora</t>
  </si>
  <si>
    <t>xart_jp</t>
  </si>
  <si>
    <t>robertgrecuu</t>
  </si>
  <si>
    <t>BonesBet_io</t>
  </si>
  <si>
    <t>TheFairies_</t>
  </si>
  <si>
    <t>zannyotaro</t>
  </si>
  <si>
    <t>RenaisanceMan_</t>
  </si>
  <si>
    <t>vkholostenko</t>
  </si>
  <si>
    <t>NamanSr</t>
  </si>
  <si>
    <t>TheJaneMorales</t>
  </si>
  <si>
    <t>Disko_Leopard</t>
  </si>
  <si>
    <t>kaomoji_co</t>
  </si>
  <si>
    <t>e9Art</t>
  </si>
  <si>
    <t>iimSwiftyy</t>
  </si>
  <si>
    <t>takupon_1</t>
  </si>
  <si>
    <t>Acecryptoinfo</t>
  </si>
  <si>
    <t>Marke_media</t>
  </si>
  <si>
    <t>y710</t>
  </si>
  <si>
    <t>_emergent_</t>
  </si>
  <si>
    <t>magialchemy</t>
  </si>
  <si>
    <t>MunchkinDoom</t>
  </si>
  <si>
    <t>sachiho_anju</t>
  </si>
  <si>
    <t>rafidainnews</t>
  </si>
  <si>
    <t>DMFHOS</t>
  </si>
  <si>
    <t>SalFNF</t>
  </si>
  <si>
    <t>SomosVolt</t>
  </si>
  <si>
    <t>DracoLeopard</t>
  </si>
  <si>
    <t>MusicNFTRadio</t>
  </si>
  <si>
    <t>33linn</t>
  </si>
  <si>
    <t>Sameerpeace</t>
  </si>
  <si>
    <t>WRCoachVannucci</t>
  </si>
  <si>
    <t>cellier_</t>
  </si>
  <si>
    <t>Freq_Nik</t>
  </si>
  <si>
    <t>FayeHollowayOH</t>
  </si>
  <si>
    <t>Nicole_JP_MG</t>
  </si>
  <si>
    <t>Sauce3D</t>
  </si>
  <si>
    <t>AllCityBAYC</t>
  </si>
  <si>
    <t>super1337game</t>
  </si>
  <si>
    <t>equivestinvest</t>
  </si>
  <si>
    <t>lucianaguerraok</t>
  </si>
  <si>
    <t>ManekiMarket</t>
  </si>
  <si>
    <t>robbiebaker25</t>
  </si>
  <si>
    <t>Royal_KinGz</t>
  </si>
  <si>
    <t>JordanReffett</t>
  </si>
  <si>
    <t>FrancescoValdos</t>
  </si>
  <si>
    <t>CarWaifu</t>
  </si>
  <si>
    <t>HekoAutomation</t>
  </si>
  <si>
    <t>HanniKka_1006</t>
  </si>
  <si>
    <t>Cricrajeshpk</t>
  </si>
  <si>
    <t>cucuyis</t>
  </si>
  <si>
    <t>TheRealGaashaan</t>
  </si>
  <si>
    <t>tuki_no_kodomo</t>
  </si>
  <si>
    <t>CharFadirepo</t>
  </si>
  <si>
    <t>_abujahal</t>
  </si>
  <si>
    <t>ngp_1974</t>
  </si>
  <si>
    <t>osakanadayo0507</t>
  </si>
  <si>
    <t>tkgw2019</t>
  </si>
  <si>
    <t>bravenew_orwell</t>
  </si>
  <si>
    <t>courtlyx</t>
  </si>
  <si>
    <t>stwwwts</t>
  </si>
  <si>
    <t>Jiu_Cai_Ge</t>
  </si>
  <si>
    <t>adelaidosa_</t>
  </si>
  <si>
    <t>al__moayed</t>
  </si>
  <si>
    <t>Santiagoaburto8</t>
  </si>
  <si>
    <t>OG_Kenobi_Hello</t>
  </si>
  <si>
    <t>pugsandcrypto</t>
  </si>
  <si>
    <t>IAmOscarAdrian</t>
  </si>
  <si>
    <t>jamesreyes</t>
  </si>
  <si>
    <t>CoachGoodman</t>
  </si>
  <si>
    <t>Omarr_Zaman</t>
  </si>
  <si>
    <t>ShmueliUngar</t>
  </si>
  <si>
    <t>Cyskhaled</t>
  </si>
  <si>
    <t>BlogDinesh</t>
  </si>
  <si>
    <t>f_yug_harvest</t>
  </si>
  <si>
    <t>genchosu2525</t>
  </si>
  <si>
    <t>anfalbndr20</t>
  </si>
  <si>
    <t>institude_org</t>
  </si>
  <si>
    <t>taka__crypto</t>
  </si>
  <si>
    <t>StarkNet_ZH</t>
  </si>
  <si>
    <t>fba</t>
  </si>
  <si>
    <t>paperpapers</t>
  </si>
  <si>
    <t>vctpmasa</t>
  </si>
  <si>
    <t>breezedoc_in</t>
  </si>
  <si>
    <t>LexyGavinPoker</t>
  </si>
  <si>
    <t>Eddy_Talks</t>
  </si>
  <si>
    <t>enman_souzoku</t>
  </si>
  <si>
    <t>shukri_churicha</t>
  </si>
  <si>
    <t>falahbindakheel</t>
  </si>
  <si>
    <t>MEXC_VP</t>
  </si>
  <si>
    <t>OBE1plays</t>
  </si>
  <si>
    <t>iamlaceyjackson</t>
  </si>
  <si>
    <t>st_hennermann</t>
  </si>
  <si>
    <t>CryptoGoryl</t>
  </si>
  <si>
    <t>BowTiedLoon</t>
  </si>
  <si>
    <t>MNorrsveden</t>
  </si>
  <si>
    <t>WLMCalifornia</t>
  </si>
  <si>
    <t>allysonschwab</t>
  </si>
  <si>
    <t>halloffame81</t>
  </si>
  <si>
    <t>Naiief</t>
  </si>
  <si>
    <t>haliskahriman</t>
  </si>
  <si>
    <t>hideohashi1979</t>
  </si>
  <si>
    <t>startslips</t>
  </si>
  <si>
    <t>jdrive</t>
  </si>
  <si>
    <t>RickyTef</t>
  </si>
  <si>
    <t>wellmourah</t>
  </si>
  <si>
    <t>Hasnain_PhD</t>
  </si>
  <si>
    <t>arlonugent</t>
  </si>
  <si>
    <t>MarksGonePublic</t>
  </si>
  <si>
    <t>kurdpa_farsi</t>
  </si>
  <si>
    <t>SunnieDayz1</t>
  </si>
  <si>
    <t>joiceloo_art</t>
  </si>
  <si>
    <t>parneetg</t>
  </si>
  <si>
    <t>takahwata</t>
  </si>
  <si>
    <t>RindaEX</t>
  </si>
  <si>
    <t>thbs741</t>
  </si>
  <si>
    <t>MukeshVMakhija</t>
  </si>
  <si>
    <t>RumbleDore_NFT</t>
  </si>
  <si>
    <t>olejnik_lukasz1</t>
  </si>
  <si>
    <t>timmehirl</t>
  </si>
  <si>
    <t>MrRobbieD</t>
  </si>
  <si>
    <t>hada_tomohiro</t>
  </si>
  <si>
    <t>Transplant_Doc</t>
  </si>
  <si>
    <t>1075Sanjay</t>
  </si>
  <si>
    <t>LasVegasDFSGuy</t>
  </si>
  <si>
    <t>TradingMarks</t>
  </si>
  <si>
    <t>hugo213546879</t>
  </si>
  <si>
    <t>joccelynv</t>
  </si>
  <si>
    <t>Deg3ns</t>
  </si>
  <si>
    <t>livemarkets_off</t>
  </si>
  <si>
    <t>netsuakio</t>
  </si>
  <si>
    <t>MUNIC_RABEGH</t>
  </si>
  <si>
    <t>irvinxyz</t>
  </si>
  <si>
    <t>alessio_joseph</t>
  </si>
  <si>
    <t>klbceo</t>
  </si>
  <si>
    <t>IpekMorel</t>
  </si>
  <si>
    <t>nihonnousagi4</t>
  </si>
  <si>
    <t>n_alkheliwi</t>
  </si>
  <si>
    <t>meirlandau10</t>
  </si>
  <si>
    <t>s_zalc</t>
  </si>
  <si>
    <t>SethHendrix</t>
  </si>
  <si>
    <t>Baezket</t>
  </si>
  <si>
    <t>danielbachatero</t>
  </si>
  <si>
    <t>ebroskie1234</t>
  </si>
  <si>
    <t>_dij2</t>
  </si>
  <si>
    <t>IsraelPMbah</t>
  </si>
  <si>
    <t>Andrew_J_Howard</t>
  </si>
  <si>
    <t>sibaritamayor</t>
  </si>
  <si>
    <t>MagistriProXXX</t>
  </si>
  <si>
    <t>JOSEALAM</t>
  </si>
  <si>
    <t>amartinezlaw</t>
  </si>
  <si>
    <t>RafaGarcia_T</t>
  </si>
  <si>
    <t>Burns69Mr</t>
  </si>
  <si>
    <t>adamwarski</t>
  </si>
  <si>
    <t>CoachGillins</t>
  </si>
  <si>
    <t>drkhalil_media</t>
  </si>
  <si>
    <t>iAlzaylai</t>
  </si>
  <si>
    <t>imvchoudhary</t>
  </si>
  <si>
    <t>okanaksoy54</t>
  </si>
  <si>
    <t>emredentweets</t>
  </si>
  <si>
    <t>Like_eating39</t>
  </si>
  <si>
    <t>All_ThingsTHFC</t>
  </si>
  <si>
    <t>amamdmk</t>
  </si>
  <si>
    <t>memorysupply</t>
  </si>
  <si>
    <t>TheSelfishGM</t>
  </si>
  <si>
    <t>tetsuromusic_</t>
  </si>
  <si>
    <t>FindDaneElkins</t>
  </si>
  <si>
    <t>7thDayBaptists</t>
  </si>
  <si>
    <t>AlkhalifhI</t>
  </si>
  <si>
    <t>goddesszenova</t>
  </si>
  <si>
    <t>EarningsScout</t>
  </si>
  <si>
    <t>drw_lovely</t>
  </si>
  <si>
    <t>USA_Infidel247</t>
  </si>
  <si>
    <t>AWoldetensa</t>
  </si>
  <si>
    <t>guccilibertaria</t>
  </si>
  <si>
    <t>UnravelTrading</t>
  </si>
  <si>
    <t>theweb3hacker</t>
  </si>
  <si>
    <t>BitciNFT</t>
  </si>
  <si>
    <t>SergiXPlaid</t>
  </si>
  <si>
    <t>AV_Comparatives</t>
  </si>
  <si>
    <t>leoschilbach</t>
  </si>
  <si>
    <t>WASHOMA</t>
  </si>
  <si>
    <t>gonglei89</t>
  </si>
  <si>
    <t>docftw33</t>
  </si>
  <si>
    <t>prh_fi</t>
  </si>
  <si>
    <t>JayaRjs</t>
  </si>
  <si>
    <t>go4ashi</t>
  </si>
  <si>
    <t>nammavar11</t>
  </si>
  <si>
    <t>aster_cast</t>
  </si>
  <si>
    <t>DaltonReport</t>
  </si>
  <si>
    <t>10lessons1</t>
  </si>
  <si>
    <t>DabsSci</t>
  </si>
  <si>
    <t>crystalgroves</t>
  </si>
  <si>
    <t>MayMendez</t>
  </si>
  <si>
    <t>maksoyym</t>
  </si>
  <si>
    <t>BoxeMag_com</t>
  </si>
  <si>
    <t>FASIE_</t>
  </si>
  <si>
    <t>AbigaelleBert</t>
  </si>
  <si>
    <t>Alsharif_Hamza1</t>
  </si>
  <si>
    <t>SuiteFights</t>
  </si>
  <si>
    <t>kaanseverrr7</t>
  </si>
  <si>
    <t>BhaddBabyXxx</t>
  </si>
  <si>
    <t>ChivesChristen</t>
  </si>
  <si>
    <t>ezaki_michaeng</t>
  </si>
  <si>
    <t>i_33__</t>
  </si>
  <si>
    <t>ToggTrumore</t>
  </si>
  <si>
    <t>ritamoraruk</t>
  </si>
  <si>
    <t>cbnewham</t>
  </si>
  <si>
    <t>matteo_achilli</t>
  </si>
  <si>
    <t>Teamshabazz9</t>
  </si>
  <si>
    <t>SonicRevolt</t>
  </si>
  <si>
    <t>thetrickytrade</t>
  </si>
  <si>
    <t>Mvzi333</t>
  </si>
  <si>
    <t>GGsTV_</t>
  </si>
  <si>
    <t>PJM_France</t>
  </si>
  <si>
    <t>trooprzarmy</t>
  </si>
  <si>
    <t>Kathryn67640150</t>
  </si>
  <si>
    <t>Melioraminds</t>
  </si>
  <si>
    <t>masato611</t>
  </si>
  <si>
    <t>JoaoFelipToledo</t>
  </si>
  <si>
    <t>JoeZumbo</t>
  </si>
  <si>
    <t>CryptoGParty</t>
  </si>
  <si>
    <t>betty_mingo</t>
  </si>
  <si>
    <t>its_K_A_</t>
  </si>
  <si>
    <t>FrogEcosystem</t>
  </si>
  <si>
    <t>mikkemac</t>
  </si>
  <si>
    <t>ItsJamesPham</t>
  </si>
  <si>
    <t>YousefShows</t>
  </si>
  <si>
    <t>TheThanigasalam</t>
  </si>
  <si>
    <t>tamimi16111</t>
  </si>
  <si>
    <t>lohstroh</t>
  </si>
  <si>
    <t>Juha_Korh2</t>
  </si>
  <si>
    <t>VisitsAngel</t>
  </si>
  <si>
    <t>Siya_Ndlumbini</t>
  </si>
  <si>
    <t>yourgirllouise</t>
  </si>
  <si>
    <t>RemingtonGhost</t>
  </si>
  <si>
    <t>Pettersson0scar</t>
  </si>
  <si>
    <t>chloeharrellbb</t>
  </si>
  <si>
    <t>lilverse_nft</t>
  </si>
  <si>
    <t>betroyaleog</t>
  </si>
  <si>
    <t>edcalle</t>
  </si>
  <si>
    <t>aronkor</t>
  </si>
  <si>
    <t>alamri7assan</t>
  </si>
  <si>
    <t>TablePlus</t>
  </si>
  <si>
    <t>072michael072</t>
  </si>
  <si>
    <t>GachaGalaxZNFT</t>
  </si>
  <si>
    <t>cmiller1225</t>
  </si>
  <si>
    <t>HaifaaKhalid</t>
  </si>
  <si>
    <t>JDfromCJAY</t>
  </si>
  <si>
    <t>MohammedAAHA</t>
  </si>
  <si>
    <t>fahd1010_5</t>
  </si>
  <si>
    <t>AntFrom150_</t>
  </si>
  <si>
    <t>KKenPela</t>
  </si>
  <si>
    <t>lasercompu</t>
  </si>
  <si>
    <t>RubinavermaMua</t>
  </si>
  <si>
    <t>joergscheller1</t>
  </si>
  <si>
    <t>osimarukun</t>
  </si>
  <si>
    <t>Eurolanche</t>
  </si>
  <si>
    <t>CoachTimYoder</t>
  </si>
  <si>
    <t>RHMN_H</t>
  </si>
  <si>
    <t>KirkLubimov</t>
  </si>
  <si>
    <t>quieneskike</t>
  </si>
  <si>
    <t>gd3kr</t>
  </si>
  <si>
    <t>whid_ninja</t>
  </si>
  <si>
    <t>AbuNabaa24</t>
  </si>
  <si>
    <t>keita_YTstory</t>
  </si>
  <si>
    <t>Ghost_in_4K</t>
  </si>
  <si>
    <t>Benvaughn</t>
  </si>
  <si>
    <t>mdcranney</t>
  </si>
  <si>
    <t>JesuslVivas</t>
  </si>
  <si>
    <t>DrSonuBhaskar</t>
  </si>
  <si>
    <t>Lavrovskyi</t>
  </si>
  <si>
    <t>GabonCelebrites</t>
  </si>
  <si>
    <t>CanadianHeroes</t>
  </si>
  <si>
    <t>sassyzanele</t>
  </si>
  <si>
    <t>GregOakford</t>
  </si>
  <si>
    <t>RichThomasWX</t>
  </si>
  <si>
    <t>ExMuslimBlogger</t>
  </si>
  <si>
    <t>CS2Intel</t>
  </si>
  <si>
    <t>re_nyan_1213</t>
  </si>
  <si>
    <t>ggkkmmO</t>
  </si>
  <si>
    <t>Abdullah311127</t>
  </si>
  <si>
    <t>Make70sGreat</t>
  </si>
  <si>
    <t>stevenhq_</t>
  </si>
  <si>
    <t>itsnanacastro</t>
  </si>
  <si>
    <t>RosienFriends</t>
  </si>
  <si>
    <t>RobHaynie1</t>
  </si>
  <si>
    <t>StilettoSuprmom</t>
  </si>
  <si>
    <t>Kikaku_shitsu</t>
  </si>
  <si>
    <t>AnterXYasa</t>
  </si>
  <si>
    <t>JayGuy03</t>
  </si>
  <si>
    <t>INUStoken</t>
  </si>
  <si>
    <t>SWITEST_</t>
  </si>
  <si>
    <t>chrisluckhardt</t>
  </si>
  <si>
    <t>AINews</t>
  </si>
  <si>
    <t>ishrutidwivedi</t>
  </si>
  <si>
    <t>pankajc4bjp</t>
  </si>
  <si>
    <t>4thDownU</t>
  </si>
  <si>
    <t>wolelawal</t>
  </si>
  <si>
    <t>MoneyMitchBZ</t>
  </si>
  <si>
    <t>MentorCrypto</t>
  </si>
  <si>
    <t>JUST_TAP_OUT</t>
  </si>
  <si>
    <t>hystrionica</t>
  </si>
  <si>
    <t>cattybk</t>
  </si>
  <si>
    <t>IkpeUnoBiz</t>
  </si>
  <si>
    <t>horseturfpro</t>
  </si>
  <si>
    <t>ideaswitch</t>
  </si>
  <si>
    <t>TheEduardoRFS</t>
  </si>
  <si>
    <t>AtticusWierix</t>
  </si>
  <si>
    <t>drkhushbupandya</t>
  </si>
  <si>
    <t>jyum__</t>
  </si>
  <si>
    <t>essen_nft</t>
  </si>
  <si>
    <t>REDQU33N98</t>
  </si>
  <si>
    <t>iiR3Di</t>
  </si>
  <si>
    <t>BiriIcimizden</t>
  </si>
  <si>
    <t>Lebonmaillotoff</t>
  </si>
  <si>
    <t>NicoleBlu2</t>
  </si>
  <si>
    <t>T_sharqi</t>
  </si>
  <si>
    <t>SigTread</t>
  </si>
  <si>
    <t>ToddBlakeHarris</t>
  </si>
  <si>
    <t>MammadGul</t>
  </si>
  <si>
    <t>Foot01_com</t>
  </si>
  <si>
    <t>teteukalash</t>
  </si>
  <si>
    <t>shadowstrateji</t>
  </si>
  <si>
    <t>XLR8_LIVE</t>
  </si>
  <si>
    <t>DuodedosOficial</t>
  </si>
  <si>
    <t>akza4231</t>
  </si>
  <si>
    <t>mashuat11_FX</t>
  </si>
  <si>
    <t>GigaHubOfficial</t>
  </si>
  <si>
    <t>Sri__Saurav</t>
  </si>
  <si>
    <t>iamtrophydoll</t>
  </si>
  <si>
    <t>MetaSMarket</t>
  </si>
  <si>
    <t>RAIMEI__NARU</t>
  </si>
  <si>
    <t>markLFeinberg</t>
  </si>
  <si>
    <t>raymond_green</t>
  </si>
  <si>
    <t>hashimalshareef</t>
  </si>
  <si>
    <t>JTheAccountant</t>
  </si>
  <si>
    <t>02pokari</t>
  </si>
  <si>
    <t>coin_lion</t>
  </si>
  <si>
    <t>slotiger1211</t>
  </si>
  <si>
    <t>JaiHoCrypto</t>
  </si>
  <si>
    <t>imrowdy_rathore</t>
  </si>
  <si>
    <t>ManekiNekoAIArt</t>
  </si>
  <si>
    <t>HoopoeToken</t>
  </si>
  <si>
    <t>komotopia_nft</t>
  </si>
  <si>
    <t>chandangoopta</t>
  </si>
  <si>
    <t>masphotomi</t>
  </si>
  <si>
    <t>naif_alabar</t>
  </si>
  <si>
    <t>Annmariechild</t>
  </si>
  <si>
    <t>Humayed200</t>
  </si>
  <si>
    <t>AshokAgarwalKtr</t>
  </si>
  <si>
    <t>playdashleague</t>
  </si>
  <si>
    <t>kiiro</t>
  </si>
  <si>
    <t>JasonReedSales</t>
  </si>
  <si>
    <t>Reverend_Ducati</t>
  </si>
  <si>
    <t>_reclamona_</t>
  </si>
  <si>
    <t>adcrookes</t>
  </si>
  <si>
    <t>RealCalebMaupin</t>
  </si>
  <si>
    <t>ZiaKatharina</t>
  </si>
  <si>
    <t>aktnk1101</t>
  </si>
  <si>
    <t>mohd_kath1</t>
  </si>
  <si>
    <t>CA4TRUMP</t>
  </si>
  <si>
    <t>Sparkle_Lu</t>
  </si>
  <si>
    <t>emomi_che</t>
  </si>
  <si>
    <t>ebiwantanmen34</t>
  </si>
  <si>
    <t>Trader_Luuk</t>
  </si>
  <si>
    <t>LilDouble0_</t>
  </si>
  <si>
    <t>tastytoastys</t>
  </si>
  <si>
    <t>JuanRanting</t>
  </si>
  <si>
    <t>k19sawada</t>
  </si>
  <si>
    <t>paulhinesvault</t>
  </si>
  <si>
    <t>Glintpay</t>
  </si>
  <si>
    <t>SimonAHarman</t>
  </si>
  <si>
    <t>zosphotos</t>
  </si>
  <si>
    <t>xg__88</t>
  </si>
  <si>
    <t>RacingBdg</t>
  </si>
  <si>
    <t>SavvyTrader</t>
  </si>
  <si>
    <t>ocomy</t>
  </si>
  <si>
    <t>handelsbanken</t>
  </si>
  <si>
    <t>TheTsengMao</t>
  </si>
  <si>
    <t>AlOmaryAhmed</t>
  </si>
  <si>
    <t>K_ALSARI</t>
  </si>
  <si>
    <t>RaimundoGarrone</t>
  </si>
  <si>
    <t>carters_golf</t>
  </si>
  <si>
    <t>Flasholl1</t>
  </si>
  <si>
    <t>MaryM118A</t>
  </si>
  <si>
    <t>WALEED_ALHAJRII</t>
  </si>
  <si>
    <t>fuzuzu</t>
  </si>
  <si>
    <t>hadi_m_alenazi</t>
  </si>
  <si>
    <t>Rmasterkid</t>
  </si>
  <si>
    <t>a6bgs</t>
  </si>
  <si>
    <t>iamaktheking</t>
  </si>
  <si>
    <t>kagamimarina_v</t>
  </si>
  <si>
    <t>OpheliaFamily</t>
  </si>
  <si>
    <t>mainloan</t>
  </si>
  <si>
    <t>Prettykeli</t>
  </si>
  <si>
    <t>dr_sammys</t>
  </si>
  <si>
    <t>UniDaSensei</t>
  </si>
  <si>
    <t>GoodGuyCali</t>
  </si>
  <si>
    <t>sedoriyuizo4808</t>
  </si>
  <si>
    <t>b_aomidori</t>
  </si>
  <si>
    <t>adrianotomasoni</t>
  </si>
  <si>
    <t>ExelbyFoods</t>
  </si>
  <si>
    <t>rufusright</t>
  </si>
  <si>
    <t>Dale_Makin</t>
  </si>
  <si>
    <t>media_auntie</t>
  </si>
  <si>
    <t>SaudiAntiFraud</t>
  </si>
  <si>
    <t>mitchrusso</t>
  </si>
  <si>
    <t>Coolibar</t>
  </si>
  <si>
    <t>mgursh</t>
  </si>
  <si>
    <t>mayuma3636</t>
  </si>
  <si>
    <t>Yvonneckammerer</t>
  </si>
  <si>
    <t>zoony_18</t>
  </si>
  <si>
    <t>nami3815</t>
  </si>
  <si>
    <t>ebalemozindo</t>
  </si>
  <si>
    <t>FunkyCatClub</t>
  </si>
  <si>
    <t>thutski</t>
  </si>
  <si>
    <t>sidmc_sa</t>
  </si>
  <si>
    <t>AhmadAldujayli</t>
  </si>
  <si>
    <t>tiagobatistaNFT</t>
  </si>
  <si>
    <t>trdf53</t>
  </si>
  <si>
    <t>MajedNuaimi</t>
  </si>
  <si>
    <t>Y_jijij</t>
  </si>
  <si>
    <t>Graceful_Swan</t>
  </si>
  <si>
    <t>Flawwed1Art</t>
  </si>
  <si>
    <t>FierceStudioNFT</t>
  </si>
  <si>
    <t>angadc</t>
  </si>
  <si>
    <t>DJRECKLESS</t>
  </si>
  <si>
    <t>MrAlexFernandez</t>
  </si>
  <si>
    <t>chopi_eth</t>
  </si>
  <si>
    <t>BAULAPARRANTES</t>
  </si>
  <si>
    <t>Advsaifalam</t>
  </si>
  <si>
    <t>CoachTwann</t>
  </si>
  <si>
    <t>Blast_Sftball</t>
  </si>
  <si>
    <t>bensaoficial</t>
  </si>
  <si>
    <t>xdrayuhx</t>
  </si>
  <si>
    <t>shaunfal</t>
  </si>
  <si>
    <t>ThinkingHumanit</t>
  </si>
  <si>
    <t>upaupawo</t>
  </si>
  <si>
    <t>home_of_hotties</t>
  </si>
  <si>
    <t>chomoranma0228</t>
  </si>
  <si>
    <t>FaisalAHassan</t>
  </si>
  <si>
    <t>Itz_Foxz</t>
  </si>
  <si>
    <t>AYANONASDAQ</t>
  </si>
  <si>
    <t>ruthannharnisch</t>
  </si>
  <si>
    <t>matthewnielsen</t>
  </si>
  <si>
    <t>s_5100</t>
  </si>
  <si>
    <t>JungleLeaa</t>
  </si>
  <si>
    <t>meminguez</t>
  </si>
  <si>
    <t>XingLuoBaoBei</t>
  </si>
  <si>
    <t>RogerKBeaty</t>
  </si>
  <si>
    <t>kathyvogel</t>
  </si>
  <si>
    <t>createwithprint</t>
  </si>
  <si>
    <t>Tshimanga369</t>
  </si>
  <si>
    <t>imJessTwoOne</t>
  </si>
  <si>
    <t>metamediaworld</t>
  </si>
  <si>
    <t>LarryLogical</t>
  </si>
  <si>
    <t>AuAgEric</t>
  </si>
  <si>
    <t>ThoreJensen4</t>
  </si>
  <si>
    <t>NickFromTokyo</t>
  </si>
  <si>
    <t>AmericanSo1dier</t>
  </si>
  <si>
    <t>eadatt</t>
  </si>
  <si>
    <t>AldhafiriKw</t>
  </si>
  <si>
    <t>cesartweet</t>
  </si>
  <si>
    <t>PierreSavelli</t>
  </si>
  <si>
    <t>maveravakfi</t>
  </si>
  <si>
    <t>DeidreLOlsen</t>
  </si>
  <si>
    <t>0xTaingy</t>
  </si>
  <si>
    <t>OTCtraderxyz</t>
  </si>
  <si>
    <t>So3odySports1</t>
  </si>
  <si>
    <t>YDemokrasi11</t>
  </si>
  <si>
    <t>ExistCafe2021</t>
  </si>
  <si>
    <t>TheBitcoinLayer</t>
  </si>
  <si>
    <t>LinksNation</t>
  </si>
  <si>
    <t>meshare_f_36</t>
  </si>
  <si>
    <t>tinocandotv</t>
  </si>
  <si>
    <t>mikepapaswan</t>
  </si>
  <si>
    <t>carlybbenson</t>
  </si>
  <si>
    <t>tuitekoreruka</t>
  </si>
  <si>
    <t>PeterBirro</t>
  </si>
  <si>
    <t>di_sinusoida</t>
  </si>
  <si>
    <t>MycallKipkorir</t>
  </si>
  <si>
    <t>ravidsrk</t>
  </si>
  <si>
    <t>stora_norrland</t>
  </si>
  <si>
    <t>QCDCQatar</t>
  </si>
  <si>
    <t>basheer_alturk</t>
  </si>
  <si>
    <t>stormpatriot11</t>
  </si>
  <si>
    <t>HakanAksit34</t>
  </si>
  <si>
    <t>Austin_DeFi</t>
  </si>
  <si>
    <t>aginginplacecom</t>
  </si>
  <si>
    <t>benjaminphoenix</t>
  </si>
  <si>
    <t>BMalau</t>
  </si>
  <si>
    <t>maryangelaperna</t>
  </si>
  <si>
    <t>Chris971003</t>
  </si>
  <si>
    <t>NoToExecution_</t>
  </si>
  <si>
    <t>ReysukaXO</t>
  </si>
  <si>
    <t>sorarebreizh</t>
  </si>
  <si>
    <t>sortino</t>
  </si>
  <si>
    <t>af700</t>
  </si>
  <si>
    <t>mutlaq_nada</t>
  </si>
  <si>
    <t>AL_ABDULWAHAB</t>
  </si>
  <si>
    <t>SiliconHillsNew</t>
  </si>
  <si>
    <t>sudu_cb</t>
  </si>
  <si>
    <t>thedudeputter</t>
  </si>
  <si>
    <t>russianjewess</t>
  </si>
  <si>
    <t>MatCreates</t>
  </si>
  <si>
    <t>AdrianDiazMarro</t>
  </si>
  <si>
    <t>Deeep0_0</t>
  </si>
  <si>
    <t>spat</t>
  </si>
  <si>
    <t>DertySesh</t>
  </si>
  <si>
    <t>penguasahati</t>
  </si>
  <si>
    <t>polopaulyfp</t>
  </si>
  <si>
    <t>kagoshima_hb</t>
  </si>
  <si>
    <t>JJANGE2</t>
  </si>
  <si>
    <t>JenMa37</t>
  </si>
  <si>
    <t>leseerlaubnis</t>
  </si>
  <si>
    <t>nickismeta</t>
  </si>
  <si>
    <t>ZebulonMiletsky</t>
  </si>
  <si>
    <t>TerfaTG</t>
  </si>
  <si>
    <t>neilalexander_</t>
  </si>
  <si>
    <t>nidaltaha</t>
  </si>
  <si>
    <t>SAIFAllowaihiq</t>
  </si>
  <si>
    <t>TheMiaAmore</t>
  </si>
  <si>
    <t>DocuVerite</t>
  </si>
  <si>
    <t>A_Pevine</t>
  </si>
  <si>
    <t>steve_nw_kim</t>
  </si>
  <si>
    <t>DumpsterDorks</t>
  </si>
  <si>
    <t>venturedan</t>
  </si>
  <si>
    <t>nazcompassion</t>
  </si>
  <si>
    <t>gdv_de</t>
  </si>
  <si>
    <t>icliniq</t>
  </si>
  <si>
    <t>2StefanMoore</t>
  </si>
  <si>
    <t>alblaihedk1</t>
  </si>
  <si>
    <t>FootballBenin</t>
  </si>
  <si>
    <t>nukhbataljawf</t>
  </si>
  <si>
    <t>MtopSwap</t>
  </si>
  <si>
    <t>_wokeflix</t>
  </si>
  <si>
    <t>clydecloutgod</t>
  </si>
  <si>
    <t>sholingfc</t>
  </si>
  <si>
    <t>Indiancinema360</t>
  </si>
  <si>
    <t>gremieditors</t>
  </si>
  <si>
    <t>docbraymd</t>
  </si>
  <si>
    <t>koki_komai</t>
  </si>
  <si>
    <t>garealtors</t>
  </si>
  <si>
    <t>jtgymaddict</t>
  </si>
  <si>
    <t>AliAlrashah</t>
  </si>
  <si>
    <t>mamakatupro</t>
  </si>
  <si>
    <t>DavidBurton1971</t>
  </si>
  <si>
    <t>SarcasmNpl</t>
  </si>
  <si>
    <t>dulcesxrose</t>
  </si>
  <si>
    <t>nickswan</t>
  </si>
  <si>
    <t>ronnipedersen</t>
  </si>
  <si>
    <t>amir_habibzadeh</t>
  </si>
  <si>
    <t>heather_venter</t>
  </si>
  <si>
    <t>NekotoKanami</t>
  </si>
  <si>
    <t>EverdreamValley</t>
  </si>
  <si>
    <t>Boundary_game</t>
  </si>
  <si>
    <t>Brets_io</t>
  </si>
  <si>
    <t>U19_91U</t>
  </si>
  <si>
    <t>jimbanks</t>
  </si>
  <si>
    <t>andreisavu</t>
  </si>
  <si>
    <t>djsebadee</t>
  </si>
  <si>
    <t>twaif</t>
  </si>
  <si>
    <t>Chargemap</t>
  </si>
  <si>
    <t>DrMiriam</t>
  </si>
  <si>
    <t>Tawim72701</t>
  </si>
  <si>
    <t>DrMichaelBonner</t>
  </si>
  <si>
    <t>TigerWorku</t>
  </si>
  <si>
    <t>MalikSaif999</t>
  </si>
  <si>
    <t>GriffinsMayo</t>
  </si>
  <si>
    <t>danchoidomains</t>
  </si>
  <si>
    <t>davidfcarr</t>
  </si>
  <si>
    <t>MohammedalTami6</t>
  </si>
  <si>
    <t>CodyLibolt</t>
  </si>
  <si>
    <t>RINGO_applepie</t>
  </si>
  <si>
    <t>Diagram_Wolf</t>
  </si>
  <si>
    <t>Arun_Kaku05</t>
  </si>
  <si>
    <t>0xKwiss</t>
  </si>
  <si>
    <t>evantindell</t>
  </si>
  <si>
    <t>abu_faisal03</t>
  </si>
  <si>
    <t>hasanqarni</t>
  </si>
  <si>
    <t>1MohammadR</t>
  </si>
  <si>
    <t>cgb88</t>
  </si>
  <si>
    <t>Rob_Clotworthy</t>
  </si>
  <si>
    <t>wataritama</t>
  </si>
  <si>
    <t>sarahdingwang</t>
  </si>
  <si>
    <t>UldorGame</t>
  </si>
  <si>
    <t>policytensor</t>
  </si>
  <si>
    <t>stacyfaddoul</t>
  </si>
  <si>
    <t>OrchidBertelsen</t>
  </si>
  <si>
    <t>a_book_a</t>
  </si>
  <si>
    <t>koshi_kun</t>
  </si>
  <si>
    <t>EmpyrorART</t>
  </si>
  <si>
    <t>alro9p</t>
  </si>
  <si>
    <t>sumananupam13</t>
  </si>
  <si>
    <t>FezBayc</t>
  </si>
  <si>
    <t>BuildStationLLC</t>
  </si>
  <si>
    <t>Neru_O2san</t>
  </si>
  <si>
    <t>jpcm2004_nft</t>
  </si>
  <si>
    <t>dontcallmeneqer</t>
  </si>
  <si>
    <t>a42sr</t>
  </si>
  <si>
    <t>fahad_alahli</t>
  </si>
  <si>
    <t>Sophie_England_</t>
  </si>
  <si>
    <t>Heady_NJ</t>
  </si>
  <si>
    <t>IndiaUnleashed_</t>
  </si>
  <si>
    <t>jj_21423</t>
  </si>
  <si>
    <t>KriptoUnderwood</t>
  </si>
  <si>
    <t>ZachBrowne</t>
  </si>
  <si>
    <t>davidsancar</t>
  </si>
  <si>
    <t>hillstsuchiya</t>
  </si>
  <si>
    <t>BobCoughlin</t>
  </si>
  <si>
    <t>MelanomaAus</t>
  </si>
  <si>
    <t>khalidfhad</t>
  </si>
  <si>
    <t>Melon_mow</t>
  </si>
  <si>
    <t>Dr_FaisalSaud</t>
  </si>
  <si>
    <t>Justin12393LEE</t>
  </si>
  <si>
    <t>MikiAdjust</t>
  </si>
  <si>
    <t>colaboradorasop</t>
  </si>
  <si>
    <t>GBGMC_Int</t>
  </si>
  <si>
    <t>_kohta</t>
  </si>
  <si>
    <t>cleanenergyorg</t>
  </si>
  <si>
    <t>fredlumiere</t>
  </si>
  <si>
    <t>Cuten00bCasts</t>
  </si>
  <si>
    <t>ukpanthertalks</t>
  </si>
  <si>
    <t>autocorrect2_0</t>
  </si>
  <si>
    <t>BetaBilly99</t>
  </si>
  <si>
    <t>peterdog15</t>
  </si>
  <si>
    <t>aykutrsa</t>
  </si>
  <si>
    <t>OitaN_3D</t>
  </si>
  <si>
    <t>Jwair2</t>
  </si>
  <si>
    <t>graffitiGW</t>
  </si>
  <si>
    <t>ZahidNadeempk</t>
  </si>
  <si>
    <t>AhmedAl10696421</t>
  </si>
  <si>
    <t>kama_waxing</t>
  </si>
  <si>
    <t>pichikyo</t>
  </si>
  <si>
    <t>KatsujiYoshida</t>
  </si>
  <si>
    <t>GigiPapasavvas_</t>
  </si>
  <si>
    <t>PriyanshuVoice</t>
  </si>
  <si>
    <t>mrsays_</t>
  </si>
  <si>
    <t>KsJantczak</t>
  </si>
  <si>
    <t>MelusiSiboniso</t>
  </si>
  <si>
    <t>domaznftto</t>
  </si>
  <si>
    <t>lilaylalavender</t>
  </si>
  <si>
    <t>umuco_art</t>
  </si>
  <si>
    <t>learnframer</t>
  </si>
  <si>
    <t>NikaStefanija</t>
  </si>
  <si>
    <t>ToynbeeHall</t>
  </si>
  <si>
    <t>KevalBaxi</t>
  </si>
  <si>
    <t>styley__R18</t>
  </si>
  <si>
    <t>NikkiThaGodB1</t>
  </si>
  <si>
    <t>yuasajunji</t>
  </si>
  <si>
    <t>Kolbarnews</t>
  </si>
  <si>
    <t>BikramSingh</t>
  </si>
  <si>
    <t>drumcivilian</t>
  </si>
  <si>
    <t>AnkerherzVerlag</t>
  </si>
  <si>
    <t>_Smirky</t>
  </si>
  <si>
    <t>Eyab_Mijwal</t>
  </si>
  <si>
    <t>____jacklyn</t>
  </si>
  <si>
    <t>BanditMfer</t>
  </si>
  <si>
    <t>nicosierra</t>
  </si>
  <si>
    <t>niccolomiranda</t>
  </si>
  <si>
    <t>namanshrivastav</t>
  </si>
  <si>
    <t>DavidMurdockSr</t>
  </si>
  <si>
    <t>Rez_Lizard</t>
  </si>
  <si>
    <t>Albarlman_News</t>
  </si>
  <si>
    <t>MeshareKhan</t>
  </si>
  <si>
    <t>ShazzamomH</t>
  </si>
  <si>
    <t>Shiraga_kuro</t>
  </si>
  <si>
    <t>Yoruba_king__</t>
  </si>
  <si>
    <t>MVTTYWINE</t>
  </si>
  <si>
    <t>RayMorenoMX</t>
  </si>
  <si>
    <t>AnthonyFrasier</t>
  </si>
  <si>
    <t>Azzahri</t>
  </si>
  <si>
    <t>tdokester</t>
  </si>
  <si>
    <t>_MinTeo</t>
  </si>
  <si>
    <t>MQarniDent</t>
  </si>
  <si>
    <t>omeritti</t>
  </si>
  <si>
    <t>6ll6k</t>
  </si>
  <si>
    <t>ksp12599930</t>
  </si>
  <si>
    <t>carebearkieran</t>
  </si>
  <si>
    <t>SimpleSwings</t>
  </si>
  <si>
    <t>ascendlabel</t>
  </si>
  <si>
    <t>DOOMbotMask</t>
  </si>
  <si>
    <t>LynzPiperLoomis</t>
  </si>
  <si>
    <t>iotabee</t>
  </si>
  <si>
    <t>kiddykay77</t>
  </si>
  <si>
    <t>bir_idealim_yok</t>
  </si>
  <si>
    <t>Itrikke41</t>
  </si>
  <si>
    <t>sudan24now</t>
  </si>
  <si>
    <t>gajetmono</t>
  </si>
  <si>
    <t>Ether_Authority</t>
  </si>
  <si>
    <t>autonauta</t>
  </si>
  <si>
    <t>MAB__94</t>
  </si>
  <si>
    <t>d_gilz</t>
  </si>
  <si>
    <t>nebatorefitness</t>
  </si>
  <si>
    <t>klepikovadaria</t>
  </si>
  <si>
    <t>SilverImm</t>
  </si>
  <si>
    <t>xKiLLeRQ8Y</t>
  </si>
  <si>
    <t>jmcquivey</t>
  </si>
  <si>
    <t>davidbailey66</t>
  </si>
  <si>
    <t>quran_kh1</t>
  </si>
  <si>
    <t>golara_art</t>
  </si>
  <si>
    <t>ez_dee</t>
  </si>
  <si>
    <t>imai_tsudoi</t>
  </si>
  <si>
    <t>StanMann34</t>
  </si>
  <si>
    <t>HOFLeague2K</t>
  </si>
  <si>
    <t>bnj</t>
  </si>
  <si>
    <t>diviacaroline</t>
  </si>
  <si>
    <t>freedominion</t>
  </si>
  <si>
    <t>KOBBORG</t>
  </si>
  <si>
    <t>cgbeginner</t>
  </si>
  <si>
    <t>CoachMarcusHill</t>
  </si>
  <si>
    <t>JulietaLopezBa</t>
  </si>
  <si>
    <t>SBenjaminsCast</t>
  </si>
  <si>
    <t>Zagonel85</t>
  </si>
  <si>
    <t>NanonOfficialTH</t>
  </si>
  <si>
    <t>datkiddRobert</t>
  </si>
  <si>
    <t>PhotonEmpress</t>
  </si>
  <si>
    <t>fivestarphenom</t>
  </si>
  <si>
    <t>withomr</t>
  </si>
  <si>
    <t>ashisalfc_dan</t>
  </si>
  <si>
    <t>donmarqvez</t>
  </si>
  <si>
    <t>RuleBasedInvest</t>
  </si>
  <si>
    <t>DailyCryptoTrad</t>
  </si>
  <si>
    <t>Nicolas_Sunrise</t>
  </si>
  <si>
    <t>markjp</t>
  </si>
  <si>
    <t>MassimoGroup</t>
  </si>
  <si>
    <t>kenanndursun</t>
  </si>
  <si>
    <t>ZouvelosGeorge</t>
  </si>
  <si>
    <t>fassi_3roubi</t>
  </si>
  <si>
    <t>MakeynovelsInc</t>
  </si>
  <si>
    <t>erdicapar</t>
  </si>
  <si>
    <t>serenalihere</t>
  </si>
  <si>
    <t>SadBillAckman</t>
  </si>
  <si>
    <t>FernandezSurkov</t>
  </si>
  <si>
    <t>tsuchitaniai</t>
  </si>
  <si>
    <t>nishikyun7</t>
  </si>
  <si>
    <t>catdogma</t>
  </si>
  <si>
    <t>JulienBinet</t>
  </si>
  <si>
    <t>squatchdet</t>
  </si>
  <si>
    <t>MenaceSoccer94</t>
  </si>
  <si>
    <t>basemstat</t>
  </si>
  <si>
    <t>BorgesNhamirre</t>
  </si>
  <si>
    <t>c15</t>
  </si>
  <si>
    <t>miknekomaro</t>
  </si>
  <si>
    <t>Vision11ofc</t>
  </si>
  <si>
    <t>bretep</t>
  </si>
  <si>
    <t>LamontSincere</t>
  </si>
  <si>
    <t>officialtmsr</t>
  </si>
  <si>
    <t>AuthAccountz</t>
  </si>
  <si>
    <t>as_wonderkid</t>
  </si>
  <si>
    <t>daliahamza1911</t>
  </si>
  <si>
    <t>kulesatony</t>
  </si>
  <si>
    <t>mjmorabito</t>
  </si>
  <si>
    <t>ilrodrig</t>
  </si>
  <si>
    <t>mattjohnbeale</t>
  </si>
  <si>
    <t>NaifMA1</t>
  </si>
  <si>
    <t>GerardCocon08</t>
  </si>
  <si>
    <t>ChamberRekt</t>
  </si>
  <si>
    <t>justayayron</t>
  </si>
  <si>
    <t>prabhsharanbir</t>
  </si>
  <si>
    <t>shuminnchu</t>
  </si>
  <si>
    <t>crow8138</t>
  </si>
  <si>
    <t>FudstudEth</t>
  </si>
  <si>
    <t>miss_jadeyxx</t>
  </si>
  <si>
    <t>kaz_ogiwara</t>
  </si>
  <si>
    <t>aNc_Outplayed</t>
  </si>
  <si>
    <t>ponchodelosrios</t>
  </si>
  <si>
    <t>RaidTheKingdom</t>
  </si>
  <si>
    <t>murchisonminer</t>
  </si>
  <si>
    <t>Monstrecrypto</t>
  </si>
  <si>
    <t>fansofcincy</t>
  </si>
  <si>
    <t>billybob_reboot</t>
  </si>
  <si>
    <t>TVSAOBERNARDO</t>
  </si>
  <si>
    <t>_fawaz_fawaz_</t>
  </si>
  <si>
    <t>mehran_narejo</t>
  </si>
  <si>
    <t>vchaudhary_bjp</t>
  </si>
  <si>
    <t>seifabedd</t>
  </si>
  <si>
    <t>BasedInfidel</t>
  </si>
  <si>
    <t>217_niconico</t>
  </si>
  <si>
    <t>LadduYadavBJP</t>
  </si>
  <si>
    <t>KK_NewsNetwork</t>
  </si>
  <si>
    <t>UtahimeMing</t>
  </si>
  <si>
    <t>Agent1XYZ</t>
  </si>
  <si>
    <t>fxpulsar</t>
  </si>
  <si>
    <t>DriveTheGlobe</t>
  </si>
  <si>
    <t>ReemGarrash</t>
  </si>
  <si>
    <t>CryptoOcean_</t>
  </si>
  <si>
    <t>2lambro</t>
  </si>
  <si>
    <t>learnprompting</t>
  </si>
  <si>
    <t>drjasonfox</t>
  </si>
  <si>
    <t>nishikubotsuyo</t>
  </si>
  <si>
    <t>henrylacruz</t>
  </si>
  <si>
    <t>NAHROnational</t>
  </si>
  <si>
    <t>spadejack10</t>
  </si>
  <si>
    <t>JoshFerme</t>
  </si>
  <si>
    <t>accountisfreeee</t>
  </si>
  <si>
    <t>lfgfinance</t>
  </si>
  <si>
    <t>muratcanisildak</t>
  </si>
  <si>
    <t>CoachTyCleve</t>
  </si>
  <si>
    <t>Dale_Coper</t>
  </si>
  <si>
    <t>FrancescaChaouq</t>
  </si>
  <si>
    <t>ysfromwest</t>
  </si>
  <si>
    <t>yrsdreco</t>
  </si>
  <si>
    <t>JrRezvani</t>
  </si>
  <si>
    <t>NOTEJPPS</t>
  </si>
  <si>
    <t>SIXF1GURES</t>
  </si>
  <si>
    <t>keybladevolo</t>
  </si>
  <si>
    <t>DMattin</t>
  </si>
  <si>
    <t>TaraHarper01</t>
  </si>
  <si>
    <t>CesarAzmitia</t>
  </si>
  <si>
    <t>BrianFrasierM</t>
  </si>
  <si>
    <t>naccy741</t>
  </si>
  <si>
    <t>jamesncantrell</t>
  </si>
  <si>
    <t>hasanefeuyar</t>
  </si>
  <si>
    <t>marianazinhaf</t>
  </si>
  <si>
    <t>NiagaraAction</t>
  </si>
  <si>
    <t>RonyVernet</t>
  </si>
  <si>
    <t>BHUMIHAR_SAMAAJ</t>
  </si>
  <si>
    <t>mixvoronezh</t>
  </si>
  <si>
    <t>pgz666</t>
  </si>
  <si>
    <t>babynative1905</t>
  </si>
  <si>
    <t>IAmKathyHaan</t>
  </si>
  <si>
    <t>1tonyg</t>
  </si>
  <si>
    <t>DavidCookeMD</t>
  </si>
  <si>
    <t>ReaIAllinCrypto</t>
  </si>
  <si>
    <t>MajdiKhashukji</t>
  </si>
  <si>
    <t>DrNayefA</t>
  </si>
  <si>
    <t>evilful</t>
  </si>
  <si>
    <t>acfdsmile</t>
  </si>
  <si>
    <t>kelumaru_123</t>
  </si>
  <si>
    <t>RadioAltcoin</t>
  </si>
  <si>
    <t>faerian_art</t>
  </si>
  <si>
    <t>AboAlai50108669</t>
  </si>
  <si>
    <t>RealJamesLay</t>
  </si>
  <si>
    <t>crazyfoo</t>
  </si>
  <si>
    <t>JAYTHEGREAT215</t>
  </si>
  <si>
    <t>fukibass</t>
  </si>
  <si>
    <t>_anjamores</t>
  </si>
  <si>
    <t>stephenvescio</t>
  </si>
  <si>
    <t>StevieNicksInfo</t>
  </si>
  <si>
    <t>MilosNSNS</t>
  </si>
  <si>
    <t>AskDawnGribble</t>
  </si>
  <si>
    <t>LuisVSanchez777</t>
  </si>
  <si>
    <t>AnitaDrink8</t>
  </si>
  <si>
    <t>PSRproducer</t>
  </si>
  <si>
    <t>TheBloodyNerve</t>
  </si>
  <si>
    <t>Toby_Christie</t>
  </si>
  <si>
    <t>S007T</t>
  </si>
  <si>
    <t>EverestMarathi</t>
  </si>
  <si>
    <t>SHodyEsq</t>
  </si>
  <si>
    <t>francisco_alabi</t>
  </si>
  <si>
    <t>tly_Ungodly</t>
  </si>
  <si>
    <t>bulldog1205</t>
  </si>
  <si>
    <t>TradingShot</t>
  </si>
  <si>
    <t>carternotpcs</t>
  </si>
  <si>
    <t>ALGOxNFT</t>
  </si>
  <si>
    <t>bazbarzinji</t>
  </si>
  <si>
    <t>JasonAllanScott</t>
  </si>
  <si>
    <t>ocaramuru</t>
  </si>
  <si>
    <t>ahmedbinmajed</t>
  </si>
  <si>
    <t>AlanaPodrx</t>
  </si>
  <si>
    <t>_SVVVG3</t>
  </si>
  <si>
    <t>ElbistanOlay</t>
  </si>
  <si>
    <t>yedi24istanbul</t>
  </si>
  <si>
    <t>jasonhalbert</t>
  </si>
  <si>
    <t>PageCole</t>
  </si>
  <si>
    <t>gabelopez</t>
  </si>
  <si>
    <t>CoachBrotherton</t>
  </si>
  <si>
    <t>AA_Bradley</t>
  </si>
  <si>
    <t>MatchwinnerUK</t>
  </si>
  <si>
    <t>sunshinevrc</t>
  </si>
  <si>
    <t>jamal_alkeldy</t>
  </si>
  <si>
    <t>RyuMarketer</t>
  </si>
  <si>
    <t>Rroiiee</t>
  </si>
  <si>
    <t>Albertopugilat</t>
  </si>
  <si>
    <t>Xeer</t>
  </si>
  <si>
    <t>mdtrade</t>
  </si>
  <si>
    <t>DocksBeers</t>
  </si>
  <si>
    <t>cybermistic</t>
  </si>
  <si>
    <t>WhiteBee116</t>
  </si>
  <si>
    <t>ssankar</t>
  </si>
  <si>
    <t>USFDonsMBB</t>
  </si>
  <si>
    <t>TanwiD77</t>
  </si>
  <si>
    <t>LifetapStudios</t>
  </si>
  <si>
    <t>yassaminansari</t>
  </si>
  <si>
    <t>IvanSalaberrios</t>
  </si>
  <si>
    <t>bedirhanogluvan</t>
  </si>
  <si>
    <t>FASitoshitpost</t>
  </si>
  <si>
    <t>j_e_w_lil</t>
  </si>
  <si>
    <t>TheRealChrisApe</t>
  </si>
  <si>
    <t>DreamedAwayRPG</t>
  </si>
  <si>
    <t>GSVague</t>
  </si>
  <si>
    <t>lsptex</t>
  </si>
  <si>
    <t>nigroeneveld</t>
  </si>
  <si>
    <t>YOUKAI_Shop</t>
  </si>
  <si>
    <t>Alhamdan966</t>
  </si>
  <si>
    <t>kyoto_iju</t>
  </si>
  <si>
    <t>Will_KickYoAss</t>
  </si>
  <si>
    <t>koyubi0128</t>
  </si>
  <si>
    <t>FinTechShark1</t>
  </si>
  <si>
    <t>RandyNesse</t>
  </si>
  <si>
    <t>Tomicsimbeye</t>
  </si>
  <si>
    <t>Lifestomper</t>
  </si>
  <si>
    <t>ChosenBrad22</t>
  </si>
  <si>
    <t>MuradyDiako</t>
  </si>
  <si>
    <t>suhailawan</t>
  </si>
  <si>
    <t>IrishPixel</t>
  </si>
  <si>
    <t>wafa_Gaza</t>
  </si>
  <si>
    <t>Qayoomkps</t>
  </si>
  <si>
    <t>TheNigerianTrad</t>
  </si>
  <si>
    <t>jumpengineering</t>
  </si>
  <si>
    <t>Lynchcardsales</t>
  </si>
  <si>
    <t>hayashibithome1</t>
  </si>
  <si>
    <t>420FUT</t>
  </si>
  <si>
    <t>djmsquared</t>
  </si>
  <si>
    <t>khaled7alshehri</t>
  </si>
  <si>
    <t>BPtashinski</t>
  </si>
  <si>
    <t>LowEndNetwork</t>
  </si>
  <si>
    <t>Gazeteciadana</t>
  </si>
  <si>
    <t>immabottomSTILL</t>
  </si>
  <si>
    <t>lamarck_dias</t>
  </si>
  <si>
    <t>_sid_the_cat__</t>
  </si>
  <si>
    <t>itsnotsoccerr2</t>
  </si>
  <si>
    <t>quentinmuiphoto</t>
  </si>
  <si>
    <t>drhsvarinli</t>
  </si>
  <si>
    <t>hatohatomori</t>
  </si>
  <si>
    <t>directoriocuban</t>
  </si>
  <si>
    <t>AlphaWallet</t>
  </si>
  <si>
    <t>TeamSolid_of</t>
  </si>
  <si>
    <t>tsukuru_ouu</t>
  </si>
  <si>
    <t>UsakoOlive</t>
  </si>
  <si>
    <t>micware_PR</t>
  </si>
  <si>
    <t>DGoddessDavina</t>
  </si>
  <si>
    <t>Prof_NickTalley</t>
  </si>
  <si>
    <t>LovelyHodl</t>
  </si>
  <si>
    <t>ImagineThatBaby</t>
  </si>
  <si>
    <t>PVenkatGandhi</t>
  </si>
  <si>
    <t>terran_liberty</t>
  </si>
  <si>
    <t>mktgstockport</t>
  </si>
  <si>
    <t>tylerfeller22</t>
  </si>
  <si>
    <t>abo_naif555</t>
  </si>
  <si>
    <t>ayuka_miyamoto</t>
  </si>
  <si>
    <t>harajuku_king_</t>
  </si>
  <si>
    <t>emilcadeau</t>
  </si>
  <si>
    <t>NeNpG6W8AGAyHW0</t>
  </si>
  <si>
    <t>KarolGG01</t>
  </si>
  <si>
    <t>MazinAlZaidi</t>
  </si>
  <si>
    <t>maulanakanigara</t>
  </si>
  <si>
    <t>sho42831185</t>
  </si>
  <si>
    <t>RedCherryVK</t>
  </si>
  <si>
    <t>MistressMolly77</t>
  </si>
  <si>
    <t>boramess34</t>
  </si>
  <si>
    <t>avl_mike</t>
  </si>
  <si>
    <t>EphremKesis</t>
  </si>
  <si>
    <t>ellieraelol</t>
  </si>
  <si>
    <t>TallShipsRaces</t>
  </si>
  <si>
    <t>clintontennsee</t>
  </si>
  <si>
    <t>hi_fumiyo</t>
  </si>
  <si>
    <t>DOH_F</t>
  </si>
  <si>
    <t>GRevmgbrown4</t>
  </si>
  <si>
    <t>audraf637</t>
  </si>
  <si>
    <t>cortexfutura</t>
  </si>
  <si>
    <t>thecaspianpost</t>
  </si>
  <si>
    <t>HelloFutureBuzz</t>
  </si>
  <si>
    <t>SnowiiNFT</t>
  </si>
  <si>
    <t>KishanBagaria</t>
  </si>
  <si>
    <t>KillTiltpoker</t>
  </si>
  <si>
    <t>SakharAlkhereyf</t>
  </si>
  <si>
    <t>HostileSpectrum</t>
  </si>
  <si>
    <t>DavidRozado</t>
  </si>
  <si>
    <t>khadijakhanota1</t>
  </si>
  <si>
    <t>0xpaulNFTS</t>
  </si>
  <si>
    <t>BY8509</t>
  </si>
  <si>
    <t>NeoApeOfficial</t>
  </si>
  <si>
    <t>diegsvidal</t>
  </si>
  <si>
    <t>RatnaKush</t>
  </si>
  <si>
    <t>GERBrowny</t>
  </si>
  <si>
    <t>peker_eth</t>
  </si>
  <si>
    <t>booksirens</t>
  </si>
  <si>
    <t>p9uii</t>
  </si>
  <si>
    <t>_gongonbe_</t>
  </si>
  <si>
    <t>VmakeUmove</t>
  </si>
  <si>
    <t>atan_Vtuber</t>
  </si>
  <si>
    <t>AmlyHsyn</t>
  </si>
  <si>
    <t>iwashi86</t>
  </si>
  <si>
    <t>tallnblonde1</t>
  </si>
  <si>
    <t>menda_crypto</t>
  </si>
  <si>
    <t>Sakai_Takanori</t>
  </si>
  <si>
    <t>superjibar0</t>
  </si>
  <si>
    <t>tennakanohito</t>
  </si>
  <si>
    <t>a10_94</t>
  </si>
  <si>
    <t>AviationWall</t>
  </si>
  <si>
    <t>CryptoMischief</t>
  </si>
  <si>
    <t>pooo1326</t>
  </si>
  <si>
    <t>guan</t>
  </si>
  <si>
    <t>norbertosica</t>
  </si>
  <si>
    <t>rokn___</t>
  </si>
  <si>
    <t>geekshubs</t>
  </si>
  <si>
    <t>s28aar</t>
  </si>
  <si>
    <t>ikeikeshin5364</t>
  </si>
  <si>
    <t>wahmahchi</t>
  </si>
  <si>
    <t>rmfwb</t>
  </si>
  <si>
    <t>craig2139</t>
  </si>
  <si>
    <t>danicuki</t>
  </si>
  <si>
    <t>2030FHD</t>
  </si>
  <si>
    <t>MurphyCinthia</t>
  </si>
  <si>
    <t>RoseHorowitz31</t>
  </si>
  <si>
    <t>a05555931281</t>
  </si>
  <si>
    <t>kagondu_yvonne</t>
  </si>
  <si>
    <t>iH0DL</t>
  </si>
  <si>
    <t>be_yan0</t>
  </si>
  <si>
    <t>Aki08280</t>
  </si>
  <si>
    <t>flipr_io</t>
  </si>
  <si>
    <t>akemihiyoko</t>
  </si>
  <si>
    <t>brankascosplay</t>
  </si>
  <si>
    <t>Salaam_Bey</t>
  </si>
  <si>
    <t>saad4zz</t>
  </si>
  <si>
    <t>jasonleowsg</t>
  </si>
  <si>
    <t>ChamboncelBen</t>
  </si>
  <si>
    <t>wizrdtrades</t>
  </si>
  <si>
    <t>JeanAPamperin</t>
  </si>
  <si>
    <t>ShelbyExchange</t>
  </si>
  <si>
    <t>austencollins</t>
  </si>
  <si>
    <t>FullyLV</t>
  </si>
  <si>
    <t>andrewdrury</t>
  </si>
  <si>
    <t>thesteelone</t>
  </si>
  <si>
    <t>mnirah_505</t>
  </si>
  <si>
    <t>whitneylbarkley</t>
  </si>
  <si>
    <t>gffcontwitch</t>
  </si>
  <si>
    <t>AnimaApp</t>
  </si>
  <si>
    <t>chepertom</t>
  </si>
  <si>
    <t>AdbLearning</t>
  </si>
  <si>
    <t>iamrickydiaz</t>
  </si>
  <si>
    <t>inouemasahal</t>
  </si>
  <si>
    <t>Arthritis_ARC</t>
  </si>
  <si>
    <t>JourneyShin</t>
  </si>
  <si>
    <t>TSNadineJohanna</t>
  </si>
  <si>
    <t>CryptoMeina</t>
  </si>
  <si>
    <t>Jmeast2solid</t>
  </si>
  <si>
    <t>GoldenAgeBid</t>
  </si>
  <si>
    <t>TheTrumpParty</t>
  </si>
  <si>
    <t>Arthurkhaan</t>
  </si>
  <si>
    <t>afsheenjaf</t>
  </si>
  <si>
    <t>Seabin_project</t>
  </si>
  <si>
    <t>_johnsonator</t>
  </si>
  <si>
    <t>teamaimpr</t>
  </si>
  <si>
    <t>dystopianrule</t>
  </si>
  <si>
    <t>Venture2018</t>
  </si>
  <si>
    <t>LiveandLetsFly</t>
  </si>
  <si>
    <t>DieHardDivaTV</t>
  </si>
  <si>
    <t>painXBT</t>
  </si>
  <si>
    <t>matchanday</t>
  </si>
  <si>
    <t>Eschatology_666</t>
  </si>
  <si>
    <t>Biesloadednaija</t>
  </si>
  <si>
    <t>fas_nagoya</t>
  </si>
  <si>
    <t>OptixProtocol</t>
  </si>
  <si>
    <t>ra0x032</t>
  </si>
  <si>
    <t>drmonicajagtap</t>
  </si>
  <si>
    <t>danysantoyo_</t>
  </si>
  <si>
    <t>iRezi</t>
  </si>
  <si>
    <t>Fadd9_yu</t>
  </si>
  <si>
    <t>m_ohamalmd</t>
  </si>
  <si>
    <t>HayahEdu</t>
  </si>
  <si>
    <t>goichi_zfarm</t>
  </si>
  <si>
    <t>LPCapitalChi</t>
  </si>
  <si>
    <t>bloqueadinha</t>
  </si>
  <si>
    <t>CandaceSams</t>
  </si>
  <si>
    <t>AlineCvt</t>
  </si>
  <si>
    <t>rayotsuka</t>
  </si>
  <si>
    <t>decisivelylife</t>
  </si>
  <si>
    <t>senditldn</t>
  </si>
  <si>
    <t>lufolino</t>
  </si>
  <si>
    <t>perrywaynemusic</t>
  </si>
  <si>
    <t>WaveroomTv</t>
  </si>
  <si>
    <t>Uniqueosaurus</t>
  </si>
  <si>
    <t>Apollo_biz</t>
  </si>
  <si>
    <t>nahfungiblebone</t>
  </si>
  <si>
    <t>realadayield</t>
  </si>
  <si>
    <t>jeffwhelpley</t>
  </si>
  <si>
    <t>abyssrunthis</t>
  </si>
  <si>
    <t>CSSA_CILA</t>
  </si>
  <si>
    <t>ali_alshiddi</t>
  </si>
  <si>
    <t>algahtaninoura</t>
  </si>
  <si>
    <t>AlexAuerbachPhD</t>
  </si>
  <si>
    <t>ahmed__mansur</t>
  </si>
  <si>
    <t>CluckCluckNFT</t>
  </si>
  <si>
    <t>LynLomasi</t>
  </si>
  <si>
    <t>WorkPlaceRpt</t>
  </si>
  <si>
    <t>TT_HQ</t>
  </si>
  <si>
    <t>AdamRackoff</t>
  </si>
  <si>
    <t>actingtatsumi</t>
  </si>
  <si>
    <t>tagrreed9991</t>
  </si>
  <si>
    <t>Weirderfungas8</t>
  </si>
  <si>
    <t>Vecktooor</t>
  </si>
  <si>
    <t>tbdbitcoin</t>
  </si>
  <si>
    <t>KickCrayon</t>
  </si>
  <si>
    <t>Sin23Ou</t>
  </si>
  <si>
    <t>MinHustler</t>
  </si>
  <si>
    <t>loganzuber17</t>
  </si>
  <si>
    <t>3l3ctr0nLibr3</t>
  </si>
  <si>
    <t>prem_ramkumar</t>
  </si>
  <si>
    <t>munassar2011</t>
  </si>
  <si>
    <t>eucli_francisco</t>
  </si>
  <si>
    <t>GonzaloAlbanM</t>
  </si>
  <si>
    <t>disntr</t>
  </si>
  <si>
    <t>dankrecovery</t>
  </si>
  <si>
    <t>RodrigoOscos</t>
  </si>
  <si>
    <t>SportHeadOT</t>
  </si>
  <si>
    <t>muho1</t>
  </si>
  <si>
    <t>Akhil4BJP</t>
  </si>
  <si>
    <t>_w5o9</t>
  </si>
  <si>
    <t>Guyramilonia1</t>
  </si>
  <si>
    <t>ArdonLukas</t>
  </si>
  <si>
    <t>TruthAlone2</t>
  </si>
  <si>
    <t>naoe111</t>
  </si>
  <si>
    <t>MahasiswaPeraya</t>
  </si>
  <si>
    <t>knoonex</t>
  </si>
  <si>
    <t>soydonabull</t>
  </si>
  <si>
    <t>CraftDAnimation</t>
  </si>
  <si>
    <t>RabbitHoleKY</t>
  </si>
  <si>
    <t>hidesidewithak</t>
  </si>
  <si>
    <t>SEK1331</t>
  </si>
  <si>
    <t>johnsterlind</t>
  </si>
  <si>
    <t>TAGACAT</t>
  </si>
  <si>
    <t>madladshad</t>
  </si>
  <si>
    <t>fukushimacos</t>
  </si>
  <si>
    <t>Fbbtxx</t>
  </si>
  <si>
    <t>ShemboMorgan</t>
  </si>
  <si>
    <t>fahdj_law</t>
  </si>
  <si>
    <t>ReturnAmerica2</t>
  </si>
  <si>
    <t>ChangeChecker</t>
  </si>
  <si>
    <t>ruyan768</t>
  </si>
  <si>
    <t>mariamaljattal</t>
  </si>
  <si>
    <t>cxksFanclub</t>
  </si>
  <si>
    <t>nvgslut</t>
  </si>
  <si>
    <t>rhysadams</t>
  </si>
  <si>
    <t>kamishige0315</t>
  </si>
  <si>
    <t>VBTPro</t>
  </si>
  <si>
    <t>Jmy999</t>
  </si>
  <si>
    <t>AlexanderCubis</t>
  </si>
  <si>
    <t>noticiasmira</t>
  </si>
  <si>
    <t>0xKile</t>
  </si>
  <si>
    <t>iam__BROOKS</t>
  </si>
  <si>
    <t>yesilsolkadin</t>
  </si>
  <si>
    <t>ElBrasily</t>
  </si>
  <si>
    <t>nshun_free</t>
  </si>
  <si>
    <t>SmithSatoshi</t>
  </si>
  <si>
    <t>SweetPeaCrypto</t>
  </si>
  <si>
    <t>emilycarrig</t>
  </si>
  <si>
    <t>MERLINph</t>
  </si>
  <si>
    <t>yantya358hime</t>
  </si>
  <si>
    <t>TheDefendersNFT</t>
  </si>
  <si>
    <t>whachusay21</t>
  </si>
  <si>
    <t>dr_fiona</t>
  </si>
  <si>
    <t>Thrasher66099</t>
  </si>
  <si>
    <t>BreatheProject</t>
  </si>
  <si>
    <t>M_Jalali</t>
  </si>
  <si>
    <t>Fosfolamban</t>
  </si>
  <si>
    <t>Blackboxtrends</t>
  </si>
  <si>
    <t>hamropatro</t>
  </si>
  <si>
    <t>Tiwari_801</t>
  </si>
  <si>
    <t>CFS333</t>
  </si>
  <si>
    <t>ViteRamen</t>
  </si>
  <si>
    <t>Episode3net</t>
  </si>
  <si>
    <t>gtzi</t>
  </si>
  <si>
    <t>azharraja85</t>
  </si>
  <si>
    <t>HeysLuggage</t>
  </si>
  <si>
    <t>GekkoOptions</t>
  </si>
  <si>
    <t>marinabrocca</t>
  </si>
  <si>
    <t>something_sdgs</t>
  </si>
  <si>
    <t>Pak_Gregg</t>
  </si>
  <si>
    <t>abundance0coach</t>
  </si>
  <si>
    <t>AILEE_NFT</t>
  </si>
  <si>
    <t>mike_rama7</t>
  </si>
  <si>
    <t>simoncox73</t>
  </si>
  <si>
    <t>julia_kanin</t>
  </si>
  <si>
    <t>ALucieSmith</t>
  </si>
  <si>
    <t>suzanne_baum</t>
  </si>
  <si>
    <t>TheMERCY3</t>
  </si>
  <si>
    <t>routo_free</t>
  </si>
  <si>
    <t>tobewell_pt</t>
  </si>
  <si>
    <t>MaxRyan36</t>
  </si>
  <si>
    <t>higa_okioki_fx</t>
  </si>
  <si>
    <t>ryanzarick</t>
  </si>
  <si>
    <t>nasseralfayie</t>
  </si>
  <si>
    <t>shi_k_7</t>
  </si>
  <si>
    <t>alexwolfco</t>
  </si>
  <si>
    <t>imanishi_mt</t>
  </si>
  <si>
    <t>almanassah1</t>
  </si>
  <si>
    <t>Fred_Marseille_</t>
  </si>
  <si>
    <t>TUMYADVAKFI</t>
  </si>
  <si>
    <t>alpha_gardeners</t>
  </si>
  <si>
    <t>linmagic</t>
  </si>
  <si>
    <t>sehbaia</t>
  </si>
  <si>
    <t>SNAPNetwork</t>
  </si>
  <si>
    <t>TatsuyaYabeVL</t>
  </si>
  <si>
    <t>John_peace1</t>
  </si>
  <si>
    <t>DivDev_</t>
  </si>
  <si>
    <t>checkoutclub</t>
  </si>
  <si>
    <t>tukareta_INU</t>
  </si>
  <si>
    <t>AYAMEheel</t>
  </si>
  <si>
    <t>GigQp</t>
  </si>
  <si>
    <t>web3metav3rse</t>
  </si>
  <si>
    <t>DaveHamilton</t>
  </si>
  <si>
    <t>awesomeisjayell</t>
  </si>
  <si>
    <t>aiohkawara</t>
  </si>
  <si>
    <t>mikemillsnc</t>
  </si>
  <si>
    <t>WestonZernechel</t>
  </si>
  <si>
    <t>TheMirrorEarth</t>
  </si>
  <si>
    <t>ProfBuehlerMIT</t>
  </si>
  <si>
    <t>SunilG050</t>
  </si>
  <si>
    <t>MontBlanc04</t>
  </si>
  <si>
    <t>SealyLilly</t>
  </si>
  <si>
    <t>PPalandrani_gx</t>
  </si>
  <si>
    <t>_PearlieBee</t>
  </si>
  <si>
    <t>himiko__kun</t>
  </si>
  <si>
    <t>JNTHN_LCKWD</t>
  </si>
  <si>
    <t>FairTaxMark</t>
  </si>
  <si>
    <t>TeamGrenat</t>
  </si>
  <si>
    <t>Aiish_suresh</t>
  </si>
  <si>
    <t>PolinaPars</t>
  </si>
  <si>
    <t>3d_ahmd</t>
  </si>
  <si>
    <t>Dunn_Goofed</t>
  </si>
  <si>
    <t>_rapsodie_</t>
  </si>
  <si>
    <t>SepMasi</t>
  </si>
  <si>
    <t>footbaesd</t>
  </si>
  <si>
    <t>ayumu0210sendai</t>
  </si>
  <si>
    <t>Goddessice__</t>
  </si>
  <si>
    <t>BoredBox_</t>
  </si>
  <si>
    <t>bdirayee</t>
  </si>
  <si>
    <t>LTwolfe</t>
  </si>
  <si>
    <t>yutapinax</t>
  </si>
  <si>
    <t>muktees</t>
  </si>
  <si>
    <t>NEkdal</t>
  </si>
  <si>
    <t>FCZbrojovkaBrno</t>
  </si>
  <si>
    <t>AttorneyNitsana</t>
  </si>
  <si>
    <t>casetful</t>
  </si>
  <si>
    <t>yakobelmoussa</t>
  </si>
  <si>
    <t>DomainSmoke</t>
  </si>
  <si>
    <t>niyazimenkse</t>
  </si>
  <si>
    <t>TSLA_Bitcoin</t>
  </si>
  <si>
    <t>thesarahlotus</t>
  </si>
  <si>
    <t>carollemieux</t>
  </si>
  <si>
    <t>DomainBuyer</t>
  </si>
  <si>
    <t>S4mmyEth</t>
  </si>
  <si>
    <t>BJJCHANNEL</t>
  </si>
  <si>
    <t>MasonNatSec</t>
  </si>
  <si>
    <t>anzu_love_josou</t>
  </si>
  <si>
    <t>TheHubApp1</t>
  </si>
  <si>
    <t>Ramesh_Chand_RC</t>
  </si>
  <si>
    <t>_Papa_Hotel</t>
  </si>
  <si>
    <t>a7md_</t>
  </si>
  <si>
    <t>salem_alqahtani</t>
  </si>
  <si>
    <t>Shadahotel</t>
  </si>
  <si>
    <t>alhmady130</t>
  </si>
  <si>
    <t>OceandocScott</t>
  </si>
  <si>
    <t>MrDarrellKaBoom</t>
  </si>
  <si>
    <t>Hesham_Abualkha</t>
  </si>
  <si>
    <t>lunarastro108</t>
  </si>
  <si>
    <t>mi5amama</t>
  </si>
  <si>
    <t>ohadaokun</t>
  </si>
  <si>
    <t>gastrogirl</t>
  </si>
  <si>
    <t>shmula</t>
  </si>
  <si>
    <t>1RealEstateCEO</t>
  </si>
  <si>
    <t>natureboichuck</t>
  </si>
  <si>
    <t>gazanferkarakas</t>
  </si>
  <si>
    <t>karimgozaine</t>
  </si>
  <si>
    <t>KellenTati</t>
  </si>
  <si>
    <t>MilenaAmit</t>
  </si>
  <si>
    <t>E_Rex_Shawn</t>
  </si>
  <si>
    <t>VolkanTekin25</t>
  </si>
  <si>
    <t>DefiPlayGirl</t>
  </si>
  <si>
    <t>vis_eth</t>
  </si>
  <si>
    <t>BhavneetDua</t>
  </si>
  <si>
    <t>KELPRESIDENTE</t>
  </si>
  <si>
    <t>CelalSAKKA</t>
  </si>
  <si>
    <t>BenBlack_10</t>
  </si>
  <si>
    <t>iamtarro</t>
  </si>
  <si>
    <t>Bruno__c</t>
  </si>
  <si>
    <t>marloljohnson</t>
  </si>
  <si>
    <t>SippWard</t>
  </si>
  <si>
    <t>MEHMET0BAYIR</t>
  </si>
  <si>
    <t>KpopStarzLive</t>
  </si>
  <si>
    <t>GilBouhnick</t>
  </si>
  <si>
    <t>Yayayayuki2</t>
  </si>
  <si>
    <t>Gauravguptabgp</t>
  </si>
  <si>
    <t>YamoriNFT</t>
  </si>
  <si>
    <t>rrrins</t>
  </si>
  <si>
    <t>Mauritsvdr</t>
  </si>
  <si>
    <t>nhnkyl</t>
  </si>
  <si>
    <t>Shaikhaldi</t>
  </si>
  <si>
    <t>_rM69</t>
  </si>
  <si>
    <t>itako318</t>
  </si>
  <si>
    <t>HarendraKS_IPS</t>
  </si>
  <si>
    <t>SeanWebsterArt</t>
  </si>
  <si>
    <t>MatrukaSindh</t>
  </si>
  <si>
    <t>ppqzxstore_</t>
  </si>
  <si>
    <t>mrdavidchi</t>
  </si>
  <si>
    <t>arregium</t>
  </si>
  <si>
    <t>CognitosAudit</t>
  </si>
  <si>
    <t>lasean</t>
  </si>
  <si>
    <t>MariaDerchi</t>
  </si>
  <si>
    <t>worksonmypc</t>
  </si>
  <si>
    <t>Karzbish</t>
  </si>
  <si>
    <t>pierre_bedier</t>
  </si>
  <si>
    <t>_Brick_Block_</t>
  </si>
  <si>
    <t>kitchen_sakuras</t>
  </si>
  <si>
    <t>paper_house_</t>
  </si>
  <si>
    <t>wediyalula</t>
  </si>
  <si>
    <t>LuckyPlanet_NFT</t>
  </si>
  <si>
    <t>cybertradingu</t>
  </si>
  <si>
    <t>EpicTrailsE</t>
  </si>
  <si>
    <t>bitcoinking_eth</t>
  </si>
  <si>
    <t>entrapranure</t>
  </si>
  <si>
    <t>bitxfinance</t>
  </si>
  <si>
    <t>ChrisAcker</t>
  </si>
  <si>
    <t>SelihanDicle</t>
  </si>
  <si>
    <t>mucahidsuleyman</t>
  </si>
  <si>
    <t>N2z95</t>
  </si>
  <si>
    <t>abdullahalkenan</t>
  </si>
  <si>
    <t>amigoaguilar</t>
  </si>
  <si>
    <t>abudhabisoul999</t>
  </si>
  <si>
    <t>Kraken_is_sexy</t>
  </si>
  <si>
    <t>_3skaR1_</t>
  </si>
  <si>
    <t>somukachan</t>
  </si>
  <si>
    <t>drmeghanwalker</t>
  </si>
  <si>
    <t>aaljohani999</t>
  </si>
  <si>
    <t>Kenslog</t>
  </si>
  <si>
    <t>salim8rahbi</t>
  </si>
  <si>
    <t>MetinKaya21_</t>
  </si>
  <si>
    <t>politicalpen_</t>
  </si>
  <si>
    <t>John_ACW</t>
  </si>
  <si>
    <t>RascalRope</t>
  </si>
  <si>
    <t>TexanBarstool</t>
  </si>
  <si>
    <t>AliexpresCoupon</t>
  </si>
  <si>
    <t>Cathleen60Scott</t>
  </si>
  <si>
    <t>enhancedathlete</t>
  </si>
  <si>
    <t>symphony1113</t>
  </si>
  <si>
    <t>cryptolander</t>
  </si>
  <si>
    <t>studio_brasch</t>
  </si>
  <si>
    <t>OldRowTwitch</t>
  </si>
  <si>
    <t>SIIESAAATV</t>
  </si>
  <si>
    <t>DatCryptoBoi</t>
  </si>
  <si>
    <t>_BR4DL3Y</t>
  </si>
  <si>
    <t>DariusBearVT</t>
  </si>
  <si>
    <t>pakwinner22</t>
  </si>
  <si>
    <t>TheSalmonation</t>
  </si>
  <si>
    <t>RScowler</t>
  </si>
  <si>
    <t>JiggyPiggies</t>
  </si>
  <si>
    <t>kaichang</t>
  </si>
  <si>
    <t>SebyGNFT</t>
  </si>
  <si>
    <t>adesignaward</t>
  </si>
  <si>
    <t>darlingnisi</t>
  </si>
  <si>
    <t>AuthorLisaFipps</t>
  </si>
  <si>
    <t>dfunfer</t>
  </si>
  <si>
    <t>q8vortex</t>
  </si>
  <si>
    <t>Lettice_Aminoff</t>
  </si>
  <si>
    <t>xiouuuuu</t>
  </si>
  <si>
    <t>AkamiHebiko</t>
  </si>
  <si>
    <t>Rod__Mason</t>
  </si>
  <si>
    <t>simonli2015</t>
  </si>
  <si>
    <t>ClintonSpel</t>
  </si>
  <si>
    <t>IanFPSx</t>
  </si>
  <si>
    <t>70ob_n</t>
  </si>
  <si>
    <t>followmarcos</t>
  </si>
  <si>
    <t>candycustard</t>
  </si>
  <si>
    <t>ACUmedia</t>
  </si>
  <si>
    <t>tributequartet</t>
  </si>
  <si>
    <t>Alvaro_Vizcaino</t>
  </si>
  <si>
    <t>sonch0</t>
  </si>
  <si>
    <t>lifeofabaron_</t>
  </si>
  <si>
    <t>WhatsUpNewp</t>
  </si>
  <si>
    <t>vvooter</t>
  </si>
  <si>
    <t>homemadehooplah</t>
  </si>
  <si>
    <t>demonkingca</t>
  </si>
  <si>
    <t>bitcomparenet</t>
  </si>
  <si>
    <t>APatzwahl</t>
  </si>
  <si>
    <t>alhelalsurg</t>
  </si>
  <si>
    <t>RKomarewicz</t>
  </si>
  <si>
    <t>hiyo2025</t>
  </si>
  <si>
    <t>bestcryptotoken</t>
  </si>
  <si>
    <t>Saudi_Royal</t>
  </si>
  <si>
    <t>ruinwanderer</t>
  </si>
  <si>
    <t>ByakkoHowaito</t>
  </si>
  <si>
    <t>dr_k_aljasser</t>
  </si>
  <si>
    <t>kenendo</t>
  </si>
  <si>
    <t>yubinii_nc</t>
  </si>
  <si>
    <t>MasachikaNamba</t>
  </si>
  <si>
    <t>mwlr_nz</t>
  </si>
  <si>
    <t>Graphicography_</t>
  </si>
  <si>
    <t>ozgurozel777</t>
  </si>
  <si>
    <t>iluvkalilove</t>
  </si>
  <si>
    <t>Exposittheword</t>
  </si>
  <si>
    <t>maesenhess</t>
  </si>
  <si>
    <t>BeanstalkFarms</t>
  </si>
  <si>
    <t>danotarola</t>
  </si>
  <si>
    <t>PikaGambles</t>
  </si>
  <si>
    <t>StarMarketingAG</t>
  </si>
  <si>
    <t>deku</t>
  </si>
  <si>
    <t>kingstocks</t>
  </si>
  <si>
    <t>KYFit</t>
  </si>
  <si>
    <t>FunnyGirlOlivia</t>
  </si>
  <si>
    <t>canistore</t>
  </si>
  <si>
    <t>thehienaart</t>
  </si>
  <si>
    <t>ClubbingTV</t>
  </si>
  <si>
    <t>donpurdum</t>
  </si>
  <si>
    <t>JHernandezSV</t>
  </si>
  <si>
    <t>MrsWhitehouse74</t>
  </si>
  <si>
    <t>PrettyFaceTaty</t>
  </si>
  <si>
    <t>BradCLemley</t>
  </si>
  <si>
    <t>DonnellyAntonia</t>
  </si>
  <si>
    <t>tapiocateaway</t>
  </si>
  <si>
    <t>coinkalemi</t>
  </si>
  <si>
    <t>LushMusic_JP</t>
  </si>
  <si>
    <t>IsraelDoti</t>
  </si>
  <si>
    <t>EfrenVz</t>
  </si>
  <si>
    <t>AurelioBelandoM</t>
  </si>
  <si>
    <t>valueselectTV</t>
  </si>
  <si>
    <t>giraffanat</t>
  </si>
  <si>
    <t>_rxseboy</t>
  </si>
  <si>
    <t>ScarletatxDomme</t>
  </si>
  <si>
    <t>intrepid_p</t>
  </si>
  <si>
    <t>HaydenVtuber</t>
  </si>
  <si>
    <t>entropyeq_</t>
  </si>
  <si>
    <t>AdvJaurasi</t>
  </si>
  <si>
    <t>kobigurk</t>
  </si>
  <si>
    <t>DjGiggsy</t>
  </si>
  <si>
    <t>CherryTV</t>
  </si>
  <si>
    <t>akihisa_ishida</t>
  </si>
  <si>
    <t>alkhitaili</t>
  </si>
  <si>
    <t>RedWorkcapSS</t>
  </si>
  <si>
    <t>6th_wavee</t>
  </si>
  <si>
    <t>ValarRL</t>
  </si>
  <si>
    <t>milta_sales</t>
  </si>
  <si>
    <t>Haruto_sauna</t>
  </si>
  <si>
    <t>peteremcc</t>
  </si>
  <si>
    <t>Brian_Iannucci</t>
  </si>
  <si>
    <t>BadmonThuggin</t>
  </si>
  <si>
    <t>ewucrewofficial</t>
  </si>
  <si>
    <t>SandyAhlawat89</t>
  </si>
  <si>
    <t>LetsTalkKnicks_</t>
  </si>
  <si>
    <t>xjbarnft</t>
  </si>
  <si>
    <t>LonzoHe773</t>
  </si>
  <si>
    <t>rudeejay</t>
  </si>
  <si>
    <t>DrOwayed</t>
  </si>
  <si>
    <t>eireguide</t>
  </si>
  <si>
    <t>MathieuGamedev</t>
  </si>
  <si>
    <t>skyquake_1</t>
  </si>
  <si>
    <t>Nyahpa20</t>
  </si>
  <si>
    <t>jevon</t>
  </si>
  <si>
    <t>mwalsh</t>
  </si>
  <si>
    <t>DrJeffreyRoth</t>
  </si>
  <si>
    <t>deltakosh</t>
  </si>
  <si>
    <t>KareemAmer</t>
  </si>
  <si>
    <t>YONWORLD7</t>
  </si>
  <si>
    <t>SamSageWize</t>
  </si>
  <si>
    <t>NZF_org_uk</t>
  </si>
  <si>
    <t>Gazondaily</t>
  </si>
  <si>
    <t>crisbyyy</t>
  </si>
  <si>
    <t>yokoham16631205</t>
  </si>
  <si>
    <t>EsportsBet</t>
  </si>
  <si>
    <t>qanoniah</t>
  </si>
  <si>
    <t>crystald7667</t>
  </si>
  <si>
    <t>MikeCaruana</t>
  </si>
  <si>
    <t>AndaxPTGD</t>
  </si>
  <si>
    <t>WarrenLentz</t>
  </si>
  <si>
    <t>TopsKnives</t>
  </si>
  <si>
    <t>CloudsCon</t>
  </si>
  <si>
    <t>aikati_a_a</t>
  </si>
  <si>
    <t>sggm0909</t>
  </si>
  <si>
    <t>SamOsci</t>
  </si>
  <si>
    <t>grawoig</t>
  </si>
  <si>
    <t>ozrereresan</t>
  </si>
  <si>
    <t>BigEyescTeam</t>
  </si>
  <si>
    <t>keyya_baloch</t>
  </si>
  <si>
    <t>seedlegals</t>
  </si>
  <si>
    <t>theirondemon</t>
  </si>
  <si>
    <t>elie2222</t>
  </si>
  <si>
    <t>buraksensoy1992</t>
  </si>
  <si>
    <t>HajedAlOtaibi</t>
  </si>
  <si>
    <t>ai_making3</t>
  </si>
  <si>
    <t>algar7i</t>
  </si>
  <si>
    <t>10dier_</t>
  </si>
  <si>
    <t>delphiintern</t>
  </si>
  <si>
    <t>shahinsayadi</t>
  </si>
  <si>
    <t>elikowaz</t>
  </si>
  <si>
    <t>kcmaiyo</t>
  </si>
  <si>
    <t>KyngCassius</t>
  </si>
  <si>
    <t>daianamol</t>
  </si>
  <si>
    <t>GMBassemAmin</t>
  </si>
  <si>
    <t>Scylum</t>
  </si>
  <si>
    <t>Wootenomics</t>
  </si>
  <si>
    <t>ksr_I</t>
  </si>
  <si>
    <t>0xjingle</t>
  </si>
  <si>
    <t>ElitsCanada</t>
  </si>
  <si>
    <t>SteveKalayjian</t>
  </si>
  <si>
    <t>MitchHollywood</t>
  </si>
  <si>
    <t>shipwreckshow</t>
  </si>
  <si>
    <t>TheGrumpyMan_87</t>
  </si>
  <si>
    <t>alexd</t>
  </si>
  <si>
    <t>Synchtank</t>
  </si>
  <si>
    <t>Officialavalon</t>
  </si>
  <si>
    <t>isaiah_robinn</t>
  </si>
  <si>
    <t>CoachJohnASmith</t>
  </si>
  <si>
    <t>Lordshipstrade</t>
  </si>
  <si>
    <t>C0J0M0</t>
  </si>
  <si>
    <t>Musubi_Yui_</t>
  </si>
  <si>
    <t>Karaz_App</t>
  </si>
  <si>
    <t>Daffodil4Build</t>
  </si>
  <si>
    <t>dontfeedwolfeth</t>
  </si>
  <si>
    <t>BereniceDiazG</t>
  </si>
  <si>
    <t>karthik_padman</t>
  </si>
  <si>
    <t>MYadavNirvesh</t>
  </si>
  <si>
    <t>DataFlairWS</t>
  </si>
  <si>
    <t>jessicabmanor</t>
  </si>
  <si>
    <t>pikamarumori</t>
  </si>
  <si>
    <t>DavidNorthWSWS</t>
  </si>
  <si>
    <t>AimenDean</t>
  </si>
  <si>
    <t>zr0art</t>
  </si>
  <si>
    <t>officiallaskos</t>
  </si>
  <si>
    <t>ESteenhoven</t>
  </si>
  <si>
    <t>RAnSacks</t>
  </si>
  <si>
    <t>CannabisSerge</t>
  </si>
  <si>
    <t>Momentibles</t>
  </si>
  <si>
    <t>RedPilledChica</t>
  </si>
  <si>
    <t>djTORA_jp</t>
  </si>
  <si>
    <t>zafranmustafa</t>
  </si>
  <si>
    <t>ParachainJoey</t>
  </si>
  <si>
    <t>DeeBaZzZz</t>
  </si>
  <si>
    <t>bn_swauit</t>
  </si>
  <si>
    <t>bluechipchimp</t>
  </si>
  <si>
    <t>TeekayKun</t>
  </si>
  <si>
    <t>KardiologieHH</t>
  </si>
  <si>
    <t>Your_Tubes</t>
  </si>
  <si>
    <t>Quija_deputa</t>
  </si>
  <si>
    <t>philipbrunner</t>
  </si>
  <si>
    <t>ihsankacarr</t>
  </si>
  <si>
    <t>knugent4118</t>
  </si>
  <si>
    <t>alicetinjpeg</t>
  </si>
  <si>
    <t>DrAlsharif61</t>
  </si>
  <si>
    <t>sarhan__k</t>
  </si>
  <si>
    <t>brandonjcarmody</t>
  </si>
  <si>
    <t>cfcoalitionfl</t>
  </si>
  <si>
    <t>CeoIsJoe</t>
  </si>
  <si>
    <t>yasminyas90</t>
  </si>
  <si>
    <t>monmi_1st</t>
  </si>
  <si>
    <t>BettyGuerraPer1</t>
  </si>
  <si>
    <t>Gr1zzlyTrades</t>
  </si>
  <si>
    <t>DJSuspence</t>
  </si>
  <si>
    <t>Samurai___Lucy</t>
  </si>
  <si>
    <t>gann_trader</t>
  </si>
  <si>
    <t>NumbersMechanic</t>
  </si>
  <si>
    <t>OrdinalLabs</t>
  </si>
  <si>
    <t>yonisilman</t>
  </si>
  <si>
    <t>mesiihiluf</t>
  </si>
  <si>
    <t>Akasuki0092</t>
  </si>
  <si>
    <t>ZkDailynews</t>
  </si>
  <si>
    <t>AdvaitaVani</t>
  </si>
  <si>
    <t>animatedmfers</t>
  </si>
  <si>
    <t>daikazoku63</t>
  </si>
  <si>
    <t>m_almanasrah</t>
  </si>
  <si>
    <t>AmirHetsroni</t>
  </si>
  <si>
    <t>janae_sergio</t>
  </si>
  <si>
    <t>CloudyPt2</t>
  </si>
  <si>
    <t>x0calls</t>
  </si>
  <si>
    <t>Novus_Chain</t>
  </si>
  <si>
    <t>JustInTheSouth</t>
  </si>
  <si>
    <t>JamieHeard5</t>
  </si>
  <si>
    <t>Lyla2411</t>
  </si>
  <si>
    <t>robpetrozzo</t>
  </si>
  <si>
    <t>Chameleon876</t>
  </si>
  <si>
    <t>debatni_denik</t>
  </si>
  <si>
    <t>HuobiCommunity</t>
  </si>
  <si>
    <t>ernieattorney</t>
  </si>
  <si>
    <t>daxdasilva</t>
  </si>
  <si>
    <t>ABHazmi</t>
  </si>
  <si>
    <t>1idreed</t>
  </si>
  <si>
    <t>mofar7</t>
  </si>
  <si>
    <t>Miss_Cakehead</t>
  </si>
  <si>
    <t>karimatiyeh</t>
  </si>
  <si>
    <t>CynKllr13</t>
  </si>
  <si>
    <t>uncle_authority</t>
  </si>
  <si>
    <t>alonzobslater</t>
  </si>
  <si>
    <t>TravisSteffen</t>
  </si>
  <si>
    <t>Xed_fps</t>
  </si>
  <si>
    <t>1989_HFC</t>
  </si>
  <si>
    <t>William_B_Davis</t>
  </si>
  <si>
    <t>ZhaineDZN</t>
  </si>
  <si>
    <t>amijat_work</t>
  </si>
  <si>
    <t>SH_1Fahad</t>
  </si>
  <si>
    <t>Sauceservers</t>
  </si>
  <si>
    <t>luke_hessler</t>
  </si>
  <si>
    <t>CaccioppoliMike</t>
  </si>
  <si>
    <t>candescent7_</t>
  </si>
  <si>
    <t>CoachSkelton06</t>
  </si>
  <si>
    <t>itsrafaeli</t>
  </si>
  <si>
    <t>rdpalacio</t>
  </si>
  <si>
    <t>ArubyLive</t>
  </si>
  <si>
    <t>chill_niisan</t>
  </si>
  <si>
    <t>Shrewdwithmoney</t>
  </si>
  <si>
    <t>CornerBrook</t>
  </si>
  <si>
    <t>Legendaryladman</t>
  </si>
  <si>
    <t>sekswerker</t>
  </si>
  <si>
    <t>andnothinelse</t>
  </si>
  <si>
    <t>ChainsofWarNFT</t>
  </si>
  <si>
    <t>EhCanadianA</t>
  </si>
  <si>
    <t>camisbarbieri</t>
  </si>
  <si>
    <t>WW2Explorer</t>
  </si>
  <si>
    <t>TSneakerzz</t>
  </si>
  <si>
    <t>_BitcoinMatrix</t>
  </si>
  <si>
    <t>TheConservati19</t>
  </si>
  <si>
    <t>queeri_official</t>
  </si>
  <si>
    <t>AdelynMooreNY</t>
  </si>
  <si>
    <t>tomhigley</t>
  </si>
  <si>
    <t>secondshot1</t>
  </si>
  <si>
    <t>AliAlSuleimani1</t>
  </si>
  <si>
    <t>ayseaydindogmus</t>
  </si>
  <si>
    <t>eltabanord</t>
  </si>
  <si>
    <t>alexjplaskett</t>
  </si>
  <si>
    <t>fasterperiod</t>
  </si>
  <si>
    <t>Tadlelesa</t>
  </si>
  <si>
    <t>UncutOfficialPK</t>
  </si>
  <si>
    <t>0xdev0</t>
  </si>
  <si>
    <t>DavidANicholas</t>
  </si>
  <si>
    <t>FawazEng</t>
  </si>
  <si>
    <t>RazonDeEstadoTV</t>
  </si>
  <si>
    <t>neruuu_kakiyuna</t>
  </si>
  <si>
    <t>emiratesbait</t>
  </si>
  <si>
    <t>koriifr</t>
  </si>
  <si>
    <t>T_U_SDS</t>
  </si>
  <si>
    <t>AkkayaBurak</t>
  </si>
  <si>
    <t>WideawakeBeets</t>
  </si>
  <si>
    <t>leap_api</t>
  </si>
  <si>
    <t>Bionca</t>
  </si>
  <si>
    <t>roseno10</t>
  </si>
  <si>
    <t>Martozium</t>
  </si>
  <si>
    <t>runcmd_</t>
  </si>
  <si>
    <t>noofdecor</t>
  </si>
  <si>
    <t>katztoken</t>
  </si>
  <si>
    <t>jpm25</t>
  </si>
  <si>
    <t>JeffPR</t>
  </si>
  <si>
    <t>JoeKawly</t>
  </si>
  <si>
    <t>HWHCT_NHS</t>
  </si>
  <si>
    <t>4WheeledDog</t>
  </si>
  <si>
    <t>IngridInTouch</t>
  </si>
  <si>
    <t>altswitchglobal</t>
  </si>
  <si>
    <t>500esports</t>
  </si>
  <si>
    <t>theandretta</t>
  </si>
  <si>
    <t>jayantdeshm</t>
  </si>
  <si>
    <t>ZacharyDash</t>
  </si>
  <si>
    <t>FitCrunchBars</t>
  </si>
  <si>
    <t>getaway_house</t>
  </si>
  <si>
    <t>TechBlockEm</t>
  </si>
  <si>
    <t>keevowallet</t>
  </si>
  <si>
    <t>Baby_Sharbi</t>
  </si>
  <si>
    <t>IBILECOIN1</t>
  </si>
  <si>
    <t>VestLabs</t>
  </si>
  <si>
    <t>adrian_provost</t>
  </si>
  <si>
    <t>MarilynSRogers</t>
  </si>
  <si>
    <t>takachan9999</t>
  </si>
  <si>
    <t>OBARA_TAKAKI</t>
  </si>
  <si>
    <t>mattlungrenMD</t>
  </si>
  <si>
    <t>chbormans</t>
  </si>
  <si>
    <t>SneakoEvents</t>
  </si>
  <si>
    <t>RedCloudSec</t>
  </si>
  <si>
    <t>NourKhodrr</t>
  </si>
  <si>
    <t>natsumeguspicy</t>
  </si>
  <si>
    <t>sju_ksa</t>
  </si>
  <si>
    <t>ShdwIntern</t>
  </si>
  <si>
    <t>yourSELECT_Life</t>
  </si>
  <si>
    <t>MurshidKHRPak</t>
  </si>
  <si>
    <t>alituranerbs</t>
  </si>
  <si>
    <t>CitizenPlain</t>
  </si>
  <si>
    <t>GlenKacher</t>
  </si>
  <si>
    <t>chenminjin</t>
  </si>
  <si>
    <t>narisofka</t>
  </si>
  <si>
    <t>kitsui_xo</t>
  </si>
  <si>
    <t>yoshi_miyano</t>
  </si>
  <si>
    <t>GalatasaraynNe4</t>
  </si>
  <si>
    <t>galvez82</t>
  </si>
  <si>
    <t>RaffiKeuhnelian</t>
  </si>
  <si>
    <t>Pedakin</t>
  </si>
  <si>
    <t>popemanjyu</t>
  </si>
  <si>
    <t>MohamadAttamymy</t>
  </si>
  <si>
    <t>zxiib</t>
  </si>
  <si>
    <t>jochen_mitschka</t>
  </si>
  <si>
    <t>msqaisfx</t>
  </si>
  <si>
    <t>NYMStudio</t>
  </si>
  <si>
    <t>Catholic_Hack</t>
  </si>
  <si>
    <t>raymmar_</t>
  </si>
  <si>
    <t>douglassonders</t>
  </si>
  <si>
    <t>anaqueenmaker</t>
  </si>
  <si>
    <t>Dutyron</t>
  </si>
  <si>
    <t>JJoseMarquez</t>
  </si>
  <si>
    <t>RealNrsa</t>
  </si>
  <si>
    <t>kokuro_forever</t>
  </si>
  <si>
    <t>MatteoSargentii</t>
  </si>
  <si>
    <t>UNFADE_WOMEN</t>
  </si>
  <si>
    <t>JeremyHL</t>
  </si>
  <si>
    <t>GeroCup</t>
  </si>
  <si>
    <t>Andjela_Sipovac</t>
  </si>
  <si>
    <t>salehalabdulali</t>
  </si>
  <si>
    <t>syourin815</t>
  </si>
  <si>
    <t>PENI_PLANE</t>
  </si>
  <si>
    <t>the_red_yota</t>
  </si>
  <si>
    <t>bandoler0_</t>
  </si>
  <si>
    <t>UlnOva6</t>
  </si>
  <si>
    <t>nayu2525nyaa</t>
  </si>
  <si>
    <t>Monbebe_Nation</t>
  </si>
  <si>
    <t>kenny_stripes_</t>
  </si>
  <si>
    <t>0xprarimz</t>
  </si>
  <si>
    <t>JaySwag88</t>
  </si>
  <si>
    <t>b_harmanli</t>
  </si>
  <si>
    <t>elMartinGomez</t>
  </si>
  <si>
    <t>vip_harbi</t>
  </si>
  <si>
    <t>Jose_Aristimuno</t>
  </si>
  <si>
    <t>G_Steuer</t>
  </si>
  <si>
    <t>m_majnoontk</t>
  </si>
  <si>
    <t>AdyMacauley</t>
  </si>
  <si>
    <t>Taketoshi77</t>
  </si>
  <si>
    <t>BriJanellle</t>
  </si>
  <si>
    <t>gabu</t>
  </si>
  <si>
    <t>sidgustafson</t>
  </si>
  <si>
    <t>Al__i</t>
  </si>
  <si>
    <t>jos_crypto</t>
  </si>
  <si>
    <t>ShahuuRiza</t>
  </si>
  <si>
    <t>anup_malani</t>
  </si>
  <si>
    <t>sa_nasser9</t>
  </si>
  <si>
    <t>LRadrigan</t>
  </si>
  <si>
    <t>decibling</t>
  </si>
  <si>
    <t>kengo6312</t>
  </si>
  <si>
    <t>ErikaDiazFlow</t>
  </si>
  <si>
    <t>_davidmolnar</t>
  </si>
  <si>
    <t>StriveFunds</t>
  </si>
  <si>
    <t>La_G3N3RALA</t>
  </si>
  <si>
    <t>phagy_nft</t>
  </si>
  <si>
    <t>anna_tsuboi</t>
  </si>
  <si>
    <t>silivrimetin</t>
  </si>
  <si>
    <t>Velvetyyyy</t>
  </si>
  <si>
    <t>Tyson_James_</t>
  </si>
  <si>
    <t>MANENG0</t>
  </si>
  <si>
    <t>JoinMeow</t>
  </si>
  <si>
    <t>th_877</t>
  </si>
  <si>
    <t>DHARM_KUM</t>
  </si>
  <si>
    <t>BhanotShalin</t>
  </si>
  <si>
    <t>sweetamelielee</t>
  </si>
  <si>
    <t>DKQAdvisor</t>
  </si>
  <si>
    <t>powrdragn</t>
  </si>
  <si>
    <t>trieyedoc</t>
  </si>
  <si>
    <t>IamAMRaja</t>
  </si>
  <si>
    <t>SherifaZuhur</t>
  </si>
  <si>
    <t>desi_diva1</t>
  </si>
  <si>
    <t>ertanakiin</t>
  </si>
  <si>
    <t>GFarde</t>
  </si>
  <si>
    <t>Marko141_</t>
  </si>
  <si>
    <t>lowe110711</t>
  </si>
  <si>
    <t>Ajokebillions</t>
  </si>
  <si>
    <t>Chaltreee</t>
  </si>
  <si>
    <t>mybestcom</t>
  </si>
  <si>
    <t>MOptredens</t>
  </si>
  <si>
    <t>cnftbazaar</t>
  </si>
  <si>
    <t>_JUNOworld</t>
  </si>
  <si>
    <t>robhalloway</t>
  </si>
  <si>
    <t>imTerenceLester</t>
  </si>
  <si>
    <t>ubersec</t>
  </si>
  <si>
    <t>NOGAH_AL</t>
  </si>
  <si>
    <t>Flxnked</t>
  </si>
  <si>
    <t>adspytool</t>
  </si>
  <si>
    <t>EWTNProLife</t>
  </si>
  <si>
    <t>phuphhu</t>
  </si>
  <si>
    <t>YASURAGi_AQUA</t>
  </si>
  <si>
    <t>esportsmedya</t>
  </si>
  <si>
    <t>JollyRogadat</t>
  </si>
  <si>
    <t>almusafer6059</t>
  </si>
  <si>
    <t>jameelashbat</t>
  </si>
  <si>
    <t>FragsterD</t>
  </si>
  <si>
    <t>CreamiesNFT</t>
  </si>
  <si>
    <t>CelticRadio</t>
  </si>
  <si>
    <t>Frank_Strong</t>
  </si>
  <si>
    <t>ApolloPharmacy</t>
  </si>
  <si>
    <t>599ah</t>
  </si>
  <si>
    <t>VyxenTV</t>
  </si>
  <si>
    <t>RonMoquett</t>
  </si>
  <si>
    <t>_cheels</t>
  </si>
  <si>
    <t>TheDestinAdams</t>
  </si>
  <si>
    <t>saophalniseiy</t>
  </si>
  <si>
    <t>williamkento</t>
  </si>
  <si>
    <t>samir_vasavada</t>
  </si>
  <si>
    <t>theffexpo</t>
  </si>
  <si>
    <t>TashaBerraco</t>
  </si>
  <si>
    <t>MattTheRat_</t>
  </si>
  <si>
    <t>mabalbaid</t>
  </si>
  <si>
    <t>ChicagoKingDave</t>
  </si>
  <si>
    <t>boulama_k</t>
  </si>
  <si>
    <t>MaulanaYF_</t>
  </si>
  <si>
    <t>RealRyanMorris</t>
  </si>
  <si>
    <t>dirtroaddiva1</t>
  </si>
  <si>
    <t>blackzalshamri</t>
  </si>
  <si>
    <t>Nishchal_inc</t>
  </si>
  <si>
    <t>ColombiaEmbUSA</t>
  </si>
  <si>
    <t>uqt_sa</t>
  </si>
  <si>
    <t>koujisedori</t>
  </si>
  <si>
    <t>GodsBurnt</t>
  </si>
  <si>
    <t>intangible_eth</t>
  </si>
  <si>
    <t>johnrobertreed</t>
  </si>
  <si>
    <t>alwastta</t>
  </si>
  <si>
    <t>walkingrandomly</t>
  </si>
  <si>
    <t>PepsiGro</t>
  </si>
  <si>
    <t>porrapac</t>
  </si>
  <si>
    <t>CDOSummit</t>
  </si>
  <si>
    <t>MarisolMerquel</t>
  </si>
  <si>
    <t>abdullah06_a</t>
  </si>
  <si>
    <t>sonico</t>
  </si>
  <si>
    <t>FormbyVillage</t>
  </si>
  <si>
    <t>Pharmacistdaz</t>
  </si>
  <si>
    <t>Geves_Galo</t>
  </si>
  <si>
    <t>JOZHUA1202</t>
  </si>
  <si>
    <t>beh1st</t>
  </si>
  <si>
    <t>acadsbyAmora</t>
  </si>
  <si>
    <t>PepiteSorareNBA</t>
  </si>
  <si>
    <t>JayViperTV</t>
  </si>
  <si>
    <t>almarhoum550</t>
  </si>
  <si>
    <t>NewYorkStakz</t>
  </si>
  <si>
    <t>alstr_</t>
  </si>
  <si>
    <t>calvino_antonio</t>
  </si>
  <si>
    <t>LXMoore_</t>
  </si>
  <si>
    <t>weareround21</t>
  </si>
  <si>
    <t>ksa___46</t>
  </si>
  <si>
    <t>nanach_live</t>
  </si>
  <si>
    <t>CjThaSticman</t>
  </si>
  <si>
    <t>iamfemifalana</t>
  </si>
  <si>
    <t>RedDrumRAE</t>
  </si>
  <si>
    <t>newsbreakGR</t>
  </si>
  <si>
    <t>MattLafff</t>
  </si>
  <si>
    <t>SuphiAksoyB</t>
  </si>
  <si>
    <t>dancenohinto</t>
  </si>
  <si>
    <t>John_CF</t>
  </si>
  <si>
    <t>Zen_bunni</t>
  </si>
  <si>
    <t>JenniferChengLo</t>
  </si>
  <si>
    <t>algoJPEG</t>
  </si>
  <si>
    <t>CorradoBGsex</t>
  </si>
  <si>
    <t>nyamadampersand</t>
  </si>
  <si>
    <t>masumoto_tg</t>
  </si>
  <si>
    <t>tlyventure</t>
  </si>
  <si>
    <t>KangzTrade</t>
  </si>
  <si>
    <t>vandashner</t>
  </si>
  <si>
    <t>MarquesTownes</t>
  </si>
  <si>
    <t>SardarSattar</t>
  </si>
  <si>
    <t>MichaelaWiegel</t>
  </si>
  <si>
    <t>BuzdagiYayinevi</t>
  </si>
  <si>
    <t>zack_holland</t>
  </si>
  <si>
    <t>S_WhiteRook</t>
  </si>
  <si>
    <t>Pompey_Goals</t>
  </si>
  <si>
    <t>donguriweb</t>
  </si>
  <si>
    <t>rahmanology</t>
  </si>
  <si>
    <t>Ergorg</t>
  </si>
  <si>
    <t>mynewbrunswick</t>
  </si>
  <si>
    <t>SarikaSamar</t>
  </si>
  <si>
    <t>AflexYT</t>
  </si>
  <si>
    <t>EarlyAdopterNFT</t>
  </si>
  <si>
    <t>gannastrocycle</t>
  </si>
  <si>
    <t>That1MenardFan</t>
  </si>
  <si>
    <t>gponcin</t>
  </si>
  <si>
    <t>komaramd</t>
  </si>
  <si>
    <t>shaman4646</t>
  </si>
  <si>
    <t>tylerhenry18</t>
  </si>
  <si>
    <t>CitizensNYC</t>
  </si>
  <si>
    <t>iNGAMEYT</t>
  </si>
  <si>
    <t>Troy_Wilkinson</t>
  </si>
  <si>
    <t>trillvillhou</t>
  </si>
  <si>
    <t>kumikoshka0907</t>
  </si>
  <si>
    <t>matthewandpaul</t>
  </si>
  <si>
    <t>FACEITBrasil</t>
  </si>
  <si>
    <t>Aldo_Baiocchi</t>
  </si>
  <si>
    <t>AlbertSalas1981</t>
  </si>
  <si>
    <t>AnthinyKing</t>
  </si>
  <si>
    <t>Acrsio2</t>
  </si>
  <si>
    <t>JhuryllPhoenix</t>
  </si>
  <si>
    <t>BrianHooper__</t>
  </si>
  <si>
    <t>yasshow</t>
  </si>
  <si>
    <t>58_158_177_102</t>
  </si>
  <si>
    <t>PrinceHits</t>
  </si>
  <si>
    <t>VLCNofficial</t>
  </si>
  <si>
    <t>PowderyPuffyy</t>
  </si>
  <si>
    <t>ilovekinosobad</t>
  </si>
  <si>
    <t>SergeDotcom</t>
  </si>
  <si>
    <t>jeffberezny</t>
  </si>
  <si>
    <t>TheMrsLevy</t>
  </si>
  <si>
    <t>CCOOSanidadMad</t>
  </si>
  <si>
    <t>Yu___shi____</t>
  </si>
  <si>
    <t>mikadoootori</t>
  </si>
  <si>
    <t>AbduhNggole</t>
  </si>
  <si>
    <t>FranticMissy</t>
  </si>
  <si>
    <t>LockedInQB</t>
  </si>
  <si>
    <t>FLOWInvesting</t>
  </si>
  <si>
    <t>founder_daily</t>
  </si>
  <si>
    <t>tolune</t>
  </si>
  <si>
    <t>murat_barcin</t>
  </si>
  <si>
    <t>daltondental</t>
  </si>
  <si>
    <t>JelloMauri</t>
  </si>
  <si>
    <t>WrestleCarnival</t>
  </si>
  <si>
    <t>Madi_actor</t>
  </si>
  <si>
    <t>g7fx_official</t>
  </si>
  <si>
    <t>mahmoudm18</t>
  </si>
  <si>
    <t>vanwouw</t>
  </si>
  <si>
    <t>Jewelq61</t>
  </si>
  <si>
    <t>GunaaTeamworks</t>
  </si>
  <si>
    <t>Haley94W</t>
  </si>
  <si>
    <t>aprycotmedia</t>
  </si>
  <si>
    <t>chamara</t>
  </si>
  <si>
    <t>jasoncross1974</t>
  </si>
  <si>
    <t>iAmDreDennis</t>
  </si>
  <si>
    <t>masastation7</t>
  </si>
  <si>
    <t>HowardWilkins56</t>
  </si>
  <si>
    <t>pfa_unaizah</t>
  </si>
  <si>
    <t>GabrielWars</t>
  </si>
  <si>
    <t>Safwan_aboshmen</t>
  </si>
  <si>
    <t>Daihyo_CEO</t>
  </si>
  <si>
    <t>freyafoxtv</t>
  </si>
  <si>
    <t>moonchildtamoo</t>
  </si>
  <si>
    <t>Manar_Inter</t>
  </si>
  <si>
    <t>hkjindalinc</t>
  </si>
  <si>
    <t>mayankpratapEB</t>
  </si>
  <si>
    <t>nanaco03101</t>
  </si>
  <si>
    <t>YateghteghSKY</t>
  </si>
  <si>
    <t>PyoHonesto</t>
  </si>
  <si>
    <t>Jordanza3ema</t>
  </si>
  <si>
    <t>thefounderspack</t>
  </si>
  <si>
    <t>mholt6</t>
  </si>
  <si>
    <t>sasysquatchgirl</t>
  </si>
  <si>
    <t>NanaK_V</t>
  </si>
  <si>
    <t>finnmrtn</t>
  </si>
  <si>
    <t>paradoxinvestor</t>
  </si>
  <si>
    <t>SampathKumarINC</t>
  </si>
  <si>
    <t>HulkInvestments</t>
  </si>
  <si>
    <t>0xCoinshift</t>
  </si>
  <si>
    <t>AtalyaMitrani</t>
  </si>
  <si>
    <t>hashverse</t>
  </si>
  <si>
    <t>annaud</t>
  </si>
  <si>
    <t>drtimmcknight</t>
  </si>
  <si>
    <t>Booknode</t>
  </si>
  <si>
    <t>nbakic</t>
  </si>
  <si>
    <t>movementcoachkm</t>
  </si>
  <si>
    <t>zsazsagabora</t>
  </si>
  <si>
    <t>faisalialharbi</t>
  </si>
  <si>
    <t>thisisorlando</t>
  </si>
  <si>
    <t>yamanaka_osaka</t>
  </si>
  <si>
    <t>InsideHashes</t>
  </si>
  <si>
    <t>daddy_in_scrubs</t>
  </si>
  <si>
    <t>CarlDawkinz</t>
  </si>
  <si>
    <t>ayumi_nini</t>
  </si>
  <si>
    <t>HAILRyzin</t>
  </si>
  <si>
    <t>F_Mughaisib</t>
  </si>
  <si>
    <t>sameerjsiht</t>
  </si>
  <si>
    <t>TMughal_3</t>
  </si>
  <si>
    <t>nycsadgirl</t>
  </si>
  <si>
    <t>OnWiscardsin</t>
  </si>
  <si>
    <t>MountainPeakBet</t>
  </si>
  <si>
    <t>kentuckydan</t>
  </si>
  <si>
    <t>ilysuiteheart</t>
  </si>
  <si>
    <t>mdhish2002</t>
  </si>
  <si>
    <t>mamdohalshalal</t>
  </si>
  <si>
    <t>Snerv_</t>
  </si>
  <si>
    <t>DrOzgurDogan</t>
  </si>
  <si>
    <t>SirOfFinance</t>
  </si>
  <si>
    <t>BasedHypnotist</t>
  </si>
  <si>
    <t>AMJohnston1315</t>
  </si>
  <si>
    <t>p__7v</t>
  </si>
  <si>
    <t>HOKKAIDO_AIPOS</t>
  </si>
  <si>
    <t>ThreadsRap</t>
  </si>
  <si>
    <t>ArtZero_io</t>
  </si>
  <si>
    <t>MichiManaka</t>
  </si>
  <si>
    <t>natemup</t>
  </si>
  <si>
    <t>lisanti</t>
  </si>
  <si>
    <t>lucabolognini</t>
  </si>
  <si>
    <t>mnakkhan</t>
  </si>
  <si>
    <t>ALMAHROOM_77</t>
  </si>
  <si>
    <t>LPcertified</t>
  </si>
  <si>
    <t>CoachRudyG</t>
  </si>
  <si>
    <t>kenzrosey</t>
  </si>
  <si>
    <t>meruchzu</t>
  </si>
  <si>
    <t>sadbalmain</t>
  </si>
  <si>
    <t>wsmartin218</t>
  </si>
  <si>
    <t>ScottBurroughs6</t>
  </si>
  <si>
    <t>InfoDataBase7</t>
  </si>
  <si>
    <t>QuikSerge</t>
  </si>
  <si>
    <t>gemforexlove</t>
  </si>
  <si>
    <t>u6l2w1</t>
  </si>
  <si>
    <t>flourish_firm</t>
  </si>
  <si>
    <t>CKCC_NFT</t>
  </si>
  <si>
    <t>Cuteswingerxxx</t>
  </si>
  <si>
    <t>Ranting_Monkey</t>
  </si>
  <si>
    <t>Tiffany_M_Roa</t>
  </si>
  <si>
    <t>naw46551</t>
  </si>
  <si>
    <t>A_HussainiD</t>
  </si>
  <si>
    <t>Gluwa</t>
  </si>
  <si>
    <t>CanadaVacancies</t>
  </si>
  <si>
    <t>kicks_buppan</t>
  </si>
  <si>
    <t>ATLGOP</t>
  </si>
  <si>
    <t>coachdeforest</t>
  </si>
  <si>
    <t>Kevin_McArdle</t>
  </si>
  <si>
    <t>wildwest_kazya</t>
  </si>
  <si>
    <t>SettonFarms</t>
  </si>
  <si>
    <t>yeldamim</t>
  </si>
  <si>
    <t>harberlondon</t>
  </si>
  <si>
    <t>Spicydri</t>
  </si>
  <si>
    <t>hyuga_350</t>
  </si>
  <si>
    <t>pyroas</t>
  </si>
  <si>
    <t>TroublemakersTT</t>
  </si>
  <si>
    <t>fvagner</t>
  </si>
  <si>
    <t>illmore18</t>
  </si>
  <si>
    <t>JimWard6</t>
  </si>
  <si>
    <t>nepeddler</t>
  </si>
  <si>
    <t>JasonAnsellTO</t>
  </si>
  <si>
    <t>Mtab454</t>
  </si>
  <si>
    <t>Qeraaty1</t>
  </si>
  <si>
    <t>IzNoGooDNFT_</t>
  </si>
  <si>
    <t>baldheaded1der</t>
  </si>
  <si>
    <t>FurkanAkbal</t>
  </si>
  <si>
    <t>aalnuha</t>
  </si>
  <si>
    <t>Skelok</t>
  </si>
  <si>
    <t>pbepluto</t>
  </si>
  <si>
    <t>ancienne_sk</t>
  </si>
  <si>
    <t>AkatJP_</t>
  </si>
  <si>
    <t>_Locomaniaco_</t>
  </si>
  <si>
    <t>vamoacodear</t>
  </si>
  <si>
    <t>WmScottBlair</t>
  </si>
  <si>
    <t>vinodsparrow</t>
  </si>
  <si>
    <t>bazza080808</t>
  </si>
  <si>
    <t>rainprofits</t>
  </si>
  <si>
    <t>LushStarr</t>
  </si>
  <si>
    <t>C0LBYGG</t>
  </si>
  <si>
    <t>U_C_official</t>
  </si>
  <si>
    <t>SnownymousFN</t>
  </si>
  <si>
    <t>kof98_koryaku</t>
  </si>
  <si>
    <t>OvercomeCrypto</t>
  </si>
  <si>
    <t>indieshortfest</t>
  </si>
  <si>
    <t>LtCol_</t>
  </si>
  <si>
    <t>studiostassi</t>
  </si>
  <si>
    <t>Warriors_Fund</t>
  </si>
  <si>
    <t>YakkaNFT</t>
  </si>
  <si>
    <t>OzgurCengiz</t>
  </si>
  <si>
    <t>BinJaberAlThani</t>
  </si>
  <si>
    <t>flynn_bob</t>
  </si>
  <si>
    <t>qmy911</t>
  </si>
  <si>
    <t>rossi_tg</t>
  </si>
  <si>
    <t>rik_larrea</t>
  </si>
  <si>
    <t>tradetipsio</t>
  </si>
  <si>
    <t>HelenKellerETH</t>
  </si>
  <si>
    <t>ageib05572</t>
  </si>
  <si>
    <t>CoviLeaksCVVAM</t>
  </si>
  <si>
    <t>ElissaAltman</t>
  </si>
  <si>
    <t>DinoMarranzini</t>
  </si>
  <si>
    <t>Twisaad7</t>
  </si>
  <si>
    <t>Prof_DavidBader</t>
  </si>
  <si>
    <t>malangticket</t>
  </si>
  <si>
    <t>DeepStateCoup</t>
  </si>
  <si>
    <t>3z_News</t>
  </si>
  <si>
    <t>otter_pan88</t>
  </si>
  <si>
    <t>Jakepryszlak</t>
  </si>
  <si>
    <t>SAIFALJEAID</t>
  </si>
  <si>
    <t>CXCecilio</t>
  </si>
  <si>
    <t>dimi_irish</t>
  </si>
  <si>
    <t>AndyLane27</t>
  </si>
  <si>
    <t>anitashukla37</t>
  </si>
  <si>
    <t>joelvmoran</t>
  </si>
  <si>
    <t>abylsss</t>
  </si>
  <si>
    <t>JrUnreal</t>
  </si>
  <si>
    <t>fjrascon</t>
  </si>
  <si>
    <t>goukakucoach</t>
  </si>
  <si>
    <t>debittoinjapan</t>
  </si>
  <si>
    <t>Ppungwe</t>
  </si>
  <si>
    <t>Aishath_Iyadh</t>
  </si>
  <si>
    <t>aitoolkits</t>
  </si>
  <si>
    <t>CryptoVetSam</t>
  </si>
  <si>
    <t>PORLASAGUILAS</t>
  </si>
  <si>
    <t>GiselleonGnews</t>
  </si>
  <si>
    <t>Chiefcapri001</t>
  </si>
  <si>
    <t>sunnydalelow</t>
  </si>
  <si>
    <t>rolandovilleta_</t>
  </si>
  <si>
    <t>BengoshiKH</t>
  </si>
  <si>
    <t>snapboitye</t>
  </si>
  <si>
    <t>EMASOUND</t>
  </si>
  <si>
    <t>sysnallarA</t>
  </si>
  <si>
    <t>kuddib</t>
  </si>
  <si>
    <t>theodoro_prof</t>
  </si>
  <si>
    <t>CoopFR</t>
  </si>
  <si>
    <t>lilmoochie_1</t>
  </si>
  <si>
    <t>zavalasbarbecue</t>
  </si>
  <si>
    <t>Thagodsolis</t>
  </si>
  <si>
    <t>BMT094</t>
  </si>
  <si>
    <t>YetiYeff</t>
  </si>
  <si>
    <t>FFS_WhatNow</t>
  </si>
  <si>
    <t>gumusibrahim44</t>
  </si>
  <si>
    <t>amoshigah</t>
  </si>
  <si>
    <t>lordniyimusic</t>
  </si>
  <si>
    <t>Fabbriology</t>
  </si>
  <si>
    <t>6iiibb</t>
  </si>
  <si>
    <t>araeshingo</t>
  </si>
  <si>
    <t>PhilFost_r</t>
  </si>
  <si>
    <t>JJangBang429</t>
  </si>
  <si>
    <t>lpp_4</t>
  </si>
  <si>
    <t>shuttlepodshow</t>
  </si>
  <si>
    <t>economicontr</t>
  </si>
  <si>
    <t>comereason</t>
  </si>
  <si>
    <t>madhupanditdasa</t>
  </si>
  <si>
    <t>isarasaa</t>
  </si>
  <si>
    <t>Cum4Jen</t>
  </si>
  <si>
    <t>ezpatent</t>
  </si>
  <si>
    <t>maheshgagdabjp</t>
  </si>
  <si>
    <t>Lesflicks</t>
  </si>
  <si>
    <t>APortaDoCeu</t>
  </si>
  <si>
    <t>llcheesell</t>
  </si>
  <si>
    <t>spencerchen</t>
  </si>
  <si>
    <t>rayhanania</t>
  </si>
  <si>
    <t>institutkurde</t>
  </si>
  <si>
    <t>hamad_rouyan</t>
  </si>
  <si>
    <t>Saif_legal</t>
  </si>
  <si>
    <t>DJLEFLARE</t>
  </si>
  <si>
    <t>alma_ruru_s2</t>
  </si>
  <si>
    <t>BobbyBoJanglles</t>
  </si>
  <si>
    <t>delinaga01</t>
  </si>
  <si>
    <t>GRASPIN2004</t>
  </si>
  <si>
    <t>BoobieFeaster23</t>
  </si>
  <si>
    <t>NabilAljabery</t>
  </si>
  <si>
    <t>NatsnetTigrey</t>
  </si>
  <si>
    <t>ElitonBaba</t>
  </si>
  <si>
    <t>louisprimajr</t>
  </si>
  <si>
    <t>ErikEJ</t>
  </si>
  <si>
    <t>BigP4H</t>
  </si>
  <si>
    <t>jorgemoralesoax</t>
  </si>
  <si>
    <t>akandary</t>
  </si>
  <si>
    <t>CasiusClayy</t>
  </si>
  <si>
    <t>HIRA6kiku</t>
  </si>
  <si>
    <t>goofy_crisp</t>
  </si>
  <si>
    <t>DiputadaBulnes</t>
  </si>
  <si>
    <t>KillaCamSODMG</t>
  </si>
  <si>
    <t>tekken8810</t>
  </si>
  <si>
    <t>twoyumi4u</t>
  </si>
  <si>
    <t>wakimuyu</t>
  </si>
  <si>
    <t>HITAdvisor</t>
  </si>
  <si>
    <t>KhalidMAlameer</t>
  </si>
  <si>
    <t>KMirica</t>
  </si>
  <si>
    <t>sora_scout</t>
  </si>
  <si>
    <t>smjs1391</t>
  </si>
  <si>
    <t>PureCODM</t>
  </si>
  <si>
    <t>HayriyeTash</t>
  </si>
  <si>
    <t>aldothetrainer</t>
  </si>
  <si>
    <t>usuihayate</t>
  </si>
  <si>
    <t>KDHabibi</t>
  </si>
  <si>
    <t>1americanking</t>
  </si>
  <si>
    <t>CesarGodoyNi</t>
  </si>
  <si>
    <t>Capitanozabad1</t>
  </si>
  <si>
    <t>FBS_NEWS5</t>
  </si>
  <si>
    <t>Ishalifeindia</t>
  </si>
  <si>
    <t>Faaliat_qassim</t>
  </si>
  <si>
    <t>Skelton1662</t>
  </si>
  <si>
    <t>audio</t>
  </si>
  <si>
    <t>SpiffyBoyDanny</t>
  </si>
  <si>
    <t>echigo_beer</t>
  </si>
  <si>
    <t>AbadyAsiri</t>
  </si>
  <si>
    <t>alali_khh</t>
  </si>
  <si>
    <t>stevenhendrxx</t>
  </si>
  <si>
    <t>aoi_crypto_7</t>
  </si>
  <si>
    <t>Kaimono_Jaws777</t>
  </si>
  <si>
    <t>gidwell_nft</t>
  </si>
  <si>
    <t>innoAghad</t>
  </si>
  <si>
    <t>mahorstman</t>
  </si>
  <si>
    <t>jorgeberrocall</t>
  </si>
  <si>
    <t>JBJJFnews</t>
  </si>
  <si>
    <t>tolbert_nance</t>
  </si>
  <si>
    <t>adematmani</t>
  </si>
  <si>
    <t>Tigertalk247</t>
  </si>
  <si>
    <t>ThePoet47070749</t>
  </si>
  <si>
    <t>Cafe_Bar_Cherie</t>
  </si>
  <si>
    <t>mikedamazo</t>
  </si>
  <si>
    <t>DOD_the_OG</t>
  </si>
  <si>
    <t>megu5182</t>
  </si>
  <si>
    <t>SJEnergy</t>
  </si>
  <si>
    <t>Lytanwise</t>
  </si>
  <si>
    <t>Casting_Elite</t>
  </si>
  <si>
    <t>CosmoSreXx</t>
  </si>
  <si>
    <t>AvOkanKocakaya</t>
  </si>
  <si>
    <t>Ritu19791</t>
  </si>
  <si>
    <t>Headytokin</t>
  </si>
  <si>
    <t>PipSlayer33</t>
  </si>
  <si>
    <t>JimStansburyKy</t>
  </si>
  <si>
    <t>MelyanaKlue</t>
  </si>
  <si>
    <t>PJZNY</t>
  </si>
  <si>
    <t>jbytej</t>
  </si>
  <si>
    <t>dua_boutique1</t>
  </si>
  <si>
    <t>bobbyrazak</t>
  </si>
  <si>
    <t>lpftweets</t>
  </si>
  <si>
    <t>Priyanka_Rajpur</t>
  </si>
  <si>
    <t>yoshima_fukuda</t>
  </si>
  <si>
    <t>jdetychey</t>
  </si>
  <si>
    <t>DeaneshaLogan</t>
  </si>
  <si>
    <t>rallydasafra</t>
  </si>
  <si>
    <t>SecNews_GR</t>
  </si>
  <si>
    <t>uspbl</t>
  </si>
  <si>
    <t>SUNNY990421</t>
  </si>
  <si>
    <t>TradeXApp</t>
  </si>
  <si>
    <t>keichin_life</t>
  </si>
  <si>
    <t>ArobaseBennacer</t>
  </si>
  <si>
    <t>GeorgeFisher100</t>
  </si>
  <si>
    <t>E_Pastars</t>
  </si>
  <si>
    <t>illiminate86</t>
  </si>
  <si>
    <t>i_NiteshPatel</t>
  </si>
  <si>
    <t>BloodzBoi</t>
  </si>
  <si>
    <t>BAmatsuka</t>
  </si>
  <si>
    <t>MichaelBlack_FB</t>
  </si>
  <si>
    <t>rickastleyeth</t>
  </si>
  <si>
    <t>UnrealDirective</t>
  </si>
  <si>
    <t>IBCindex</t>
  </si>
  <si>
    <t>jjnjpan</t>
  </si>
  <si>
    <t>muskal</t>
  </si>
  <si>
    <t>sutariyasahil</t>
  </si>
  <si>
    <t>AndroidMT</t>
  </si>
  <si>
    <t>jediblocmates</t>
  </si>
  <si>
    <t>twomorethan</t>
  </si>
  <si>
    <t>VaderJaws</t>
  </si>
  <si>
    <t>RecoverRepub</t>
  </si>
  <si>
    <t>IndividualPira1</t>
  </si>
  <si>
    <t>AlanWolan</t>
  </si>
  <si>
    <t>krispychasiew</t>
  </si>
  <si>
    <t>joseresendez</t>
  </si>
  <si>
    <t>CarolyneMas</t>
  </si>
  <si>
    <t>lukeabc</t>
  </si>
  <si>
    <t>GuidReadsAlva</t>
  </si>
  <si>
    <t>MoFame_</t>
  </si>
  <si>
    <t>fahd3349</t>
  </si>
  <si>
    <t>Staline9494</t>
  </si>
  <si>
    <t>ElliePuroresu</t>
  </si>
  <si>
    <t>uakbrr</t>
  </si>
  <si>
    <t>ValueIn84502221</t>
  </si>
  <si>
    <t>KYDSNFT</t>
  </si>
  <si>
    <t>slmiller222</t>
  </si>
  <si>
    <t>ZGM_edits</t>
  </si>
  <si>
    <t>dodntint_</t>
  </si>
  <si>
    <t>sanskruti_hindu</t>
  </si>
  <si>
    <t>iamshindagrewal</t>
  </si>
  <si>
    <t>EhaRouge</t>
  </si>
  <si>
    <t>BillStaniford</t>
  </si>
  <si>
    <t>WienEnergie</t>
  </si>
  <si>
    <t>GokhanBeker</t>
  </si>
  <si>
    <t>WhiteGoldSteve</t>
  </si>
  <si>
    <t>AWDAHALANAZI</t>
  </si>
  <si>
    <t>MBasrawi1</t>
  </si>
  <si>
    <t>kinsoloofficial</t>
  </si>
  <si>
    <t>itqw1</t>
  </si>
  <si>
    <t>impactevaluator</t>
  </si>
  <si>
    <t>hhavenwood</t>
  </si>
  <si>
    <t>yapwithhala</t>
  </si>
  <si>
    <t>syedburhanINC</t>
  </si>
  <si>
    <t>TheBopPops</t>
  </si>
  <si>
    <t>aaronbenitez_</t>
  </si>
  <si>
    <t>SuitedApesIroh</t>
  </si>
  <si>
    <t>realbdyess</t>
  </si>
  <si>
    <t>medo_NFP</t>
  </si>
  <si>
    <t>IAmDharmendra_</t>
  </si>
  <si>
    <t>clubbingadvice</t>
  </si>
  <si>
    <t>NonsoMOkpala</t>
  </si>
  <si>
    <t>nawafjpg</t>
  </si>
  <si>
    <t>blixemZA</t>
  </si>
  <si>
    <t>pimenmenpimen</t>
  </si>
  <si>
    <t>06shockwave</t>
  </si>
  <si>
    <t>TokensFarm</t>
  </si>
  <si>
    <t>kcpann_0621</t>
  </si>
  <si>
    <t>juuuuaaanntutri</t>
  </si>
  <si>
    <t>ranbirpuar</t>
  </si>
  <si>
    <t>BAFCWomen</t>
  </si>
  <si>
    <t>ZachBowders</t>
  </si>
  <si>
    <t>GOODS45105983</t>
  </si>
  <si>
    <t>HarryTradesYT</t>
  </si>
  <si>
    <t>AAPkaRamGupta</t>
  </si>
  <si>
    <t>UZwgw3</t>
  </si>
  <si>
    <t>BlastAPI</t>
  </si>
  <si>
    <t>CalebLongley</t>
  </si>
  <si>
    <t>H_M_AlShareef</t>
  </si>
  <si>
    <t>AgaSekalala</t>
  </si>
  <si>
    <t>w_hemsworth</t>
  </si>
  <si>
    <t>jaredpanzubbk</t>
  </si>
  <si>
    <t>_HighAchiever</t>
  </si>
  <si>
    <t>KinoVanZaui</t>
  </si>
  <si>
    <t>akperera</t>
  </si>
  <si>
    <t>CSS976</t>
  </si>
  <si>
    <t>sonodadstyle</t>
  </si>
  <si>
    <t>iBobbyShell</t>
  </si>
  <si>
    <t>LeadLures</t>
  </si>
  <si>
    <t>AbdullahNahdi99</t>
  </si>
  <si>
    <t>kyoutei456</t>
  </si>
  <si>
    <t>adopt_amanda</t>
  </si>
  <si>
    <t>dnis301993</t>
  </si>
  <si>
    <t>FatGuywithGlock</t>
  </si>
  <si>
    <t>robertstjohn</t>
  </si>
  <si>
    <t>awittywizard</t>
  </si>
  <si>
    <t>OA_Tyler</t>
  </si>
  <si>
    <t>MistressAlicia</t>
  </si>
  <si>
    <t>drmalsafadi</t>
  </si>
  <si>
    <t>SLMazzuca</t>
  </si>
  <si>
    <t>M19Sugiyama</t>
  </si>
  <si>
    <t>pdGod_00</t>
  </si>
  <si>
    <t>Desia___</t>
  </si>
  <si>
    <t>PoydswatWriter</t>
  </si>
  <si>
    <t>LowqaFN</t>
  </si>
  <si>
    <t>BassmahEdu</t>
  </si>
  <si>
    <t>DollySocietyNFT</t>
  </si>
  <si>
    <t>RKONLINE_PR</t>
  </si>
  <si>
    <t>tanmanbbfan</t>
  </si>
  <si>
    <t>Rs3don</t>
  </si>
  <si>
    <t>PAClearning</t>
  </si>
  <si>
    <t>Vaughtton</t>
  </si>
  <si>
    <t>PlannerThamer</t>
  </si>
  <si>
    <t>TA_fuheed</t>
  </si>
  <si>
    <t>0x1hon</t>
  </si>
  <si>
    <t>TheOtherMarioC</t>
  </si>
  <si>
    <t>cybermatrix_jp</t>
  </si>
  <si>
    <t>Gagiad</t>
  </si>
  <si>
    <t>DawoodAhmadzai_</t>
  </si>
  <si>
    <t>tsukinohikari32</t>
  </si>
  <si>
    <t>316Xrp</t>
  </si>
  <si>
    <t>carrero</t>
  </si>
  <si>
    <t>munekata</t>
  </si>
  <si>
    <t>StubbornWriter</t>
  </si>
  <si>
    <t>ThePriceSicard</t>
  </si>
  <si>
    <t>tootsie_mom</t>
  </si>
  <si>
    <t>pivotbio</t>
  </si>
  <si>
    <t>93dfv</t>
  </si>
  <si>
    <t>DeborahIsitt</t>
  </si>
  <si>
    <t>itseralia</t>
  </si>
  <si>
    <t>TheZodiacHeir</t>
  </si>
  <si>
    <t>GutierrezCap_</t>
  </si>
  <si>
    <t>Dixper_en</t>
  </si>
  <si>
    <t>orugarudou</t>
  </si>
  <si>
    <t>ippannjinn_A</t>
  </si>
  <si>
    <t>luckyeldayo</t>
  </si>
  <si>
    <t>SoleyParla</t>
  </si>
  <si>
    <t>frankyoo</t>
  </si>
  <si>
    <t>jonaslamis</t>
  </si>
  <si>
    <t>iainchambers</t>
  </si>
  <si>
    <t>RyoTyler</t>
  </si>
  <si>
    <t>msaadtyyar</t>
  </si>
  <si>
    <t>brendan_49</t>
  </si>
  <si>
    <t>kate_grahn</t>
  </si>
  <si>
    <t>TheBananaRat</t>
  </si>
  <si>
    <t>MemoKtr75</t>
  </si>
  <si>
    <t>SQILatinAmerica</t>
  </si>
  <si>
    <t>timcarrollart</t>
  </si>
  <si>
    <t>OctaneAddict</t>
  </si>
  <si>
    <t>retsumurakami</t>
  </si>
  <si>
    <t>AndeyR</t>
  </si>
  <si>
    <t>lifepromotion</t>
  </si>
  <si>
    <t>YassSomali</t>
  </si>
  <si>
    <t>shake_ytmc</t>
  </si>
  <si>
    <t>TheJanPolednik</t>
  </si>
  <si>
    <t>tokukatsu73</t>
  </si>
  <si>
    <t>yuinyankeiba</t>
  </si>
  <si>
    <t>sharkzfanz</t>
  </si>
  <si>
    <t>SAKI_AIART</t>
  </si>
  <si>
    <t>JP_007_FJ</t>
  </si>
  <si>
    <t>FaisaLQuraishi</t>
  </si>
  <si>
    <t>sageXwhite</t>
  </si>
  <si>
    <t>Gvvldo</t>
  </si>
  <si>
    <t>kirbyman01</t>
  </si>
  <si>
    <t>LucianoVerbene</t>
  </si>
  <si>
    <t>KryptoPlayboy</t>
  </si>
  <si>
    <t>efektif</t>
  </si>
  <si>
    <t>Panoptic_xyz</t>
  </si>
  <si>
    <t>MsNikkiVargas</t>
  </si>
  <si>
    <t>avvelatizol</t>
  </si>
  <si>
    <t>FanRacingOnline</t>
  </si>
  <si>
    <t>SatOsHiMeeN</t>
  </si>
  <si>
    <t>kaaretraberg</t>
  </si>
  <si>
    <t>AvMusakarapinar</t>
  </si>
  <si>
    <t>Bas4il</t>
  </si>
  <si>
    <t>HometopiaGame</t>
  </si>
  <si>
    <t>nft_Art</t>
  </si>
  <si>
    <t>miaomiao85shop</t>
  </si>
  <si>
    <t>LeonKarssen</t>
  </si>
  <si>
    <t>AnnnaM_Art</t>
  </si>
  <si>
    <t>ThisisMack</t>
  </si>
  <si>
    <t>sou_beebangboo</t>
  </si>
  <si>
    <t>sirehns_</t>
  </si>
  <si>
    <t>teamsolitaireSX</t>
  </si>
  <si>
    <t>SunilKumarBANK6</t>
  </si>
  <si>
    <t>ngohoangdu</t>
  </si>
  <si>
    <t>CJLexxx</t>
  </si>
  <si>
    <t>PeakFinance_DAO</t>
  </si>
  <si>
    <t>mclott</t>
  </si>
  <si>
    <t>glassyeyewear</t>
  </si>
  <si>
    <t>Books2Africa</t>
  </si>
  <si>
    <t>KansasEDMFam</t>
  </si>
  <si>
    <t>FrancoSaillen</t>
  </si>
  <si>
    <t>piprycto</t>
  </si>
  <si>
    <t>openbisea</t>
  </si>
  <si>
    <t>USAFVet17</t>
  </si>
  <si>
    <t>TommyCarey_</t>
  </si>
  <si>
    <t>GoodHairDiaries</t>
  </si>
  <si>
    <t>alghabiwe</t>
  </si>
  <si>
    <t>SydLloyd</t>
  </si>
  <si>
    <t>TWSE5</t>
  </si>
  <si>
    <t>tennisbrothers_</t>
  </si>
  <si>
    <t>nii_otto</t>
  </si>
  <si>
    <t>zky_tutor</t>
  </si>
  <si>
    <t>MirashaG</t>
  </si>
  <si>
    <t>Reptjar</t>
  </si>
  <si>
    <t>maobenxiaoge1</t>
  </si>
  <si>
    <t>ShibaShibaDogeG</t>
  </si>
  <si>
    <t>logovoy</t>
  </si>
  <si>
    <t>iamblack70</t>
  </si>
  <si>
    <t>sa3edkhateeb</t>
  </si>
  <si>
    <t>TT_Clarith</t>
  </si>
  <si>
    <t>codomomental</t>
  </si>
  <si>
    <t>runaporitan</t>
  </si>
  <si>
    <t>OmerAzhar96</t>
  </si>
  <si>
    <t>0enAffiliator</t>
  </si>
  <si>
    <t>jacarenoticias</t>
  </si>
  <si>
    <t>BrownBananna58</t>
  </si>
  <si>
    <t>henryjajim</t>
  </si>
  <si>
    <t>RanaShazibKhan</t>
  </si>
  <si>
    <t>imThomasMorales</t>
  </si>
  <si>
    <t>CricketZine</t>
  </si>
  <si>
    <t>takumi_cubic</t>
  </si>
  <si>
    <t>makoo111</t>
  </si>
  <si>
    <t>elvicto_id</t>
  </si>
  <si>
    <t>blu30rgy</t>
  </si>
  <si>
    <t>JeanineSuah</t>
  </si>
  <si>
    <t>UniversodeusG1</t>
  </si>
  <si>
    <t>joelcheesman</t>
  </si>
  <si>
    <t>slaterradio</t>
  </si>
  <si>
    <t>shunsukeazuma</t>
  </si>
  <si>
    <t>Grahoo</t>
  </si>
  <si>
    <t>iFilmmakers</t>
  </si>
  <si>
    <t>christian_fsi</t>
  </si>
  <si>
    <t>Lee_Evolved</t>
  </si>
  <si>
    <t>xialovekitty</t>
  </si>
  <si>
    <t>TheOnlyCakeOne</t>
  </si>
  <si>
    <t>Bis</t>
  </si>
  <si>
    <t>qblasianbadass</t>
  </si>
  <si>
    <t>YouCannotRelate</t>
  </si>
  <si>
    <t>doyahae_bh</t>
  </si>
  <si>
    <t>GoStat_FR</t>
  </si>
  <si>
    <t>bankrollind</t>
  </si>
  <si>
    <t>SarahHRakM</t>
  </si>
  <si>
    <t>TheZaazaar</t>
  </si>
  <si>
    <t>AuroryDaily</t>
  </si>
  <si>
    <t>Roooozzz88</t>
  </si>
  <si>
    <t>ethanCaballero</t>
  </si>
  <si>
    <t>GraanaCom</t>
  </si>
  <si>
    <t>ManjiroSano77</t>
  </si>
  <si>
    <t>JinEarth10</t>
  </si>
  <si>
    <t>_HystErik</t>
  </si>
  <si>
    <t>lisbeth_machina</t>
  </si>
  <si>
    <t>JoelEsler</t>
  </si>
  <si>
    <t>jeffratushny</t>
  </si>
  <si>
    <t>durmaacity</t>
  </si>
  <si>
    <t>Tadaiwai</t>
  </si>
  <si>
    <t>luckycharmz44</t>
  </si>
  <si>
    <t>Ai_Only_Dream</t>
  </si>
  <si>
    <t>thecryptokang</t>
  </si>
  <si>
    <t>nakamarurelife</t>
  </si>
  <si>
    <t>evanbaehr</t>
  </si>
  <si>
    <t>FTarzi</t>
  </si>
  <si>
    <t>SeanDavisAussie</t>
  </si>
  <si>
    <t>DDSBobby</t>
  </si>
  <si>
    <t>HaythemHammour</t>
  </si>
  <si>
    <t>RealFelixAndino</t>
  </si>
  <si>
    <t>TalhaRashadi</t>
  </si>
  <si>
    <t>LTItalia</t>
  </si>
  <si>
    <t>CapitalAurum</t>
  </si>
  <si>
    <t>CrypticSaiiyan</t>
  </si>
  <si>
    <t>LeanneMac</t>
  </si>
  <si>
    <t>eskibiy</t>
  </si>
  <si>
    <t>omegagroupH</t>
  </si>
  <si>
    <t>KeigoAria</t>
  </si>
  <si>
    <t>ChefWills33</t>
  </si>
  <si>
    <t>itzBoltNFT</t>
  </si>
  <si>
    <t>daikokudonero</t>
  </si>
  <si>
    <t>shiba_mg</t>
  </si>
  <si>
    <t>Eam_VannHarris</t>
  </si>
  <si>
    <t>BARIJUKU</t>
  </si>
  <si>
    <t>Khaledmorit</t>
  </si>
  <si>
    <t>BlackApple</t>
  </si>
  <si>
    <t>birkanacar35</t>
  </si>
  <si>
    <t>gardensofalison</t>
  </si>
  <si>
    <t>AhmedAljaledan</t>
  </si>
  <si>
    <t>rare_kansai</t>
  </si>
  <si>
    <t>JunyaOkabe</t>
  </si>
  <si>
    <t>gonzalosuli</t>
  </si>
  <si>
    <t>KyleGelling</t>
  </si>
  <si>
    <t>DRJSSURI</t>
  </si>
  <si>
    <t>revistahipicaof</t>
  </si>
  <si>
    <t>emilybecor</t>
  </si>
  <si>
    <t>Neo_Minamon_</t>
  </si>
  <si>
    <t>kriminalsNFT</t>
  </si>
  <si>
    <t>adspedia</t>
  </si>
  <si>
    <t>BlueFielder</t>
  </si>
  <si>
    <t>avocatkobeissi</t>
  </si>
  <si>
    <t>azmohsen</t>
  </si>
  <si>
    <t>InaniyaRam</t>
  </si>
  <si>
    <t>AEEHLiver</t>
  </si>
  <si>
    <t>algarni2090</t>
  </si>
  <si>
    <t>jantberg</t>
  </si>
  <si>
    <t>saeedalyousf</t>
  </si>
  <si>
    <t>robgreenlee</t>
  </si>
  <si>
    <t>calebhicks</t>
  </si>
  <si>
    <t>wannabechamp</t>
  </si>
  <si>
    <t>HAKUZWUMUREMYI</t>
  </si>
  <si>
    <t>anathiabi</t>
  </si>
  <si>
    <t>barbaracrvalho</t>
  </si>
  <si>
    <t>nude</t>
  </si>
  <si>
    <t>TheYootopian</t>
  </si>
  <si>
    <t>DravenNoctis</t>
  </si>
  <si>
    <t>Delacro96469569</t>
  </si>
  <si>
    <t>snap_ranyaah</t>
  </si>
  <si>
    <t>_blockbird</t>
  </si>
  <si>
    <t>ThisisChrisGG</t>
  </si>
  <si>
    <t>ApeBoredain</t>
  </si>
  <si>
    <t>PanosK182191</t>
  </si>
  <si>
    <t>mwt2008</t>
  </si>
  <si>
    <t>Sen3Paul</t>
  </si>
  <si>
    <t>matthewhasting</t>
  </si>
  <si>
    <t>RivalsBmoss</t>
  </si>
  <si>
    <t>nmdundar</t>
  </si>
  <si>
    <t>TheBoyHotspur</t>
  </si>
  <si>
    <t>PTI01F</t>
  </si>
  <si>
    <t>SupportEyla</t>
  </si>
  <si>
    <t>Minittowinit</t>
  </si>
  <si>
    <t>shotaishida_</t>
  </si>
  <si>
    <t>tetsu_0217</t>
  </si>
  <si>
    <t>0xProfessorJo</t>
  </si>
  <si>
    <t>Giveaway_HQ</t>
  </si>
  <si>
    <t>TribbleSlayer_1</t>
  </si>
  <si>
    <t>TheRealSJ_KC</t>
  </si>
  <si>
    <t>GAINSportsLLC</t>
  </si>
  <si>
    <t>BamaMinute</t>
  </si>
  <si>
    <t>mizukihosino1</t>
  </si>
  <si>
    <t>hagimetinoktay</t>
  </si>
  <si>
    <t>nerdheadclub</t>
  </si>
  <si>
    <t>the_deitys</t>
  </si>
  <si>
    <t>93OOO</t>
  </si>
  <si>
    <t>Malecopywriter</t>
  </si>
  <si>
    <t>Ardeshirz</t>
  </si>
  <si>
    <t>83luster</t>
  </si>
  <si>
    <t>DustyTrout</t>
  </si>
  <si>
    <t>Fuckedupthug</t>
  </si>
  <si>
    <t>DeFiGregg</t>
  </si>
  <si>
    <t>justinwoo</t>
  </si>
  <si>
    <t>BurnnLeaks</t>
  </si>
  <si>
    <t>yomzking</t>
  </si>
  <si>
    <t>ProTrader_Vini</t>
  </si>
  <si>
    <t>Khurram__z</t>
  </si>
  <si>
    <t>alrayancolleges</t>
  </si>
  <si>
    <t>flux_social</t>
  </si>
  <si>
    <t>LeNooshi</t>
  </si>
  <si>
    <t>OakParkScanner</t>
  </si>
  <si>
    <t>BingBongGuy</t>
  </si>
  <si>
    <t>ben_stroup</t>
  </si>
  <si>
    <t>YMAPAAsports</t>
  </si>
  <si>
    <t>RajeevJaitly</t>
  </si>
  <si>
    <t>jee71756070</t>
  </si>
  <si>
    <t>abmahefuz</t>
  </si>
  <si>
    <t>Shikha__Rawat</t>
  </si>
  <si>
    <t>natchats93</t>
  </si>
  <si>
    <t>aquibmir71</t>
  </si>
  <si>
    <t>Y33tDavidson</t>
  </si>
  <si>
    <t>dougrubin</t>
  </si>
  <si>
    <t>Collenzo_</t>
  </si>
  <si>
    <t>dvorborg</t>
  </si>
  <si>
    <t>200_abu</t>
  </si>
  <si>
    <t>startup_odisha</t>
  </si>
  <si>
    <t>maron_akiba</t>
  </si>
  <si>
    <t>PitLane_F1</t>
  </si>
  <si>
    <t>ZileAndBea</t>
  </si>
  <si>
    <t>Grunttalksmlb</t>
  </si>
  <si>
    <t>PremNArora</t>
  </si>
  <si>
    <t>Liberty4USA1</t>
  </si>
  <si>
    <t>coachmesser</t>
  </si>
  <si>
    <t>hidenoe</t>
  </si>
  <si>
    <t>GPinks</t>
  </si>
  <si>
    <t>OooloooF</t>
  </si>
  <si>
    <t>vishnuthakurbjp</t>
  </si>
  <si>
    <t>KeepGoing_Group</t>
  </si>
  <si>
    <t>Gmo_Avellan</t>
  </si>
  <si>
    <t>leahmieso</t>
  </si>
  <si>
    <t>woafterdark</t>
  </si>
  <si>
    <t>from_010825</t>
  </si>
  <si>
    <t>fidelissauro</t>
  </si>
  <si>
    <t>HelioHype</t>
  </si>
  <si>
    <t>x13xPhychopath</t>
  </si>
  <si>
    <t>AbdalRec</t>
  </si>
  <si>
    <t>Walkman_world</t>
  </si>
  <si>
    <t>J_MaestreVidal</t>
  </si>
  <si>
    <t>SextoysUg</t>
  </si>
  <si>
    <t>WriteWithKush</t>
  </si>
  <si>
    <t>LisaMSanders</t>
  </si>
  <si>
    <t>GabyZighel</t>
  </si>
  <si>
    <t>_KastyTP_</t>
  </si>
  <si>
    <t>BuckFoston_</t>
  </si>
  <si>
    <t>BasaerNajran</t>
  </si>
  <si>
    <t>khaled93x</t>
  </si>
  <si>
    <t>YatoshikiVT</t>
  </si>
  <si>
    <t>MartijnRasser</t>
  </si>
  <si>
    <t>KeepABRolling</t>
  </si>
  <si>
    <t>YuuyaOokura</t>
  </si>
  <si>
    <t>sedatcerix</t>
  </si>
  <si>
    <t>_sigmaX_</t>
  </si>
  <si>
    <t>Nickalbs1</t>
  </si>
  <si>
    <t>theeJspot</t>
  </si>
  <si>
    <t>Luk__Music</t>
  </si>
  <si>
    <t>guil_lambert</t>
  </si>
  <si>
    <t>Cristal_Aguirre</t>
  </si>
  <si>
    <t>gazetedamga</t>
  </si>
  <si>
    <t>iwritecoolstuff</t>
  </si>
  <si>
    <t>KIYAMDER</t>
  </si>
  <si>
    <t>booksophiarose</t>
  </si>
  <si>
    <t>rezzz</t>
  </si>
  <si>
    <t>jameslparis</t>
  </si>
  <si>
    <t>jennifer626</t>
  </si>
  <si>
    <t>2p4wk</t>
  </si>
  <si>
    <t>huseyinokandan</t>
  </si>
  <si>
    <t>AshuShahi_</t>
  </si>
  <si>
    <t>yukixkana</t>
  </si>
  <si>
    <t>TechQn</t>
  </si>
  <si>
    <t>mr_ganzorig</t>
  </si>
  <si>
    <t>kUCOofficial</t>
  </si>
  <si>
    <t>zachgg</t>
  </si>
  <si>
    <t>VikingsXBT</t>
  </si>
  <si>
    <t>JCSalazar</t>
  </si>
  <si>
    <t>dbenner83</t>
  </si>
  <si>
    <t>aitordri</t>
  </si>
  <si>
    <t>kennebaby</t>
  </si>
  <si>
    <t>phoenixblack627</t>
  </si>
  <si>
    <t>baehane06058333</t>
  </si>
  <si>
    <t>Eli040401</t>
  </si>
  <si>
    <t>vip11171</t>
  </si>
  <si>
    <t>DonatasMe</t>
  </si>
  <si>
    <t>groomginrum</t>
  </si>
  <si>
    <t>joanadiskurs</t>
  </si>
  <si>
    <t>ourskyjourney</t>
  </si>
  <si>
    <t>defichainac</t>
  </si>
  <si>
    <t>peerjournalist</t>
  </si>
  <si>
    <t>GabrielMreira</t>
  </si>
  <si>
    <t>pasazot</t>
  </si>
  <si>
    <t>iSaad____</t>
  </si>
  <si>
    <t>crx7601</t>
  </si>
  <si>
    <t>El4san</t>
  </si>
  <si>
    <t>thelouisbruno</t>
  </si>
  <si>
    <t>tam0h</t>
  </si>
  <si>
    <t>luwudco</t>
  </si>
  <si>
    <t>BankofNFTs</t>
  </si>
  <si>
    <t>D2_Director</t>
  </si>
  <si>
    <t>neocxela96</t>
  </si>
  <si>
    <t>r_renaiya</t>
  </si>
  <si>
    <t>ClarenceBeeks</t>
  </si>
  <si>
    <t>promzzz</t>
  </si>
  <si>
    <t>VLVN</t>
  </si>
  <si>
    <t>claudekameni_</t>
  </si>
  <si>
    <t>heypaulamejia</t>
  </si>
  <si>
    <t>ilkadimbld</t>
  </si>
  <si>
    <t>KatherineSaade_</t>
  </si>
  <si>
    <t>StixBaseballTX</t>
  </si>
  <si>
    <t>ookawayoshiaki</t>
  </si>
  <si>
    <t>diverge_meta</t>
  </si>
  <si>
    <t>kngspo</t>
  </si>
  <si>
    <t>pamelaadie</t>
  </si>
  <si>
    <t>koukousei_news</t>
  </si>
  <si>
    <t>Meshalsaad</t>
  </si>
  <si>
    <t>basiskelebel</t>
  </si>
  <si>
    <t>Covers_josh</t>
  </si>
  <si>
    <t>M_Ohlhausen</t>
  </si>
  <si>
    <t>ThriftlyUK</t>
  </si>
  <si>
    <t>hilaryybanksss</t>
  </si>
  <si>
    <t>ALFARA_CLUB</t>
  </si>
  <si>
    <t>Carlos_Zael</t>
  </si>
  <si>
    <t>MalcolmRenoldz</t>
  </si>
  <si>
    <t>Iiris888</t>
  </si>
  <si>
    <t>Crypt0minder</t>
  </si>
  <si>
    <t>ahmaddate62</t>
  </si>
  <si>
    <t>AskMeDrSmartDNP</t>
  </si>
  <si>
    <t>cringe_panda</t>
  </si>
  <si>
    <t>tamaruema</t>
  </si>
  <si>
    <t>harparr1</t>
  </si>
  <si>
    <t>hamad_alhazani</t>
  </si>
  <si>
    <t>MiamiNights1984</t>
  </si>
  <si>
    <t>CoachLRamirez</t>
  </si>
  <si>
    <t>shoaib8300</t>
  </si>
  <si>
    <t>ayasinyldz</t>
  </si>
  <si>
    <t>FOMoraOra</t>
  </si>
  <si>
    <t>Profound_Demon7</t>
  </si>
  <si>
    <t>augustmajr</t>
  </si>
  <si>
    <t>siravcihunter</t>
  </si>
  <si>
    <t>AcessoSangalo</t>
  </si>
  <si>
    <t>iAquifAli</t>
  </si>
  <si>
    <t>IFB_podcast</t>
  </si>
  <si>
    <t>barracksops</t>
  </si>
  <si>
    <t>omarthrban</t>
  </si>
  <si>
    <t>agintegrity</t>
  </si>
  <si>
    <t>minatoku_ouji</t>
  </si>
  <si>
    <t>ThisWeekInVoice</t>
  </si>
  <si>
    <t>DevvioInc</t>
  </si>
  <si>
    <t>jun00jun11</t>
  </si>
  <si>
    <t>LeFredSavard</t>
  </si>
  <si>
    <t>AdexTrades</t>
  </si>
  <si>
    <t>chandu532</t>
  </si>
  <si>
    <t>furkanderyaa61</t>
  </si>
  <si>
    <t>EstateIngoSwann</t>
  </si>
  <si>
    <t>Khyomaru</t>
  </si>
  <si>
    <t>mr_kristof007</t>
  </si>
  <si>
    <t>AngelsBokenHalo</t>
  </si>
  <si>
    <t>jamex_art</t>
  </si>
  <si>
    <t>marioEbrown</t>
  </si>
  <si>
    <t>ahmad_riadhi</t>
  </si>
  <si>
    <t>minamoto_0303</t>
  </si>
  <si>
    <t>kagecchi79</t>
  </si>
  <si>
    <t>Massimoguerrera</t>
  </si>
  <si>
    <t>DanielKudil</t>
  </si>
  <si>
    <t>CherylAschenbr2</t>
  </si>
  <si>
    <t>Ranga_EDU</t>
  </si>
  <si>
    <t>FaiziWahida</t>
  </si>
  <si>
    <t>kelceylehrich</t>
  </si>
  <si>
    <t>winterkimsf</t>
  </si>
  <si>
    <t>zk_nfts</t>
  </si>
  <si>
    <t>Alwihda</t>
  </si>
  <si>
    <t>azizgul</t>
  </si>
  <si>
    <t>sebapescetto</t>
  </si>
  <si>
    <t>R_is_noob</t>
  </si>
  <si>
    <t>SultanShujaa</t>
  </si>
  <si>
    <t>MUFCWO_MD</t>
  </si>
  <si>
    <t>DrNousOfficial</t>
  </si>
  <si>
    <t>istikanatv</t>
  </si>
  <si>
    <t>DEVILSCHOOL</t>
  </si>
  <si>
    <t>GlasgowGWFC</t>
  </si>
  <si>
    <t>trikomes</t>
  </si>
  <si>
    <t>iservia</t>
  </si>
  <si>
    <t>OMI_the_Clown</t>
  </si>
  <si>
    <t>TheFreeAgentFR</t>
  </si>
  <si>
    <t>TheMCFCView__</t>
  </si>
  <si>
    <t>nftwatcher_net</t>
  </si>
  <si>
    <t>mikeyconrad</t>
  </si>
  <si>
    <t>MaloneComedy</t>
  </si>
  <si>
    <t>erincandy</t>
  </si>
  <si>
    <t>Blu_Haze</t>
  </si>
  <si>
    <t>BatmanUniverse</t>
  </si>
  <si>
    <t>Helmelstudio</t>
  </si>
  <si>
    <t>znznunagi</t>
  </si>
  <si>
    <t>Baocaidan</t>
  </si>
  <si>
    <t>daigodayo5562</t>
  </si>
  <si>
    <t>gruffishere</t>
  </si>
  <si>
    <t>moesgroupllc</t>
  </si>
  <si>
    <t>Kaichi_zZ</t>
  </si>
  <si>
    <t>Dapindr</t>
  </si>
  <si>
    <t>Jeandamerique</t>
  </si>
  <si>
    <t>clover_mercari</t>
  </si>
  <si>
    <t>ShannonSeban</t>
  </si>
  <si>
    <t>BearClaw_Esport</t>
  </si>
  <si>
    <t>Vance_Darkhurst</t>
  </si>
  <si>
    <t>E2cgAMGre7z5rMA</t>
  </si>
  <si>
    <t>DelCantoChamber</t>
  </si>
  <si>
    <t>margauxfortis</t>
  </si>
  <si>
    <t>GluteBoost</t>
  </si>
  <si>
    <t>DrMafuzur</t>
  </si>
  <si>
    <t>KapilKumria</t>
  </si>
  <si>
    <t>jonathanpeterrr</t>
  </si>
  <si>
    <t>BiggieBTC</t>
  </si>
  <si>
    <t>ryo7771123</t>
  </si>
  <si>
    <t>CryptoWthVishal</t>
  </si>
  <si>
    <t>8000mThe</t>
  </si>
  <si>
    <t>csakon</t>
  </si>
  <si>
    <t>jessebryan</t>
  </si>
  <si>
    <t>josephskewes</t>
  </si>
  <si>
    <t>anil_marali</t>
  </si>
  <si>
    <t>mjeedaso</t>
  </si>
  <si>
    <t>emotion_c</t>
  </si>
  <si>
    <t>NOTORIOUSFLAVR</t>
  </si>
  <si>
    <t>AsmaHusain_4</t>
  </si>
  <si>
    <t>IndyScotParty</t>
  </si>
  <si>
    <t>XRPLMarketPlace</t>
  </si>
  <si>
    <t>CPofLibya</t>
  </si>
  <si>
    <t>MM_morishita</t>
  </si>
  <si>
    <t>AndreaCoravos</t>
  </si>
  <si>
    <t>Hideki_Yosida</t>
  </si>
  <si>
    <t>TeeWaTT</t>
  </si>
  <si>
    <t>viesuess</t>
  </si>
  <si>
    <t>UnidadEscarlat2</t>
  </si>
  <si>
    <t>dr_kaothar</t>
  </si>
  <si>
    <t>icboxy</t>
  </si>
  <si>
    <t>hWonderofWorld</t>
  </si>
  <si>
    <t>ahardupvibe</t>
  </si>
  <si>
    <t>EricMVallillee</t>
  </si>
  <si>
    <t>gossipdogame</t>
  </si>
  <si>
    <t>deedeegop</t>
  </si>
  <si>
    <t>ElChad</t>
  </si>
  <si>
    <t>CalebMaddix</t>
  </si>
  <si>
    <t>namekyon</t>
  </si>
  <si>
    <t>alameralmhmade</t>
  </si>
  <si>
    <t>pieceofjeffgum</t>
  </si>
  <si>
    <t>AyedOtb4</t>
  </si>
  <si>
    <t>MBigmedia</t>
  </si>
  <si>
    <t>gansomoukon</t>
  </si>
  <si>
    <t>FaerieKingSoul</t>
  </si>
  <si>
    <t>theTrumpet_com</t>
  </si>
  <si>
    <t>torrestips9</t>
  </si>
  <si>
    <t>mivzaklive</t>
  </si>
  <si>
    <t>EnisHulli</t>
  </si>
  <si>
    <t>whrobbins</t>
  </si>
  <si>
    <t>bizar_ro</t>
  </si>
  <si>
    <t>etlifestyle_web</t>
  </si>
  <si>
    <t>blueringerNFT</t>
  </si>
  <si>
    <t>smak__media</t>
  </si>
  <si>
    <t>hadifarnoud</t>
  </si>
  <si>
    <t>Candle_Kerese</t>
  </si>
  <si>
    <t>alzmmam</t>
  </si>
  <si>
    <t>TacticalFrosty</t>
  </si>
  <si>
    <t>InstitutDiderot</t>
  </si>
  <si>
    <t>Kayyla2000</t>
  </si>
  <si>
    <t>MaheshBJPTN</t>
  </si>
  <si>
    <t>madridotaku</t>
  </si>
  <si>
    <t>wyo2step</t>
  </si>
  <si>
    <t>Huseyinkoroglu</t>
  </si>
  <si>
    <t>1689Jeff</t>
  </si>
  <si>
    <t>GerardoPPmanes</t>
  </si>
  <si>
    <t>nftraian</t>
  </si>
  <si>
    <t>1ceStream</t>
  </si>
  <si>
    <t>FourSavages</t>
  </si>
  <si>
    <t>yoru_waltz</t>
  </si>
  <si>
    <t>55tubba55</t>
  </si>
  <si>
    <t>AldoCampuzanoR</t>
  </si>
  <si>
    <t>infoq_jp</t>
  </si>
  <si>
    <t>FolabiNuel</t>
  </si>
  <si>
    <t>statistics1012</t>
  </si>
  <si>
    <t>k4shera</t>
  </si>
  <si>
    <t>RamSimbuTalks</t>
  </si>
  <si>
    <t>robmillertime</t>
  </si>
  <si>
    <t>Inclutus</t>
  </si>
  <si>
    <t>ScottyStacks</t>
  </si>
  <si>
    <t>shargawi1972</t>
  </si>
  <si>
    <t>Omaima_Albadry</t>
  </si>
  <si>
    <t>RevoltCap</t>
  </si>
  <si>
    <t>GKambile</t>
  </si>
  <si>
    <t>samueladriang</t>
  </si>
  <si>
    <t>fayhanjlim1</t>
  </si>
  <si>
    <t>chvdev</t>
  </si>
  <si>
    <t>pinksweets8</t>
  </si>
  <si>
    <t>TheCryptomasks</t>
  </si>
  <si>
    <t>Yassin_T_A</t>
  </si>
  <si>
    <t>hirotoebata</t>
  </si>
  <si>
    <t>xuezhao</t>
  </si>
  <si>
    <t>Consti2tionAlly</t>
  </si>
  <si>
    <t>serokell</t>
  </si>
  <si>
    <t>vetkusama</t>
  </si>
  <si>
    <t>avaxto</t>
  </si>
  <si>
    <t>BlackraveBow</t>
  </si>
  <si>
    <t>SatsukiLilica</t>
  </si>
  <si>
    <t>RPPharmacist</t>
  </si>
  <si>
    <t>nsgmusic</t>
  </si>
  <si>
    <t>winstanleycoll</t>
  </si>
  <si>
    <t>Keillani08</t>
  </si>
  <si>
    <t>l_1sos</t>
  </si>
  <si>
    <t>jwdaddy80</t>
  </si>
  <si>
    <t>chr0lloluc1lfer</t>
  </si>
  <si>
    <t>Abdulhaqpashai2</t>
  </si>
  <si>
    <t>902Creed</t>
  </si>
  <si>
    <t>mrdariusone</t>
  </si>
  <si>
    <t>daphmommy</t>
  </si>
  <si>
    <t>SaintSal</t>
  </si>
  <si>
    <t>zachlipp</t>
  </si>
  <si>
    <t>SIIM_Tweets</t>
  </si>
  <si>
    <t>LASuperiorCourt</t>
  </si>
  <si>
    <t>nifrido</t>
  </si>
  <si>
    <t>benwbear</t>
  </si>
  <si>
    <t>thamer10791</t>
  </si>
  <si>
    <t>Connor_Leonard</t>
  </si>
  <si>
    <t>Chloe_Cage_XXX</t>
  </si>
  <si>
    <t>tactkh</t>
  </si>
  <si>
    <t>AltanInsights</t>
  </si>
  <si>
    <t>kelfrei</t>
  </si>
  <si>
    <t>gordonliao</t>
  </si>
  <si>
    <t>Julesheningburg</t>
  </si>
  <si>
    <t>kgopotsoradebe</t>
  </si>
  <si>
    <t>valparaisoed</t>
  </si>
  <si>
    <t>Dacroisfabulous</t>
  </si>
  <si>
    <t>herve_ntini</t>
  </si>
  <si>
    <t>jiij_89</t>
  </si>
  <si>
    <t>SSsarisari</t>
  </si>
  <si>
    <t>luzeria</t>
  </si>
  <si>
    <t>jdj_writes</t>
  </si>
  <si>
    <t>mjekm5</t>
  </si>
  <si>
    <t>KellerNews</t>
  </si>
  <si>
    <t>DaddyOshi_eth</t>
  </si>
  <si>
    <t>lausanneesports</t>
  </si>
  <si>
    <t>procommun</t>
  </si>
  <si>
    <t>adbrex_</t>
  </si>
  <si>
    <t>VIPMadeCrypto6</t>
  </si>
  <si>
    <t>takumama339</t>
  </si>
  <si>
    <t>PurePressureClb</t>
  </si>
  <si>
    <t>equedia</t>
  </si>
  <si>
    <t>dannydiggz</t>
  </si>
  <si>
    <t>phillionaire</t>
  </si>
  <si>
    <t>YasushiMohri</t>
  </si>
  <si>
    <t>SimoneMarval</t>
  </si>
  <si>
    <t>_zeroh</t>
  </si>
  <si>
    <t>BecauseCulture</t>
  </si>
  <si>
    <t>vienna_cat55</t>
  </si>
  <si>
    <t>odingamingco</t>
  </si>
  <si>
    <t>MariianaMarian</t>
  </si>
  <si>
    <t>cellularvpn</t>
  </si>
  <si>
    <t>akiria999</t>
  </si>
  <si>
    <t>matkewali</t>
  </si>
  <si>
    <t>Takaakiozawa</t>
  </si>
  <si>
    <t>akaiooo1</t>
  </si>
  <si>
    <t>GDanezis</t>
  </si>
  <si>
    <t>JimAkers1</t>
  </si>
  <si>
    <t>AlMahafez_sa</t>
  </si>
  <si>
    <t>TauqirNasser</t>
  </si>
  <si>
    <t>HaradasBar</t>
  </si>
  <si>
    <t>kingbearries</t>
  </si>
  <si>
    <t>KabuyeFrankK</t>
  </si>
  <si>
    <t>AxuETH</t>
  </si>
  <si>
    <t>realmrsthatcher</t>
  </si>
  <si>
    <t>BrockWMitchell</t>
  </si>
  <si>
    <t>andrewjscott</t>
  </si>
  <si>
    <t>jonbking</t>
  </si>
  <si>
    <t>FranBrenes</t>
  </si>
  <si>
    <t>dralrowis</t>
  </si>
  <si>
    <t>WeLove2HateAdam</t>
  </si>
  <si>
    <t>SpringBIG</t>
  </si>
  <si>
    <t>GoddessCrystal0</t>
  </si>
  <si>
    <t>attorney_tom</t>
  </si>
  <si>
    <t>GEISHABRAND</t>
  </si>
  <si>
    <t>nsjames_</t>
  </si>
  <si>
    <t>Yurieru_vrc</t>
  </si>
  <si>
    <t>bspin_casino</t>
  </si>
  <si>
    <t>izzyalwaysiz</t>
  </si>
  <si>
    <t>jlawrencenc</t>
  </si>
  <si>
    <t>AvYusufTuren</t>
  </si>
  <si>
    <t>ollanos</t>
  </si>
  <si>
    <t>tyunsehosihosi</t>
  </si>
  <si>
    <t>yakupoksuz</t>
  </si>
  <si>
    <t>markinneswilli</t>
  </si>
  <si>
    <t>MaggieGVdeE</t>
  </si>
  <si>
    <t>tm_pearson</t>
  </si>
  <si>
    <t>CentsyAppInfo</t>
  </si>
  <si>
    <t>6ckq8_</t>
  </si>
  <si>
    <t>BachelorJoker</t>
  </si>
  <si>
    <t>Mrs_Snowden_</t>
  </si>
  <si>
    <t>CR_cards</t>
  </si>
  <si>
    <t>LMPardoAbogado</t>
  </si>
  <si>
    <t>montysblog</t>
  </si>
  <si>
    <t>Davidjpark96</t>
  </si>
  <si>
    <t>Czech_Rehab</t>
  </si>
  <si>
    <t>Muffin_Bandit_</t>
  </si>
  <si>
    <t>misosoupqueen</t>
  </si>
  <si>
    <t>RobCarson</t>
  </si>
  <si>
    <t>homsiT</t>
  </si>
  <si>
    <t>BigDrew369</t>
  </si>
  <si>
    <t>ergroovt</t>
  </si>
  <si>
    <t>TAS_SHMA</t>
  </si>
  <si>
    <t>HeartsofOakUK</t>
  </si>
  <si>
    <t>uAuCsKTy1FPUzYz</t>
  </si>
  <si>
    <t>frankichan</t>
  </si>
  <si>
    <t>ccossio</t>
  </si>
  <si>
    <t>EvaStreitz</t>
  </si>
  <si>
    <t>Leavy_Lee</t>
  </si>
  <si>
    <t>pochocarames</t>
  </si>
  <si>
    <t>BirlesikKamu_is</t>
  </si>
  <si>
    <t>CediRates</t>
  </si>
  <si>
    <t>Aljadani_Ah</t>
  </si>
  <si>
    <t>RuhoyMD</t>
  </si>
  <si>
    <t>HireFireTeam</t>
  </si>
  <si>
    <t>TheEuroTrader1</t>
  </si>
  <si>
    <t>sucolab_jp</t>
  </si>
  <si>
    <t>Delta_Flare</t>
  </si>
  <si>
    <t>Quentin_Rdx</t>
  </si>
  <si>
    <t>alnezariamer</t>
  </si>
  <si>
    <t>KildareMet</t>
  </si>
  <si>
    <t>AnshulRustaggi</t>
  </si>
  <si>
    <t>rachelmoore2018</t>
  </si>
  <si>
    <t>AstrahTV</t>
  </si>
  <si>
    <t>shawshank_d</t>
  </si>
  <si>
    <t>nakagawa55mmts</t>
  </si>
  <si>
    <t>Hyperlane_xyz</t>
  </si>
  <si>
    <t>String_Net</t>
  </si>
  <si>
    <t>NTAuthority</t>
  </si>
  <si>
    <t>RicSerritella</t>
  </si>
  <si>
    <t>XDRATx</t>
  </si>
  <si>
    <t>TalMorgenstern</t>
  </si>
  <si>
    <t>CafePunjab</t>
  </si>
  <si>
    <t>ChrisZaldain</t>
  </si>
  <si>
    <t>aa29500029</t>
  </si>
  <si>
    <t>control_eng_ch</t>
  </si>
  <si>
    <t>safeer_2016</t>
  </si>
  <si>
    <t>aliemek72</t>
  </si>
  <si>
    <t>WoodlandTz</t>
  </si>
  <si>
    <t>0xmetaschool</t>
  </si>
  <si>
    <t>BombzOfficial_</t>
  </si>
  <si>
    <t>davizescobar</t>
  </si>
  <si>
    <t>DavidRBradley</t>
  </si>
  <si>
    <t>DrEnesKbb</t>
  </si>
  <si>
    <t>baroswahjr</t>
  </si>
  <si>
    <t>wceoetf</t>
  </si>
  <si>
    <t>spacexcoin_spxc</t>
  </si>
  <si>
    <t>AppleZein</t>
  </si>
  <si>
    <t>via_abdulah</t>
  </si>
  <si>
    <t>sittlebluebird</t>
  </si>
  <si>
    <t>dmcostumes</t>
  </si>
  <si>
    <t>SciPiHarvey</t>
  </si>
  <si>
    <t>AlwyzPAPPIE</t>
  </si>
  <si>
    <t>Inflowchange</t>
  </si>
  <si>
    <t>futurefestxr</t>
  </si>
  <si>
    <t>analisisdebtc</t>
  </si>
  <si>
    <t>finalboyenergy</t>
  </si>
  <si>
    <t>PLANTandB</t>
  </si>
  <si>
    <t>maurorg9</t>
  </si>
  <si>
    <t>azoo2244</t>
  </si>
  <si>
    <t>AnthonyAbbas</t>
  </si>
  <si>
    <t>fmspear</t>
  </si>
  <si>
    <t>aerial_ie</t>
  </si>
  <si>
    <t>Mhmdbna</t>
  </si>
  <si>
    <t>1abu_murad</t>
  </si>
  <si>
    <t>AlhusainAbdull1</t>
  </si>
  <si>
    <t>EarthmixPlantao</t>
  </si>
  <si>
    <t>MikeLitman</t>
  </si>
  <si>
    <t>PoshTori</t>
  </si>
  <si>
    <t>AngelOfLight616</t>
  </si>
  <si>
    <t>Kazuaki612</t>
  </si>
  <si>
    <t>OfficialTung</t>
  </si>
  <si>
    <t>t1q1q</t>
  </si>
  <si>
    <t>alqabaspremium</t>
  </si>
  <si>
    <t>bklyn_syed</t>
  </si>
  <si>
    <t>TomekSzczygiel</t>
  </si>
  <si>
    <t>ms_morelia_</t>
  </si>
  <si>
    <t>GhanaTalksRadio</t>
  </si>
  <si>
    <t>onsenfuyuko</t>
  </si>
  <si>
    <t>FNBreakout</t>
  </si>
  <si>
    <t>cocoadepon</t>
  </si>
  <si>
    <t>FirstBasketBets</t>
  </si>
  <si>
    <t>theflstandard</t>
  </si>
  <si>
    <t>atof_88</t>
  </si>
  <si>
    <t>PostvanFenna</t>
  </si>
  <si>
    <t>mattholden</t>
  </si>
  <si>
    <t>naoki_kato_0129</t>
  </si>
  <si>
    <t>IMGKenya</t>
  </si>
  <si>
    <t>fabdaRice</t>
  </si>
  <si>
    <t>HalieSoifer</t>
  </si>
  <si>
    <t>paulsng</t>
  </si>
  <si>
    <t>MEMBER_POLICY</t>
  </si>
  <si>
    <t>RedEducadoresEc</t>
  </si>
  <si>
    <t>TreTrax_</t>
  </si>
  <si>
    <t>Blasmer_gate</t>
  </si>
  <si>
    <t>Obinata_MHD_CEO</t>
  </si>
  <si>
    <t>Foreijn</t>
  </si>
  <si>
    <t>MirrorMotoring</t>
  </si>
  <si>
    <t>SusanSmythSL</t>
  </si>
  <si>
    <t>HasanAydeniz</t>
  </si>
  <si>
    <t>elblacksoulof</t>
  </si>
  <si>
    <t>dreacaroliina</t>
  </si>
  <si>
    <t>OZCRYPTO2</t>
  </si>
  <si>
    <t>Sami9168</t>
  </si>
  <si>
    <t>RIKO78516449</t>
  </si>
  <si>
    <t>miyazakid</t>
  </si>
  <si>
    <t>JoshNassPR</t>
  </si>
  <si>
    <t>UnfilteredVicki</t>
  </si>
  <si>
    <t>NateHindman</t>
  </si>
  <si>
    <t>TopCpn</t>
  </si>
  <si>
    <t>MatrixConcierge</t>
  </si>
  <si>
    <t>Alharbi__Ali</t>
  </si>
  <si>
    <t>BowTiedBroseidn</t>
  </si>
  <si>
    <t>KooterBomb</t>
  </si>
  <si>
    <t>sahingunes</t>
  </si>
  <si>
    <t>ItsDevanteB</t>
  </si>
  <si>
    <t>SouthStateBank</t>
  </si>
  <si>
    <t>centralinfoTV</t>
  </si>
  <si>
    <t>patsupyon</t>
  </si>
  <si>
    <t>TylerHillYT</t>
  </si>
  <si>
    <t>lincolneadriofc</t>
  </si>
  <si>
    <t>TheYorkRoastCo</t>
  </si>
  <si>
    <t>atnissly</t>
  </si>
  <si>
    <t>1985kuwaitt</t>
  </si>
  <si>
    <t>A_s_algadi</t>
  </si>
  <si>
    <t>Burdman138</t>
  </si>
  <si>
    <t>letmedo_it</t>
  </si>
  <si>
    <t>paristekfuru</t>
  </si>
  <si>
    <t>JamousBader</t>
  </si>
  <si>
    <t>Bwana</t>
  </si>
  <si>
    <t>BryanTweed16</t>
  </si>
  <si>
    <t>DanielMaiaMello</t>
  </si>
  <si>
    <t>PaulinaShafir</t>
  </si>
  <si>
    <t>a_waredan</t>
  </si>
  <si>
    <t>MTBeauty_tweets</t>
  </si>
  <si>
    <t>TweetFreq</t>
  </si>
  <si>
    <t>zRelief</t>
  </si>
  <si>
    <t>torivofficial_</t>
  </si>
  <si>
    <t>GurikoEgaki</t>
  </si>
  <si>
    <t>TheBlueZonee</t>
  </si>
  <si>
    <t>MavkaSlavka</t>
  </si>
  <si>
    <t>GenCityLabs</t>
  </si>
  <si>
    <t>DrunkenMonkeySo</t>
  </si>
  <si>
    <t>pswilliams</t>
  </si>
  <si>
    <t>dustini</t>
  </si>
  <si>
    <t>gschuman</t>
  </si>
  <si>
    <t>pepebernal</t>
  </si>
  <si>
    <t>AlejandroVegaLi</t>
  </si>
  <si>
    <t>NasiranliCevdet</t>
  </si>
  <si>
    <t>ALDAWSARI_2030</t>
  </si>
  <si>
    <t>mistarvegas</t>
  </si>
  <si>
    <t>shino_type</t>
  </si>
  <si>
    <t>_Cryptokingdom_</t>
  </si>
  <si>
    <t>katalinaxvega</t>
  </si>
  <si>
    <t>meta_gameplan</t>
  </si>
  <si>
    <t>IamMrDas_</t>
  </si>
  <si>
    <t>thetechguychris</t>
  </si>
  <si>
    <t>mmnewsdottv</t>
  </si>
  <si>
    <t>vefakoca35</t>
  </si>
  <si>
    <t>JWPSports</t>
  </si>
  <si>
    <t>PolarStarRose</t>
  </si>
  <si>
    <t>nothbutsolomon</t>
  </si>
  <si>
    <t>W1AF8</t>
  </si>
  <si>
    <t>thetaxdude</t>
  </si>
  <si>
    <t>DerGoldreport</t>
  </si>
  <si>
    <t>StewartGolf</t>
  </si>
  <si>
    <t>soccercafe1</t>
  </si>
  <si>
    <t>officiallynou</t>
  </si>
  <si>
    <t>ferdousbhai</t>
  </si>
  <si>
    <t>HarvardDBMI</t>
  </si>
  <si>
    <t>craftersonline</t>
  </si>
  <si>
    <t>MohannadEdits</t>
  </si>
  <si>
    <t>OkOkey007</t>
  </si>
  <si>
    <t>_Mr_Gazelle</t>
  </si>
  <si>
    <t>oscar100_x</t>
  </si>
  <si>
    <t>iorin9999</t>
  </si>
  <si>
    <t>MarkLindsay</t>
  </si>
  <si>
    <t>SEIU721</t>
  </si>
  <si>
    <t>ArmghanKvirk</t>
  </si>
  <si>
    <t>fawazalsaleh11</t>
  </si>
  <si>
    <t>Wales247</t>
  </si>
  <si>
    <t>AB_AlphaBuilder</t>
  </si>
  <si>
    <t>SweetLollie</t>
  </si>
  <si>
    <t>wi2will</t>
  </si>
  <si>
    <t>zamgirl1</t>
  </si>
  <si>
    <t>aayushmansinha</t>
  </si>
  <si>
    <t>pap_fr</t>
  </si>
  <si>
    <t>Designerzoh</t>
  </si>
  <si>
    <t>cjenscook</t>
  </si>
  <si>
    <t>KeithNichol7</t>
  </si>
  <si>
    <t>mitchdmoore</t>
  </si>
  <si>
    <t>princesanghavi</t>
  </si>
  <si>
    <t>MidnightBisdak</t>
  </si>
  <si>
    <t>waldobroodryk</t>
  </si>
  <si>
    <t>danny_maty</t>
  </si>
  <si>
    <t>MohitAgNeurorad</t>
  </si>
  <si>
    <t>maasea_n</t>
  </si>
  <si>
    <t>jsan65536</t>
  </si>
  <si>
    <t>Nayuki_Vivy</t>
  </si>
  <si>
    <t>TheMergeWorld</t>
  </si>
  <si>
    <t>hama5z_nft</t>
  </si>
  <si>
    <t>BarefootRepub</t>
  </si>
  <si>
    <t>DreLamonte</t>
  </si>
  <si>
    <t>youngsunlive</t>
  </si>
  <si>
    <t>danojbt</t>
  </si>
  <si>
    <t>HaloInReverse</t>
  </si>
  <si>
    <t>satamdaham</t>
  </si>
  <si>
    <t>GLComandini</t>
  </si>
  <si>
    <t>Scarletwang85</t>
  </si>
  <si>
    <t>falahalarjani</t>
  </si>
  <si>
    <t>Mr_Ankrum</t>
  </si>
  <si>
    <t>DavidJAdler1991</t>
  </si>
  <si>
    <t>45RebelRo</t>
  </si>
  <si>
    <t>nasu_itamuro</t>
  </si>
  <si>
    <t>Hugo_StiglitzUA</t>
  </si>
  <si>
    <t>TheMontyShow</t>
  </si>
  <si>
    <t>DEAVERUKRUNKPHY</t>
  </si>
  <si>
    <t>DrIOKashmir_47</t>
  </si>
  <si>
    <t>abid_patel</t>
  </si>
  <si>
    <t>Rainbowfosterin</t>
  </si>
  <si>
    <t>piimanhasesyo</t>
  </si>
  <si>
    <t>heartsantidote</t>
  </si>
  <si>
    <t>DrAlolian</t>
  </si>
  <si>
    <t>dzkk1081</t>
  </si>
  <si>
    <t>deanlmartin</t>
  </si>
  <si>
    <t>SaadsuadH</t>
  </si>
  <si>
    <t>Padraic92996190</t>
  </si>
  <si>
    <t>Egzon_kb</t>
  </si>
  <si>
    <t>napolyonbet</t>
  </si>
  <si>
    <t>Barry_Carter</t>
  </si>
  <si>
    <t>OGCryptoWizard</t>
  </si>
  <si>
    <t>Svetmusic</t>
  </si>
  <si>
    <t>tteclife</t>
  </si>
  <si>
    <t>yesersariyildiz</t>
  </si>
  <si>
    <t>DJROSTI</t>
  </si>
  <si>
    <t>AlbertoRavioli</t>
  </si>
  <si>
    <t>Benibachi_eth</t>
  </si>
  <si>
    <t>FirstCollector</t>
  </si>
  <si>
    <t>djessbeats</t>
  </si>
  <si>
    <t>SceneDaddy</t>
  </si>
  <si>
    <t>ygyl_</t>
  </si>
  <si>
    <t>munakatagyu</t>
  </si>
  <si>
    <t>James_Gross</t>
  </si>
  <si>
    <t>theraceclub</t>
  </si>
  <si>
    <t>ITTI_VIP</t>
  </si>
  <si>
    <t>chrissforce</t>
  </si>
  <si>
    <t>c_norm21</t>
  </si>
  <si>
    <t>camiduro_</t>
  </si>
  <si>
    <t>CHANGHAENG</t>
  </si>
  <si>
    <t>miju0842KnsyL27</t>
  </si>
  <si>
    <t>MplsStew</t>
  </si>
  <si>
    <t>HunterFaith</t>
  </si>
  <si>
    <t>ILLBEAST</t>
  </si>
  <si>
    <t>didileja</t>
  </si>
  <si>
    <t>RootisTabootus</t>
  </si>
  <si>
    <t>HMaegerle</t>
  </si>
  <si>
    <t>TuPaisanoJK</t>
  </si>
  <si>
    <t>FriedHoney</t>
  </si>
  <si>
    <t>SoftlogicStock1</t>
  </si>
  <si>
    <t>Amenityio</t>
  </si>
  <si>
    <t>sosweet_km</t>
  </si>
  <si>
    <t>darran0x</t>
  </si>
  <si>
    <t>ZRKD</t>
  </si>
  <si>
    <t>adelbelgaied</t>
  </si>
  <si>
    <t>poncle_soft</t>
  </si>
  <si>
    <t>AortaSurg</t>
  </si>
  <si>
    <t>helshecombr</t>
  </si>
  <si>
    <t>amir_mousavy</t>
  </si>
  <si>
    <t>PapasitoWtf</t>
  </si>
  <si>
    <t>RealDaveCares4u</t>
  </si>
  <si>
    <t>nivcalderon</t>
  </si>
  <si>
    <t>allegrande</t>
  </si>
  <si>
    <t>zhovta_plyama</t>
  </si>
  <si>
    <t>AbdulelahMusic7</t>
  </si>
  <si>
    <t>kiyokbys</t>
  </si>
  <si>
    <t>MCovBrown</t>
  </si>
  <si>
    <t>internetcases</t>
  </si>
  <si>
    <t>mikecampau</t>
  </si>
  <si>
    <t>CHANNEL_GATE</t>
  </si>
  <si>
    <t>naattaliee</t>
  </si>
  <si>
    <t>MrAlYamani</t>
  </si>
  <si>
    <t>wazakiako</t>
  </si>
  <si>
    <t>ne_vluchiv</t>
  </si>
  <si>
    <t>qnighy</t>
  </si>
  <si>
    <t>debster7301</t>
  </si>
  <si>
    <t>DevlinHuxtable</t>
  </si>
  <si>
    <t>BCStrickland95</t>
  </si>
  <si>
    <t>PathwayBB</t>
  </si>
  <si>
    <t>UXWritingar</t>
  </si>
  <si>
    <t>Mini_Flip_</t>
  </si>
  <si>
    <t>AbdiSamawad</t>
  </si>
  <si>
    <t>canariavisen</t>
  </si>
  <si>
    <t>MasteringAlchem</t>
  </si>
  <si>
    <t>kebura_P</t>
  </si>
  <si>
    <t>JulioDelaRosa</t>
  </si>
  <si>
    <t>wilfredodiazPR</t>
  </si>
  <si>
    <t>67Morgana</t>
  </si>
  <si>
    <t>DrAliRobaian</t>
  </si>
  <si>
    <t>HayMapApp</t>
  </si>
  <si>
    <t>manausalerta</t>
  </si>
  <si>
    <t>thiqxis</t>
  </si>
  <si>
    <t>KhaiBaharEmpire</t>
  </si>
  <si>
    <t>artbygarray</t>
  </si>
  <si>
    <t>BombMoneyBSC</t>
  </si>
  <si>
    <t>kurt</t>
  </si>
  <si>
    <t>PenniShelton</t>
  </si>
  <si>
    <t>ZachPlaysAN</t>
  </si>
  <si>
    <t>miajamesfindom</t>
  </si>
  <si>
    <t>AdictorOfficial</t>
  </si>
  <si>
    <t>KingFPS__</t>
  </si>
  <si>
    <t>DarrylEdwards07</t>
  </si>
  <si>
    <t>goodmontheth</t>
  </si>
  <si>
    <t>Voipfone</t>
  </si>
  <si>
    <t>thejanechuks</t>
  </si>
  <si>
    <t>tezukakaz</t>
  </si>
  <si>
    <t>brucebholmes_10</t>
  </si>
  <si>
    <t>AlmaneeBader</t>
  </si>
  <si>
    <t>mlhm_net</t>
  </si>
  <si>
    <t>amndamai</t>
  </si>
  <si>
    <t>Grimillionaire</t>
  </si>
  <si>
    <t>NA1991F</t>
  </si>
  <si>
    <t>sumomon_coach7</t>
  </si>
  <si>
    <t>jayphilips</t>
  </si>
  <si>
    <t>ROIdude</t>
  </si>
  <si>
    <t>speakingtomato</t>
  </si>
  <si>
    <t>OAlabdulrahim</t>
  </si>
  <si>
    <t>Gitarre3</t>
  </si>
  <si>
    <t>c999o</t>
  </si>
  <si>
    <t>ndmstudio</t>
  </si>
  <si>
    <t>whoisthebaldguy</t>
  </si>
  <si>
    <t>WorshipJorja</t>
  </si>
  <si>
    <t>ArtOfficialPepe</t>
  </si>
  <si>
    <t>MikeAlden2012</t>
  </si>
  <si>
    <t>ArielGarciaUCR</t>
  </si>
  <si>
    <t>ofarukaydinn</t>
  </si>
  <si>
    <t>Mavs_Tr</t>
  </si>
  <si>
    <t>AphoniaDVS</t>
  </si>
  <si>
    <t>eddybadrina</t>
  </si>
  <si>
    <t>sharonschweitz</t>
  </si>
  <si>
    <t>digitalistuit</t>
  </si>
  <si>
    <t>VOMNoticias</t>
  </si>
  <si>
    <t>sonic_cosplayer</t>
  </si>
  <si>
    <t>CenterPointSec</t>
  </si>
  <si>
    <t>HousingNowTO</t>
  </si>
  <si>
    <t>DimitriVistick</t>
  </si>
  <si>
    <t>debbietea8</t>
  </si>
  <si>
    <t>tagmediachicago</t>
  </si>
  <si>
    <t>CopaNordesteCBF</t>
  </si>
  <si>
    <t>ludwig</t>
  </si>
  <si>
    <t>acremades</t>
  </si>
  <si>
    <t>DaisukeExia</t>
  </si>
  <si>
    <t>ho_fernandez</t>
  </si>
  <si>
    <t>azizabuhaimed11</t>
  </si>
  <si>
    <t>M_76666</t>
  </si>
  <si>
    <t>StarkNaked23</t>
  </si>
  <si>
    <t>WyattCatarina</t>
  </si>
  <si>
    <t>Snakerrrs</t>
  </si>
  <si>
    <t>Vamsiuppili</t>
  </si>
  <si>
    <t>coingri</t>
  </si>
  <si>
    <t>DanielMatos</t>
  </si>
  <si>
    <t>Emily_eth1</t>
  </si>
  <si>
    <t>apeapebaby</t>
  </si>
  <si>
    <t>aoi_uzume</t>
  </si>
  <si>
    <t>Silenx_x</t>
  </si>
  <si>
    <t>iamBawaal</t>
  </si>
  <si>
    <t>brite_panther</t>
  </si>
  <si>
    <t>Marsbahisgiris6</t>
  </si>
  <si>
    <t>ice_nfts</t>
  </si>
  <si>
    <t>Smogonthetees</t>
  </si>
  <si>
    <t>mitchmillerme</t>
  </si>
  <si>
    <t>KoenSwinkels</t>
  </si>
  <si>
    <t>javierarres</t>
  </si>
  <si>
    <t>otokunatokuchan</t>
  </si>
  <si>
    <t>plutoniumfitzg</t>
  </si>
  <si>
    <t>F10Dfjtu</t>
  </si>
  <si>
    <t>Senju_in_Japan</t>
  </si>
  <si>
    <t>PrimeNumbersFi</t>
  </si>
  <si>
    <t>starwars_rhodes</t>
  </si>
  <si>
    <t>keepupwithaaron</t>
  </si>
  <si>
    <t>jaimepele</t>
  </si>
  <si>
    <t>ryuuhyounooka</t>
  </si>
  <si>
    <t>ClayShumate</t>
  </si>
  <si>
    <t>AkkoyunAlmoyun</t>
  </si>
  <si>
    <t>cjguminoQB</t>
  </si>
  <si>
    <t>tmbox_tom</t>
  </si>
  <si>
    <t>GoodAMLiberty</t>
  </si>
  <si>
    <t>sm_yuukimicro</t>
  </si>
  <si>
    <t>LoopyVl</t>
  </si>
  <si>
    <t>OGKidG</t>
  </si>
  <si>
    <t>lawyer4SMBs</t>
  </si>
  <si>
    <t>brandonlovelace</t>
  </si>
  <si>
    <t>KayoSouthside</t>
  </si>
  <si>
    <t>TuttleCapital</t>
  </si>
  <si>
    <t>graburutanuki</t>
  </si>
  <si>
    <t>stopinstockport</t>
  </si>
  <si>
    <t>paniranist_info</t>
  </si>
  <si>
    <t>PalmerolaXPL</t>
  </si>
  <si>
    <t>DesigualCol</t>
  </si>
  <si>
    <t>BunheadHQ</t>
  </si>
  <si>
    <t>ScarceCreatures</t>
  </si>
  <si>
    <t>cnftmart</t>
  </si>
  <si>
    <t>ces3d0112</t>
  </si>
  <si>
    <t>MikeAbundo</t>
  </si>
  <si>
    <t>jaysonsanchez</t>
  </si>
  <si>
    <t>MethaqAlFayyadh</t>
  </si>
  <si>
    <t>seaandcoast1</t>
  </si>
  <si>
    <t>uriboudiary</t>
  </si>
  <si>
    <t>ethalorian</t>
  </si>
  <si>
    <t>wallstsavage80</t>
  </si>
  <si>
    <t>nafoprospect</t>
  </si>
  <si>
    <t>shoyoichi</t>
  </si>
  <si>
    <t>lunajysytz</t>
  </si>
  <si>
    <t>MOHMADALATEEQ</t>
  </si>
  <si>
    <t>al4sh</t>
  </si>
  <si>
    <t>lesyev_</t>
  </si>
  <si>
    <t>nickivirals</t>
  </si>
  <si>
    <t>weareshiphero</t>
  </si>
  <si>
    <t>PinBitmap</t>
  </si>
  <si>
    <t>rois_codh</t>
  </si>
  <si>
    <t>USHeadlineNews</t>
  </si>
  <si>
    <t>david_lisovtsev</t>
  </si>
  <si>
    <t>TASUKU_Sound</t>
  </si>
  <si>
    <t>kayfabecapital</t>
  </si>
  <si>
    <t>threesigma_xyz</t>
  </si>
  <si>
    <t>vandanatiwari</t>
  </si>
  <si>
    <t>wangdou</t>
  </si>
  <si>
    <t>rgvmedia</t>
  </si>
  <si>
    <t>engwind_art</t>
  </si>
  <si>
    <t>SheSoSpicy_</t>
  </si>
  <si>
    <t>falmoltqa</t>
  </si>
  <si>
    <t>salah_al_otaibi</t>
  </si>
  <si>
    <t>AaleyIqbal</t>
  </si>
  <si>
    <t>abdulaziz_mane</t>
  </si>
  <si>
    <t>Phoenix_Point</t>
  </si>
  <si>
    <t>lange_tobias_hh</t>
  </si>
  <si>
    <t>NFTnxo</t>
  </si>
  <si>
    <t>ArtKouchiku</t>
  </si>
  <si>
    <t>_SkyCLB</t>
  </si>
  <si>
    <t>TheBlindDeity</t>
  </si>
  <si>
    <t>peaceofmindtv</t>
  </si>
  <si>
    <t>BADDIES_UK</t>
  </si>
  <si>
    <t>knight_04</t>
  </si>
  <si>
    <t>charisma__neet</t>
  </si>
  <si>
    <t>almajd_schools</t>
  </si>
  <si>
    <t>SoyKEVHO</t>
  </si>
  <si>
    <t>DPrivatinvestor</t>
  </si>
  <si>
    <t>RNJesusVtuber</t>
  </si>
  <si>
    <t>NatCon2022</t>
  </si>
  <si>
    <t>MetaTechInsight</t>
  </si>
  <si>
    <t>LeonPZambrano</t>
  </si>
  <si>
    <t>SLEEPYJAYR</t>
  </si>
  <si>
    <t>mrzoog666</t>
  </si>
  <si>
    <t>sho_mixmaximum</t>
  </si>
  <si>
    <t>Satyajeet_IN</t>
  </si>
  <si>
    <t>ahmedmbamujally</t>
  </si>
  <si>
    <t>tangerine_1212</t>
  </si>
  <si>
    <t>KaixTweets</t>
  </si>
  <si>
    <t>RojasTrg</t>
  </si>
  <si>
    <t>action_ceo</t>
  </si>
  <si>
    <t>JChillinsworth</t>
  </si>
  <si>
    <t>misspaulalondon</t>
  </si>
  <si>
    <t>laura_greenaura</t>
  </si>
  <si>
    <t>zachherbert</t>
  </si>
  <si>
    <t>JenniferJillS</t>
  </si>
  <si>
    <t>BWFUND</t>
  </si>
  <si>
    <t>YilmazCansin</t>
  </si>
  <si>
    <t>LKDRC888</t>
  </si>
  <si>
    <t>connections8</t>
  </si>
  <si>
    <t>SHIB_HEAD</t>
  </si>
  <si>
    <t>Ecohustler</t>
  </si>
  <si>
    <t>PetterSkinstad</t>
  </si>
  <si>
    <t>bananamixash</t>
  </si>
  <si>
    <t>QueenBexiBape</t>
  </si>
  <si>
    <t>AJung443</t>
  </si>
  <si>
    <t>keliil_</t>
  </si>
  <si>
    <t>felimalisboa</t>
  </si>
  <si>
    <t>mdly36203223</t>
  </si>
  <si>
    <t>michaelmezz</t>
  </si>
  <si>
    <t>FrizzEmbossed</t>
  </si>
  <si>
    <t>MandyInRio</t>
  </si>
  <si>
    <t>wasabi_cloud</t>
  </si>
  <si>
    <t>Scorpio111179</t>
  </si>
  <si>
    <t>RealTorontoNewz</t>
  </si>
  <si>
    <t>0x_SLiNGER</t>
  </si>
  <si>
    <t>RickMac767</t>
  </si>
  <si>
    <t>DefenderEurop</t>
  </si>
  <si>
    <t>raynosbySony</t>
  </si>
  <si>
    <t>ijattala</t>
  </si>
  <si>
    <t>mgonsen</t>
  </si>
  <si>
    <t>debiruneko</t>
  </si>
  <si>
    <t>ramu_li</t>
  </si>
  <si>
    <t>AKB_CASINOQUEST</t>
  </si>
  <si>
    <t>Training4Ultra</t>
  </si>
  <si>
    <t>PatriotMike3</t>
  </si>
  <si>
    <t>CHelleaven</t>
  </si>
  <si>
    <t>FUT_Borat</t>
  </si>
  <si>
    <t>crypto_kaptanx</t>
  </si>
  <si>
    <t>earievilox</t>
  </si>
  <si>
    <t>DavidJHunt</t>
  </si>
  <si>
    <t>iampramodmishra</t>
  </si>
  <si>
    <t>calessira</t>
  </si>
  <si>
    <t>GDZEDAS</t>
  </si>
  <si>
    <t>JDTeamPSG1</t>
  </si>
  <si>
    <t>moeshan_club</t>
  </si>
  <si>
    <t>ipradhanjiii</t>
  </si>
  <si>
    <t>carbondefixyz</t>
  </si>
  <si>
    <t>Fathersincorp</t>
  </si>
  <si>
    <t>kamelhawwash</t>
  </si>
  <si>
    <t>restrictededits</t>
  </si>
  <si>
    <t>KOSUKEFURUI</t>
  </si>
  <si>
    <t>polatsawas</t>
  </si>
  <si>
    <t>Hyunmevn</t>
  </si>
  <si>
    <t>DKINGNFT</t>
  </si>
  <si>
    <t>meicich</t>
  </si>
  <si>
    <t>Antennasdirect</t>
  </si>
  <si>
    <t>musclemiyazaki</t>
  </si>
  <si>
    <t>radaramazonico</t>
  </si>
  <si>
    <t>DerekHryn</t>
  </si>
  <si>
    <t>lampunggehh</t>
  </si>
  <si>
    <t>rajisalshrafi</t>
  </si>
  <si>
    <t>ThaLastDJ</t>
  </si>
  <si>
    <t>coingeener</t>
  </si>
  <si>
    <t>YVESABDALLAH2</t>
  </si>
  <si>
    <t>5jyurali</t>
  </si>
  <si>
    <t>penmark_doshi</t>
  </si>
  <si>
    <t>handmade1109</t>
  </si>
  <si>
    <t>ferncarreiro</t>
  </si>
  <si>
    <t>slidebean</t>
  </si>
  <si>
    <t>JeyShine1</t>
  </si>
  <si>
    <t>CardsJakes</t>
  </si>
  <si>
    <t>phenmas</t>
  </si>
  <si>
    <t>arielcoco</t>
  </si>
  <si>
    <t>darthyall_eth</t>
  </si>
  <si>
    <t>SenorGanan</t>
  </si>
  <si>
    <t>saiyahtravels</t>
  </si>
  <si>
    <t>GaPorts</t>
  </si>
  <si>
    <t>NewTexasPW</t>
  </si>
  <si>
    <t>sonan_kei</t>
  </si>
  <si>
    <t>Qoway_Markaz</t>
  </si>
  <si>
    <t>shengch87600048</t>
  </si>
  <si>
    <t>shokoissinging</t>
  </si>
  <si>
    <t>alharbiwa</t>
  </si>
  <si>
    <t>al_ain1</t>
  </si>
  <si>
    <t>tannerchidester</t>
  </si>
  <si>
    <t>TelanteWebber</t>
  </si>
  <si>
    <t>gafary_s</t>
  </si>
  <si>
    <t>binshamool</t>
  </si>
  <si>
    <t>LakersGlobal</t>
  </si>
  <si>
    <t>LinearProtocol</t>
  </si>
  <si>
    <t>Angelo_TorresJR</t>
  </si>
  <si>
    <t>yosukemurai</t>
  </si>
  <si>
    <t>SoyMarioVP</t>
  </si>
  <si>
    <t>SpiritFireSpark</t>
  </si>
  <si>
    <t>dave_crypto1</t>
  </si>
  <si>
    <t>sonriasbaixas</t>
  </si>
  <si>
    <t>leopoldasch</t>
  </si>
  <si>
    <t>dikkdikkk</t>
  </si>
  <si>
    <t>xita169</t>
  </si>
  <si>
    <t>Yuimaru_Illust</t>
  </si>
  <si>
    <t>HashomrimOrg</t>
  </si>
  <si>
    <t>GabrielsNotes</t>
  </si>
  <si>
    <t>mmofranco</t>
  </si>
  <si>
    <t>cryptofays</t>
  </si>
  <si>
    <t>V2Presents</t>
  </si>
  <si>
    <t>Aalhtlani</t>
  </si>
  <si>
    <t>_MPE3</t>
  </si>
  <si>
    <t>EWOOD_AD</t>
  </si>
  <si>
    <t>PHDChicago</t>
  </si>
  <si>
    <t>RobThompson_Art</t>
  </si>
  <si>
    <t>yasarnes</t>
  </si>
  <si>
    <t>TheJaysonJones</t>
  </si>
  <si>
    <t>FloridaBlueDem</t>
  </si>
  <si>
    <t>lost_product</t>
  </si>
  <si>
    <t>nekomilkcat</t>
  </si>
  <si>
    <t>mikkjeanne</t>
  </si>
  <si>
    <t>kodakara_baian</t>
  </si>
  <si>
    <t>TXHSBB</t>
  </si>
  <si>
    <t>Giraffitii_NFT</t>
  </si>
  <si>
    <t>aBTC_Center</t>
  </si>
  <si>
    <t>PECareer</t>
  </si>
  <si>
    <t>agonsenhauser</t>
  </si>
  <si>
    <t>Memo_Mx</t>
  </si>
  <si>
    <t>TerryMaggert</t>
  </si>
  <si>
    <t>Nonchalant_Neal</t>
  </si>
  <si>
    <t>AntiwarRawitna</t>
  </si>
  <si>
    <t>NonFungibleSon</t>
  </si>
  <si>
    <t>lukasz_kulpa</t>
  </si>
  <si>
    <t>YellowCakeInc</t>
  </si>
  <si>
    <t>mariinksarts</t>
  </si>
  <si>
    <t>MaciekSankowski</t>
  </si>
  <si>
    <t>falkoon39</t>
  </si>
  <si>
    <t>mreiffy</t>
  </si>
  <si>
    <t>shinhieida</t>
  </si>
  <si>
    <t>frostezor</t>
  </si>
  <si>
    <t>qaadeeem</t>
  </si>
  <si>
    <t>aimeespurpose</t>
  </si>
  <si>
    <t>Ll1199__</t>
  </si>
  <si>
    <t>WINterSBP_</t>
  </si>
  <si>
    <t>Rakan_r2023</t>
  </si>
  <si>
    <t>Buurmann</t>
  </si>
  <si>
    <t>RealPaulWinters</t>
  </si>
  <si>
    <t>hkncevikoglu</t>
  </si>
  <si>
    <t>NukroinnnNFT</t>
  </si>
  <si>
    <t>TactiCoolMemes</t>
  </si>
  <si>
    <t>bibun_kanou</t>
  </si>
  <si>
    <t>2DesignGames</t>
  </si>
  <si>
    <t>nana_aoibyakuya</t>
  </si>
  <si>
    <t>DianeLazarus</t>
  </si>
  <si>
    <t>micav3li</t>
  </si>
  <si>
    <t>DonAplas</t>
  </si>
  <si>
    <t>Mad_Dawg29</t>
  </si>
  <si>
    <t>MahmoudTawfiq79</t>
  </si>
  <si>
    <t>ngey9999</t>
  </si>
  <si>
    <t>PhD_Security</t>
  </si>
  <si>
    <t>DataCenterGuru</t>
  </si>
  <si>
    <t>fabricecalmels</t>
  </si>
  <si>
    <t>cedar_news</t>
  </si>
  <si>
    <t>GuerinGreen</t>
  </si>
  <si>
    <t>karnimoh</t>
  </si>
  <si>
    <t>AbhishekJhaNITP</t>
  </si>
  <si>
    <t>DareToFly777</t>
  </si>
  <si>
    <t>Bigfoot_Reviews</t>
  </si>
  <si>
    <t>SatisDEX</t>
  </si>
  <si>
    <t>Ex_Trac</t>
  </si>
  <si>
    <t>joemessina</t>
  </si>
  <si>
    <t>djcharliecinco</t>
  </si>
  <si>
    <t>ZeroMizKun</t>
  </si>
  <si>
    <t>icenoona_h</t>
  </si>
  <si>
    <t>DrSh11_</t>
  </si>
  <si>
    <t>ShuttleBayXYZ</t>
  </si>
  <si>
    <t>DaleManley10</t>
  </si>
  <si>
    <t>Papulaeth</t>
  </si>
  <si>
    <t>Gokdenizakino</t>
  </si>
  <si>
    <t>dotBen</t>
  </si>
  <si>
    <t>joeyvpriceHR</t>
  </si>
  <si>
    <t>Beetle_Guy</t>
  </si>
  <si>
    <t>msd_supreme</t>
  </si>
  <si>
    <t>kaerekiko</t>
  </si>
  <si>
    <t>jedtavernierr</t>
  </si>
  <si>
    <t>d0tslash</t>
  </si>
  <si>
    <t>bow_julian</t>
  </si>
  <si>
    <t>ainslie7</t>
  </si>
  <si>
    <t>i0n1ca</t>
  </si>
  <si>
    <t>Aziz_Bawzeer</t>
  </si>
  <si>
    <t>Katsumisoft</t>
  </si>
  <si>
    <t>hideKTch</t>
  </si>
  <si>
    <t>DrDeathCultClub</t>
  </si>
  <si>
    <t>ArtSoroor</t>
  </si>
  <si>
    <t>37athir</t>
  </si>
  <si>
    <t>cedelabs</t>
  </si>
  <si>
    <t>DegenBrains</t>
  </si>
  <si>
    <t>PalmPayCoin</t>
  </si>
  <si>
    <t>DarrenJDavisGCS</t>
  </si>
  <si>
    <t>HuntingtonMayor</t>
  </si>
  <si>
    <t>lukanegoita</t>
  </si>
  <si>
    <t>thiiagozuza</t>
  </si>
  <si>
    <t>ratiodepedro</t>
  </si>
  <si>
    <t>TeamKorosu</t>
  </si>
  <si>
    <t>neet65536</t>
  </si>
  <si>
    <t>thebadfroot</t>
  </si>
  <si>
    <t>waifu_dai</t>
  </si>
  <si>
    <t>DJNuKidd</t>
  </si>
  <si>
    <t>saadhuthayl</t>
  </si>
  <si>
    <t>ren_ren0619</t>
  </si>
  <si>
    <t>chasevlr</t>
  </si>
  <si>
    <t>Astro_Psicolog1</t>
  </si>
  <si>
    <t>GoldChainCowboi</t>
  </si>
  <si>
    <t>manakoFieldwork</t>
  </si>
  <si>
    <t>aenichaina</t>
  </si>
  <si>
    <t>DrFletchington</t>
  </si>
  <si>
    <t>itsChrisAM</t>
  </si>
  <si>
    <t>CAtabraiz</t>
  </si>
  <si>
    <t>kikuchiyoshie</t>
  </si>
  <si>
    <t>JackedInvestor</t>
  </si>
  <si>
    <t>amoscryptoguy</t>
  </si>
  <si>
    <t>groupeRN_off</t>
  </si>
  <si>
    <t>lv_news_in_jp</t>
  </si>
  <si>
    <t>c_mikzuki</t>
  </si>
  <si>
    <t>wieslawkukula</t>
  </si>
  <si>
    <t>EU_Aluminium</t>
  </si>
  <si>
    <t>saad_alhassany</t>
  </si>
  <si>
    <t>ATaylorFPGA</t>
  </si>
  <si>
    <t>JusstAna1</t>
  </si>
  <si>
    <t>fedupguy4usa</t>
  </si>
  <si>
    <t>RubiconLink</t>
  </si>
  <si>
    <t>OgLukky</t>
  </si>
  <si>
    <t>borsafinanstr</t>
  </si>
  <si>
    <t>MAZDA_CX60_PR</t>
  </si>
  <si>
    <t>_Kyra</t>
  </si>
  <si>
    <t>okuyamamasaru</t>
  </si>
  <si>
    <t>AquaBoostTV</t>
  </si>
  <si>
    <t>VikramTrendz</t>
  </si>
  <si>
    <t>PrairieBuilders</t>
  </si>
  <si>
    <t>trading_athena</t>
  </si>
  <si>
    <t>kizudarake_pr</t>
  </si>
  <si>
    <t>nadamutawa</t>
  </si>
  <si>
    <t>AlhajiPopping</t>
  </si>
  <si>
    <t>kasamax</t>
  </si>
  <si>
    <t>hasebe_yu801176</t>
  </si>
  <si>
    <t>Thamer_Th</t>
  </si>
  <si>
    <t>hkateeq80</t>
  </si>
  <si>
    <t>Shopdogg2</t>
  </si>
  <si>
    <t>WorthlessChub</t>
  </si>
  <si>
    <t>AzuruVT</t>
  </si>
  <si>
    <t>ReggieBatts</t>
  </si>
  <si>
    <t>brettdbennett</t>
  </si>
  <si>
    <t>MelStewartXD</t>
  </si>
  <si>
    <t>Ahangari73</t>
  </si>
  <si>
    <t>iwaken71</t>
  </si>
  <si>
    <t>RazaOnYT</t>
  </si>
  <si>
    <t>marti_micky</t>
  </si>
  <si>
    <t>Najda_H_R</t>
  </si>
  <si>
    <t>ServeElRey</t>
  </si>
  <si>
    <t>rwitoken</t>
  </si>
  <si>
    <t>NateLawson</t>
  </si>
  <si>
    <t>erikaefrancis</t>
  </si>
  <si>
    <t>SwissDisk</t>
  </si>
  <si>
    <t>AHajizade</t>
  </si>
  <si>
    <t>JoeAllenNewman</t>
  </si>
  <si>
    <t>Muhammad_NK786</t>
  </si>
  <si>
    <t>MaineRangers</t>
  </si>
  <si>
    <t>satomi_n0810</t>
  </si>
  <si>
    <t>nesanel6152</t>
  </si>
  <si>
    <t>SCHOOLAP_</t>
  </si>
  <si>
    <t>JantantraTv</t>
  </si>
  <si>
    <t>aaaxzr</t>
  </si>
  <si>
    <t>muhmad_ot</t>
  </si>
  <si>
    <t>DekigokorOdani</t>
  </si>
  <si>
    <t>rachaelbydesign</t>
  </si>
  <si>
    <t>NHLRussell</t>
  </si>
  <si>
    <t>fevzickr</t>
  </si>
  <si>
    <t>Naifjuhni</t>
  </si>
  <si>
    <t>akadirtnriverdi</t>
  </si>
  <si>
    <t>tomiy_shonan</t>
  </si>
  <si>
    <t>omen_nft</t>
  </si>
  <si>
    <t>krishnagade</t>
  </si>
  <si>
    <t>florisjaneth</t>
  </si>
  <si>
    <t>chingpogi22</t>
  </si>
  <si>
    <t>marinabeckett_</t>
  </si>
  <si>
    <t>mjayw99</t>
  </si>
  <si>
    <t>TheDealBuyer</t>
  </si>
  <si>
    <t>uVCyzHfmTeGkvxJ</t>
  </si>
  <si>
    <t>thestorydj</t>
  </si>
  <si>
    <t>amanzella3</t>
  </si>
  <si>
    <t>mokkos_org</t>
  </si>
  <si>
    <t>justinchando</t>
  </si>
  <si>
    <t>SD_JADOU</t>
  </si>
  <si>
    <t>alayed91</t>
  </si>
  <si>
    <t>aloneGob</t>
  </si>
  <si>
    <t>rogueable</t>
  </si>
  <si>
    <t>Idemous</t>
  </si>
  <si>
    <t>MrxFlip</t>
  </si>
  <si>
    <t>craigwarmke</t>
  </si>
  <si>
    <t>meganwintersx</t>
  </si>
  <si>
    <t>TheBlue_Stable</t>
  </si>
  <si>
    <t>diet_naomama</t>
  </si>
  <si>
    <t>XMurabito</t>
  </si>
  <si>
    <t>joshmobleymusic</t>
  </si>
  <si>
    <t>kuttabhowka</t>
  </si>
  <si>
    <t>Elchinofdz</t>
  </si>
  <si>
    <t>FaydeVLR</t>
  </si>
  <si>
    <t>JameelaAlzeedi</t>
  </si>
  <si>
    <t>kurusunet</t>
  </si>
  <si>
    <t>InesvanBokhoven</t>
  </si>
  <si>
    <t>CHONILLOec</t>
  </si>
  <si>
    <t>ND_sensei</t>
  </si>
  <si>
    <t>pepi_goncalvez</t>
  </si>
  <si>
    <t>NotDBP</t>
  </si>
  <si>
    <t>SAlfehaid</t>
  </si>
  <si>
    <t>SurvivalServers</t>
  </si>
  <si>
    <t>S8050HE</t>
  </si>
  <si>
    <t>yuyutaa_18</t>
  </si>
  <si>
    <t>HestiiaTarott</t>
  </si>
  <si>
    <t>info_lateral</t>
  </si>
  <si>
    <t>GGLIVETOKYO</t>
  </si>
  <si>
    <t>SkyeDawn</t>
  </si>
  <si>
    <t>MosesMo</t>
  </si>
  <si>
    <t>rosney</t>
  </si>
  <si>
    <t>7asssanbek</t>
  </si>
  <si>
    <t>kostascrypto</t>
  </si>
  <si>
    <t>ahmad_alnafea</t>
  </si>
  <si>
    <t>ChairmanLathan</t>
  </si>
  <si>
    <t>MyFaithVotes</t>
  </si>
  <si>
    <t>MrFryR</t>
  </si>
  <si>
    <t>annierrobins</t>
  </si>
  <si>
    <t>billard_thierry</t>
  </si>
  <si>
    <t>shisonydayo</t>
  </si>
  <si>
    <t>WeSolidarite</t>
  </si>
  <si>
    <t>Nitroid</t>
  </si>
  <si>
    <t>FollowEverton</t>
  </si>
  <si>
    <t>DeeHouseMF</t>
  </si>
  <si>
    <t>PrSonali</t>
  </si>
  <si>
    <t>sbaarcom</t>
  </si>
  <si>
    <t>wisemetajay</t>
  </si>
  <si>
    <t>Base64ai</t>
  </si>
  <si>
    <t>SmokeyTheBera</t>
  </si>
  <si>
    <t>gamearenaofc</t>
  </si>
  <si>
    <t>CJHowey</t>
  </si>
  <si>
    <t>iosonopoz</t>
  </si>
  <si>
    <t>DrAsmaAlkusayer</t>
  </si>
  <si>
    <t>VivianFrank</t>
  </si>
  <si>
    <t>MOE_EPR_09</t>
  </si>
  <si>
    <t>baramarie44</t>
  </si>
  <si>
    <t>wallstgoat</t>
  </si>
  <si>
    <t>LeenaMahtani</t>
  </si>
  <si>
    <t>leebitssi</t>
  </si>
  <si>
    <t>arnoldtijerina</t>
  </si>
  <si>
    <t>Fabricioleon</t>
  </si>
  <si>
    <t>yamamoto_junya</t>
  </si>
  <si>
    <t>saltwatered</t>
  </si>
  <si>
    <t>ChapuisCamille</t>
  </si>
  <si>
    <t>SophieAScruggs</t>
  </si>
  <si>
    <t>AlexRollinsNFL</t>
  </si>
  <si>
    <t>gauthamastro</t>
  </si>
  <si>
    <t>SIMADiLab</t>
  </si>
  <si>
    <t>MacStev3nson</t>
  </si>
  <si>
    <t>downi75</t>
  </si>
  <si>
    <t>emrethewanderer</t>
  </si>
  <si>
    <t>aervineth</t>
  </si>
  <si>
    <t>NurayDeri</t>
  </si>
  <si>
    <t>TigerLineTrades</t>
  </si>
  <si>
    <t>SJC_web3</t>
  </si>
  <si>
    <t>abhinavguptas</t>
  </si>
  <si>
    <t>sandorwalusimbi</t>
  </si>
  <si>
    <t>kaikucaffelatte</t>
  </si>
  <si>
    <t>sirchuks_01</t>
  </si>
  <si>
    <t>pausedME</t>
  </si>
  <si>
    <t>Utakane_IDV</t>
  </si>
  <si>
    <t>ClubToClub</t>
  </si>
  <si>
    <t>submergingmkt</t>
  </si>
  <si>
    <t>sukru_yildiz</t>
  </si>
  <si>
    <t>gbpoliceadvisor</t>
  </si>
  <si>
    <t>edleonklinger</t>
  </si>
  <si>
    <t>ComiskeyCrew</t>
  </si>
  <si>
    <t>majedshawi</t>
  </si>
  <si>
    <t>Neil_Wilby</t>
  </si>
  <si>
    <t>Son0fThor</t>
  </si>
  <si>
    <t>DrMohamedRadadi</t>
  </si>
  <si>
    <t>IrffanAsiff</t>
  </si>
  <si>
    <t>LearnCryptoUK</t>
  </si>
  <si>
    <t>BeshakIN</t>
  </si>
  <si>
    <t>traderistic_</t>
  </si>
  <si>
    <t>bakuekidasitai</t>
  </si>
  <si>
    <t>photojoseph</t>
  </si>
  <si>
    <t>sasakimakoto</t>
  </si>
  <si>
    <t>kousuke_daijobu</t>
  </si>
  <si>
    <t>PAPI_MINGO</t>
  </si>
  <si>
    <t>Majid7Albalushi</t>
  </si>
  <si>
    <t>BryntonMartel</t>
  </si>
  <si>
    <t>georgiegirl1216</t>
  </si>
  <si>
    <t>rei_uranaijoshi</t>
  </si>
  <si>
    <t>UshakuChen</t>
  </si>
  <si>
    <t>vrlife_magazine</t>
  </si>
  <si>
    <t>Bills_Car_Guy</t>
  </si>
  <si>
    <t>sonkazoni</t>
  </si>
  <si>
    <t>jencoleICT</t>
  </si>
  <si>
    <t>pecagg</t>
  </si>
  <si>
    <t>hyperonline_</t>
  </si>
  <si>
    <t>nerdanelkk</t>
  </si>
  <si>
    <t>itscryptoaddict</t>
  </si>
  <si>
    <t>PanasukPetr</t>
  </si>
  <si>
    <t>themessicaptain</t>
  </si>
  <si>
    <t>Chirag_dao2</t>
  </si>
  <si>
    <t>garrardmc</t>
  </si>
  <si>
    <t>HelderHP</t>
  </si>
  <si>
    <t>Futoshi0620</t>
  </si>
  <si>
    <t>yamahi_official</t>
  </si>
  <si>
    <t>Kriedees</t>
  </si>
  <si>
    <t>roselabo_jp</t>
  </si>
  <si>
    <t>yallowtechs</t>
  </si>
  <si>
    <t>satoru_coaching</t>
  </si>
  <si>
    <t>getDrahim</t>
  </si>
  <si>
    <t>Faresalljarbaa</t>
  </si>
  <si>
    <t>joerogans_dad</t>
  </si>
  <si>
    <t>mugi0478</t>
  </si>
  <si>
    <t>3bdulr7man00</t>
  </si>
  <si>
    <t>doordashqueen</t>
  </si>
  <si>
    <t>maritavillone</t>
  </si>
  <si>
    <t>vasil_alyoshin</t>
  </si>
  <si>
    <t>betteporter716</t>
  </si>
  <si>
    <t>himigames4</t>
  </si>
  <si>
    <t>StoolBackstage</t>
  </si>
  <si>
    <t>MugiwaraOoC</t>
  </si>
  <si>
    <t>sol3mates_xyz</t>
  </si>
  <si>
    <t>kamens</t>
  </si>
  <si>
    <t>JUNP_N</t>
  </si>
  <si>
    <t>The__Taybor</t>
  </si>
  <si>
    <t>lyxxacampos</t>
  </si>
  <si>
    <t>eaqaranama</t>
  </si>
  <si>
    <t>AbiyahGail</t>
  </si>
  <si>
    <t>daardos</t>
  </si>
  <si>
    <t>enhypenchartbr</t>
  </si>
  <si>
    <t>KarmeleonsNFT</t>
  </si>
  <si>
    <t>MoirMaizeng</t>
  </si>
  <si>
    <t>embee_research</t>
  </si>
  <si>
    <t>gareb</t>
  </si>
  <si>
    <t>HumansOfJudaism</t>
  </si>
  <si>
    <t>cardboardrich</t>
  </si>
  <si>
    <t>KettyOsee</t>
  </si>
  <si>
    <t>ROINJNews</t>
  </si>
  <si>
    <t>0dyozhA</t>
  </si>
  <si>
    <t>sync_ad</t>
  </si>
  <si>
    <t>TheResidncy</t>
  </si>
  <si>
    <t>bryanwatkins</t>
  </si>
  <si>
    <t>maa96_m</t>
  </si>
  <si>
    <t>lohohoski</t>
  </si>
  <si>
    <t>therealdjhood</t>
  </si>
  <si>
    <t>bonebotsclub</t>
  </si>
  <si>
    <t>PaulOmogie</t>
  </si>
  <si>
    <t>AuthorThurmond</t>
  </si>
  <si>
    <t>Lady2Silky</t>
  </si>
  <si>
    <t>InjuryReportPGA</t>
  </si>
  <si>
    <t>kankichi</t>
  </si>
  <si>
    <t>AlgonquinSA</t>
  </si>
  <si>
    <t>MarsDorian</t>
  </si>
  <si>
    <t>daiksy</t>
  </si>
  <si>
    <t>tare_pare</t>
  </si>
  <si>
    <t>SandyRiosTweet</t>
  </si>
  <si>
    <t>Anetttu</t>
  </si>
  <si>
    <t>AAnt26</t>
  </si>
  <si>
    <t>natolambert</t>
  </si>
  <si>
    <t>Fon237</t>
  </si>
  <si>
    <t>apazo_</t>
  </si>
  <si>
    <t>asasmedialb</t>
  </si>
  <si>
    <t>Mafalda_viena</t>
  </si>
  <si>
    <t>falhamoudi</t>
  </si>
  <si>
    <t>aiman_alharbi</t>
  </si>
  <si>
    <t>KendrickEsq</t>
  </si>
  <si>
    <t>BigZFabric</t>
  </si>
  <si>
    <t>Ahmed_111777</t>
  </si>
  <si>
    <t>neckklace</t>
  </si>
  <si>
    <t>i_toyolove</t>
  </si>
  <si>
    <t>RHBaseBuilding</t>
  </si>
  <si>
    <t>doruktec</t>
  </si>
  <si>
    <t>mdqst1</t>
  </si>
  <si>
    <t>Senshi_Anime</t>
  </si>
  <si>
    <t>Patent_News_</t>
  </si>
  <si>
    <t>m9dusa</t>
  </si>
  <si>
    <t>meganeshacho522</t>
  </si>
  <si>
    <t>heshooo_20</t>
  </si>
  <si>
    <t>EinsteinSurfer</t>
  </si>
  <si>
    <t>saaamal3oolqy</t>
  </si>
  <si>
    <t>kiblerm12</t>
  </si>
  <si>
    <t>MaxCarozza</t>
  </si>
  <si>
    <t>xCOLMELx</t>
  </si>
  <si>
    <t>sameer_mumbaikr</t>
  </si>
  <si>
    <t>RelaxTraders</t>
  </si>
  <si>
    <t>0426_Caramel</t>
  </si>
  <si>
    <t>RettCopple</t>
  </si>
  <si>
    <t>markgsheppard</t>
  </si>
  <si>
    <t>karlosxavierkx</t>
  </si>
  <si>
    <t>pierkamil10</t>
  </si>
  <si>
    <t>MMMoneyMatter</t>
  </si>
  <si>
    <t>MeAmitMishra</t>
  </si>
  <si>
    <t>GotSole</t>
  </si>
  <si>
    <t>misorakanon</t>
  </si>
  <si>
    <t>WFNYCraig</t>
  </si>
  <si>
    <t>aliahwrites</t>
  </si>
  <si>
    <t>bogabaofficial</t>
  </si>
  <si>
    <t>hanajibox</t>
  </si>
  <si>
    <t>0xGreg_</t>
  </si>
  <si>
    <t>DiaryOfKeysus</t>
  </si>
  <si>
    <t>LeafsJelly</t>
  </si>
  <si>
    <t>notdevonjenelle</t>
  </si>
  <si>
    <t>playMFL</t>
  </si>
  <si>
    <t>Tsukiversenft</t>
  </si>
  <si>
    <t>zhngsq10</t>
  </si>
  <si>
    <t>simonvc</t>
  </si>
  <si>
    <t>Spottnik</t>
  </si>
  <si>
    <t>FrCastex</t>
  </si>
  <si>
    <t>alremeithi29k</t>
  </si>
  <si>
    <t>Meshaal_Saeed</t>
  </si>
  <si>
    <t>ramede_c</t>
  </si>
  <si>
    <t>HunterKnottt</t>
  </si>
  <si>
    <t>Marshall_H15</t>
  </si>
  <si>
    <t>miyakoyu_zeze</t>
  </si>
  <si>
    <t>sepidehsahebdel</t>
  </si>
  <si>
    <t>benjaminnnnnn01</t>
  </si>
  <si>
    <t>Warrtortle1</t>
  </si>
  <si>
    <t>RoyalRich_ETH</t>
  </si>
  <si>
    <t>WormholeRiders</t>
  </si>
  <si>
    <t>JohnFeehery</t>
  </si>
  <si>
    <t>santiagocce</t>
  </si>
  <si>
    <t>ARIMORIA</t>
  </si>
  <si>
    <t>dineshjsrbjp</t>
  </si>
  <si>
    <t>KevinRiazi</t>
  </si>
  <si>
    <t>efceymusic</t>
  </si>
  <si>
    <t>decasocamila</t>
  </si>
  <si>
    <t>iAmGoddessAlexa</t>
  </si>
  <si>
    <t>drepass_info</t>
  </si>
  <si>
    <t>ParraDeSys</t>
  </si>
  <si>
    <t>RoadHoundsNFT</t>
  </si>
  <si>
    <t>MarcHustvedt</t>
  </si>
  <si>
    <t>chrislynchmedia</t>
  </si>
  <si>
    <t>TheNewMystics</t>
  </si>
  <si>
    <t>duczko</t>
  </si>
  <si>
    <t>cryptocenturion</t>
  </si>
  <si>
    <t>alepietrocola</t>
  </si>
  <si>
    <t>WordsayT</t>
  </si>
  <si>
    <t>Kyat1x</t>
  </si>
  <si>
    <t>balouch_shafqat</t>
  </si>
  <si>
    <t>myosin_xyz</t>
  </si>
  <si>
    <t>MBM_6</t>
  </si>
  <si>
    <t>xxlarge2000</t>
  </si>
  <si>
    <t>FollowAlisonT</t>
  </si>
  <si>
    <t>FujiiSol</t>
  </si>
  <si>
    <t>colinarms</t>
  </si>
  <si>
    <t>TimHaldorsson</t>
  </si>
  <si>
    <t>LordYappi</t>
  </si>
  <si>
    <t>MarkPaoletta</t>
  </si>
  <si>
    <t>_RED_BOX</t>
  </si>
  <si>
    <t>goodx48</t>
  </si>
  <si>
    <t>Aki_solo_Camp</t>
  </si>
  <si>
    <t>aljabarti2</t>
  </si>
  <si>
    <t>FPBland</t>
  </si>
  <si>
    <t>jdb_data</t>
  </si>
  <si>
    <t>DahlawiS</t>
  </si>
  <si>
    <t>kae_m00n</t>
  </si>
  <si>
    <t>taakinkun</t>
  </si>
  <si>
    <t>AydoganLeo</t>
  </si>
  <si>
    <t>ne_jjii</t>
  </si>
  <si>
    <t>muyu_oxoxoxo</t>
  </si>
  <si>
    <t>Rei_aka12</t>
  </si>
  <si>
    <t>lcpmusic</t>
  </si>
  <si>
    <t>kenju254</t>
  </si>
  <si>
    <t>YassserAmmari</t>
  </si>
  <si>
    <t>MehmetSahinAlny</t>
  </si>
  <si>
    <t>clubblackTweet</t>
  </si>
  <si>
    <t>AlexKim</t>
  </si>
  <si>
    <t>BethBaisch</t>
  </si>
  <si>
    <t>abadi1388</t>
  </si>
  <si>
    <t>mizui_ama</t>
  </si>
  <si>
    <t>abdallhalmrhbe</t>
  </si>
  <si>
    <t>kyouka_itou</t>
  </si>
  <si>
    <t>husky_claire731</t>
  </si>
  <si>
    <t>712_abdullah</t>
  </si>
  <si>
    <t>SushmaMla</t>
  </si>
  <si>
    <t>drhilcouls</t>
  </si>
  <si>
    <t>andrewglynch</t>
  </si>
  <si>
    <t>MarieMacklin</t>
  </si>
  <si>
    <t>rutlandcouncil</t>
  </si>
  <si>
    <t>3adl_alosaimi</t>
  </si>
  <si>
    <t>seferog23</t>
  </si>
  <si>
    <t>GATORIVERO</t>
  </si>
  <si>
    <t>MoorInsStrat</t>
  </si>
  <si>
    <t>RyanSelkirk</t>
  </si>
  <si>
    <t>Frxstify</t>
  </si>
  <si>
    <t>eagster</t>
  </si>
  <si>
    <t>Jin_AnityA</t>
  </si>
  <si>
    <t>metaspacecy</t>
  </si>
  <si>
    <t>anuragiyer</t>
  </si>
  <si>
    <t>drpankajsolanki</t>
  </si>
  <si>
    <t>fredlandia</t>
  </si>
  <si>
    <t>Abd9ulaziz</t>
  </si>
  <si>
    <t>DetLionsPodcast</t>
  </si>
  <si>
    <t>high_pingg</t>
  </si>
  <si>
    <t>6c6fOlivia</t>
  </si>
  <si>
    <t>NFT_Dee</t>
  </si>
  <si>
    <t>JoeAbbey</t>
  </si>
  <si>
    <t>BCAToday</t>
  </si>
  <si>
    <t>rudrarajpandey</t>
  </si>
  <si>
    <t>AnujAggarwal44</t>
  </si>
  <si>
    <t>TenryoTheLight</t>
  </si>
  <si>
    <t>commonsensebull</t>
  </si>
  <si>
    <t>jihyunbiz</t>
  </si>
  <si>
    <t>snpsda</t>
  </si>
  <si>
    <t>shihabkoo</t>
  </si>
  <si>
    <t>realsuperheavy</t>
  </si>
  <si>
    <t>MissBerlinMoss</t>
  </si>
  <si>
    <t>endo_yu_</t>
  </si>
  <si>
    <t>Needelman_</t>
  </si>
  <si>
    <t>TonyStark_ofc</t>
  </si>
  <si>
    <t>RaviMonke</t>
  </si>
  <si>
    <t>music_osamu</t>
  </si>
  <si>
    <t>rditrych</t>
  </si>
  <si>
    <t>a_alzankiii</t>
  </si>
  <si>
    <t>yaznalsaqaf</t>
  </si>
  <si>
    <t>louischeicks</t>
  </si>
  <si>
    <t>cparadal</t>
  </si>
  <si>
    <t>rachelhott_</t>
  </si>
  <si>
    <t>WanderLust1280</t>
  </si>
  <si>
    <t>xSAMGADx</t>
  </si>
  <si>
    <t>turcolotti</t>
  </si>
  <si>
    <t>marc_vanguard</t>
  </si>
  <si>
    <t>duilen</t>
  </si>
  <si>
    <t>WallyHix</t>
  </si>
  <si>
    <t>theycallmeMr_G</t>
  </si>
  <si>
    <t>SOHistory</t>
  </si>
  <si>
    <t>bluedeltajeans</t>
  </si>
  <si>
    <t>Iamtinnny</t>
  </si>
  <si>
    <t>aslisubhash</t>
  </si>
  <si>
    <t>ir_agents</t>
  </si>
  <si>
    <t>KentLangley</t>
  </si>
  <si>
    <t>matthunter</t>
  </si>
  <si>
    <t>cwmasaki</t>
  </si>
  <si>
    <t>RaiMito_</t>
  </si>
  <si>
    <t>FateYukishizuku</t>
  </si>
  <si>
    <t>FantaRob</t>
  </si>
  <si>
    <t>CSCR_pk</t>
  </si>
  <si>
    <t>CALLOFDUTY0518</t>
  </si>
  <si>
    <t>altitudes365</t>
  </si>
  <si>
    <t>miu_happywedi</t>
  </si>
  <si>
    <t>JiujitsuOtter</t>
  </si>
  <si>
    <t>desc_livros</t>
  </si>
  <si>
    <t>mansyuman</t>
  </si>
  <si>
    <t>Andrew_OSU</t>
  </si>
  <si>
    <t>LAndersonCAKS</t>
  </si>
  <si>
    <t>VERNJOHNSONFILM</t>
  </si>
  <si>
    <t>cluboftone</t>
  </si>
  <si>
    <t>WCJC_Pioneers</t>
  </si>
  <si>
    <t>JOKER__0O0__</t>
  </si>
  <si>
    <t>DAYTONA116508</t>
  </si>
  <si>
    <t>HamdhanShakeel</t>
  </si>
  <si>
    <t>THESZAROOM</t>
  </si>
  <si>
    <t>theslimreapergs</t>
  </si>
  <si>
    <t>chrisclosset</t>
  </si>
  <si>
    <t>sennezaniola</t>
  </si>
  <si>
    <t>itskiamba</t>
  </si>
  <si>
    <t>MinisterioCl</t>
  </si>
  <si>
    <t>Abelistas</t>
  </si>
  <si>
    <t>ThatBoyJnr</t>
  </si>
  <si>
    <t>medya1965</t>
  </si>
  <si>
    <t>waurena_x</t>
  </si>
  <si>
    <t>Juicetin_420</t>
  </si>
  <si>
    <t>agustinrossi01</t>
  </si>
  <si>
    <t>AO777sea_story</t>
  </si>
  <si>
    <t>LittlebitsNFT</t>
  </si>
  <si>
    <t>Crehd</t>
  </si>
  <si>
    <t>mdbarakat</t>
  </si>
  <si>
    <t>umakemydays_</t>
  </si>
  <si>
    <t>fightlounge_</t>
  </si>
  <si>
    <t>ClashChamps</t>
  </si>
  <si>
    <t>on4hd</t>
  </si>
  <si>
    <t>Herr_Ka_Punkt</t>
  </si>
  <si>
    <t>JohsieC</t>
  </si>
  <si>
    <t>SDM_official1</t>
  </si>
  <si>
    <t>aj_jaffy18</t>
  </si>
  <si>
    <t>LuizPRomanini</t>
  </si>
  <si>
    <t>LaMiradaBlog</t>
  </si>
  <si>
    <t>alialqusayir</t>
  </si>
  <si>
    <t>lawyeraldikhnan</t>
  </si>
  <si>
    <t>HaniaSieraDavid</t>
  </si>
  <si>
    <t>agileschools</t>
  </si>
  <si>
    <t>1907merv</t>
  </si>
  <si>
    <t>DoctorFu</t>
  </si>
  <si>
    <t>UpfireHQ</t>
  </si>
  <si>
    <t>jimbo_roberto</t>
  </si>
  <si>
    <t>Nashville_VFL</t>
  </si>
  <si>
    <t>nao_aiillust</t>
  </si>
  <si>
    <t>YuyaTakegawa</t>
  </si>
  <si>
    <t>sir</t>
  </si>
  <si>
    <t>damirbecirovic</t>
  </si>
  <si>
    <t>GrantThorntonPL</t>
  </si>
  <si>
    <t>GomezlRichard</t>
  </si>
  <si>
    <t>jaxayshah</t>
  </si>
  <si>
    <t>JeuneReac</t>
  </si>
  <si>
    <t>RosebankRC</t>
  </si>
  <si>
    <t>AgabaClintonDan</t>
  </si>
  <si>
    <t>qeios</t>
  </si>
  <si>
    <t>nox_en_closer</t>
  </si>
  <si>
    <t>ArtMonochrome1</t>
  </si>
  <si>
    <t>sf_gamerbabe118</t>
  </si>
  <si>
    <t>XsSlayeR3</t>
  </si>
  <si>
    <t>KingStaxy</t>
  </si>
  <si>
    <t>Pumacom</t>
  </si>
  <si>
    <t>iFBQ_</t>
  </si>
  <si>
    <t>BigSargeSportz</t>
  </si>
  <si>
    <t>Ahm_PR</t>
  </si>
  <si>
    <t>kwait330</t>
  </si>
  <si>
    <t>D_Samira1</t>
  </si>
  <si>
    <t>BarcellaPunk</t>
  </si>
  <si>
    <t>cashnickerson</t>
  </si>
  <si>
    <t>SudhirPuthran</t>
  </si>
  <si>
    <t>erikoleson</t>
  </si>
  <si>
    <t>tweetycami</t>
  </si>
  <si>
    <t>okadamasataka</t>
  </si>
  <si>
    <t>Shaped_</t>
  </si>
  <si>
    <t>marvinvonhagen</t>
  </si>
  <si>
    <t>Ikaboze</t>
  </si>
  <si>
    <t>ryoiwamoto1997</t>
  </si>
  <si>
    <t>huleeb</t>
  </si>
  <si>
    <t>RyanLingo_</t>
  </si>
  <si>
    <t>dragonforgeclub</t>
  </si>
  <si>
    <t>TracyHiggs</t>
  </si>
  <si>
    <t>FTRDRAMA</t>
  </si>
  <si>
    <t>kono_hideki</t>
  </si>
  <si>
    <t>arges99</t>
  </si>
  <si>
    <t>CorinaObertas</t>
  </si>
  <si>
    <t>hamoudalharbi</t>
  </si>
  <si>
    <t>TheTalentCode</t>
  </si>
  <si>
    <t>noahevandibella</t>
  </si>
  <si>
    <t>es3ud</t>
  </si>
  <si>
    <t>gdorn1</t>
  </si>
  <si>
    <t>belle_rumina</t>
  </si>
  <si>
    <t>trenurquizaok</t>
  </si>
  <si>
    <t>PaolaSimonin</t>
  </si>
  <si>
    <t>ManjulTripathi_</t>
  </si>
  <si>
    <t>patiya_kusogaki</t>
  </si>
  <si>
    <t>Mithical_io</t>
  </si>
  <si>
    <t>JRPlaysPoker</t>
  </si>
  <si>
    <t>cokeandcode</t>
  </si>
  <si>
    <t>mrkjaxson</t>
  </si>
  <si>
    <t>FitBBook</t>
  </si>
  <si>
    <t>Raywhelanactor</t>
  </si>
  <si>
    <t>Mega_Toon</t>
  </si>
  <si>
    <t>MarmenorKO_</t>
  </si>
  <si>
    <t>Dalos</t>
  </si>
  <si>
    <t>mori_yohey</t>
  </si>
  <si>
    <t>KatjaGrace</t>
  </si>
  <si>
    <t>AstroRecargado</t>
  </si>
  <si>
    <t>TheDJBrettHaley</t>
  </si>
  <si>
    <t>mosh_tabaa</t>
  </si>
  <si>
    <t>_artsartsarts</t>
  </si>
  <si>
    <t>ealcarazok</t>
  </si>
  <si>
    <t>Vs_LMN</t>
  </si>
  <si>
    <t>itsfatswag</t>
  </si>
  <si>
    <t>Keirabug</t>
  </si>
  <si>
    <t>dhekhandelwal</t>
  </si>
  <si>
    <t>Nemesisevil</t>
  </si>
  <si>
    <t>CRSCHOOLS</t>
  </si>
  <si>
    <t>Abobattal_rb</t>
  </si>
  <si>
    <t>marcinmoskala</t>
  </si>
  <si>
    <t>hermesHEBO</t>
  </si>
  <si>
    <t>cross_road_1223</t>
  </si>
  <si>
    <t>brunolarvol</t>
  </si>
  <si>
    <t>joIIy</t>
  </si>
  <si>
    <t>Mashorah_SA</t>
  </si>
  <si>
    <t>themissgold</t>
  </si>
  <si>
    <t>wettmilkk</t>
  </si>
  <si>
    <t>JamieThomsonVF</t>
  </si>
  <si>
    <t>nftdongka</t>
  </si>
  <si>
    <t>Rosemom54</t>
  </si>
  <si>
    <t>travpreneur</t>
  </si>
  <si>
    <t>Hortini</t>
  </si>
  <si>
    <t>PejmanShojaeion</t>
  </si>
  <si>
    <t>cyoushi</t>
  </si>
  <si>
    <t>mugaku69</t>
  </si>
  <si>
    <t>yealifetime</t>
  </si>
  <si>
    <t>kfa19</t>
  </si>
  <si>
    <t>pwmuseum1</t>
  </si>
  <si>
    <t>lionyokohama045</t>
  </si>
  <si>
    <t>SwapBuilds</t>
  </si>
  <si>
    <t>Rafaqin</t>
  </si>
  <si>
    <t>BobPersis</t>
  </si>
  <si>
    <t>SG5_nanami</t>
  </si>
  <si>
    <t>trader_aun</t>
  </si>
  <si>
    <t>tech_comi</t>
  </si>
  <si>
    <t>Yagihiro_PT</t>
  </si>
  <si>
    <t>AIKA10954389</t>
  </si>
  <si>
    <t>_miso22</t>
  </si>
  <si>
    <t>DREDYCOHEN</t>
  </si>
  <si>
    <t>ElunaAI</t>
  </si>
  <si>
    <t>AlreadyBnChewed</t>
  </si>
  <si>
    <t>dereckgoto</t>
  </si>
  <si>
    <t>MadamMoneySays</t>
  </si>
  <si>
    <t>ALSTOCKTRADES</t>
  </si>
  <si>
    <t>busyforking</t>
  </si>
  <si>
    <t>RealMarkEbner</t>
  </si>
  <si>
    <t>DiarioChilecito</t>
  </si>
  <si>
    <t>SmashingPatty</t>
  </si>
  <si>
    <t>AmerAlakeel</t>
  </si>
  <si>
    <t>Cryptotrissy</t>
  </si>
  <si>
    <t>lfcwhore</t>
  </si>
  <si>
    <t>CycloneAlert247</t>
  </si>
  <si>
    <t>HTBDElisa</t>
  </si>
  <si>
    <t>chokki_hansei</t>
  </si>
  <si>
    <t>Bo___hamood</t>
  </si>
  <si>
    <t>DosisKafkiana</t>
  </si>
  <si>
    <t>hassytoushi</t>
  </si>
  <si>
    <t>ArbiRoul</t>
  </si>
  <si>
    <t>mathoncbro</t>
  </si>
  <si>
    <t>ericbakker</t>
  </si>
  <si>
    <t>syusendo</t>
  </si>
  <si>
    <t>BaggaBrigade</t>
  </si>
  <si>
    <t>xamethyx</t>
  </si>
  <si>
    <t>f_letissier</t>
  </si>
  <si>
    <t>Thomas_Mng</t>
  </si>
  <si>
    <t>ccaacc2221</t>
  </si>
  <si>
    <t>SMCADMAN</t>
  </si>
  <si>
    <t>Dr_Gtaylor</t>
  </si>
  <si>
    <t>Arielwang85</t>
  </si>
  <si>
    <t>MAPXMEN</t>
  </si>
  <si>
    <t>JesseFriedland</t>
  </si>
  <si>
    <t>politicalinf</t>
  </si>
  <si>
    <t>johnnyszerdi</t>
  </si>
  <si>
    <t>redwood_ryan_a</t>
  </si>
  <si>
    <t>DJBucsFan</t>
  </si>
  <si>
    <t>toppy_net</t>
  </si>
  <si>
    <t>Inspector_9</t>
  </si>
  <si>
    <t>OptionsBrian</t>
  </si>
  <si>
    <t>SoyVictorOrozco</t>
  </si>
  <si>
    <t>yamiradio1</t>
  </si>
  <si>
    <t>discernableco</t>
  </si>
  <si>
    <t>zillizsng</t>
  </si>
  <si>
    <t>bookofelie</t>
  </si>
  <si>
    <t>antonioripa</t>
  </si>
  <si>
    <t>ra3yalmjm3h</t>
  </si>
  <si>
    <t>Guru_Doug</t>
  </si>
  <si>
    <t>equidam</t>
  </si>
  <si>
    <t>miss_you1225</t>
  </si>
  <si>
    <t>RTGuys1</t>
  </si>
  <si>
    <t>onenine90x</t>
  </si>
  <si>
    <t>VtuberYukina</t>
  </si>
  <si>
    <t>alqahtani24</t>
  </si>
  <si>
    <t>xhersian</t>
  </si>
  <si>
    <t>SharonPearsonSP</t>
  </si>
  <si>
    <t>HopscotchSocial</t>
  </si>
  <si>
    <t>LETN1CSGO</t>
  </si>
  <si>
    <t>DrDiegoDurand</t>
  </si>
  <si>
    <t>MamboTacue</t>
  </si>
  <si>
    <t>JQLouise</t>
  </si>
  <si>
    <t>Garav20</t>
  </si>
  <si>
    <t>yuta_cryptox</t>
  </si>
  <si>
    <t>RENkumasan</t>
  </si>
  <si>
    <t>Fawaz_almshan</t>
  </si>
  <si>
    <t>peggypayne</t>
  </si>
  <si>
    <t>H_AlHethleen</t>
  </si>
  <si>
    <t>dad_gc</t>
  </si>
  <si>
    <t>Play9Sports</t>
  </si>
  <si>
    <t>1of1LifeSkills</t>
  </si>
  <si>
    <t>the_majeski</t>
  </si>
  <si>
    <t>a7med_s3ed</t>
  </si>
  <si>
    <t>coachjamesclub</t>
  </si>
  <si>
    <t>matteverse</t>
  </si>
  <si>
    <t>kjh_windpark</t>
  </si>
  <si>
    <t>MaikeulMaikeul</t>
  </si>
  <si>
    <t>wit_wood</t>
  </si>
  <si>
    <t>drvijayshahbjp</t>
  </si>
  <si>
    <t>_dafoor</t>
  </si>
  <si>
    <t>Barista_Cassi_</t>
  </si>
  <si>
    <t>jprichardson</t>
  </si>
  <si>
    <t>rich_lawson</t>
  </si>
  <si>
    <t>SlapYaMama</t>
  </si>
  <si>
    <t>BobStein_FT</t>
  </si>
  <si>
    <t>Mob8am</t>
  </si>
  <si>
    <t>JonesyTrendz</t>
  </si>
  <si>
    <t>unxryt</t>
  </si>
  <si>
    <t>LomarMendz</t>
  </si>
  <si>
    <t>sa77hi</t>
  </si>
  <si>
    <t>realresearch_</t>
  </si>
  <si>
    <t>yano_mktg</t>
  </si>
  <si>
    <t>hsin0o</t>
  </si>
  <si>
    <t>TazThornton</t>
  </si>
  <si>
    <t>Osamh_Alhalafi</t>
  </si>
  <si>
    <t>CoachSmith_31</t>
  </si>
  <si>
    <t>fatema1990</t>
  </si>
  <si>
    <t>Ryukiie</t>
  </si>
  <si>
    <t>gportalde</t>
  </si>
  <si>
    <t>starkwelt_rsrch</t>
  </si>
  <si>
    <t>alsanhorilibray</t>
  </si>
  <si>
    <t>hayatAltkeef</t>
  </si>
  <si>
    <t>nod__art</t>
  </si>
  <si>
    <t>Hend__998</t>
  </si>
  <si>
    <t>iamtarikdak</t>
  </si>
  <si>
    <t>Natalie45030283</t>
  </si>
  <si>
    <t>RoyalIntel_</t>
  </si>
  <si>
    <t>therealgonku</t>
  </si>
  <si>
    <t>prdiegoalejandr</t>
  </si>
  <si>
    <t>melody__0816</t>
  </si>
  <si>
    <t>lakil</t>
  </si>
  <si>
    <t>ittsui</t>
  </si>
  <si>
    <t>robertxgonzalez</t>
  </si>
  <si>
    <t>bin7ashash</t>
  </si>
  <si>
    <t>KingJulianIAm</t>
  </si>
  <si>
    <t>MichelleYeyy</t>
  </si>
  <si>
    <t>EmmanuelCanaan</t>
  </si>
  <si>
    <t>MonicaTinyDevil</t>
  </si>
  <si>
    <t>InvestorCrate</t>
  </si>
  <si>
    <t>TitanAnderson1</t>
  </si>
  <si>
    <t>ShimaHaruko</t>
  </si>
  <si>
    <t>bokumowine</t>
  </si>
  <si>
    <t>DecyfrSport</t>
  </si>
  <si>
    <t>redbeardnft</t>
  </si>
  <si>
    <t>nftdaze</t>
  </si>
  <si>
    <t>mikeyleo_00</t>
  </si>
  <si>
    <t>mataniksa_qht05</t>
  </si>
  <si>
    <t>ryouen</t>
  </si>
  <si>
    <t>BamaGaGa</t>
  </si>
  <si>
    <t>suzume233</t>
  </si>
  <si>
    <t>basboon007</t>
  </si>
  <si>
    <t>Morris2022</t>
  </si>
  <si>
    <t>farabiclinics</t>
  </si>
  <si>
    <t>PstGodstimeEtim</t>
  </si>
  <si>
    <t>FortuneCrypto</t>
  </si>
  <si>
    <t>kqdrx</t>
  </si>
  <si>
    <t>dhillo003</t>
  </si>
  <si>
    <t>QQEZnZDxDZojzhB</t>
  </si>
  <si>
    <t>A_F180_N</t>
  </si>
  <si>
    <t>_silverstar88_</t>
  </si>
  <si>
    <t>Thirteennn013</t>
  </si>
  <si>
    <t>UnionAlgerienne</t>
  </si>
  <si>
    <t>ashishmasih1</t>
  </si>
  <si>
    <t>0xdort</t>
  </si>
  <si>
    <t>AktogMuhammed27</t>
  </si>
  <si>
    <t>TurkiAljanoubi</t>
  </si>
  <si>
    <t>EdreesCenter</t>
  </si>
  <si>
    <t>FS6TV</t>
  </si>
  <si>
    <t>kimako_desu</t>
  </si>
  <si>
    <t>KiphiXRS</t>
  </si>
  <si>
    <t>Sevgilitteroru</t>
  </si>
  <si>
    <t>yoshi8797</t>
  </si>
  <si>
    <t>Yoyobig77</t>
  </si>
  <si>
    <t>janebradleyofuk</t>
  </si>
  <si>
    <t>11_alv</t>
  </si>
  <si>
    <t>devsecops</t>
  </si>
  <si>
    <t>NFear</t>
  </si>
  <si>
    <t>LAFBNetwork</t>
  </si>
  <si>
    <t>dureshahrwar</t>
  </si>
  <si>
    <t>vokedrunk</t>
  </si>
  <si>
    <t>childsjd</t>
  </si>
  <si>
    <t>omaralbarqi11</t>
  </si>
  <si>
    <t>VOLT15143593</t>
  </si>
  <si>
    <t>BeatriceGisaro</t>
  </si>
  <si>
    <t>man_yield</t>
  </si>
  <si>
    <t>botroids</t>
  </si>
  <si>
    <t>OlenaShuliak</t>
  </si>
  <si>
    <t>SkotiVi</t>
  </si>
  <si>
    <t>omarish</t>
  </si>
  <si>
    <t>meggren</t>
  </si>
  <si>
    <t>yaseralneyadi</t>
  </si>
  <si>
    <t>IAmRobRyan</t>
  </si>
  <si>
    <t>adrianslima_adv</t>
  </si>
  <si>
    <t>RabbiAFriedman</t>
  </si>
  <si>
    <t>nobi_yasashii</t>
  </si>
  <si>
    <t>cmaguire2008</t>
  </si>
  <si>
    <t>dairyu0317</t>
  </si>
  <si>
    <t>MelindaAnnRive</t>
  </si>
  <si>
    <t>Benjamin1979_</t>
  </si>
  <si>
    <t>kriptoupcom</t>
  </si>
  <si>
    <t>elvesbikejapan</t>
  </si>
  <si>
    <t>stabatt</t>
  </si>
  <si>
    <t>ay222000</t>
  </si>
  <si>
    <t>tasionite</t>
  </si>
  <si>
    <t>Bonita_Radio</t>
  </si>
  <si>
    <t>ordukentgazete</t>
  </si>
  <si>
    <t>cardiology08</t>
  </si>
  <si>
    <t>casualties</t>
  </si>
  <si>
    <t>siqintbruce</t>
  </si>
  <si>
    <t>S2Tia_98</t>
  </si>
  <si>
    <t>ChadRobanske</t>
  </si>
  <si>
    <t>arcana_chandesu</t>
  </si>
  <si>
    <t>ferrlux666</t>
  </si>
  <si>
    <t>lakazm6</t>
  </si>
  <si>
    <t>TXGunRights</t>
  </si>
  <si>
    <t>san3oosy111</t>
  </si>
  <si>
    <t>jpbattingprac</t>
  </si>
  <si>
    <t>MMelinda777</t>
  </si>
  <si>
    <t>spreadflix</t>
  </si>
  <si>
    <t>Greennaturetr</t>
  </si>
  <si>
    <t>KeisukeNakagawa</t>
  </si>
  <si>
    <t>LLeguleya</t>
  </si>
  <si>
    <t>justinheintz</t>
  </si>
  <si>
    <t>TheChudReport</t>
  </si>
  <si>
    <t>mkrivich</t>
  </si>
  <si>
    <t>OfficeHounds</t>
  </si>
  <si>
    <t>rayyanr</t>
  </si>
  <si>
    <t>JPWNews</t>
  </si>
  <si>
    <t>davidadamcone</t>
  </si>
  <si>
    <t>PillowsAndDuvet</t>
  </si>
  <si>
    <t>_Sknon</t>
  </si>
  <si>
    <t>carlosg_esq</t>
  </si>
  <si>
    <t>chrisfrantz</t>
  </si>
  <si>
    <t>AndyMonfre</t>
  </si>
  <si>
    <t>JazzberryJG</t>
  </si>
  <si>
    <t>jessethanley</t>
  </si>
  <si>
    <t>TheKhanSaab</t>
  </si>
  <si>
    <t>AHMADA58033575</t>
  </si>
  <si>
    <t>mktjersey</t>
  </si>
  <si>
    <t>SloCan68</t>
  </si>
  <si>
    <t>topchartsafrica</t>
  </si>
  <si>
    <t>JeremysITLab</t>
  </si>
  <si>
    <t>GlobetrotGeorge</t>
  </si>
  <si>
    <t>kingtrippy5116</t>
  </si>
  <si>
    <t>NasserSAlasfour</t>
  </si>
  <si>
    <t>divadadde</t>
  </si>
  <si>
    <t>afcbsuperstore</t>
  </si>
  <si>
    <t>NakkaAnandababu</t>
  </si>
  <si>
    <t>junkresistor</t>
  </si>
  <si>
    <t>877PSBYTE6</t>
  </si>
  <si>
    <t>BoatClubLabs</t>
  </si>
  <si>
    <t>vivekgirotra</t>
  </si>
  <si>
    <t>komehyo_online</t>
  </si>
  <si>
    <t>hosseinfatemii</t>
  </si>
  <si>
    <t>SXTrece</t>
  </si>
  <si>
    <t>SuperCoachIQ</t>
  </si>
  <si>
    <t>PrepRunningNerd</t>
  </si>
  <si>
    <t>TomrisGen65</t>
  </si>
  <si>
    <t>MGPalmer2</t>
  </si>
  <si>
    <t>fellers</t>
  </si>
  <si>
    <t>ModclubApp</t>
  </si>
  <si>
    <t>3_JP_</t>
  </si>
  <si>
    <t>FeelTheTeal</t>
  </si>
  <si>
    <t>nabilghawi</t>
  </si>
  <si>
    <t>nkoenders</t>
  </si>
  <si>
    <t>journorohit</t>
  </si>
  <si>
    <t>DELLISONSCOUT</t>
  </si>
  <si>
    <t>Noggatone</t>
  </si>
  <si>
    <t>mohammd222911</t>
  </si>
  <si>
    <t>twr1273jp211</t>
  </si>
  <si>
    <t>mokutsuyu_chan</t>
  </si>
  <si>
    <t>TheKingGaston</t>
  </si>
  <si>
    <t>exthepose</t>
  </si>
  <si>
    <t>UbiquityAI</t>
  </si>
  <si>
    <t>shorin011</t>
  </si>
  <si>
    <t>USMEXUCSD</t>
  </si>
  <si>
    <t>orinorin3</t>
  </si>
  <si>
    <t>shu_mohe44</t>
  </si>
  <si>
    <t>HolyHosting</t>
  </si>
  <si>
    <t>procinen1</t>
  </si>
  <si>
    <t>2020Upstream</t>
  </si>
  <si>
    <t>hrmrm_</t>
  </si>
  <si>
    <t>DenizBabir_</t>
  </si>
  <si>
    <t>shrempin</t>
  </si>
  <si>
    <t>BBKColombiaBog</t>
  </si>
  <si>
    <t>Sativa888</t>
  </si>
  <si>
    <t>gianlucarizza</t>
  </si>
  <si>
    <t>SwirlOne</t>
  </si>
  <si>
    <t>Bezearcoo</t>
  </si>
  <si>
    <t>FactRevolution</t>
  </si>
  <si>
    <t>sujatapandeyb</t>
  </si>
  <si>
    <t>5SOSHQITA</t>
  </si>
  <si>
    <t>seyfetinarac</t>
  </si>
  <si>
    <t>LocoLizardz</t>
  </si>
  <si>
    <t>esdotge</t>
  </si>
  <si>
    <t>SergioGilRu</t>
  </si>
  <si>
    <t>DrCarlosMerlo</t>
  </si>
  <si>
    <t>LandonBuford</t>
  </si>
  <si>
    <t>road2city</t>
  </si>
  <si>
    <t>deveshmudgal1</t>
  </si>
  <si>
    <t>peterfahren</t>
  </si>
  <si>
    <t>t7nGi9BKhz9ooZY</t>
  </si>
  <si>
    <t>axiomxplorer</t>
  </si>
  <si>
    <t>baominhcrypto</t>
  </si>
  <si>
    <t>machotoxico_</t>
  </si>
  <si>
    <t>antwanSMITH305</t>
  </si>
  <si>
    <t>ygnatyuk_</t>
  </si>
  <si>
    <t>moralamed</t>
  </si>
  <si>
    <t>fo0ouf</t>
  </si>
  <si>
    <t>TylerAtTheAxis</t>
  </si>
  <si>
    <t>ndhafr</t>
  </si>
  <si>
    <t>iRemedyCorp</t>
  </si>
  <si>
    <t>BCB121211</t>
  </si>
  <si>
    <t>AiJoe_eth</t>
  </si>
  <si>
    <t>THEPR1DENFT</t>
  </si>
  <si>
    <t>crestsx</t>
  </si>
  <si>
    <t>Alaqeel_</t>
  </si>
  <si>
    <t>ALETTAHA</t>
  </si>
  <si>
    <t>camachbrO</t>
  </si>
  <si>
    <t>JSPWestGodavari</t>
  </si>
  <si>
    <t>derekwall</t>
  </si>
  <si>
    <t>DealDash</t>
  </si>
  <si>
    <t>caboken</t>
  </si>
  <si>
    <t>lilmandecicco</t>
  </si>
  <si>
    <t>mitokondribey</t>
  </si>
  <si>
    <t>individ_impfen</t>
  </si>
  <si>
    <t>TeddyDupay</t>
  </si>
  <si>
    <t>JustWazzaXRP</t>
  </si>
  <si>
    <t>kdryld1907</t>
  </si>
  <si>
    <t>EarlyOrdies</t>
  </si>
  <si>
    <t>Tenjikuou</t>
  </si>
  <si>
    <t>contrarianband</t>
  </si>
  <si>
    <t>juvie96BW</t>
  </si>
  <si>
    <t>BurtleGurtle</t>
  </si>
  <si>
    <t>sobedominik</t>
  </si>
  <si>
    <t>Tomoyan_Coach</t>
  </si>
  <si>
    <t>SOgitsu</t>
  </si>
  <si>
    <t>p_modellabo3249</t>
  </si>
  <si>
    <t>Meika34380438</t>
  </si>
  <si>
    <t>VerinaMarcel</t>
  </si>
  <si>
    <t>Fadi_A_Jaber</t>
  </si>
  <si>
    <t>dramaticcreate</t>
  </si>
  <si>
    <t>Ayytlien</t>
  </si>
  <si>
    <t>irodorimemory</t>
  </si>
  <si>
    <t>SuperstarnewsTH</t>
  </si>
  <si>
    <t>rinmm123</t>
  </si>
  <si>
    <t>get_clrd</t>
  </si>
  <si>
    <t>auraneReihanian</t>
  </si>
  <si>
    <t>EizenbergYair</t>
  </si>
  <si>
    <t>SaimaNiaz8</t>
  </si>
  <si>
    <t>uma_yosou14</t>
  </si>
  <si>
    <t>KobeStreams</t>
  </si>
  <si>
    <t>EchoSoliman</t>
  </si>
  <si>
    <t>wrestler1106</t>
  </si>
  <si>
    <t>Mery_pq</t>
  </si>
  <si>
    <t>AKHBARNEMRAN</t>
  </si>
  <si>
    <t>BaseballCapHats</t>
  </si>
  <si>
    <t>galipumutozdil</t>
  </si>
  <si>
    <t>asimdotshrestha</t>
  </si>
  <si>
    <t>kawahiii</t>
  </si>
  <si>
    <t>novayapolsha</t>
  </si>
  <si>
    <t>siw0bbyte</t>
  </si>
  <si>
    <t>TheHiveNFTapp</t>
  </si>
  <si>
    <t>NWFA_WoodFloors</t>
  </si>
  <si>
    <t>NuneBalrajBjp</t>
  </si>
  <si>
    <t>MIKAI_WHO</t>
  </si>
  <si>
    <t>lordofdumplings</t>
  </si>
  <si>
    <t>MoltMoney</t>
  </si>
  <si>
    <t>mustafa_h_sayed</t>
  </si>
  <si>
    <t>wilthewriter</t>
  </si>
  <si>
    <t>GeekyB</t>
  </si>
  <si>
    <t>haarriisssssss</t>
  </si>
  <si>
    <t>Galaxt1ka</t>
  </si>
  <si>
    <t>lekuwe</t>
  </si>
  <si>
    <t>Convertibles</t>
  </si>
  <si>
    <t>CoachSteveDBU</t>
  </si>
  <si>
    <t>MexRentACar</t>
  </si>
  <si>
    <t>anbuselvan_Bjp</t>
  </si>
  <si>
    <t>Fourdyy94</t>
  </si>
  <si>
    <t>yobolife_Offi</t>
  </si>
  <si>
    <t>tsmistressmia</t>
  </si>
  <si>
    <t>FreedomDdths</t>
  </si>
  <si>
    <t>naifpoet</t>
  </si>
  <si>
    <t>wisconsin_now</t>
  </si>
  <si>
    <t>CityzenAmerica</t>
  </si>
  <si>
    <t>kuraken314</t>
  </si>
  <si>
    <t>pierrehenry75</t>
  </si>
  <si>
    <t>g_vonlutzau</t>
  </si>
  <si>
    <t>hiroto_kido</t>
  </si>
  <si>
    <t>MattMortier</t>
  </si>
  <si>
    <t>CryptArq</t>
  </si>
  <si>
    <t>iamyournaveen</t>
  </si>
  <si>
    <t>meirihuati</t>
  </si>
  <si>
    <t>MAJD_academy1</t>
  </si>
  <si>
    <t>linyiru</t>
  </si>
  <si>
    <t>kikolobo</t>
  </si>
  <si>
    <t>LaraProject</t>
  </si>
  <si>
    <t>castleDD</t>
  </si>
  <si>
    <t>SustMemeTop500</t>
  </si>
  <si>
    <t>SarmanBrohi</t>
  </si>
  <si>
    <t>Anamariagc3</t>
  </si>
  <si>
    <t>oilmutt</t>
  </si>
  <si>
    <t>singlezer0</t>
  </si>
  <si>
    <t>boggles</t>
  </si>
  <si>
    <t>jenzfc</t>
  </si>
  <si>
    <t>xxerixxhime</t>
  </si>
  <si>
    <t>Ahmedl3li</t>
  </si>
  <si>
    <t>ilove_jkt_48</t>
  </si>
  <si>
    <t>MistressNylons</t>
  </si>
  <si>
    <t>FWordsPod</t>
  </si>
  <si>
    <t>ikardanoff</t>
  </si>
  <si>
    <t>AnalistasPadel</t>
  </si>
  <si>
    <t>JCRYPTO_YT</t>
  </si>
  <si>
    <t>zette16</t>
  </si>
  <si>
    <t>shaaarlette</t>
  </si>
  <si>
    <t>ermanpacali</t>
  </si>
  <si>
    <t>119Ministries</t>
  </si>
  <si>
    <t>CFowlerBCM</t>
  </si>
  <si>
    <t>SugarClub_</t>
  </si>
  <si>
    <t>bsp_ts</t>
  </si>
  <si>
    <t>MUSICANDBUILDS</t>
  </si>
  <si>
    <t>OneKeyJP</t>
  </si>
  <si>
    <t>TaxiArchMichael</t>
  </si>
  <si>
    <t>SteviesQuotes</t>
  </si>
  <si>
    <t>GarridoDiego_</t>
  </si>
  <si>
    <t>dwwido</t>
  </si>
  <si>
    <t>almreasy</t>
  </si>
  <si>
    <t>sametsaray</t>
  </si>
  <si>
    <t>pokohamu</t>
  </si>
  <si>
    <t>ItsSakumai</t>
  </si>
  <si>
    <t>kobutakoubou11</t>
  </si>
  <si>
    <t>kokusai_777</t>
  </si>
  <si>
    <t>CryptotraderCB8</t>
  </si>
  <si>
    <t>ceeceefox99</t>
  </si>
  <si>
    <t>uragenft</t>
  </si>
  <si>
    <t>KrissyMashinsky</t>
  </si>
  <si>
    <t>alonelafayette</t>
  </si>
  <si>
    <t>wojtek1425</t>
  </si>
  <si>
    <t>umutsezerkoc</t>
  </si>
  <si>
    <t>qnitter</t>
  </si>
  <si>
    <t>_XDGAMES_</t>
  </si>
  <si>
    <t>mlb22cardart</t>
  </si>
  <si>
    <t>IsolationistThe</t>
  </si>
  <si>
    <t>DMO_20</t>
  </si>
  <si>
    <t>TakuyaAkahoshi</t>
  </si>
  <si>
    <t>eliostruyf</t>
  </si>
  <si>
    <t>Islam_AlNajjar</t>
  </si>
  <si>
    <t>MichaelJNovotny</t>
  </si>
  <si>
    <t>FundacionLD</t>
  </si>
  <si>
    <t>NerveRushh</t>
  </si>
  <si>
    <t>swerlworldy</t>
  </si>
  <si>
    <t>uberdogan</t>
  </si>
  <si>
    <t>NojoodAalismail</t>
  </si>
  <si>
    <t>toonsutra</t>
  </si>
  <si>
    <t>makaineko_bcg</t>
  </si>
  <si>
    <t>binnie</t>
  </si>
  <si>
    <t>hittingpaydirt</t>
  </si>
  <si>
    <t>Tecnicas_reun</t>
  </si>
  <si>
    <t>CounterNarrat</t>
  </si>
  <si>
    <t>RomanTirone</t>
  </si>
  <si>
    <t>SollarionGame</t>
  </si>
  <si>
    <t>dogliens</t>
  </si>
  <si>
    <t>NikkiJCochrane</t>
  </si>
  <si>
    <t>jqj</t>
  </si>
  <si>
    <t>CryptoMileHigh</t>
  </si>
  <si>
    <t>choqlautremonde</t>
  </si>
  <si>
    <t>lr_jordan</t>
  </si>
  <si>
    <t>TradersColony</t>
  </si>
  <si>
    <t>aljodan01</t>
  </si>
  <si>
    <t>AryacoinAYA</t>
  </si>
  <si>
    <t>Gaijinotousan</t>
  </si>
  <si>
    <t>theKryptview</t>
  </si>
  <si>
    <t>way2collector</t>
  </si>
  <si>
    <t>eddiecumana</t>
  </si>
  <si>
    <t>KustomBeats</t>
  </si>
  <si>
    <t>JoshuaShultz</t>
  </si>
  <si>
    <t>danielbapbr</t>
  </si>
  <si>
    <t>shootthejay__</t>
  </si>
  <si>
    <t>LoewyLawFirm</t>
  </si>
  <si>
    <t>AhmetSoysalmhp</t>
  </si>
  <si>
    <t>Hamra__aldrooa</t>
  </si>
  <si>
    <t>AbdulsametSmz</t>
  </si>
  <si>
    <t>CharlesWeill</t>
  </si>
  <si>
    <t>leewaytor6</t>
  </si>
  <si>
    <t>GalloMatrix01</t>
  </si>
  <si>
    <t>hassan7544</t>
  </si>
  <si>
    <t>volume_real</t>
  </si>
  <si>
    <t>8_bit_idol</t>
  </si>
  <si>
    <t>MigoWhisky</t>
  </si>
  <si>
    <t>Fabian_Pitoia</t>
  </si>
  <si>
    <t>xkenziechu</t>
  </si>
  <si>
    <t>bupldk</t>
  </si>
  <si>
    <t>directorlibrary</t>
  </si>
  <si>
    <t>arawataDe1234</t>
  </si>
  <si>
    <t>sd_seeun</t>
  </si>
  <si>
    <t>seferrsari</t>
  </si>
  <si>
    <t>CheapremeBrand</t>
  </si>
  <si>
    <t>art18bvg</t>
  </si>
  <si>
    <t>JeanMarieiFOLIO</t>
  </si>
  <si>
    <t>yisingkao</t>
  </si>
  <si>
    <t>ENAEbusiness</t>
  </si>
  <si>
    <t>Todesarten</t>
  </si>
  <si>
    <t>Tempoe_</t>
  </si>
  <si>
    <t>gbtphd</t>
  </si>
  <si>
    <t>FN_Smurff</t>
  </si>
  <si>
    <t>HeyDouglas7</t>
  </si>
  <si>
    <t>bacardiel</t>
  </si>
  <si>
    <t>LouisUridel</t>
  </si>
  <si>
    <t>fmjaga</t>
  </si>
  <si>
    <t>kasimbagdu</t>
  </si>
  <si>
    <t>iamronille89</t>
  </si>
  <si>
    <t>Naseem_X</t>
  </si>
  <si>
    <t>el_mono_2083</t>
  </si>
  <si>
    <t>btc_expert_</t>
  </si>
  <si>
    <t>GeneralAptos</t>
  </si>
  <si>
    <t>ChaChaVansNFT</t>
  </si>
  <si>
    <t>EMo_Drags_The_l</t>
  </si>
  <si>
    <t>KaguraNft</t>
  </si>
  <si>
    <t>PiperBelle_</t>
  </si>
  <si>
    <t>geilt</t>
  </si>
  <si>
    <t>massyallmusic</t>
  </si>
  <si>
    <t>tyarinko</t>
  </si>
  <si>
    <t>CastFPS</t>
  </si>
  <si>
    <t>almokeenzy</t>
  </si>
  <si>
    <t>mikaelamattes</t>
  </si>
  <si>
    <t>SarahLouMiller</t>
  </si>
  <si>
    <t>shogocat</t>
  </si>
  <si>
    <t>sardarwalifrota</t>
  </si>
  <si>
    <t>BASEDJE5US</t>
  </si>
  <si>
    <t>rosenhainarte</t>
  </si>
  <si>
    <t>SauloDias</t>
  </si>
  <si>
    <t>_alexmgrant</t>
  </si>
  <si>
    <t>AbMS19</t>
  </si>
  <si>
    <t>fma_mutairi</t>
  </si>
  <si>
    <t>santoshkbugti</t>
  </si>
  <si>
    <t>pripri_mana</t>
  </si>
  <si>
    <t>Benda42Gaming</t>
  </si>
  <si>
    <t>ZabelinDimitri</t>
  </si>
  <si>
    <t>BStew_ChArTs</t>
  </si>
  <si>
    <t>NetGalaNFT</t>
  </si>
  <si>
    <t>CurArchTrack</t>
  </si>
  <si>
    <t>GloshaWaterBae</t>
  </si>
  <si>
    <t>WarFrontline</t>
  </si>
  <si>
    <t>bejarana</t>
  </si>
  <si>
    <t>DPattOfficial24</t>
  </si>
  <si>
    <t>tev_bands</t>
  </si>
  <si>
    <t>basaad2013</t>
  </si>
  <si>
    <t>roqayah_369</t>
  </si>
  <si>
    <t>marunnn_ch</t>
  </si>
  <si>
    <t>kirakiraasita</t>
  </si>
  <si>
    <t>CZRxFN</t>
  </si>
  <si>
    <t>_tgrs_</t>
  </si>
  <si>
    <t>Wael__540</t>
  </si>
  <si>
    <t>Yome_an</t>
  </si>
  <si>
    <t>your_secret777</t>
  </si>
  <si>
    <t>TeufelsKueche</t>
  </si>
  <si>
    <t>lancehouston</t>
  </si>
  <si>
    <t>maybeline9</t>
  </si>
  <si>
    <t>m_evans10</t>
  </si>
  <si>
    <t>batman_lovesick</t>
  </si>
  <si>
    <t>MOE_JZN_03</t>
  </si>
  <si>
    <t>EmmaButtSound</t>
  </si>
  <si>
    <t>ralfsluijs</t>
  </si>
  <si>
    <t>A_S_M28</t>
  </si>
  <si>
    <t>neurolauncher</t>
  </si>
  <si>
    <t>fundtheplanet</t>
  </si>
  <si>
    <t>SamNato</t>
  </si>
  <si>
    <t>NezihDagdeviren</t>
  </si>
  <si>
    <t>courtneykillx</t>
  </si>
  <si>
    <t>ElishaTwerski</t>
  </si>
  <si>
    <t>oosheep_</t>
  </si>
  <si>
    <t>lqpl79</t>
  </si>
  <si>
    <t>balon_art</t>
  </si>
  <si>
    <t>LuchadoresNFT</t>
  </si>
  <si>
    <t>soltype_io</t>
  </si>
  <si>
    <t>DragonTyrantERC</t>
  </si>
  <si>
    <t>eezypeezy</t>
  </si>
  <si>
    <t>ediep</t>
  </si>
  <si>
    <t>JonTugores</t>
  </si>
  <si>
    <t>riyadnjd</t>
  </si>
  <si>
    <t>anitakirkovska</t>
  </si>
  <si>
    <t>nazreizo_</t>
  </si>
  <si>
    <t>BDevrimAcimik</t>
  </si>
  <si>
    <t>HolidaySwapApp</t>
  </si>
  <si>
    <t>AxelNineTails</t>
  </si>
  <si>
    <t>FroTrades</t>
  </si>
  <si>
    <t>its_brad_b</t>
  </si>
  <si>
    <t>atorprotocol</t>
  </si>
  <si>
    <t>JITMEB</t>
  </si>
  <si>
    <t>Lorey</t>
  </si>
  <si>
    <t>AdamFowler_IT</t>
  </si>
  <si>
    <t>MeeraGandhiGBF</t>
  </si>
  <si>
    <t>TrevorFitzgibb1</t>
  </si>
  <si>
    <t>makubex3682</t>
  </si>
  <si>
    <t>nis_nich</t>
  </si>
  <si>
    <t>CoachHattenJr</t>
  </si>
  <si>
    <t>Souyukiy_0109</t>
  </si>
  <si>
    <t>billysticker</t>
  </si>
  <si>
    <t>Charly_Auri</t>
  </si>
  <si>
    <t>elshowdeandres</t>
  </si>
  <si>
    <t>rysrkh999</t>
  </si>
  <si>
    <t>CM_gridiron</t>
  </si>
  <si>
    <t>RangersChat1873</t>
  </si>
  <si>
    <t>Jenny_Metri</t>
  </si>
  <si>
    <t>move2center</t>
  </si>
  <si>
    <t>0xBooz</t>
  </si>
  <si>
    <t>almhry_bdalslam</t>
  </si>
  <si>
    <t>DJMAGICJAY</t>
  </si>
  <si>
    <t>brendankent</t>
  </si>
  <si>
    <t>kabdulrahim42</t>
  </si>
  <si>
    <t>kin_niku_jp</t>
  </si>
  <si>
    <t>LIGHT_FX_inc</t>
  </si>
  <si>
    <t>classicgift10</t>
  </si>
  <si>
    <t>r_7__7</t>
  </si>
  <si>
    <t>Promo_sophia90</t>
  </si>
  <si>
    <t>thenowpass</t>
  </si>
  <si>
    <t>Jeroenvaneerden</t>
  </si>
  <si>
    <t>APH48</t>
  </si>
  <si>
    <t>kawashou1222</t>
  </si>
  <si>
    <t>36puroland</t>
  </si>
  <si>
    <t>IsaaKaRsWorld</t>
  </si>
  <si>
    <t>ProSiddhu_</t>
  </si>
  <si>
    <t>bitcoingem2</t>
  </si>
  <si>
    <t>nftshoweurope</t>
  </si>
  <si>
    <t>QueenKilroy</t>
  </si>
  <si>
    <t>LillyGraciexo</t>
  </si>
  <si>
    <t>elpreneurAbdo</t>
  </si>
  <si>
    <t>BobGrotz</t>
  </si>
  <si>
    <t>MarlnaKassinger</t>
  </si>
  <si>
    <t>yurikpop0327</t>
  </si>
  <si>
    <t>mehmetaliagcatr</t>
  </si>
  <si>
    <t>swapdifferent</t>
  </si>
  <si>
    <t>Gigiasseenontv</t>
  </si>
  <si>
    <t>yagami_touya</t>
  </si>
  <si>
    <t>Cycle_Watcher</t>
  </si>
  <si>
    <t>Stickupmusic</t>
  </si>
  <si>
    <t>AlessandroMagg4</t>
  </si>
  <si>
    <t>layal_m3356</t>
  </si>
  <si>
    <t>richdiet_mel</t>
  </si>
  <si>
    <t>AorticDissectCT</t>
  </si>
  <si>
    <t>DeanTTraining</t>
  </si>
  <si>
    <t>okinabashi111</t>
  </si>
  <si>
    <t>thesamjohnston</t>
  </si>
  <si>
    <t>art_is_war</t>
  </si>
  <si>
    <t>coach_debra_r</t>
  </si>
  <si>
    <t>Dupree</t>
  </si>
  <si>
    <t>FahadAlfawaz1</t>
  </si>
  <si>
    <t>Edwina_Dunn</t>
  </si>
  <si>
    <t>makkahopinion</t>
  </si>
  <si>
    <t>sunamangakaku</t>
  </si>
  <si>
    <t>HiptoroNews</t>
  </si>
  <si>
    <t>xrevents218</t>
  </si>
  <si>
    <t>DLR_SpaceAgency</t>
  </si>
  <si>
    <t>ck_1337_</t>
  </si>
  <si>
    <t>chrisrayfilms</t>
  </si>
  <si>
    <t>ZenBenmore</t>
  </si>
  <si>
    <t>nytus_</t>
  </si>
  <si>
    <t>rami4K</t>
  </si>
  <si>
    <t>iiz2l</t>
  </si>
  <si>
    <t>316Exposure</t>
  </si>
  <si>
    <t>mai_sevenrich</t>
  </si>
  <si>
    <t>SCHOOLSSTILLOUT</t>
  </si>
  <si>
    <t>LujainLLJ</t>
  </si>
  <si>
    <t>kgm00</t>
  </si>
  <si>
    <t>IanAPena</t>
  </si>
  <si>
    <t>DavidRoweWTL</t>
  </si>
  <si>
    <t>khayal20122</t>
  </si>
  <si>
    <t>weetoo77</t>
  </si>
  <si>
    <t>snvyc</t>
  </si>
  <si>
    <t>rotoxmoto</t>
  </si>
  <si>
    <t>CryptoAmandaL</t>
  </si>
  <si>
    <t>mamaAbner</t>
  </si>
  <si>
    <t>piadiri</t>
  </si>
  <si>
    <t>vdemirkusak</t>
  </si>
  <si>
    <t>amobiamanambu</t>
  </si>
  <si>
    <t>NRudae</t>
  </si>
  <si>
    <t>rakan_salah</t>
  </si>
  <si>
    <t>lebanon1rst</t>
  </si>
  <si>
    <t>Jason_Gooley</t>
  </si>
  <si>
    <t>TROTWAM</t>
  </si>
  <si>
    <t>0xbigbear</t>
  </si>
  <si>
    <t>j_t_starwars</t>
  </si>
  <si>
    <t>713space</t>
  </si>
  <si>
    <t>RealBackstretch</t>
  </si>
  <si>
    <t>employco</t>
  </si>
  <si>
    <t>hiroyuki9999</t>
  </si>
  <si>
    <t>lizzieblazquez</t>
  </si>
  <si>
    <t>RyanHamze</t>
  </si>
  <si>
    <t>yoshikikoji</t>
  </si>
  <si>
    <t>CardifyAfrica</t>
  </si>
  <si>
    <t>brandminds</t>
  </si>
  <si>
    <t>HMandPiit</t>
  </si>
  <si>
    <t>willglloyd</t>
  </si>
  <si>
    <t>ixdavidsb</t>
  </si>
  <si>
    <t>aleexxgaabriel</t>
  </si>
  <si>
    <t>klausbrave</t>
  </si>
  <si>
    <t>Thea_Booysen</t>
  </si>
  <si>
    <t>NasserSharif1</t>
  </si>
  <si>
    <t>caninos911</t>
  </si>
  <si>
    <t>celestialbxddii</t>
  </si>
  <si>
    <t>Martyr_eth</t>
  </si>
  <si>
    <t>MarkPochapin</t>
  </si>
  <si>
    <t>JAPANARIZM_info</t>
  </si>
  <si>
    <t>MachiTvs</t>
  </si>
  <si>
    <t>reiwamoe</t>
  </si>
  <si>
    <t>ichizen_k</t>
  </si>
  <si>
    <t>tfarr22</t>
  </si>
  <si>
    <t>jaymchugh</t>
  </si>
  <si>
    <t>DNAartgallery</t>
  </si>
  <si>
    <t>YSWFLACO</t>
  </si>
  <si>
    <t>DenishaMweather</t>
  </si>
  <si>
    <t>ChristinaN3</t>
  </si>
  <si>
    <t>LadyPantherLPP</t>
  </si>
  <si>
    <t>eingarden</t>
  </si>
  <si>
    <t>WH_MisakaNeko</t>
  </si>
  <si>
    <t>Dr_Alaaghamdi</t>
  </si>
  <si>
    <t>Naddyya666</t>
  </si>
  <si>
    <t>abu_aljawharh_</t>
  </si>
  <si>
    <t>haddaf_ksa</t>
  </si>
  <si>
    <t>igorkemcelik</t>
  </si>
  <si>
    <t>atStephanieSays</t>
  </si>
  <si>
    <t>JakeOrthwein</t>
  </si>
  <si>
    <t>majed_a_2005</t>
  </si>
  <si>
    <t>WaJiHanO</t>
  </si>
  <si>
    <t>avukatabinizz</t>
  </si>
  <si>
    <t>ahmedadam4sudan</t>
  </si>
  <si>
    <t>SNDCreatives</t>
  </si>
  <si>
    <t>abbdu_PT</t>
  </si>
  <si>
    <t>BrockBlake</t>
  </si>
  <si>
    <t>staxi81</t>
  </si>
  <si>
    <t>PHXMRORNG</t>
  </si>
  <si>
    <t>Jacob_XRD</t>
  </si>
  <si>
    <t>MonaALsahaly</t>
  </si>
  <si>
    <t>TheProseApp</t>
  </si>
  <si>
    <t>arlindotorres_</t>
  </si>
  <si>
    <t>gaharwar_vipin</t>
  </si>
  <si>
    <t>Gladosdr</t>
  </si>
  <si>
    <t>AlexandWeb3</t>
  </si>
  <si>
    <t>yongbuyanqi009</t>
  </si>
  <si>
    <t>PennyFarringt14</t>
  </si>
  <si>
    <t>OTKraken</t>
  </si>
  <si>
    <t>sohrab</t>
  </si>
  <si>
    <t>mehzeb</t>
  </si>
  <si>
    <t>riscorick</t>
  </si>
  <si>
    <t>RafaelLaveagaR</t>
  </si>
  <si>
    <t>K_theHermit</t>
  </si>
  <si>
    <t>Q_13333</t>
  </si>
  <si>
    <t>StayLitDre</t>
  </si>
  <si>
    <t>JasoNFT_</t>
  </si>
  <si>
    <t>Sag19191919</t>
  </si>
  <si>
    <t>Team_Rankin</t>
  </si>
  <si>
    <t>TweezBabii</t>
  </si>
  <si>
    <t>MAURISHABELLA</t>
  </si>
  <si>
    <t>BMF_6666</t>
  </si>
  <si>
    <t>b_tanomah</t>
  </si>
  <si>
    <t>VeteranOwnedUk</t>
  </si>
  <si>
    <t>Remi_SOLANA</t>
  </si>
  <si>
    <t>Samshuaige</t>
  </si>
  <si>
    <t>ftccircus</t>
  </si>
  <si>
    <t>kkmn_mp4</t>
  </si>
  <si>
    <t>GeorgeMonks11</t>
  </si>
  <si>
    <t>manicdistopia</t>
  </si>
  <si>
    <t>sable_mint</t>
  </si>
  <si>
    <t>226266bamboo</t>
  </si>
  <si>
    <t>TheRoyalsNFT</t>
  </si>
  <si>
    <t>sfdecordova</t>
  </si>
  <si>
    <t>MarciPhonix</t>
  </si>
  <si>
    <t>balfassam</t>
  </si>
  <si>
    <t>sumahomaho</t>
  </si>
  <si>
    <t>Nayefalsulaiman</t>
  </si>
  <si>
    <t>coachseeel</t>
  </si>
  <si>
    <t>avand_beiran</t>
  </si>
  <si>
    <t>breedmewell13</t>
  </si>
  <si>
    <t>GlowTokenLLC</t>
  </si>
  <si>
    <t>liam_mcdowell</t>
  </si>
  <si>
    <t>shararehtalaeii</t>
  </si>
  <si>
    <t>danielbroche</t>
  </si>
  <si>
    <t>JosexAguilar</t>
  </si>
  <si>
    <t>yasinaboraed</t>
  </si>
  <si>
    <t>trad_121</t>
  </si>
  <si>
    <t>VenemyOfficial</t>
  </si>
  <si>
    <t>MavethTheReaper</t>
  </si>
  <si>
    <t>SensitiveRefuge</t>
  </si>
  <si>
    <t>orurudojp</t>
  </si>
  <si>
    <t>RealRickGlaser1</t>
  </si>
  <si>
    <t>Angelus3205</t>
  </si>
  <si>
    <t>emmdavfro</t>
  </si>
  <si>
    <t>mofarooka</t>
  </si>
  <si>
    <t>mhsn_presents</t>
  </si>
  <si>
    <t>WhistleGolden1</t>
  </si>
  <si>
    <t>Katclv</t>
  </si>
  <si>
    <t>mdmarquis</t>
  </si>
  <si>
    <t>REALTaraDevlin</t>
  </si>
  <si>
    <t>YamaYu77</t>
  </si>
  <si>
    <t>ChrisIVIiami</t>
  </si>
  <si>
    <t>TheycallmejustA</t>
  </si>
  <si>
    <t>alsmman1</t>
  </si>
  <si>
    <t>appudynasty1</t>
  </si>
  <si>
    <t>k_watanabe0127</t>
  </si>
  <si>
    <t>0seyoizm</t>
  </si>
  <si>
    <t>RyaaTsukuyomi</t>
  </si>
  <si>
    <t>BizGOATInc</t>
  </si>
  <si>
    <t>enchantedsatur</t>
  </si>
  <si>
    <t>couto_jay</t>
  </si>
  <si>
    <t>mooselabs_</t>
  </si>
  <si>
    <t>UrAnti_Social</t>
  </si>
  <si>
    <t>garrettcmpbll</t>
  </si>
  <si>
    <t>kevinbarnes</t>
  </si>
  <si>
    <t>onmyway133</t>
  </si>
  <si>
    <t>Kiss_Bliss</t>
  </si>
  <si>
    <t>n0tandreaaa</t>
  </si>
  <si>
    <t>996Fzaa</t>
  </si>
  <si>
    <t>GlydeTheDragon</t>
  </si>
  <si>
    <t>hippies21th</t>
  </si>
  <si>
    <t>RayanHayekk</t>
  </si>
  <si>
    <t>BruceRiversCLR</t>
  </si>
  <si>
    <t>estebandiacono</t>
  </si>
  <si>
    <t>NikkiBeauchamp</t>
  </si>
  <si>
    <t>Verdict4489</t>
  </si>
  <si>
    <t>ryanmillier</t>
  </si>
  <si>
    <t>stealthfiber</t>
  </si>
  <si>
    <t>ggggaaaallll_14</t>
  </si>
  <si>
    <t>uhohoi5</t>
  </si>
  <si>
    <t>HanzBlade</t>
  </si>
  <si>
    <t>GGLuthe</t>
  </si>
  <si>
    <t>HarrySnipes</t>
  </si>
  <si>
    <t>thinkbroadband</t>
  </si>
  <si>
    <t>OldSchoolSaul</t>
  </si>
  <si>
    <t>LilRougeHipHop</t>
  </si>
  <si>
    <t>okanozeerr</t>
  </si>
  <si>
    <t>JoyOnBroad</t>
  </si>
  <si>
    <t>OmahaHSHoops</t>
  </si>
  <si>
    <t>Lodge9President</t>
  </si>
  <si>
    <t>NBDHALWATAN201</t>
  </si>
  <si>
    <t>PinkeeyadavSP</t>
  </si>
  <si>
    <t>GoddessRainey</t>
  </si>
  <si>
    <t>anthonygore</t>
  </si>
  <si>
    <t>psychloneNFT</t>
  </si>
  <si>
    <t>allenochi</t>
  </si>
  <si>
    <t>Pequelord</t>
  </si>
  <si>
    <t>AlMajallaEN</t>
  </si>
  <si>
    <t>sindk4mindk</t>
  </si>
  <si>
    <t>Zakaria_Garti</t>
  </si>
  <si>
    <t>seyfttn</t>
  </si>
  <si>
    <t>AhmedAlabbadi</t>
  </si>
  <si>
    <t>Jaypee_sol</t>
  </si>
  <si>
    <t>NikosReggae</t>
  </si>
  <si>
    <t>ceogranny</t>
  </si>
  <si>
    <t>GambleWithLives</t>
  </si>
  <si>
    <t>engineer_ryoma</t>
  </si>
  <si>
    <t>lojafanatik</t>
  </si>
  <si>
    <t>Q5Q58</t>
  </si>
  <si>
    <t>honami_dayo</t>
  </si>
  <si>
    <t>LionKing_Youth</t>
  </si>
  <si>
    <t>BruhPillsNFT</t>
  </si>
  <si>
    <t>koikingtw</t>
  </si>
  <si>
    <t>isyokenmei</t>
  </si>
  <si>
    <t>TKtheLegend</t>
  </si>
  <si>
    <t>Jakewim</t>
  </si>
  <si>
    <t>hectorVFX</t>
  </si>
  <si>
    <t>MHeyhoe91</t>
  </si>
  <si>
    <t>takahiro_mono</t>
  </si>
  <si>
    <t>Matthewabg</t>
  </si>
  <si>
    <t>telegra2116</t>
  </si>
  <si>
    <t>S2O5D</t>
  </si>
  <si>
    <t>gtschool</t>
  </si>
  <si>
    <t>manjit2007</t>
  </si>
  <si>
    <t>Repulsers</t>
  </si>
  <si>
    <t>TheeAndre</t>
  </si>
  <si>
    <t>pepialat</t>
  </si>
  <si>
    <t>avntspace</t>
  </si>
  <si>
    <t>Pisuke_nft</t>
  </si>
  <si>
    <t>y_weinkya</t>
  </si>
  <si>
    <t>AnythingOasis</t>
  </si>
  <si>
    <t>madeinbajor</t>
  </si>
  <si>
    <t>KATUNG_ADUWAK</t>
  </si>
  <si>
    <t>TolgAtakan</t>
  </si>
  <si>
    <t>Bilalsaygili</t>
  </si>
  <si>
    <t>MaurishaMcSavvy</t>
  </si>
  <si>
    <t>abosatttam1400</t>
  </si>
  <si>
    <t>abdullah_salehl</t>
  </si>
  <si>
    <t>T872_</t>
  </si>
  <si>
    <t>TimRealityDE</t>
  </si>
  <si>
    <t>ChiangMaiGreat</t>
  </si>
  <si>
    <t>ourcryptotalk</t>
  </si>
  <si>
    <t>MetaMaskDev</t>
  </si>
  <si>
    <t>kireeff</t>
  </si>
  <si>
    <t>deer_kiler</t>
  </si>
  <si>
    <t>elyas_331</t>
  </si>
  <si>
    <t>Uae7Rak77</t>
  </si>
  <si>
    <t>RedPillPusher_</t>
  </si>
  <si>
    <t>_Smyly</t>
  </si>
  <si>
    <t>DeeSoGodly</t>
  </si>
  <si>
    <t>niru_sc</t>
  </si>
  <si>
    <t>mmalsultan2030</t>
  </si>
  <si>
    <t>NYSAAA6</t>
  </si>
  <si>
    <t>Kato_Sido</t>
  </si>
  <si>
    <t>heyAdamCrouch</t>
  </si>
  <si>
    <t>_mkkt</t>
  </si>
  <si>
    <t>jeremymstamper</t>
  </si>
  <si>
    <t>tandavas</t>
  </si>
  <si>
    <t>AngoPW</t>
  </si>
  <si>
    <t>ADM_Action</t>
  </si>
  <si>
    <t>TheNFT101</t>
  </si>
  <si>
    <t>AppCloner</t>
  </si>
  <si>
    <t>prabawananda</t>
  </si>
  <si>
    <t>TecshSA</t>
  </si>
  <si>
    <t>qtdkyeom</t>
  </si>
  <si>
    <t>bmxnow</t>
  </si>
  <si>
    <t>PersianGodless</t>
  </si>
  <si>
    <t>AndresMesaL</t>
  </si>
  <si>
    <t>victorsfits</t>
  </si>
  <si>
    <t>420WeabooSlayer</t>
  </si>
  <si>
    <t>Kilpat12388</t>
  </si>
  <si>
    <t>spiritof420</t>
  </si>
  <si>
    <t>Rebel_YSL</t>
  </si>
  <si>
    <t>ukloner</t>
  </si>
  <si>
    <t>swamilion</t>
  </si>
  <si>
    <t>ChKashifAli</t>
  </si>
  <si>
    <t>colmant_</t>
  </si>
  <si>
    <t>Azizg12</t>
  </si>
  <si>
    <t>SabvFlav</t>
  </si>
  <si>
    <t>sabinaxo</t>
  </si>
  <si>
    <t>cclarkinspire7</t>
  </si>
  <si>
    <t>ALancasterGuru</t>
  </si>
  <si>
    <t>masbrostore__</t>
  </si>
  <si>
    <t>cakewithrage</t>
  </si>
  <si>
    <t>1000___Words</t>
  </si>
  <si>
    <t>kokodigame</t>
  </si>
  <si>
    <t>stayingfreepod</t>
  </si>
  <si>
    <t>ajwindon</t>
  </si>
  <si>
    <t>2Alsuhman</t>
  </si>
  <si>
    <t>iammarkcarnegie</t>
  </si>
  <si>
    <t>Clay_Haney1</t>
  </si>
  <si>
    <t>zerokoma002</t>
  </si>
  <si>
    <t>s1riuseth</t>
  </si>
  <si>
    <t>SplitSuit</t>
  </si>
  <si>
    <t>atshouli</t>
  </si>
  <si>
    <t>AkosScott</t>
  </si>
  <si>
    <t>nooraaalmutairi</t>
  </si>
  <si>
    <t>Teacher_Issues_</t>
  </si>
  <si>
    <t>MedyaVideos</t>
  </si>
  <si>
    <t>Siya_Siya_99</t>
  </si>
  <si>
    <t>testinprodcap</t>
  </si>
  <si>
    <t>RealStazzi</t>
  </si>
  <si>
    <t>RiscZero</t>
  </si>
  <si>
    <t>HakoiriOfficial</t>
  </si>
  <si>
    <t>doryann1bv</t>
  </si>
  <si>
    <t>gsabate</t>
  </si>
  <si>
    <t>lisafordblog</t>
  </si>
  <si>
    <t>KhalidHabash</t>
  </si>
  <si>
    <t>IamChirp</t>
  </si>
  <si>
    <t>KahoIwasaki</t>
  </si>
  <si>
    <t>s2022f</t>
  </si>
  <si>
    <t>185four</t>
  </si>
  <si>
    <t>AdrianTweetSki</t>
  </si>
  <si>
    <t>birkahala</t>
  </si>
  <si>
    <t>LOOTaDOG_JPN</t>
  </si>
  <si>
    <t>curiousjosh</t>
  </si>
  <si>
    <t>thomasjeans</t>
  </si>
  <si>
    <t>TonyBokhoven</t>
  </si>
  <si>
    <t>ChrisWorthy_</t>
  </si>
  <si>
    <t>albader_m</t>
  </si>
  <si>
    <t>EhsanKhanIYC</t>
  </si>
  <si>
    <t>haruliveroffice</t>
  </si>
  <si>
    <t>2lll200</t>
  </si>
  <si>
    <t>MrEdogtagnft</t>
  </si>
  <si>
    <t>katjolewis</t>
  </si>
  <si>
    <t>dmb1031</t>
  </si>
  <si>
    <t>MikeTheRawkstar</t>
  </si>
  <si>
    <t>MarlinaGabrecht</t>
  </si>
  <si>
    <t>WebStrator</t>
  </si>
  <si>
    <t>PeterSantenello</t>
  </si>
  <si>
    <t>13ChopOn13</t>
  </si>
  <si>
    <t>arielsalminen</t>
  </si>
  <si>
    <t>cagataykurt</t>
  </si>
  <si>
    <t>arthr</t>
  </si>
  <si>
    <t>ubuyukhatipoglu</t>
  </si>
  <si>
    <t>teamxinabox</t>
  </si>
  <si>
    <t>sarah_wang85</t>
  </si>
  <si>
    <t>artofavero</t>
  </si>
  <si>
    <t>Yazed7117</t>
  </si>
  <si>
    <t>ryota418_uber</t>
  </si>
  <si>
    <t>AKFMiddleEast</t>
  </si>
  <si>
    <t>365hues</t>
  </si>
  <si>
    <t>aeternathegame</t>
  </si>
  <si>
    <t>GolfLibrary</t>
  </si>
  <si>
    <t>PaboVtb</t>
  </si>
  <si>
    <t>cryptowind0</t>
  </si>
  <si>
    <t>shoveitjack</t>
  </si>
  <si>
    <t>Lamia_Foundatio</t>
  </si>
  <si>
    <t>bftcpa</t>
  </si>
  <si>
    <t>Liberacrat</t>
  </si>
  <si>
    <t>Lizzie_TheGreat</t>
  </si>
  <si>
    <t>LandrumRoberts</t>
  </si>
  <si>
    <t>AkechiKyne</t>
  </si>
  <si>
    <t>NeilMaggs2</t>
  </si>
  <si>
    <t>khalida_popal</t>
  </si>
  <si>
    <t>tomhartofficial</t>
  </si>
  <si>
    <t>pierrevalade</t>
  </si>
  <si>
    <t>victoreyestudio</t>
  </si>
  <si>
    <t>terziomer</t>
  </si>
  <si>
    <t>karolmusicmx</t>
  </si>
  <si>
    <t>RourkelaShines</t>
  </si>
  <si>
    <t>PlayPokerLkAMan</t>
  </si>
  <si>
    <t>volkanilerix</t>
  </si>
  <si>
    <t>nonfungible_eth</t>
  </si>
  <si>
    <t>bnice19831</t>
  </si>
  <si>
    <t>RedMoonStore</t>
  </si>
  <si>
    <t>redpandatoken</t>
  </si>
  <si>
    <t>thestephanielau</t>
  </si>
  <si>
    <t>Sidney_Rippetoe</t>
  </si>
  <si>
    <t>HorsfordFC</t>
  </si>
  <si>
    <t>staceeannmyers</t>
  </si>
  <si>
    <t>Laura_Encased</t>
  </si>
  <si>
    <t>IamMrMikeD</t>
  </si>
  <si>
    <t>kedan_ksa</t>
  </si>
  <si>
    <t>mn_enta_tv</t>
  </si>
  <si>
    <t>BtcMoneymaker</t>
  </si>
  <si>
    <t>SwepixTv</t>
  </si>
  <si>
    <t>NewVerseCenter</t>
  </si>
  <si>
    <t>silverado345</t>
  </si>
  <si>
    <t>stas_kulesh</t>
  </si>
  <si>
    <t>redapples</t>
  </si>
  <si>
    <t>fadl_eth</t>
  </si>
  <si>
    <t>ButterJaffa</t>
  </si>
  <si>
    <t>trashpotatopie</t>
  </si>
  <si>
    <t>llltokageboylll</t>
  </si>
  <si>
    <t>marv_sun</t>
  </si>
  <si>
    <t>LethalVillains</t>
  </si>
  <si>
    <t>koosyoyo97</t>
  </si>
  <si>
    <t>kazama_0425</t>
  </si>
  <si>
    <t>TamaraSrzentic</t>
  </si>
  <si>
    <t>MinistroDolar</t>
  </si>
  <si>
    <t>kazukimiyazaki</t>
  </si>
  <si>
    <t>befethemad</t>
  </si>
  <si>
    <t>Kuditshe</t>
  </si>
  <si>
    <t>HalaOukili</t>
  </si>
  <si>
    <t>keibahappy1</t>
  </si>
  <si>
    <t>TaralityCoin</t>
  </si>
  <si>
    <t>AlmostFridayTV</t>
  </si>
  <si>
    <t>zack_below</t>
  </si>
  <si>
    <t>TVL7</t>
  </si>
  <si>
    <t>LadyWashin45</t>
  </si>
  <si>
    <t>RealBlueFalcon_</t>
  </si>
  <si>
    <t>TellMeBest</t>
  </si>
  <si>
    <t>FlamesClubNFT</t>
  </si>
  <si>
    <t>SrslySirius</t>
  </si>
  <si>
    <t>Santi_NFT</t>
  </si>
  <si>
    <t>cobra_trading</t>
  </si>
  <si>
    <t>naka_asmr</t>
  </si>
  <si>
    <t>Blow1818</t>
  </si>
  <si>
    <t>snarky_side</t>
  </si>
  <si>
    <t>giveaway_ojisan</t>
  </si>
  <si>
    <t>kybourbonfest</t>
  </si>
  <si>
    <t>MarioSotomayorG</t>
  </si>
  <si>
    <t>Jonathan1155</t>
  </si>
  <si>
    <t>AlesiaMichelle</t>
  </si>
  <si>
    <t>UrbanCDN</t>
  </si>
  <si>
    <t>Rukayya_NG</t>
  </si>
  <si>
    <t>sv_no2</t>
  </si>
  <si>
    <t>CFX_9</t>
  </si>
  <si>
    <t>jonbeck</t>
  </si>
  <si>
    <t>bevschafer</t>
  </si>
  <si>
    <t>draix</t>
  </si>
  <si>
    <t>MSPAlliance</t>
  </si>
  <si>
    <t>entrecules</t>
  </si>
  <si>
    <t>Coach_Rudy</t>
  </si>
  <si>
    <t>fumicado</t>
  </si>
  <si>
    <t>Christ_Kirk</t>
  </si>
  <si>
    <t>thisisyo1</t>
  </si>
  <si>
    <t>RedWhitePodcast</t>
  </si>
  <si>
    <t>TIROMilitia</t>
  </si>
  <si>
    <t>LOCK_BETS</t>
  </si>
  <si>
    <t>Sultan_Alzayed</t>
  </si>
  <si>
    <t>idbaruid</t>
  </si>
  <si>
    <t>MeP34296421</t>
  </si>
  <si>
    <t>Brother_PV</t>
  </si>
  <si>
    <t>terrygmaxwell</t>
  </si>
  <si>
    <t>alenezi_ayed</t>
  </si>
  <si>
    <t>Chitalian2AZ33</t>
  </si>
  <si>
    <t>VPGPremier</t>
  </si>
  <si>
    <t>samsonmayambela</t>
  </si>
  <si>
    <t>FUTCONCEPTS</t>
  </si>
  <si>
    <t>qwertaagg</t>
  </si>
  <si>
    <t>surabhitiwari_</t>
  </si>
  <si>
    <t>noaggs</t>
  </si>
  <si>
    <t>ashwinirath</t>
  </si>
  <si>
    <t>nickchen66</t>
  </si>
  <si>
    <t>abelsaraiba</t>
  </si>
  <si>
    <t>BrianTHart</t>
  </si>
  <si>
    <t>NMassian</t>
  </si>
  <si>
    <t>BlairPerkins</t>
  </si>
  <si>
    <t>EbrahemAlFnais</t>
  </si>
  <si>
    <t>semaphoreci</t>
  </si>
  <si>
    <t>tolgagzt</t>
  </si>
  <si>
    <t>WarriorsBrDub</t>
  </si>
  <si>
    <t>SkyVisionCap</t>
  </si>
  <si>
    <t>PointBlank_Algo</t>
  </si>
  <si>
    <t>SweetyPolinaXO</t>
  </si>
  <si>
    <t>docmarston</t>
  </si>
  <si>
    <t>beresniovas</t>
  </si>
  <si>
    <t>jmcheppi</t>
  </si>
  <si>
    <t>SaarioBrandon</t>
  </si>
  <si>
    <t>cornwarriorstv</t>
  </si>
  <si>
    <t>MommyTrades</t>
  </si>
  <si>
    <t>Slimtrady75</t>
  </si>
  <si>
    <t>heraafrodita69</t>
  </si>
  <si>
    <t>OOt_Social</t>
  </si>
  <si>
    <t>Sofilundin</t>
  </si>
  <si>
    <t>TAQAGroup</t>
  </si>
  <si>
    <t>almuttez</t>
  </si>
  <si>
    <t>erdogandonmez</t>
  </si>
  <si>
    <t>DoloresProst</t>
  </si>
  <si>
    <t>bricenochandres</t>
  </si>
  <si>
    <t>BaklajanNFT</t>
  </si>
  <si>
    <t>AbushaibahM</t>
  </si>
  <si>
    <t>bdoo_202</t>
  </si>
  <si>
    <t>OfficialMax47</t>
  </si>
  <si>
    <t>OmerFaMD</t>
  </si>
  <si>
    <t>BlackSkylands</t>
  </si>
  <si>
    <t>mistersetter</t>
  </si>
  <si>
    <t>VillaTechSa</t>
  </si>
  <si>
    <t>_081ER_</t>
  </si>
  <si>
    <t>Millwall_MCT</t>
  </si>
  <si>
    <t>sergioyustos_</t>
  </si>
  <si>
    <t>delvecchiograce</t>
  </si>
  <si>
    <t>sadiea8</t>
  </si>
  <si>
    <t>isebuta_natsu</t>
  </si>
  <si>
    <t>dj_kennyj</t>
  </si>
  <si>
    <t>skullzcs</t>
  </si>
  <si>
    <t>anishteli</t>
  </si>
  <si>
    <t>eman_gabba</t>
  </si>
  <si>
    <t>Spice_Seed</t>
  </si>
  <si>
    <t>aberkay6</t>
  </si>
  <si>
    <t>blasian_wannabe</t>
  </si>
  <si>
    <t>IconxWorld</t>
  </si>
  <si>
    <t>twtstake</t>
  </si>
  <si>
    <t>Hotcoldfinance</t>
  </si>
  <si>
    <t>AaronBobeck</t>
  </si>
  <si>
    <t>elizondoiovanny</t>
  </si>
  <si>
    <t>Broufus</t>
  </si>
  <si>
    <t>CarbonZeroR</t>
  </si>
  <si>
    <t>enjoicrypto</t>
  </si>
  <si>
    <t>TheChahatt</t>
  </si>
  <si>
    <t>PurduePresident</t>
  </si>
  <si>
    <t>dudly_art</t>
  </si>
  <si>
    <t>shimatakesan</t>
  </si>
  <si>
    <t>NFTConciergeDoc</t>
  </si>
  <si>
    <t>carolduboc</t>
  </si>
  <si>
    <t>host_avenue</t>
  </si>
  <si>
    <t>EthereumRemix</t>
  </si>
  <si>
    <t>MontyMedici</t>
  </si>
  <si>
    <t>LonnieR58228020</t>
  </si>
  <si>
    <t>realthirdweb</t>
  </si>
  <si>
    <t>al7drann</t>
  </si>
  <si>
    <t>AmeliaStarrX</t>
  </si>
  <si>
    <t>ChuckChaneyBCTG</t>
  </si>
  <si>
    <t>ParkerWaters</t>
  </si>
  <si>
    <t>yasufumit24</t>
  </si>
  <si>
    <t>markbrouwer2010</t>
  </si>
  <si>
    <t>ThomasLeath</t>
  </si>
  <si>
    <t>HudsonCoView</t>
  </si>
  <si>
    <t>4649kang</t>
  </si>
  <si>
    <t>0xMaestro</t>
  </si>
  <si>
    <t>darkbluechild</t>
  </si>
  <si>
    <t>_Blockunity</t>
  </si>
  <si>
    <t>mnwnshujis_pj</t>
  </si>
  <si>
    <t>hiroshifp0215</t>
  </si>
  <si>
    <t>KarenShevaEva</t>
  </si>
  <si>
    <t>ayamestore</t>
  </si>
  <si>
    <t>MrPentlandClub</t>
  </si>
  <si>
    <t>boxnipUK</t>
  </si>
  <si>
    <t>ParabolicPump</t>
  </si>
  <si>
    <t>Elchiki_coc</t>
  </si>
  <si>
    <t>kemalaytan1903</t>
  </si>
  <si>
    <t>BTM_LOCKS</t>
  </si>
  <si>
    <t>David_drezzy</t>
  </si>
  <si>
    <t>bnuro</t>
  </si>
  <si>
    <t>PhillJASmith</t>
  </si>
  <si>
    <t>_KurtRamon</t>
  </si>
  <si>
    <t>idiriza</t>
  </si>
  <si>
    <t>Overburyplc</t>
  </si>
  <si>
    <t>sprainhill</t>
  </si>
  <si>
    <t>MirzaZeeman</t>
  </si>
  <si>
    <t>bajuzki</t>
  </si>
  <si>
    <t>iampaulgrenier</t>
  </si>
  <si>
    <t>cringetalk</t>
  </si>
  <si>
    <t>lcigarruistav</t>
  </si>
  <si>
    <t>_Kapalaka</t>
  </si>
  <si>
    <t>irinarish</t>
  </si>
  <si>
    <t>TheSalinePost</t>
  </si>
  <si>
    <t>osama806</t>
  </si>
  <si>
    <t>jr7_vv</t>
  </si>
  <si>
    <t>kyosuke0817</t>
  </si>
  <si>
    <t>anne56799567</t>
  </si>
  <si>
    <t>Tayeson03</t>
  </si>
  <si>
    <t>Geaux249</t>
  </si>
  <si>
    <t>Finalizer</t>
  </si>
  <si>
    <t>NBCCStopBC</t>
  </si>
  <si>
    <t>AkhilJaxxn</t>
  </si>
  <si>
    <t>h20x21</t>
  </si>
  <si>
    <t>osce_cthb</t>
  </si>
  <si>
    <t>CappinWags</t>
  </si>
  <si>
    <t>yuhara_ichiro</t>
  </si>
  <si>
    <t>SinaGPT3</t>
  </si>
  <si>
    <t>jagatguruji1008</t>
  </si>
  <si>
    <t>GeorginaCastens</t>
  </si>
  <si>
    <t>FourthwallHQ</t>
  </si>
  <si>
    <t>LordPagliarello</t>
  </si>
  <si>
    <t>bbenstock</t>
  </si>
  <si>
    <t>ahmed_amdu</t>
  </si>
  <si>
    <t>JinzoNFT</t>
  </si>
  <si>
    <t>fubuki_1025</t>
  </si>
  <si>
    <t>rB0006</t>
  </si>
  <si>
    <t>therobertleonar</t>
  </si>
  <si>
    <t>ChilizX</t>
  </si>
  <si>
    <t>TurfgrassZealot</t>
  </si>
  <si>
    <t>hardrold</t>
  </si>
  <si>
    <t>MiguelAAriza</t>
  </si>
  <si>
    <t>oprainfall</t>
  </si>
  <si>
    <t>okapi_poke</t>
  </si>
  <si>
    <t>helenhims</t>
  </si>
  <si>
    <t>portainerio</t>
  </si>
  <si>
    <t>sleekoptions</t>
  </si>
  <si>
    <t>zuberreal</t>
  </si>
  <si>
    <t>EnderUnutan</t>
  </si>
  <si>
    <t>FMetaza</t>
  </si>
  <si>
    <t>ahstrol</t>
  </si>
  <si>
    <t>PeopleForMarty</t>
  </si>
  <si>
    <t>kolchak</t>
  </si>
  <si>
    <t>kennethbizallen</t>
  </si>
  <si>
    <t>Pelle_Z</t>
  </si>
  <si>
    <t>lucaatalla</t>
  </si>
  <si>
    <t>JaeBsoNasty</t>
  </si>
  <si>
    <t>asfandbyar</t>
  </si>
  <si>
    <t>AG_Ikebukuro</t>
  </si>
  <si>
    <t>FrancoisGbrnr</t>
  </si>
  <si>
    <t>Makhohozi</t>
  </si>
  <si>
    <t>zzoozz_31</t>
  </si>
  <si>
    <t>x0Starlight</t>
  </si>
  <si>
    <t>yt_jobs</t>
  </si>
  <si>
    <t>tskitanakisses</t>
  </si>
  <si>
    <t>mr_jamesyoung</t>
  </si>
  <si>
    <t>DeeJayTrap</t>
  </si>
  <si>
    <t>Genopole</t>
  </si>
  <si>
    <t>SusanSakmar</t>
  </si>
  <si>
    <t>LyfeHarris</t>
  </si>
  <si>
    <t>BrunoBBSquirrel</t>
  </si>
  <si>
    <t>TacitaToons</t>
  </si>
  <si>
    <t>AdCreativeai</t>
  </si>
  <si>
    <t>zerya_src</t>
  </si>
  <si>
    <t>Net</t>
  </si>
  <si>
    <t>FIELDSGEF</t>
  </si>
  <si>
    <t>TeukAngelsPH</t>
  </si>
  <si>
    <t>denizftunc</t>
  </si>
  <si>
    <t>PhillipsCE</t>
  </si>
  <si>
    <t>layalinajd</t>
  </si>
  <si>
    <t>minsins_</t>
  </si>
  <si>
    <t>manato1028</t>
  </si>
  <si>
    <t>sherifoster88</t>
  </si>
  <si>
    <t>headlock_K</t>
  </si>
  <si>
    <t>chermosphere</t>
  </si>
  <si>
    <t>NoahCitron</t>
  </si>
  <si>
    <t>ArnezHarding</t>
  </si>
  <si>
    <t>kasperpeders</t>
  </si>
  <si>
    <t>Kim_4VOLS</t>
  </si>
  <si>
    <t>O_almekhyal</t>
  </si>
  <si>
    <t>HollyBell8</t>
  </si>
  <si>
    <t>goodnewsdog</t>
  </si>
  <si>
    <t>melo1224melo</t>
  </si>
  <si>
    <t>optometrist_a</t>
  </si>
  <si>
    <t>DrMohamad1980</t>
  </si>
  <si>
    <t>GaishiITSaas</t>
  </si>
  <si>
    <t>Brikanalbrikan</t>
  </si>
  <si>
    <t>BradHeat</t>
  </si>
  <si>
    <t>ecomEddie</t>
  </si>
  <si>
    <t>Red_BULLish</t>
  </si>
  <si>
    <t>wazoajapan</t>
  </si>
  <si>
    <t>irekaeya</t>
  </si>
  <si>
    <t>mattchessco</t>
  </si>
  <si>
    <t>Dimlight222</t>
  </si>
  <si>
    <t>5millionM</t>
  </si>
  <si>
    <t>questcso</t>
  </si>
  <si>
    <t>mfishbein</t>
  </si>
  <si>
    <t>Team_RMarciello</t>
  </si>
  <si>
    <t>MADiSON_Game</t>
  </si>
  <si>
    <t>bradchoosefi</t>
  </si>
  <si>
    <t>WeXBT</t>
  </si>
  <si>
    <t>mcbridetd</t>
  </si>
  <si>
    <t>0IIIIIII0_GIRL</t>
  </si>
  <si>
    <t>Marek_Richard</t>
  </si>
  <si>
    <t>krzKaczor</t>
  </si>
  <si>
    <t>1107adc</t>
  </si>
  <si>
    <t>ConcerBR040</t>
  </si>
  <si>
    <t>HheadEt</t>
  </si>
  <si>
    <t>neoteric_eth</t>
  </si>
  <si>
    <t>Melnyiam_</t>
  </si>
  <si>
    <t>KINGDJTRICKS</t>
  </si>
  <si>
    <t>Macguffin007</t>
  </si>
  <si>
    <t>HarrisSamaras</t>
  </si>
  <si>
    <t>VikingDayTrader</t>
  </si>
  <si>
    <t>KemalKoranel</t>
  </si>
  <si>
    <t>1DigitalCrypto</t>
  </si>
  <si>
    <t>0xZyaf</t>
  </si>
  <si>
    <t>_itsnotlily</t>
  </si>
  <si>
    <t>stellaofastra</t>
  </si>
  <si>
    <t>kortss_jj</t>
  </si>
  <si>
    <t>genki__nft</t>
  </si>
  <si>
    <t>DougGollan</t>
  </si>
  <si>
    <t>kufoto</t>
  </si>
  <si>
    <t>MRoupret</t>
  </si>
  <si>
    <t>ShawbrookBank</t>
  </si>
  <si>
    <t>watsonchas</t>
  </si>
  <si>
    <t>BudsOilers</t>
  </si>
  <si>
    <t>ReginaMisz</t>
  </si>
  <si>
    <t>maibito0424</t>
  </si>
  <si>
    <t>TheEVuniverse</t>
  </si>
  <si>
    <t>TorontoTeacherX</t>
  </si>
  <si>
    <t>DramaQueenArt</t>
  </si>
  <si>
    <t>pentony</t>
  </si>
  <si>
    <t>vecerro</t>
  </si>
  <si>
    <t>hoofnagle</t>
  </si>
  <si>
    <t>guerriero_se</t>
  </si>
  <si>
    <t>yukorint</t>
  </si>
  <si>
    <t>AlAhliMedical</t>
  </si>
  <si>
    <t>alali_daniel_d</t>
  </si>
  <si>
    <t>MsJuliaMaguire</t>
  </si>
  <si>
    <t>ford_nik</t>
  </si>
  <si>
    <t>MohamedHalawaEG</t>
  </si>
  <si>
    <t>kamalartgaller1</t>
  </si>
  <si>
    <t>LEVI1225YU</t>
  </si>
  <si>
    <t>DrRamanaNaidu</t>
  </si>
  <si>
    <t>skyraid369</t>
  </si>
  <si>
    <t>nirkouris</t>
  </si>
  <si>
    <t>shaheryarhassan</t>
  </si>
  <si>
    <t>michi_todd</t>
  </si>
  <si>
    <t>mgEyesOpen</t>
  </si>
  <si>
    <t>AmyA1A</t>
  </si>
  <si>
    <t>andrearendon__</t>
  </si>
  <si>
    <t>Defeaat</t>
  </si>
  <si>
    <t>DasarteYarnway</t>
  </si>
  <si>
    <t>milanoteapp</t>
  </si>
  <si>
    <t>yousafakhtar72</t>
  </si>
  <si>
    <t>meta_induction</t>
  </si>
  <si>
    <t>VikashPoswalASP</t>
  </si>
  <si>
    <t>GreatUSTreasure</t>
  </si>
  <si>
    <t>BackedFi</t>
  </si>
  <si>
    <t>Roger_s39</t>
  </si>
  <si>
    <t>theMoovdigital</t>
  </si>
  <si>
    <t>Ad7777aa</t>
  </si>
  <si>
    <t>billyjackray</t>
  </si>
  <si>
    <t>Shivangi_SNews</t>
  </si>
  <si>
    <t>Andy5000</t>
  </si>
  <si>
    <t>kazuyuki7009</t>
  </si>
  <si>
    <t>rinnai_uk</t>
  </si>
  <si>
    <t>murat_baskaya61</t>
  </si>
  <si>
    <t>Gooreoplatform</t>
  </si>
  <si>
    <t>Liquidex_1</t>
  </si>
  <si>
    <t>DorianDevelops</t>
  </si>
  <si>
    <t>AnbuLegends</t>
  </si>
  <si>
    <t>_market_Insider</t>
  </si>
  <si>
    <t>AlexPrager</t>
  </si>
  <si>
    <t>HardbodyMafia</t>
  </si>
  <si>
    <t>CRASH_RARRI</t>
  </si>
  <si>
    <t>ToddsNerdCave</t>
  </si>
  <si>
    <t>Novalovesmusic</t>
  </si>
  <si>
    <t>v_904</t>
  </si>
  <si>
    <t>vixxens_</t>
  </si>
  <si>
    <t>Baseball_UIS</t>
  </si>
  <si>
    <t>BxBulletTV</t>
  </si>
  <si>
    <t>nikkiethai</t>
  </si>
  <si>
    <t>s0r_ali</t>
  </si>
  <si>
    <t>ture_ath</t>
  </si>
  <si>
    <t>lvvxmiyabixvvl</t>
  </si>
  <si>
    <t>phpstan</t>
  </si>
  <si>
    <t>bryanhpchiang</t>
  </si>
  <si>
    <t>DarfVaderB3</t>
  </si>
  <si>
    <t>code_rams</t>
  </si>
  <si>
    <t>marc_tudisco</t>
  </si>
  <si>
    <t>aparadektoi1991</t>
  </si>
  <si>
    <t>NarfexGlobal</t>
  </si>
  <si>
    <t>cyberbonn</t>
  </si>
  <si>
    <t>Infinite_Mantra</t>
  </si>
  <si>
    <t>AloboNaga</t>
  </si>
  <si>
    <t>CryptoLionel</t>
  </si>
  <si>
    <t>saiff99</t>
  </si>
  <si>
    <t>AraquelBloss</t>
  </si>
  <si>
    <t>S3OBATY88</t>
  </si>
  <si>
    <t>AkcalNejat</t>
  </si>
  <si>
    <t>CureAbrams</t>
  </si>
  <si>
    <t>EldoradoAsia</t>
  </si>
  <si>
    <t>ICPfan8</t>
  </si>
  <si>
    <t>naehrstff_nft</t>
  </si>
  <si>
    <t>kimberrry</t>
  </si>
  <si>
    <t>SuperMadaOdyssy</t>
  </si>
  <si>
    <t>MarciTriggs</t>
  </si>
  <si>
    <t>Lev_Mazur</t>
  </si>
  <si>
    <t>AlchemistEth</t>
  </si>
  <si>
    <t>AtheistsLiberty</t>
  </si>
  <si>
    <t>YianisCY</t>
  </si>
  <si>
    <t>oatmellofi</t>
  </si>
  <si>
    <t>navidmohebbi</t>
  </si>
  <si>
    <t>dpinsen</t>
  </si>
  <si>
    <t>mazenas1</t>
  </si>
  <si>
    <t>ipreru</t>
  </si>
  <si>
    <t>sondakika23</t>
  </si>
  <si>
    <t>ArbitrumDefi</t>
  </si>
  <si>
    <t>NoCodeOutages</t>
  </si>
  <si>
    <t>pluto_anime_</t>
  </si>
  <si>
    <t>smikey81</t>
  </si>
  <si>
    <t>TottiTipss</t>
  </si>
  <si>
    <t>Ryan_ONeill</t>
  </si>
  <si>
    <t>corinafrankie</t>
  </si>
  <si>
    <t>BryceZabel</t>
  </si>
  <si>
    <t>louispereira</t>
  </si>
  <si>
    <t>RBNEnergy</t>
  </si>
  <si>
    <t>sa_4166</t>
  </si>
  <si>
    <t>monakix1016</t>
  </si>
  <si>
    <t>archersaggi</t>
  </si>
  <si>
    <t>infochartingho1</t>
  </si>
  <si>
    <t>xotwod420</t>
  </si>
  <si>
    <t>sluttystone222</t>
  </si>
  <si>
    <t>PirateBayGame</t>
  </si>
  <si>
    <t>AprilAncira</t>
  </si>
  <si>
    <t>amulla6666</t>
  </si>
  <si>
    <t>alrabiahF</t>
  </si>
  <si>
    <t>HughKeir</t>
  </si>
  <si>
    <t>ali_alqurashi</t>
  </si>
  <si>
    <t>formacion1line</t>
  </si>
  <si>
    <t>JosephChaplik</t>
  </si>
  <si>
    <t>madridfooty_</t>
  </si>
  <si>
    <t>pSnwomanYC</t>
  </si>
  <si>
    <t>Starknet_OG</t>
  </si>
  <si>
    <t>gas_biz</t>
  </si>
  <si>
    <t>vbagate</t>
  </si>
  <si>
    <t>DannyVoid</t>
  </si>
  <si>
    <t>RSPCA_PATeam</t>
  </si>
  <si>
    <t>SemiTuraga</t>
  </si>
  <si>
    <t>Fahdalmnslh</t>
  </si>
  <si>
    <t>info_muhsin</t>
  </si>
  <si>
    <t>252Lico</t>
  </si>
  <si>
    <t>Hakeem_TD15</t>
  </si>
  <si>
    <t>BobbyJeffriesPA</t>
  </si>
  <si>
    <t>Tpcurekaron</t>
  </si>
  <si>
    <t>ys_theofficial</t>
  </si>
  <si>
    <t>joseorttiiz</t>
  </si>
  <si>
    <t>onereason_JK</t>
  </si>
  <si>
    <t>todskebt</t>
  </si>
  <si>
    <t>Hanadi__27</t>
  </si>
  <si>
    <t>jiwoongbr</t>
  </si>
  <si>
    <t>DARSAAED</t>
  </si>
  <si>
    <t>pounditsenpai</t>
  </si>
  <si>
    <t>jessefreynolds</t>
  </si>
  <si>
    <t>rotomx</t>
  </si>
  <si>
    <t>ramana1729</t>
  </si>
  <si>
    <t>ikhalidBqureshi</t>
  </si>
  <si>
    <t>lolTango</t>
  </si>
  <si>
    <t>abunajd999</t>
  </si>
  <si>
    <t>ni83_</t>
  </si>
  <si>
    <t>k1234513</t>
  </si>
  <si>
    <t>MSCKFU</t>
  </si>
  <si>
    <t>Yamai_Daisuke</t>
  </si>
  <si>
    <t>Crypto_Danish_</t>
  </si>
  <si>
    <t>Harley_Roze_BBW</t>
  </si>
  <si>
    <t>CollisionSmash</t>
  </si>
  <si>
    <t>DosaryG20</t>
  </si>
  <si>
    <t>lilchronicccc</t>
  </si>
  <si>
    <t>MoheganBTC</t>
  </si>
  <si>
    <t>GoddessAnvika</t>
  </si>
  <si>
    <t>TDf_forlife</t>
  </si>
  <si>
    <t>Beck_heathen</t>
  </si>
  <si>
    <t>junim</t>
  </si>
  <si>
    <t>jonny_w82</t>
  </si>
  <si>
    <t>micarina_sweets</t>
  </si>
  <si>
    <t>MarcelBirigui</t>
  </si>
  <si>
    <t>MehdiElMir</t>
  </si>
  <si>
    <t>alioralchp</t>
  </si>
  <si>
    <t>Attar_a7mad</t>
  </si>
  <si>
    <t>Real_Infinity95</t>
  </si>
  <si>
    <t>AleBravoAb</t>
  </si>
  <si>
    <t>HoneyJamTesla</t>
  </si>
  <si>
    <t>pahdre</t>
  </si>
  <si>
    <t>greggbehr</t>
  </si>
  <si>
    <t>AlexLavin_C137</t>
  </si>
  <si>
    <t>EmyrrylVT</t>
  </si>
  <si>
    <t>mar_ch_diary</t>
  </si>
  <si>
    <t>JSchiffmiller</t>
  </si>
  <si>
    <t>DrJoeVogel</t>
  </si>
  <si>
    <t>Spike_irl</t>
  </si>
  <si>
    <t>Abdullah_Metish</t>
  </si>
  <si>
    <t>kiran47471</t>
  </si>
  <si>
    <t>nh21nh21</t>
  </si>
  <si>
    <t>action_music</t>
  </si>
  <si>
    <t>TraceyCJones</t>
  </si>
  <si>
    <t>alouthah</t>
  </si>
  <si>
    <t>ChitoseWatanabe</t>
  </si>
  <si>
    <t>drmustafagedik</t>
  </si>
  <si>
    <t>Rashed_Sheail</t>
  </si>
  <si>
    <t>TRANS_AM_666</t>
  </si>
  <si>
    <t>MakinHisWay</t>
  </si>
  <si>
    <t>halfkelly</t>
  </si>
  <si>
    <t>alhakea_brk</t>
  </si>
  <si>
    <t>JackEva23100362</t>
  </si>
  <si>
    <t>programmabl_art</t>
  </si>
  <si>
    <t>SWCSD</t>
  </si>
  <si>
    <t>RavindraBishtUk</t>
  </si>
  <si>
    <t>takahiroanno</t>
  </si>
  <si>
    <t>Yalcingg</t>
  </si>
  <si>
    <t>anoudproduction</t>
  </si>
  <si>
    <t>LocomotionSHD</t>
  </si>
  <si>
    <t>LanreShonubi</t>
  </si>
  <si>
    <t>SajumaSandeep</t>
  </si>
  <si>
    <t>xii7LM</t>
  </si>
  <si>
    <t>jnwaters</t>
  </si>
  <si>
    <t>druglordfxdl</t>
  </si>
  <si>
    <t>S3D_S3DS</t>
  </si>
  <si>
    <t>JoyToyWarhammer</t>
  </si>
  <si>
    <t>blockchainconla</t>
  </si>
  <si>
    <t>Alhumaizi_</t>
  </si>
  <si>
    <t>MohnnadAlghamdi</t>
  </si>
  <si>
    <t>aliaslanege</t>
  </si>
  <si>
    <t>ba6061</t>
  </si>
  <si>
    <t>OurDutyGrp</t>
  </si>
  <si>
    <t>chainkusari</t>
  </si>
  <si>
    <t>evahayesxo</t>
  </si>
  <si>
    <t>welad11661</t>
  </si>
  <si>
    <t>KreusHarri</t>
  </si>
  <si>
    <t>PazeTweets</t>
  </si>
  <si>
    <t>VamosFalardeFum</t>
  </si>
  <si>
    <t>Mr_AlexSosa</t>
  </si>
  <si>
    <t>daayyyyaa</t>
  </si>
  <si>
    <t>FootballLearn1</t>
  </si>
  <si>
    <t>verse_works</t>
  </si>
  <si>
    <t>joedelhi</t>
  </si>
  <si>
    <t>selwynpieters</t>
  </si>
  <si>
    <t>PeterisVinkelis</t>
  </si>
  <si>
    <t>CRAYsecurity</t>
  </si>
  <si>
    <t>dianagtzv</t>
  </si>
  <si>
    <t>BattinBrad</t>
  </si>
  <si>
    <t>chutraiga</t>
  </si>
  <si>
    <t>Ma935Ma</t>
  </si>
  <si>
    <t>ChenzoAr</t>
  </si>
  <si>
    <t>KIMURAfxslot</t>
  </si>
  <si>
    <t>xcellerations</t>
  </si>
  <si>
    <t>ChrisTDickson</t>
  </si>
  <si>
    <t>_ARIPO</t>
  </si>
  <si>
    <t>InayatQazizada</t>
  </si>
  <si>
    <t>misty_blog</t>
  </si>
  <si>
    <t>PokeThankyou</t>
  </si>
  <si>
    <t>BaystreetBrian</t>
  </si>
  <si>
    <t>HowToPowerBI</t>
  </si>
  <si>
    <t>pcb</t>
  </si>
  <si>
    <t>aksameteren</t>
  </si>
  <si>
    <t>nftmastercom</t>
  </si>
  <si>
    <t>asimwe</t>
  </si>
  <si>
    <t>dwcashMLB</t>
  </si>
  <si>
    <t>oacengiz</t>
  </si>
  <si>
    <t>geoffreymccabe</t>
  </si>
  <si>
    <t>ibukandjoli</t>
  </si>
  <si>
    <t>brightonsaudi</t>
  </si>
  <si>
    <t>mutahirshowkat</t>
  </si>
  <si>
    <t>foxmaxing</t>
  </si>
  <si>
    <t>rakuten_raku123</t>
  </si>
  <si>
    <t>loverhwanq</t>
  </si>
  <si>
    <t>EmreAkn</t>
  </si>
  <si>
    <t>ClubPittsburgh</t>
  </si>
  <si>
    <t>mr713films</t>
  </si>
  <si>
    <t>joyceginatta</t>
  </si>
  <si>
    <t>Lulualmasoud</t>
  </si>
  <si>
    <t>Mazarin1k</t>
  </si>
  <si>
    <t>RNGR97</t>
  </si>
  <si>
    <t>milhamrk</t>
  </si>
  <si>
    <t>lovedejanee</t>
  </si>
  <si>
    <t>AlfaroGalan</t>
  </si>
  <si>
    <t>dilipguptamp</t>
  </si>
  <si>
    <t>veysfaruk</t>
  </si>
  <si>
    <t>TusharDwivediS</t>
  </si>
  <si>
    <t>TakashiObara1</t>
  </si>
  <si>
    <t>agalanis17</t>
  </si>
  <si>
    <t>PierreStepz</t>
  </si>
  <si>
    <t>voxxed</t>
  </si>
  <si>
    <t>jeanbarbeau2</t>
  </si>
  <si>
    <t>iamchymes</t>
  </si>
  <si>
    <t>BunpoApp</t>
  </si>
  <si>
    <t>SatpalSidhu_INC</t>
  </si>
  <si>
    <t>yumipeixuan</t>
  </si>
  <si>
    <t>uzukiyayoitarot</t>
  </si>
  <si>
    <t>Trumpwonbigly1</t>
  </si>
  <si>
    <t>Sara_AyalaSv</t>
  </si>
  <si>
    <t>ENRO_oven</t>
  </si>
  <si>
    <t>DentistYazeed</t>
  </si>
  <si>
    <t>carrlosalexis</t>
  </si>
  <si>
    <t>a_bin_sand</t>
  </si>
  <si>
    <t>Betside_</t>
  </si>
  <si>
    <t>hass_oul</t>
  </si>
  <si>
    <t>upsorber</t>
  </si>
  <si>
    <t>sjcartersmith</t>
  </si>
  <si>
    <t>piglet_bm</t>
  </si>
  <si>
    <t>TheSportMarket</t>
  </si>
  <si>
    <t>CallMeVizionary</t>
  </si>
  <si>
    <t>virgilio_feliz</t>
  </si>
  <si>
    <t>fingrid_oyj</t>
  </si>
  <si>
    <t>GrowWithPassive</t>
  </si>
  <si>
    <t>thakurravi6895</t>
  </si>
  <si>
    <t>zomanica_shop</t>
  </si>
  <si>
    <t>s5medawi</t>
  </si>
  <si>
    <t>majimaex</t>
  </si>
  <si>
    <t>GrandmaApeSpaC</t>
  </si>
  <si>
    <t>jeffpaiva</t>
  </si>
  <si>
    <t>emerywells</t>
  </si>
  <si>
    <t>ThaiRivera</t>
  </si>
  <si>
    <t>DickHunterXL</t>
  </si>
  <si>
    <t>latexcatsuit</t>
  </si>
  <si>
    <t>socalpathy</t>
  </si>
  <si>
    <t>Gjappy</t>
  </si>
  <si>
    <t>MaineAntifa</t>
  </si>
  <si>
    <t>yas_nakajima_</t>
  </si>
  <si>
    <t>dafallah_sl</t>
  </si>
  <si>
    <t>wakaba_office</t>
  </si>
  <si>
    <t>Brqndo</t>
  </si>
  <si>
    <t>Raghdhk</t>
  </si>
  <si>
    <t>MOE_JZN_04</t>
  </si>
  <si>
    <t>best_ranked</t>
  </si>
  <si>
    <t>sisyov1</t>
  </si>
  <si>
    <t>bluwhaleai</t>
  </si>
  <si>
    <t>duygu_akin</t>
  </si>
  <si>
    <t>drsalkhalidi</t>
  </si>
  <si>
    <t>__Sukapon</t>
  </si>
  <si>
    <t>MattMarousek</t>
  </si>
  <si>
    <t>jenskstyve</t>
  </si>
  <si>
    <t>Safernetwork</t>
  </si>
  <si>
    <t>updates_brumz</t>
  </si>
  <si>
    <t>misskstinger</t>
  </si>
  <si>
    <t>amordeuncafe</t>
  </si>
  <si>
    <t>0xGanon</t>
  </si>
  <si>
    <t>scarecrowCT</t>
  </si>
  <si>
    <t>valep9398</t>
  </si>
  <si>
    <t>iLOGOdesigner</t>
  </si>
  <si>
    <t>electionalysis</t>
  </si>
  <si>
    <t>DimaZeniuk</t>
  </si>
  <si>
    <t>Hamsinient</t>
  </si>
  <si>
    <t>brainyield_</t>
  </si>
  <si>
    <t>CarmineOptions</t>
  </si>
  <si>
    <t>RicanRodTV</t>
  </si>
  <si>
    <t>DenverNowicz</t>
  </si>
  <si>
    <t>massagecm</t>
  </si>
  <si>
    <t>RedRiverReport</t>
  </si>
  <si>
    <t>ThePuntFactory</t>
  </si>
  <si>
    <t>YoungVoicesOrg</t>
  </si>
  <si>
    <t>ChelseaHQ_</t>
  </si>
  <si>
    <t>Krishan_A_Patel</t>
  </si>
  <si>
    <t>OdessaOrlewicz</t>
  </si>
  <si>
    <t>HalfBAYCD</t>
  </si>
  <si>
    <t>Aishafoy</t>
  </si>
  <si>
    <t>hasan_yigit7</t>
  </si>
  <si>
    <t>TheRealMeAshley</t>
  </si>
  <si>
    <t>_ramsaybrown</t>
  </si>
  <si>
    <t>irealvik</t>
  </si>
  <si>
    <t>krazedegen</t>
  </si>
  <si>
    <t>LAmustangFB</t>
  </si>
  <si>
    <t>consultant_nouf</t>
  </si>
  <si>
    <t>AsuHa_monst</t>
  </si>
  <si>
    <t>WillHild</t>
  </si>
  <si>
    <t>Az_VRC</t>
  </si>
  <si>
    <t>KakarMukhsid</t>
  </si>
  <si>
    <t>AtlanticDK</t>
  </si>
  <si>
    <t>cryptolexyt</t>
  </si>
  <si>
    <t>HexpensiveT</t>
  </si>
  <si>
    <t>sluttodemon</t>
  </si>
  <si>
    <t>Baris</t>
  </si>
  <si>
    <t>MoHossain</t>
  </si>
  <si>
    <t>johnlshea</t>
  </si>
  <si>
    <t>ebisu10_scout</t>
  </si>
  <si>
    <t>Ashton_Nicks</t>
  </si>
  <si>
    <t>Darkhim85</t>
  </si>
  <si>
    <t>kelsiedunnsmith</t>
  </si>
  <si>
    <t>sneakercrush</t>
  </si>
  <si>
    <t>dogdog464646</t>
  </si>
  <si>
    <t>PravinIYC</t>
  </si>
  <si>
    <t>naifkalled</t>
  </si>
  <si>
    <t>abdallaabk</t>
  </si>
  <si>
    <t>Vellqtrix</t>
  </si>
  <si>
    <t>Bscadnetwork</t>
  </si>
  <si>
    <t>chadlawsonphoto</t>
  </si>
  <si>
    <t>toramichan</t>
  </si>
  <si>
    <t>dprabhathm</t>
  </si>
  <si>
    <t>tili____</t>
  </si>
  <si>
    <t>aartiinaagpal</t>
  </si>
  <si>
    <t>fass20202</t>
  </si>
  <si>
    <t>munko</t>
  </si>
  <si>
    <t>SBUnfurled</t>
  </si>
  <si>
    <t>MDhananjaySingh</t>
  </si>
  <si>
    <t>PrayXGrind</t>
  </si>
  <si>
    <t>AromadeTOKYO1</t>
  </si>
  <si>
    <t>ExcelBaller</t>
  </si>
  <si>
    <t>DejaVuQuest</t>
  </si>
  <si>
    <t>TickfunOfficial</t>
  </si>
  <si>
    <t>NPerkins96</t>
  </si>
  <si>
    <t>HKhan_293</t>
  </si>
  <si>
    <t>thebegusarai</t>
  </si>
  <si>
    <t>CrypMike</t>
  </si>
  <si>
    <t>AraDG11</t>
  </si>
  <si>
    <t>888Vegas888</t>
  </si>
  <si>
    <t>VitreusChain</t>
  </si>
  <si>
    <t>JoshLu</t>
  </si>
  <si>
    <t>CoachSeikel</t>
  </si>
  <si>
    <t>MayaKhadra</t>
  </si>
  <si>
    <t>luki_925</t>
  </si>
  <si>
    <t>fahadalanmar</t>
  </si>
  <si>
    <t>karashina82</t>
  </si>
  <si>
    <t>Fariba60867811</t>
  </si>
  <si>
    <t>KeiraVT_</t>
  </si>
  <si>
    <t>eslove_official</t>
  </si>
  <si>
    <t>4th_Perspective</t>
  </si>
  <si>
    <t>lemisan02</t>
  </si>
  <si>
    <t>moh</t>
  </si>
  <si>
    <t>KhalidALNaemi1</t>
  </si>
  <si>
    <t>moe_cito</t>
  </si>
  <si>
    <t>NaikSpeaks</t>
  </si>
  <si>
    <t>jaber_alyahya</t>
  </si>
  <si>
    <t>vintagecashcow</t>
  </si>
  <si>
    <t>mobo_king</t>
  </si>
  <si>
    <t>tossy_nekketsu</t>
  </si>
  <si>
    <t>shibaken_nu</t>
  </si>
  <si>
    <t>trading_spartan</t>
  </si>
  <si>
    <t>theRealNotJonas</t>
  </si>
  <si>
    <t>HamelinDfachos</t>
  </si>
  <si>
    <t>GoldenMarto</t>
  </si>
  <si>
    <t>CyArk</t>
  </si>
  <si>
    <t>Activee</t>
  </si>
  <si>
    <t>takuma_sports14</t>
  </si>
  <si>
    <t>alelealv</t>
  </si>
  <si>
    <t>Tayip__</t>
  </si>
  <si>
    <t>KuldipZalaBJP</t>
  </si>
  <si>
    <t>NoSmokeBoxing</t>
  </si>
  <si>
    <t>martinoei</t>
  </si>
  <si>
    <t>WildBillsSoda</t>
  </si>
  <si>
    <t>Tiller2K_</t>
  </si>
  <si>
    <t>RetroSupplyCo</t>
  </si>
  <si>
    <t>0x09AL</t>
  </si>
  <si>
    <t>coachbenbens</t>
  </si>
  <si>
    <t>ChatterBuffalo</t>
  </si>
  <si>
    <t>NobleCoins</t>
  </si>
  <si>
    <t>pawahara88</t>
  </si>
  <si>
    <t>Brittzbits</t>
  </si>
  <si>
    <t>EstebanBianchi</t>
  </si>
  <si>
    <t>unrulyhuman</t>
  </si>
  <si>
    <t>rodrigoarenas</t>
  </si>
  <si>
    <t>x5c</t>
  </si>
  <si>
    <t>KathrinPetrova</t>
  </si>
  <si>
    <t>livecalendar</t>
  </si>
  <si>
    <t>Gyrenauts</t>
  </si>
  <si>
    <t>dad_info</t>
  </si>
  <si>
    <t>Noonz</t>
  </si>
  <si>
    <t>Aasii</t>
  </si>
  <si>
    <t>officiallyparth</t>
  </si>
  <si>
    <t>adsense_mkt</t>
  </si>
  <si>
    <t>MoquettRacing97</t>
  </si>
  <si>
    <t>ibacVic</t>
  </si>
  <si>
    <t>hardcore_lib</t>
  </si>
  <si>
    <t>MuriloMiguelBa</t>
  </si>
  <si>
    <t>RachelJK1776</t>
  </si>
  <si>
    <t>tiredcatcabal</t>
  </si>
  <si>
    <t>0xchangelabs</t>
  </si>
  <si>
    <t>BDOH</t>
  </si>
  <si>
    <t>Eric_Kaz</t>
  </si>
  <si>
    <t>mikeraymcdonald</t>
  </si>
  <si>
    <t>alzamildental</t>
  </si>
  <si>
    <t>gregjgordon</t>
  </si>
  <si>
    <t>rcosx</t>
  </si>
  <si>
    <t>klickdotdev</t>
  </si>
  <si>
    <t>wanqol</t>
  </si>
  <si>
    <t>streamflow_fi</t>
  </si>
  <si>
    <t>sroberts</t>
  </si>
  <si>
    <t>Giorossom</t>
  </si>
  <si>
    <t>S_Ercan1907</t>
  </si>
  <si>
    <t>asalnuaisri</t>
  </si>
  <si>
    <t>carsharemania</t>
  </si>
  <si>
    <t>yoshio99991</t>
  </si>
  <si>
    <t>jfais20</t>
  </si>
  <si>
    <t>GeorgiyXo</t>
  </si>
  <si>
    <t>hsptyss</t>
  </si>
  <si>
    <t>virtix_mind</t>
  </si>
  <si>
    <t>ColonelMark4</t>
  </si>
  <si>
    <t>ume_asako</t>
  </si>
  <si>
    <t>DirtyErn12</t>
  </si>
  <si>
    <t>TecMessiah</t>
  </si>
  <si>
    <t>TECHNOuchi</t>
  </si>
  <si>
    <t>kerinamujati</t>
  </si>
  <si>
    <t>OMDI_uk</t>
  </si>
  <si>
    <t>AAldawiish</t>
  </si>
  <si>
    <t>AinMountainash</t>
  </si>
  <si>
    <t>INEFOPoficial</t>
  </si>
  <si>
    <t>mainichiomouno</t>
  </si>
  <si>
    <t>GlobalScouting_</t>
  </si>
  <si>
    <t>Marek_Kuna_</t>
  </si>
  <si>
    <t>StarryYume</t>
  </si>
  <si>
    <t>amaou3150</t>
  </si>
  <si>
    <t>djenerates</t>
  </si>
  <si>
    <t>Stanysurfer</t>
  </si>
  <si>
    <t>Value_Cool</t>
  </si>
  <si>
    <t>nao_iranoan</t>
  </si>
  <si>
    <t>MADNESSbrand_LA</t>
  </si>
  <si>
    <t>DiscoverDenton</t>
  </si>
  <si>
    <t>IsaacKalua</t>
  </si>
  <si>
    <t>co_garreau</t>
  </si>
  <si>
    <t>ozgurlukar</t>
  </si>
  <si>
    <t>emmalsalinas</t>
  </si>
  <si>
    <t>faultyharb</t>
  </si>
  <si>
    <t>davempayne</t>
  </si>
  <si>
    <t>TaydeAburto</t>
  </si>
  <si>
    <t>reggievashaun</t>
  </si>
  <si>
    <t>maggycoffee</t>
  </si>
  <si>
    <t>seanwlknsn</t>
  </si>
  <si>
    <t>JuanASotoG</t>
  </si>
  <si>
    <t>cllii4</t>
  </si>
  <si>
    <t>shinyuritimes</t>
  </si>
  <si>
    <t>CypherpunkNow</t>
  </si>
  <si>
    <t>AndyHVandenBerg</t>
  </si>
  <si>
    <t>MilfDutchy</t>
  </si>
  <si>
    <t>Tru_Trades</t>
  </si>
  <si>
    <t>andrewculver</t>
  </si>
  <si>
    <t>BennyGreenberg</t>
  </si>
  <si>
    <t>DiscoverGrnBay</t>
  </si>
  <si>
    <t>CoreSite</t>
  </si>
  <si>
    <t>RingPRgirl</t>
  </si>
  <si>
    <t>tristious</t>
  </si>
  <si>
    <t>AMaheer</t>
  </si>
  <si>
    <t>3adel_</t>
  </si>
  <si>
    <t>isabel_cumming</t>
  </si>
  <si>
    <t>hartgoat</t>
  </si>
  <si>
    <t>Rysz_Wojtkowski</t>
  </si>
  <si>
    <t>samyam_youtube</t>
  </si>
  <si>
    <t>millawill1</t>
  </si>
  <si>
    <t>Zeebz_abdl</t>
  </si>
  <si>
    <t>AGINAS</t>
  </si>
  <si>
    <t>Khaleeqrahman</t>
  </si>
  <si>
    <t>Mulinarius</t>
  </si>
  <si>
    <t>i7solar</t>
  </si>
  <si>
    <t>danhockenmaier</t>
  </si>
  <si>
    <t>elhadjibabuPS</t>
  </si>
  <si>
    <t>MOS_8_official</t>
  </si>
  <si>
    <t>YallahHabibiEth</t>
  </si>
  <si>
    <t>RevolvingRosee</t>
  </si>
  <si>
    <t>knowyournewz</t>
  </si>
  <si>
    <t>nsnvideogame</t>
  </si>
  <si>
    <t>Maalotaibi</t>
  </si>
  <si>
    <t>wael_kaldy</t>
  </si>
  <si>
    <t>mstephenjoy</t>
  </si>
  <si>
    <t>OI__Ov</t>
  </si>
  <si>
    <t>_Hamadms</t>
  </si>
  <si>
    <t>dfsbachelor</t>
  </si>
  <si>
    <t>Aliaalmahmoud20</t>
  </si>
  <si>
    <t>Unbounded_Earth</t>
  </si>
  <si>
    <t>TheMobileBroker</t>
  </si>
  <si>
    <t>VinnyMisseri</t>
  </si>
  <si>
    <t>malugove</t>
  </si>
  <si>
    <t>MYONLYXIA</t>
  </si>
  <si>
    <t>katekatgena</t>
  </si>
  <si>
    <t>ownbossmusic</t>
  </si>
  <si>
    <t>sequoirx</t>
  </si>
  <si>
    <t>IamIanKane</t>
  </si>
  <si>
    <t>MarciaInTexas</t>
  </si>
  <si>
    <t>sorawo_sun</t>
  </si>
  <si>
    <t>EnterTheVoidNFT</t>
  </si>
  <si>
    <t>boredjob</t>
  </si>
  <si>
    <t>sumofprimes</t>
  </si>
  <si>
    <t>TBK365</t>
  </si>
  <si>
    <t>Rosemarie_T</t>
  </si>
  <si>
    <t>Jancarlo316</t>
  </si>
  <si>
    <t>thedanigrant</t>
  </si>
  <si>
    <t>salyemni</t>
  </si>
  <si>
    <t>DrNupurrk</t>
  </si>
  <si>
    <t>Ganafalganas</t>
  </si>
  <si>
    <t>JustAlyxCentral</t>
  </si>
  <si>
    <t>ShirKhan1981</t>
  </si>
  <si>
    <t>Cointime_global</t>
  </si>
  <si>
    <t>AndiMattuju</t>
  </si>
  <si>
    <t>ABDULAZIZALERWI</t>
  </si>
  <si>
    <t>neotzn</t>
  </si>
  <si>
    <t>dore_report</t>
  </si>
  <si>
    <t>eveexeeve</t>
  </si>
  <si>
    <t>HedgeyeRetailJM</t>
  </si>
  <si>
    <t>gonzzzalo_</t>
  </si>
  <si>
    <t>kuro_at_web2</t>
  </si>
  <si>
    <t>MaadyBK67</t>
  </si>
  <si>
    <t>MidwesternDoc</t>
  </si>
  <si>
    <t>CharlesWalton</t>
  </si>
  <si>
    <t>kennethkyrell</t>
  </si>
  <si>
    <t>nakamakoko</t>
  </si>
  <si>
    <t>GaFlHybrid</t>
  </si>
  <si>
    <t>jamieleemott</t>
  </si>
  <si>
    <t>BlueyAnon</t>
  </si>
  <si>
    <t>evelyn_myer</t>
  </si>
  <si>
    <t>394Histoires</t>
  </si>
  <si>
    <t>dekasegiou_zoro</t>
  </si>
  <si>
    <t>KrugAlli</t>
  </si>
  <si>
    <t>KaliKazahana</t>
  </si>
  <si>
    <t>smf_i3</t>
  </si>
  <si>
    <t>trini_amc_ape</t>
  </si>
  <si>
    <t>ogichain</t>
  </si>
  <si>
    <t>BillKingHouston</t>
  </si>
  <si>
    <t>QUEENLOSA</t>
  </si>
  <si>
    <t>mszeidan</t>
  </si>
  <si>
    <t>onotakashi</t>
  </si>
  <si>
    <t>MaxGhenis</t>
  </si>
  <si>
    <t>DarOnaizah</t>
  </si>
  <si>
    <t>voxmirage</t>
  </si>
  <si>
    <t>sanfordheisler</t>
  </si>
  <si>
    <t>see_leyb</t>
  </si>
  <si>
    <t>Revira_Official</t>
  </si>
  <si>
    <t>midknightmoodz</t>
  </si>
  <si>
    <t>shanevanderhart</t>
  </si>
  <si>
    <t>HollygroveShawn</t>
  </si>
  <si>
    <t>manuelaiati</t>
  </si>
  <si>
    <t>davidmafra1</t>
  </si>
  <si>
    <t>giannoulis21</t>
  </si>
  <si>
    <t>artofbacon</t>
  </si>
  <si>
    <t>YaBoyBoober</t>
  </si>
  <si>
    <t>avantinagral</t>
  </si>
  <si>
    <t>BN_SHAYNAN</t>
  </si>
  <si>
    <t>Owensully123</t>
  </si>
  <si>
    <t>t_n_t_n_y</t>
  </si>
  <si>
    <t>B2happytoseeu</t>
  </si>
  <si>
    <t>FantasyNav</t>
  </si>
  <si>
    <t>TowJamma</t>
  </si>
  <si>
    <t>Brillianzio</t>
  </si>
  <si>
    <t>CateTV</t>
  </si>
  <si>
    <t>necatiisbilen</t>
  </si>
  <si>
    <t>MasoudFirouzi</t>
  </si>
  <si>
    <t>garah_Q8_</t>
  </si>
  <si>
    <t>wafi035</t>
  </si>
  <si>
    <t>rajeevkdewas</t>
  </si>
  <si>
    <t>ToxicTokki</t>
  </si>
  <si>
    <t>Aerialsama</t>
  </si>
  <si>
    <t>spingcafe</t>
  </si>
  <si>
    <t>lilhyper_</t>
  </si>
  <si>
    <t>NefariousElite</t>
  </si>
  <si>
    <t>GregShaker</t>
  </si>
  <si>
    <t>Tameemi</t>
  </si>
  <si>
    <t>abdulmuzzi</t>
  </si>
  <si>
    <t>ELECTRICDADDY</t>
  </si>
  <si>
    <t>Isabel_berg100x</t>
  </si>
  <si>
    <t>fahad88840</t>
  </si>
  <si>
    <t>kocmecitt</t>
  </si>
  <si>
    <t>chixoko1</t>
  </si>
  <si>
    <t>generatecoll</t>
  </si>
  <si>
    <t>xiaozhanjapan</t>
  </si>
  <si>
    <t>BullMaker6789</t>
  </si>
  <si>
    <t>gelangbesi</t>
  </si>
  <si>
    <t>weatherwilly</t>
  </si>
  <si>
    <t>DrJimPolk</t>
  </si>
  <si>
    <t>zsparta</t>
  </si>
  <si>
    <t>Ann_Caruso</t>
  </si>
  <si>
    <t>Apple_Geek_Actu</t>
  </si>
  <si>
    <t>DrKEHawk</t>
  </si>
  <si>
    <t>suliman21436</t>
  </si>
  <si>
    <t>WMTakal</t>
  </si>
  <si>
    <t>so0ma69</t>
  </si>
  <si>
    <t>osakastyleNews</t>
  </si>
  <si>
    <t>thenumbers_xyz</t>
  </si>
  <si>
    <t>Pangolin_Flare</t>
  </si>
  <si>
    <t>BaycCouncil</t>
  </si>
  <si>
    <t>TCGEden</t>
  </si>
  <si>
    <t>MHZFH</t>
  </si>
  <si>
    <t>DrChrisClack</t>
  </si>
  <si>
    <t>thewriterdrew</t>
  </si>
  <si>
    <t>AnChainAI</t>
  </si>
  <si>
    <t>HighStreetWolf</t>
  </si>
  <si>
    <t>LuciferMStarVRC</t>
  </si>
  <si>
    <t>Nick1949Media</t>
  </si>
  <si>
    <t>OspreyCharging</t>
  </si>
  <si>
    <t>bodybuildingnbs</t>
  </si>
  <si>
    <t>arbernaut</t>
  </si>
  <si>
    <t>fxtrader3556</t>
  </si>
  <si>
    <t>IrvinCamachoAR</t>
  </si>
  <si>
    <t>AhoyComicMags</t>
  </si>
  <si>
    <t>Fernando_persa</t>
  </si>
  <si>
    <t>JeffLia12309881</t>
  </si>
  <si>
    <t>yuhei_doi</t>
  </si>
  <si>
    <t>LastOneHour</t>
  </si>
  <si>
    <t>mollacox</t>
  </si>
  <si>
    <t>michaelquoc</t>
  </si>
  <si>
    <t>Endijka</t>
  </si>
  <si>
    <t>naeunhongkong</t>
  </si>
  <si>
    <t>mitchplague</t>
  </si>
  <si>
    <t>LocalCoinSwap_</t>
  </si>
  <si>
    <t>_kimkoh</t>
  </si>
  <si>
    <t>BP_TaiwanFC</t>
  </si>
  <si>
    <t>ProtocolGemini</t>
  </si>
  <si>
    <t>MelP808</t>
  </si>
  <si>
    <t>kiwilark</t>
  </si>
  <si>
    <t>DennisKoulatsos</t>
  </si>
  <si>
    <t>westalchamber</t>
  </si>
  <si>
    <t>SarahLowdon</t>
  </si>
  <si>
    <t>luiszueco</t>
  </si>
  <si>
    <t>Deerane</t>
  </si>
  <si>
    <t>assiri_art</t>
  </si>
  <si>
    <t>DeadFinanceCXO</t>
  </si>
  <si>
    <t>BcentronePS</t>
  </si>
  <si>
    <t>AtletiHouse</t>
  </si>
  <si>
    <t>marxtango</t>
  </si>
  <si>
    <t>MrHasanDaher</t>
  </si>
  <si>
    <t>thegolfeditor</t>
  </si>
  <si>
    <t>rchusker</t>
  </si>
  <si>
    <t>PHNX_Dbacks</t>
  </si>
  <si>
    <t>AgatanahiUktena</t>
  </si>
  <si>
    <t>cosplay_candle</t>
  </si>
  <si>
    <t>vinylnfttoys</t>
  </si>
  <si>
    <t>axellrecc</t>
  </si>
  <si>
    <t>ajitsahi</t>
  </si>
  <si>
    <t>rendyyusuf</t>
  </si>
  <si>
    <t>khalid_amm</t>
  </si>
  <si>
    <t>ahmad201547</t>
  </si>
  <si>
    <t>MacBubblemaps</t>
  </si>
  <si>
    <t>futurecommerce</t>
  </si>
  <si>
    <t>PartidoValor</t>
  </si>
  <si>
    <t>Bitfuturez</t>
  </si>
  <si>
    <t>danksunset27</t>
  </si>
  <si>
    <t>SedayeShahrivar</t>
  </si>
  <si>
    <t>sayaka_Jess</t>
  </si>
  <si>
    <t>lisabjurwald</t>
  </si>
  <si>
    <t>nancyehead</t>
  </si>
  <si>
    <t>CryptoRefills</t>
  </si>
  <si>
    <t>xrpgord</t>
  </si>
  <si>
    <t>PRGR_JAPAN</t>
  </si>
  <si>
    <t>dominik_fudala</t>
  </si>
  <si>
    <t>rruk01</t>
  </si>
  <si>
    <t>thequeenkhamyra</t>
  </si>
  <si>
    <t>lakeeriecandle</t>
  </si>
  <si>
    <t>WhatIsAWomanBot</t>
  </si>
  <si>
    <t>MasterNumb</t>
  </si>
  <si>
    <t>Albiestar</t>
  </si>
  <si>
    <t>gunnr</t>
  </si>
  <si>
    <t>jimmyvan74</t>
  </si>
  <si>
    <t>maurovidal</t>
  </si>
  <si>
    <t>superReBaL123</t>
  </si>
  <si>
    <t>VijayKumbhar62</t>
  </si>
  <si>
    <t>EK_Drake</t>
  </si>
  <si>
    <t>BrettBruen</t>
  </si>
  <si>
    <t>wozchain</t>
  </si>
  <si>
    <t>coach_clai</t>
  </si>
  <si>
    <t>lindilu8</t>
  </si>
  <si>
    <t>NKshoujo</t>
  </si>
  <si>
    <t>AgainCarlakak</t>
  </si>
  <si>
    <t>lingualization</t>
  </si>
  <si>
    <t>RealMiamiEstate</t>
  </si>
  <si>
    <t>lukemaciastx</t>
  </si>
  <si>
    <t>derektenbusch</t>
  </si>
  <si>
    <t>_SaintParis</t>
  </si>
  <si>
    <t>saif_alharbii</t>
  </si>
  <si>
    <t>MetaBelfast</t>
  </si>
  <si>
    <t>tourdenippon</t>
  </si>
  <si>
    <t>daimatsushima</t>
  </si>
  <si>
    <t>ShibWalletERC</t>
  </si>
  <si>
    <t>ShabnamBayani</t>
  </si>
  <si>
    <t>CHGO_Bulls</t>
  </si>
  <si>
    <t>enesbahsi1</t>
  </si>
  <si>
    <t>SPFsocial</t>
  </si>
  <si>
    <t>SupervisorAlejo</t>
  </si>
  <si>
    <t>m_i056</t>
  </si>
  <si>
    <t>SJMcQuiston</t>
  </si>
  <si>
    <t>sh1shk0va</t>
  </si>
  <si>
    <t>Just_Kwti</t>
  </si>
  <si>
    <t>iwiizkiid</t>
  </si>
  <si>
    <t>zacdose</t>
  </si>
  <si>
    <t>NegidaMD</t>
  </si>
  <si>
    <t>TDHipHopMedia</t>
  </si>
  <si>
    <t>ebi_karimi</t>
  </si>
  <si>
    <t>VaadHaBadchanim</t>
  </si>
  <si>
    <t>SugataShin</t>
  </si>
  <si>
    <t>voudegrade</t>
  </si>
  <si>
    <t>eljoud</t>
  </si>
  <si>
    <t>justincone</t>
  </si>
  <si>
    <t>YHWH_RAOUL</t>
  </si>
  <si>
    <t>xcentod</t>
  </si>
  <si>
    <t>Sleyece</t>
  </si>
  <si>
    <t>caroljwalker</t>
  </si>
  <si>
    <t>lisalovescheese</t>
  </si>
  <si>
    <t>PartnersRelief</t>
  </si>
  <si>
    <t>OntarioPorkNews</t>
  </si>
  <si>
    <t>kizakiaoi</t>
  </si>
  <si>
    <t>gdemaneuf</t>
  </si>
  <si>
    <t>kojima_aponet</t>
  </si>
  <si>
    <t>jeremiahcota</t>
  </si>
  <si>
    <t>AnbilChinna</t>
  </si>
  <si>
    <t>sacco395</t>
  </si>
  <si>
    <t>roommateshtx</t>
  </si>
  <si>
    <t>fukuoka_iiduka</t>
  </si>
  <si>
    <t>Meta_Bull</t>
  </si>
  <si>
    <t>Weakest_ch1</t>
  </si>
  <si>
    <t>DefiDuelKing</t>
  </si>
  <si>
    <t>kappa_ebisu</t>
  </si>
  <si>
    <t>e_cdalton</t>
  </si>
  <si>
    <t>nogitama</t>
  </si>
  <si>
    <t>meshal_alzakari</t>
  </si>
  <si>
    <t>TheSumoSoul</t>
  </si>
  <si>
    <t>ajokhai</t>
  </si>
  <si>
    <t>tomotomo_web</t>
  </si>
  <si>
    <t>silagurbet07</t>
  </si>
  <si>
    <t>NoahLampert</t>
  </si>
  <si>
    <t>stevenilous</t>
  </si>
  <si>
    <t>_EmEn</t>
  </si>
  <si>
    <t>natashalfawn</t>
  </si>
  <si>
    <t>EndersGate</t>
  </si>
  <si>
    <t>astralsonx</t>
  </si>
  <si>
    <t>0xZeina</t>
  </si>
  <si>
    <t>AmazingVedas</t>
  </si>
  <si>
    <t>ilcarriero</t>
  </si>
  <si>
    <t>msaitardan</t>
  </si>
  <si>
    <t>FluorideAction</t>
  </si>
  <si>
    <t>adezero</t>
  </si>
  <si>
    <t>Gbenga4Glory</t>
  </si>
  <si>
    <t>ExCllrRedmond</t>
  </si>
  <si>
    <t>NicoThePico</t>
  </si>
  <si>
    <t>fasty</t>
  </si>
  <si>
    <t>teru1103teru</t>
  </si>
  <si>
    <t>kagamiii_mirror</t>
  </si>
  <si>
    <t>UmMadridistaa</t>
  </si>
  <si>
    <t>Yabaangelosii</t>
  </si>
  <si>
    <t>erenguevercin</t>
  </si>
  <si>
    <t>morobiz</t>
  </si>
  <si>
    <t>Shaghfnet</t>
  </si>
  <si>
    <t>citadao_io</t>
  </si>
  <si>
    <t>moto_ginkoman</t>
  </si>
  <si>
    <t>gpsmattty</t>
  </si>
  <si>
    <t>BDBailey88</t>
  </si>
  <si>
    <t>DofConsequence</t>
  </si>
  <si>
    <t>bethpratt</t>
  </si>
  <si>
    <t>matthewselong</t>
  </si>
  <si>
    <t>Fit_Talal</t>
  </si>
  <si>
    <t>AMKazarian</t>
  </si>
  <si>
    <t>JanJOsburn</t>
  </si>
  <si>
    <t>220_gh</t>
  </si>
  <si>
    <t>joanhuffman</t>
  </si>
  <si>
    <t>anrrla</t>
  </si>
  <si>
    <t>krunalp531</t>
  </si>
  <si>
    <t>nekomatumotoke</t>
  </si>
  <si>
    <t>YTA_School</t>
  </si>
  <si>
    <t>zoomerfied</t>
  </si>
  <si>
    <t>jklover0723</t>
  </si>
  <si>
    <t>somdcom</t>
  </si>
  <si>
    <t>lezardnoir</t>
  </si>
  <si>
    <t>NemoAchida</t>
  </si>
  <si>
    <t>heatherdawnmay</t>
  </si>
  <si>
    <t>alfonsodelacru</t>
  </si>
  <si>
    <t>jimbobbennett</t>
  </si>
  <si>
    <t>dana916</t>
  </si>
  <si>
    <t>FLCSkyhawks</t>
  </si>
  <si>
    <t>Ephirous</t>
  </si>
  <si>
    <t>YABUKOGI_LIFE</t>
  </si>
  <si>
    <t>FairmintCo</t>
  </si>
  <si>
    <t>PunkedFakert</t>
  </si>
  <si>
    <t>Gusfrin92486024</t>
  </si>
  <si>
    <t>Wolfie_VI</t>
  </si>
  <si>
    <t>HppyAstronauts</t>
  </si>
  <si>
    <t>IndrekLobus</t>
  </si>
  <si>
    <t>TwoTsPod</t>
  </si>
  <si>
    <t>NEOZEN_NFT</t>
  </si>
  <si>
    <t>lfanpermadl</t>
  </si>
  <si>
    <t>soraya_lennie</t>
  </si>
  <si>
    <t>mattfaulk</t>
  </si>
  <si>
    <t>InakiAmerica</t>
  </si>
  <si>
    <t>haqlalshmal</t>
  </si>
  <si>
    <t>SthrnMomNGram</t>
  </si>
  <si>
    <t>Sx_702</t>
  </si>
  <si>
    <t>EnterateMexico_</t>
  </si>
  <si>
    <t>DrArturoInfecto</t>
  </si>
  <si>
    <t>HitoNana0201</t>
  </si>
  <si>
    <t>l11if</t>
  </si>
  <si>
    <t>MahiCapu</t>
  </si>
  <si>
    <t>mschafer</t>
  </si>
  <si>
    <t>Laffmah_Titsoff</t>
  </si>
  <si>
    <t>widjokongko</t>
  </si>
  <si>
    <t>helloimneal</t>
  </si>
  <si>
    <t>MalkahFleisher</t>
  </si>
  <si>
    <t>authorfrankelso</t>
  </si>
  <si>
    <t>BWisniakowski</t>
  </si>
  <si>
    <t>PS_japan_777</t>
  </si>
  <si>
    <t>carolsponza30</t>
  </si>
  <si>
    <t>nao_daily365</t>
  </si>
  <si>
    <t>butterhoops</t>
  </si>
  <si>
    <t>Dj4rain</t>
  </si>
  <si>
    <t>nichk2</t>
  </si>
  <si>
    <t>ThePowerIsNow</t>
  </si>
  <si>
    <t>gopfashionista</t>
  </si>
  <si>
    <t>bushido49ers</t>
  </si>
  <si>
    <t>itsurboyevan</t>
  </si>
  <si>
    <t>MrBizTweets</t>
  </si>
  <si>
    <t>leadersmena</t>
  </si>
  <si>
    <t>spectre_trades</t>
  </si>
  <si>
    <t>shiftillust</t>
  </si>
  <si>
    <t>bassem_kadhem68</t>
  </si>
  <si>
    <t>VIBZMIAMI</t>
  </si>
  <si>
    <t>HeroeHispanidad</t>
  </si>
  <si>
    <t>noogz_eth</t>
  </si>
  <si>
    <t>gimu_break</t>
  </si>
  <si>
    <t>Storagezilla</t>
  </si>
  <si>
    <t>garrygolden</t>
  </si>
  <si>
    <t>Cuauhpilli_4T</t>
  </si>
  <si>
    <t>TroyE23</t>
  </si>
  <si>
    <t>hayon_altamimi</t>
  </si>
  <si>
    <t>ozawakazuhito</t>
  </si>
  <si>
    <t>HatredIsLazy</t>
  </si>
  <si>
    <t>himjamil_</t>
  </si>
  <si>
    <t>shakeupdaworld</t>
  </si>
  <si>
    <t>RachelCoyleOhio</t>
  </si>
  <si>
    <t>JJ_Boogie</t>
  </si>
  <si>
    <t>DYShor</t>
  </si>
  <si>
    <t>joeprkns</t>
  </si>
  <si>
    <t>JustinGraside</t>
  </si>
  <si>
    <t>AndresGaviriaC</t>
  </si>
  <si>
    <t>TheAntOrtiz</t>
  </si>
  <si>
    <t>muneyced</t>
  </si>
  <si>
    <t>vaxpourmacron</t>
  </si>
  <si>
    <t>Repticon</t>
  </si>
  <si>
    <t>DP_Chain</t>
  </si>
  <si>
    <t>JoseEstradaDj</t>
  </si>
  <si>
    <t>telco_advisors</t>
  </si>
  <si>
    <t>RealKenWalls</t>
  </si>
  <si>
    <t>lilt_ksa</t>
  </si>
  <si>
    <t>marin_a111</t>
  </si>
  <si>
    <t>KrisRodzLugo</t>
  </si>
  <si>
    <t>gay_umai</t>
  </si>
  <si>
    <t>HamJamArt</t>
  </si>
  <si>
    <t>the16thhokagae</t>
  </si>
  <si>
    <t>RobertHermanMD</t>
  </si>
  <si>
    <t>NdyeAbsaGningue</t>
  </si>
  <si>
    <t>albdr1388</t>
  </si>
  <si>
    <t>kichinavikun</t>
  </si>
  <si>
    <t>RicardParreir</t>
  </si>
  <si>
    <t>NekoiroChannel</t>
  </si>
  <si>
    <t>CHADSwtf</t>
  </si>
  <si>
    <t>jackwidnell</t>
  </si>
  <si>
    <t>Dillon_Parkes</t>
  </si>
  <si>
    <t>RIZONDOTGG</t>
  </si>
  <si>
    <t>Saurabhdubeyy</t>
  </si>
  <si>
    <t>tamy_idrobo</t>
  </si>
  <si>
    <t>Erbakannededi</t>
  </si>
  <si>
    <t>BWinghead</t>
  </si>
  <si>
    <t>WagonNetwork</t>
  </si>
  <si>
    <t>EigenPhi</t>
  </si>
  <si>
    <t>kteare</t>
  </si>
  <si>
    <t>Dyrnwyn</t>
  </si>
  <si>
    <t>stuartfoster</t>
  </si>
  <si>
    <t>andreagail_k</t>
  </si>
  <si>
    <t>JWDunkerley</t>
  </si>
  <si>
    <t>Ypsilantistz</t>
  </si>
  <si>
    <t>shathakattan</t>
  </si>
  <si>
    <t>carbonlolly</t>
  </si>
  <si>
    <t>VijilDaniel</t>
  </si>
  <si>
    <t>8x_Pavel</t>
  </si>
  <si>
    <t>SSMG_genetic</t>
  </si>
  <si>
    <t>meidomyu</t>
  </si>
  <si>
    <t>MCUNetworkMY</t>
  </si>
  <si>
    <t>RitaAnwari</t>
  </si>
  <si>
    <t>coachplatypus4</t>
  </si>
  <si>
    <t>abdulaziz28372</t>
  </si>
  <si>
    <t>0xKovach</t>
  </si>
  <si>
    <t>TheSpankyBird</t>
  </si>
  <si>
    <t>NoOne_Alpha</t>
  </si>
  <si>
    <t>RookDPO</t>
  </si>
  <si>
    <t>akberzins</t>
  </si>
  <si>
    <t>masashihan</t>
  </si>
  <si>
    <t>SAADalshehr1</t>
  </si>
  <si>
    <t>PrendimientoCor</t>
  </si>
  <si>
    <t>TheCulturedNerd</t>
  </si>
  <si>
    <t>AdtechGod</t>
  </si>
  <si>
    <t>miichan_2021go</t>
  </si>
  <si>
    <t>pupurucom</t>
  </si>
  <si>
    <t>NeRF_ERC20</t>
  </si>
  <si>
    <t>rahuldewan</t>
  </si>
  <si>
    <t>kokuei_tcc</t>
  </si>
  <si>
    <t>eLPenry</t>
  </si>
  <si>
    <t>nyorude</t>
  </si>
  <si>
    <t>bikeidaisuki</t>
  </si>
  <si>
    <t>ShopSexyMama</t>
  </si>
  <si>
    <t>PLEleague</t>
  </si>
  <si>
    <t>NeighbrhoodApe</t>
  </si>
  <si>
    <t>EricFinnigan</t>
  </si>
  <si>
    <t>resmimusspor</t>
  </si>
  <si>
    <t>lammetje_nl</t>
  </si>
  <si>
    <t>United_HL</t>
  </si>
  <si>
    <t>IIMPOficial</t>
  </si>
  <si>
    <t>ab8_5</t>
  </si>
  <si>
    <t>czarify</t>
  </si>
  <si>
    <t>_matiasvallejos</t>
  </si>
  <si>
    <t>nlmbgriff</t>
  </si>
  <si>
    <t>TheCoachesBoxGA</t>
  </si>
  <si>
    <t>KurdistanWatch</t>
  </si>
  <si>
    <t>UNC_SSW</t>
  </si>
  <si>
    <t>jonjonlannen</t>
  </si>
  <si>
    <t>diogolemosrj</t>
  </si>
  <si>
    <t>nicolasfrcts</t>
  </si>
  <si>
    <t>noahxvic</t>
  </si>
  <si>
    <t>WagnerLawGroup</t>
  </si>
  <si>
    <t>shabib_alamrah</t>
  </si>
  <si>
    <t>3sg__</t>
  </si>
  <si>
    <t>tuccafn</t>
  </si>
  <si>
    <t>SelemaniMarina</t>
  </si>
  <si>
    <t>StorycoHQ</t>
  </si>
  <si>
    <t>tachibanana_55</t>
  </si>
  <si>
    <t>PashtunWali79</t>
  </si>
  <si>
    <t>KristaCanfield</t>
  </si>
  <si>
    <t>MaxKhazanovich</t>
  </si>
  <si>
    <t>ovillar</t>
  </si>
  <si>
    <t>ChocoBoyZil</t>
  </si>
  <si>
    <t>alaqari2006</t>
  </si>
  <si>
    <t>Vendetta_WoW_ES</t>
  </si>
  <si>
    <t>manachan551</t>
  </si>
  <si>
    <t>mahmat_vahit</t>
  </si>
  <si>
    <t>boyleerahat</t>
  </si>
  <si>
    <t>TheEKGGuy</t>
  </si>
  <si>
    <t>_ceylanarslan</t>
  </si>
  <si>
    <t>TheSashaGroup</t>
  </si>
  <si>
    <t>kinyurabbitt</t>
  </si>
  <si>
    <t>Botafogosanews</t>
  </si>
  <si>
    <t>Flash_Techno_Of</t>
  </si>
  <si>
    <t>lady_lileth</t>
  </si>
  <si>
    <t>stuartross</t>
  </si>
  <si>
    <t>shawnmoreton</t>
  </si>
  <si>
    <t>anadolu_kultur</t>
  </si>
  <si>
    <t>blockbain</t>
  </si>
  <si>
    <t>artofnessa</t>
  </si>
  <si>
    <t>himitsunova</t>
  </si>
  <si>
    <t>bahlol_arif</t>
  </si>
  <si>
    <t>xx6778</t>
  </si>
  <si>
    <t>dary_alshmmry</t>
  </si>
  <si>
    <t>andrewsmadz</t>
  </si>
  <si>
    <t>only_yours_fc</t>
  </si>
  <si>
    <t>YasserAlhakbani</t>
  </si>
  <si>
    <t>brandonttodd</t>
  </si>
  <si>
    <t>sh3r_kw</t>
  </si>
  <si>
    <t>GabrielMontero_</t>
  </si>
  <si>
    <t>toweronthego</t>
  </si>
  <si>
    <t>cintat2008</t>
  </si>
  <si>
    <t>HoggNFL</t>
  </si>
  <si>
    <t>qus_tk</t>
  </si>
  <si>
    <t>LeizuShen</t>
  </si>
  <si>
    <t>SamCrowley</t>
  </si>
  <si>
    <t>Terningkast</t>
  </si>
  <si>
    <t>jatingupta0003</t>
  </si>
  <si>
    <t>Vegaspaulyb</t>
  </si>
  <si>
    <t>draftbit</t>
  </si>
  <si>
    <t>tigerisfine</t>
  </si>
  <si>
    <t>hiro_lead</t>
  </si>
  <si>
    <t>poesiacomelos</t>
  </si>
  <si>
    <t>TennilleAmor</t>
  </si>
  <si>
    <t>briancattelle</t>
  </si>
  <si>
    <t>ganavalo</t>
  </si>
  <si>
    <t>TheWarrior786z</t>
  </si>
  <si>
    <t>meikyu_R</t>
  </si>
  <si>
    <t>nats_io</t>
  </si>
  <si>
    <t>NelsonDCrypto</t>
  </si>
  <si>
    <t>d0cTB</t>
  </si>
  <si>
    <t>abovewallstreet</t>
  </si>
  <si>
    <t>OccultRejects</t>
  </si>
  <si>
    <t>Careers56</t>
  </si>
  <si>
    <t>dlcarballo</t>
  </si>
  <si>
    <t>diegobrowne</t>
  </si>
  <si>
    <t>Chutohanpa1234</t>
  </si>
  <si>
    <t>Carlos10Rjs</t>
  </si>
  <si>
    <t>osokeith</t>
  </si>
  <si>
    <t>OksanaDimitrova</t>
  </si>
  <si>
    <t>carnomaly</t>
  </si>
  <si>
    <t>xFoudres</t>
  </si>
  <si>
    <t>sozoraemon</t>
  </si>
  <si>
    <t>esl_r1</t>
  </si>
  <si>
    <t>dannygreene</t>
  </si>
  <si>
    <t>james_rogers</t>
  </si>
  <si>
    <t>eitamarcus</t>
  </si>
  <si>
    <t>stevemcveyfre</t>
  </si>
  <si>
    <t>guyrelford</t>
  </si>
  <si>
    <t>yamatanienigu</t>
  </si>
  <si>
    <t>LaVieEstBelinda</t>
  </si>
  <si>
    <t>5men7ariga10</t>
  </si>
  <si>
    <t>LairdOfTheManor</t>
  </si>
  <si>
    <t>NorwichCityES</t>
  </si>
  <si>
    <t>richjmadrid</t>
  </si>
  <si>
    <t>ChiefBPartridge</t>
  </si>
  <si>
    <t>zackonomics</t>
  </si>
  <si>
    <t>PeteDurnell</t>
  </si>
  <si>
    <t>elise__wheeler</t>
  </si>
  <si>
    <t>UWStevensPoint</t>
  </si>
  <si>
    <t>GZOEOfficial</t>
  </si>
  <si>
    <t>Shishir_Som</t>
  </si>
  <si>
    <t>anjelcph</t>
  </si>
  <si>
    <t>straitarrow10</t>
  </si>
  <si>
    <t>Sirodue1</t>
  </si>
  <si>
    <t>Czech_Masahat</t>
  </si>
  <si>
    <t>CountBlxck</t>
  </si>
  <si>
    <t>yudubey_v</t>
  </si>
  <si>
    <t>Future__Walker</t>
  </si>
  <si>
    <t>helenamerriman</t>
  </si>
  <si>
    <t>Katie_Dozier</t>
  </si>
  <si>
    <t>JohnLauner</t>
  </si>
  <si>
    <t>yachtclubmonaco</t>
  </si>
  <si>
    <t>RobKSports</t>
  </si>
  <si>
    <t>Dr448</t>
  </si>
  <si>
    <t>MominMalhi</t>
  </si>
  <si>
    <t>The_Hanover</t>
  </si>
  <si>
    <t>Somnous</t>
  </si>
  <si>
    <t>Loaded_ELLISg</t>
  </si>
  <si>
    <t>thee_zee</t>
  </si>
  <si>
    <t>giannattasius</t>
  </si>
  <si>
    <t>tessmaefree</t>
  </si>
  <si>
    <t>mikejopek</t>
  </si>
  <si>
    <t>happylife_y</t>
  </si>
  <si>
    <t>FoxEyeFN</t>
  </si>
  <si>
    <t>DeepSingularity</t>
  </si>
  <si>
    <t>drrizwangill</t>
  </si>
  <si>
    <t>IanBertram2</t>
  </si>
  <si>
    <t>TalpKeyboard</t>
  </si>
  <si>
    <t>Saimanrajs</t>
  </si>
  <si>
    <t>Noticias24plus</t>
  </si>
  <si>
    <t>ariadnacanaan</t>
  </si>
  <si>
    <t>dripd_xyz</t>
  </si>
  <si>
    <t>OhBixch</t>
  </si>
  <si>
    <t>dalequark</t>
  </si>
  <si>
    <t>nmarrouche</t>
  </si>
  <si>
    <t>ismetdemir_</t>
  </si>
  <si>
    <t>chelmi333</t>
  </si>
  <si>
    <t>Brz_an</t>
  </si>
  <si>
    <t>GauNandirescue</t>
  </si>
  <si>
    <t>yo_ka_ze</t>
  </si>
  <si>
    <t>NetJamesAholic</t>
  </si>
  <si>
    <t>CollectionWeb3</t>
  </si>
  <si>
    <t>bo7</t>
  </si>
  <si>
    <t>LaceyKesler</t>
  </si>
  <si>
    <t>rutujax</t>
  </si>
  <si>
    <t>sachinsharmaAAP</t>
  </si>
  <si>
    <t>KFinProductions</t>
  </si>
  <si>
    <t>ab_alnajjar</t>
  </si>
  <si>
    <t>GolrokhS</t>
  </si>
  <si>
    <t>foosboleros</t>
  </si>
  <si>
    <t>Njlaa332</t>
  </si>
  <si>
    <t>Faris_ota</t>
  </si>
  <si>
    <t>ElfJTrul</t>
  </si>
  <si>
    <t>bronsonnftt</t>
  </si>
  <si>
    <t>brianrequarth</t>
  </si>
  <si>
    <t>koki_sakoda</t>
  </si>
  <si>
    <t>EYADALBAQSHI</t>
  </si>
  <si>
    <t>transport5151</t>
  </si>
  <si>
    <t>ChicagoFireFCII</t>
  </si>
  <si>
    <t>SwamyChakrapani</t>
  </si>
  <si>
    <t>mdad_4</t>
  </si>
  <si>
    <t>_AustinHerbert</t>
  </si>
  <si>
    <t>MundoConectadoo</t>
  </si>
  <si>
    <t>facial6lock</t>
  </si>
  <si>
    <t>magyoma_bloger</t>
  </si>
  <si>
    <t>bascodes</t>
  </si>
  <si>
    <t>AntoineLebelFT</t>
  </si>
  <si>
    <t>BradBeatty11</t>
  </si>
  <si>
    <t>popo</t>
  </si>
  <si>
    <t>KoketsoResane</t>
  </si>
  <si>
    <t>ImanHallam</t>
  </si>
  <si>
    <t>etibarlis</t>
  </si>
  <si>
    <t>maher_alsobhi</t>
  </si>
  <si>
    <t>MON1Z1</t>
  </si>
  <si>
    <t>sheikhrishad0</t>
  </si>
  <si>
    <t>marine_1128</t>
  </si>
  <si>
    <t>AnthonyRhino</t>
  </si>
  <si>
    <t>watersaboveyt</t>
  </si>
  <si>
    <t>martindonadieu</t>
  </si>
  <si>
    <t>bentleydonb</t>
  </si>
  <si>
    <t>Creat_Designs</t>
  </si>
  <si>
    <t>Mhmdalharbe11</t>
  </si>
  <si>
    <t>adilsensei</t>
  </si>
  <si>
    <t>RVivekanandanMD</t>
  </si>
  <si>
    <t>bartofrenchking</t>
  </si>
  <si>
    <t>LordRama_</t>
  </si>
  <si>
    <t>HinakoCosplay</t>
  </si>
  <si>
    <t>torc</t>
  </si>
  <si>
    <t>stevenzzhou</t>
  </si>
  <si>
    <t>SeroneiCheison</t>
  </si>
  <si>
    <t>Theataccounts</t>
  </si>
  <si>
    <t>youmylove8</t>
  </si>
  <si>
    <t>ishiikeishi</t>
  </si>
  <si>
    <t>sultan_aljfs</t>
  </si>
  <si>
    <t>MailMyStatement</t>
  </si>
  <si>
    <t>LadyBootsVT</t>
  </si>
  <si>
    <t>s_nexts</t>
  </si>
  <si>
    <t>TheGCSNetwork</t>
  </si>
  <si>
    <t>POONAMYADAVA</t>
  </si>
  <si>
    <t>ANISU_NFT</t>
  </si>
  <si>
    <t>dharmic_indians</t>
  </si>
  <si>
    <t>FirstUSAFirst</t>
  </si>
  <si>
    <t>niklasbaarli</t>
  </si>
  <si>
    <t>MominasWords</t>
  </si>
  <si>
    <t>TahsinAygun</t>
  </si>
  <si>
    <t>makosaito214</t>
  </si>
  <si>
    <t>K_alasker</t>
  </si>
  <si>
    <t>Iamkashpro</t>
  </si>
  <si>
    <t>BandarRashed2</t>
  </si>
  <si>
    <t>LeeMcCarthyArt</t>
  </si>
  <si>
    <t>TjExclusives</t>
  </si>
  <si>
    <t>Ravan_Politics</t>
  </si>
  <si>
    <t>alljon12</t>
  </si>
  <si>
    <t>LongunLabs</t>
  </si>
  <si>
    <t>TammyZonker</t>
  </si>
  <si>
    <t>RyanFromCBus</t>
  </si>
  <si>
    <t>yat8823jp</t>
  </si>
  <si>
    <t>1in5advocacy</t>
  </si>
  <si>
    <t>kureus2noyue</t>
  </si>
  <si>
    <t>burkebabyxo</t>
  </si>
  <si>
    <t>Zzullerr</t>
  </si>
  <si>
    <t>IgliLaci</t>
  </si>
  <si>
    <t>Kani0731</t>
  </si>
  <si>
    <t>tgsptr</t>
  </si>
  <si>
    <t>naturalnursemom</t>
  </si>
  <si>
    <t>Trim_Bot</t>
  </si>
  <si>
    <t>Plutopeio</t>
  </si>
  <si>
    <t>digitsu</t>
  </si>
  <si>
    <t>Stoltmann1971</t>
  </si>
  <si>
    <t>SA_HBM</t>
  </si>
  <si>
    <t>SYNERPAcom</t>
  </si>
  <si>
    <t>nowhere987</t>
  </si>
  <si>
    <t>zgrUslu6</t>
  </si>
  <si>
    <t>Paul_Fox_</t>
  </si>
  <si>
    <t>Panamadan61</t>
  </si>
  <si>
    <t>abpt1020</t>
  </si>
  <si>
    <t>Finance_501</t>
  </si>
  <si>
    <t>getcoinmiles</t>
  </si>
  <si>
    <t>FemdomStudios</t>
  </si>
  <si>
    <t>AKSK_kaname</t>
  </si>
  <si>
    <t>m_tm70</t>
  </si>
  <si>
    <t>HeardFloor</t>
  </si>
  <si>
    <t>TheScunflers</t>
  </si>
  <si>
    <t>paulomara</t>
  </si>
  <si>
    <t>STATIKLNK</t>
  </si>
  <si>
    <t>Sonyblack65</t>
  </si>
  <si>
    <t>TwilightzKTG</t>
  </si>
  <si>
    <t>kbweingart</t>
  </si>
  <si>
    <t>AwayDaysArsenal</t>
  </si>
  <si>
    <t>The0xJose</t>
  </si>
  <si>
    <t>nguvi_</t>
  </si>
  <si>
    <t>JaeeWoods</t>
  </si>
  <si>
    <t>dim8765</t>
  </si>
  <si>
    <t>innathecutie</t>
  </si>
  <si>
    <t>RickFCB_</t>
  </si>
  <si>
    <t>MandyMaple55</t>
  </si>
  <si>
    <t>Fiona__Bee</t>
  </si>
  <si>
    <t>martin_rinck</t>
  </si>
  <si>
    <t>Flea</t>
  </si>
  <si>
    <t>ashleybauman</t>
  </si>
  <si>
    <t>Coatman1</t>
  </si>
  <si>
    <t>yujihikino</t>
  </si>
  <si>
    <t>JorgenOdegard</t>
  </si>
  <si>
    <t>GinnyBaird</t>
  </si>
  <si>
    <t>GSMAi</t>
  </si>
  <si>
    <t>TheDoge_Pack</t>
  </si>
  <si>
    <t>tankazunori0914</t>
  </si>
  <si>
    <t>IgorStadnykINC4</t>
  </si>
  <si>
    <t>yahya_1116</t>
  </si>
  <si>
    <t>CoreyCalhounPro</t>
  </si>
  <si>
    <t>ajulu_</t>
  </si>
  <si>
    <t>rancom_san</t>
  </si>
  <si>
    <t>khameel7_7</t>
  </si>
  <si>
    <t>WayVXIAOJUNJP</t>
  </si>
  <si>
    <t>TheRealBroChris</t>
  </si>
  <si>
    <t>ak1crypto</t>
  </si>
  <si>
    <t>Moath_alotaibii</t>
  </si>
  <si>
    <t>Darkside</t>
  </si>
  <si>
    <t>djchefrocks</t>
  </si>
  <si>
    <t>shoko56</t>
  </si>
  <si>
    <t>GLawNV</t>
  </si>
  <si>
    <t>lizroldanTX</t>
  </si>
  <si>
    <t>PaulD_Roberts</t>
  </si>
  <si>
    <t>elalex49</t>
  </si>
  <si>
    <t>ZAC_BAR</t>
  </si>
  <si>
    <t>jac3600</t>
  </si>
  <si>
    <t>MirMuneeb55</t>
  </si>
  <si>
    <t>Morphologis</t>
  </si>
  <si>
    <t>tetsuyaoi2tmi</t>
  </si>
  <si>
    <t>polisbultenleri</t>
  </si>
  <si>
    <t>BankingStud</t>
  </si>
  <si>
    <t>Cranley_Secret</t>
  </si>
  <si>
    <t>Web3Go_</t>
  </si>
  <si>
    <t>mindshiftNFT</t>
  </si>
  <si>
    <t>stephanegemmani</t>
  </si>
  <si>
    <t>TSPtalk</t>
  </si>
  <si>
    <t>onurmeral</t>
  </si>
  <si>
    <t>Mauvepolis</t>
  </si>
  <si>
    <t>tahakara_</t>
  </si>
  <si>
    <t>kaseystewart</t>
  </si>
  <si>
    <t>loneranchertx</t>
  </si>
  <si>
    <t>_christiankoch</t>
  </si>
  <si>
    <t>Shadow0pz</t>
  </si>
  <si>
    <t>kindle_papa</t>
  </si>
  <si>
    <t>AlphaBlendNET</t>
  </si>
  <si>
    <t>InSightRH</t>
  </si>
  <si>
    <t>itsmichaelalee</t>
  </si>
  <si>
    <t>eromahou</t>
  </si>
  <si>
    <t>LaBourseEtLaVie</t>
  </si>
  <si>
    <t>polrodriguezriu</t>
  </si>
  <si>
    <t>NVGOPSenate</t>
  </si>
  <si>
    <t>5555_pp</t>
  </si>
  <si>
    <t>Ali_1ml</t>
  </si>
  <si>
    <t>kusupiFD3S</t>
  </si>
  <si>
    <t>BitcoinxDaily</t>
  </si>
  <si>
    <t>KryptomagazinCZ</t>
  </si>
  <si>
    <t>Adam_Stokesy</t>
  </si>
  <si>
    <t>eightbeat8b</t>
  </si>
  <si>
    <t>Mdnate</t>
  </si>
  <si>
    <t>KAren_A_Swain</t>
  </si>
  <si>
    <t>HildaTellezL</t>
  </si>
  <si>
    <t>waleed_gh</t>
  </si>
  <si>
    <t>a7md_alsaud</t>
  </si>
  <si>
    <t>FormerFeds</t>
  </si>
  <si>
    <t>Celal_Karapinar</t>
  </si>
  <si>
    <t>smo__alahsas</t>
  </si>
  <si>
    <t>AJMendez_Photos</t>
  </si>
  <si>
    <t>satyamsofficial</t>
  </si>
  <si>
    <t>sakusakukototo</t>
  </si>
  <si>
    <t>RKSA_en</t>
  </si>
  <si>
    <t>SoyFYDev</t>
  </si>
  <si>
    <t>brettalegrewood</t>
  </si>
  <si>
    <t>katarmstrong1</t>
  </si>
  <si>
    <t>Globalpraveen27</t>
  </si>
  <si>
    <t>Piron_glba</t>
  </si>
  <si>
    <t>naochan1201</t>
  </si>
  <si>
    <t>bjymNisha</t>
  </si>
  <si>
    <t>LakshmiSinghBJP</t>
  </si>
  <si>
    <t>theylovecammyy</t>
  </si>
  <si>
    <t>tandsgo</t>
  </si>
  <si>
    <t>MelanyWatson</t>
  </si>
  <si>
    <t>fernandosand</t>
  </si>
  <si>
    <t>midvalley2nd</t>
  </si>
  <si>
    <t>STL_Authentics</t>
  </si>
  <si>
    <t>alamri2922</t>
  </si>
  <si>
    <t>adsinarabic</t>
  </si>
  <si>
    <t>salmanntk</t>
  </si>
  <si>
    <t>o0azure0o</t>
  </si>
  <si>
    <t>donnamonjai_kim</t>
  </si>
  <si>
    <t>ForusPlatform</t>
  </si>
  <si>
    <t>thundergoaty</t>
  </si>
  <si>
    <t>A_s_a123456</t>
  </si>
  <si>
    <t>MarisaL47382811</t>
  </si>
  <si>
    <t>jovanthony</t>
  </si>
  <si>
    <t>TestesCancer</t>
  </si>
  <si>
    <t>MarksElectrical</t>
  </si>
  <si>
    <t>VjDeliria</t>
  </si>
  <si>
    <t>0x_d24</t>
  </si>
  <si>
    <t>jm_salcedo</t>
  </si>
  <si>
    <t>CmoMarcello</t>
  </si>
  <si>
    <t>iot_automotive</t>
  </si>
  <si>
    <t>AtheistCokroach</t>
  </si>
  <si>
    <t>blood_academy</t>
  </si>
  <si>
    <t>shironaco</t>
  </si>
  <si>
    <t>EdWrather</t>
  </si>
  <si>
    <t>everbloomapp</t>
  </si>
  <si>
    <t>HAX</t>
  </si>
  <si>
    <t>UKidney</t>
  </si>
  <si>
    <t>rebekahgeemd</t>
  </si>
  <si>
    <t>AbrahamOnMoney</t>
  </si>
  <si>
    <t>AlBalushiam</t>
  </si>
  <si>
    <t>na3af4</t>
  </si>
  <si>
    <t>mL_Nkrumaism</t>
  </si>
  <si>
    <t>BRoyal8x</t>
  </si>
  <si>
    <t>VlRGO</t>
  </si>
  <si>
    <t>ROVERduMOULIN</t>
  </si>
  <si>
    <t>bytes032</t>
  </si>
  <si>
    <t>Dr_yosou</t>
  </si>
  <si>
    <t>steviethomas</t>
  </si>
  <si>
    <t>karanguptac</t>
  </si>
  <si>
    <t>TalksOnLaw</t>
  </si>
  <si>
    <t>ManiravSingh</t>
  </si>
  <si>
    <t>gamesensicals</t>
  </si>
  <si>
    <t>Fallzera</t>
  </si>
  <si>
    <t>editorablb</t>
  </si>
  <si>
    <t>Dyb7tt_3rd_</t>
  </si>
  <si>
    <t>QVic619</t>
  </si>
  <si>
    <t>Bellstudios3</t>
  </si>
  <si>
    <t>DigiDaigakuJP</t>
  </si>
  <si>
    <t>SethPlatt</t>
  </si>
  <si>
    <t>EJENCALADA</t>
  </si>
  <si>
    <t>AntoineRichard</t>
  </si>
  <si>
    <t>RedingtonValue</t>
  </si>
  <si>
    <t>tanachu1119</t>
  </si>
  <si>
    <t>JPUrecords</t>
  </si>
  <si>
    <t>_thecopywriter</t>
  </si>
  <si>
    <t>Puff_Daddy_Jr</t>
  </si>
  <si>
    <t>GODFREY_Kutesa</t>
  </si>
  <si>
    <t>hannytran</t>
  </si>
  <si>
    <t>ThirdSphereHQ</t>
  </si>
  <si>
    <t>DunamuInc</t>
  </si>
  <si>
    <t>EconomiaCircula</t>
  </si>
  <si>
    <t>ezeifeanyi133</t>
  </si>
  <si>
    <t>angelinarusse</t>
  </si>
  <si>
    <t>raqueldotnyc</t>
  </si>
  <si>
    <t>ImJoviGG</t>
  </si>
  <si>
    <t>z_zabaglione</t>
  </si>
  <si>
    <t>GregMcTweets</t>
  </si>
  <si>
    <t>BatataFreitas</t>
  </si>
  <si>
    <t>RM3_SA</t>
  </si>
  <si>
    <t>bettertorun</t>
  </si>
  <si>
    <t>b_mittelstadt</t>
  </si>
  <si>
    <t>PuenKon</t>
  </si>
  <si>
    <t>its_RHR</t>
  </si>
  <si>
    <t>sheonhan</t>
  </si>
  <si>
    <t>RozaGamdi</t>
  </si>
  <si>
    <t>nooon_rima144</t>
  </si>
  <si>
    <t>kitplugco</t>
  </si>
  <si>
    <t>CaptainKillerVN</t>
  </si>
  <si>
    <t>gameboss_eth</t>
  </si>
  <si>
    <t>DavidJArchitect</t>
  </si>
  <si>
    <t>PPenVivo</t>
  </si>
  <si>
    <t>AmChamGT</t>
  </si>
  <si>
    <t>shittu10</t>
  </si>
  <si>
    <t>CoachSwit</t>
  </si>
  <si>
    <t>UmairKhaliq403</t>
  </si>
  <si>
    <t>KingDeejj</t>
  </si>
  <si>
    <t>acv_de</t>
  </si>
  <si>
    <t>taticobol</t>
  </si>
  <si>
    <t>r1o_a1</t>
  </si>
  <si>
    <t>yanagi_to_asobu</t>
  </si>
  <si>
    <t>GI_Training</t>
  </si>
  <si>
    <t>mcmiller00</t>
  </si>
  <si>
    <t>ExpatLitJ</t>
  </si>
  <si>
    <t>josecamara_1</t>
  </si>
  <si>
    <t>chrisrbaird</t>
  </si>
  <si>
    <t>xyuuya_nx</t>
  </si>
  <si>
    <t>Aliagha112</t>
  </si>
  <si>
    <t>PodermxXmx</t>
  </si>
  <si>
    <t>cryptopoofs</t>
  </si>
  <si>
    <t>EnvyMe_US</t>
  </si>
  <si>
    <t>RedState66</t>
  </si>
  <si>
    <t>Toast</t>
  </si>
  <si>
    <t>elasticretreat</t>
  </si>
  <si>
    <t>ironbow</t>
  </si>
  <si>
    <t>djwaters</t>
  </si>
  <si>
    <t>Ali__Eroglu</t>
  </si>
  <si>
    <t>BrosKeiichi</t>
  </si>
  <si>
    <t>MaxWolfTwittah</t>
  </si>
  <si>
    <t>im_2bocchi</t>
  </si>
  <si>
    <t>peyman_partovi1</t>
  </si>
  <si>
    <t>ihateslimey</t>
  </si>
  <si>
    <t>InfktedNFT</t>
  </si>
  <si>
    <t>zezoo_21547</t>
  </si>
  <si>
    <t>HamdeAdv</t>
  </si>
  <si>
    <t>AzharMKhan3</t>
  </si>
  <si>
    <t>Co2gro</t>
  </si>
  <si>
    <t>K_FameOfficial</t>
  </si>
  <si>
    <t>sh_akira</t>
  </si>
  <si>
    <t>StevieBuckley</t>
  </si>
  <si>
    <t>AmerigoChattin</t>
  </si>
  <si>
    <t>CentralHilalCmt</t>
  </si>
  <si>
    <t>citycamp_kyosuk</t>
  </si>
  <si>
    <t>ardencies</t>
  </si>
  <si>
    <t>Bluebee508</t>
  </si>
  <si>
    <t>daikoujyou</t>
  </si>
  <si>
    <t>SpaceRobotsNFT</t>
  </si>
  <si>
    <t>MarvinMilton2</t>
  </si>
  <si>
    <t>PhiloKid78</t>
  </si>
  <si>
    <t>PaulaBoggsBand</t>
  </si>
  <si>
    <t>ahmsba</t>
  </si>
  <si>
    <t>james_bachini</t>
  </si>
  <si>
    <t>Gus_Bus09</t>
  </si>
  <si>
    <t>RisaFXchannel</t>
  </si>
  <si>
    <t>MessiBruyne</t>
  </si>
  <si>
    <t>Flipacadabra</t>
  </si>
  <si>
    <t>ArabiaMotorCo</t>
  </si>
  <si>
    <t>ThaliaSource</t>
  </si>
  <si>
    <t>ElieIRizk</t>
  </si>
  <si>
    <t>ZainAlhaddad</t>
  </si>
  <si>
    <t>gvnair91</t>
  </si>
  <si>
    <t>peempeemland</t>
  </si>
  <si>
    <t>1234ca3</t>
  </si>
  <si>
    <t>mremis</t>
  </si>
  <si>
    <t>ElleTucker</t>
  </si>
  <si>
    <t>rrthurr</t>
  </si>
  <si>
    <t>radar_comics</t>
  </si>
  <si>
    <t>aryajemo</t>
  </si>
  <si>
    <t>kanetsugu_slo</t>
  </si>
  <si>
    <t>GMO_APP</t>
  </si>
  <si>
    <t>ClubhouseArcNFT</t>
  </si>
  <si>
    <t>riteyriter</t>
  </si>
  <si>
    <t>dormantdrakaiNa</t>
  </si>
  <si>
    <t>svobodni</t>
  </si>
  <si>
    <t>0xDigitalOil</t>
  </si>
  <si>
    <t>combatstrokeSL</t>
  </si>
  <si>
    <t>Steve_Kinsella1</t>
  </si>
  <si>
    <t>LEN_Brasil</t>
  </si>
  <si>
    <t>Enuriru</t>
  </si>
  <si>
    <t>KennyMcL19</t>
  </si>
  <si>
    <t>greenmouseth</t>
  </si>
  <si>
    <t>AlexDotEth</t>
  </si>
  <si>
    <t>z927abr2016</t>
  </si>
  <si>
    <t>runwithcuan</t>
  </si>
  <si>
    <t>FatKidDealsCA</t>
  </si>
  <si>
    <t>CineCon_N</t>
  </si>
  <si>
    <t>VivekMalhotra__</t>
  </si>
  <si>
    <t>MasculinidadeRZ</t>
  </si>
  <si>
    <t>DrMagnolias</t>
  </si>
  <si>
    <t>ayushtweetshere</t>
  </si>
  <si>
    <t>PrincessSiennaL</t>
  </si>
  <si>
    <t>_Chaubey1</t>
  </si>
  <si>
    <t>acxdwxshxd</t>
  </si>
  <si>
    <t>jdmcapitalcorp</t>
  </si>
  <si>
    <t>sourxal</t>
  </si>
  <si>
    <t>Eric__Minardi</t>
  </si>
  <si>
    <t>TraderRyanbenja</t>
  </si>
  <si>
    <t>InfiniteL88ps</t>
  </si>
  <si>
    <t>HeyJimBurgess</t>
  </si>
  <si>
    <t>EmperorDuder</t>
  </si>
  <si>
    <t>ZeeNunew_BR</t>
  </si>
  <si>
    <t>writetopiyush</t>
  </si>
  <si>
    <t>valeriehsmith</t>
  </si>
  <si>
    <t>michelhelou_lb</t>
  </si>
  <si>
    <t>EdisPG</t>
  </si>
  <si>
    <t>dinkotv</t>
  </si>
  <si>
    <t>jeremybear123</t>
  </si>
  <si>
    <t>johnyboy1853</t>
  </si>
  <si>
    <t>kaya_uni</t>
  </si>
  <si>
    <t>YetenaW</t>
  </si>
  <si>
    <t>DonLawr86874954</t>
  </si>
  <si>
    <t>stoic_traders</t>
  </si>
  <si>
    <t>ftbianchi</t>
  </si>
  <si>
    <t>petruspennanen</t>
  </si>
  <si>
    <t>MarcosLepeMD</t>
  </si>
  <si>
    <t>DanaBougon</t>
  </si>
  <si>
    <t>tellmeroy</t>
  </si>
  <si>
    <t>haptik</t>
  </si>
  <si>
    <t>WSJ_Support</t>
  </si>
  <si>
    <t>iMAOWMARU</t>
  </si>
  <si>
    <t>c76yi</t>
  </si>
  <si>
    <t>kelseycannaNFTs</t>
  </si>
  <si>
    <t>sergoldape</t>
  </si>
  <si>
    <t>AKGrenier</t>
  </si>
  <si>
    <t>katsuhito1</t>
  </si>
  <si>
    <t>l3l2ucelee</t>
  </si>
  <si>
    <t>MrHotells</t>
  </si>
  <si>
    <t>GudPaw</t>
  </si>
  <si>
    <t>darrl1ne</t>
  </si>
  <si>
    <t>BermudaEth</t>
  </si>
  <si>
    <t>mrdeleted</t>
  </si>
  <si>
    <t>Duzie_</t>
  </si>
  <si>
    <t>TradeIdeasLLC</t>
  </si>
  <si>
    <t>TonyBeeTweets</t>
  </si>
  <si>
    <t>yn_f15</t>
  </si>
  <si>
    <t>Blueeternal2022</t>
  </si>
  <si>
    <t>EnergyPeddler</t>
  </si>
  <si>
    <t>0xAishwary</t>
  </si>
  <si>
    <t>ShrimpzFN</t>
  </si>
  <si>
    <t>grskhir</t>
  </si>
  <si>
    <t>yayoi_ego</t>
  </si>
  <si>
    <t>P79P</t>
  </si>
  <si>
    <t>l_happybrian_l</t>
  </si>
  <si>
    <t>_herakango_</t>
  </si>
  <si>
    <t>kaidopham911</t>
  </si>
  <si>
    <t>gentoftech</t>
  </si>
  <si>
    <t>joemmathews</t>
  </si>
  <si>
    <t>LMURailsplitter</t>
  </si>
  <si>
    <t>aldoviggiano</t>
  </si>
  <si>
    <t>ps_jsilva</t>
  </si>
  <si>
    <t>CofreDelDinero</t>
  </si>
  <si>
    <t>KuronagaNirouta</t>
  </si>
  <si>
    <t>FootKingAmar</t>
  </si>
  <si>
    <t>rssfalcon</t>
  </si>
  <si>
    <t>MintpadAPP</t>
  </si>
  <si>
    <t>Targetpoints</t>
  </si>
  <si>
    <t>ScottTaylor</t>
  </si>
  <si>
    <t>Jarez</t>
  </si>
  <si>
    <t>gbwrnews</t>
  </si>
  <si>
    <t>FoundationLadli</t>
  </si>
  <si>
    <t>chachamarulog</t>
  </si>
  <si>
    <t>GundemBJKcom</t>
  </si>
  <si>
    <t>CCKuntz</t>
  </si>
  <si>
    <t>mayor_wright</t>
  </si>
  <si>
    <t>stockgeekTV</t>
  </si>
  <si>
    <t>AutomateShow</t>
  </si>
  <si>
    <t>isims1zKral</t>
  </si>
  <si>
    <t>XP_Goblin</t>
  </si>
  <si>
    <t>Beautiful_Arita</t>
  </si>
  <si>
    <t>officerparks</t>
  </si>
  <si>
    <t>IAinsleyAdams</t>
  </si>
  <si>
    <t>NicolasRosskopf</t>
  </si>
  <si>
    <t>ScalpXOfficial</t>
  </si>
  <si>
    <t>ja10888</t>
  </si>
  <si>
    <t>ericfransen</t>
  </si>
  <si>
    <t>jimmcmains</t>
  </si>
  <si>
    <t>sanjay_sarmera</t>
  </si>
  <si>
    <t>RicPickford</t>
  </si>
  <si>
    <t>toddseo</t>
  </si>
  <si>
    <t>DrizztFlo</t>
  </si>
  <si>
    <t>RoldanErnest</t>
  </si>
  <si>
    <t>MEMeddybemps</t>
  </si>
  <si>
    <t>ak__dunya</t>
  </si>
  <si>
    <t>chuforobles</t>
  </si>
  <si>
    <t>AECFAfrica</t>
  </si>
  <si>
    <t>DDelular69</t>
  </si>
  <si>
    <t>ysterografa</t>
  </si>
  <si>
    <t>justme20102009</t>
  </si>
  <si>
    <t>TheNutCutter</t>
  </si>
  <si>
    <t>TheAnnMarieRuby</t>
  </si>
  <si>
    <t>MDaneshgar1981</t>
  </si>
  <si>
    <t>djwayneski</t>
  </si>
  <si>
    <t>chetbff</t>
  </si>
  <si>
    <t>fujimotors</t>
  </si>
  <si>
    <t>chrisheivly</t>
  </si>
  <si>
    <t>JadDaley</t>
  </si>
  <si>
    <t>Toasted_6</t>
  </si>
  <si>
    <t>SinnStudio</t>
  </si>
  <si>
    <t>SAMURAIGinro</t>
  </si>
  <si>
    <t>CFDevelop</t>
  </si>
  <si>
    <t>LEVEL_UP__</t>
  </si>
  <si>
    <t>ZKValidator</t>
  </si>
  <si>
    <t>fitwithrashid</t>
  </si>
  <si>
    <t>StoryScientist_</t>
  </si>
  <si>
    <t>SnyderQueen_</t>
  </si>
  <si>
    <t>justinattentive</t>
  </si>
  <si>
    <t>rchabra</t>
  </si>
  <si>
    <t>obunews</t>
  </si>
  <si>
    <t>ratanjha</t>
  </si>
  <si>
    <t>ayman_tawflq</t>
  </si>
  <si>
    <t>OriginalANTH</t>
  </si>
  <si>
    <t>SumerKhatana8</t>
  </si>
  <si>
    <t>impurepics</t>
  </si>
  <si>
    <t>Pronoia10</t>
  </si>
  <si>
    <t>soyluisgabriel1</t>
  </si>
  <si>
    <t>AkashPandey_BBK</t>
  </si>
  <si>
    <t>larrysalibra</t>
  </si>
  <si>
    <t>Jonathan_Morrow</t>
  </si>
  <si>
    <t>AltAssetKing</t>
  </si>
  <si>
    <t>dessaigne</t>
  </si>
  <si>
    <t>shinyakido</t>
  </si>
  <si>
    <t>CColose</t>
  </si>
  <si>
    <t>LoboMorales_</t>
  </si>
  <si>
    <t>SSC_Costumes</t>
  </si>
  <si>
    <t>KhademSalem</t>
  </si>
  <si>
    <t>2050_nadia</t>
  </si>
  <si>
    <t>peternlimberg</t>
  </si>
  <si>
    <t>nickythegood</t>
  </si>
  <si>
    <t>MVoltairine</t>
  </si>
  <si>
    <t>SiyahErcu</t>
  </si>
  <si>
    <t>emokid</t>
  </si>
  <si>
    <t>2BMetaStudios</t>
  </si>
  <si>
    <t>PHPUKConference</t>
  </si>
  <si>
    <t>ITFinanzmagazin</t>
  </si>
  <si>
    <t>kimlanikolaus</t>
  </si>
  <si>
    <t>shamusgoss</t>
  </si>
  <si>
    <t>walshedukhi</t>
  </si>
  <si>
    <t>MeganMistakes</t>
  </si>
  <si>
    <t>2no2no06170515</t>
  </si>
  <si>
    <t>kankan8c01</t>
  </si>
  <si>
    <t>Collectxrnft</t>
  </si>
  <si>
    <t>goldmembrrr</t>
  </si>
  <si>
    <t>realsixfig</t>
  </si>
  <si>
    <t>RobertGenito</t>
  </si>
  <si>
    <t>RanaBilaladv</t>
  </si>
  <si>
    <t>Necie_624</t>
  </si>
  <si>
    <t>Purpoz_appli</t>
  </si>
  <si>
    <t>MHTcode_Alex</t>
  </si>
  <si>
    <t>heatherpsyd</t>
  </si>
  <si>
    <t>NodrhCo</t>
  </si>
  <si>
    <t>solana_sailor</t>
  </si>
  <si>
    <t>AuthorOfLaw</t>
  </si>
  <si>
    <t>brentwpeterson</t>
  </si>
  <si>
    <t>BigGameUSA</t>
  </si>
  <si>
    <t>Borsatek</t>
  </si>
  <si>
    <t>fazilergut</t>
  </si>
  <si>
    <t>nam3chang3d</t>
  </si>
  <si>
    <t>KenRhen</t>
  </si>
  <si>
    <t>_Stats24</t>
  </si>
  <si>
    <t>AaranPSD</t>
  </si>
  <si>
    <t>STARDUST_NANA_</t>
  </si>
  <si>
    <t>BSChandra4BJP</t>
  </si>
  <si>
    <t>azizkhanpt1</t>
  </si>
  <si>
    <t>KittyKartRacing</t>
  </si>
  <si>
    <t>CynthiaSavard</t>
  </si>
  <si>
    <t>fahad_alfarraj</t>
  </si>
  <si>
    <t>vrio_proposito</t>
  </si>
  <si>
    <t>Nadaladel</t>
  </si>
  <si>
    <t>emadalsanhori</t>
  </si>
  <si>
    <t>YamamuGaming</t>
  </si>
  <si>
    <t>DarkParlorOrigs</t>
  </si>
  <si>
    <t>northor__</t>
  </si>
  <si>
    <t>Thecryptolord_</t>
  </si>
  <si>
    <t>MASS_617</t>
  </si>
  <si>
    <t>HolyShitAmi</t>
  </si>
  <si>
    <t>cookbook_dev</t>
  </si>
  <si>
    <t>DarulQasim</t>
  </si>
  <si>
    <t>khadooj90</t>
  </si>
  <si>
    <t>adambrotowijono</t>
  </si>
  <si>
    <t>SpacelabMusic</t>
  </si>
  <si>
    <t>ricardobussi</t>
  </si>
  <si>
    <t>70br_official</t>
  </si>
  <si>
    <t>dacruz__12</t>
  </si>
  <si>
    <t>quadency</t>
  </si>
  <si>
    <t>oneday8_8</t>
  </si>
  <si>
    <t>ejiwarp</t>
  </si>
  <si>
    <t>Jtodd601</t>
  </si>
  <si>
    <t>mehdisjaafar</t>
  </si>
  <si>
    <t>f_a_r_i_s_9</t>
  </si>
  <si>
    <t>ARWEN_nft</t>
  </si>
  <si>
    <t>Coach_JakeLong</t>
  </si>
  <si>
    <t>eyemightbewrong</t>
  </si>
  <si>
    <t>RakeshkmrDeepu</t>
  </si>
  <si>
    <t>meepoing</t>
  </si>
  <si>
    <t>chua_mh</t>
  </si>
  <si>
    <t>nishifunaaa</t>
  </si>
  <si>
    <t>indireyim</t>
  </si>
  <si>
    <t>crypto4sight</t>
  </si>
  <si>
    <t>Rajbirrohilla</t>
  </si>
  <si>
    <t>MelissaDeGenova</t>
  </si>
  <si>
    <t>loo0my</t>
  </si>
  <si>
    <t>falah2500</t>
  </si>
  <si>
    <t>SalafiDawahCt</t>
  </si>
  <si>
    <t>justray1111</t>
  </si>
  <si>
    <t>yt11_k5</t>
  </si>
  <si>
    <t>anbiun180</t>
  </si>
  <si>
    <t>Offerpad</t>
  </si>
  <si>
    <t>kamikazevondoom</t>
  </si>
  <si>
    <t>zozo0354</t>
  </si>
  <si>
    <t>Emstrogen</t>
  </si>
  <si>
    <t>662online</t>
  </si>
  <si>
    <t>PALemley</t>
  </si>
  <si>
    <t>NickyHayesPhoto</t>
  </si>
  <si>
    <t>melindacoxhall</t>
  </si>
  <si>
    <t>ahmad54800</t>
  </si>
  <si>
    <t>in_theprocessor</t>
  </si>
  <si>
    <t>PublicoMag</t>
  </si>
  <si>
    <t>NKB_BRS</t>
  </si>
  <si>
    <t>A_A_Alsahli</t>
  </si>
  <si>
    <t>AlwayssMila</t>
  </si>
  <si>
    <t>Lola_me7733</t>
  </si>
  <si>
    <t>Gameneticshq</t>
  </si>
  <si>
    <t>ix_ele</t>
  </si>
  <si>
    <t>4985Nabil</t>
  </si>
  <si>
    <t>MuratJK41</t>
  </si>
  <si>
    <t>aliciahartwell</t>
  </si>
  <si>
    <t>prince_rajshri</t>
  </si>
  <si>
    <t>alimalhameli</t>
  </si>
  <si>
    <t>amatou_official</t>
  </si>
  <si>
    <t>szkandaI</t>
  </si>
  <si>
    <t>WCProxyService</t>
  </si>
  <si>
    <t>Misslizvicious1</t>
  </si>
  <si>
    <t>DegenerateSpice</t>
  </si>
  <si>
    <t>herbertyang</t>
  </si>
  <si>
    <t>mustafauzbas</t>
  </si>
  <si>
    <t>ScottBartnick</t>
  </si>
  <si>
    <t>geoffblades</t>
  </si>
  <si>
    <t>ZatarainLeal</t>
  </si>
  <si>
    <t>madmomnotodrugs</t>
  </si>
  <si>
    <t>avibhanawat</t>
  </si>
  <si>
    <t>tmtracing50</t>
  </si>
  <si>
    <t>SportsDebate23</t>
  </si>
  <si>
    <t>srchvrs</t>
  </si>
  <si>
    <t>youfadedwealth</t>
  </si>
  <si>
    <t>milosev1c</t>
  </si>
  <si>
    <t>_iloveqatar2022</t>
  </si>
  <si>
    <t>mikomikosaurus</t>
  </si>
  <si>
    <t>letsbuildnew9ja</t>
  </si>
  <si>
    <t>clifftayloriv</t>
  </si>
  <si>
    <t>semavj</t>
  </si>
  <si>
    <t>Cr_Politico</t>
  </si>
  <si>
    <t>XLauncher_</t>
  </si>
  <si>
    <t>bunsen</t>
  </si>
  <si>
    <t>anthonycalixto</t>
  </si>
  <si>
    <t>BooRxdley</t>
  </si>
  <si>
    <t>DynastyMadman</t>
  </si>
  <si>
    <t>ashitano_sho_</t>
  </si>
  <si>
    <t>DrAlGarza</t>
  </si>
  <si>
    <t>nayapaypk</t>
  </si>
  <si>
    <t>herovicofficial</t>
  </si>
  <si>
    <t>stoompay</t>
  </si>
  <si>
    <t>oguzdogruart</t>
  </si>
  <si>
    <t>botanozt</t>
  </si>
  <si>
    <t>RamiSbeiti</t>
  </si>
  <si>
    <t>ReemaAlbaghdady</t>
  </si>
  <si>
    <t>BTFD_ImDiDi</t>
  </si>
  <si>
    <t>misskloss</t>
  </si>
  <si>
    <t>MajhiNaukri</t>
  </si>
  <si>
    <t>KdredKarl</t>
  </si>
  <si>
    <t>bendadadotcom</t>
  </si>
  <si>
    <t>Quantify_Crypto</t>
  </si>
  <si>
    <t>SA1_STORE</t>
  </si>
  <si>
    <t>Future_Camping</t>
  </si>
  <si>
    <t>asumadulive</t>
  </si>
  <si>
    <t>kodamaverso</t>
  </si>
  <si>
    <t>imDrakeRodger</t>
  </si>
  <si>
    <t>edparsons</t>
  </si>
  <si>
    <t>anuragrathor</t>
  </si>
  <si>
    <t>prokids33</t>
  </si>
  <si>
    <t>adelaloffi</t>
  </si>
  <si>
    <t>M7mdSh17</t>
  </si>
  <si>
    <t>alsalmaniahmad</t>
  </si>
  <si>
    <t>AlDawabsheh</t>
  </si>
  <si>
    <t>succhan627</t>
  </si>
  <si>
    <t>WesleyJMattox</t>
  </si>
  <si>
    <t>pictspacenet</t>
  </si>
  <si>
    <t>TeskiltszEskiya</t>
  </si>
  <si>
    <t>Bounce_BackLoan</t>
  </si>
  <si>
    <t>heyzoish</t>
  </si>
  <si>
    <t>BlancaRemontada</t>
  </si>
  <si>
    <t>MIIX_official</t>
  </si>
  <si>
    <t>andreharris89</t>
  </si>
  <si>
    <t>NicoArqueros</t>
  </si>
  <si>
    <t>CesarSerpa</t>
  </si>
  <si>
    <t>rajendrameena18</t>
  </si>
  <si>
    <t>alex_R_78</t>
  </si>
  <si>
    <t>niko1f</t>
  </si>
  <si>
    <t>is_KayZe</t>
  </si>
  <si>
    <t>stimesjp</t>
  </si>
  <si>
    <t>shiftatsa</t>
  </si>
  <si>
    <t>dailybravomail</t>
  </si>
  <si>
    <t>FANtiumOfficial</t>
  </si>
  <si>
    <t>lii1lv</t>
  </si>
  <si>
    <t>jburgo55</t>
  </si>
  <si>
    <t>bs_26</t>
  </si>
  <si>
    <t>TheSECU</t>
  </si>
  <si>
    <t>kamiyan191969</t>
  </si>
  <si>
    <t>BrennerSpear</t>
  </si>
  <si>
    <t>HAL_9_Thousand_</t>
  </si>
  <si>
    <t>imiorjp</t>
  </si>
  <si>
    <t>NatashaDH91</t>
  </si>
  <si>
    <t>Almanso0ri2021</t>
  </si>
  <si>
    <t>andrewdkeller</t>
  </si>
  <si>
    <t>ModeAutomatic</t>
  </si>
  <si>
    <t>emargaze</t>
  </si>
  <si>
    <t>elduboisauthor</t>
  </si>
  <si>
    <t>Ffaisal2030</t>
  </si>
  <si>
    <t>Coach_Cisneroz</t>
  </si>
  <si>
    <t>Spaggiari__</t>
  </si>
  <si>
    <t>fukumomohakase</t>
  </si>
  <si>
    <t>sai_gogakudo</t>
  </si>
  <si>
    <t>rebel98frdgirl</t>
  </si>
  <si>
    <t>NayyarKaranvir</t>
  </si>
  <si>
    <t>lexizjinx</t>
  </si>
  <si>
    <t>dverso_io</t>
  </si>
  <si>
    <t>CryptoBestmood</t>
  </si>
  <si>
    <t>BrentfordBIAS</t>
  </si>
  <si>
    <t>hayato_ikeda</t>
  </si>
  <si>
    <t>maxnorris__</t>
  </si>
  <si>
    <t>maaran_pandi</t>
  </si>
  <si>
    <t>polygonrunway</t>
  </si>
  <si>
    <t>JCAndersonNYC</t>
  </si>
  <si>
    <t>Steveperezmunoz</t>
  </si>
  <si>
    <t>Mechanista965</t>
  </si>
  <si>
    <t>SE_Unsa</t>
  </si>
  <si>
    <t>AAA_4444</t>
  </si>
  <si>
    <t>zachhajjaj</t>
  </si>
  <si>
    <t>MSCnar</t>
  </si>
  <si>
    <t>GambinoXBT</t>
  </si>
  <si>
    <t>RunTheChain</t>
  </si>
  <si>
    <t>Majestique_eth</t>
  </si>
  <si>
    <t>Tender_fi</t>
  </si>
  <si>
    <t>dolltator</t>
  </si>
  <si>
    <t>The_Parent_Game</t>
  </si>
  <si>
    <t>Dabowmusic</t>
  </si>
  <si>
    <t>SaraAlMarzouqi_</t>
  </si>
  <si>
    <t>zaidahinai</t>
  </si>
  <si>
    <t>archit_IPS</t>
  </si>
  <si>
    <t>FreedomsLodge</t>
  </si>
  <si>
    <t>csolorzanoe</t>
  </si>
  <si>
    <t>CoreyHosford</t>
  </si>
  <si>
    <t>DanHendrycks</t>
  </si>
  <si>
    <t>MonsieurNours</t>
  </si>
  <si>
    <t>BrMassami</t>
  </si>
  <si>
    <t>IFAMagazine</t>
  </si>
  <si>
    <t>staggsNFL</t>
  </si>
  <si>
    <t>Ronniemarkets</t>
  </si>
  <si>
    <t>KURORUK_HEARTS</t>
  </si>
  <si>
    <t>gar_kagawa</t>
  </si>
  <si>
    <t>beatenbybeauty</t>
  </si>
  <si>
    <t>spxorderflow</t>
  </si>
  <si>
    <t>competentmen</t>
  </si>
  <si>
    <t>OpenMedFuture</t>
  </si>
  <si>
    <t>soccerreform</t>
  </si>
  <si>
    <t>NicGranleese</t>
  </si>
  <si>
    <t>TommyMariano</t>
  </si>
  <si>
    <t>zoolodoo</t>
  </si>
  <si>
    <t>DrFlorinSandu</t>
  </si>
  <si>
    <t>wealthion</t>
  </si>
  <si>
    <t>oogakiwakasa41</t>
  </si>
  <si>
    <t>shantanu_yadav1</t>
  </si>
  <si>
    <t>Xexadons</t>
  </si>
  <si>
    <t>TVickz</t>
  </si>
  <si>
    <t>A41093M</t>
  </si>
  <si>
    <t>TheCarterFilez</t>
  </si>
  <si>
    <t>AlgeriaHerald</t>
  </si>
  <si>
    <t>ParadoxESC</t>
  </si>
  <si>
    <t>Cevdetceviik</t>
  </si>
  <si>
    <t>debguptaraj</t>
  </si>
  <si>
    <t>shaharn7</t>
  </si>
  <si>
    <t>dubai_yalla</t>
  </si>
  <si>
    <t>ChengWeiLai2</t>
  </si>
  <si>
    <t>Afghan_American</t>
  </si>
  <si>
    <t>RockyBalberoni</t>
  </si>
  <si>
    <t>Midarnews</t>
  </si>
  <si>
    <t>S_Alomairah</t>
  </si>
  <si>
    <t>3_majdy</t>
  </si>
  <si>
    <t>EUProphecyNews</t>
  </si>
  <si>
    <t>AlphaSenseInc</t>
  </si>
  <si>
    <t>Yomnakom</t>
  </si>
  <si>
    <t>Web3Arabs</t>
  </si>
  <si>
    <t>iamsourabhshen</t>
  </si>
  <si>
    <t>bobbbyg</t>
  </si>
  <si>
    <t>iamdanielpayne</t>
  </si>
  <si>
    <t>BIVALKAR</t>
  </si>
  <si>
    <t>Musferalyami</t>
  </si>
  <si>
    <t>MesenchymalCell</t>
  </si>
  <si>
    <t>ToncapsOfficial</t>
  </si>
  <si>
    <t>Trader_20_</t>
  </si>
  <si>
    <t>MezyTwitch</t>
  </si>
  <si>
    <t>lawrenceroman</t>
  </si>
  <si>
    <t>FletcherMethod</t>
  </si>
  <si>
    <t>poliver69</t>
  </si>
  <si>
    <t>LeonSimons8</t>
  </si>
  <si>
    <t>nichellem_tv</t>
  </si>
  <si>
    <t>RevengeBunny</t>
  </si>
  <si>
    <t>hadaj_alali</t>
  </si>
  <si>
    <t>TinkerBell_just</t>
  </si>
  <si>
    <t>MK11BR</t>
  </si>
  <si>
    <t>Maktbasharia</t>
  </si>
  <si>
    <t>ViewingGlobally</t>
  </si>
  <si>
    <t>gtahir</t>
  </si>
  <si>
    <t>YDbeatz</t>
  </si>
  <si>
    <t>yesseniaamarys</t>
  </si>
  <si>
    <t>alguhmani</t>
  </si>
  <si>
    <t>kitabryant</t>
  </si>
  <si>
    <t>barbaarik</t>
  </si>
  <si>
    <t>MiamiMarlins_UK</t>
  </si>
  <si>
    <t>citybc4</t>
  </si>
  <si>
    <t>crypto_have</t>
  </si>
  <si>
    <t>xavieriturralde</t>
  </si>
  <si>
    <t>oykuozenchp</t>
  </si>
  <si>
    <t>Zoe_ttv</t>
  </si>
  <si>
    <t>LucaBacanacto</t>
  </si>
  <si>
    <t>PikariTeshima</t>
  </si>
  <si>
    <t>AriseIIP</t>
  </si>
  <si>
    <t>julioalexo</t>
  </si>
  <si>
    <t>MarkMansveld</t>
  </si>
  <si>
    <t>JDH_SR</t>
  </si>
  <si>
    <t>Wonderboyo</t>
  </si>
  <si>
    <t>MTACanada</t>
  </si>
  <si>
    <t>StuartBrknJohns</t>
  </si>
  <si>
    <t>VUSportOfficial</t>
  </si>
  <si>
    <t>volknngndz</t>
  </si>
  <si>
    <t>mhallsworth</t>
  </si>
  <si>
    <t>Rico_BF_</t>
  </si>
  <si>
    <t>TommyBong18</t>
  </si>
  <si>
    <t>ShoichiroT</t>
  </si>
  <si>
    <t>tinalautrup</t>
  </si>
  <si>
    <t>otomejuku0604</t>
  </si>
  <si>
    <t>Yalcincolakmhp</t>
  </si>
  <si>
    <t>News_By_Nick</t>
  </si>
  <si>
    <t>TayaranEdu</t>
  </si>
  <si>
    <t>mhsol_sa</t>
  </si>
  <si>
    <t>EthMetcalfe</t>
  </si>
  <si>
    <t>CollectMUFC</t>
  </si>
  <si>
    <t>zainijamadar</t>
  </si>
  <si>
    <t>danhwang88</t>
  </si>
  <si>
    <t>Charly_HV</t>
  </si>
  <si>
    <t>WiganAthSC</t>
  </si>
  <si>
    <t>3sseri1</t>
  </si>
  <si>
    <t>faisaljed</t>
  </si>
  <si>
    <t>benkheel</t>
  </si>
  <si>
    <t>vididpro_com</t>
  </si>
  <si>
    <t>SkinnyJeanGard</t>
  </si>
  <si>
    <t>mwchoudhary</t>
  </si>
  <si>
    <t>fugitivemama</t>
  </si>
  <si>
    <t>kaga_athena</t>
  </si>
  <si>
    <t>samudaixyz</t>
  </si>
  <si>
    <t>nxxvaz_</t>
  </si>
  <si>
    <t>SimoneFilippini</t>
  </si>
  <si>
    <t>KarimMeener</t>
  </si>
  <si>
    <t>HamptonFarms</t>
  </si>
  <si>
    <t>moniemJr</t>
  </si>
  <si>
    <t>marissa_ltd</t>
  </si>
  <si>
    <t>Tui_n0</t>
  </si>
  <si>
    <t>MommaCusses_</t>
  </si>
  <si>
    <t>HarvesterSports</t>
  </si>
  <si>
    <t>senk3tsuuu</t>
  </si>
  <si>
    <t>JiaRaner_</t>
  </si>
  <si>
    <t>larrypancake</t>
  </si>
  <si>
    <t>svzff</t>
  </si>
  <si>
    <t>siqlo</t>
  </si>
  <si>
    <t>_lalaclover</t>
  </si>
  <si>
    <t>violettagrudina</t>
  </si>
  <si>
    <t>veryify</t>
  </si>
  <si>
    <t>profrhodrilewis</t>
  </si>
  <si>
    <t>metacomicart</t>
  </si>
  <si>
    <t>Mwadaani1</t>
  </si>
  <si>
    <t>Spaggie</t>
  </si>
  <si>
    <t>buzzblogger</t>
  </si>
  <si>
    <t>itamarcaspi</t>
  </si>
  <si>
    <t>PeterterHorst</t>
  </si>
  <si>
    <t>DarrylSparey</t>
  </si>
  <si>
    <t>gabe_g2i</t>
  </si>
  <si>
    <t>HLaDim</t>
  </si>
  <si>
    <t>nosis_io</t>
  </si>
  <si>
    <t>AldamnD</t>
  </si>
  <si>
    <t>RolandBakerIII</t>
  </si>
  <si>
    <t>soulwhisper85</t>
  </si>
  <si>
    <t>uygarkaraca</t>
  </si>
  <si>
    <t>bpehlivan</t>
  </si>
  <si>
    <t>CCETegucigalpa</t>
  </si>
  <si>
    <t>DebFoxFinancial</t>
  </si>
  <si>
    <t>CamurMehmet123</t>
  </si>
  <si>
    <t>Rascacolas</t>
  </si>
  <si>
    <t>gentlemanxxxxxx</t>
  </si>
  <si>
    <t>OmahaHSFootball</t>
  </si>
  <si>
    <t>rebekah0132</t>
  </si>
  <si>
    <t>IrreverentLabs</t>
  </si>
  <si>
    <t>SuperSpacesAI</t>
  </si>
  <si>
    <t>bondjanebond</t>
  </si>
  <si>
    <t>CEspo916</t>
  </si>
  <si>
    <t>absily</t>
  </si>
  <si>
    <t>markhumphrys</t>
  </si>
  <si>
    <t>itscryptororo</t>
  </si>
  <si>
    <t>samarajames</t>
  </si>
  <si>
    <t>rprat75</t>
  </si>
  <si>
    <t>AmericanRobotic</t>
  </si>
  <si>
    <t>arayhanx</t>
  </si>
  <si>
    <t>getDinar</t>
  </si>
  <si>
    <t>supermomonga</t>
  </si>
  <si>
    <t>TheMattAxe</t>
  </si>
  <si>
    <t>tarekaljazaeri</t>
  </si>
  <si>
    <t>ahmoda</t>
  </si>
  <si>
    <t>unclejut</t>
  </si>
  <si>
    <t>JustinLonero</t>
  </si>
  <si>
    <t>TheArenaHoops</t>
  </si>
  <si>
    <t>tabrezabadkhan</t>
  </si>
  <si>
    <t>iam_randiki</t>
  </si>
  <si>
    <t>Ahmed30388646</t>
  </si>
  <si>
    <t>yoyoyonen</t>
  </si>
  <si>
    <t>kabiscoiteira</t>
  </si>
  <si>
    <t>REZAKH__</t>
  </si>
  <si>
    <t>dirtyzminds</t>
  </si>
  <si>
    <t>liqlizz</t>
  </si>
  <si>
    <t>AZSPORTSNETWORK</t>
  </si>
  <si>
    <t>stoiximatizoume</t>
  </si>
  <si>
    <t>Rasmus_Faber</t>
  </si>
  <si>
    <t>t3awni_oweqelah</t>
  </si>
  <si>
    <t>ElPoderEnTi</t>
  </si>
  <si>
    <t>0xloky</t>
  </si>
  <si>
    <t>FunnyByteVids</t>
  </si>
  <si>
    <t>stitchtpp</t>
  </si>
  <si>
    <t>momomogura405</t>
  </si>
  <si>
    <t>sSikezz</t>
  </si>
  <si>
    <t>charlie_crispy</t>
  </si>
  <si>
    <t>iamrobtv</t>
  </si>
  <si>
    <t>RoninNFT23</t>
  </si>
  <si>
    <t>ENSMaxisNFT</t>
  </si>
  <si>
    <t>PrimeTimeBetz</t>
  </si>
  <si>
    <t>aninditowisnu</t>
  </si>
  <si>
    <t>finalaugh</t>
  </si>
  <si>
    <t>cerkezkoybakis</t>
  </si>
  <si>
    <t>Julien_Espagnon</t>
  </si>
  <si>
    <t>onekidcamp</t>
  </si>
  <si>
    <t>iino_saan</t>
  </si>
  <si>
    <t>satoko_blessyou</t>
  </si>
  <si>
    <t>UofNE_President</t>
  </si>
  <si>
    <t>AV0da</t>
  </si>
  <si>
    <t>PsyclubSa</t>
  </si>
  <si>
    <t>cryptoikappy</t>
  </si>
  <si>
    <t>DamianoR</t>
  </si>
  <si>
    <t>Glenn_Goodberry</t>
  </si>
  <si>
    <t>FarahFawaz90</t>
  </si>
  <si>
    <t>GoldenGateVC</t>
  </si>
  <si>
    <t>j_grieshaber</t>
  </si>
  <si>
    <t>alainclubsg</t>
  </si>
  <si>
    <t>toake_granite</t>
  </si>
  <si>
    <t>0xHirsch</t>
  </si>
  <si>
    <t>365canesinfo</t>
  </si>
  <si>
    <t>sho_pati</t>
  </si>
  <si>
    <t>pangolindextr</t>
  </si>
  <si>
    <t>cpaanmol1</t>
  </si>
  <si>
    <t>RockwellTrading</t>
  </si>
  <si>
    <t>DanMilanoHere</t>
  </si>
  <si>
    <t>alhedhal</t>
  </si>
  <si>
    <t>ActuallyAgents</t>
  </si>
  <si>
    <t>Moexba</t>
  </si>
  <si>
    <t>OctagonNetworks</t>
  </si>
  <si>
    <t>HookProtocol</t>
  </si>
  <si>
    <t>KosukeMasui</t>
  </si>
  <si>
    <t>DemokrasiMartir</t>
  </si>
  <si>
    <t>Majedista9</t>
  </si>
  <si>
    <t>Prefortia</t>
  </si>
  <si>
    <t>kolide</t>
  </si>
  <si>
    <t>MrVigilanteBTC</t>
  </si>
  <si>
    <t>Warbucksssss</t>
  </si>
  <si>
    <t>_ArabMedia</t>
  </si>
  <si>
    <t>AfonsoEV_</t>
  </si>
  <si>
    <t>geminikives</t>
  </si>
  <si>
    <t>yew_eth</t>
  </si>
  <si>
    <t>pastorshawngray</t>
  </si>
  <si>
    <t>abuziyad2002</t>
  </si>
  <si>
    <t>Mikako_Suzuki</t>
  </si>
  <si>
    <t>GripActive</t>
  </si>
  <si>
    <t>PorEstoOnline</t>
  </si>
  <si>
    <t>rush_btc</t>
  </si>
  <si>
    <t>kimbatronic</t>
  </si>
  <si>
    <t>andykristian</t>
  </si>
  <si>
    <t>SoundSaidLook</t>
  </si>
  <si>
    <t>idobitom</t>
  </si>
  <si>
    <t>BabaJogeshwari</t>
  </si>
  <si>
    <t>adhib</t>
  </si>
  <si>
    <t>BlaqSabali</t>
  </si>
  <si>
    <t>ighmaz_js</t>
  </si>
  <si>
    <t>HaniHArab</t>
  </si>
  <si>
    <t>linkdropHQ</t>
  </si>
  <si>
    <t>CoachLukeAdams</t>
  </si>
  <si>
    <t>naveed1904</t>
  </si>
  <si>
    <t>ani_pai</t>
  </si>
  <si>
    <t>BaseLineWoo</t>
  </si>
  <si>
    <t>runonflux_labs</t>
  </si>
  <si>
    <t>helios_rising_</t>
  </si>
  <si>
    <t>mugimvgi_pon</t>
  </si>
  <si>
    <t>FloppingAces</t>
  </si>
  <si>
    <t>benfryc</t>
  </si>
  <si>
    <t>wiredsussexjobs</t>
  </si>
  <si>
    <t>Newsstand_UK</t>
  </si>
  <si>
    <t>marioamontero</t>
  </si>
  <si>
    <t>ShunImaizumi</t>
  </si>
  <si>
    <t>B_Hostyle</t>
  </si>
  <si>
    <t>AmarPalSinghIRS</t>
  </si>
  <si>
    <t>IdelloTFO</t>
  </si>
  <si>
    <t>Mrnobleofficial</t>
  </si>
  <si>
    <t>turkl1003</t>
  </si>
  <si>
    <t>NarouzeMD</t>
  </si>
  <si>
    <t>scleague_net</t>
  </si>
  <si>
    <t>AlphaMovementBB</t>
  </si>
  <si>
    <t>actvmda_info</t>
  </si>
  <si>
    <t>BAlthmaly</t>
  </si>
  <si>
    <t>LazzaCapital</t>
  </si>
  <si>
    <t>Thisizintense</t>
  </si>
  <si>
    <t>Zimtu</t>
  </si>
  <si>
    <t>DiningNearMe</t>
  </si>
  <si>
    <t>JYvesARCHER</t>
  </si>
  <si>
    <t>krazii_geniius</t>
  </si>
  <si>
    <t>Lpro_kulumi</t>
  </si>
  <si>
    <t>AkivamosP</t>
  </si>
  <si>
    <t>Lkunakajpn</t>
  </si>
  <si>
    <t>lolaxnight</t>
  </si>
  <si>
    <t>jaendotart</t>
  </si>
  <si>
    <t>mertcantimur_</t>
  </si>
  <si>
    <t>irof</t>
  </si>
  <si>
    <t>ashishdave</t>
  </si>
  <si>
    <t>ITMTrading</t>
  </si>
  <si>
    <t>ppariyar</t>
  </si>
  <si>
    <t>BilalAKayani</t>
  </si>
  <si>
    <t>melaniismail</t>
  </si>
  <si>
    <t>chimu_chann</t>
  </si>
  <si>
    <t>ALi3NHEAD</t>
  </si>
  <si>
    <t>ClintEthwood</t>
  </si>
  <si>
    <t>MSAlangri</t>
  </si>
  <si>
    <t>sakucchi</t>
  </si>
  <si>
    <t>RuthVillanuevaC</t>
  </si>
  <si>
    <t>selfcarehaven</t>
  </si>
  <si>
    <t>Palamidasr6</t>
  </si>
  <si>
    <t>jakelyonsmusic</t>
  </si>
  <si>
    <t>_ilmoi</t>
  </si>
  <si>
    <t>kk_androjp</t>
  </si>
  <si>
    <t>GuilhermeWrites</t>
  </si>
  <si>
    <t>H3alah</t>
  </si>
  <si>
    <t>jgmusic</t>
  </si>
  <si>
    <t>madhavanmalolan</t>
  </si>
  <si>
    <t>mazzy0108</t>
  </si>
  <si>
    <t>LEAN_BODYS</t>
  </si>
  <si>
    <t>3mw4si</t>
  </si>
  <si>
    <t>BansheeBOOVT</t>
  </si>
  <si>
    <t>JBaileyNFL</t>
  </si>
  <si>
    <t>waterjetoctopus</t>
  </si>
  <si>
    <t>RetroCheating</t>
  </si>
  <si>
    <t>lights_ofhope</t>
  </si>
  <si>
    <t>lekanforthegods</t>
  </si>
  <si>
    <t>dashawns2cents</t>
  </si>
  <si>
    <t>Markhaddadin</t>
  </si>
  <si>
    <t>MultiStoryTV</t>
  </si>
  <si>
    <t>Mugrn_Abu_Nayef</t>
  </si>
  <si>
    <t>hajimechan_ss</t>
  </si>
  <si>
    <t>GentlemanRacer</t>
  </si>
  <si>
    <t>rt0116_yuu</t>
  </si>
  <si>
    <t>kani_filter</t>
  </si>
  <si>
    <t>diapered_skylar</t>
  </si>
  <si>
    <t>DrBaderSaud</t>
  </si>
  <si>
    <t>shmws8927</t>
  </si>
  <si>
    <t>AdrianTC</t>
  </si>
  <si>
    <t>iam_metamike</t>
  </si>
  <si>
    <t>Leicestertid</t>
  </si>
  <si>
    <t>AllenWright4</t>
  </si>
  <si>
    <t>focusotter</t>
  </si>
  <si>
    <t>blissphish</t>
  </si>
  <si>
    <t>ishookco</t>
  </si>
  <si>
    <t>TubbyZach</t>
  </si>
  <si>
    <t>SkyKenLLC</t>
  </si>
  <si>
    <t>James_F94</t>
  </si>
  <si>
    <t>stelolabs</t>
  </si>
  <si>
    <t>slablox</t>
  </si>
  <si>
    <t>Kokabella</t>
  </si>
  <si>
    <t>Jeroen026PoGo</t>
  </si>
  <si>
    <t>PaulDobsonuk</t>
  </si>
  <si>
    <t>agoodall4</t>
  </si>
  <si>
    <t>badr_hi</t>
  </si>
  <si>
    <t>CIISUS</t>
  </si>
  <si>
    <t>TrendifyLive</t>
  </si>
  <si>
    <t>alexseyreyes</t>
  </si>
  <si>
    <t>mossa_1234</t>
  </si>
  <si>
    <t>DaReeal_</t>
  </si>
  <si>
    <t>JustRalphyyy</t>
  </si>
  <si>
    <t>Grandeuomo2016</t>
  </si>
  <si>
    <t>Electric_Mage</t>
  </si>
  <si>
    <t>MrJmezz</t>
  </si>
  <si>
    <t>roku_story</t>
  </si>
  <si>
    <t>GGLimitless</t>
  </si>
  <si>
    <t>oliviaivys</t>
  </si>
  <si>
    <t>ByHardy</t>
  </si>
  <si>
    <t>RellVega</t>
  </si>
  <si>
    <t>mmalotaibie</t>
  </si>
  <si>
    <t>motapan</t>
  </si>
  <si>
    <t>TSowell4prez</t>
  </si>
  <si>
    <t>smsalkhathami</t>
  </si>
  <si>
    <t>EOG_Jorey</t>
  </si>
  <si>
    <t>Mr_Raynerr</t>
  </si>
  <si>
    <t>yactidesign</t>
  </si>
  <si>
    <t>0Eastern</t>
  </si>
  <si>
    <t>KasparHen</t>
  </si>
  <si>
    <t>mcutler</t>
  </si>
  <si>
    <t>chrisalvamusic</t>
  </si>
  <si>
    <t>NTavassolian</t>
  </si>
  <si>
    <t>mancornas</t>
  </si>
  <si>
    <t>GowthamRaonsui</t>
  </si>
  <si>
    <t>Mileslekedinars</t>
  </si>
  <si>
    <t>advisorcommune</t>
  </si>
  <si>
    <t>vanessuhbtw</t>
  </si>
  <si>
    <t>DFSMAFIA99</t>
  </si>
  <si>
    <t>Kinohi_NFT</t>
  </si>
  <si>
    <t>piloly</t>
  </si>
  <si>
    <t>pyro2sick</t>
  </si>
  <si>
    <t>Ryotsuke</t>
  </si>
  <si>
    <t>tenbaak</t>
  </si>
  <si>
    <t>TomWallrich</t>
  </si>
  <si>
    <t>alele_v</t>
  </si>
  <si>
    <t>drrothkopf</t>
  </si>
  <si>
    <t>AccessForAll7</t>
  </si>
  <si>
    <t>rightsforresid2</t>
  </si>
  <si>
    <t>G_l_i_t_c_h_e_d</t>
  </si>
  <si>
    <t>DeeksViewOG</t>
  </si>
  <si>
    <t>kurinokiboy</t>
  </si>
  <si>
    <t>goldylookfleece</t>
  </si>
  <si>
    <t>5GT</t>
  </si>
  <si>
    <t>TexasGolfAssoc</t>
  </si>
  <si>
    <t>EzraMoGee</t>
  </si>
  <si>
    <t>_DecisionPoint</t>
  </si>
  <si>
    <t>netsociology</t>
  </si>
  <si>
    <t>BonnieMHancock</t>
  </si>
  <si>
    <t>_etheth</t>
  </si>
  <si>
    <t>betwithjoel</t>
  </si>
  <si>
    <t>intothefab</t>
  </si>
  <si>
    <t>strick_gold</t>
  </si>
  <si>
    <t>ariellovesbread</t>
  </si>
  <si>
    <t>Psymosis</t>
  </si>
  <si>
    <t>JoDeMayneTV</t>
  </si>
  <si>
    <t>ebrudenizozturk</t>
  </si>
  <si>
    <t>AbdualahMusaed</t>
  </si>
  <si>
    <t>A_3b2di</t>
  </si>
  <si>
    <t>p3rson_</t>
  </si>
  <si>
    <t>M4xyz_</t>
  </si>
  <si>
    <t>ilreinca</t>
  </si>
  <si>
    <t>manhoodholistic</t>
  </si>
  <si>
    <t>yuzukioripa</t>
  </si>
  <si>
    <t>WayKuy4truth</t>
  </si>
  <si>
    <t>danthies</t>
  </si>
  <si>
    <t>AlhazmiA</t>
  </si>
  <si>
    <t>voteshekar</t>
  </si>
  <si>
    <t>iamakulov</t>
  </si>
  <si>
    <t>meowkritt</t>
  </si>
  <si>
    <t>WhoIsMinico</t>
  </si>
  <si>
    <t>AlpachinoTw</t>
  </si>
  <si>
    <t>HomerSayson</t>
  </si>
  <si>
    <t>MovinFrens</t>
  </si>
  <si>
    <t>QPsyOps</t>
  </si>
  <si>
    <t>MKRocks</t>
  </si>
  <si>
    <t>Saagite</t>
  </si>
  <si>
    <t>CDNflips</t>
  </si>
  <si>
    <t>Coingrams</t>
  </si>
  <si>
    <t>BandarDawsi</t>
  </si>
  <si>
    <t>DefenceDirect</t>
  </si>
  <si>
    <t>Sunilkumar7723</t>
  </si>
  <si>
    <t>SpicerQQ</t>
  </si>
  <si>
    <t>arnabdream</t>
  </si>
  <si>
    <t>SanLorencismo</t>
  </si>
  <si>
    <t>ZabAkbar</t>
  </si>
  <si>
    <t>fsalqassimi</t>
  </si>
  <si>
    <t>Dogeh8er</t>
  </si>
  <si>
    <t>igiii1234</t>
  </si>
  <si>
    <t>HappyCamper2626</t>
  </si>
  <si>
    <t>pengwynn</t>
  </si>
  <si>
    <t>GVTOROfficial</t>
  </si>
  <si>
    <t>djkero</t>
  </si>
  <si>
    <t>speedwaydigest</t>
  </si>
  <si>
    <t>pame_j_aguirre</t>
  </si>
  <si>
    <t>Fahadrd</t>
  </si>
  <si>
    <t>FahdEi</t>
  </si>
  <si>
    <t>NodarJ</t>
  </si>
  <si>
    <t>glcebru</t>
  </si>
  <si>
    <t>diegoberaza</t>
  </si>
  <si>
    <t>m_jvoice1</t>
  </si>
  <si>
    <t>msgrumpybunny</t>
  </si>
  <si>
    <t>rajeh1399</t>
  </si>
  <si>
    <t>s_bani_atiya</t>
  </si>
  <si>
    <t>EricDavis_W</t>
  </si>
  <si>
    <t>ArmoredHeat</t>
  </si>
  <si>
    <t>_SwagHercules</t>
  </si>
  <si>
    <t>NiftyMetaGirl</t>
  </si>
  <si>
    <t>yakballz</t>
  </si>
  <si>
    <t>MrStephenSumner</t>
  </si>
  <si>
    <t>volkan_eldem</t>
  </si>
  <si>
    <t>KingGregree116</t>
  </si>
  <si>
    <t>ShawnWitzemann</t>
  </si>
  <si>
    <t>kanaxpon</t>
  </si>
  <si>
    <t>alfedaanmemory</t>
  </si>
  <si>
    <t>himawarigift1</t>
  </si>
  <si>
    <t>3h000OOO</t>
  </si>
  <si>
    <t>mintersworld</t>
  </si>
  <si>
    <t>_ezcaptrading</t>
  </si>
  <si>
    <t>JaaJanne</t>
  </si>
  <si>
    <t>CireMusic1</t>
  </si>
  <si>
    <t>LuisVisuals</t>
  </si>
  <si>
    <t>IamLeviGabriel</t>
  </si>
  <si>
    <t>natalie_OmniCRE</t>
  </si>
  <si>
    <t>Elizabethfgordo</t>
  </si>
  <si>
    <t>AlternatifaP</t>
  </si>
  <si>
    <t>tompfoster</t>
  </si>
  <si>
    <t>Lily_camui</t>
  </si>
  <si>
    <t>Konmebol</t>
  </si>
  <si>
    <t>Bignz420</t>
  </si>
  <si>
    <t>DocNoff_nsfw</t>
  </si>
  <si>
    <t>GIreview</t>
  </si>
  <si>
    <t>punk7642</t>
  </si>
  <si>
    <t>verdipwnz</t>
  </si>
  <si>
    <t>ssssyyyyuuuu</t>
  </si>
  <si>
    <t>esRetrogamers</t>
  </si>
  <si>
    <t>13biwi</t>
  </si>
  <si>
    <t>sera_jpg</t>
  </si>
  <si>
    <t>gifu_kosanka</t>
  </si>
  <si>
    <t>OtcUpdates</t>
  </si>
  <si>
    <t>hl_stream_1016</t>
  </si>
  <si>
    <t>riko</t>
  </si>
  <si>
    <t>AbdullaZahran</t>
  </si>
  <si>
    <t>uemataro</t>
  </si>
  <si>
    <t>ThePowderblues</t>
  </si>
  <si>
    <t>MrJasonRobinson</t>
  </si>
  <si>
    <t>terajimayoshiki</t>
  </si>
  <si>
    <t>mrepublicans16</t>
  </si>
  <si>
    <t>BITCELL_BSP</t>
  </si>
  <si>
    <t>firechain</t>
  </si>
  <si>
    <t>SocialKeenan</t>
  </si>
  <si>
    <t>SEK_Sports</t>
  </si>
  <si>
    <t>TheRafiqueAhmad</t>
  </si>
  <si>
    <t>benjamingaines</t>
  </si>
  <si>
    <t>iiizigoiii</t>
  </si>
  <si>
    <t>ItacaGG</t>
  </si>
  <si>
    <t>xBugZxo</t>
  </si>
  <si>
    <t>ibzaabi</t>
  </si>
  <si>
    <t>haniwa_product</t>
  </si>
  <si>
    <t>ericcoffin_HRA</t>
  </si>
  <si>
    <t>VictorFota</t>
  </si>
  <si>
    <t>CyPhlux</t>
  </si>
  <si>
    <t>BitcicomDestek</t>
  </si>
  <si>
    <t>luciebernardoni</t>
  </si>
  <si>
    <t>EverydayZukini</t>
  </si>
  <si>
    <t>emilybinder</t>
  </si>
  <si>
    <t>JamesBruce131</t>
  </si>
  <si>
    <t>Adrianreginoo</t>
  </si>
  <si>
    <t>EsportsWales</t>
  </si>
  <si>
    <t>dividedwefall42</t>
  </si>
  <si>
    <t>GSERRANOB_MSK</t>
  </si>
  <si>
    <t>Hunter19302</t>
  </si>
  <si>
    <t>0xDominikG</t>
  </si>
  <si>
    <t>ajenkins</t>
  </si>
  <si>
    <t>PodKatz</t>
  </si>
  <si>
    <t>BulganLemis</t>
  </si>
  <si>
    <t>CatalunyaAC</t>
  </si>
  <si>
    <t>Tom_Laroc</t>
  </si>
  <si>
    <t>therealphd</t>
  </si>
  <si>
    <t>LulyannMorales</t>
  </si>
  <si>
    <t>Prep2Play</t>
  </si>
  <si>
    <t>Honker0</t>
  </si>
  <si>
    <t>TheRealMoisesB</t>
  </si>
  <si>
    <t>c4sr4kidz</t>
  </si>
  <si>
    <t>DulasLeo</t>
  </si>
  <si>
    <t>LizHagelthorn</t>
  </si>
  <si>
    <t>jhansrico</t>
  </si>
  <si>
    <t>M0HM3D85</t>
  </si>
  <si>
    <t>MinimalDuck</t>
  </si>
  <si>
    <t>drleegross</t>
  </si>
  <si>
    <t>Domenclature</t>
  </si>
  <si>
    <t>3te3tv</t>
  </si>
  <si>
    <t>adsougou2</t>
  </si>
  <si>
    <t>Ape6867</t>
  </si>
  <si>
    <t>yotsuyasyoukai9</t>
  </si>
  <si>
    <t>Pouldeau61</t>
  </si>
  <si>
    <t>theAplustrades</t>
  </si>
  <si>
    <t>tomuky</t>
  </si>
  <si>
    <t>DosseVia</t>
  </si>
  <si>
    <t>AElnahwy</t>
  </si>
  <si>
    <t>thecryptodreams</t>
  </si>
  <si>
    <t>QueenZhariah</t>
  </si>
  <si>
    <t>ksacrypto1</t>
  </si>
  <si>
    <t>nft_cyberpunks</t>
  </si>
  <si>
    <t>SnowbreakEN</t>
  </si>
  <si>
    <t>johandryespin</t>
  </si>
  <si>
    <t>PrietoSchorr</t>
  </si>
  <si>
    <t>nimaa__</t>
  </si>
  <si>
    <t>RNHMAG</t>
  </si>
  <si>
    <t>VanhishikhaB</t>
  </si>
  <si>
    <t>GourmetfoodGirl</t>
  </si>
  <si>
    <t>mindi_1111</t>
  </si>
  <si>
    <t>DuelistMilano</t>
  </si>
  <si>
    <t>najmhxx_</t>
  </si>
  <si>
    <t>TicketHQ_</t>
  </si>
  <si>
    <t>Araki_Tsukasa</t>
  </si>
  <si>
    <t>Ohio_Bass</t>
  </si>
  <si>
    <t>ManPalestine</t>
  </si>
  <si>
    <t>Hayden_Otto</t>
  </si>
  <si>
    <t>pokeca_tac</t>
  </si>
  <si>
    <t>wakayuka18</t>
  </si>
  <si>
    <t>bape_SOL</t>
  </si>
  <si>
    <t>LFGweb3</t>
  </si>
  <si>
    <t>NF_NEEK</t>
  </si>
  <si>
    <t>MTGOsalseo</t>
  </si>
  <si>
    <t>darkness19944</t>
  </si>
  <si>
    <t>DrAesthetica</t>
  </si>
  <si>
    <t>SirWhoDey</t>
  </si>
  <si>
    <t>NFTSammy_P</t>
  </si>
  <si>
    <t>Media_cartel_</t>
  </si>
  <si>
    <t>mergepad</t>
  </si>
  <si>
    <t>fuckingsacha</t>
  </si>
  <si>
    <t>_Ipy_</t>
  </si>
  <si>
    <t>applemacgeeknet</t>
  </si>
  <si>
    <t>myreze</t>
  </si>
  <si>
    <t>erdalinci</t>
  </si>
  <si>
    <t>jesusreboll</t>
  </si>
  <si>
    <t>mommimission</t>
  </si>
  <si>
    <t>Mulkia_SA</t>
  </si>
  <si>
    <t>Author_MPiggott</t>
  </si>
  <si>
    <t>jaysworId</t>
  </si>
  <si>
    <t>0xLaughing</t>
  </si>
  <si>
    <t>pupsempi</t>
  </si>
  <si>
    <t>berlinweb3com</t>
  </si>
  <si>
    <t>sundyme</t>
  </si>
  <si>
    <t>treiner5</t>
  </si>
  <si>
    <t>jeffb</t>
  </si>
  <si>
    <t>actingfamous_</t>
  </si>
  <si>
    <t>ushahmd</t>
  </si>
  <si>
    <t>Antrodemus</t>
  </si>
  <si>
    <t>bobculturepod</t>
  </si>
  <si>
    <t>Pauloacarneiro3</t>
  </si>
  <si>
    <t>AltVesting__</t>
  </si>
  <si>
    <t>Khotwaahpodcast</t>
  </si>
  <si>
    <t>TheJohnStrand</t>
  </si>
  <si>
    <t>medhealenazy</t>
  </si>
  <si>
    <t>k55557</t>
  </si>
  <si>
    <t>christurcotte_</t>
  </si>
  <si>
    <t>JonKellyDFS</t>
  </si>
  <si>
    <t>TariqAlmubarak1</t>
  </si>
  <si>
    <t>ApeStackin</t>
  </si>
  <si>
    <t>TwoStrokeCam</t>
  </si>
  <si>
    <t>jackyyyyso</t>
  </si>
  <si>
    <t>WitmerCarl</t>
  </si>
  <si>
    <t>FelippePercigo</t>
  </si>
  <si>
    <t>stmltofficial</t>
  </si>
  <si>
    <t>MazenAmeir</t>
  </si>
  <si>
    <t>ebabymusic313</t>
  </si>
  <si>
    <t>carlosmascarlos</t>
  </si>
  <si>
    <t>hioncash</t>
  </si>
  <si>
    <t>SAhmadIqbal</t>
  </si>
  <si>
    <t>_QLOQLO</t>
  </si>
  <si>
    <t>Prvvvvp</t>
  </si>
  <si>
    <t>NoMailingVotes</t>
  </si>
  <si>
    <t>PompeyAcademy</t>
  </si>
  <si>
    <t>JAW_81</t>
  </si>
  <si>
    <t>bgay4real</t>
  </si>
  <si>
    <t>frsmkr</t>
  </si>
  <si>
    <t>chartspjm</t>
  </si>
  <si>
    <t>fordparaguay_</t>
  </si>
  <si>
    <t>KramerBrian</t>
  </si>
  <si>
    <t>U_Racionalista</t>
  </si>
  <si>
    <t>__sakito__</t>
  </si>
  <si>
    <t>ChezaCash</t>
  </si>
  <si>
    <t>skyteamer1</t>
  </si>
  <si>
    <t>AngelaDreamRoad</t>
  </si>
  <si>
    <t>henai_hanako</t>
  </si>
  <si>
    <t>EO_Nutrition</t>
  </si>
  <si>
    <t>takathy</t>
  </si>
  <si>
    <t>deaconbobrice</t>
  </si>
  <si>
    <t>missatl29</t>
  </si>
  <si>
    <t>vittorpia</t>
  </si>
  <si>
    <t>uae_12G</t>
  </si>
  <si>
    <t>russsalzberg</t>
  </si>
  <si>
    <t>asikovicc</t>
  </si>
  <si>
    <t>abd_al_obaid</t>
  </si>
  <si>
    <t>nao6244</t>
  </si>
  <si>
    <t>SriAkarshana</t>
  </si>
  <si>
    <t>drmatthewgreen</t>
  </si>
  <si>
    <t>MattConIey</t>
  </si>
  <si>
    <t>AbdulqderAlahmd</t>
  </si>
  <si>
    <t>ZUPHIOH</t>
  </si>
  <si>
    <t>Remi_GrL</t>
  </si>
  <si>
    <t>BleachedElla</t>
  </si>
  <si>
    <t>realchefbun</t>
  </si>
  <si>
    <t>FrankBonsal</t>
  </si>
  <si>
    <t>seckerson</t>
  </si>
  <si>
    <t>MejiasDev</t>
  </si>
  <si>
    <t>ExoPlanetascom</t>
  </si>
  <si>
    <t>tamatthiii</t>
  </si>
  <si>
    <t>RocketTrades9</t>
  </si>
  <si>
    <t>genekmkz</t>
  </si>
  <si>
    <t>DrewMonroe21</t>
  </si>
  <si>
    <t>IQfor3</t>
  </si>
  <si>
    <t>chainszy</t>
  </si>
  <si>
    <t>yandere_asmr</t>
  </si>
  <si>
    <t>h_for_ho5hi</t>
  </si>
  <si>
    <t>WMD25178127</t>
  </si>
  <si>
    <t>jamesnorth7</t>
  </si>
  <si>
    <t>VikasChaudhaary</t>
  </si>
  <si>
    <t>kieran_30</t>
  </si>
  <si>
    <t>anderwolfson</t>
  </si>
  <si>
    <t>Jia_Elhassan</t>
  </si>
  <si>
    <t>252_the</t>
  </si>
  <si>
    <t>BigDeebook</t>
  </si>
  <si>
    <t>gmuhoops</t>
  </si>
  <si>
    <t>sangemeel</t>
  </si>
  <si>
    <t>rcampossuisse</t>
  </si>
  <si>
    <t>moh_hasheim</t>
  </si>
  <si>
    <t>alhmlany</t>
  </si>
  <si>
    <t>CharlieQuinnMMA</t>
  </si>
  <si>
    <t>SWLRV</t>
  </si>
  <si>
    <t>dalel_aljnob</t>
  </si>
  <si>
    <t>NayuIsSleepy</t>
  </si>
  <si>
    <t>Up2UsSports</t>
  </si>
  <si>
    <t>speedtraders</t>
  </si>
  <si>
    <t>bigzeeloveme</t>
  </si>
  <si>
    <t>otherguydoteth</t>
  </si>
  <si>
    <t>TomDrakeCanada</t>
  </si>
  <si>
    <t>ShandaBlackmon</t>
  </si>
  <si>
    <t>boztepetvordu</t>
  </si>
  <si>
    <t>vhslogos</t>
  </si>
  <si>
    <t>MacroverseHQ</t>
  </si>
  <si>
    <t>GommunityMx</t>
  </si>
  <si>
    <t>DrQuantuw</t>
  </si>
  <si>
    <t>chani_app</t>
  </si>
  <si>
    <t>TroySmothers3</t>
  </si>
  <si>
    <t>SolidBlockTech</t>
  </si>
  <si>
    <t>tedvid</t>
  </si>
  <si>
    <t>KimMSimpson</t>
  </si>
  <si>
    <t>podcastawards</t>
  </si>
  <si>
    <t>himikorose</t>
  </si>
  <si>
    <t>wiwiekb</t>
  </si>
  <si>
    <t>bpkFEARLESS</t>
  </si>
  <si>
    <t>RKpanday1977</t>
  </si>
  <si>
    <t>0xAdventuresAI</t>
  </si>
  <si>
    <t>lisasmi51179285</t>
  </si>
  <si>
    <t>Riyadh4U_</t>
  </si>
  <si>
    <t>Le_Millenaire</t>
  </si>
  <si>
    <t>Hair420Red</t>
  </si>
  <si>
    <t>RadaQuestTCG</t>
  </si>
  <si>
    <t>lena4berger</t>
  </si>
  <si>
    <t>sahilkini</t>
  </si>
  <si>
    <t>golden991</t>
  </si>
  <si>
    <t>davidbritt</t>
  </si>
  <si>
    <t>PastaPantry</t>
  </si>
  <si>
    <t>kawaguchicoffee</t>
  </si>
  <si>
    <t>BroadStreetPick</t>
  </si>
  <si>
    <t>Erol_Emiroglu</t>
  </si>
  <si>
    <t>Dr_Bowser</t>
  </si>
  <si>
    <t>Abdulmjeed991</t>
  </si>
  <si>
    <t>Selene406</t>
  </si>
  <si>
    <t>TheWebLifestyle</t>
  </si>
  <si>
    <t>fatoomworld</t>
  </si>
  <si>
    <t>soli_Jesum</t>
  </si>
  <si>
    <t>tareqkarrar</t>
  </si>
  <si>
    <t>AmnestySports</t>
  </si>
  <si>
    <t>sen_eth</t>
  </si>
  <si>
    <t>tonton20191026</t>
  </si>
  <si>
    <t>Chris_Perdek</t>
  </si>
  <si>
    <t>Fab_Sorare_</t>
  </si>
  <si>
    <t>ceobigwoo</t>
  </si>
  <si>
    <t>barondetott2</t>
  </si>
  <si>
    <t>Maripuchi</t>
  </si>
  <si>
    <t>ALWATAN_UAE</t>
  </si>
  <si>
    <t>i5lefa_</t>
  </si>
  <si>
    <t>abdulmajedtv</t>
  </si>
  <si>
    <t>AlmighttyHuncho</t>
  </si>
  <si>
    <t>princessameer20</t>
  </si>
  <si>
    <t>AkieMaya</t>
  </si>
  <si>
    <t>Jacobtheape</t>
  </si>
  <si>
    <t>HoMETE_CHANNEL</t>
  </si>
  <si>
    <t>hederaguncel</t>
  </si>
  <si>
    <t>volkanyilmaz58</t>
  </si>
  <si>
    <t>itthad_sahm</t>
  </si>
  <si>
    <t>PretoHF</t>
  </si>
  <si>
    <t>ilkereser</t>
  </si>
  <si>
    <t>MagicRampage</t>
  </si>
  <si>
    <t>crypto_iw</t>
  </si>
  <si>
    <t>Stay2uned3</t>
  </si>
  <si>
    <t>TenKBree</t>
  </si>
  <si>
    <t>iwam_rock</t>
  </si>
  <si>
    <t>sukun5201</t>
  </si>
  <si>
    <t>LordofAds</t>
  </si>
  <si>
    <t>AndreyNousi</t>
  </si>
  <si>
    <t>moonroll</t>
  </si>
  <si>
    <t>WahabGoldsmith</t>
  </si>
  <si>
    <t>SumeinBhat</t>
  </si>
  <si>
    <t>stefancoh</t>
  </si>
  <si>
    <t>Aliyu____</t>
  </si>
  <si>
    <t>ChaBoyJRich</t>
  </si>
  <si>
    <t>Xemles</t>
  </si>
  <si>
    <t>Sean__Michael</t>
  </si>
  <si>
    <t>BARBARAKEDZIER1</t>
  </si>
  <si>
    <t>yeethzz</t>
  </si>
  <si>
    <t>Jfromm1968_CRTD</t>
  </si>
  <si>
    <t>darecouk</t>
  </si>
  <si>
    <t>MsJai80</t>
  </si>
  <si>
    <t>luiscp7</t>
  </si>
  <si>
    <t>RamiroOuteda</t>
  </si>
  <si>
    <t>mathijsbok</t>
  </si>
  <si>
    <t>Yokan_Sw</t>
  </si>
  <si>
    <t>gabferrieri</t>
  </si>
  <si>
    <t>IceColdR6</t>
  </si>
  <si>
    <t>1Adenorber</t>
  </si>
  <si>
    <t>petmeetly</t>
  </si>
  <si>
    <t>MRBullMktEver</t>
  </si>
  <si>
    <t>egricayirbal</t>
  </si>
  <si>
    <t>karthikbjpkarur</t>
  </si>
  <si>
    <t>abhinavmaddy</t>
  </si>
  <si>
    <t>y_k_j</t>
  </si>
  <si>
    <t>realufobros</t>
  </si>
  <si>
    <t>burkissh</t>
  </si>
  <si>
    <t>TheCatluminati</t>
  </si>
  <si>
    <t>CoachDC72</t>
  </si>
  <si>
    <t>HowardGriffiths</t>
  </si>
  <si>
    <t>ultrAslan35</t>
  </si>
  <si>
    <t>NathanBaconFC</t>
  </si>
  <si>
    <t>badralshaghar</t>
  </si>
  <si>
    <t>praewchnk</t>
  </si>
  <si>
    <t>LoganJastremski</t>
  </si>
  <si>
    <t>yaldabal95</t>
  </si>
  <si>
    <t>QMNOSZ</t>
  </si>
  <si>
    <t>DevenJoshi7</t>
  </si>
  <si>
    <t>YME_ballers</t>
  </si>
  <si>
    <t>XxxBrandt</t>
  </si>
  <si>
    <t>numoen</t>
  </si>
  <si>
    <t>creativeday5</t>
  </si>
  <si>
    <t>EdMcGlasson</t>
  </si>
  <si>
    <t>mindthrust</t>
  </si>
  <si>
    <t>abledoc</t>
  </si>
  <si>
    <t>musicplayedband</t>
  </si>
  <si>
    <t>Virusuwu</t>
  </si>
  <si>
    <t>ChrisPotter361</t>
  </si>
  <si>
    <t>SMARTFIportal</t>
  </si>
  <si>
    <t>JordanDParker_</t>
  </si>
  <si>
    <t>CrocClub_</t>
  </si>
  <si>
    <t>chrysb</t>
  </si>
  <si>
    <t>rekaharte</t>
  </si>
  <si>
    <t>kevindstevens</t>
  </si>
  <si>
    <t>AlexanderHdsn</t>
  </si>
  <si>
    <t>rij79</t>
  </si>
  <si>
    <t>tfaddicted</t>
  </si>
  <si>
    <t>mutlaq20111</t>
  </si>
  <si>
    <t>Alten_france</t>
  </si>
  <si>
    <t>MohdF_</t>
  </si>
  <si>
    <t>Ph_MA1</t>
  </si>
  <si>
    <t>SolidBeatsDTM</t>
  </si>
  <si>
    <t>TTAVOfficial</t>
  </si>
  <si>
    <t>ShibaTelevision</t>
  </si>
  <si>
    <t>MNThinkTank</t>
  </si>
  <si>
    <t>LilyEBatum</t>
  </si>
  <si>
    <t>Jota_Canelada</t>
  </si>
  <si>
    <t>jordisendra</t>
  </si>
  <si>
    <t>SmutRocks</t>
  </si>
  <si>
    <t>Mond_N_Nakamura</t>
  </si>
  <si>
    <t>scotrugbycoach</t>
  </si>
  <si>
    <t>Vishal_Gajjar_</t>
  </si>
  <si>
    <t>IamCubsessed</t>
  </si>
  <si>
    <t>yuyayan_</t>
  </si>
  <si>
    <t>DaisyLittleFee1</t>
  </si>
  <si>
    <t>LibertyLynx</t>
  </si>
  <si>
    <t>FranSilvestreAr</t>
  </si>
  <si>
    <t>VudatNation</t>
  </si>
  <si>
    <t>ramclear00</t>
  </si>
  <si>
    <t>GorusSerbest</t>
  </si>
  <si>
    <t>thelegomommy</t>
  </si>
  <si>
    <t>garysavage1</t>
  </si>
  <si>
    <t>rvisby</t>
  </si>
  <si>
    <t>Flat7Ghost</t>
  </si>
  <si>
    <t>etolson</t>
  </si>
  <si>
    <t>BAESystemsAus</t>
  </si>
  <si>
    <t>aaamiku39</t>
  </si>
  <si>
    <t>suika__penguin</t>
  </si>
  <si>
    <t>mervat_naser</t>
  </si>
  <si>
    <t>catalystkaushik</t>
  </si>
  <si>
    <t>GsTaR____</t>
  </si>
  <si>
    <t>HadyJuve</t>
  </si>
  <si>
    <t>BuddhaNFT</t>
  </si>
  <si>
    <t>SebXxxNao</t>
  </si>
  <si>
    <t>brookhouser</t>
  </si>
  <si>
    <t>Gittuffent</t>
  </si>
  <si>
    <t>BlackDouglas</t>
  </si>
  <si>
    <t>jamie_maguire1</t>
  </si>
  <si>
    <t>realsnoopbailey</t>
  </si>
  <si>
    <t>rhdband</t>
  </si>
  <si>
    <t>RevenueCat</t>
  </si>
  <si>
    <t>LorenBoston</t>
  </si>
  <si>
    <t>CrayValleyPM</t>
  </si>
  <si>
    <t>kingpapermario</t>
  </si>
  <si>
    <t>AllariRamuduNTR</t>
  </si>
  <si>
    <t>dogancna</t>
  </si>
  <si>
    <t>wolfofharcourt</t>
  </si>
  <si>
    <t>itsjshep</t>
  </si>
  <si>
    <t>kunjitweets</t>
  </si>
  <si>
    <t>_orcaman</t>
  </si>
  <si>
    <t>Suli911</t>
  </si>
  <si>
    <t>egor_shirinsky</t>
  </si>
  <si>
    <t>AMzahrani997</t>
  </si>
  <si>
    <t>Bari_Tarantino</t>
  </si>
  <si>
    <t>yuki_ikemori</t>
  </si>
  <si>
    <t>NazliDizman</t>
  </si>
  <si>
    <t>Tiwa_Memedia</t>
  </si>
  <si>
    <t>Raghad_Turki2</t>
  </si>
  <si>
    <t>colourwrks</t>
  </si>
  <si>
    <t>baron_s_art</t>
  </si>
  <si>
    <t>Carolinatoro</t>
  </si>
  <si>
    <t>thesmartfunnel</t>
  </si>
  <si>
    <t>HoteiyaOfficial</t>
  </si>
  <si>
    <t>JoeFox</t>
  </si>
  <si>
    <t>HunterInformer1</t>
  </si>
  <si>
    <t>phvnty</t>
  </si>
  <si>
    <t>AlexJ_Goldsmith</t>
  </si>
  <si>
    <t>michael_warren</t>
  </si>
  <si>
    <t>ryanleecox</t>
  </si>
  <si>
    <t>spoonybear</t>
  </si>
  <si>
    <t>ctorresreporter</t>
  </si>
  <si>
    <t>kuranmesaj_</t>
  </si>
  <si>
    <t>Bedisa2411</t>
  </si>
  <si>
    <t>DreamsForGaming</t>
  </si>
  <si>
    <t>LoganHaskett</t>
  </si>
  <si>
    <t>Crypto_Crier</t>
  </si>
  <si>
    <t>FedeHartman</t>
  </si>
  <si>
    <t>eafest</t>
  </si>
  <si>
    <t>iC_A_D</t>
  </si>
  <si>
    <t>al_asi7m</t>
  </si>
  <si>
    <t>HarrowFreemason</t>
  </si>
  <si>
    <t>Evelyn81571</t>
  </si>
  <si>
    <t>KRazaSyed</t>
  </si>
  <si>
    <t>ramisozcelik61</t>
  </si>
  <si>
    <t>SeraphimTweet</t>
  </si>
  <si>
    <t>hituji_76</t>
  </si>
  <si>
    <t>TheMarjan</t>
  </si>
  <si>
    <t>iamgaurangdesai</t>
  </si>
  <si>
    <t>ai2_Igarashi</t>
  </si>
  <si>
    <t>changeisathing</t>
  </si>
  <si>
    <t>deepakchar7</t>
  </si>
  <si>
    <t>AleksDjuricic</t>
  </si>
  <si>
    <t>Jr_2083</t>
  </si>
  <si>
    <t>fukudomeouen</t>
  </si>
  <si>
    <t>BettiltT</t>
  </si>
  <si>
    <t>tsolignani</t>
  </si>
  <si>
    <t>greencrosslive</t>
  </si>
  <si>
    <t>gislevonen</t>
  </si>
  <si>
    <t>UN5T48L3</t>
  </si>
  <si>
    <t>GeneUz21</t>
  </si>
  <si>
    <t>RenoFriends</t>
  </si>
  <si>
    <t>Lompich</t>
  </si>
  <si>
    <t>harddeluxe</t>
  </si>
  <si>
    <t>Rafy_Fish</t>
  </si>
  <si>
    <t>hidebugames</t>
  </si>
  <si>
    <t>VonFrontin</t>
  </si>
  <si>
    <t>realgreggd</t>
  </si>
  <si>
    <t>planetecine</t>
  </si>
  <si>
    <t>BriguglioMike</t>
  </si>
  <si>
    <t>higashi444</t>
  </si>
  <si>
    <t>SendToVictoria</t>
  </si>
  <si>
    <t>Globe59</t>
  </si>
  <si>
    <t>ROBPUTSINWORK</t>
  </si>
  <si>
    <t>ri_ri7777</t>
  </si>
  <si>
    <t>lionandhiyoko</t>
  </si>
  <si>
    <t>MyPostyArt</t>
  </si>
  <si>
    <t>busraatrk</t>
  </si>
  <si>
    <t>onthacorner_</t>
  </si>
  <si>
    <t>doggybox_jp</t>
  </si>
  <si>
    <t>Dhouha1988</t>
  </si>
  <si>
    <t>amemiyapito1212</t>
  </si>
  <si>
    <t>TheCryptoU</t>
  </si>
  <si>
    <t>LittleRockPost_</t>
  </si>
  <si>
    <t>sansu_seijin</t>
  </si>
  <si>
    <t>takeee814</t>
  </si>
  <si>
    <t>TuSanoEquilibri</t>
  </si>
  <si>
    <t>Derrick__Shelby</t>
  </si>
  <si>
    <t>_JohnRoarty</t>
  </si>
  <si>
    <t>JaredSleeper</t>
  </si>
  <si>
    <t>jobs_hrm</t>
  </si>
  <si>
    <t>RealYunGSuave</t>
  </si>
  <si>
    <t>malka030</t>
  </si>
  <si>
    <t>michi_nails</t>
  </si>
  <si>
    <t>fohaid2011</t>
  </si>
  <si>
    <t>JohnnyNoblebody</t>
  </si>
  <si>
    <t>Eva___Bruce</t>
  </si>
  <si>
    <t>masaharu_wada</t>
  </si>
  <si>
    <t>AbdulrhmnHamada</t>
  </si>
  <si>
    <t>MichForTrump</t>
  </si>
  <si>
    <t>grumpyolman21</t>
  </si>
  <si>
    <t>kimpossiblecpto</t>
  </si>
  <si>
    <t>ShakitaInu</t>
  </si>
  <si>
    <t>OLLOStation</t>
  </si>
  <si>
    <t>OndrejMirtes</t>
  </si>
  <si>
    <t>eastcobber</t>
  </si>
  <si>
    <t>Niyahsmith_</t>
  </si>
  <si>
    <t>ManenTail</t>
  </si>
  <si>
    <t>jabr_hafez</t>
  </si>
  <si>
    <t>dr_1433</t>
  </si>
  <si>
    <t>iamzzeeshan</t>
  </si>
  <si>
    <t>InshokukenZen</t>
  </si>
  <si>
    <t>Stroke0Genius18</t>
  </si>
  <si>
    <t>simbachitando</t>
  </si>
  <si>
    <t>kepes56</t>
  </si>
  <si>
    <t>ABOSMOW</t>
  </si>
  <si>
    <t>t_yabuhara</t>
  </si>
  <si>
    <t>Dymrod</t>
  </si>
  <si>
    <t>coachfrankegon</t>
  </si>
  <si>
    <t>ReptilianRenegg</t>
  </si>
  <si>
    <t>marieknq</t>
  </si>
  <si>
    <t>ChirantannBhatt</t>
  </si>
  <si>
    <t>firatcinar</t>
  </si>
  <si>
    <t>DelageVictor</t>
  </si>
  <si>
    <t>JTPattenBooks</t>
  </si>
  <si>
    <t>veteransraffle</t>
  </si>
  <si>
    <t>GeckoAdams</t>
  </si>
  <si>
    <t>KitraSomers</t>
  </si>
  <si>
    <t>n_09990</t>
  </si>
  <si>
    <t>FitNed_</t>
  </si>
  <si>
    <t>geeksobreruedas</t>
  </si>
  <si>
    <t>RocketSimulator</t>
  </si>
  <si>
    <t>PartnershipKing</t>
  </si>
  <si>
    <t>itsMikeSki</t>
  </si>
  <si>
    <t>hamed_alwahaibi</t>
  </si>
  <si>
    <t>TheSeasonTicket</t>
  </si>
  <si>
    <t>DelightingAll</t>
  </si>
  <si>
    <t>not_your_keys</t>
  </si>
  <si>
    <t>TheChartmeister</t>
  </si>
  <si>
    <t>maxkarlan</t>
  </si>
  <si>
    <t>TinuErin</t>
  </si>
  <si>
    <t>AnthonyMaceira</t>
  </si>
  <si>
    <t>LeonardWood8</t>
  </si>
  <si>
    <t>FrDesposito</t>
  </si>
  <si>
    <t>XxxChikaIshii</t>
  </si>
  <si>
    <t>plowmanj3</t>
  </si>
  <si>
    <t>BoesingLoretta</t>
  </si>
  <si>
    <t>adoptmilbplayer</t>
  </si>
  <si>
    <t>grow3io</t>
  </si>
  <si>
    <t>ekana_uyhaw</t>
  </si>
  <si>
    <t>oninftcreator</t>
  </si>
  <si>
    <t>BamSullivan</t>
  </si>
  <si>
    <t>s3oudksa</t>
  </si>
  <si>
    <t>Mish_Shelle</t>
  </si>
  <si>
    <t>PilicaTown1987</t>
  </si>
  <si>
    <t>ayacha_22_</t>
  </si>
  <si>
    <t>bandoo_brandoo</t>
  </si>
  <si>
    <t>istoi2</t>
  </si>
  <si>
    <t>BengalsGenius</t>
  </si>
  <si>
    <t>McCheeseweed</t>
  </si>
  <si>
    <t>marceguerra</t>
  </si>
  <si>
    <t>saurabhkochhar</t>
  </si>
  <si>
    <t>AnkitDholi</t>
  </si>
  <si>
    <t>randycorporon</t>
  </si>
  <si>
    <t>LegionWitch</t>
  </si>
  <si>
    <t>KayedAlShathri</t>
  </si>
  <si>
    <t>courtsideheat</t>
  </si>
  <si>
    <t>guigamamorim</t>
  </si>
  <si>
    <t>erdemaltinses</t>
  </si>
  <si>
    <t>elitetradeblog</t>
  </si>
  <si>
    <t>JayLeTr3</t>
  </si>
  <si>
    <t>bakehokuX</t>
  </si>
  <si>
    <t>DrMoneyline</t>
  </si>
  <si>
    <t>Pimono_NFT</t>
  </si>
  <si>
    <t>trevorsarver</t>
  </si>
  <si>
    <t>WigglesCEO</t>
  </si>
  <si>
    <t>robertomustdie</t>
  </si>
  <si>
    <t>Donnyacewired</t>
  </si>
  <si>
    <t>CharliesIngalls</t>
  </si>
  <si>
    <t>NickKouvalis</t>
  </si>
  <si>
    <t>DemParadox</t>
  </si>
  <si>
    <t>asakusadelivery</t>
  </si>
  <si>
    <t>UptheBaggers</t>
  </si>
  <si>
    <t>justlenasart</t>
  </si>
  <si>
    <t>articul8madness</t>
  </si>
  <si>
    <t>ncbnstan</t>
  </si>
  <si>
    <t>Cobeekat</t>
  </si>
  <si>
    <t>lawinsider</t>
  </si>
  <si>
    <t>WildcatTrader</t>
  </si>
  <si>
    <t>KirmirCS</t>
  </si>
  <si>
    <t>nyanyanyan212</t>
  </si>
  <si>
    <t>LPX2019</t>
  </si>
  <si>
    <t>Arj_SR</t>
  </si>
  <si>
    <t>iwaego</t>
  </si>
  <si>
    <t>PS_Labs</t>
  </si>
  <si>
    <t>edrushpilot</t>
  </si>
  <si>
    <t>TheLaurenGunn</t>
  </si>
  <si>
    <t>h2kxz</t>
  </si>
  <si>
    <t>inugamirin</t>
  </si>
  <si>
    <t>nekonyaseven</t>
  </si>
  <si>
    <t>setagayalocal</t>
  </si>
  <si>
    <t>LunaRouletteNew</t>
  </si>
  <si>
    <t>GauthierBouchet</t>
  </si>
  <si>
    <t>fazlerocks</t>
  </si>
  <si>
    <t>FestPirineosSur</t>
  </si>
  <si>
    <t>Z1huu</t>
  </si>
  <si>
    <t>ImpOfSass</t>
  </si>
  <si>
    <t>ali_almashi1</t>
  </si>
  <si>
    <t>fbkalotaibi1</t>
  </si>
  <si>
    <t>StellaSuwardi</t>
  </si>
  <si>
    <t>shouta1081</t>
  </si>
  <si>
    <t>OECtoday</t>
  </si>
  <si>
    <t>shimizu_Pbody</t>
  </si>
  <si>
    <t>AbuRiyadh_545</t>
  </si>
  <si>
    <t>onkennhakyokuu</t>
  </si>
  <si>
    <t>SkywalkerNFT11</t>
  </si>
  <si>
    <t>S_A_M_CDN</t>
  </si>
  <si>
    <t>CarlingenTurkey</t>
  </si>
  <si>
    <t>shawansen</t>
  </si>
  <si>
    <t>jimhigdon</t>
  </si>
  <si>
    <t>vokarondon</t>
  </si>
  <si>
    <t>cayahere</t>
  </si>
  <si>
    <t>salemalenezi_</t>
  </si>
  <si>
    <t>ibasketmanager</t>
  </si>
  <si>
    <t>7mood511</t>
  </si>
  <si>
    <t>getsaee</t>
  </si>
  <si>
    <t>tanaka_usouma</t>
  </si>
  <si>
    <t>igawa20000volt</t>
  </si>
  <si>
    <t>SaudZ1777777</t>
  </si>
  <si>
    <t>artbythirteen</t>
  </si>
  <si>
    <t>78xi8</t>
  </si>
  <si>
    <t>Jimpsonseed69</t>
  </si>
  <si>
    <t>RightNerve</t>
  </si>
  <si>
    <t>TannerSimkins</t>
  </si>
  <si>
    <t>bradm32751</t>
  </si>
  <si>
    <t>aozora_skyblue7</t>
  </si>
  <si>
    <t>Balotel94816492</t>
  </si>
  <si>
    <t>radiologex</t>
  </si>
  <si>
    <t>DSFisAddlepated</t>
  </si>
  <si>
    <t>BCWeather101</t>
  </si>
  <si>
    <t>EthDoh</t>
  </si>
  <si>
    <t>TSkadinfutbol</t>
  </si>
  <si>
    <t>NotChaseColeman</t>
  </si>
  <si>
    <t>i_areeba_i</t>
  </si>
  <si>
    <t>HotForMoot</t>
  </si>
  <si>
    <t>MavrikDAO</t>
  </si>
  <si>
    <t>moodee_q</t>
  </si>
  <si>
    <t>brbniaessa</t>
  </si>
  <si>
    <t>leenacricket</t>
  </si>
  <si>
    <t>WBCBowie</t>
  </si>
  <si>
    <t>Ghufran1977</t>
  </si>
  <si>
    <t>l96elucuro</t>
  </si>
  <si>
    <t>CoachMartinESA</t>
  </si>
  <si>
    <t>jsmithxc11</t>
  </si>
  <si>
    <t>vipvos</t>
  </si>
  <si>
    <t>libraalady</t>
  </si>
  <si>
    <t>ahmad_mosawe</t>
  </si>
  <si>
    <t>CountryRdsTrust</t>
  </si>
  <si>
    <t>JustFans22</t>
  </si>
  <si>
    <t>manmandesuyo123</t>
  </si>
  <si>
    <t>WunderdogSports</t>
  </si>
  <si>
    <t>M_ho1990</t>
  </si>
  <si>
    <t>aventurine_eth</t>
  </si>
  <si>
    <t>BarnFindsUK</t>
  </si>
  <si>
    <t>Masoomahashemi1</t>
  </si>
  <si>
    <t>lakes__xo_</t>
  </si>
  <si>
    <t>Faisel1616</t>
  </si>
  <si>
    <t>fs247ru</t>
  </si>
  <si>
    <t>GreatMoonshot</t>
  </si>
  <si>
    <t>avrupabetresmi</t>
  </si>
  <si>
    <t>MacBelts</t>
  </si>
  <si>
    <t>smalimustafa</t>
  </si>
  <si>
    <t>peakykoko</t>
  </si>
  <si>
    <t>KarenKondazian1</t>
  </si>
  <si>
    <t>MaLaRia_TV</t>
  </si>
  <si>
    <t>SchellerAnna</t>
  </si>
  <si>
    <t>7mayaland</t>
  </si>
  <si>
    <t>CryptoG00F</t>
  </si>
  <si>
    <t>azucomic</t>
  </si>
  <si>
    <t>drgrudge</t>
  </si>
  <si>
    <t>Immaturbau</t>
  </si>
  <si>
    <t>TonyPyros</t>
  </si>
  <si>
    <t>MOBFACTORY27</t>
  </si>
  <si>
    <t>Kahliyah_</t>
  </si>
  <si>
    <t>hoz112233</t>
  </si>
  <si>
    <t>mekoker1</t>
  </si>
  <si>
    <t>Kasrakarimi3</t>
  </si>
  <si>
    <t>frosuki</t>
  </si>
  <si>
    <t>zaibshah_</t>
  </si>
  <si>
    <t>barackmo_</t>
  </si>
  <si>
    <t>brain_empty_0</t>
  </si>
  <si>
    <t>xchilphilx</t>
  </si>
  <si>
    <t>TeslaSynopsis</t>
  </si>
  <si>
    <t>OnTheLevelCast</t>
  </si>
  <si>
    <t>all22soccer</t>
  </si>
  <si>
    <t>BLQLYTE</t>
  </si>
  <si>
    <t>buttr_my_toast</t>
  </si>
  <si>
    <t>chenlin34469329</t>
  </si>
  <si>
    <t>ainigriv_adorn</t>
  </si>
  <si>
    <t>andresobregon_</t>
  </si>
  <si>
    <t>AviseAnalytics</t>
  </si>
  <si>
    <t>_TyonnaKeyz_</t>
  </si>
  <si>
    <t>MLCI_PRO</t>
  </si>
  <si>
    <t>johnwsadler</t>
  </si>
  <si>
    <t>babyvanillaaa</t>
  </si>
  <si>
    <t>althqafyat</t>
  </si>
  <si>
    <t>ExileTVNetwork</t>
  </si>
  <si>
    <t>hikari_nemui</t>
  </si>
  <si>
    <t>WoodsCoffee</t>
  </si>
  <si>
    <t>michalillich</t>
  </si>
  <si>
    <t>isarah1234</t>
  </si>
  <si>
    <t>FollowMercy</t>
  </si>
  <si>
    <t>mikestrives</t>
  </si>
  <si>
    <t>DaniCollinsRN</t>
  </si>
  <si>
    <t>iNasimSiddiqui</t>
  </si>
  <si>
    <t>kryptochay</t>
  </si>
  <si>
    <t>TTTgrup</t>
  </si>
  <si>
    <t>quran_turaif</t>
  </si>
  <si>
    <t>FikreetGul</t>
  </si>
  <si>
    <t>ExohoodOfficial</t>
  </si>
  <si>
    <t>redflagbitch_</t>
  </si>
  <si>
    <t>XnftCollection</t>
  </si>
  <si>
    <t>Alexelmundo</t>
  </si>
  <si>
    <t>JasonMorrow270</t>
  </si>
  <si>
    <t>Jes123tia456</t>
  </si>
  <si>
    <t>godfrey_isaacs</t>
  </si>
  <si>
    <t>wearefurymusic</t>
  </si>
  <si>
    <t>NexDefi</t>
  </si>
  <si>
    <t>SFGPrediction</t>
  </si>
  <si>
    <t>idol_club_tokyo</t>
  </si>
  <si>
    <t>RonBaronAnalyst</t>
  </si>
  <si>
    <t>ANoffsinger</t>
  </si>
  <si>
    <t>DCoopOfficial</t>
  </si>
  <si>
    <t>Rajenderpahl</t>
  </si>
  <si>
    <t>Vatescorp</t>
  </si>
  <si>
    <t>________noro</t>
  </si>
  <si>
    <t>SsekatawaAli</t>
  </si>
  <si>
    <t>mtnman_eth</t>
  </si>
  <si>
    <t>fate_stayc</t>
  </si>
  <si>
    <t>bspector</t>
  </si>
  <si>
    <t>RaineyReitman</t>
  </si>
  <si>
    <t>soy_solo_una</t>
  </si>
  <si>
    <t>HomeroNR</t>
  </si>
  <si>
    <t>TitansMan97</t>
  </si>
  <si>
    <t>aldossary200</t>
  </si>
  <si>
    <t>harunsever60</t>
  </si>
  <si>
    <t>IFIAofficial</t>
  </si>
  <si>
    <t>Maich48</t>
  </si>
  <si>
    <t>Summer_Fox29</t>
  </si>
  <si>
    <t>futureisbryt</t>
  </si>
  <si>
    <t>MHPC</t>
  </si>
  <si>
    <t>revtonysuarez</t>
  </si>
  <si>
    <t>cardona_eth</t>
  </si>
  <si>
    <t>lisackaplan</t>
  </si>
  <si>
    <t>jdon_seunghyub</t>
  </si>
  <si>
    <t>sia_ATELIER</t>
  </si>
  <si>
    <t>BentizK</t>
  </si>
  <si>
    <t>LovelyGeezer65</t>
  </si>
  <si>
    <t>ebisanshop</t>
  </si>
  <si>
    <t>gikyoku_ongeki</t>
  </si>
  <si>
    <t>Laughingx7</t>
  </si>
  <si>
    <t>Dhaneshjoshi_</t>
  </si>
  <si>
    <t>PLUE_official</t>
  </si>
  <si>
    <t>infoplacecanada</t>
  </si>
  <si>
    <t>NinjaLinker</t>
  </si>
  <si>
    <t>_q79_</t>
  </si>
  <si>
    <t>96kurox</t>
  </si>
  <si>
    <t>marcomorareyes</t>
  </si>
  <si>
    <t>kenta740g</t>
  </si>
  <si>
    <t>FezInRealLife</t>
  </si>
  <si>
    <t>AllRoseVideo</t>
  </si>
  <si>
    <t>RMSOBigfoot</t>
  </si>
  <si>
    <t>beautyskillz</t>
  </si>
  <si>
    <t>viktoriasway</t>
  </si>
  <si>
    <t>Jessy_vodka</t>
  </si>
  <si>
    <t>SexySpy8</t>
  </si>
  <si>
    <t>AtulPra49908040</t>
  </si>
  <si>
    <t>adi_kumar1</t>
  </si>
  <si>
    <t>InfoWars_tv</t>
  </si>
  <si>
    <t>Miecrosoft</t>
  </si>
  <si>
    <t>Alex_Meacham</t>
  </si>
  <si>
    <t>GA_Corrections</t>
  </si>
  <si>
    <t>pechimaru_life</t>
  </si>
  <si>
    <t>TheBattlecock</t>
  </si>
  <si>
    <t>50shadesofdrunk</t>
  </si>
  <si>
    <t>fatihfil54</t>
  </si>
  <si>
    <t>hadilocoboy</t>
  </si>
  <si>
    <t>OgbeniFolusho</t>
  </si>
  <si>
    <t>Vxlcom_</t>
  </si>
  <si>
    <t>PriyaMedi</t>
  </si>
  <si>
    <t>AmCulturePod</t>
  </si>
  <si>
    <t>andrealitmus</t>
  </si>
  <si>
    <t>GammaEdges</t>
  </si>
  <si>
    <t>SNKRSHUDDLE</t>
  </si>
  <si>
    <t>barinov</t>
  </si>
  <si>
    <t>Saki_Zam</t>
  </si>
  <si>
    <t>ralfalasi</t>
  </si>
  <si>
    <t>khendumdorji</t>
  </si>
  <si>
    <t>galiciapress</t>
  </si>
  <si>
    <t>AlbyMetevier101</t>
  </si>
  <si>
    <t>CoachJuice17</t>
  </si>
  <si>
    <t>eucalyn_</t>
  </si>
  <si>
    <t>Oxford1096</t>
  </si>
  <si>
    <t>TakeshitaFungi</t>
  </si>
  <si>
    <t>bochi_neko</t>
  </si>
  <si>
    <t>AlanaDLevin</t>
  </si>
  <si>
    <t>saX_x93</t>
  </si>
  <si>
    <t>ossam</t>
  </si>
  <si>
    <t>limojim</t>
  </si>
  <si>
    <t>TCrosslandAR</t>
  </si>
  <si>
    <t>illustrator920</t>
  </si>
  <si>
    <t>MiToken_MIT</t>
  </si>
  <si>
    <t>TWXNTY3BRICKS</t>
  </si>
  <si>
    <t>harum_ism</t>
  </si>
  <si>
    <t>SpeakerJillB</t>
  </si>
  <si>
    <t>WillieNg618</t>
  </si>
  <si>
    <t>yalcinakyuz61</t>
  </si>
  <si>
    <t>BreadFinancial</t>
  </si>
  <si>
    <t>NotiJuan</t>
  </si>
  <si>
    <t>1kavaa</t>
  </si>
  <si>
    <t>yydzeth</t>
  </si>
  <si>
    <t>MoglitheIceburg</t>
  </si>
  <si>
    <t>ReneLacad</t>
  </si>
  <si>
    <t>CASHDIVACLAUDIA</t>
  </si>
  <si>
    <t>bakingnow2</t>
  </si>
  <si>
    <t>tahaa_yasin</t>
  </si>
  <si>
    <t>RonJSrCRFL</t>
  </si>
  <si>
    <t>NeicyBaby1</t>
  </si>
  <si>
    <t>al_khashrmi99</t>
  </si>
  <si>
    <t>BanderinEnAlto</t>
  </si>
  <si>
    <t>_Matt_Bowers_</t>
  </si>
  <si>
    <t>loollool551</t>
  </si>
  <si>
    <t>CsLasRozas</t>
  </si>
  <si>
    <t>Neardayo_</t>
  </si>
  <si>
    <t>Angelalberto012</t>
  </si>
  <si>
    <t>CF18ii</t>
  </si>
  <si>
    <t>iTeller_au</t>
  </si>
  <si>
    <t>DROPPINLIBS</t>
  </si>
  <si>
    <t>HECrypto_</t>
  </si>
  <si>
    <t>LaytonConstruct</t>
  </si>
  <si>
    <t>guadanyc</t>
  </si>
  <si>
    <t>Jav0r27</t>
  </si>
  <si>
    <t>Linda__Connolly</t>
  </si>
  <si>
    <t>aborsshed</t>
  </si>
  <si>
    <t>JenKuhlmanRE</t>
  </si>
  <si>
    <t>Whale_Drop</t>
  </si>
  <si>
    <t>ThisIsMeIn360VR</t>
  </si>
  <si>
    <t>yikurtog</t>
  </si>
  <si>
    <t>RealBostonMedia</t>
  </si>
  <si>
    <t>nov__18</t>
  </si>
  <si>
    <t>cfc_gem</t>
  </si>
  <si>
    <t>EchelonFND</t>
  </si>
  <si>
    <t>Khaled_alfaqih</t>
  </si>
  <si>
    <t>sukruyegit</t>
  </si>
  <si>
    <t>PSNPNPN</t>
  </si>
  <si>
    <t>N_JoyBoy</t>
  </si>
  <si>
    <t>icospeaks</t>
  </si>
  <si>
    <t>_shuntosato</t>
  </si>
  <si>
    <t>Evoon_Japan</t>
  </si>
  <si>
    <t>afghan_rblx</t>
  </si>
  <si>
    <t>Cato_Apollinis</t>
  </si>
  <si>
    <t>zbowling</t>
  </si>
  <si>
    <t>BlairAllen</t>
  </si>
  <si>
    <t>Raphael6363</t>
  </si>
  <si>
    <t>H_166</t>
  </si>
  <si>
    <t>tanei_ke</t>
  </si>
  <si>
    <t>getgot7it</t>
  </si>
  <si>
    <t>byt_inc</t>
  </si>
  <si>
    <t>youtubercrypto_</t>
  </si>
  <si>
    <t>EarlBynum</t>
  </si>
  <si>
    <t>ara_ohanian</t>
  </si>
  <si>
    <t>TheSocialDude</t>
  </si>
  <si>
    <t>ArnaudMarion</t>
  </si>
  <si>
    <t>stuartwilson100</t>
  </si>
  <si>
    <t>alkwikpi</t>
  </si>
  <si>
    <t>Wero_Turlay</t>
  </si>
  <si>
    <t>ai82k</t>
  </si>
  <si>
    <t>Hmosadiq</t>
  </si>
  <si>
    <t>peinadoed</t>
  </si>
  <si>
    <t>808constituent</t>
  </si>
  <si>
    <t>toledax</t>
  </si>
  <si>
    <t>CivicSpace_tr</t>
  </si>
  <si>
    <t>justlimp</t>
  </si>
  <si>
    <t>nohoesunny</t>
  </si>
  <si>
    <t>_cryptophobia</t>
  </si>
  <si>
    <t>Cyntaxed007</t>
  </si>
  <si>
    <t>Les5774</t>
  </si>
  <si>
    <t>0xBitc</t>
  </si>
  <si>
    <t>praveensinghv</t>
  </si>
  <si>
    <t>s_nio</t>
  </si>
  <si>
    <t>WallStSai</t>
  </si>
  <si>
    <t>domenicomarock</t>
  </si>
  <si>
    <t>sv_ned</t>
  </si>
  <si>
    <t>PankajBikana</t>
  </si>
  <si>
    <t>SaktiDey3</t>
  </si>
  <si>
    <t>FordTravian</t>
  </si>
  <si>
    <t>HDP_Europe</t>
  </si>
  <si>
    <t>NoCeilingsNBA</t>
  </si>
  <si>
    <t>prize_novel</t>
  </si>
  <si>
    <t>soumitra_sharma</t>
  </si>
  <si>
    <t>AFGEYE</t>
  </si>
  <si>
    <t>BSykzz</t>
  </si>
  <si>
    <t>redpilledhomo</t>
  </si>
  <si>
    <t>avemrekptnoglu</t>
  </si>
  <si>
    <t>MayBrujaMolona</t>
  </si>
  <si>
    <t>0x_aslan</t>
  </si>
  <si>
    <t>Mohtarfoon</t>
  </si>
  <si>
    <t>marka_thomas</t>
  </si>
  <si>
    <t>guzzsoares</t>
  </si>
  <si>
    <t>kduck_xyz</t>
  </si>
  <si>
    <t>iammattnull</t>
  </si>
  <si>
    <t>ASEM_Socios</t>
  </si>
  <si>
    <t>abu_prayer</t>
  </si>
  <si>
    <t>JackOCine</t>
  </si>
  <si>
    <t>RamiboooiPlays</t>
  </si>
  <si>
    <t>Lewd1sh</t>
  </si>
  <si>
    <t>666Simpsons</t>
  </si>
  <si>
    <t>emerson_chris</t>
  </si>
  <si>
    <t>swire</t>
  </si>
  <si>
    <t>yddubla</t>
  </si>
  <si>
    <t>m_sham5</t>
  </si>
  <si>
    <t>rosamariav_09</t>
  </si>
  <si>
    <t>YiskaOut</t>
  </si>
  <si>
    <t>AcdiVocaCol</t>
  </si>
  <si>
    <t>JoeUnauthorized</t>
  </si>
  <si>
    <t>saltygelicita</t>
  </si>
  <si>
    <t>MAGAoriginalist</t>
  </si>
  <si>
    <t>HewittNewton</t>
  </si>
  <si>
    <t>werkdodger</t>
  </si>
  <si>
    <t>c_cgottlieb</t>
  </si>
  <si>
    <t>itr_miku</t>
  </si>
  <si>
    <t>Mjawadkassim</t>
  </si>
  <si>
    <t>unreal0072</t>
  </si>
  <si>
    <t>mid_lifecrysis</t>
  </si>
  <si>
    <t>Kane_Wolfe92</t>
  </si>
  <si>
    <t>DutchLGB</t>
  </si>
  <si>
    <t>izgnzlz</t>
  </si>
  <si>
    <t>moneymindedapes</t>
  </si>
  <si>
    <t>MichaelRDimock</t>
  </si>
  <si>
    <t>SubriaWhitaker</t>
  </si>
  <si>
    <t>SpoiledBrincess</t>
  </si>
  <si>
    <t>logi_today</t>
  </si>
  <si>
    <t>alinag2002</t>
  </si>
  <si>
    <t>hujodaddy1</t>
  </si>
  <si>
    <t>NancyNSalazar</t>
  </si>
  <si>
    <t>getupsrinu3</t>
  </si>
  <si>
    <t>luna67_cd_ver2</t>
  </si>
  <si>
    <t>Theblackfemini3</t>
  </si>
  <si>
    <t>DreamTeams2021</t>
  </si>
  <si>
    <t>NEARverseLabs</t>
  </si>
  <si>
    <t>djleejohn</t>
  </si>
  <si>
    <t>RAZBAM</t>
  </si>
  <si>
    <t>rondmanley</t>
  </si>
  <si>
    <t>harshktweets</t>
  </si>
  <si>
    <t>BenjaminAbella</t>
  </si>
  <si>
    <t>AlbushraMedica</t>
  </si>
  <si>
    <t>mikapleskinen</t>
  </si>
  <si>
    <t>leryn_15</t>
  </si>
  <si>
    <t>NFCNFC44</t>
  </si>
  <si>
    <t>pixellandgg</t>
  </si>
  <si>
    <t>pedro</t>
  </si>
  <si>
    <t>_AndreasHuebner</t>
  </si>
  <si>
    <t>CameronParkerPO</t>
  </si>
  <si>
    <t>maxhaid10</t>
  </si>
  <si>
    <t>Suzannah_Baron</t>
  </si>
  <si>
    <t>EstadodeSats</t>
  </si>
  <si>
    <t>cherylkanere</t>
  </si>
  <si>
    <t>ryanli_me</t>
  </si>
  <si>
    <t>MiquelVilam</t>
  </si>
  <si>
    <t>AlShababStudio</t>
  </si>
  <si>
    <t>choikangkai_</t>
  </si>
  <si>
    <t>san_pa_pa</t>
  </si>
  <si>
    <t>CubanToast27</t>
  </si>
  <si>
    <t>LostSnow_Rin</t>
  </si>
  <si>
    <t>JustBB_Media</t>
  </si>
  <si>
    <t>Jeffrey_A_Smith</t>
  </si>
  <si>
    <t>mangiipesa</t>
  </si>
  <si>
    <t>BizM8io</t>
  </si>
  <si>
    <t>SurgeTraderPro</t>
  </si>
  <si>
    <t>BoxBox_Club</t>
  </si>
  <si>
    <t>Pickwatch</t>
  </si>
  <si>
    <t>FerrerGalvan</t>
  </si>
  <si>
    <t>htormey</t>
  </si>
  <si>
    <t>topone71</t>
  </si>
  <si>
    <t>myknash</t>
  </si>
  <si>
    <t>SB_officialll</t>
  </si>
  <si>
    <t>SamwiseTrades</t>
  </si>
  <si>
    <t>servesenpaiii</t>
  </si>
  <si>
    <t>REPUBLICPRESS_</t>
  </si>
  <si>
    <t>Cyberlazu1</t>
  </si>
  <si>
    <t>pikagurlxx</t>
  </si>
  <si>
    <t>ArxProtocol</t>
  </si>
  <si>
    <t>harryruiz</t>
  </si>
  <si>
    <t>Lupina_</t>
  </si>
  <si>
    <t>afiba_m</t>
  </si>
  <si>
    <t>Tsubas0</t>
  </si>
  <si>
    <t>DiarioArousa</t>
  </si>
  <si>
    <t>logicsantana</t>
  </si>
  <si>
    <t>banimalik2030</t>
  </si>
  <si>
    <t>mayamaya1266</t>
  </si>
  <si>
    <t>sangitacentrist</t>
  </si>
  <si>
    <t>MogmogSandwich</t>
  </si>
  <si>
    <t>smolsavages</t>
  </si>
  <si>
    <t>Victor_Abajas</t>
  </si>
  <si>
    <t>DpAliAlshehri</t>
  </si>
  <si>
    <t>H_R_ALSALHI</t>
  </si>
  <si>
    <t>nastiukhavslife</t>
  </si>
  <si>
    <t>Kurowataame</t>
  </si>
  <si>
    <t>mutlu_furtana</t>
  </si>
  <si>
    <t>TheWachira</t>
  </si>
  <si>
    <t>bucaerhankilic</t>
  </si>
  <si>
    <t>DevotetoPaipai</t>
  </si>
  <si>
    <t>omarbinladin1</t>
  </si>
  <si>
    <t>xawellatte</t>
  </si>
  <si>
    <t>tomozeus</t>
  </si>
  <si>
    <t>bridgetcase_</t>
  </si>
  <si>
    <t>Jabing0x</t>
  </si>
  <si>
    <t>MillwallAcademy</t>
  </si>
  <si>
    <t>a_marrast</t>
  </si>
  <si>
    <t>a96oa</t>
  </si>
  <si>
    <t>Yellowlad_</t>
  </si>
  <si>
    <t>r_matsuoka0919</t>
  </si>
  <si>
    <t>UnreasonableMx</t>
  </si>
  <si>
    <t>spacemanks</t>
  </si>
  <si>
    <t>Cointrade_cc</t>
  </si>
  <si>
    <t>lunawaifuu</t>
  </si>
  <si>
    <t>drjoshcogoi</t>
  </si>
  <si>
    <t>wddommel</t>
  </si>
  <si>
    <t>Bumfluffski</t>
  </si>
  <si>
    <t>AhmadiBijanFA</t>
  </si>
  <si>
    <t>Narai0311</t>
  </si>
  <si>
    <t>master_sama_</t>
  </si>
  <si>
    <t>KimojiNFT</t>
  </si>
  <si>
    <t>LeonLifeDesign</t>
  </si>
  <si>
    <t>MichaJourney</t>
  </si>
  <si>
    <t>ShellyLegit</t>
  </si>
  <si>
    <t>AhmadRehanKhan</t>
  </si>
  <si>
    <t>khlawyer1</t>
  </si>
  <si>
    <t>RFECaza</t>
  </si>
  <si>
    <t>sma059</t>
  </si>
  <si>
    <t>watcher_2525</t>
  </si>
  <si>
    <t>Ayaravtuber</t>
  </si>
  <si>
    <t>Metacresolution</t>
  </si>
  <si>
    <t>Vaultkaofficial</t>
  </si>
  <si>
    <t>farazalakhani</t>
  </si>
  <si>
    <t>jakubkralka</t>
  </si>
  <si>
    <t>nk_achakzai</t>
  </si>
  <si>
    <t>F5_EMEA</t>
  </si>
  <si>
    <t>xBValentine</t>
  </si>
  <si>
    <t>Ivylgeexec</t>
  </si>
  <si>
    <t>Nikolay_A00</t>
  </si>
  <si>
    <t>CFFroton</t>
  </si>
  <si>
    <t>Ostroski_BigO</t>
  </si>
  <si>
    <t>MarvTraining</t>
  </si>
  <si>
    <t>Matt_Wolach</t>
  </si>
  <si>
    <t>mousa_mahia3</t>
  </si>
  <si>
    <t>Altaf_Xamza</t>
  </si>
  <si>
    <t>sergeposters</t>
  </si>
  <si>
    <t>mipakwatan</t>
  </si>
  <si>
    <t>SAFECUNY</t>
  </si>
  <si>
    <t>TaCkNFT</t>
  </si>
  <si>
    <t>TheSantaAnaWind</t>
  </si>
  <si>
    <t>AndreAbiAwad</t>
  </si>
  <si>
    <t>kitasavi</t>
  </si>
  <si>
    <t>JayantSinghBJP</t>
  </si>
  <si>
    <t>KultureChroniK</t>
  </si>
  <si>
    <t>fanicon1</t>
  </si>
  <si>
    <t>Saybua3D</t>
  </si>
  <si>
    <t>tcsametguney</t>
  </si>
  <si>
    <t>notpranto</t>
  </si>
  <si>
    <t>Kocaeli_Gundem</t>
  </si>
  <si>
    <t>Pennybillion</t>
  </si>
  <si>
    <t>gravicle</t>
  </si>
  <si>
    <t>elnormous</t>
  </si>
  <si>
    <t>juanpipkin</t>
  </si>
  <si>
    <t>DjBanga414</t>
  </si>
  <si>
    <t>yousefalyaseen</t>
  </si>
  <si>
    <t>PudgyAmateur</t>
  </si>
  <si>
    <t>URGthinktank</t>
  </si>
  <si>
    <t>BigPapiLocsta98</t>
  </si>
  <si>
    <t>0x9188</t>
  </si>
  <si>
    <t>TwoButtonsDeep</t>
  </si>
  <si>
    <t>tremhqt</t>
  </si>
  <si>
    <t>punipuni_makyu</t>
  </si>
  <si>
    <t>live_yuu_</t>
  </si>
  <si>
    <t>technologysol14</t>
  </si>
  <si>
    <t>Mirea_Sheltzs</t>
  </si>
  <si>
    <t>Pandatomico</t>
  </si>
  <si>
    <t>Kratinos</t>
  </si>
  <si>
    <t>MandyLohr</t>
  </si>
  <si>
    <t>girrlscout</t>
  </si>
  <si>
    <t>duoalmanac</t>
  </si>
  <si>
    <t>FinTechIreland</t>
  </si>
  <si>
    <t>MaxSportRecruit</t>
  </si>
  <si>
    <t>perrenguemt</t>
  </si>
  <si>
    <t>BridgetteCrowdr</t>
  </si>
  <si>
    <t>Shroomstep</t>
  </si>
  <si>
    <t>PhilKiel</t>
  </si>
  <si>
    <t>Wisdom_Truth_</t>
  </si>
  <si>
    <t>PaulChato</t>
  </si>
  <si>
    <t>alexbilz</t>
  </si>
  <si>
    <t>DoviEisenman</t>
  </si>
  <si>
    <t>eng_wa2l</t>
  </si>
  <si>
    <t>PasesExRacing</t>
  </si>
  <si>
    <t>PMHTrauma_ALE</t>
  </si>
  <si>
    <t>stubarea51</t>
  </si>
  <si>
    <t>ShragaTichover</t>
  </si>
  <si>
    <t>ellietalksmoney</t>
  </si>
  <si>
    <t>MaviiLimonnn</t>
  </si>
  <si>
    <t>Postman_DAC</t>
  </si>
  <si>
    <t>dokusyosan2</t>
  </si>
  <si>
    <t>dhavalshah24</t>
  </si>
  <si>
    <t>BoeijenMusic</t>
  </si>
  <si>
    <t>AytacErsoy</t>
  </si>
  <si>
    <t>kamranalimir</t>
  </si>
  <si>
    <t>douglaswburns</t>
  </si>
  <si>
    <t>WendyHartley</t>
  </si>
  <si>
    <t>365connect</t>
  </si>
  <si>
    <t>AleCelorio</t>
  </si>
  <si>
    <t>GonzaloAscanio</t>
  </si>
  <si>
    <t>ytothek</t>
  </si>
  <si>
    <t>fnasiroglu</t>
  </si>
  <si>
    <t>interstell7r</t>
  </si>
  <si>
    <t>RexIdaminabo</t>
  </si>
  <si>
    <t>WORLDTEXSPORTS</t>
  </si>
  <si>
    <t>gaijindan</t>
  </si>
  <si>
    <t>lwsnbaker</t>
  </si>
  <si>
    <t>MaiellaGomez</t>
  </si>
  <si>
    <t>5555_gk</t>
  </si>
  <si>
    <t>hannah_ajala</t>
  </si>
  <si>
    <t>ParkieBaptist</t>
  </si>
  <si>
    <t>firedeptcoffee</t>
  </si>
  <si>
    <t>nanogenomic</t>
  </si>
  <si>
    <t>taif_mod</t>
  </si>
  <si>
    <t>MattJohnstone10</t>
  </si>
  <si>
    <t>UntappedGG</t>
  </si>
  <si>
    <t>CrantGohn</t>
  </si>
  <si>
    <t>EDCburner</t>
  </si>
  <si>
    <t>ahmedaltheebb</t>
  </si>
  <si>
    <t>vijskova240222</t>
  </si>
  <si>
    <t>mohdshehri2</t>
  </si>
  <si>
    <t>Alsaif49</t>
  </si>
  <si>
    <t>Bildyjp</t>
  </si>
  <si>
    <t>CollinSphere</t>
  </si>
  <si>
    <t>odinthenerd</t>
  </si>
  <si>
    <t>milddiary</t>
  </si>
  <si>
    <t>Christo34335862</t>
  </si>
  <si>
    <t>Culturedmediatv</t>
  </si>
  <si>
    <t>Sodium_fi</t>
  </si>
  <si>
    <t>WirelessLife</t>
  </si>
  <si>
    <t>KIRFinance</t>
  </si>
  <si>
    <t>TerraOrBust</t>
  </si>
  <si>
    <t>Arscryptopia</t>
  </si>
  <si>
    <t>DoctorTBets</t>
  </si>
  <si>
    <t>Koichi16423232</t>
  </si>
  <si>
    <t>lifeatspaces</t>
  </si>
  <si>
    <t>Stankfacebeats</t>
  </si>
  <si>
    <t>BrandonMBlum</t>
  </si>
  <si>
    <t>RubyVRC</t>
  </si>
  <si>
    <t>harrisonfirst</t>
  </si>
  <si>
    <t>kadzuis</t>
  </si>
  <si>
    <t>jonathangosper</t>
  </si>
  <si>
    <t>Ape56ETH</t>
  </si>
  <si>
    <t>ExitLiqCapital</t>
  </si>
  <si>
    <t>BehdinEran</t>
  </si>
  <si>
    <t>Moha_athens</t>
  </si>
  <si>
    <t>OffWhtDev</t>
  </si>
  <si>
    <t>jonsmit66606342</t>
  </si>
  <si>
    <t>GunterErfurt</t>
  </si>
  <si>
    <t>BonsaiStrike</t>
  </si>
  <si>
    <t>Samehahabeeb</t>
  </si>
  <si>
    <t>ahmedaltaifi</t>
  </si>
  <si>
    <t>attaallum</t>
  </si>
  <si>
    <t>rmz_a_rmz</t>
  </si>
  <si>
    <t>hinata_mn</t>
  </si>
  <si>
    <t>web30g</t>
  </si>
  <si>
    <t>InkcarFestival</t>
  </si>
  <si>
    <t>SarahHotwife</t>
  </si>
  <si>
    <t>Akhlaquna_A</t>
  </si>
  <si>
    <t>StudentLoanJus1</t>
  </si>
  <si>
    <t>club_nft</t>
  </si>
  <si>
    <t>wizlox_ssd</t>
  </si>
  <si>
    <t>Chemaelbueno</t>
  </si>
  <si>
    <t>1A_2A_Everyday</t>
  </si>
  <si>
    <t>TriggTheRuler</t>
  </si>
  <si>
    <t>abu_lateef</t>
  </si>
  <si>
    <t>Emily_R_King</t>
  </si>
  <si>
    <t>sokoon05</t>
  </si>
  <si>
    <t>thecasekenny</t>
  </si>
  <si>
    <t>sactownartist</t>
  </si>
  <si>
    <t>asasthbat</t>
  </si>
  <si>
    <t>Mokhtar_5050</t>
  </si>
  <si>
    <t>JustinFineberg</t>
  </si>
  <si>
    <t>pstellaq</t>
  </si>
  <si>
    <t>SlimYeezy_</t>
  </si>
  <si>
    <t>iNirala4India</t>
  </si>
  <si>
    <t>jdpalacioc</t>
  </si>
  <si>
    <t>jay1__king</t>
  </si>
  <si>
    <t>SulimanAlOmary</t>
  </si>
  <si>
    <t>LadyAzelle</t>
  </si>
  <si>
    <t>UBA_KE</t>
  </si>
  <si>
    <t>RealMontyAllen</t>
  </si>
  <si>
    <t>_elnabila</t>
  </si>
  <si>
    <t>RaresamaNFT</t>
  </si>
  <si>
    <t>DavidAltizerYT</t>
  </si>
  <si>
    <t>laurentickner</t>
  </si>
  <si>
    <t>henr_hacks</t>
  </si>
  <si>
    <t>CelticsCLNS</t>
  </si>
  <si>
    <t>MeshariUoh</t>
  </si>
  <si>
    <t>Official_Millz_</t>
  </si>
  <si>
    <t>alrkham2017</t>
  </si>
  <si>
    <t>matthewyaroch</t>
  </si>
  <si>
    <t>MAVIONworld</t>
  </si>
  <si>
    <t>theshahkunal</t>
  </si>
  <si>
    <t>xSpotlightWeb3</t>
  </si>
  <si>
    <t>kevinsxu</t>
  </si>
  <si>
    <t>TimothyVollmer</t>
  </si>
  <si>
    <t>briteeth</t>
  </si>
  <si>
    <t>Katie__Melissa</t>
  </si>
  <si>
    <t>abaalalaf</t>
  </si>
  <si>
    <t>catparkerphoto</t>
  </si>
  <si>
    <t>DJwaterXlean</t>
  </si>
  <si>
    <t>kr68_</t>
  </si>
  <si>
    <t>sostalksmoney</t>
  </si>
  <si>
    <t>mameo012147</t>
  </si>
  <si>
    <t>Kakutvd</t>
  </si>
  <si>
    <t>HONEYXXO_</t>
  </si>
  <si>
    <t>Tina62473196</t>
  </si>
  <si>
    <t>nftexplorerapp</t>
  </si>
  <si>
    <t>houstontxas</t>
  </si>
  <si>
    <t>chillzaza_</t>
  </si>
  <si>
    <t>abdulkadirozbek</t>
  </si>
  <si>
    <t>lenicholsdev</t>
  </si>
  <si>
    <t>normanpie</t>
  </si>
  <si>
    <t>RonnyCrypt0</t>
  </si>
  <si>
    <t>Alasheger</t>
  </si>
  <si>
    <t>STC_DEAF</t>
  </si>
  <si>
    <t>umar_almalki</t>
  </si>
  <si>
    <t>Furyan_eth</t>
  </si>
  <si>
    <t>allsee</t>
  </si>
  <si>
    <t>matthewmurphy</t>
  </si>
  <si>
    <t>atoonk</t>
  </si>
  <si>
    <t>KSecretClub</t>
  </si>
  <si>
    <t>vitor__moutinho</t>
  </si>
  <si>
    <t>PaarulC</t>
  </si>
  <si>
    <t>loverandomieigh</t>
  </si>
  <si>
    <t>Jonas_McDonald</t>
  </si>
  <si>
    <t>jessica_kriegel</t>
  </si>
  <si>
    <t>RobXXXRider</t>
  </si>
  <si>
    <t>channel_su</t>
  </si>
  <si>
    <t>anon_user54</t>
  </si>
  <si>
    <t>MekongRVa</t>
  </si>
  <si>
    <t>waaq3e_99</t>
  </si>
  <si>
    <t>AskVinh</t>
  </si>
  <si>
    <t>arvasiseyfullah</t>
  </si>
  <si>
    <t>hloom50051</t>
  </si>
  <si>
    <t>network_phil</t>
  </si>
  <si>
    <t>katalina8585</t>
  </si>
  <si>
    <t>DelemerLouis</t>
  </si>
  <si>
    <t>tsubame104</t>
  </si>
  <si>
    <t>fitnesspioneers</t>
  </si>
  <si>
    <t>FiltrationTime</t>
  </si>
  <si>
    <t>MunrKazmir</t>
  </si>
  <si>
    <t>pdrobertson</t>
  </si>
  <si>
    <t>sandro_vol</t>
  </si>
  <si>
    <t>sharbelfaraj</t>
  </si>
  <si>
    <t>ZubinMowlavi</t>
  </si>
  <si>
    <t>eclesiastes007</t>
  </si>
  <si>
    <t>PeriodicoPausa</t>
  </si>
  <si>
    <t>UPkesari</t>
  </si>
  <si>
    <t>plharrisonmusic</t>
  </si>
  <si>
    <t>7thCircleLLC</t>
  </si>
  <si>
    <t>jaisonsampaio</t>
  </si>
  <si>
    <t>GeminiAtNiteXXX</t>
  </si>
  <si>
    <t>lucclop</t>
  </si>
  <si>
    <t>Trip_McN33ly</t>
  </si>
  <si>
    <t>seosteve</t>
  </si>
  <si>
    <t>seumentor</t>
  </si>
  <si>
    <t>ZeeJenkinz</t>
  </si>
  <si>
    <t>danp_tv</t>
  </si>
  <si>
    <t>kylermasahista</t>
  </si>
  <si>
    <t>AshMD_1</t>
  </si>
  <si>
    <t>chris_salazar</t>
  </si>
  <si>
    <t>SCUncensored</t>
  </si>
  <si>
    <t>HollyGME</t>
  </si>
  <si>
    <t>ProfAlmuzaini</t>
  </si>
  <si>
    <t>ibraheemleone</t>
  </si>
  <si>
    <t>FBCMotton</t>
  </si>
  <si>
    <t>Canes_Chief</t>
  </si>
  <si>
    <t>apextaxdefense</t>
  </si>
  <si>
    <t>gencsiyaset</t>
  </si>
  <si>
    <t>EmreOzgul23</t>
  </si>
  <si>
    <t>yoshinaga_kazu</t>
  </si>
  <si>
    <t>SupDc_</t>
  </si>
  <si>
    <t>okcityspark</t>
  </si>
  <si>
    <t>awokonewspaper</t>
  </si>
  <si>
    <t>CHGO_Blackhawks</t>
  </si>
  <si>
    <t>RobSalesforce</t>
  </si>
  <si>
    <t>updatefarmnews</t>
  </si>
  <si>
    <t>FNBRCreate</t>
  </si>
  <si>
    <t>BosserPotter</t>
  </si>
  <si>
    <t>RefThatBets</t>
  </si>
  <si>
    <t>_Nomannd_</t>
  </si>
  <si>
    <t>AlexandravonNah</t>
  </si>
  <si>
    <t>DrKahtani</t>
  </si>
  <si>
    <t>hlooom440</t>
  </si>
  <si>
    <t>SandeepBaglaMD</t>
  </si>
  <si>
    <t>OKX_Spanish</t>
  </si>
  <si>
    <t>alrajihat_sa</t>
  </si>
  <si>
    <t>VelorexOfficial</t>
  </si>
  <si>
    <t>Itziarconz</t>
  </si>
  <si>
    <t>lawyermoneif</t>
  </si>
  <si>
    <t>mrehantahir</t>
  </si>
  <si>
    <t>phentyj</t>
  </si>
  <si>
    <t>714Goh</t>
  </si>
  <si>
    <t>dogukanyuc</t>
  </si>
  <si>
    <t>tagupSoftball</t>
  </si>
  <si>
    <t>SBkcrn</t>
  </si>
  <si>
    <t>meganekofx</t>
  </si>
  <si>
    <t>steeleC22</t>
  </si>
  <si>
    <t>tyler_horan</t>
  </si>
  <si>
    <t>moamen_mahdy</t>
  </si>
  <si>
    <t>abu_7amad</t>
  </si>
  <si>
    <t>Ib4ib_4</t>
  </si>
  <si>
    <t>shizuokajin2016</t>
  </si>
  <si>
    <t>chrisapatino</t>
  </si>
  <si>
    <t>FlexiSpotUK</t>
  </si>
  <si>
    <t>onefatqueen</t>
  </si>
  <si>
    <t>KellyCresswell7</t>
  </si>
  <si>
    <t>SaniaAlamIHMD</t>
  </si>
  <si>
    <t>namaniku29</t>
  </si>
  <si>
    <t>mayfer</t>
  </si>
  <si>
    <t>iamBLG_</t>
  </si>
  <si>
    <t>alqahtania0</t>
  </si>
  <si>
    <t>R7omz</t>
  </si>
  <si>
    <t>Filip_Bru</t>
  </si>
  <si>
    <t>Mike_Andreuzza</t>
  </si>
  <si>
    <t>pgodfreysmith</t>
  </si>
  <si>
    <t>_papoboleiros</t>
  </si>
  <si>
    <t>hanzvanderkill</t>
  </si>
  <si>
    <t>CoachThompson86</t>
  </si>
  <si>
    <t>NazaninMarry</t>
  </si>
  <si>
    <t>scumwife</t>
  </si>
  <si>
    <t>thereal_ola</t>
  </si>
  <si>
    <t>Addict_Aide</t>
  </si>
  <si>
    <t>Trusouldavis</t>
  </si>
  <si>
    <t>Muftinajam</t>
  </si>
  <si>
    <t>hosero380</t>
  </si>
  <si>
    <t>STARTUPLOG_COM</t>
  </si>
  <si>
    <t>mahumahu3000</t>
  </si>
  <si>
    <t>bmarcois</t>
  </si>
  <si>
    <t>tarantulae</t>
  </si>
  <si>
    <t>vivek_thakur_81</t>
  </si>
  <si>
    <t>Lawyer_MD</t>
  </si>
  <si>
    <t>Angus_Malcolm</t>
  </si>
  <si>
    <t>k_ag9</t>
  </si>
  <si>
    <t>Innocentokello</t>
  </si>
  <si>
    <t>creativemaxi</t>
  </si>
  <si>
    <t>doutorjoaovitor</t>
  </si>
  <si>
    <t>F_S_35</t>
  </si>
  <si>
    <t>0xfermata</t>
  </si>
  <si>
    <t>anar_agakishiev</t>
  </si>
  <si>
    <t>JFireeater</t>
  </si>
  <si>
    <t>mathame_ofc</t>
  </si>
  <si>
    <t>KhaosTalks</t>
  </si>
  <si>
    <t>jackvlloyd</t>
  </si>
  <si>
    <t>GravanoTheBull</t>
  </si>
  <si>
    <t>remnynt</t>
  </si>
  <si>
    <t>SissiKawaii_</t>
  </si>
  <si>
    <t>nigsti_tigray</t>
  </si>
  <si>
    <t>topakinggamer</t>
  </si>
  <si>
    <t>dyngnosis</t>
  </si>
  <si>
    <t>DannySalter</t>
  </si>
  <si>
    <t>jalees55</t>
  </si>
  <si>
    <t>NkumbaUni</t>
  </si>
  <si>
    <t>yudai1122yudai</t>
  </si>
  <si>
    <t>Luking_sol</t>
  </si>
  <si>
    <t>Mutant16928</t>
  </si>
  <si>
    <t>kamiclipsYT</t>
  </si>
  <si>
    <t>Johnnyhoston_2</t>
  </si>
  <si>
    <t>MistoBistoCryp</t>
  </si>
  <si>
    <t>JordanMontel_</t>
  </si>
  <si>
    <t>BenSusaaa</t>
  </si>
  <si>
    <t>kenwyatt44</t>
  </si>
  <si>
    <t>brasilgooners</t>
  </si>
  <si>
    <t>altymira</t>
  </si>
  <si>
    <t>LIL_TAIQUAN</t>
  </si>
  <si>
    <t>TheMedieval</t>
  </si>
  <si>
    <t>mh9_6</t>
  </si>
  <si>
    <t>CoachKozak</t>
  </si>
  <si>
    <t>brenterroriz247</t>
  </si>
  <si>
    <t>SophieMargiela</t>
  </si>
  <si>
    <t>LitFamTing</t>
  </si>
  <si>
    <t>1neilkant</t>
  </si>
  <si>
    <t>tq766</t>
  </si>
  <si>
    <t>eceertrey</t>
  </si>
  <si>
    <t>BIBK2022</t>
  </si>
  <si>
    <t>AshleyPROSPER1</t>
  </si>
  <si>
    <t>JimChuong</t>
  </si>
  <si>
    <t>luboweb3</t>
  </si>
  <si>
    <t>trustmachinesco</t>
  </si>
  <si>
    <t>dennycharter</t>
  </si>
  <si>
    <t>sarthak7484</t>
  </si>
  <si>
    <t>majeed2101395</t>
  </si>
  <si>
    <t>jazzduroXX</t>
  </si>
  <si>
    <t>teachwellall</t>
  </si>
  <si>
    <t>idrelciucova</t>
  </si>
  <si>
    <t>dantyo8842</t>
  </si>
  <si>
    <t>LunarStrategy</t>
  </si>
  <si>
    <t>OFGBENELLI</t>
  </si>
  <si>
    <t>Pervagram_1</t>
  </si>
  <si>
    <t>zorome_8</t>
  </si>
  <si>
    <t>rj_chap</t>
  </si>
  <si>
    <t>carlvallee</t>
  </si>
  <si>
    <t>mgsohollywood</t>
  </si>
  <si>
    <t>MuratDs</t>
  </si>
  <si>
    <t>777_hmoud</t>
  </si>
  <si>
    <t>naif4000</t>
  </si>
  <si>
    <t>kamis_yu</t>
  </si>
  <si>
    <t>APassaroMD</t>
  </si>
  <si>
    <t>CryptoKyser</t>
  </si>
  <si>
    <t>EricLisann</t>
  </si>
  <si>
    <t>Mi_grph3k</t>
  </si>
  <si>
    <t>aalicefelis</t>
  </si>
  <si>
    <t>TobiasEats</t>
  </si>
  <si>
    <t>anbu</t>
  </si>
  <si>
    <t>DulceAlberto</t>
  </si>
  <si>
    <t>URSUS_THE_BEAR</t>
  </si>
  <si>
    <t>MIX_2021</t>
  </si>
  <si>
    <t>Point_God_11_</t>
  </si>
  <si>
    <t>MarkSvensson</t>
  </si>
  <si>
    <t>lisastayhard1</t>
  </si>
  <si>
    <t>_kutuna</t>
  </si>
  <si>
    <t>KumagaAyumu</t>
  </si>
  <si>
    <t>agusmurdadi</t>
  </si>
  <si>
    <t>Fawazgraph</t>
  </si>
  <si>
    <t>EVR1B</t>
  </si>
  <si>
    <t>EU_SDGN</t>
  </si>
  <si>
    <t>kikaisekkei8</t>
  </si>
  <si>
    <t>mundoalbo_sv</t>
  </si>
  <si>
    <t>RojiblancoBalon</t>
  </si>
  <si>
    <t>LN_Capital</t>
  </si>
  <si>
    <t>LlamaLand_Game</t>
  </si>
  <si>
    <t>solspacecadet</t>
  </si>
  <si>
    <t>swing_sing_JP</t>
  </si>
  <si>
    <t>terrysmall</t>
  </si>
  <si>
    <t>BlackHC</t>
  </si>
  <si>
    <t>dthareja</t>
  </si>
  <si>
    <t>okqasabi</t>
  </si>
  <si>
    <t>dariankovacs</t>
  </si>
  <si>
    <t>RHodgeLaw</t>
  </si>
  <si>
    <t>BernaCan_</t>
  </si>
  <si>
    <t>PapaBeardedNFTs</t>
  </si>
  <si>
    <t>moreyraortho</t>
  </si>
  <si>
    <t>alibinfatais</t>
  </si>
  <si>
    <t>tuppyhoroko</t>
  </si>
  <si>
    <t>Gamercraftgg</t>
  </si>
  <si>
    <t>cagtay002</t>
  </si>
  <si>
    <t>TheKuytul</t>
  </si>
  <si>
    <t>WildVikingsNFT</t>
  </si>
  <si>
    <t>Tomaseetoo</t>
  </si>
  <si>
    <t>AmadeiDocet</t>
  </si>
  <si>
    <t>jonaskasi16</t>
  </si>
  <si>
    <t>Kcain1982</t>
  </si>
  <si>
    <t>zbcaNAb39odBMKS</t>
  </si>
  <si>
    <t>trick3st</t>
  </si>
  <si>
    <t>IAMGLIL</t>
  </si>
  <si>
    <t>HobbesWarrior</t>
  </si>
  <si>
    <t>iheartETH</t>
  </si>
  <si>
    <t>bobcareyfta</t>
  </si>
  <si>
    <t>EvePorcelanosa</t>
  </si>
  <si>
    <t>piv4law</t>
  </si>
  <si>
    <t>WillXStewart</t>
  </si>
  <si>
    <t>trishfordemocra</t>
  </si>
  <si>
    <t>PHXFansApp</t>
  </si>
  <si>
    <t>snsdids</t>
  </si>
  <si>
    <t>g00dburg3r</t>
  </si>
  <si>
    <t>ChazForsman</t>
  </si>
  <si>
    <t>chainnodes</t>
  </si>
  <si>
    <t>scotthurff</t>
  </si>
  <si>
    <t>MGKatz036</t>
  </si>
  <si>
    <t>glamb77</t>
  </si>
  <si>
    <t>ssham77</t>
  </si>
  <si>
    <t>amofareh</t>
  </si>
  <si>
    <t>ooodaiofficial</t>
  </si>
  <si>
    <t>BamBamsBBQ</t>
  </si>
  <si>
    <t>knudsen99</t>
  </si>
  <si>
    <t>DSteinhardtEsq</t>
  </si>
  <si>
    <t>wasifk77</t>
  </si>
  <si>
    <t>trd_yo</t>
  </si>
  <si>
    <t>Humblejohn316</t>
  </si>
  <si>
    <t>qursidiid1</t>
  </si>
  <si>
    <t>RealEstateCafe</t>
  </si>
  <si>
    <t>process_x</t>
  </si>
  <si>
    <t>3asseh</t>
  </si>
  <si>
    <t>cuthbertlive</t>
  </si>
  <si>
    <t>faisalalharere</t>
  </si>
  <si>
    <t>oteif_a</t>
  </si>
  <si>
    <t>trendytollyPR</t>
  </si>
  <si>
    <t>RosannaMistress</t>
  </si>
  <si>
    <t>mogi_jun</t>
  </si>
  <si>
    <t>platainbsc</t>
  </si>
  <si>
    <t>DqKeita</t>
  </si>
  <si>
    <t>EstephanCamille</t>
  </si>
  <si>
    <t>45Leadfoot</t>
  </si>
  <si>
    <t>WAMO1073PGH</t>
  </si>
  <si>
    <t>fosse1204</t>
  </si>
  <si>
    <t>nomunomutukkom</t>
  </si>
  <si>
    <t>GskMedia_PR</t>
  </si>
  <si>
    <t>Ares_Gio</t>
  </si>
  <si>
    <t>vadwaladudhrej</t>
  </si>
  <si>
    <t>ainaraleelop</t>
  </si>
  <si>
    <t>RajQsar</t>
  </si>
  <si>
    <t>TennisArraya</t>
  </si>
  <si>
    <t>UKPornIndustry</t>
  </si>
  <si>
    <t>BrodaxOficial</t>
  </si>
  <si>
    <t>subsyc</t>
  </si>
  <si>
    <t>devtooligan</t>
  </si>
  <si>
    <t>Darwin_Protocol</t>
  </si>
  <si>
    <t>rx_ax1</t>
  </si>
  <si>
    <t>emilipuig_</t>
  </si>
  <si>
    <t>tamosanmofumofu</t>
  </si>
  <si>
    <t>Options_Sandy</t>
  </si>
  <si>
    <t>SPriyanga_offl</t>
  </si>
  <si>
    <t>VyperProtocol</t>
  </si>
  <si>
    <t>BASEBALLSCOUTZ</t>
  </si>
  <si>
    <t>anorthosisfc</t>
  </si>
  <si>
    <t>soarfinancial</t>
  </si>
  <si>
    <t>chikatiejk</t>
  </si>
  <si>
    <t>lifepartnerin</t>
  </si>
  <si>
    <t>asimsart</t>
  </si>
  <si>
    <t>sokuure</t>
  </si>
  <si>
    <t>CRYPTOKEMONx</t>
  </si>
  <si>
    <t>ichi___kana</t>
  </si>
  <si>
    <t>jaredatch</t>
  </si>
  <si>
    <t>estimsystems</t>
  </si>
  <si>
    <t>topt85</t>
  </si>
  <si>
    <t>jay_cathey_</t>
  </si>
  <si>
    <t>BADRMUNICIPALIT</t>
  </si>
  <si>
    <t>Argus_Group</t>
  </si>
  <si>
    <t>pyr_mintmint</t>
  </si>
  <si>
    <t>oitheyuichi</t>
  </si>
  <si>
    <t>MundoLakersNBA</t>
  </si>
  <si>
    <t>xiaomingxxs</t>
  </si>
  <si>
    <t>AedhHu</t>
  </si>
  <si>
    <t>ffxi1031</t>
  </si>
  <si>
    <t>__DeRyAsK__</t>
  </si>
  <si>
    <t>Tokejotti_THC</t>
  </si>
  <si>
    <t>sakanori1011</t>
  </si>
  <si>
    <t>roberinge</t>
  </si>
  <si>
    <t>NursesSikh</t>
  </si>
  <si>
    <t>GvDKHinzZBVhXO2</t>
  </si>
  <si>
    <t>o72nonibitashi</t>
  </si>
  <si>
    <t>AlllA2323</t>
  </si>
  <si>
    <t>DreamHackJapan</t>
  </si>
  <si>
    <t>Arturo_Conde</t>
  </si>
  <si>
    <t>OhSumthinShiny</t>
  </si>
  <si>
    <t>DM__MIA</t>
  </si>
  <si>
    <t>sergiosilesky</t>
  </si>
  <si>
    <t>keisportskeiya</t>
  </si>
  <si>
    <t>MrsChimChimLOL</t>
  </si>
  <si>
    <t>squirreltology</t>
  </si>
  <si>
    <t>fifaprizee</t>
  </si>
  <si>
    <t>pdp</t>
  </si>
  <si>
    <t>TimFindleyJr</t>
  </si>
  <si>
    <t>andressapelland</t>
  </si>
  <si>
    <t>SirRonHale</t>
  </si>
  <si>
    <t>EmiilyExtacy</t>
  </si>
  <si>
    <t>UMvsEveryone</t>
  </si>
  <si>
    <t>SweatBets</t>
  </si>
  <si>
    <t>Quality__Value</t>
  </si>
  <si>
    <t>HotHeadsNFT</t>
  </si>
  <si>
    <t>dfs_beard</t>
  </si>
  <si>
    <t>_QQ4l</t>
  </si>
  <si>
    <t>TrumpPeacemaker</t>
  </si>
  <si>
    <t>microventures</t>
  </si>
  <si>
    <t>RobertoHega</t>
  </si>
  <si>
    <t>Naolito</t>
  </si>
  <si>
    <t>pensionspengar</t>
  </si>
  <si>
    <t>hamu_1118</t>
  </si>
  <si>
    <t>MIRA63979682</t>
  </si>
  <si>
    <t>gosatsapp</t>
  </si>
  <si>
    <t>hiratsubuyaki</t>
  </si>
  <si>
    <t>shiology</t>
  </si>
  <si>
    <t>cig</t>
  </si>
  <si>
    <t>itamarl</t>
  </si>
  <si>
    <t>Omairracle</t>
  </si>
  <si>
    <t>_therealkaprii</t>
  </si>
  <si>
    <t>gtumolo</t>
  </si>
  <si>
    <t>nyanchu09</t>
  </si>
  <si>
    <t>Its_Tolerance</t>
  </si>
  <si>
    <t>DrMikeAbrams</t>
  </si>
  <si>
    <t>funliferyan</t>
  </si>
  <si>
    <t>JonathanBenaino</t>
  </si>
  <si>
    <t>Sorou7K</t>
  </si>
  <si>
    <t>GGamang_7</t>
  </si>
  <si>
    <t>aoiSoraVTuber</t>
  </si>
  <si>
    <t>praveenghy</t>
  </si>
  <si>
    <t>ErikKorem</t>
  </si>
  <si>
    <t>dustrial</t>
  </si>
  <si>
    <t>bumblesnot</t>
  </si>
  <si>
    <t>elielieli3835</t>
  </si>
  <si>
    <t>w3mba</t>
  </si>
  <si>
    <t>DocB__</t>
  </si>
  <si>
    <t>I_ABO3TB_</t>
  </si>
  <si>
    <t>nxvxxmbrx</t>
  </si>
  <si>
    <t>Bob20227</t>
  </si>
  <si>
    <t>vikasreddy</t>
  </si>
  <si>
    <t>DJDAP</t>
  </si>
  <si>
    <t>drdeanknight</t>
  </si>
  <si>
    <t>HarrellsLLC</t>
  </si>
  <si>
    <t>sloaneguy</t>
  </si>
  <si>
    <t>iHeartMalware</t>
  </si>
  <si>
    <t>JasonJDaniel</t>
  </si>
  <si>
    <t>DeadSoxy</t>
  </si>
  <si>
    <t>CheebaChew</t>
  </si>
  <si>
    <t>sahibzadaqasim</t>
  </si>
  <si>
    <t>DimensionGateVR</t>
  </si>
  <si>
    <t>dynamex</t>
  </si>
  <si>
    <t>So_Miyagawa</t>
  </si>
  <si>
    <t>Snakeeater129</t>
  </si>
  <si>
    <t>geheimgelehrter</t>
  </si>
  <si>
    <t>XRarchitect</t>
  </si>
  <si>
    <t>bulubulu201</t>
  </si>
  <si>
    <t>Web3Forces</t>
  </si>
  <si>
    <t>mariroom</t>
  </si>
  <si>
    <t>zonbi</t>
  </si>
  <si>
    <t>EBMRadio</t>
  </si>
  <si>
    <t>yumetarouuu</t>
  </si>
  <si>
    <t>collinseow</t>
  </si>
  <si>
    <t>MASHEL_92</t>
  </si>
  <si>
    <t>alghaisem</t>
  </si>
  <si>
    <t>vivar_official</t>
  </si>
  <si>
    <t>ganbatteru_slot</t>
  </si>
  <si>
    <t>IdeasB2</t>
  </si>
  <si>
    <t>ziozio_tb</t>
  </si>
  <si>
    <t>lovecraftiennes</t>
  </si>
  <si>
    <t>archtechx</t>
  </si>
  <si>
    <t>geegpay_hq</t>
  </si>
  <si>
    <t>Atitkushwaha7</t>
  </si>
  <si>
    <t>ssonetwork</t>
  </si>
  <si>
    <t>ANASeguros</t>
  </si>
  <si>
    <t>ax_589</t>
  </si>
  <si>
    <t>Pabloquinterove</t>
  </si>
  <si>
    <t>ACEC_National</t>
  </si>
  <si>
    <t>KalaForTemples</t>
  </si>
  <si>
    <t>Anti_Discrimina</t>
  </si>
  <si>
    <t>sealmancn</t>
  </si>
  <si>
    <t>JohnnyT231</t>
  </si>
  <si>
    <t>vip_09o</t>
  </si>
  <si>
    <t>ErkanBabat7</t>
  </si>
  <si>
    <t>tiphereth</t>
  </si>
  <si>
    <t>offsiderio</t>
  </si>
  <si>
    <t>IamAMG_</t>
  </si>
  <si>
    <t>itmemushy</t>
  </si>
  <si>
    <t>Qna3at_Afkary</t>
  </si>
  <si>
    <t>Kd_ALtuwyjiri11</t>
  </si>
  <si>
    <t>OMPRAKASHVERMA_</t>
  </si>
  <si>
    <t>RyanEver</t>
  </si>
  <si>
    <t>shezanmango</t>
  </si>
  <si>
    <t>platinumlistKSA</t>
  </si>
  <si>
    <t>KirubakaranMCA</t>
  </si>
  <si>
    <t>arbeit_work_sns</t>
  </si>
  <si>
    <t>victor_poston</t>
  </si>
  <si>
    <t>brandotusk</t>
  </si>
  <si>
    <t>nitikjain7</t>
  </si>
  <si>
    <t>KostaGikas</t>
  </si>
  <si>
    <t>davevermilion</t>
  </si>
  <si>
    <t>idrawthingstbh</t>
  </si>
  <si>
    <t>trueglxy</t>
  </si>
  <si>
    <t>dasNeves_vfx</t>
  </si>
  <si>
    <t>Snorripup</t>
  </si>
  <si>
    <t>RareBreedsNFT</t>
  </si>
  <si>
    <t>reese_loves</t>
  </si>
  <si>
    <t>IzumiOfficial</t>
  </si>
  <si>
    <t>kimpeace</t>
  </si>
  <si>
    <t>ToyeSobande</t>
  </si>
  <si>
    <t>BecomingCritter</t>
  </si>
  <si>
    <t>meadowsalestech</t>
  </si>
  <si>
    <t>milliemontana</t>
  </si>
  <si>
    <t>Bellboy1892</t>
  </si>
  <si>
    <t>HalimaKazem</t>
  </si>
  <si>
    <t>WasabiCon</t>
  </si>
  <si>
    <t>ZachSanoArt</t>
  </si>
  <si>
    <t>Sin4Chocolate</t>
  </si>
  <si>
    <t>usagisan_ten</t>
  </si>
  <si>
    <t>CryptoClayArt</t>
  </si>
  <si>
    <t>rakermoon89</t>
  </si>
  <si>
    <t>jmarczak</t>
  </si>
  <si>
    <t>PARTYTOURSLV</t>
  </si>
  <si>
    <t>82FHDK</t>
  </si>
  <si>
    <t>hmh1410</t>
  </si>
  <si>
    <t>hrastegaran</t>
  </si>
  <si>
    <t>CaptainScio</t>
  </si>
  <si>
    <t>wicsterr</t>
  </si>
  <si>
    <t>ensydbk</t>
  </si>
  <si>
    <t>AshmanAFP</t>
  </si>
  <si>
    <t>mottagio1971</t>
  </si>
  <si>
    <t>Abeer202113</t>
  </si>
  <si>
    <t>AfleadMasa</t>
  </si>
  <si>
    <t>pocketspacegg</t>
  </si>
  <si>
    <t>JeffriMS</t>
  </si>
  <si>
    <t>GotyGoreti</t>
  </si>
  <si>
    <t>sizqzis</t>
  </si>
  <si>
    <t>iloop_sapporo</t>
  </si>
  <si>
    <t>dabd7007</t>
  </si>
  <si>
    <t>zahwahco1</t>
  </si>
  <si>
    <t>ayumichinomiya</t>
  </si>
  <si>
    <t>unfoldhere</t>
  </si>
  <si>
    <t>PennyLaneAI</t>
  </si>
  <si>
    <t>lanovawings</t>
  </si>
  <si>
    <t>GreenEyedBo13</t>
  </si>
  <si>
    <t>kenankurtt</t>
  </si>
  <si>
    <t>iamgotta</t>
  </si>
  <si>
    <t>Sailorurlove</t>
  </si>
  <si>
    <t>d_demelis</t>
  </si>
  <si>
    <t>DennyCloudhead</t>
  </si>
  <si>
    <t>WitnessNumber1</t>
  </si>
  <si>
    <t>iglesia_com</t>
  </si>
  <si>
    <t>OccultHours</t>
  </si>
  <si>
    <t>ashtontekno</t>
  </si>
  <si>
    <t>Icarus_Reloaded</t>
  </si>
  <si>
    <t>lu5st</t>
  </si>
  <si>
    <t>StratfordPEI</t>
  </si>
  <si>
    <t>MhlabaNkululeko</t>
  </si>
  <si>
    <t>andyhassan1985</t>
  </si>
  <si>
    <t>TAlsamar</t>
  </si>
  <si>
    <t>HelenIMAH</t>
  </si>
  <si>
    <t>WoodCreationsTN</t>
  </si>
  <si>
    <t>cric_pundit</t>
  </si>
  <si>
    <t>MasteredWriter</t>
  </si>
  <si>
    <t>interlockweb3</t>
  </si>
  <si>
    <t>USJ06</t>
  </si>
  <si>
    <t>SmartApesLabs</t>
  </si>
  <si>
    <t>grown_app</t>
  </si>
  <si>
    <t>voltes</t>
  </si>
  <si>
    <t>Azanmi</t>
  </si>
  <si>
    <t>AshGreyson</t>
  </si>
  <si>
    <t>Parul_Khera</t>
  </si>
  <si>
    <t>SprinkleFreak2</t>
  </si>
  <si>
    <t>sarh_09_</t>
  </si>
  <si>
    <t>IamShilpiArora</t>
  </si>
  <si>
    <t>shiv_tiwari_95</t>
  </si>
  <si>
    <t>JimDuffy_</t>
  </si>
  <si>
    <t>MEXC_Korea</t>
  </si>
  <si>
    <t>Ancillaryxprnc</t>
  </si>
  <si>
    <t>KPeccable</t>
  </si>
  <si>
    <t>willisturner</t>
  </si>
  <si>
    <t>BashirSafiAFG</t>
  </si>
  <si>
    <t>dainnes67</t>
  </si>
  <si>
    <t>CleareToClose</t>
  </si>
  <si>
    <t>Ebisu_online</t>
  </si>
  <si>
    <t>BoldResister</t>
  </si>
  <si>
    <t>rowiro</t>
  </si>
  <si>
    <t>olidesidero</t>
  </si>
  <si>
    <t>qbimgest</t>
  </si>
  <si>
    <t>luther_ichimura</t>
  </si>
  <si>
    <t>mialmohanna</t>
  </si>
  <si>
    <t>vietnamkun</t>
  </si>
  <si>
    <t>iAmShawnSwag</t>
  </si>
  <si>
    <t>BasaksehirMhp</t>
  </si>
  <si>
    <t>ptreviewer</t>
  </si>
  <si>
    <t>BayouTecheBiere</t>
  </si>
  <si>
    <t>KcoKanye</t>
  </si>
  <si>
    <t>TyrelWatching</t>
  </si>
  <si>
    <t>hutchonthego</t>
  </si>
  <si>
    <t>lanacionboston</t>
  </si>
  <si>
    <t>KT_Dodge</t>
  </si>
  <si>
    <t>Buffyinnyc</t>
  </si>
  <si>
    <t>_JoeysWorldTour</t>
  </si>
  <si>
    <t>frtaltun</t>
  </si>
  <si>
    <t>gdrtweets</t>
  </si>
  <si>
    <t>WILawLiberty</t>
  </si>
  <si>
    <t>spokesp_uj</t>
  </si>
  <si>
    <t>Baaska_boy1</t>
  </si>
  <si>
    <t>AdonisFN</t>
  </si>
  <si>
    <t>pixelianska</t>
  </si>
  <si>
    <t>lelsmits</t>
  </si>
  <si>
    <t>Gracefulfps</t>
  </si>
  <si>
    <t>Davembmd</t>
  </si>
  <si>
    <t>Blue22Dave</t>
  </si>
  <si>
    <t>deevurecords</t>
  </si>
  <si>
    <t>a2see</t>
  </si>
  <si>
    <t>RadioMax</t>
  </si>
  <si>
    <t>sbrianouellette</t>
  </si>
  <si>
    <t>JackoPlane</t>
  </si>
  <si>
    <t>CityHallWchVAN</t>
  </si>
  <si>
    <t>Q_DESAFIO_Q</t>
  </si>
  <si>
    <t>KoyluogluFaruk</t>
  </si>
  <si>
    <t>Mukesh_Y_SP</t>
  </si>
  <si>
    <t>CarterForNow</t>
  </si>
  <si>
    <t>kayaniha</t>
  </si>
  <si>
    <t>sarashakeel</t>
  </si>
  <si>
    <t>blancaudio</t>
  </si>
  <si>
    <t>stella_branca</t>
  </si>
  <si>
    <t>Arrrrash</t>
  </si>
  <si>
    <t>Qshinys</t>
  </si>
  <si>
    <t>kassandracmplx</t>
  </si>
  <si>
    <t>PozErCise</t>
  </si>
  <si>
    <t>allaboutgold</t>
  </si>
  <si>
    <t>MF_Brown</t>
  </si>
  <si>
    <t>The_Magalon</t>
  </si>
  <si>
    <t>alsofra_school</t>
  </si>
  <si>
    <t>FuryTomic</t>
  </si>
  <si>
    <t>dtrain22k</t>
  </si>
  <si>
    <t>iM9u2</t>
  </si>
  <si>
    <t>kyokoTHEpoet</t>
  </si>
  <si>
    <t>dak_daze</t>
  </si>
  <si>
    <t>mitsugogo</t>
  </si>
  <si>
    <t>ShirleyNzeh</t>
  </si>
  <si>
    <t>RichTRyan</t>
  </si>
  <si>
    <t>Sandeeppaii</t>
  </si>
  <si>
    <t>VAMcKnight</t>
  </si>
  <si>
    <t>GilvanMaximoOfc</t>
  </si>
  <si>
    <t>COVE_Ocean</t>
  </si>
  <si>
    <t>Maragume3</t>
  </si>
  <si>
    <t>solid_stakes</t>
  </si>
  <si>
    <t>DiverX_VR</t>
  </si>
  <si>
    <t>Infinitywhales_</t>
  </si>
  <si>
    <t>orenellenbogen</t>
  </si>
  <si>
    <t>icandyapple</t>
  </si>
  <si>
    <t>osmanciftci</t>
  </si>
  <si>
    <t>Rempirod</t>
  </si>
  <si>
    <t>52Kii</t>
  </si>
  <si>
    <t>0xPotamus</t>
  </si>
  <si>
    <t>SeriousCricket</t>
  </si>
  <si>
    <t>revantxsingh</t>
  </si>
  <si>
    <t>shaded12gaw</t>
  </si>
  <si>
    <t>etoptimist</t>
  </si>
  <si>
    <t>kendrictonn</t>
  </si>
  <si>
    <t>monskripto</t>
  </si>
  <si>
    <t>rainyreece_</t>
  </si>
  <si>
    <t>srkthekingfp</t>
  </si>
  <si>
    <t>jamesdifiore</t>
  </si>
  <si>
    <t>FenomenosNa</t>
  </si>
  <si>
    <t>dudagiacominn</t>
  </si>
  <si>
    <t>PritamMishra_</t>
  </si>
  <si>
    <t>maimecc</t>
  </si>
  <si>
    <t>Rosedesigner055</t>
  </si>
  <si>
    <t>LilFarmBoyNFT</t>
  </si>
  <si>
    <t>alli_vapes</t>
  </si>
  <si>
    <t>MadaChainScribe</t>
  </si>
  <si>
    <t>presseyephoto</t>
  </si>
  <si>
    <t>abo_khaled_wail</t>
  </si>
  <si>
    <t>_D_AR_K</t>
  </si>
  <si>
    <t>chintan_shubh</t>
  </si>
  <si>
    <t>moto_investment</t>
  </si>
  <si>
    <t>dewbo1</t>
  </si>
  <si>
    <t>ItokaMusic</t>
  </si>
  <si>
    <t>ario</t>
  </si>
  <si>
    <t>1therapii</t>
  </si>
  <si>
    <t>Chase_Steely</t>
  </si>
  <si>
    <t>GregQuicke</t>
  </si>
  <si>
    <t>wattsup1020</t>
  </si>
  <si>
    <t>onigiri_nico</t>
  </si>
  <si>
    <t>Moonwardd</t>
  </si>
  <si>
    <t>SunwayIKZ</t>
  </si>
  <si>
    <t>Tamwwily</t>
  </si>
  <si>
    <t>justacutemom</t>
  </si>
  <si>
    <t>_PrecisionPicks</t>
  </si>
  <si>
    <t>hasantercanresm</t>
  </si>
  <si>
    <t>Wintomatocom</t>
  </si>
  <si>
    <t>TheoreticalBS</t>
  </si>
  <si>
    <t>salwilliam</t>
  </si>
  <si>
    <t>RocketRick</t>
  </si>
  <si>
    <t>Raytional</t>
  </si>
  <si>
    <t>fvallois</t>
  </si>
  <si>
    <t>RawtekOfficial</t>
  </si>
  <si>
    <t>flierinc</t>
  </si>
  <si>
    <t>DJ_fukutake</t>
  </si>
  <si>
    <t>nattyo9</t>
  </si>
  <si>
    <t>TatianaUsmanova</t>
  </si>
  <si>
    <t>W_A_Alrasheed</t>
  </si>
  <si>
    <t>PyroFumigene</t>
  </si>
  <si>
    <t>FDSUBAIE1</t>
  </si>
  <si>
    <t>brijbhasin</t>
  </si>
  <si>
    <t>ShainEThomas</t>
  </si>
  <si>
    <t>buggymarin</t>
  </si>
  <si>
    <t>avsengulk</t>
  </si>
  <si>
    <t>CatherineMucci1</t>
  </si>
  <si>
    <t>JohnDub62</t>
  </si>
  <si>
    <t>btmistanbul</t>
  </si>
  <si>
    <t>Moneyloyaltyinc</t>
  </si>
  <si>
    <t>BrazosChef</t>
  </si>
  <si>
    <t>merofinance</t>
  </si>
  <si>
    <t>Art101NFT</t>
  </si>
  <si>
    <t>0xKongy</t>
  </si>
  <si>
    <t>ARdontCAP</t>
  </si>
  <si>
    <t>salbazei</t>
  </si>
  <si>
    <t>TerryParanych</t>
  </si>
  <si>
    <t>joonasamador</t>
  </si>
  <si>
    <t>khnm0822</t>
  </si>
  <si>
    <t>JrgBehlen</t>
  </si>
  <si>
    <t>Whalesfriend</t>
  </si>
  <si>
    <t>IAMCha0tik</t>
  </si>
  <si>
    <t>GEN22OnSloane</t>
  </si>
  <si>
    <t>NorthShoreNine</t>
  </si>
  <si>
    <t>shingo_tamaki</t>
  </si>
  <si>
    <t>fm_fck</t>
  </si>
  <si>
    <t>_aliceporto</t>
  </si>
  <si>
    <t>RealCOSTV</t>
  </si>
  <si>
    <t>alonso_inca</t>
  </si>
  <si>
    <t>tvyefr</t>
  </si>
  <si>
    <t>serotonin_hq</t>
  </si>
  <si>
    <t>data_depot</t>
  </si>
  <si>
    <t>rodrigofm</t>
  </si>
  <si>
    <t>sebastian3k</t>
  </si>
  <si>
    <t>CleoCoyle</t>
  </si>
  <si>
    <t>taslanaslan</t>
  </si>
  <si>
    <t>KimraLuna</t>
  </si>
  <si>
    <t>Mr_Pain25</t>
  </si>
  <si>
    <t>IIISO_GHOSTLORD</t>
  </si>
  <si>
    <t>Ali_alsahl1</t>
  </si>
  <si>
    <t>evilhabez</t>
  </si>
  <si>
    <t>DCPRT1</t>
  </si>
  <si>
    <t>RSzczepankiewi</t>
  </si>
  <si>
    <t>YucaByte</t>
  </si>
  <si>
    <t>CricXtasy</t>
  </si>
  <si>
    <t>irsmikerotunda</t>
  </si>
  <si>
    <t>onevonefocus</t>
  </si>
  <si>
    <t>Elaleylaumur</t>
  </si>
  <si>
    <t>ElCigarillooo</t>
  </si>
  <si>
    <t>DavidVaughn</t>
  </si>
  <si>
    <t>Alashi50</t>
  </si>
  <si>
    <t>jumbo_ferry</t>
  </si>
  <si>
    <t>GinaCarlaSwiss</t>
  </si>
  <si>
    <t>MRogers097</t>
  </si>
  <si>
    <t>gustavosongs</t>
  </si>
  <si>
    <t>RQLABO</t>
  </si>
  <si>
    <t>Muratserhat472</t>
  </si>
  <si>
    <t>SKV_SO_I_AM</t>
  </si>
  <si>
    <t>T_Zahil</t>
  </si>
  <si>
    <t>Jazzfuel</t>
  </si>
  <si>
    <t>huu_nerima</t>
  </si>
  <si>
    <t>youpaybelle</t>
  </si>
  <si>
    <t>kusunokiya</t>
  </si>
  <si>
    <t>sheepeth</t>
  </si>
  <si>
    <t>Energyjob1</t>
  </si>
  <si>
    <t>alihamd927</t>
  </si>
  <si>
    <t>kurakuraplamo</t>
  </si>
  <si>
    <t>lsLdLCOplBWviff</t>
  </si>
  <si>
    <t>VacanciesI</t>
  </si>
  <si>
    <t>0xRainandCoffee</t>
  </si>
  <si>
    <t>PantherPunkz</t>
  </si>
  <si>
    <t>BUSD_X</t>
  </si>
  <si>
    <t>KCanbolat</t>
  </si>
  <si>
    <t>ShakeAlarm</t>
  </si>
  <si>
    <t>TxFreedomCaucus</t>
  </si>
  <si>
    <t>avtolgatnyldz</t>
  </si>
  <si>
    <t>ozanozcnn</t>
  </si>
  <si>
    <t>WarrensFinest2</t>
  </si>
  <si>
    <t>AntFrmNY</t>
  </si>
  <si>
    <t>nykos_FR</t>
  </si>
  <si>
    <t>njoyzgrl81</t>
  </si>
  <si>
    <t>Becka_xD</t>
  </si>
  <si>
    <t>necipguzel</t>
  </si>
  <si>
    <t>sult7758</t>
  </si>
  <si>
    <t>SAT_4K</t>
  </si>
  <si>
    <t>LTSmash420</t>
  </si>
  <si>
    <t>matsu_ken_smap</t>
  </si>
  <si>
    <t>jango_hensyu</t>
  </si>
  <si>
    <t>speedbari</t>
  </si>
  <si>
    <t>runliftrunlift</t>
  </si>
  <si>
    <t>ENFANCE</t>
  </si>
  <si>
    <t>Maccoscyrus</t>
  </si>
  <si>
    <t>santivende</t>
  </si>
  <si>
    <t>mtvlawley</t>
  </si>
  <si>
    <t>Homi_FN</t>
  </si>
  <si>
    <t>ChosenArchitect</t>
  </si>
  <si>
    <t>WolfOfOTC</t>
  </si>
  <si>
    <t>matt_goodheart</t>
  </si>
  <si>
    <t>TerryAnneKelly</t>
  </si>
  <si>
    <t>SmithWeekly</t>
  </si>
  <si>
    <t>Dave4PrincesEnd</t>
  </si>
  <si>
    <t>go_hourly</t>
  </si>
  <si>
    <t>Zabi__azizi</t>
  </si>
  <si>
    <t>BenHarleyNFTart</t>
  </si>
  <si>
    <t>TrentahRaihanah</t>
  </si>
  <si>
    <t>shining_etsu</t>
  </si>
  <si>
    <t>Fuat_BC</t>
  </si>
  <si>
    <t>AGregDickerson</t>
  </si>
  <si>
    <t>toutaboc</t>
  </si>
  <si>
    <t>1tsakeeper</t>
  </si>
  <si>
    <t>masa_onekey</t>
  </si>
  <si>
    <t>macattram</t>
  </si>
  <si>
    <t>nyaruchuuu</t>
  </si>
  <si>
    <t>mahdy_alharby</t>
  </si>
  <si>
    <t>FrankieDTankie</t>
  </si>
  <si>
    <t>eusouasoul</t>
  </si>
  <si>
    <t>FineTurtleNFT</t>
  </si>
  <si>
    <t>secondevintage</t>
  </si>
  <si>
    <t>andrewslack</t>
  </si>
  <si>
    <t>mariocezargf</t>
  </si>
  <si>
    <t>carlitoswayec</t>
  </si>
  <si>
    <t>debaas</t>
  </si>
  <si>
    <t>The_Laziali</t>
  </si>
  <si>
    <t>OGB_Pro</t>
  </si>
  <si>
    <t>LasVegasVLOG</t>
  </si>
  <si>
    <t>ILoveHorror7</t>
  </si>
  <si>
    <t>Jyran45</t>
  </si>
  <si>
    <t>rawafdnajd</t>
  </si>
  <si>
    <t>NovaJP_</t>
  </si>
  <si>
    <t>LOFi_Way</t>
  </si>
  <si>
    <t>Danale</t>
  </si>
  <si>
    <t>Dr_Ashutosh_MD</t>
  </si>
  <si>
    <t>TezLabApp</t>
  </si>
  <si>
    <t>AS332L</t>
  </si>
  <si>
    <t>3rood_5sm</t>
  </si>
  <si>
    <t>barkette</t>
  </si>
  <si>
    <t>vinci1203</t>
  </si>
  <si>
    <t>YuraMironArt</t>
  </si>
  <si>
    <t>Anita_a0</t>
  </si>
  <si>
    <t>sanwa_taxi</t>
  </si>
  <si>
    <t>edu_monasterio</t>
  </si>
  <si>
    <t>Sharifi344</t>
  </si>
  <si>
    <t>TRYCLE_ing</t>
  </si>
  <si>
    <t>GuBwNhDYBUd4oj</t>
  </si>
  <si>
    <t>MaverickMedia15</t>
  </si>
  <si>
    <t>BlkCathStories</t>
  </si>
  <si>
    <t>OpenForest_</t>
  </si>
  <si>
    <t>JameeCornelia</t>
  </si>
  <si>
    <t>DaniSureck</t>
  </si>
  <si>
    <t>StreetNewsAU</t>
  </si>
  <si>
    <t>Jennie_LunayMar</t>
  </si>
  <si>
    <t>NaderDahdaleh</t>
  </si>
  <si>
    <t>learning_yohei</t>
  </si>
  <si>
    <t>Insatiablebarbi</t>
  </si>
  <si>
    <t>omaralshuria</t>
  </si>
  <si>
    <t>LabourOutOfScot</t>
  </si>
  <si>
    <t>lawyer_alpaca</t>
  </si>
  <si>
    <t>iamdianlee</t>
  </si>
  <si>
    <t>Kumar508tfce</t>
  </si>
  <si>
    <t>gregavola</t>
  </si>
  <si>
    <t>deskera</t>
  </si>
  <si>
    <t>jerryshah</t>
  </si>
  <si>
    <t>mundiplus</t>
  </si>
  <si>
    <t>zhsbu</t>
  </si>
  <si>
    <t>BrettRosen325</t>
  </si>
  <si>
    <t>AlbertZimtea</t>
  </si>
  <si>
    <t>ypressgames</t>
  </si>
  <si>
    <t>VysenaStudios</t>
  </si>
  <si>
    <t>chris_lueders_</t>
  </si>
  <si>
    <t>alhubaishihs3</t>
  </si>
  <si>
    <t>aboutmonsters</t>
  </si>
  <si>
    <t>StarDixSD</t>
  </si>
  <si>
    <t>narita_tatsuki</t>
  </si>
  <si>
    <t>IbrahimRihan2</t>
  </si>
  <si>
    <t>iamrachelkay</t>
  </si>
  <si>
    <t>Apostaquente</t>
  </si>
  <si>
    <t>luckyrabbitsio</t>
  </si>
  <si>
    <t>moneymarknyc</t>
  </si>
  <si>
    <t>Dominic_Giroux</t>
  </si>
  <si>
    <t>viikygil</t>
  </si>
  <si>
    <t>DolphinSrithar</t>
  </si>
  <si>
    <t>FadiSGedeon</t>
  </si>
  <si>
    <t>TheIssa_</t>
  </si>
  <si>
    <t>TWSN___</t>
  </si>
  <si>
    <t>cottage_green</t>
  </si>
  <si>
    <t>sefapy</t>
  </si>
  <si>
    <t>bellautosp2</t>
  </si>
  <si>
    <t>iambapoet</t>
  </si>
  <si>
    <t>trucreator</t>
  </si>
  <si>
    <t>SomConcept_</t>
  </si>
  <si>
    <t>HatsFinance</t>
  </si>
  <si>
    <t>P1Hsarang</t>
  </si>
  <si>
    <t>CaptainApeSOL</t>
  </si>
  <si>
    <t>Richard098512</t>
  </si>
  <si>
    <t>ThisIsDglove</t>
  </si>
  <si>
    <t>tahfeztendha</t>
  </si>
  <si>
    <t>hide1005sweet</t>
  </si>
  <si>
    <t>ShaunakSA</t>
  </si>
  <si>
    <t>lalitjyani98</t>
  </si>
  <si>
    <t>fabianamsolano</t>
  </si>
  <si>
    <t>yamadajour</t>
  </si>
  <si>
    <t>9kingofchicken</t>
  </si>
  <si>
    <t>ResponsesApp</t>
  </si>
  <si>
    <t>RondezFox</t>
  </si>
  <si>
    <t>jeffsuntrading</t>
  </si>
  <si>
    <t>EsaBocaReloaded</t>
  </si>
  <si>
    <t>alexjackhughes</t>
  </si>
  <si>
    <t>faisl_9</t>
  </si>
  <si>
    <t>xJARIIXX</t>
  </si>
  <si>
    <t>AliMehdi696</t>
  </si>
  <si>
    <t>ryanripley</t>
  </si>
  <si>
    <t>chrisbirkett12</t>
  </si>
  <si>
    <t>iraqbodycount</t>
  </si>
  <si>
    <t>IDBronskiy</t>
  </si>
  <si>
    <t>NitinBanugade</t>
  </si>
  <si>
    <t>kayou_center</t>
  </si>
  <si>
    <t>aachan5550</t>
  </si>
  <si>
    <t>Karmicbuzz</t>
  </si>
  <si>
    <t>sgt_sl8termelon</t>
  </si>
  <si>
    <t>larimenezesb</t>
  </si>
  <si>
    <t>andyhickl</t>
  </si>
  <si>
    <t>zquestz</t>
  </si>
  <si>
    <t>mokamoto</t>
  </si>
  <si>
    <t>motocard</t>
  </si>
  <si>
    <t>BONKOR</t>
  </si>
  <si>
    <t>Pennyoliva</t>
  </si>
  <si>
    <t>Adevadu</t>
  </si>
  <si>
    <t>TinaBrownVille</t>
  </si>
  <si>
    <t>cryptosteel</t>
  </si>
  <si>
    <t>magills_</t>
  </si>
  <si>
    <t>BowTiedDaddy</t>
  </si>
  <si>
    <t>aniplaCafe</t>
  </si>
  <si>
    <t>Stevo_West</t>
  </si>
  <si>
    <t>mugen_shop777</t>
  </si>
  <si>
    <t>mobiuspoker</t>
  </si>
  <si>
    <t>GeorgiouJenn</t>
  </si>
  <si>
    <t>marginx_io</t>
  </si>
  <si>
    <t>sohailabid</t>
  </si>
  <si>
    <t>Drew_Morris</t>
  </si>
  <si>
    <t>motorkey</t>
  </si>
  <si>
    <t>beardedphotog24</t>
  </si>
  <si>
    <t>Guzik_Paulina</t>
  </si>
  <si>
    <t>Adulis_Kiloma</t>
  </si>
  <si>
    <t>nichlmao</t>
  </si>
  <si>
    <t>boomerrbryan</t>
  </si>
  <si>
    <t>GodsnGoblins</t>
  </si>
  <si>
    <t>bandal_gaming</t>
  </si>
  <si>
    <t>aikawa_mei1217</t>
  </si>
  <si>
    <t>JustinMesa_</t>
  </si>
  <si>
    <t>jtvion</t>
  </si>
  <si>
    <t>drhrambe</t>
  </si>
  <si>
    <t>ohama_yuki</t>
  </si>
  <si>
    <t>Sailorpalutena</t>
  </si>
  <si>
    <t>t189imy</t>
  </si>
  <si>
    <t>sayid19890604</t>
  </si>
  <si>
    <t>RubberSkaterBoy</t>
  </si>
  <si>
    <t>preducts_inc</t>
  </si>
  <si>
    <t>chanceofrainnn</t>
  </si>
  <si>
    <t>WeltGawd</t>
  </si>
  <si>
    <t>trinemach</t>
  </si>
  <si>
    <t>itsboomilton</t>
  </si>
  <si>
    <t>GeorgeMolho</t>
  </si>
  <si>
    <t>AWIIIDC</t>
  </si>
  <si>
    <t>forsan_altahdi</t>
  </si>
  <si>
    <t>takami_seiji</t>
  </si>
  <si>
    <t>B_r_0x</t>
  </si>
  <si>
    <t>BetsWithTaylor</t>
  </si>
  <si>
    <t>sarahsalway</t>
  </si>
  <si>
    <t>DL143</t>
  </si>
  <si>
    <t>cho_seiho</t>
  </si>
  <si>
    <t>DavidLynch_</t>
  </si>
  <si>
    <t>shivanisberry</t>
  </si>
  <si>
    <t>digitalquokka</t>
  </si>
  <si>
    <t>seinarechan</t>
  </si>
  <si>
    <t>pspfrench</t>
  </si>
  <si>
    <t>Drip_AIO</t>
  </si>
  <si>
    <t>hitoblog06</t>
  </si>
  <si>
    <t>Neron_Ngsk32</t>
  </si>
  <si>
    <t>1zA5ijpgBABKIy2</t>
  </si>
  <si>
    <t>TheShanMan</t>
  </si>
  <si>
    <t>capitalresearch</t>
  </si>
  <si>
    <t>anna_tutova</t>
  </si>
  <si>
    <t>Robking3209</t>
  </si>
  <si>
    <t>fawazahmad11</t>
  </si>
  <si>
    <t>KAlnahary</t>
  </si>
  <si>
    <t>win_pretnd</t>
  </si>
  <si>
    <t>Porkbun</t>
  </si>
  <si>
    <t>kizakura_sui</t>
  </si>
  <si>
    <t>OJIJIOHYA</t>
  </si>
  <si>
    <t>SnitchLineCo</t>
  </si>
  <si>
    <t>Zenland_app</t>
  </si>
  <si>
    <t>KRooneyVera</t>
  </si>
  <si>
    <t>rollnwthehomies</t>
  </si>
  <si>
    <t>HostosR</t>
  </si>
  <si>
    <t>haifa_aldakhail</t>
  </si>
  <si>
    <t>conexionsegura</t>
  </si>
  <si>
    <t>MaryChristinaB</t>
  </si>
  <si>
    <t>Cooler</t>
  </si>
  <si>
    <t>Josh_Gier</t>
  </si>
  <si>
    <t>tedaselektrick</t>
  </si>
  <si>
    <t>iamSofiaWaka</t>
  </si>
  <si>
    <t>prraphaelmelo</t>
  </si>
  <si>
    <t>rsdhull</t>
  </si>
  <si>
    <t>asanakpan</t>
  </si>
  <si>
    <t>BeatBoxingBode</t>
  </si>
  <si>
    <t>samo7cr7</t>
  </si>
  <si>
    <t>JocelynnPearl</t>
  </si>
  <si>
    <t>Rated_LoL1</t>
  </si>
  <si>
    <t>Saba_Para</t>
  </si>
  <si>
    <t>inoue0727199</t>
  </si>
  <si>
    <t>OasisGaming_GG</t>
  </si>
  <si>
    <t>emmanuelnwogo_</t>
  </si>
  <si>
    <t>AcProlific</t>
  </si>
  <si>
    <t>derHoyos</t>
  </si>
  <si>
    <t>RuiIZUMIYAMA</t>
  </si>
  <si>
    <t>CourtneyLTeague</t>
  </si>
  <si>
    <t>jeffreywachman</t>
  </si>
  <si>
    <t>elitebbclub</t>
  </si>
  <si>
    <t>hydro_customer</t>
  </si>
  <si>
    <t>AmdiGG</t>
  </si>
  <si>
    <t>ManotoSoleimani</t>
  </si>
  <si>
    <t>coachclayman</t>
  </si>
  <si>
    <t>kakeru_nft</t>
  </si>
  <si>
    <t>wendyNFT3</t>
  </si>
  <si>
    <t>spss_jp</t>
  </si>
  <si>
    <t>AlanMB</t>
  </si>
  <si>
    <t>varun_mathur</t>
  </si>
  <si>
    <t>NelsonGord</t>
  </si>
  <si>
    <t>hasyimalhabsi</t>
  </si>
  <si>
    <t>ryotaiino</t>
  </si>
  <si>
    <t>npgiudice</t>
  </si>
  <si>
    <t>s3f00</t>
  </si>
  <si>
    <t>2012Abdurhman</t>
  </si>
  <si>
    <t>Javt96</t>
  </si>
  <si>
    <t>shantanano</t>
  </si>
  <si>
    <t>AndyLeonard</t>
  </si>
  <si>
    <t>workmagic</t>
  </si>
  <si>
    <t>arietrouw</t>
  </si>
  <si>
    <t>Patri0tCx_</t>
  </si>
  <si>
    <t>PGRBill</t>
  </si>
  <si>
    <t>wy0o5</t>
  </si>
  <si>
    <t>harrypackart1</t>
  </si>
  <si>
    <t>metaringone</t>
  </si>
  <si>
    <t>playmmc</t>
  </si>
  <si>
    <t>LincolnCannon</t>
  </si>
  <si>
    <t>isamarinoficial</t>
  </si>
  <si>
    <t>be_johns</t>
  </si>
  <si>
    <t>CDT_CrnaGora</t>
  </si>
  <si>
    <t>sentharu</t>
  </si>
  <si>
    <t>LuciaAlessandra</t>
  </si>
  <si>
    <t>W_Alturaiki</t>
  </si>
  <si>
    <t>QaisManik</t>
  </si>
  <si>
    <t>nari_scout</t>
  </si>
  <si>
    <t>annieka77</t>
  </si>
  <si>
    <t>AtlasMD</t>
  </si>
  <si>
    <t>rachellobdell</t>
  </si>
  <si>
    <t>perezdiazmx</t>
  </si>
  <si>
    <t>WofEUnion</t>
  </si>
  <si>
    <t>Hellspawnlord</t>
  </si>
  <si>
    <t>wizztoria</t>
  </si>
  <si>
    <t>Bent__Sultan</t>
  </si>
  <si>
    <t>TCaptainX_</t>
  </si>
  <si>
    <t>Skeptic_j</t>
  </si>
  <si>
    <t>davidcruzj_</t>
  </si>
  <si>
    <t>tufkaa</t>
  </si>
  <si>
    <t>FADEDFORU</t>
  </si>
  <si>
    <t>KylePGraphics</t>
  </si>
  <si>
    <t>LeidenfrostL</t>
  </si>
  <si>
    <t>AdvancedForged</t>
  </si>
  <si>
    <t>PierrePornXXX</t>
  </si>
  <si>
    <t>sweetie_KRS</t>
  </si>
  <si>
    <t>GoodOldPixel</t>
  </si>
  <si>
    <t>jukka235</t>
  </si>
  <si>
    <t>mimarmertcecen_</t>
  </si>
  <si>
    <t>KadenaHashing</t>
  </si>
  <si>
    <t>tmonteIH</t>
  </si>
  <si>
    <t>juliangapes</t>
  </si>
  <si>
    <t>suzukimasahide</t>
  </si>
  <si>
    <t>Wadachi_fukuryu</t>
  </si>
  <si>
    <t>jam_jam_315</t>
  </si>
  <si>
    <t>fashionbebe514</t>
  </si>
  <si>
    <t>Elcabamx</t>
  </si>
  <si>
    <t>bimyounasyoujyo</t>
  </si>
  <si>
    <t>mosako_wr</t>
  </si>
  <si>
    <t>truthbasebll</t>
  </si>
  <si>
    <t>gengoya_club</t>
  </si>
  <si>
    <t>AiHey_co</t>
  </si>
  <si>
    <t>matthewhurtt</t>
  </si>
  <si>
    <t>MarocMarocains</t>
  </si>
  <si>
    <t>rencognito_</t>
  </si>
  <si>
    <t>fahd_banafa</t>
  </si>
  <si>
    <t>alsalloum123</t>
  </si>
  <si>
    <t>MismisimoRenato</t>
  </si>
  <si>
    <t>HALX_A</t>
  </si>
  <si>
    <t>Valannnnn</t>
  </si>
  <si>
    <t>Bahar__Bahari</t>
  </si>
  <si>
    <t>bullsan44</t>
  </si>
  <si>
    <t>__CaptainCrypto</t>
  </si>
  <si>
    <t>TullyAckland</t>
  </si>
  <si>
    <t>NorakGroup</t>
  </si>
  <si>
    <t>tracyleephotos</t>
  </si>
  <si>
    <t>tolehico</t>
  </si>
  <si>
    <t>mckalkanci</t>
  </si>
  <si>
    <t>BabakJalilvand</t>
  </si>
  <si>
    <t>DiegoGuzmanE</t>
  </si>
  <si>
    <t>GarnetFansTw</t>
  </si>
  <si>
    <t>Vividlings</t>
  </si>
  <si>
    <t>Takanoisoroku_t</t>
  </si>
  <si>
    <t>bluebruise</t>
  </si>
  <si>
    <t>JennaJordan22</t>
  </si>
  <si>
    <t>ChantalTV</t>
  </si>
  <si>
    <t>rg27</t>
  </si>
  <si>
    <t>robertsirico</t>
  </si>
  <si>
    <t>AdabiNorth</t>
  </si>
  <si>
    <t>m_canyener</t>
  </si>
  <si>
    <t>TheJSantiago</t>
  </si>
  <si>
    <t>Snowsledge0x</t>
  </si>
  <si>
    <t>MariaApatzidi</t>
  </si>
  <si>
    <t>Turki_frr</t>
  </si>
  <si>
    <t>TheREANigeria</t>
  </si>
  <si>
    <t>shok_eth</t>
  </si>
  <si>
    <t>kmbiamnozie</t>
  </si>
  <si>
    <t>nishinopua</t>
  </si>
  <si>
    <t>ChinguDachi</t>
  </si>
  <si>
    <t>jessie_jessieNE</t>
  </si>
  <si>
    <t>El_Disidente_</t>
  </si>
  <si>
    <t>kumanekomon</t>
  </si>
  <si>
    <t>namigroove</t>
  </si>
  <si>
    <t>Nicky_Stern_</t>
  </si>
  <si>
    <t>SmileeFinance</t>
  </si>
  <si>
    <t>BioChefT</t>
  </si>
  <si>
    <t>aco220</t>
  </si>
  <si>
    <t>iMo7mad</t>
  </si>
  <si>
    <t>bensimpsonau</t>
  </si>
  <si>
    <t>lnavarrete10</t>
  </si>
  <si>
    <t>BIG24INVESTOR</t>
  </si>
  <si>
    <t>Tharros1397</t>
  </si>
  <si>
    <t>Virtual_Exhib</t>
  </si>
  <si>
    <t>MichaelNaussCMT</t>
  </si>
  <si>
    <t>kseen_nl</t>
  </si>
  <si>
    <t>CardsEnzo</t>
  </si>
  <si>
    <t>yuyaheadandhand</t>
  </si>
  <si>
    <t>0dddw</t>
  </si>
  <si>
    <t>o11n10</t>
  </si>
  <si>
    <t>MorenoFut</t>
  </si>
  <si>
    <t>ShoeRare</t>
  </si>
  <si>
    <t>mania_fn</t>
  </si>
  <si>
    <t>daichimoetora</t>
  </si>
  <si>
    <t>YousifNZ</t>
  </si>
  <si>
    <t>sharrij</t>
  </si>
  <si>
    <t>riggerodys</t>
  </si>
  <si>
    <t>BoyaGeorge</t>
  </si>
  <si>
    <t>asim7036188288</t>
  </si>
  <si>
    <t>in_146</t>
  </si>
  <si>
    <t>20vcFund</t>
  </si>
  <si>
    <t>Monde_du_Voyage</t>
  </si>
  <si>
    <t>OrlanUzi</t>
  </si>
  <si>
    <t>CPierceUK</t>
  </si>
  <si>
    <t>harish_sharma1</t>
  </si>
  <si>
    <t>AzriWalter</t>
  </si>
  <si>
    <t>zazou_hobby</t>
  </si>
  <si>
    <t>natefishpa</t>
  </si>
  <si>
    <t>jalyda</t>
  </si>
  <si>
    <t>SimerjeetSingh</t>
  </si>
  <si>
    <t>MitchTheTaxMan</t>
  </si>
  <si>
    <t>AbhishekCTRL</t>
  </si>
  <si>
    <t>OnigiriSociety</t>
  </si>
  <si>
    <t>jonjfarb</t>
  </si>
  <si>
    <t>Mahimulki</t>
  </si>
  <si>
    <t>reallybob1</t>
  </si>
  <si>
    <t>SDSports</t>
  </si>
  <si>
    <t>Popping_cherrys</t>
  </si>
  <si>
    <t>TheDailyCPEC</t>
  </si>
  <si>
    <t>MegaDriv3</t>
  </si>
  <si>
    <t>ErinKHurry</t>
  </si>
  <si>
    <t>thefreelanceher</t>
  </si>
  <si>
    <t>PongCheese</t>
  </si>
  <si>
    <t>ErenAB</t>
  </si>
  <si>
    <t>vinnypiazza</t>
  </si>
  <si>
    <t>EvangelicalsNow</t>
  </si>
  <si>
    <t>tsreaure</t>
  </si>
  <si>
    <t>inryosui_</t>
  </si>
  <si>
    <t>Geetanjaligroup</t>
  </si>
  <si>
    <t>MomiMirPak</t>
  </si>
  <si>
    <t>Me_vs_Study</t>
  </si>
  <si>
    <t>A_S_D_AlShammri</t>
  </si>
  <si>
    <t>henrydaubrez</t>
  </si>
  <si>
    <t>juhani</t>
  </si>
  <si>
    <t>IVPvideos</t>
  </si>
  <si>
    <t>ArtforLifeOrg</t>
  </si>
  <si>
    <t>Steph49K</t>
  </si>
  <si>
    <t>R_si_</t>
  </si>
  <si>
    <t>ACDK4166</t>
  </si>
  <si>
    <t>Type1ne_</t>
  </si>
  <si>
    <t>WhitePhantom18</t>
  </si>
  <si>
    <t>letsreplanet</t>
  </si>
  <si>
    <t>JanJak_AMC</t>
  </si>
  <si>
    <t>robertobayeto</t>
  </si>
  <si>
    <t>ahm3d711</t>
  </si>
  <si>
    <t>FedotOff90</t>
  </si>
  <si>
    <t>aykutkalkann</t>
  </si>
  <si>
    <t>98iB7</t>
  </si>
  <si>
    <t>jawniest</t>
  </si>
  <si>
    <t>Tumaris_Almas</t>
  </si>
  <si>
    <t>matt_ansini</t>
  </si>
  <si>
    <t>KuldeepThakur97</t>
  </si>
  <si>
    <t>PuffPuffPassCBD</t>
  </si>
  <si>
    <t>GameOvre36</t>
  </si>
  <si>
    <t>blakeangeconeb</t>
  </si>
  <si>
    <t>Jossy1221</t>
  </si>
  <si>
    <t>NutGainOfficial</t>
  </si>
  <si>
    <t>MarketMantis_ND</t>
  </si>
  <si>
    <t>SanAngeloLIVE</t>
  </si>
  <si>
    <t>SugarAlerts</t>
  </si>
  <si>
    <t>BalibreaJose</t>
  </si>
  <si>
    <t>bsidesahmedabad</t>
  </si>
  <si>
    <t>MohamaD_alenezi</t>
  </si>
  <si>
    <t>RAYEDRAWS</t>
  </si>
  <si>
    <t>TeshimaKairei</t>
  </si>
  <si>
    <t>ElfSS4</t>
  </si>
  <si>
    <t>platinumvibes8</t>
  </si>
  <si>
    <t>Almehwartoday</t>
  </si>
  <si>
    <t>star__baby__</t>
  </si>
  <si>
    <t>Pinaworld1</t>
  </si>
  <si>
    <t>AShinumura</t>
  </si>
  <si>
    <t>jiangzaitoon</t>
  </si>
  <si>
    <t>bankonbasak</t>
  </si>
  <si>
    <t>Drea_Beatz</t>
  </si>
  <si>
    <t>mist_yousei</t>
  </si>
  <si>
    <t>thelaurenblakee</t>
  </si>
  <si>
    <t>LaawerDr</t>
  </si>
  <si>
    <t>demesco</t>
  </si>
  <si>
    <t>hiroza1220</t>
  </si>
  <si>
    <t>HubBucket</t>
  </si>
  <si>
    <t>HamamIssa7</t>
  </si>
  <si>
    <t>yayoi841fx</t>
  </si>
  <si>
    <t>iconmaniaNFT</t>
  </si>
  <si>
    <t>Habetman</t>
  </si>
  <si>
    <t>matschmitt2009</t>
  </si>
  <si>
    <t>saeed_alsanamah</t>
  </si>
  <si>
    <t>MohammedATaqiya</t>
  </si>
  <si>
    <t>exaarcadia</t>
  </si>
  <si>
    <t>Team_Abdu_Rozik</t>
  </si>
  <si>
    <t>DogeDestinyApp</t>
  </si>
  <si>
    <t>Tslachan</t>
  </si>
  <si>
    <t>ZunamiProtocol</t>
  </si>
  <si>
    <t>Reversal_gg</t>
  </si>
  <si>
    <t>t_kikuchi</t>
  </si>
  <si>
    <t>ChrisJMarsden</t>
  </si>
  <si>
    <t>JimBourke</t>
  </si>
  <si>
    <t>VishnuNath</t>
  </si>
  <si>
    <t>iqbalsyaa</t>
  </si>
  <si>
    <t>erwinrxics8</t>
  </si>
  <si>
    <t>Brandon_L_Pigg</t>
  </si>
  <si>
    <t>omergeriter</t>
  </si>
  <si>
    <t>JoshJuanico</t>
  </si>
  <si>
    <t>patrocinees</t>
  </si>
  <si>
    <t>SherlocksCrypto</t>
  </si>
  <si>
    <t>Ms_Be_Free_83</t>
  </si>
  <si>
    <t>MediaSorare</t>
  </si>
  <si>
    <t>Vinlinkofficial</t>
  </si>
  <si>
    <t>ichigochan029</t>
  </si>
  <si>
    <t>2IslandJoJo</t>
  </si>
  <si>
    <t>ChiefNitro</t>
  </si>
  <si>
    <t>bloombledotcom</t>
  </si>
  <si>
    <t>chargrysolle</t>
  </si>
  <si>
    <t>katskirbyy</t>
  </si>
  <si>
    <t>mr_isaacs_math</t>
  </si>
  <si>
    <t>eidsubiy</t>
  </si>
  <si>
    <t>i_ryoga_staff</t>
  </si>
  <si>
    <t>web3_ready</t>
  </si>
  <si>
    <t>akahoshitakuya</t>
  </si>
  <si>
    <t>flickdirect</t>
  </si>
  <si>
    <t>terrencekommal</t>
  </si>
  <si>
    <t>Rjkaavya</t>
  </si>
  <si>
    <t>haxor</t>
  </si>
  <si>
    <t>LamarMcKnight_</t>
  </si>
  <si>
    <t>thewhoops</t>
  </si>
  <si>
    <t>QblQlel</t>
  </si>
  <si>
    <t>turntretarded</t>
  </si>
  <si>
    <t>live_uae71</t>
  </si>
  <si>
    <t>MrDigitalDive1</t>
  </si>
  <si>
    <t>maxciociola</t>
  </si>
  <si>
    <t>joesabolick</t>
  </si>
  <si>
    <t>DiegoDiasMusic</t>
  </si>
  <si>
    <t>capsulez7</t>
  </si>
  <si>
    <t>carlcollinsprod</t>
  </si>
  <si>
    <t>fhovip</t>
  </si>
  <si>
    <t>Netxing</t>
  </si>
  <si>
    <t>massancoffee</t>
  </si>
  <si>
    <t>Kathy202424</t>
  </si>
  <si>
    <t>chemabubakar</t>
  </si>
  <si>
    <t>CAT_AIRSOFT_JPN</t>
  </si>
  <si>
    <t>judithw</t>
  </si>
  <si>
    <t>ConventionsEtc</t>
  </si>
  <si>
    <t>zeoagency</t>
  </si>
  <si>
    <t>transradiouk</t>
  </si>
  <si>
    <t>oftenuncommon</t>
  </si>
  <si>
    <t>DrPeeJay</t>
  </si>
  <si>
    <t>majesticboss55</t>
  </si>
  <si>
    <t>BojiToken</t>
  </si>
  <si>
    <t>Solskydiver</t>
  </si>
  <si>
    <t>playbridgeworld</t>
  </si>
  <si>
    <t>Wavuvi_Kempu</t>
  </si>
  <si>
    <t>FrankKlose</t>
  </si>
  <si>
    <t>kuwataku</t>
  </si>
  <si>
    <t>brianhoonjong</t>
  </si>
  <si>
    <t>MadnessLive</t>
  </si>
  <si>
    <t>joeyfights</t>
  </si>
  <si>
    <t>jinkubon</t>
  </si>
  <si>
    <t>scottybmitch</t>
  </si>
  <si>
    <t>toun1438</t>
  </si>
  <si>
    <t>R_A_McClure</t>
  </si>
  <si>
    <t>Voster_</t>
  </si>
  <si>
    <t>KibbsFPSHub</t>
  </si>
  <si>
    <t>olajidezeus</t>
  </si>
  <si>
    <t>beegeewanders</t>
  </si>
  <si>
    <t>MatthewCherrie</t>
  </si>
  <si>
    <t>_GetAtTris</t>
  </si>
  <si>
    <t>bolesartstudio</t>
  </si>
  <si>
    <t>TakumaSugata</t>
  </si>
  <si>
    <t>caijingzhenxing</t>
  </si>
  <si>
    <t>mikegee</t>
  </si>
  <si>
    <t>iteacha</t>
  </si>
  <si>
    <t>LangloisMSU</t>
  </si>
  <si>
    <t>gasturias</t>
  </si>
  <si>
    <t>9abu_rayan</t>
  </si>
  <si>
    <t>gofilmit</t>
  </si>
  <si>
    <t>ChavoCanepa</t>
  </si>
  <si>
    <t>mfmd36</t>
  </si>
  <si>
    <t>ShihamMohamed</t>
  </si>
  <si>
    <t>escortsxo</t>
  </si>
  <si>
    <t>RSerrallet</t>
  </si>
  <si>
    <t>planttdaddii</t>
  </si>
  <si>
    <t>alex10tr10</t>
  </si>
  <si>
    <t>MrPaluvet</t>
  </si>
  <si>
    <t>kazumi_tch</t>
  </si>
  <si>
    <t>bismarckanlys</t>
  </si>
  <si>
    <t>FamouslyGarnet</t>
  </si>
  <si>
    <t>ClintJoselito</t>
  </si>
  <si>
    <t>Trav_isKing</t>
  </si>
  <si>
    <t>CleistaCeleste</t>
  </si>
  <si>
    <t>razecdzn</t>
  </si>
  <si>
    <t>ZayedSUB1</t>
  </si>
  <si>
    <t>QC__4</t>
  </si>
  <si>
    <t>chazz_gold</t>
  </si>
  <si>
    <t>moonbase_nft</t>
  </si>
  <si>
    <t>alkheraiji</t>
  </si>
  <si>
    <t>IncelsCo</t>
  </si>
  <si>
    <t>BAYC4611</t>
  </si>
  <si>
    <t>GilenART</t>
  </si>
  <si>
    <t>kori_oujo</t>
  </si>
  <si>
    <t>firstsightnoona</t>
  </si>
  <si>
    <t>gfwsucks</t>
  </si>
  <si>
    <t>geoign</t>
  </si>
  <si>
    <t>PAMauric</t>
  </si>
  <si>
    <t>hoppenina</t>
  </si>
  <si>
    <t>HBS2030M</t>
  </si>
  <si>
    <t>DiegoSheth</t>
  </si>
  <si>
    <t>rathskellers</t>
  </si>
  <si>
    <t>incarose666</t>
  </si>
  <si>
    <t>SharonSimcic</t>
  </si>
  <si>
    <t>DrIsmailBadjie</t>
  </si>
  <si>
    <t>TheRealSignGuy1</t>
  </si>
  <si>
    <t>ibp_liberdade</t>
  </si>
  <si>
    <t>wilsonh01256004</t>
  </si>
  <si>
    <t>vinniebat18</t>
  </si>
  <si>
    <t>FreekyCrypto</t>
  </si>
  <si>
    <t>ShabnamPalesaMo</t>
  </si>
  <si>
    <t>Arsenal_Mumbai</t>
  </si>
  <si>
    <t>FaisalBinJumah</t>
  </si>
  <si>
    <t>IvoTONIUT</t>
  </si>
  <si>
    <t>abofaleh_ghd</t>
  </si>
  <si>
    <t>matukuma1122</t>
  </si>
  <si>
    <t>mumbaiindian_fc</t>
  </si>
  <si>
    <t>zellic_io</t>
  </si>
  <si>
    <t>waggleinsights</t>
  </si>
  <si>
    <t>creo_gallery</t>
  </si>
  <si>
    <t>uaew</t>
  </si>
  <si>
    <t>typesfaster</t>
  </si>
  <si>
    <t>eyc</t>
  </si>
  <si>
    <t>juannavarromx</t>
  </si>
  <si>
    <t>MikeRicksecker</t>
  </si>
  <si>
    <t>xSkulblaka</t>
  </si>
  <si>
    <t>hashimalgarni11</t>
  </si>
  <si>
    <t>MelioDacosta</t>
  </si>
  <si>
    <t>florenceKdesign</t>
  </si>
  <si>
    <t>medmalreviewer</t>
  </si>
  <si>
    <t>CBarvensky</t>
  </si>
  <si>
    <t>dowler_caitlyn</t>
  </si>
  <si>
    <t>don_croleone</t>
  </si>
  <si>
    <t>mooningagency</t>
  </si>
  <si>
    <t>jpegsarecool</t>
  </si>
  <si>
    <t>nr_350</t>
  </si>
  <si>
    <t>XDA_Forum_Admin</t>
  </si>
  <si>
    <t>TheIshanKhatri</t>
  </si>
  <si>
    <t>GregoryRayMusic</t>
  </si>
  <si>
    <t>MaryDenniz</t>
  </si>
  <si>
    <t>AdriannaCalgary</t>
  </si>
  <si>
    <t>julie52714435</t>
  </si>
  <si>
    <t>24Kenva</t>
  </si>
  <si>
    <t>arcticggoficial</t>
  </si>
  <si>
    <t>JoseAnt33785216</t>
  </si>
  <si>
    <t>CosmonautsClub</t>
  </si>
  <si>
    <t>TruthorConseq12</t>
  </si>
  <si>
    <t>JUBZmusic</t>
  </si>
  <si>
    <t>MYMustafao</t>
  </si>
  <si>
    <t>jamal_oo</t>
  </si>
  <si>
    <t>Iam_OnanaFranck</t>
  </si>
  <si>
    <t>cigdemmgunal</t>
  </si>
  <si>
    <t>sumityadavvbjp</t>
  </si>
  <si>
    <t>zorekrichards</t>
  </si>
  <si>
    <t>livliv_beauty</t>
  </si>
  <si>
    <t>unitedtunnel</t>
  </si>
  <si>
    <t>TinyxMami</t>
  </si>
  <si>
    <t>michaeldcarney</t>
  </si>
  <si>
    <t>hemanshujain</t>
  </si>
  <si>
    <t>BonzerWolf</t>
  </si>
  <si>
    <t>YoungRichArtist</t>
  </si>
  <si>
    <t>rauDesign</t>
  </si>
  <si>
    <t>Canyali01</t>
  </si>
  <si>
    <t>ffootballgeek</t>
  </si>
  <si>
    <t>politicalPaul62</t>
  </si>
  <si>
    <t>dead_maddy</t>
  </si>
  <si>
    <t>Pharma_nishi</t>
  </si>
  <si>
    <t>yukotoguchi</t>
  </si>
  <si>
    <t>pedma7</t>
  </si>
  <si>
    <t>majimenateacher</t>
  </si>
  <si>
    <t>1ethryan</t>
  </si>
  <si>
    <t>edbmarsh</t>
  </si>
  <si>
    <t>rashlessdoctor</t>
  </si>
  <si>
    <t>MariamSeif</t>
  </si>
  <si>
    <t>FunnyJim1965</t>
  </si>
  <si>
    <t>WeLikeShooting</t>
  </si>
  <si>
    <t>rahaal3335</t>
  </si>
  <si>
    <t>Baby_Juka</t>
  </si>
  <si>
    <t>catalyze_one</t>
  </si>
  <si>
    <t>tuzziezzz</t>
  </si>
  <si>
    <t>banderalkhllaki</t>
  </si>
  <si>
    <t>PompeyITC</t>
  </si>
  <si>
    <t>hmurray9</t>
  </si>
  <si>
    <t>yohira_dev</t>
  </si>
  <si>
    <t>AntiguaOrden_RD</t>
  </si>
  <si>
    <t>NEKOTETOrm</t>
  </si>
  <si>
    <t>0xDivineComedy</t>
  </si>
  <si>
    <t>nivald6</t>
  </si>
  <si>
    <t>Riza_94</t>
  </si>
  <si>
    <t>realThrilliam</t>
  </si>
  <si>
    <t>ArthurLeeSAI</t>
  </si>
  <si>
    <t>RECphilly</t>
  </si>
  <si>
    <t>himekami4075</t>
  </si>
  <si>
    <t>75QOQ</t>
  </si>
  <si>
    <t>IgorWallossek</t>
  </si>
  <si>
    <t>kneehighsocks09</t>
  </si>
  <si>
    <t>PatTheDesigner</t>
  </si>
  <si>
    <t>TalalAlnafisah</t>
  </si>
  <si>
    <t>Coach_DougGove</t>
  </si>
  <si>
    <t>thestorecloud</t>
  </si>
  <si>
    <t>TalktoARYZE</t>
  </si>
  <si>
    <t>naughty_isabel</t>
  </si>
  <si>
    <t>robalicea</t>
  </si>
  <si>
    <t>Mohad_alansari</t>
  </si>
  <si>
    <t>planchime</t>
  </si>
  <si>
    <t>almayah_86</t>
  </si>
  <si>
    <t>ChrisTombstone_</t>
  </si>
  <si>
    <t>swarfguru</t>
  </si>
  <si>
    <t>FaisalNawabi3</t>
  </si>
  <si>
    <t>ckaiwu</t>
  </si>
  <si>
    <t>M_abofahad_</t>
  </si>
  <si>
    <t>cryptobrucey</t>
  </si>
  <si>
    <t>TCD_Innovation</t>
  </si>
  <si>
    <t>Ace_da_Book</t>
  </si>
  <si>
    <t>kumidaisuki</t>
  </si>
  <si>
    <t>Selayout</t>
  </si>
  <si>
    <t>emrahdemetmhp</t>
  </si>
  <si>
    <t>Maavaharaa</t>
  </si>
  <si>
    <t>trepo_jp</t>
  </si>
  <si>
    <t>ZaferMustasi</t>
  </si>
  <si>
    <t>RealLastStand</t>
  </si>
  <si>
    <t>atok98</t>
  </si>
  <si>
    <t>JussiKiviniemi</t>
  </si>
  <si>
    <t>RezGardi</t>
  </si>
  <si>
    <t>WeedxMut12</t>
  </si>
  <si>
    <t>Sugar_Free_Man</t>
  </si>
  <si>
    <t>CeoImed</t>
  </si>
  <si>
    <t>yurukamechan</t>
  </si>
  <si>
    <t>kohsuke33eg</t>
  </si>
  <si>
    <t>bee_wet</t>
  </si>
  <si>
    <t>chen77033</t>
  </si>
  <si>
    <t>AndyLenz</t>
  </si>
  <si>
    <t>CollisionWeek</t>
  </si>
  <si>
    <t>hamzalar78</t>
  </si>
  <si>
    <t>pct_1</t>
  </si>
  <si>
    <t>TheFallenOnes_1</t>
  </si>
  <si>
    <t>yazedco772</t>
  </si>
  <si>
    <t>1Asmma2</t>
  </si>
  <si>
    <t>CASMyNadaMas_</t>
  </si>
  <si>
    <t>matsurichieri</t>
  </si>
  <si>
    <t>mari_hikita</t>
  </si>
  <si>
    <t>EsportsDotNet</t>
  </si>
  <si>
    <t>tomthetrader1</t>
  </si>
  <si>
    <t>DesertMinter</t>
  </si>
  <si>
    <t>solblvnco</t>
  </si>
  <si>
    <t>KriptoyilmazG</t>
  </si>
  <si>
    <t>XoazKa</t>
  </si>
  <si>
    <t>4TNT3</t>
  </si>
  <si>
    <t>ShephardsResort</t>
  </si>
  <si>
    <t>CentraNewsGT</t>
  </si>
  <si>
    <t>damiendraws</t>
  </si>
  <si>
    <t>otb_n7</t>
  </si>
  <si>
    <t>UmmulQura_Date</t>
  </si>
  <si>
    <t>RumiFinance</t>
  </si>
  <si>
    <t>inksiee</t>
  </si>
  <si>
    <t>kennethvillagr4</t>
  </si>
  <si>
    <t>LibertyDividend</t>
  </si>
  <si>
    <t>CryptoConan</t>
  </si>
  <si>
    <t>ann_donnelly</t>
  </si>
  <si>
    <t>theWesleyJSmith</t>
  </si>
  <si>
    <t>Joyangting</t>
  </si>
  <si>
    <t>thedeppeffect</t>
  </si>
  <si>
    <t>giovanniagudelo</t>
  </si>
  <si>
    <t>AlmohawisAd9</t>
  </si>
  <si>
    <t>akpartimersin</t>
  </si>
  <si>
    <t>neurooruen</t>
  </si>
  <si>
    <t>RealJohnnyTime</t>
  </si>
  <si>
    <t>Ark_Finance_</t>
  </si>
  <si>
    <t>a_bedalrihman</t>
  </si>
  <si>
    <t>MagicalButter</t>
  </si>
  <si>
    <t>funktroniclabs</t>
  </si>
  <si>
    <t>i4max1_</t>
  </si>
  <si>
    <t>ritorika_</t>
  </si>
  <si>
    <t>gogohihumi</t>
  </si>
  <si>
    <t>CaysonNtege</t>
  </si>
  <si>
    <t>sijnhujis1</t>
  </si>
  <si>
    <t>JoueursCMR</t>
  </si>
  <si>
    <t>JohnHays</t>
  </si>
  <si>
    <t>SgtHamSteak</t>
  </si>
  <si>
    <t>danielchooper</t>
  </si>
  <si>
    <t>LadyApeFundy</t>
  </si>
  <si>
    <t>Ar7_ll</t>
  </si>
  <si>
    <t>UnderdogLawBlog</t>
  </si>
  <si>
    <t>inspiringaffan</t>
  </si>
  <si>
    <t>tufailaap</t>
  </si>
  <si>
    <t>CapTsubasaFR</t>
  </si>
  <si>
    <t>Mayol83085171</t>
  </si>
  <si>
    <t>stacklesart</t>
  </si>
  <si>
    <t>ACF_int</t>
  </si>
  <si>
    <t>TheCannaland</t>
  </si>
  <si>
    <t>PrakruthRealty</t>
  </si>
  <si>
    <t>KidMarleymusic</t>
  </si>
  <si>
    <t>nilesh_rohilla</t>
  </si>
  <si>
    <t>its_skndr</t>
  </si>
  <si>
    <t>RalstonCollege</t>
  </si>
  <si>
    <t>akogidayo</t>
  </si>
  <si>
    <t>CHIZUKO610</t>
  </si>
  <si>
    <t>BWeissFS</t>
  </si>
  <si>
    <t>WANDERSONPZ_</t>
  </si>
  <si>
    <t>kirin_fudosan</t>
  </si>
  <si>
    <t>sovereigntygg</t>
  </si>
  <si>
    <t>KMcgivens</t>
  </si>
  <si>
    <t>YatMaxi</t>
  </si>
  <si>
    <t>VanessaBritoMia</t>
  </si>
  <si>
    <t>LiNKQ8</t>
  </si>
  <si>
    <t>justbe_b</t>
  </si>
  <si>
    <t>scorito</t>
  </si>
  <si>
    <t>lateefalsolami</t>
  </si>
  <si>
    <t>Anna1849</t>
  </si>
  <si>
    <t>Suleimani_</t>
  </si>
  <si>
    <t>jn__0</t>
  </si>
  <si>
    <t>wp_zoo</t>
  </si>
  <si>
    <t>mversedao</t>
  </si>
  <si>
    <t>cahil_kopekler</t>
  </si>
  <si>
    <t>CrimsonCratClan</t>
  </si>
  <si>
    <t>PlazaIv</t>
  </si>
  <si>
    <t>belalmuteb</t>
  </si>
  <si>
    <t>CryptoPittz</t>
  </si>
  <si>
    <t>rileybrown_ai</t>
  </si>
  <si>
    <t>dokter__C</t>
  </si>
  <si>
    <t>AndrewBeckUSA</t>
  </si>
  <si>
    <t>amaterasrec</t>
  </si>
  <si>
    <t>Hazazzi2012</t>
  </si>
  <si>
    <t>Vadzr</t>
  </si>
  <si>
    <t>HN2733</t>
  </si>
  <si>
    <t>iM_naGen</t>
  </si>
  <si>
    <t>CollinGrossWx</t>
  </si>
  <si>
    <t>ferrgarcia</t>
  </si>
  <si>
    <t>ALLYEnergyInc</t>
  </si>
  <si>
    <t>estomihtz</t>
  </si>
  <si>
    <t>BlockAttorney</t>
  </si>
  <si>
    <t>KarinDrunen</t>
  </si>
  <si>
    <t>Lorcanart</t>
  </si>
  <si>
    <t>myusuf2x</t>
  </si>
  <si>
    <t>HerityNetwork</t>
  </si>
  <si>
    <t>Ting456</t>
  </si>
  <si>
    <t>maxjazzz</t>
  </si>
  <si>
    <t>LisanKol</t>
  </si>
  <si>
    <t>araghougassian</t>
  </si>
  <si>
    <t>disky_maeda</t>
  </si>
  <si>
    <t>Justin_The_Mind</t>
  </si>
  <si>
    <t>iambetsnroll</t>
  </si>
  <si>
    <t>yaqoobalhamdi1</t>
  </si>
  <si>
    <t>WhatNowDoc</t>
  </si>
  <si>
    <t>997DAHEATMIAMI</t>
  </si>
  <si>
    <t>RetroGamerArt</t>
  </si>
  <si>
    <t>teams_low</t>
  </si>
  <si>
    <t>ai99co</t>
  </si>
  <si>
    <t>AcInfinityInc</t>
  </si>
  <si>
    <t>EdenNewmar</t>
  </si>
  <si>
    <t>odaiawadaltmimi</t>
  </si>
  <si>
    <t>NotiPressMx</t>
  </si>
  <si>
    <t>thefinstailgate</t>
  </si>
  <si>
    <t>pork_hunk</t>
  </si>
  <si>
    <t>martin_rego</t>
  </si>
  <si>
    <t>jamusp</t>
  </si>
  <si>
    <t>workwearexpress</t>
  </si>
  <si>
    <t>DuSoFabulous</t>
  </si>
  <si>
    <t>ajwarner90</t>
  </si>
  <si>
    <t>24Qmr</t>
  </si>
  <si>
    <t>TheAthleteASST</t>
  </si>
  <si>
    <t>aava_sekai</t>
  </si>
  <si>
    <t>GamesAttorney</t>
  </si>
  <si>
    <t>HalfKoko</t>
  </si>
  <si>
    <t>growzagirlsboss</t>
  </si>
  <si>
    <t>Tick01058979</t>
  </si>
  <si>
    <t>dunncannabis</t>
  </si>
  <si>
    <t>Mibayy13</t>
  </si>
  <si>
    <t>BandreddiRam</t>
  </si>
  <si>
    <t>huseyinakguntdp</t>
  </si>
  <si>
    <t>__ochir</t>
  </si>
  <si>
    <t>_M____H</t>
  </si>
  <si>
    <t>mjhoogeveen</t>
  </si>
  <si>
    <t>nurullaherd1</t>
  </si>
  <si>
    <t>ParaDymeTV</t>
  </si>
  <si>
    <t>mShonaif</t>
  </si>
  <si>
    <t>UsUnitedJustice</t>
  </si>
  <si>
    <t>sapporo_119</t>
  </si>
  <si>
    <t>Junglegsus</t>
  </si>
  <si>
    <t>TradeLikeGates</t>
  </si>
  <si>
    <t>oOaboyosfOo</t>
  </si>
  <si>
    <t>rossmauri</t>
  </si>
  <si>
    <t>ayhankaramancom</t>
  </si>
  <si>
    <t>ChrisCamiller1</t>
  </si>
  <si>
    <t>arpitanand_ji</t>
  </si>
  <si>
    <t>PinfinityAR</t>
  </si>
  <si>
    <t>www_whale_o</t>
  </si>
  <si>
    <t>cdesplaces</t>
  </si>
  <si>
    <t>NotoriousMaC_</t>
  </si>
  <si>
    <t>tsuyoshi_osiire</t>
  </si>
  <si>
    <t>sekai_no_83</t>
  </si>
  <si>
    <t>md_althekrallah</t>
  </si>
  <si>
    <t>SeanMadeItDope</t>
  </si>
  <si>
    <t>in_zx</t>
  </si>
  <si>
    <t>mattmpls33</t>
  </si>
  <si>
    <t>Libero_shunsuke</t>
  </si>
  <si>
    <t>sawayaka_otoku</t>
  </si>
  <si>
    <t>ChristianMunen1</t>
  </si>
  <si>
    <t>TimMcGirl</t>
  </si>
  <si>
    <t>JoeyBaggaBTC</t>
  </si>
  <si>
    <t>Lincoln_VB</t>
  </si>
  <si>
    <t>loalojp</t>
  </si>
  <si>
    <t>CathFlowers</t>
  </si>
  <si>
    <t>troballis</t>
  </si>
  <si>
    <t>CordairGallery</t>
  </si>
  <si>
    <t>arblauvelt</t>
  </si>
  <si>
    <t>memocrata</t>
  </si>
  <si>
    <t>alyousy</t>
  </si>
  <si>
    <t>kamhorrorshow</t>
  </si>
  <si>
    <t>SteveSayersOne</t>
  </si>
  <si>
    <t>bayeslord</t>
  </si>
  <si>
    <t>PSi_OGC</t>
  </si>
  <si>
    <t>haruto_mind</t>
  </si>
  <si>
    <t>BrentHane</t>
  </si>
  <si>
    <t>ecammtweets</t>
  </si>
  <si>
    <t>CarlaGericke</t>
  </si>
  <si>
    <t>Nakazawa0109</t>
  </si>
  <si>
    <t>__G00N__</t>
  </si>
  <si>
    <t>iReem_AR</t>
  </si>
  <si>
    <t>drdangayach</t>
  </si>
  <si>
    <t>DougShootsStr8</t>
  </si>
  <si>
    <t>VFXImagine</t>
  </si>
  <si>
    <t>llixj56</t>
  </si>
  <si>
    <t>AlexiaWoodroe</t>
  </si>
  <si>
    <t>6v6taem718</t>
  </si>
  <si>
    <t>ryanstarzyk</t>
  </si>
  <si>
    <t>Bkks56</t>
  </si>
  <si>
    <t>dsmooney</t>
  </si>
  <si>
    <t>ungar_stefanie</t>
  </si>
  <si>
    <t>CoachAHarrell11</t>
  </si>
  <si>
    <t>Jalilt3</t>
  </si>
  <si>
    <t>ShrewsburySch</t>
  </si>
  <si>
    <t>CultivationCorr</t>
  </si>
  <si>
    <t>JULIANMEOFICIAL</t>
  </si>
  <si>
    <t>sho_infra_note</t>
  </si>
  <si>
    <t>HayatoshiT</t>
  </si>
  <si>
    <t>cashwaychris</t>
  </si>
  <si>
    <t>ZinoToujours</t>
  </si>
  <si>
    <t>JackQuillin22</t>
  </si>
  <si>
    <t>KBoz3</t>
  </si>
  <si>
    <t>StarkPrivacy</t>
  </si>
  <si>
    <t>JesseOcegueda</t>
  </si>
  <si>
    <t>jsiwat</t>
  </si>
  <si>
    <t>MenWhoSawJesus</t>
  </si>
  <si>
    <t>isaaydin_</t>
  </si>
  <si>
    <t>ririimages</t>
  </si>
  <si>
    <t>mistertoucan</t>
  </si>
  <si>
    <t>surgmedia</t>
  </si>
  <si>
    <t>FrankP614</t>
  </si>
  <si>
    <t>maidol_28</t>
  </si>
  <si>
    <t>clubLatte_twi</t>
  </si>
  <si>
    <t>91_Tech</t>
  </si>
  <si>
    <t>noahmajor1776</t>
  </si>
  <si>
    <t>mrRICKROCK</t>
  </si>
  <si>
    <t>NA_Osinger</t>
  </si>
  <si>
    <t>EbrarEfkan</t>
  </si>
  <si>
    <t>bigasbilly</t>
  </si>
  <si>
    <t>NickNiesen</t>
  </si>
  <si>
    <t>LegendsCookbook</t>
  </si>
  <si>
    <t>kajmerkulliyati</t>
  </si>
  <si>
    <t>4chui5</t>
  </si>
  <si>
    <t>neodocjdg</t>
  </si>
  <si>
    <t>KBouhairie</t>
  </si>
  <si>
    <t>EarlVaughanJr</t>
  </si>
  <si>
    <t>rikschennink</t>
  </si>
  <si>
    <t>Suondos</t>
  </si>
  <si>
    <t>iAmYungDeezyy</t>
  </si>
  <si>
    <t>ralroomi</t>
  </si>
  <si>
    <t>coquimboinforma</t>
  </si>
  <si>
    <t>Cytooxien</t>
  </si>
  <si>
    <t>NEP_JKGBL</t>
  </si>
  <si>
    <t>ThexReaperTv</t>
  </si>
  <si>
    <t>brandnETH</t>
  </si>
  <si>
    <t>AmharaHRGW</t>
  </si>
  <si>
    <t>DrillDigest</t>
  </si>
  <si>
    <t>twofivedev</t>
  </si>
  <si>
    <t>RaptureForums</t>
  </si>
  <si>
    <t>ceeknowledge</t>
  </si>
  <si>
    <t>ghostlafa</t>
  </si>
  <si>
    <t>maciejbanach</t>
  </si>
  <si>
    <t>mrdiaz_sv</t>
  </si>
  <si>
    <t>juanvmedrano</t>
  </si>
  <si>
    <t>MissMila_</t>
  </si>
  <si>
    <t>cryptoyoungboy</t>
  </si>
  <si>
    <t>LongHaired_One</t>
  </si>
  <si>
    <t>Janpiert1</t>
  </si>
  <si>
    <t>RajubBhowmik</t>
  </si>
  <si>
    <t>noot5040</t>
  </si>
  <si>
    <t>ilkaysulh</t>
  </si>
  <si>
    <t>RahulBanerjeeMD</t>
  </si>
  <si>
    <t>AWildSJ</t>
  </si>
  <si>
    <t>UgoAngelito</t>
  </si>
  <si>
    <t>kayo05naka</t>
  </si>
  <si>
    <t>BlogdoOdir</t>
  </si>
  <si>
    <t>aaghanimt</t>
  </si>
  <si>
    <t>oohoo32</t>
  </si>
  <si>
    <t>Bl4ack0ut</t>
  </si>
  <si>
    <t>aidandemolli</t>
  </si>
  <si>
    <t>MakeMoneyTrain</t>
  </si>
  <si>
    <t>just_meeeet</t>
  </si>
  <si>
    <t>SafiaSyed432</t>
  </si>
  <si>
    <t>SalasarOfficial</t>
  </si>
  <si>
    <t>Santaka_1147</t>
  </si>
  <si>
    <t>YatMonke</t>
  </si>
  <si>
    <t>CryptoLilGems</t>
  </si>
  <si>
    <t>ICPManila</t>
  </si>
  <si>
    <t>willcoombe</t>
  </si>
  <si>
    <t>RenateWijma</t>
  </si>
  <si>
    <t>SociallySherri</t>
  </si>
  <si>
    <t>DylanBallard_UK</t>
  </si>
  <si>
    <t>saad_aljadran</t>
  </si>
  <si>
    <t>kadircelikcan</t>
  </si>
  <si>
    <t>s_h_o_h_e_y_1</t>
  </si>
  <si>
    <t>doomretro</t>
  </si>
  <si>
    <t>preblab</t>
  </si>
  <si>
    <t>BigEasyBets</t>
  </si>
  <si>
    <t>SirTimNYC</t>
  </si>
  <si>
    <t>Cbcreepz</t>
  </si>
  <si>
    <t>RoshanCariappa</t>
  </si>
  <si>
    <t>Abraham_Aguado</t>
  </si>
  <si>
    <t>MOE_MDI_09</t>
  </si>
  <si>
    <t>BJPsoldIndia</t>
  </si>
  <si>
    <t>akad_aldosary</t>
  </si>
  <si>
    <t>realonlinealaba</t>
  </si>
  <si>
    <t>gokko5club</t>
  </si>
  <si>
    <t>Shunhendrix</t>
  </si>
  <si>
    <t>iMaimounah</t>
  </si>
  <si>
    <t>Sa3adMD</t>
  </si>
  <si>
    <t>mwehoops_eybl</t>
  </si>
  <si>
    <t>theycallmetex</t>
  </si>
  <si>
    <t>peterschroederr</t>
  </si>
  <si>
    <t>xclusivefreak</t>
  </si>
  <si>
    <t>Mistressjay_</t>
  </si>
  <si>
    <t>abdullahalsa9ed</t>
  </si>
  <si>
    <t>djevilone</t>
  </si>
  <si>
    <t>Jkruge</t>
  </si>
  <si>
    <t>McRayJohn</t>
  </si>
  <si>
    <t>ersozumit</t>
  </si>
  <si>
    <t>RRReynoldsBooks</t>
  </si>
  <si>
    <t>jessdamassa</t>
  </si>
  <si>
    <t>anvexs</t>
  </si>
  <si>
    <t>ilichlopez2023</t>
  </si>
  <si>
    <t>biyo_s2_nurse</t>
  </si>
  <si>
    <t>Caleb45058477</t>
  </si>
  <si>
    <t>kozochan</t>
  </si>
  <si>
    <t>CameronForni</t>
  </si>
  <si>
    <t>nznbl</t>
  </si>
  <si>
    <t>a_alshamani</t>
  </si>
  <si>
    <t>asahinamiya</t>
  </si>
  <si>
    <t>jam_and_germs</t>
  </si>
  <si>
    <t>aznews_tv</t>
  </si>
  <si>
    <t>boku_lifehack</t>
  </si>
  <si>
    <t>TheLongScore</t>
  </si>
  <si>
    <t>whtvrjeffsaid</t>
  </si>
  <si>
    <t>studiomomokoart</t>
  </si>
  <si>
    <t>gane_joshua</t>
  </si>
  <si>
    <t>sabatobox</t>
  </si>
  <si>
    <t>toxicnegma</t>
  </si>
  <si>
    <t>luizctjr</t>
  </si>
  <si>
    <t>JanCamenisch</t>
  </si>
  <si>
    <t>AvinashMahayas8</t>
  </si>
  <si>
    <t>Ashokkshekhawat</t>
  </si>
  <si>
    <t>HexRaysSA</t>
  </si>
  <si>
    <t>icccvn</t>
  </si>
  <si>
    <t>DandiesNFT</t>
  </si>
  <si>
    <t>sandeepssrin</t>
  </si>
  <si>
    <t>SafwanQr</t>
  </si>
  <si>
    <t>rhmedler</t>
  </si>
  <si>
    <t>PremierBattle</t>
  </si>
  <si>
    <t>SaMeTx46</t>
  </si>
  <si>
    <t>Zibbaay</t>
  </si>
  <si>
    <t>Chavito316</t>
  </si>
  <si>
    <t>TheJoeWoo</t>
  </si>
  <si>
    <t>Denis__Shatalin</t>
  </si>
  <si>
    <t>UTP_Fr</t>
  </si>
  <si>
    <t>lp_akiba</t>
  </si>
  <si>
    <t>null_ish</t>
  </si>
  <si>
    <t>Conquant</t>
  </si>
  <si>
    <t>cantfaizme</t>
  </si>
  <si>
    <t>2dogs2000miles</t>
  </si>
  <si>
    <t>nd0rian</t>
  </si>
  <si>
    <t>TheRyanFactor</t>
  </si>
  <si>
    <t>cassidybereskin</t>
  </si>
  <si>
    <t>wajdi_44</t>
  </si>
  <si>
    <t>isaosan130</t>
  </si>
  <si>
    <t>sm6666vip</t>
  </si>
  <si>
    <t>WashingTECH</t>
  </si>
  <si>
    <t>ArielPhenomenon</t>
  </si>
  <si>
    <t>ParkseojunTH</t>
  </si>
  <si>
    <t>ParabolicHBAR</t>
  </si>
  <si>
    <t>cryptoshayness</t>
  </si>
  <si>
    <t>Tarkov__ES</t>
  </si>
  <si>
    <t>TraesMuse</t>
  </si>
  <si>
    <t>jamesbrooksco</t>
  </si>
  <si>
    <t>SHOOTonline</t>
  </si>
  <si>
    <t>ac_charania</t>
  </si>
  <si>
    <t>Olivier_Kauf</t>
  </si>
  <si>
    <t>SebGouletTVAS</t>
  </si>
  <si>
    <t>AlmaShowMx</t>
  </si>
  <si>
    <t>LeftCoastX</t>
  </si>
  <si>
    <t>CryptoByteX</t>
  </si>
  <si>
    <t>Jin_i7_cos</t>
  </si>
  <si>
    <t>saki_club39</t>
  </si>
  <si>
    <t>_skris</t>
  </si>
  <si>
    <t>TomMinerCMS</t>
  </si>
  <si>
    <t>DavidValenciaTV</t>
  </si>
  <si>
    <t>yonn4daime</t>
  </si>
  <si>
    <t>sdtmgolf</t>
  </si>
  <si>
    <t>BabelliNisan</t>
  </si>
  <si>
    <t>convexdegen</t>
  </si>
  <si>
    <t>DegenwizardNFT</t>
  </si>
  <si>
    <t>MikiWAR</t>
  </si>
  <si>
    <t>pgamva</t>
  </si>
  <si>
    <t>PeterSedlacik</t>
  </si>
  <si>
    <t>rockintio</t>
  </si>
  <si>
    <t>navreet_sran</t>
  </si>
  <si>
    <t>adamjzayed</t>
  </si>
  <si>
    <t>FrankKaloshi</t>
  </si>
  <si>
    <t>emrahabiniz</t>
  </si>
  <si>
    <t>gratieniracan</t>
  </si>
  <si>
    <t>NicolasPujols</t>
  </si>
  <si>
    <t>nokkiegwebu</t>
  </si>
  <si>
    <t>ariellexfox</t>
  </si>
  <si>
    <t>_INITIO_</t>
  </si>
  <si>
    <t>aliimranabbasi</t>
  </si>
  <si>
    <t>teflonn_don</t>
  </si>
  <si>
    <t>boend2000</t>
  </si>
  <si>
    <t>SavaramAhore</t>
  </si>
  <si>
    <t>Maxi__1981</t>
  </si>
  <si>
    <t>MahaNewsConnect</t>
  </si>
  <si>
    <t>0xAshed</t>
  </si>
  <si>
    <t>ElToroRyan</t>
  </si>
  <si>
    <t>XLdhg</t>
  </si>
  <si>
    <t>LJohnsdorf</t>
  </si>
  <si>
    <t>CotyJitsu</t>
  </si>
  <si>
    <t>ColectivoUSA</t>
  </si>
  <si>
    <t>sa_almjd</t>
  </si>
  <si>
    <t>adam_fugate14</t>
  </si>
  <si>
    <t>rastabeachclub</t>
  </si>
  <si>
    <t>alphadeveth</t>
  </si>
  <si>
    <t>Kamino_Finance</t>
  </si>
  <si>
    <t>lonseidman</t>
  </si>
  <si>
    <t>VaxCalc</t>
  </si>
  <si>
    <t>cryptogride</t>
  </si>
  <si>
    <t>alajlanmohammed</t>
  </si>
  <si>
    <t>NasserRashidi</t>
  </si>
  <si>
    <t>Hattanfadul</t>
  </si>
  <si>
    <t>PantheonPods</t>
  </si>
  <si>
    <t>yasser_elsaid_</t>
  </si>
  <si>
    <t>Joshed</t>
  </si>
  <si>
    <t>itsmurdaa</t>
  </si>
  <si>
    <t>ValeriaMarcial</t>
  </si>
  <si>
    <t>GodBless_Eli</t>
  </si>
  <si>
    <t>sasamoman</t>
  </si>
  <si>
    <t>JewelryActivist</t>
  </si>
  <si>
    <t>philiptangatue</t>
  </si>
  <si>
    <t>dvorahfr</t>
  </si>
  <si>
    <t>Wendehopes</t>
  </si>
  <si>
    <t>alswat202</t>
  </si>
  <si>
    <t>kb_slot</t>
  </si>
  <si>
    <t>Cresson_Ni</t>
  </si>
  <si>
    <t>habsfantv_</t>
  </si>
  <si>
    <t>AlexMoazed</t>
  </si>
  <si>
    <t>nunoacosta</t>
  </si>
  <si>
    <t>CarolineVonhoff</t>
  </si>
  <si>
    <t>Mandeep_Tangra</t>
  </si>
  <si>
    <t>leafceo</t>
  </si>
  <si>
    <t>marukokanamono</t>
  </si>
  <si>
    <t>goktugkan_ada</t>
  </si>
  <si>
    <t>bsidesstudio</t>
  </si>
  <si>
    <t>hibapress</t>
  </si>
  <si>
    <t>Santiagosoto93</t>
  </si>
  <si>
    <t>halfanorange</t>
  </si>
  <si>
    <t>Intuitive_Dream</t>
  </si>
  <si>
    <t>GDRizzi</t>
  </si>
  <si>
    <t>BWFC_Tickets</t>
  </si>
  <si>
    <t>Samitahsa</t>
  </si>
  <si>
    <t>PodcastDelivery</t>
  </si>
  <si>
    <t>CupidsEden</t>
  </si>
  <si>
    <t>TheThrustMcBust</t>
  </si>
  <si>
    <t>igdirFK</t>
  </si>
  <si>
    <t>network_hail</t>
  </si>
  <si>
    <t>VaashTV</t>
  </si>
  <si>
    <t>zorbiqq69</t>
  </si>
  <si>
    <t>tetekjkoo</t>
  </si>
  <si>
    <t>wodoio</t>
  </si>
  <si>
    <t>Gourmetcasanova</t>
  </si>
  <si>
    <t>i91bd</t>
  </si>
  <si>
    <t>BXLaunchPad</t>
  </si>
  <si>
    <t>reliantlane</t>
  </si>
  <si>
    <t>ParlayKhi</t>
  </si>
  <si>
    <t>SurleenO</t>
  </si>
  <si>
    <t>PatGaudreault76</t>
  </si>
  <si>
    <t>waqaskakar</t>
  </si>
  <si>
    <t>nishatriaz</t>
  </si>
  <si>
    <t>eialeisa</t>
  </si>
  <si>
    <t>muqbali</t>
  </si>
  <si>
    <t>CarbonTV</t>
  </si>
  <si>
    <t>holdingtrades</t>
  </si>
  <si>
    <t>mikeschill_</t>
  </si>
  <si>
    <t>JohnsOracle</t>
  </si>
  <si>
    <t>himynameisalec</t>
  </si>
  <si>
    <t>PlanetMoze</t>
  </si>
  <si>
    <t>thoroughlygood</t>
  </si>
  <si>
    <t>emilyscottfood</t>
  </si>
  <si>
    <t>JAsensio</t>
  </si>
  <si>
    <t>Whdysseus</t>
  </si>
  <si>
    <t>bilgiedinelim</t>
  </si>
  <si>
    <t>mmgTweets</t>
  </si>
  <si>
    <t>solm_87</t>
  </si>
  <si>
    <t>Naif01947</t>
  </si>
  <si>
    <t>AhmetOzborekci</t>
  </si>
  <si>
    <t>yanato_desu</t>
  </si>
  <si>
    <t>spazio_girl</t>
  </si>
  <si>
    <t>dharmatrade</t>
  </si>
  <si>
    <t>lewesherriot</t>
  </si>
  <si>
    <t>AndrewHires</t>
  </si>
  <si>
    <t>andrewhebert86</t>
  </si>
  <si>
    <t>al_essa73</t>
  </si>
  <si>
    <t>ByAkshayRam</t>
  </si>
  <si>
    <t>ameervayalar</t>
  </si>
  <si>
    <t>JulianApeSwap</t>
  </si>
  <si>
    <t>TennisONEApp</t>
  </si>
  <si>
    <t>4o4esports</t>
  </si>
  <si>
    <t>DeletedXpletive</t>
  </si>
  <si>
    <t>CrowParadeArt</t>
  </si>
  <si>
    <t>salmanfredi</t>
  </si>
  <si>
    <t>briancheong</t>
  </si>
  <si>
    <t>YusufTahirAdamu</t>
  </si>
  <si>
    <t>ayumu5555</t>
  </si>
  <si>
    <t>charrytv</t>
  </si>
  <si>
    <t>y_haruno919</t>
  </si>
  <si>
    <t>AverageJoeTradr</t>
  </si>
  <si>
    <t>AntonioHayes40</t>
  </si>
  <si>
    <t>tufansaracoglu</t>
  </si>
  <si>
    <t>lazybeachgrl</t>
  </si>
  <si>
    <t>HarivuBooks</t>
  </si>
  <si>
    <t>ismail_rajaoui1</t>
  </si>
  <si>
    <t>Khdqa</t>
  </si>
  <si>
    <t>ChristopherSix</t>
  </si>
  <si>
    <t>somosrmpa</t>
  </si>
  <si>
    <t>sumaiafrotan</t>
  </si>
  <si>
    <t>corporationsfr</t>
  </si>
  <si>
    <t>Amoshrif</t>
  </si>
  <si>
    <t>MMestizaje</t>
  </si>
  <si>
    <t>iwalaam0</t>
  </si>
  <si>
    <t>fff364</t>
  </si>
  <si>
    <t>ShoaaMC</t>
  </si>
  <si>
    <t>Chandra31067522</t>
  </si>
  <si>
    <t>cokebeat</t>
  </si>
  <si>
    <t>BotafogoResenha</t>
  </si>
  <si>
    <t>LegalReform</t>
  </si>
  <si>
    <t>ScottMcConnell9</t>
  </si>
  <si>
    <t>BennDown</t>
  </si>
  <si>
    <t>NektarEnki</t>
  </si>
  <si>
    <t>kaisuraimu</t>
  </si>
  <si>
    <t>b4uknoit</t>
  </si>
  <si>
    <t>BMagistretti</t>
  </si>
  <si>
    <t>Neo465Store</t>
  </si>
  <si>
    <t>Ay_esha_</t>
  </si>
  <si>
    <t>miedemaftevans</t>
  </si>
  <si>
    <t>sizuku0111</t>
  </si>
  <si>
    <t>190_eth</t>
  </si>
  <si>
    <t>BoredApe_FC</t>
  </si>
  <si>
    <t>o_iyuu</t>
  </si>
  <si>
    <t>multitalentfrey</t>
  </si>
  <si>
    <t>alfonso</t>
  </si>
  <si>
    <t>LianedenHaan</t>
  </si>
  <si>
    <t>EstephanAssal</t>
  </si>
  <si>
    <t>JaimeAlvesLira</t>
  </si>
  <si>
    <t>numosis</t>
  </si>
  <si>
    <t>mrjolar</t>
  </si>
  <si>
    <t>ELeeZimmerman</t>
  </si>
  <si>
    <t>unzuiker</t>
  </si>
  <si>
    <t>thesizii</t>
  </si>
  <si>
    <t>jasonpereira</t>
  </si>
  <si>
    <t>patrickmoran</t>
  </si>
  <si>
    <t>Nanlib</t>
  </si>
  <si>
    <t>saeed_m_alknani</t>
  </si>
  <si>
    <t>Hakstarz</t>
  </si>
  <si>
    <t>Senthilthanavel</t>
  </si>
  <si>
    <t>DavidToledoOsp</t>
  </si>
  <si>
    <t>ahmad_slman11</t>
  </si>
  <si>
    <t>ArabLadyMag</t>
  </si>
  <si>
    <t>BungaloBoy</t>
  </si>
  <si>
    <t>klacobprime</t>
  </si>
  <si>
    <t>Ferminjt</t>
  </si>
  <si>
    <t>MarioArellanoB</t>
  </si>
  <si>
    <t>soyMarcoBonilla</t>
  </si>
  <si>
    <t>SwagggerSports</t>
  </si>
  <si>
    <t>7itys</t>
  </si>
  <si>
    <t>DinkaTheMuslim</t>
  </si>
  <si>
    <t>gamuzumi</t>
  </si>
  <si>
    <t>ShotPropz</t>
  </si>
  <si>
    <t>turyahuatzin</t>
  </si>
  <si>
    <t>azworldfriends</t>
  </si>
  <si>
    <t>TokenTag_io</t>
  </si>
  <si>
    <t>yourbrok3nwings</t>
  </si>
  <si>
    <t>zin_ryu01</t>
  </si>
  <si>
    <t>atkinsontshirt</t>
  </si>
  <si>
    <t>ro_ka8</t>
  </si>
  <si>
    <t>Mcrick03</t>
  </si>
  <si>
    <t>KlassporTV</t>
  </si>
  <si>
    <t>fairuzzadi</t>
  </si>
  <si>
    <t>angfaw9</t>
  </si>
  <si>
    <t>Your_Avg_Punter</t>
  </si>
  <si>
    <t>omarlstory</t>
  </si>
  <si>
    <t>DNZbaba</t>
  </si>
  <si>
    <t>ASubaity</t>
  </si>
  <si>
    <t>The_Tech_Beast</t>
  </si>
  <si>
    <t>matsuwota</t>
  </si>
  <si>
    <t>bhoran2122</t>
  </si>
  <si>
    <t>Mosal1l</t>
  </si>
  <si>
    <t>evergreen6767</t>
  </si>
  <si>
    <t>NBAdai_zatugaku</t>
  </si>
  <si>
    <t>monetizeNeko</t>
  </si>
  <si>
    <t>EllynBeauSancy</t>
  </si>
  <si>
    <t>pedroample</t>
  </si>
  <si>
    <t>_michaelx</t>
  </si>
  <si>
    <t>OscarTRamirez</t>
  </si>
  <si>
    <t>NicholasRyanH</t>
  </si>
  <si>
    <t>eremugo</t>
  </si>
  <si>
    <t>katmmisss</t>
  </si>
  <si>
    <t>jahvaree</t>
  </si>
  <si>
    <t>marseillais_762</t>
  </si>
  <si>
    <t>Communitycoins1</t>
  </si>
  <si>
    <t>_Evelyn_O_</t>
  </si>
  <si>
    <t>andykinsey</t>
  </si>
  <si>
    <t>mr_kshi</t>
  </si>
  <si>
    <t>carlosananos</t>
  </si>
  <si>
    <t>thisismeshivang</t>
  </si>
  <si>
    <t>MasanoriKino</t>
  </si>
  <si>
    <t>Clarity_conf</t>
  </si>
  <si>
    <t>TapirOne</t>
  </si>
  <si>
    <t>giulialovx</t>
  </si>
  <si>
    <t>shimosuke_</t>
  </si>
  <si>
    <t>TsMadisonNews1</t>
  </si>
  <si>
    <t>_chan_kae</t>
  </si>
  <si>
    <t>alexmarks3D</t>
  </si>
  <si>
    <t>Dabirnya</t>
  </si>
  <si>
    <t>ZeusCFF</t>
  </si>
  <si>
    <t>shopee_101</t>
  </si>
  <si>
    <t>GMusic777</t>
  </si>
  <si>
    <t>paulteshima</t>
  </si>
  <si>
    <t>PizzaHacker</t>
  </si>
  <si>
    <t>ChelitoDeCastro</t>
  </si>
  <si>
    <t>ramonrecuero</t>
  </si>
  <si>
    <t>LAOnLock</t>
  </si>
  <si>
    <t>Suke7251</t>
  </si>
  <si>
    <t>WildPowers</t>
  </si>
  <si>
    <t>get_starryai</t>
  </si>
  <si>
    <t>sirsoop</t>
  </si>
  <si>
    <t>underscore_xo</t>
  </si>
  <si>
    <t>365PatriotPR</t>
  </si>
  <si>
    <t>dhavalkg1008</t>
  </si>
  <si>
    <t>aoata</t>
  </si>
  <si>
    <t>ChefChrisYoung</t>
  </si>
  <si>
    <t>alqabobibader</t>
  </si>
  <si>
    <t>a_1bdu</t>
  </si>
  <si>
    <t>gouthamjay8</t>
  </si>
  <si>
    <t>Mimika____</t>
  </si>
  <si>
    <t>tavoniaevans</t>
  </si>
  <si>
    <t>SalamancaTR</t>
  </si>
  <si>
    <t>scottduffymedia</t>
  </si>
  <si>
    <t>ExposedWhores4K</t>
  </si>
  <si>
    <t>ITahmed</t>
  </si>
  <si>
    <t>AdrianStarr108</t>
  </si>
  <si>
    <t>uz_org</t>
  </si>
  <si>
    <t>egkwnet</t>
  </si>
  <si>
    <t>poyo_eth</t>
  </si>
  <si>
    <t>ichikawa_net</t>
  </si>
  <si>
    <t>Adi_OFCL</t>
  </si>
  <si>
    <t>tete_AI_art</t>
  </si>
  <si>
    <t>BibleAsk</t>
  </si>
  <si>
    <t>TheFoodFella</t>
  </si>
  <si>
    <t>HNTRnet</t>
  </si>
  <si>
    <t>TheHinduRahul</t>
  </si>
  <si>
    <t>yasminalombaert</t>
  </si>
  <si>
    <t>khata0821</t>
  </si>
  <si>
    <t>GSEncounters</t>
  </si>
  <si>
    <t>RealAlGorbachev</t>
  </si>
  <si>
    <t>OneEyeZuko</t>
  </si>
  <si>
    <t>Wenmerge2022</t>
  </si>
  <si>
    <t>Raajeev_Chopra</t>
  </si>
  <si>
    <t>OlkerPhoto</t>
  </si>
  <si>
    <t>bbelinxg</t>
  </si>
  <si>
    <t>Fashion__Studio</t>
  </si>
  <si>
    <t>Rayden</t>
  </si>
  <si>
    <t>abuaeea</t>
  </si>
  <si>
    <t>dolcebellaeye</t>
  </si>
  <si>
    <t>3_ms_1</t>
  </si>
  <si>
    <t>Danae1UP</t>
  </si>
  <si>
    <t>reonald_seo</t>
  </si>
  <si>
    <t>Raf_GnZ</t>
  </si>
  <si>
    <t>BigdaddyTexas2</t>
  </si>
  <si>
    <t>EtherRock</t>
  </si>
  <si>
    <t>nail_taa</t>
  </si>
  <si>
    <t>gavingough</t>
  </si>
  <si>
    <t>MKhoury281</t>
  </si>
  <si>
    <t>Ae_Pr_Trainer</t>
  </si>
  <si>
    <t>GayCrossfit</t>
  </si>
  <si>
    <t>NAiF_30n</t>
  </si>
  <si>
    <t>PakmanFPS</t>
  </si>
  <si>
    <t>matthewniemerg</t>
  </si>
  <si>
    <t>thejohnzheng</t>
  </si>
  <si>
    <t>birevim</t>
  </si>
  <si>
    <t>kyushakai_com</t>
  </si>
  <si>
    <t>jikookmingguk_</t>
  </si>
  <si>
    <t>MirKabeerNP</t>
  </si>
  <si>
    <t>AliAboFahd99</t>
  </si>
  <si>
    <t>smckapildev</t>
  </si>
  <si>
    <t>masa_xg</t>
  </si>
  <si>
    <t>CryptoKingdom07</t>
  </si>
  <si>
    <t>Uru919</t>
  </si>
  <si>
    <t>BAPCordinals</t>
  </si>
  <si>
    <t>LegionOfFellas</t>
  </si>
  <si>
    <t>JohnBoyCOOL</t>
  </si>
  <si>
    <t>EmSearles</t>
  </si>
  <si>
    <t>sibonisodhlam</t>
  </si>
  <si>
    <t>FaraoNswt</t>
  </si>
  <si>
    <t>Deebs_DeFi</t>
  </si>
  <si>
    <t>goleada_base</t>
  </si>
  <si>
    <t>mohayil_hc</t>
  </si>
  <si>
    <t>Harlum_UK</t>
  </si>
  <si>
    <t>ItsBrighty</t>
  </si>
  <si>
    <t>NogalPawe</t>
  </si>
  <si>
    <t>YUiFUNAMi__</t>
  </si>
  <si>
    <t>yuuyake_ss</t>
  </si>
  <si>
    <t>penmark_rikkyo</t>
  </si>
  <si>
    <t>AlejandroVBeta1</t>
  </si>
  <si>
    <t>MoonbeansIO</t>
  </si>
  <si>
    <t>ryanmouquegolf</t>
  </si>
  <si>
    <t>vicenteferreyra</t>
  </si>
  <si>
    <t>chriszeoli</t>
  </si>
  <si>
    <t>malmesabi</t>
  </si>
  <si>
    <t>FreeMUK</t>
  </si>
  <si>
    <t>jocrtv</t>
  </si>
  <si>
    <t>DeanAllmark</t>
  </si>
  <si>
    <t>PeterkinNzomo</t>
  </si>
  <si>
    <t>5nokta56</t>
  </si>
  <si>
    <t>SAD_Amritsar</t>
  </si>
  <si>
    <t>eduknijnik</t>
  </si>
  <si>
    <t>lisperati</t>
  </si>
  <si>
    <t>huseyingunes</t>
  </si>
  <si>
    <t>NicolasMaubois</t>
  </si>
  <si>
    <t>ska070</t>
  </si>
  <si>
    <t>masamune3k</t>
  </si>
  <si>
    <t>BenFarr12</t>
  </si>
  <si>
    <t>ICyberSkull</t>
  </si>
  <si>
    <t>App_M7le</t>
  </si>
  <si>
    <t>GianniDalerta</t>
  </si>
  <si>
    <t>jacksonkumaat</t>
  </si>
  <si>
    <t>MaddenBrodie</t>
  </si>
  <si>
    <t>thewaynegarner</t>
  </si>
  <si>
    <t>CarpOgapi</t>
  </si>
  <si>
    <t>tetsuya5701</t>
  </si>
  <si>
    <t>QscienceCenter</t>
  </si>
  <si>
    <t>VonFolkwang</t>
  </si>
  <si>
    <t>schuetz_marcel</t>
  </si>
  <si>
    <t>JubaJeeves</t>
  </si>
  <si>
    <t>LynGraft</t>
  </si>
  <si>
    <t>cannonshell</t>
  </si>
  <si>
    <t>Hi_G2</t>
  </si>
  <si>
    <t>Clutchlito</t>
  </si>
  <si>
    <t>HealthcareREguy</t>
  </si>
  <si>
    <t>Eyad_Jm</t>
  </si>
  <si>
    <t>Reflections</t>
  </si>
  <si>
    <t>iGlobalGold</t>
  </si>
  <si>
    <t>kazutoshi_habit</t>
  </si>
  <si>
    <t>TwitPitch2</t>
  </si>
  <si>
    <t>ElCapiMomentum</t>
  </si>
  <si>
    <t>df344df</t>
  </si>
  <si>
    <t>shinkokoku1</t>
  </si>
  <si>
    <t>Radio47KE</t>
  </si>
  <si>
    <t>grahamfarrar</t>
  </si>
  <si>
    <t>EelcoDeBoer</t>
  </si>
  <si>
    <t>RobertHefnerV</t>
  </si>
  <si>
    <t>IneBackIversen</t>
  </si>
  <si>
    <t>Salmessabi</t>
  </si>
  <si>
    <t>khalidalarebi</t>
  </si>
  <si>
    <t>20telecom</t>
  </si>
  <si>
    <t>alyaarubica</t>
  </si>
  <si>
    <t>0xkaito</t>
  </si>
  <si>
    <t>B2BNewsNetwork</t>
  </si>
  <si>
    <t>jontinik</t>
  </si>
  <si>
    <t>Vanessavieirag</t>
  </si>
  <si>
    <t>iamsmitho</t>
  </si>
  <si>
    <t>SilviaMontezaAp</t>
  </si>
  <si>
    <t>rhiannonluciee</t>
  </si>
  <si>
    <t>Lepub</t>
  </si>
  <si>
    <t>dividenddotcom</t>
  </si>
  <si>
    <t>KolaBoof3</t>
  </si>
  <si>
    <t>w_aldwisan</t>
  </si>
  <si>
    <t>ElvGames</t>
  </si>
  <si>
    <t>CoachBledsoe3</t>
  </si>
  <si>
    <t>ManojSheth_</t>
  </si>
  <si>
    <t>hunter</t>
  </si>
  <si>
    <t>bstockwell</t>
  </si>
  <si>
    <t>OzgurBayraktar</t>
  </si>
  <si>
    <t>waynefish1</t>
  </si>
  <si>
    <t>thealisonedgar</t>
  </si>
  <si>
    <t>e_buyankara</t>
  </si>
  <si>
    <t>SofiaVannelli</t>
  </si>
  <si>
    <t>michaelallebach</t>
  </si>
  <si>
    <t>CoinCards</t>
  </si>
  <si>
    <t>YeshaadIsMyName</t>
  </si>
  <si>
    <t>BrzUps</t>
  </si>
  <si>
    <t>KristofferPhilp</t>
  </si>
  <si>
    <t>0xAvaxTR</t>
  </si>
  <si>
    <t>jjohnstonmezzo</t>
  </si>
  <si>
    <t>Gillbaba3o2</t>
  </si>
  <si>
    <t>Acasiox_</t>
  </si>
  <si>
    <t>TOMYBRIGHT1227</t>
  </si>
  <si>
    <t>MultiChainInc</t>
  </si>
  <si>
    <t>Bellerophontis2</t>
  </si>
  <si>
    <t>WinWithWeiss</t>
  </si>
  <si>
    <t>hatomugi_pokeka</t>
  </si>
  <si>
    <t>BadlandsMedia_</t>
  </si>
  <si>
    <t>TiaaRai</t>
  </si>
  <si>
    <t>AthleteByDesign</t>
  </si>
  <si>
    <t>GDBAProtects</t>
  </si>
  <si>
    <t>_gabgol7</t>
  </si>
  <si>
    <t>100pour100radio</t>
  </si>
  <si>
    <t>AgeCosmos</t>
  </si>
  <si>
    <t>SlayHearts</t>
  </si>
  <si>
    <t>privacytests</t>
  </si>
  <si>
    <t>goshtasbi_h</t>
  </si>
  <si>
    <t>Navahk</t>
  </si>
  <si>
    <t>internetraj</t>
  </si>
  <si>
    <t>GeordiePeteShow</t>
  </si>
  <si>
    <t>TradingLounge</t>
  </si>
  <si>
    <t>meshal_aldawish</t>
  </si>
  <si>
    <t>Jinandtonikx</t>
  </si>
  <si>
    <t>gregmadder</t>
  </si>
  <si>
    <t>_victream</t>
  </si>
  <si>
    <t>matsuto_riku</t>
  </si>
  <si>
    <t>KGFTurkiye</t>
  </si>
  <si>
    <t>umarkamran96</t>
  </si>
  <si>
    <t>cropcircle_eth</t>
  </si>
  <si>
    <t>Hitomi_SHlove3</t>
  </si>
  <si>
    <t>Bentyn</t>
  </si>
  <si>
    <t>0D80</t>
  </si>
  <si>
    <t>abond23_bond</t>
  </si>
  <si>
    <t>GlamVonGrimm</t>
  </si>
  <si>
    <t>FlashTfc</t>
  </si>
  <si>
    <t>__ElBicho007</t>
  </si>
  <si>
    <t>athmn_R</t>
  </si>
  <si>
    <t>UAE_MeeRa</t>
  </si>
  <si>
    <t>_r3xx</t>
  </si>
  <si>
    <t>SyedZps</t>
  </si>
  <si>
    <t>RockerGameMod</t>
  </si>
  <si>
    <t>IOOGOinc</t>
  </si>
  <si>
    <t>TheUnknownNFT</t>
  </si>
  <si>
    <t>ExperimentIndie</t>
  </si>
  <si>
    <t>NyovaNebula</t>
  </si>
  <si>
    <t>universusgame</t>
  </si>
  <si>
    <t>maryrosecook</t>
  </si>
  <si>
    <t>mattmckee</t>
  </si>
  <si>
    <t>fernandoaguad</t>
  </si>
  <si>
    <t>Carlholthausen</t>
  </si>
  <si>
    <t>LarryShender</t>
  </si>
  <si>
    <t>LR_Cadyz</t>
  </si>
  <si>
    <t>SsfRn</t>
  </si>
  <si>
    <t>BrianVerm</t>
  </si>
  <si>
    <t>refeed_rc</t>
  </si>
  <si>
    <t>DrSerunjogiEmma</t>
  </si>
  <si>
    <t>DrHimanshuSoni</t>
  </si>
  <si>
    <t>ziddiboy_</t>
  </si>
  <si>
    <t>GideonShalwick</t>
  </si>
  <si>
    <t>astrosushil</t>
  </si>
  <si>
    <t>benjaminbardou</t>
  </si>
  <si>
    <t>DaghanUzgur</t>
  </si>
  <si>
    <t>dcafun</t>
  </si>
  <si>
    <t>LenVGC</t>
  </si>
  <si>
    <t>bq_mayurun</t>
  </si>
  <si>
    <t>VictorRucX</t>
  </si>
  <si>
    <t>ValueTokenized</t>
  </si>
  <si>
    <t>DooleyAgent</t>
  </si>
  <si>
    <t>lostyaken</t>
  </si>
  <si>
    <t>morgmarino</t>
  </si>
  <si>
    <t>basquetpasstv</t>
  </si>
  <si>
    <t>alloutofeth</t>
  </si>
  <si>
    <t>Jim_MullinKGN</t>
  </si>
  <si>
    <t>igauravgoyal</t>
  </si>
  <si>
    <t>diondexon</t>
  </si>
  <si>
    <t>Mlearning_ai</t>
  </si>
  <si>
    <t>Knights247</t>
  </si>
  <si>
    <t>Fishing_HQ</t>
  </si>
  <si>
    <t>mugen</t>
  </si>
  <si>
    <t>nikkieviore</t>
  </si>
  <si>
    <t>AvinashJJN</t>
  </si>
  <si>
    <t>SiSoyYoMX</t>
  </si>
  <si>
    <t>__riC</t>
  </si>
  <si>
    <t>GodDamnFerDi</t>
  </si>
  <si>
    <t>beerdefeater</t>
  </si>
  <si>
    <t>LeashaWest</t>
  </si>
  <si>
    <t>eas1430</t>
  </si>
  <si>
    <t>0824Sanzenin</t>
  </si>
  <si>
    <t>0x_chill</t>
  </si>
  <si>
    <t>BarbaraUSanz</t>
  </si>
  <si>
    <t>t44l_</t>
  </si>
  <si>
    <t>nfteezys_</t>
  </si>
  <si>
    <t>paddymccracken</t>
  </si>
  <si>
    <t>JeremysChaos</t>
  </si>
  <si>
    <t>odilon_garcia</t>
  </si>
  <si>
    <t>PastorGJBarnes</t>
  </si>
  <si>
    <t>RainorshineManc</t>
  </si>
  <si>
    <t>David954FLA</t>
  </si>
  <si>
    <t>aida_kanna</t>
  </si>
  <si>
    <t>dblive15</t>
  </si>
  <si>
    <t>rico00110</t>
  </si>
  <si>
    <t>muhammadi003</t>
  </si>
  <si>
    <t>iliannamaar</t>
  </si>
  <si>
    <t>craigshoemaker</t>
  </si>
  <si>
    <t>thegreatmutato</t>
  </si>
  <si>
    <t>0xkenzi</t>
  </si>
  <si>
    <t>Dr_Clipz</t>
  </si>
  <si>
    <t>ippriwib</t>
  </si>
  <si>
    <t>primedmind</t>
  </si>
  <si>
    <t>ProdigalHoosier</t>
  </si>
  <si>
    <t>rinchasoshika</t>
  </si>
  <si>
    <t>kaito_nexwave</t>
  </si>
  <si>
    <t>JimmyCap_</t>
  </si>
  <si>
    <t>THEbabieeshark</t>
  </si>
  <si>
    <t>boringmarketer</t>
  </si>
  <si>
    <t>chris_valletta</t>
  </si>
  <si>
    <t>uripomerantz</t>
  </si>
  <si>
    <t>santelises</t>
  </si>
  <si>
    <t>MakerViking</t>
  </si>
  <si>
    <t>G4SP4RD</t>
  </si>
  <si>
    <t>WasteAdvantage</t>
  </si>
  <si>
    <t>sahil_chandio1</t>
  </si>
  <si>
    <t>HannArts97</t>
  </si>
  <si>
    <t>MinorityAfrica</t>
  </si>
  <si>
    <t>FahadiSultan</t>
  </si>
  <si>
    <t>extensis</t>
  </si>
  <si>
    <t>akimoto_gifu</t>
  </si>
  <si>
    <t>BCFCCommunity</t>
  </si>
  <si>
    <t>LinksTaku</t>
  </si>
  <si>
    <t>JMDP1789</t>
  </si>
  <si>
    <t>carriesublondon</t>
  </si>
  <si>
    <t>Ox69420M</t>
  </si>
  <si>
    <t>eudanisdanis</t>
  </si>
  <si>
    <t>olanikemi</t>
  </si>
  <si>
    <t>SeanDampte</t>
  </si>
  <si>
    <t>RosaAyari</t>
  </si>
  <si>
    <t>ismailavcilar</t>
  </si>
  <si>
    <t>SusanInspired</t>
  </si>
  <si>
    <t>alKuwaitGreat</t>
  </si>
  <si>
    <t>xxvr_mag</t>
  </si>
  <si>
    <t>WorldOfWarfield</t>
  </si>
  <si>
    <t>pialeichter</t>
  </si>
  <si>
    <t>MichaelCheney</t>
  </si>
  <si>
    <t>upperclasstwon</t>
  </si>
  <si>
    <t>marwadi_twit</t>
  </si>
  <si>
    <t>_svbeee</t>
  </si>
  <si>
    <t>culturainform</t>
  </si>
  <si>
    <t>RadLaserFalcon</t>
  </si>
  <si>
    <t>AkayDeGods</t>
  </si>
  <si>
    <t>ChainVirus</t>
  </si>
  <si>
    <t>TouchBenny</t>
  </si>
  <si>
    <t>YAlwesedi</t>
  </si>
  <si>
    <t>endebonbast</t>
  </si>
  <si>
    <t>HybridopalY</t>
  </si>
  <si>
    <t>ZionFerguson8</t>
  </si>
  <si>
    <t>LegendofTi</t>
  </si>
  <si>
    <t>sierra_gaia</t>
  </si>
  <si>
    <t>VIP_SAM0</t>
  </si>
  <si>
    <t>richardbagnall</t>
  </si>
  <si>
    <t>BrianToups</t>
  </si>
  <si>
    <t>dpn_ray</t>
  </si>
  <si>
    <t>NaureenIbrahim</t>
  </si>
  <si>
    <t>kivraan</t>
  </si>
  <si>
    <t>EmotionalMingo</t>
  </si>
  <si>
    <t>penmark_rmk</t>
  </si>
  <si>
    <t>TeamFinance_</t>
  </si>
  <si>
    <t>lanafirma1</t>
  </si>
  <si>
    <t>ClaudiaMPagan</t>
  </si>
  <si>
    <t>druzmag</t>
  </si>
  <si>
    <t>GuppyMoney</t>
  </si>
  <si>
    <t>kabu3kabu</t>
  </si>
  <si>
    <t>airstairjp</t>
  </si>
  <si>
    <t>Kesariya_Meenu</t>
  </si>
  <si>
    <t>asa_loveoneself</t>
  </si>
  <si>
    <t>salnahi</t>
  </si>
  <si>
    <t>Junika2022</t>
  </si>
  <si>
    <t>federico_rivi</t>
  </si>
  <si>
    <t>HuzzuDesu</t>
  </si>
  <si>
    <t>kutukbey</t>
  </si>
  <si>
    <t>Old_School_RP</t>
  </si>
  <si>
    <t>StuntPope</t>
  </si>
  <si>
    <t>gazaheart</t>
  </si>
  <si>
    <t>i_Yaser9</t>
  </si>
  <si>
    <t>damienmgrant</t>
  </si>
  <si>
    <t>MLKChefLean</t>
  </si>
  <si>
    <t>mit3b2</t>
  </si>
  <si>
    <t>BrrrrrGoes</t>
  </si>
  <si>
    <t>YOSHI_PHOTO_417</t>
  </si>
  <si>
    <t>kobenochichan</t>
  </si>
  <si>
    <t>Al_Suawiket</t>
  </si>
  <si>
    <t>BhaaratExpress</t>
  </si>
  <si>
    <t>Tomiv3rse</t>
  </si>
  <si>
    <t>Julie_Buehler</t>
  </si>
  <si>
    <t>FatihVet</t>
  </si>
  <si>
    <t>BenLangley</t>
  </si>
  <si>
    <t>rayshawns_</t>
  </si>
  <si>
    <t>peytwalk</t>
  </si>
  <si>
    <t>EdicionesRialp</t>
  </si>
  <si>
    <t>TAEL305</t>
  </si>
  <si>
    <t>SWReports</t>
  </si>
  <si>
    <t>ProfDrDemirdag</t>
  </si>
  <si>
    <t>hurusawanonobap</t>
  </si>
  <si>
    <t>TME_News</t>
  </si>
  <si>
    <t>yumawata33</t>
  </si>
  <si>
    <t>BleuChampagne27</t>
  </si>
  <si>
    <t>LifewPanda</t>
  </si>
  <si>
    <t>Yamano_Kanon</t>
  </si>
  <si>
    <t>BrunoDanielBand</t>
  </si>
  <si>
    <t>Ekct__</t>
  </si>
  <si>
    <t>BellaPerrix</t>
  </si>
  <si>
    <t>xathis</t>
  </si>
  <si>
    <t>RileyWritts</t>
  </si>
  <si>
    <t>ellarobertson</t>
  </si>
  <si>
    <t>i8rb</t>
  </si>
  <si>
    <t>314twi</t>
  </si>
  <si>
    <t>hatsuki_luna</t>
  </si>
  <si>
    <t>amalmariei</t>
  </si>
  <si>
    <t>thetechbuzz</t>
  </si>
  <si>
    <t>agoggans</t>
  </si>
  <si>
    <t>RaymondDoerr</t>
  </si>
  <si>
    <t>EssaBinharib</t>
  </si>
  <si>
    <t>magickalmadixo</t>
  </si>
  <si>
    <t>earlkralik</t>
  </si>
  <si>
    <t>Woodyraiz</t>
  </si>
  <si>
    <t>CllrOddy</t>
  </si>
  <si>
    <t>MagazineDotcom</t>
  </si>
  <si>
    <t>yamadaessay</t>
  </si>
  <si>
    <t>moonrockTV</t>
  </si>
  <si>
    <t>csbay_trading</t>
  </si>
  <si>
    <t>Lions_wtf</t>
  </si>
  <si>
    <t>drishtikone</t>
  </si>
  <si>
    <t>QuintinOnCamera</t>
  </si>
  <si>
    <t>berunardo</t>
  </si>
  <si>
    <t>Guteren</t>
  </si>
  <si>
    <t>amr_shin</t>
  </si>
  <si>
    <t>rcromwell4</t>
  </si>
  <si>
    <t>usmanyaseen</t>
  </si>
  <si>
    <t>HamadAlDraye</t>
  </si>
  <si>
    <t>laurafabel</t>
  </si>
  <si>
    <t>ChewyAlexander</t>
  </si>
  <si>
    <t>GPimta</t>
  </si>
  <si>
    <t>kyxndere</t>
  </si>
  <si>
    <t>bittercolors</t>
  </si>
  <si>
    <t>uug2official</t>
  </si>
  <si>
    <t>m0chan98</t>
  </si>
  <si>
    <t>Y_alfaqih</t>
  </si>
  <si>
    <t>TheocharousH</t>
  </si>
  <si>
    <t>dimiandre</t>
  </si>
  <si>
    <t>pierreicon</t>
  </si>
  <si>
    <t>CestnormalauQc</t>
  </si>
  <si>
    <t>SandraMLA</t>
  </si>
  <si>
    <t>Maria_26596243</t>
  </si>
  <si>
    <t>miraymoon</t>
  </si>
  <si>
    <t>mgm_great</t>
  </si>
  <si>
    <t>AleksandrX13</t>
  </si>
  <si>
    <t>MahapachIsraeli</t>
  </si>
  <si>
    <t>RyoshiTales</t>
  </si>
  <si>
    <t>tugraz</t>
  </si>
  <si>
    <t>onepiece_mania</t>
  </si>
  <si>
    <t>Zankye</t>
  </si>
  <si>
    <t>chamoanlee</t>
  </si>
  <si>
    <t>HYPEAircraft</t>
  </si>
  <si>
    <t>YOSHIDON1985</t>
  </si>
  <si>
    <t>hina13_666</t>
  </si>
  <si>
    <t>DoctorYouMe</t>
  </si>
  <si>
    <t>shirokurokansai</t>
  </si>
  <si>
    <t>KittiMinxASMR</t>
  </si>
  <si>
    <t>iraqitechs</t>
  </si>
  <si>
    <t>fxmacroguy</t>
  </si>
  <si>
    <t>Larvandweb3</t>
  </si>
  <si>
    <t>iKing_HOLLOW</t>
  </si>
  <si>
    <t>take0504</t>
  </si>
  <si>
    <t>FaberBrandon</t>
  </si>
  <si>
    <t>S3awa6</t>
  </si>
  <si>
    <t>GEC_KSA</t>
  </si>
  <si>
    <t>mahsairani44</t>
  </si>
  <si>
    <t>usenobi</t>
  </si>
  <si>
    <t>kjak54</t>
  </si>
  <si>
    <t>cryptoganzo</t>
  </si>
  <si>
    <t>nft_otters</t>
  </si>
  <si>
    <t>artsurfer</t>
  </si>
  <si>
    <t>metakit</t>
  </si>
  <si>
    <t>abuHisham_</t>
  </si>
  <si>
    <t>FahadHamdani</t>
  </si>
  <si>
    <t>letsdip</t>
  </si>
  <si>
    <t>waleedshahphoto</t>
  </si>
  <si>
    <t>_mees00</t>
  </si>
  <si>
    <t>poisonJadeVine</t>
  </si>
  <si>
    <t>comesmile0501</t>
  </si>
  <si>
    <t>Ebana_sa</t>
  </si>
  <si>
    <t>Douglas_Horn</t>
  </si>
  <si>
    <t>adietrichs</t>
  </si>
  <si>
    <t>ananayarora</t>
  </si>
  <si>
    <t>balance_oya</t>
  </si>
  <si>
    <t>JessiAkaRangiku</t>
  </si>
  <si>
    <t>raushaankumar</t>
  </si>
  <si>
    <t>gurm_z</t>
  </si>
  <si>
    <t>Dope_Savior</t>
  </si>
  <si>
    <t>noelphx</t>
  </si>
  <si>
    <t>bachaco</t>
  </si>
  <si>
    <t>MajedAwadh</t>
  </si>
  <si>
    <t>PrakharSahay</t>
  </si>
  <si>
    <t>MikiWakabayashi</t>
  </si>
  <si>
    <t>JONESWORKS</t>
  </si>
  <si>
    <t>NCarter_Fitness</t>
  </si>
  <si>
    <t>MarcoGiordano6</t>
  </si>
  <si>
    <t>philipjanpaul</t>
  </si>
  <si>
    <t>Ashmaze_Souma</t>
  </si>
  <si>
    <t>HernadoDon</t>
  </si>
  <si>
    <t>YoushoppMidia</t>
  </si>
  <si>
    <t>AseelAljuboury</t>
  </si>
  <si>
    <t>hotlinexyz</t>
  </si>
  <si>
    <t>OMagicHQ</t>
  </si>
  <si>
    <t>FnfGoodsongs</t>
  </si>
  <si>
    <t>eyal</t>
  </si>
  <si>
    <t>DecalVenue</t>
  </si>
  <si>
    <t>rio_hirono</t>
  </si>
  <si>
    <t>BrianJPerren</t>
  </si>
  <si>
    <t>PhoTones_Re</t>
  </si>
  <si>
    <t>shahshowkat07</t>
  </si>
  <si>
    <t>cola_kobayashi</t>
  </si>
  <si>
    <t>ArthrexMedEd</t>
  </si>
  <si>
    <t>clarissamehler</t>
  </si>
  <si>
    <t>Mary___Martin</t>
  </si>
  <si>
    <t>official_stier</t>
  </si>
  <si>
    <t>juanaxyz00</t>
  </si>
  <si>
    <t>seanduffy</t>
  </si>
  <si>
    <t>estwire</t>
  </si>
  <si>
    <t>Blackopstocks</t>
  </si>
  <si>
    <t>breezybalal</t>
  </si>
  <si>
    <t>CharlesHope1</t>
  </si>
  <si>
    <t>TheSaiyan6od</t>
  </si>
  <si>
    <t>BigMikeMW</t>
  </si>
  <si>
    <t>MohFit7</t>
  </si>
  <si>
    <t>gammalab_tweets</t>
  </si>
  <si>
    <t>mhudack</t>
  </si>
  <si>
    <t>jontigges</t>
  </si>
  <si>
    <t>fw491</t>
  </si>
  <si>
    <t>Issam_Adwan</t>
  </si>
  <si>
    <t>gingin99ace</t>
  </si>
  <si>
    <t>suadiuae</t>
  </si>
  <si>
    <t>rui_2030534</t>
  </si>
  <si>
    <t>Cobunnybuns</t>
  </si>
  <si>
    <t>venkyganesan</t>
  </si>
  <si>
    <t>MCMACKO</t>
  </si>
  <si>
    <t>NoraNekoz</t>
  </si>
  <si>
    <t>gaberalshaeri</t>
  </si>
  <si>
    <t>GulsahDurbay</t>
  </si>
  <si>
    <t>HackerSec</t>
  </si>
  <si>
    <t>grimmlife</t>
  </si>
  <si>
    <t>gospelinlife</t>
  </si>
  <si>
    <t>nagochu</t>
  </si>
  <si>
    <t>Kilavuz_Kaptan</t>
  </si>
  <si>
    <t>CajiaoPaula</t>
  </si>
  <si>
    <t>DepartmentHakko</t>
  </si>
  <si>
    <t>jathima38</t>
  </si>
  <si>
    <t>_princesN</t>
  </si>
  <si>
    <t>diedasaint</t>
  </si>
  <si>
    <t>seat42F</t>
  </si>
  <si>
    <t>OVOJosh</t>
  </si>
  <si>
    <t>ReiFukuchi</t>
  </si>
  <si>
    <t>AllenPanchanaM</t>
  </si>
  <si>
    <t>AmbiMoorthy</t>
  </si>
  <si>
    <t>alsharef_sara</t>
  </si>
  <si>
    <t>lawan_albayati</t>
  </si>
  <si>
    <t>nyanpin123</t>
  </si>
  <si>
    <t>AlhadanNews</t>
  </si>
  <si>
    <t>empty_ifif</t>
  </si>
  <si>
    <t>FFDynastyGrill</t>
  </si>
  <si>
    <t>honest_math</t>
  </si>
  <si>
    <t>Enas483</t>
  </si>
  <si>
    <t>Aniket_Ghule12</t>
  </si>
  <si>
    <t>sytelus</t>
  </si>
  <si>
    <t>DeveloperSteve</t>
  </si>
  <si>
    <t>C2H5OH_70per</t>
  </si>
  <si>
    <t>_A_Altamimi_</t>
  </si>
  <si>
    <t>ahmetsakli</t>
  </si>
  <si>
    <t>RyanJenkinsTV</t>
  </si>
  <si>
    <t>RealtimeCevat</t>
  </si>
  <si>
    <t>rickymferr</t>
  </si>
  <si>
    <t>XaRyou</t>
  </si>
  <si>
    <t>NewPacific_</t>
  </si>
  <si>
    <t>SenatorGreaves</t>
  </si>
  <si>
    <t>0x0a1eth</t>
  </si>
  <si>
    <t>TinkerParachain</t>
  </si>
  <si>
    <t>ADiazLarios</t>
  </si>
  <si>
    <t>sbm040</t>
  </si>
  <si>
    <t>AppSamurai</t>
  </si>
  <si>
    <t>Hannah__Horn</t>
  </si>
  <si>
    <t>towercraftsman2</t>
  </si>
  <si>
    <t>buraksu42</t>
  </si>
  <si>
    <t>marketsugarbaby</t>
  </si>
  <si>
    <t>GutterZed</t>
  </si>
  <si>
    <t>J_Aiken2</t>
  </si>
  <si>
    <t>Hussein_AlHarbi</t>
  </si>
  <si>
    <t>GastroMadrid_</t>
  </si>
  <si>
    <t>pdmasindhpk</t>
  </si>
  <si>
    <t>k715i</t>
  </si>
  <si>
    <t>Ex3rcice</t>
  </si>
  <si>
    <t>samirmohantyjmm</t>
  </si>
  <si>
    <t>CryptoCastell</t>
  </si>
  <si>
    <t>nasseralattar88</t>
  </si>
  <si>
    <t>stephencliu</t>
  </si>
  <si>
    <t>FountainMag</t>
  </si>
  <si>
    <t>atimtay</t>
  </si>
  <si>
    <t>MiguelCuneta</t>
  </si>
  <si>
    <t>GISconte</t>
  </si>
  <si>
    <t>tbshiki</t>
  </si>
  <si>
    <t>quadruplewitchi</t>
  </si>
  <si>
    <t>klmcginnis</t>
  </si>
  <si>
    <t>DailyCashouts</t>
  </si>
  <si>
    <t>HotIceCards</t>
  </si>
  <si>
    <t>hattanobuto</t>
  </si>
  <si>
    <t>lmarisunl</t>
  </si>
  <si>
    <t>thamr666</t>
  </si>
  <si>
    <t>haran96_ha</t>
  </si>
  <si>
    <t>nattawat_kem</t>
  </si>
  <si>
    <t>LucieEkamby</t>
  </si>
  <si>
    <t>firedsol</t>
  </si>
  <si>
    <t>superiorsavy</t>
  </si>
  <si>
    <t>Amaa1309</t>
  </si>
  <si>
    <t>MooshieHex5555</t>
  </si>
  <si>
    <t>ndrewlee</t>
  </si>
  <si>
    <t>ADF_UK</t>
  </si>
  <si>
    <t>ThatDesh</t>
  </si>
  <si>
    <t>Matt_Kolb_</t>
  </si>
  <si>
    <t>Rakz_27</t>
  </si>
  <si>
    <t>Fragile24K_</t>
  </si>
  <si>
    <t>marc_on_web3</t>
  </si>
  <si>
    <t>Cardibfan04</t>
  </si>
  <si>
    <t>AunySillyMe</t>
  </si>
  <si>
    <t>RajeevReddyINC</t>
  </si>
  <si>
    <t>mgarni15</t>
  </si>
  <si>
    <t>alghaithyf</t>
  </si>
  <si>
    <t>kaeruichido</t>
  </si>
  <si>
    <t>essamthail</t>
  </si>
  <si>
    <t>terurunahanashi</t>
  </si>
  <si>
    <t>fadiadmo</t>
  </si>
  <si>
    <t>0xJZhao</t>
  </si>
  <si>
    <t>Doge1mission_go</t>
  </si>
  <si>
    <t>dikedrummond</t>
  </si>
  <si>
    <t>GettyFoundation</t>
  </si>
  <si>
    <t>vastdepth</t>
  </si>
  <si>
    <t>kincsescsaba</t>
  </si>
  <si>
    <t>m_sugimori</t>
  </si>
  <si>
    <t>RagingBetr</t>
  </si>
  <si>
    <t>maddiehalla</t>
  </si>
  <si>
    <t>BradSohn</t>
  </si>
  <si>
    <t>Venus_The_Starr</t>
  </si>
  <si>
    <t>yukoegaomaker</t>
  </si>
  <si>
    <t>chikopika</t>
  </si>
  <si>
    <t>rodrigocmoreira</t>
  </si>
  <si>
    <t>Showbeast</t>
  </si>
  <si>
    <t>LegendSports7</t>
  </si>
  <si>
    <t>diego_vaz</t>
  </si>
  <si>
    <t>Shadowhaxor</t>
  </si>
  <si>
    <t>AnilBourbone</t>
  </si>
  <si>
    <t>Rakanaljrwan</t>
  </si>
  <si>
    <t>mhmd_ysuf</t>
  </si>
  <si>
    <t>Buttrdt0ast</t>
  </si>
  <si>
    <t>OmkarAap</t>
  </si>
  <si>
    <t>RMAlvaro23</t>
  </si>
  <si>
    <t>ElnaghiaHani</t>
  </si>
  <si>
    <t>waifuazura</t>
  </si>
  <si>
    <t>gencoglumustafa</t>
  </si>
  <si>
    <t>Baskitchbrah</t>
  </si>
  <si>
    <t>gerardomossotti</t>
  </si>
  <si>
    <t>Seiko_Oishi</t>
  </si>
  <si>
    <t>AmericanGwyn</t>
  </si>
  <si>
    <t>Novogradac</t>
  </si>
  <si>
    <t>ScribeShelly</t>
  </si>
  <si>
    <t>PaulEtwaroo</t>
  </si>
  <si>
    <t>lrsolares</t>
  </si>
  <si>
    <t>sinitidennis</t>
  </si>
  <si>
    <t>AvecSport</t>
  </si>
  <si>
    <t>LyngbyBoldklub</t>
  </si>
  <si>
    <t>ghanamissionun</t>
  </si>
  <si>
    <t>Takashi20042458</t>
  </si>
  <si>
    <t>kreaturedegen</t>
  </si>
  <si>
    <t>saucefaucetnft</t>
  </si>
  <si>
    <t>buzzico</t>
  </si>
  <si>
    <t>Faraz999</t>
  </si>
  <si>
    <t>KING_F0RD</t>
  </si>
  <si>
    <t>enzoletsgo</t>
  </si>
  <si>
    <t>detuneband</t>
  </si>
  <si>
    <t>empleoperiodist</t>
  </si>
  <si>
    <t>MikeGisondi</t>
  </si>
  <si>
    <t>Vanessa_Ruk</t>
  </si>
  <si>
    <t>atvkw_Plus</t>
  </si>
  <si>
    <t>DunkedCookie</t>
  </si>
  <si>
    <t>_TORRESBERNAL</t>
  </si>
  <si>
    <t>toddvandehei</t>
  </si>
  <si>
    <t>RichySheehy</t>
  </si>
  <si>
    <t>auditorat22</t>
  </si>
  <si>
    <t>nripendra1784</t>
  </si>
  <si>
    <t>hi_rankin</t>
  </si>
  <si>
    <t>festosangatz</t>
  </si>
  <si>
    <t>fiscalfuture_de</t>
  </si>
  <si>
    <t>MindToCanvas</t>
  </si>
  <si>
    <t>StageWorksFN</t>
  </si>
  <si>
    <t>soul_reveals</t>
  </si>
  <si>
    <t>Clevertoons</t>
  </si>
  <si>
    <t>stefanszakal</t>
  </si>
  <si>
    <t>wildnmild4u</t>
  </si>
  <si>
    <t>HollySpiceWolf</t>
  </si>
  <si>
    <t>WTUTeacher</t>
  </si>
  <si>
    <t>AyedBinMosaaed</t>
  </si>
  <si>
    <t>EveFroger</t>
  </si>
  <si>
    <t>RoyCannaday</t>
  </si>
  <si>
    <t>egaco55</t>
  </si>
  <si>
    <t>PAYAXO2</t>
  </si>
  <si>
    <t>Olgabluesbabe</t>
  </si>
  <si>
    <t>fatihkrks</t>
  </si>
  <si>
    <t>alr7bi</t>
  </si>
  <si>
    <t>SOFLO_Today</t>
  </si>
  <si>
    <t>TAKU_FLAMESIGN</t>
  </si>
  <si>
    <t>AztecaGurafre</t>
  </si>
  <si>
    <t>KingVirgo9</t>
  </si>
  <si>
    <t>ammonfife</t>
  </si>
  <si>
    <t>y_otsu</t>
  </si>
  <si>
    <t>akiko_yamamoto</t>
  </si>
  <si>
    <t>morimoto_s</t>
  </si>
  <si>
    <t>StiloMusicGroup</t>
  </si>
  <si>
    <t>fehaid2</t>
  </si>
  <si>
    <t>AlbogamiFaisal</t>
  </si>
  <si>
    <t>Nev_ertiti</t>
  </si>
  <si>
    <t>omgbrookeberry</t>
  </si>
  <si>
    <t>slatticus</t>
  </si>
  <si>
    <t>adeets_22</t>
  </si>
  <si>
    <t>_Aoi_Wasabi_</t>
  </si>
  <si>
    <t>TrumpsMustache</t>
  </si>
  <si>
    <t>wahabmissa1</t>
  </si>
  <si>
    <t>NoorSiddiquiAap</t>
  </si>
  <si>
    <t>flyhometolou28</t>
  </si>
  <si>
    <t>HS_News_</t>
  </si>
  <si>
    <t>web3_KK</t>
  </si>
  <si>
    <t>0xHeavensent</t>
  </si>
  <si>
    <t>Mission2America</t>
  </si>
  <si>
    <t>Tero50v</t>
  </si>
  <si>
    <t>BigChiefDamian</t>
  </si>
  <si>
    <t>musikblog</t>
  </si>
  <si>
    <t>AgeofAnura</t>
  </si>
  <si>
    <t>nova_token</t>
  </si>
  <si>
    <t>mayilong0</t>
  </si>
  <si>
    <t>brentgrinna</t>
  </si>
  <si>
    <t>acpandy</t>
  </si>
  <si>
    <t>atikujr</t>
  </si>
  <si>
    <t>imograf</t>
  </si>
  <si>
    <t>HAK_PAR</t>
  </si>
  <si>
    <t>ozormanis1</t>
  </si>
  <si>
    <t>DanaLemaster</t>
  </si>
  <si>
    <t>tg_editor</t>
  </si>
  <si>
    <t>Avatrode</t>
  </si>
  <si>
    <t>BettingIsCool</t>
  </si>
  <si>
    <t>matthewlohmeier</t>
  </si>
  <si>
    <t>FleuryNFT</t>
  </si>
  <si>
    <t>alberggren_</t>
  </si>
  <si>
    <t>soniyaofficial9</t>
  </si>
  <si>
    <t>tothemaxy</t>
  </si>
  <si>
    <t>poshboytl</t>
  </si>
  <si>
    <t>rickyemm</t>
  </si>
  <si>
    <t>LoganNoir_</t>
  </si>
  <si>
    <t>Julbintara</t>
  </si>
  <si>
    <t>alminhali2013</t>
  </si>
  <si>
    <t>agnosticism___</t>
  </si>
  <si>
    <t>dicodusport</t>
  </si>
  <si>
    <t>HadinatAlmasakn</t>
  </si>
  <si>
    <t>Ca9n_</t>
  </si>
  <si>
    <t>theJPEGzoo</t>
  </si>
  <si>
    <t>marlowc2324</t>
  </si>
  <si>
    <t>_bennycreator</t>
  </si>
  <si>
    <t>tkskmakoto</t>
  </si>
  <si>
    <t>TheWachirah</t>
  </si>
  <si>
    <t>BurtonAlbionCT</t>
  </si>
  <si>
    <t>MartinHibbert</t>
  </si>
  <si>
    <t>wekster2507</t>
  </si>
  <si>
    <t>MKP_TV</t>
  </si>
  <si>
    <t>Sara_JPhillips</t>
  </si>
  <si>
    <t>nadiaalhadira</t>
  </si>
  <si>
    <t>lesJeunesSoc</t>
  </si>
  <si>
    <t>ChukwuyemEledan</t>
  </si>
  <si>
    <t>Meshari_0000</t>
  </si>
  <si>
    <t>LFC_History1892</t>
  </si>
  <si>
    <t>SlotarnetD</t>
  </si>
  <si>
    <t>badkittyannika</t>
  </si>
  <si>
    <t>melanie360</t>
  </si>
  <si>
    <t>zimmerltw</t>
  </si>
  <si>
    <t>doctor_parth</t>
  </si>
  <si>
    <t>Falaque4P</t>
  </si>
  <si>
    <t>Lidija_Kojic</t>
  </si>
  <si>
    <t>christopherrip</t>
  </si>
  <si>
    <t>VexohYT</t>
  </si>
  <si>
    <t>BeMyHealth</t>
  </si>
  <si>
    <t>kyodai_meltdown</t>
  </si>
  <si>
    <t>Le_Dizzle</t>
  </si>
  <si>
    <t>TeamNoxem</t>
  </si>
  <si>
    <t>bunnys_sumire</t>
  </si>
  <si>
    <t>marckuchner</t>
  </si>
  <si>
    <t>BAUDRILLER</t>
  </si>
  <si>
    <t>stefandwarven</t>
  </si>
  <si>
    <t>AR_takeyoshi</t>
  </si>
  <si>
    <t>Captr_Mnts</t>
  </si>
  <si>
    <t>hori__wakana</t>
  </si>
  <si>
    <t>Moeys</t>
  </si>
  <si>
    <t>MiIitaryMike</t>
  </si>
  <si>
    <t>usembassygabon</t>
  </si>
  <si>
    <t>OzanMutluDursun</t>
  </si>
  <si>
    <t>tadkanda</t>
  </si>
  <si>
    <t>Spokeo</t>
  </si>
  <si>
    <t>jinks1054</t>
  </si>
  <si>
    <t>mo_3632</t>
  </si>
  <si>
    <t>valdezhermoso</t>
  </si>
  <si>
    <t>insveacz</t>
  </si>
  <si>
    <t>notashenone</t>
  </si>
  <si>
    <t>a247_eth</t>
  </si>
  <si>
    <t>mattdanaher</t>
  </si>
  <si>
    <t>punkvandelay</t>
  </si>
  <si>
    <t>DougJdougmiller</t>
  </si>
  <si>
    <t>TheTranslator88</t>
  </si>
  <si>
    <t>abom_me</t>
  </si>
  <si>
    <t>CoachJDowner</t>
  </si>
  <si>
    <t>PepUPTech</t>
  </si>
  <si>
    <t>the_cardgame</t>
  </si>
  <si>
    <t>LoisAceLane</t>
  </si>
  <si>
    <t>0xSamer</t>
  </si>
  <si>
    <t>AikoChimeraXO</t>
  </si>
  <si>
    <t>MayaNaroliya</t>
  </si>
  <si>
    <t>InuMusumeDDD</t>
  </si>
  <si>
    <t>nowayjermaine</t>
  </si>
  <si>
    <t>dranthapo</t>
  </si>
  <si>
    <t>OnurRomano</t>
  </si>
  <si>
    <t>Amirawang85</t>
  </si>
  <si>
    <t>rodriguez_veve</t>
  </si>
  <si>
    <t>SSGLR0708</t>
  </si>
  <si>
    <t>ServeScherzzo</t>
  </si>
  <si>
    <t>lunarhiccups</t>
  </si>
  <si>
    <t>TuniGgregatorAi</t>
  </si>
  <si>
    <t>clemnt</t>
  </si>
  <si>
    <t>AndreaSantiago</t>
  </si>
  <si>
    <t>basaranalper</t>
  </si>
  <si>
    <t>draconiams</t>
  </si>
  <si>
    <t>daphnemjean</t>
  </si>
  <si>
    <t>Rawlings_Tigers</t>
  </si>
  <si>
    <t>lostonchain</t>
  </si>
  <si>
    <t>AAlhelaili</t>
  </si>
  <si>
    <t>willpowerabuser</t>
  </si>
  <si>
    <t>farouksports</t>
  </si>
  <si>
    <t>SindhHindu</t>
  </si>
  <si>
    <t>einarvollset</t>
  </si>
  <si>
    <t>htafcshop</t>
  </si>
  <si>
    <t>HalcerPolanco</t>
  </si>
  <si>
    <t>DArpitBhargava</t>
  </si>
  <si>
    <t>realdigitalize</t>
  </si>
  <si>
    <t>private_shadow</t>
  </si>
  <si>
    <t>titirufu</t>
  </si>
  <si>
    <t>ShameenPTI</t>
  </si>
  <si>
    <t>Jlounsbury11</t>
  </si>
  <si>
    <t>EliteOwNage12</t>
  </si>
  <si>
    <t>akdagoglufatih</t>
  </si>
  <si>
    <t>SpotlightGrowth</t>
  </si>
  <si>
    <t>itsleesonbryce</t>
  </si>
  <si>
    <t>BladeWindshift</t>
  </si>
  <si>
    <t>ex_mortal_</t>
  </si>
  <si>
    <t>hhawk</t>
  </si>
  <si>
    <t>ladydesiree</t>
  </si>
  <si>
    <t>Ender205</t>
  </si>
  <si>
    <t>DavidBogaJR</t>
  </si>
  <si>
    <t>MKlarname</t>
  </si>
  <si>
    <t>TheRoyalistsUK</t>
  </si>
  <si>
    <t>sash4s</t>
  </si>
  <si>
    <t>DecentraBet</t>
  </si>
  <si>
    <t>morii</t>
  </si>
  <si>
    <t>doodlewhale</t>
  </si>
  <si>
    <t>szafarCEO</t>
  </si>
  <si>
    <t>Freeaky_Ash</t>
  </si>
  <si>
    <t>AmnestyEECA</t>
  </si>
  <si>
    <t>nilforce</t>
  </si>
  <si>
    <t>eltelible</t>
  </si>
  <si>
    <t>GaariiCaalii</t>
  </si>
  <si>
    <t>DrNyreeClark</t>
  </si>
  <si>
    <t>_taka_yuu</t>
  </si>
  <si>
    <t>honeyspice_re</t>
  </si>
  <si>
    <t>studiostrauss</t>
  </si>
  <si>
    <t>MuseyTv</t>
  </si>
  <si>
    <t>FirePowerMinis1</t>
  </si>
  <si>
    <t>Ezracapital</t>
  </si>
  <si>
    <t>themedwoman</t>
  </si>
  <si>
    <t>Diamondthedave</t>
  </si>
  <si>
    <t>haniabas</t>
  </si>
  <si>
    <t>TheItsSamira</t>
  </si>
  <si>
    <t>226ETH_</t>
  </si>
  <si>
    <t>tweeterazzis</t>
  </si>
  <si>
    <t>m7met</t>
  </si>
  <si>
    <t>firstspring_313</t>
  </si>
  <si>
    <t>brrok1990_q8</t>
  </si>
  <si>
    <t>BenjaDomingue19</t>
  </si>
  <si>
    <t>AdventurousTez</t>
  </si>
  <si>
    <t>ilham_khan12</t>
  </si>
  <si>
    <t>kevsmac</t>
  </si>
  <si>
    <t>ExpatExchange</t>
  </si>
  <si>
    <t>fubarphilly</t>
  </si>
  <si>
    <t>mutairi71</t>
  </si>
  <si>
    <t>CarloDCGT</t>
  </si>
  <si>
    <t>luigi_jpn</t>
  </si>
  <si>
    <t>iroha_1105</t>
  </si>
  <si>
    <t>azumari12</t>
  </si>
  <si>
    <t>mpeacock28</t>
  </si>
  <si>
    <t>azukisekihann</t>
  </si>
  <si>
    <t>bro_ortho</t>
  </si>
  <si>
    <t>zanewalkerxxx</t>
  </si>
  <si>
    <t>BNStudios_info</t>
  </si>
  <si>
    <t>TranceFury</t>
  </si>
  <si>
    <t>_Mauropc</t>
  </si>
  <si>
    <t>L_CHC_HOU_16019</t>
  </si>
  <si>
    <t>takuwan5006156</t>
  </si>
  <si>
    <t>fukuda_jp_net</t>
  </si>
  <si>
    <t>saadia_sadia</t>
  </si>
  <si>
    <t>worstsatan</t>
  </si>
  <si>
    <t>CrushonSnare</t>
  </si>
  <si>
    <t>immortal__G</t>
  </si>
  <si>
    <t>fvreporter</t>
  </si>
  <si>
    <t>AFTCT</t>
  </si>
  <si>
    <t>EUDETENIS</t>
  </si>
  <si>
    <t>ali_trad</t>
  </si>
  <si>
    <t>alnome2005</t>
  </si>
  <si>
    <t>Msabr81</t>
  </si>
  <si>
    <t>cider592photo</t>
  </si>
  <si>
    <t>mulaijh</t>
  </si>
  <si>
    <t>XuaKCSrm6mV4MmE</t>
  </si>
  <si>
    <t>SUMAYAHAM1</t>
  </si>
  <si>
    <t>ruitakesyou</t>
  </si>
  <si>
    <t>himemiyaaisu</t>
  </si>
  <si>
    <t>Viljamitz</t>
  </si>
  <si>
    <t>Cryptocohen_</t>
  </si>
  <si>
    <t>princess22_5</t>
  </si>
  <si>
    <t>I_Am_Jakoby</t>
  </si>
  <si>
    <t>Slothie_Studios</t>
  </si>
  <si>
    <t>_ShaunDougherty</t>
  </si>
  <si>
    <t>_king_of_sky</t>
  </si>
  <si>
    <t>Peersyst</t>
  </si>
  <si>
    <t>hutch_golf</t>
  </si>
  <si>
    <t>emilyzPLS</t>
  </si>
  <si>
    <t>kkbutterfly27xx</t>
  </si>
  <si>
    <t>Bushra_Saqib6</t>
  </si>
  <si>
    <t>AddamFrancisco</t>
  </si>
  <si>
    <t>theomoluabi_</t>
  </si>
  <si>
    <t>felipelunasi</t>
  </si>
  <si>
    <t>minori_kikuhito</t>
  </si>
  <si>
    <t>ShayneTrail</t>
  </si>
  <si>
    <t>ShayShaye2626</t>
  </si>
  <si>
    <t>Jason_Floyd</t>
  </si>
  <si>
    <t>Sarahannag</t>
  </si>
  <si>
    <t>t3mporarybl1p</t>
  </si>
  <si>
    <t>KoredeKomaiya</t>
  </si>
  <si>
    <t>gabariskufilan_</t>
  </si>
  <si>
    <t>ShanimuniParade</t>
  </si>
  <si>
    <t>TalCrypto</t>
  </si>
  <si>
    <t>thesociethy</t>
  </si>
  <si>
    <t>wayne_schmidt</t>
  </si>
  <si>
    <t>daridor</t>
  </si>
  <si>
    <t>onurcanerdemoe</t>
  </si>
  <si>
    <t>xmilkypuff</t>
  </si>
  <si>
    <t>alhamad1932</t>
  </si>
  <si>
    <t>Assmaalqasabi</t>
  </si>
  <si>
    <t>CAWSbot</t>
  </si>
  <si>
    <t>dadovanpeteghem</t>
  </si>
  <si>
    <t>youssef_amrani</t>
  </si>
  <si>
    <t>Skispringen</t>
  </si>
  <si>
    <t>DesiDezzMusic</t>
  </si>
  <si>
    <t>sami_alayda</t>
  </si>
  <si>
    <t>crowd_cloud</t>
  </si>
  <si>
    <t>Srplbskn</t>
  </si>
  <si>
    <t>k013860k</t>
  </si>
  <si>
    <t>PRODAFT</t>
  </si>
  <si>
    <t>AshantiVanBuren</t>
  </si>
  <si>
    <t>kashnewsbureau</t>
  </si>
  <si>
    <t>Bellaxanhair1</t>
  </si>
  <si>
    <t>ujliberdade</t>
  </si>
  <si>
    <t>Vuong_LaiUK</t>
  </si>
  <si>
    <t>frbryanshortall</t>
  </si>
  <si>
    <t>DrMahdiAlqarni</t>
  </si>
  <si>
    <t>CryptoLaCasa</t>
  </si>
  <si>
    <t>Krahzo</t>
  </si>
  <si>
    <t>HeesMerced</t>
  </si>
  <si>
    <t>RobinNunya14</t>
  </si>
  <si>
    <t>SativaSlays</t>
  </si>
  <si>
    <t>saeidjamali</t>
  </si>
  <si>
    <t>MadonnaLoveDale</t>
  </si>
  <si>
    <t>AishaIsmaeil</t>
  </si>
  <si>
    <t>FZALENEZI</t>
  </si>
  <si>
    <t>al6av</t>
  </si>
  <si>
    <t>abdustaan</t>
  </si>
  <si>
    <t>RWR__OFFICIAL</t>
  </si>
  <si>
    <t>DevranDurmaz_</t>
  </si>
  <si>
    <t>husseymichael</t>
  </si>
  <si>
    <t>AdvHaritamehta</t>
  </si>
  <si>
    <t>sirplusIRL</t>
  </si>
  <si>
    <t>itsalastor</t>
  </si>
  <si>
    <t>VitaGuitalas</t>
  </si>
  <si>
    <t>xqqxd</t>
  </si>
  <si>
    <t>falrwaily1</t>
  </si>
  <si>
    <t>Dq4O4ne</t>
  </si>
  <si>
    <t>iRobinPro</t>
  </si>
  <si>
    <t>potechan_39</t>
  </si>
  <si>
    <t>NikolasKart</t>
  </si>
  <si>
    <t>VinylLuxe</t>
  </si>
  <si>
    <t>mysticalasf</t>
  </si>
  <si>
    <t>TR99media</t>
  </si>
  <si>
    <t>SpeakContext</t>
  </si>
  <si>
    <t>StudioJamesCao</t>
  </si>
  <si>
    <t>susipaku</t>
  </si>
  <si>
    <t>NicoRoibas</t>
  </si>
  <si>
    <t>aliveness_ape</t>
  </si>
  <si>
    <t>nncmedya</t>
  </si>
  <si>
    <t>amhoog</t>
  </si>
  <si>
    <t>ayman_asiri9</t>
  </si>
  <si>
    <t>Mj_Alsaud1</t>
  </si>
  <si>
    <t>manako0107s</t>
  </si>
  <si>
    <t>akari_alica</t>
  </si>
  <si>
    <t>imZehel</t>
  </si>
  <si>
    <t>msm_202</t>
  </si>
  <si>
    <t>CagesKiss</t>
  </si>
  <si>
    <t>moto_hsd</t>
  </si>
  <si>
    <t>TORO_KUN_KAGI</t>
  </si>
  <si>
    <t>iMONUFC</t>
  </si>
  <si>
    <t>momiziya3</t>
  </si>
  <si>
    <t>JoostvanderLeij</t>
  </si>
  <si>
    <t>ShaunEls</t>
  </si>
  <si>
    <t>ydammas</t>
  </si>
  <si>
    <t>almansurisaif</t>
  </si>
  <si>
    <t>SBDeVinchi</t>
  </si>
  <si>
    <t>CoachBMcCaslin</t>
  </si>
  <si>
    <t>_knakashima_</t>
  </si>
  <si>
    <t>nyskoFPS</t>
  </si>
  <si>
    <t>pravaratnastone</t>
  </si>
  <si>
    <t>DeviousPeoples</t>
  </si>
  <si>
    <t>lesmakers_fr</t>
  </si>
  <si>
    <t>ProStarSports</t>
  </si>
  <si>
    <t>YurmanRodriguez</t>
  </si>
  <si>
    <t>ahmed_meselih</t>
  </si>
  <si>
    <t>abd_s_q</t>
  </si>
  <si>
    <t>EpcotLegacy</t>
  </si>
  <si>
    <t>Energistyr</t>
  </si>
  <si>
    <t>LazyDavidOnYT</t>
  </si>
  <si>
    <t>mokeitetsu_com</t>
  </si>
  <si>
    <t>G2_Taniyah</t>
  </si>
  <si>
    <t>ZeeTheCoach</t>
  </si>
  <si>
    <t>parrot_free</t>
  </si>
  <si>
    <t>Rndubois</t>
  </si>
  <si>
    <t>LasetoAbdaz</t>
  </si>
  <si>
    <t>rainforestla</t>
  </si>
  <si>
    <t>PaulIngrassia</t>
  </si>
  <si>
    <t>ryry__mimi</t>
  </si>
  <si>
    <t>_2hbk</t>
  </si>
  <si>
    <t>samikatplays</t>
  </si>
  <si>
    <t>BrandonComer_</t>
  </si>
  <si>
    <t>SafeSuburbsUSA</t>
  </si>
  <si>
    <t>AlexBActive</t>
  </si>
  <si>
    <t>RocknDESU</t>
  </si>
  <si>
    <t>Mr_Alrsheed</t>
  </si>
  <si>
    <t>waroengsteak</t>
  </si>
  <si>
    <t>ElliotMeijer</t>
  </si>
  <si>
    <t>sumaratsingh</t>
  </si>
  <si>
    <t>dreamsnevrdie</t>
  </si>
  <si>
    <t>liberatedbussy</t>
  </si>
  <si>
    <t>RedCloudFS</t>
  </si>
  <si>
    <t>basilstrawberry</t>
  </si>
  <si>
    <t>nocodebackend</t>
  </si>
  <si>
    <t>locusdotgg</t>
  </si>
  <si>
    <t>Shio_Konburi</t>
  </si>
  <si>
    <t>nft_sadboi</t>
  </si>
  <si>
    <t>ProtocolSkynet</t>
  </si>
  <si>
    <t>intranick</t>
  </si>
  <si>
    <t>BataviaDowns</t>
  </si>
  <si>
    <t>DJTRUZY</t>
  </si>
  <si>
    <t>CatoEvents</t>
  </si>
  <si>
    <t>realAlexBlank</t>
  </si>
  <si>
    <t>sysajj</t>
  </si>
  <si>
    <t>100xKOBE</t>
  </si>
  <si>
    <t>_BarbieMaraj_</t>
  </si>
  <si>
    <t>CryptoHolderx10</t>
  </si>
  <si>
    <t>IdVilchez</t>
  </si>
  <si>
    <t>assaf_055</t>
  </si>
  <si>
    <t>twogeinu</t>
  </si>
  <si>
    <t>destinyimage</t>
  </si>
  <si>
    <t>artoffact</t>
  </si>
  <si>
    <t>robtuzzo</t>
  </si>
  <si>
    <t>gcolorgasca</t>
  </si>
  <si>
    <t>OMARBALLESTER0S</t>
  </si>
  <si>
    <t>JRWoodwardMSW</t>
  </si>
  <si>
    <t>Benito_Navarret</t>
  </si>
  <si>
    <t>saad0218</t>
  </si>
  <si>
    <t>iampatjunior</t>
  </si>
  <si>
    <t>realjimhamilton</t>
  </si>
  <si>
    <t>MrBitcoinUSA</t>
  </si>
  <si>
    <t>saleh2011D</t>
  </si>
  <si>
    <t>entre_nous2021</t>
  </si>
  <si>
    <t>etthereal_</t>
  </si>
  <si>
    <t>maxssouza92</t>
  </si>
  <si>
    <t>hwmelanin</t>
  </si>
  <si>
    <t>jb_wa3</t>
  </si>
  <si>
    <t>_yasu_tk</t>
  </si>
  <si>
    <t>OMiTGG</t>
  </si>
  <si>
    <t>Resumidoinfo</t>
  </si>
  <si>
    <t>DeRE_dao</t>
  </si>
  <si>
    <t>toshiikegawa</t>
  </si>
  <si>
    <t>shaq0421</t>
  </si>
  <si>
    <t>TheBirdsBlitz</t>
  </si>
  <si>
    <t>ravanave</t>
  </si>
  <si>
    <t>REXShares</t>
  </si>
  <si>
    <t>FenerbahceMNS27</t>
  </si>
  <si>
    <t>RyanSquire</t>
  </si>
  <si>
    <t>hhask</t>
  </si>
  <si>
    <t>DamnGoodVoices</t>
  </si>
  <si>
    <t>SatoshiFukami</t>
  </si>
  <si>
    <t>AngelaRichter_</t>
  </si>
  <si>
    <t>MariamTendou</t>
  </si>
  <si>
    <t>LooneyConrad</t>
  </si>
  <si>
    <t>yusufpolathd</t>
  </si>
  <si>
    <t>hussien14111</t>
  </si>
  <si>
    <t>NateCrutch</t>
  </si>
  <si>
    <t>BrightLeadChris</t>
  </si>
  <si>
    <t>abcdefxkk</t>
  </si>
  <si>
    <t>APTYouth</t>
  </si>
  <si>
    <t>Fatalsmind</t>
  </si>
  <si>
    <t>Olalekanart2020</t>
  </si>
  <si>
    <t>BrendalyMorelH</t>
  </si>
  <si>
    <t>haru_2006ppe</t>
  </si>
  <si>
    <t>AlmirbadMedia</t>
  </si>
  <si>
    <t>mariodelacruz</t>
  </si>
  <si>
    <t>faisal_alharth3</t>
  </si>
  <si>
    <t>ShadiBartsch</t>
  </si>
  <si>
    <t>Arrow_Dental</t>
  </si>
  <si>
    <t>IUSCA</t>
  </si>
  <si>
    <t>Dabsarebetter</t>
  </si>
  <si>
    <t>TravNastyART</t>
  </si>
  <si>
    <t>ERICKPRICE69</t>
  </si>
  <si>
    <t>ChuckCarrollWLC</t>
  </si>
  <si>
    <t>JuniorSaavedraD</t>
  </si>
  <si>
    <t>lesternare</t>
  </si>
  <si>
    <t>IamAwesomeJosh</t>
  </si>
  <si>
    <t>anotehrshadow</t>
  </si>
  <si>
    <t>Sergiho4</t>
  </si>
  <si>
    <t>MyFrontPageGift</t>
  </si>
  <si>
    <t>AbrahamVelaDib</t>
  </si>
  <si>
    <t>CallMeChetti</t>
  </si>
  <si>
    <t>SupremeCrypto_</t>
  </si>
  <si>
    <t>BRoss</t>
  </si>
  <si>
    <t>hammer_mt</t>
  </si>
  <si>
    <t>WoahNaRob</t>
  </si>
  <si>
    <t>Nawal_Alrashed</t>
  </si>
  <si>
    <t>almoraizeeq</t>
  </si>
  <si>
    <t>MVPolitique</t>
  </si>
  <si>
    <t>trader_bearded</t>
  </si>
  <si>
    <t>seleb_berita</t>
  </si>
  <si>
    <t>TSUYOSHII22</t>
  </si>
  <si>
    <t>jnbmgrtnr</t>
  </si>
  <si>
    <t>CryptoPalantir</t>
  </si>
  <si>
    <t>combo_wizard</t>
  </si>
  <si>
    <t>thunderbnews</t>
  </si>
  <si>
    <t>stefanpenner</t>
  </si>
  <si>
    <t>Gracie_M1984</t>
  </si>
  <si>
    <t>matt_warren__</t>
  </si>
  <si>
    <t>AAMortazavi</t>
  </si>
  <si>
    <t>MiaAtoui</t>
  </si>
  <si>
    <t>Artist_Saleh</t>
  </si>
  <si>
    <t>2BabaYaga</t>
  </si>
  <si>
    <t>mengudo1981</t>
  </si>
  <si>
    <t>reddeppa_MP</t>
  </si>
  <si>
    <t>wvprepbb</t>
  </si>
  <si>
    <t>drg_jp_official</t>
  </si>
  <si>
    <t>WestonCarlisle</t>
  </si>
  <si>
    <t>Dirashi_</t>
  </si>
  <si>
    <t>HokageScreamo</t>
  </si>
  <si>
    <t>DrAhmedAlSalman</t>
  </si>
  <si>
    <t>MuwahidQ</t>
  </si>
  <si>
    <t>Altajdeed_bh</t>
  </si>
  <si>
    <t>KingKulu_</t>
  </si>
  <si>
    <t>Lola_Lapree</t>
  </si>
  <si>
    <t>t_tutiya</t>
  </si>
  <si>
    <t>cathywhite10</t>
  </si>
  <si>
    <t>JenSwanBooks</t>
  </si>
  <si>
    <t>kemalgunerii</t>
  </si>
  <si>
    <t>AchalSharmaBjp</t>
  </si>
  <si>
    <t>ThisuriW</t>
  </si>
  <si>
    <t>ElProvincianoF</t>
  </si>
  <si>
    <t>SkynetTrading_</t>
  </si>
  <si>
    <t>BoubouSGC</t>
  </si>
  <si>
    <t>bobini22</t>
  </si>
  <si>
    <t>TAKANOofficial</t>
  </si>
  <si>
    <t>your_girl_viv</t>
  </si>
  <si>
    <t>dok2001</t>
  </si>
  <si>
    <t>IServePapers</t>
  </si>
  <si>
    <t>rubiraltas</t>
  </si>
  <si>
    <t>jasonwenk</t>
  </si>
  <si>
    <t>NaijaWatch</t>
  </si>
  <si>
    <t>no2politics</t>
  </si>
  <si>
    <t>ReisiTeskilat</t>
  </si>
  <si>
    <t>Pashaa2019</t>
  </si>
  <si>
    <t>KenJboardgame</t>
  </si>
  <si>
    <t>yu_06_15</t>
  </si>
  <si>
    <t>NILNewsstand</t>
  </si>
  <si>
    <t>Zebu_live</t>
  </si>
  <si>
    <t>mercantiguerin</t>
  </si>
  <si>
    <t>priforce</t>
  </si>
  <si>
    <t>omaymao2</t>
  </si>
  <si>
    <t>abdulaziz_nazeh</t>
  </si>
  <si>
    <t>AssoPollinis</t>
  </si>
  <si>
    <t>iYadavDinesh</t>
  </si>
  <si>
    <t>_yos8</t>
  </si>
  <si>
    <t>redpill1492</t>
  </si>
  <si>
    <t>bmsu4c5hxRZTW1</t>
  </si>
  <si>
    <t>iPennyCrypto</t>
  </si>
  <si>
    <t>redeemmyculture</t>
  </si>
  <si>
    <t>_pNc</t>
  </si>
  <si>
    <t>FATSOULDT</t>
  </si>
  <si>
    <t>JotaFlx</t>
  </si>
  <si>
    <t>GCSYSTEMusic</t>
  </si>
  <si>
    <t>aaronguilmette</t>
  </si>
  <si>
    <t>juliomiguelhg</t>
  </si>
  <si>
    <t>davesharp59</t>
  </si>
  <si>
    <t>amcalabrese12</t>
  </si>
  <si>
    <t>suzuki_naniwa</t>
  </si>
  <si>
    <t>AltoMarket</t>
  </si>
  <si>
    <t>atemporalnft</t>
  </si>
  <si>
    <t>katrinhilger</t>
  </si>
  <si>
    <t>GazanferBiricik</t>
  </si>
  <si>
    <t>GardenStateFilm</t>
  </si>
  <si>
    <t>netom92</t>
  </si>
  <si>
    <t>AmpyxOfficial</t>
  </si>
  <si>
    <t>K_ideaas</t>
  </si>
  <si>
    <t>beyondxworlds</t>
  </si>
  <si>
    <t>WiseCapper</t>
  </si>
  <si>
    <t>nyankobiyori_k</t>
  </si>
  <si>
    <t>ItsEdSilha</t>
  </si>
  <si>
    <t>stock_love8603</t>
  </si>
  <si>
    <t>Xtian_Leon</t>
  </si>
  <si>
    <t>rodrigoaarias</t>
  </si>
  <si>
    <t>abe_dukuly</t>
  </si>
  <si>
    <t>2llilA</t>
  </si>
  <si>
    <t>crypto_bakery</t>
  </si>
  <si>
    <t>teqmae</t>
  </si>
  <si>
    <t>motobase_819</t>
  </si>
  <si>
    <t>popexnft</t>
  </si>
  <si>
    <t>KushCoinBSC</t>
  </si>
  <si>
    <t>ShowcaseScout</t>
  </si>
  <si>
    <t>Extron</t>
  </si>
  <si>
    <t>ChophouzeJay</t>
  </si>
  <si>
    <t>MSanchezWorld</t>
  </si>
  <si>
    <t>VaqifS</t>
  </si>
  <si>
    <t>AlainHanel</t>
  </si>
  <si>
    <t>Almahaa_alotibi</t>
  </si>
  <si>
    <t>Jedaibobo</t>
  </si>
  <si>
    <t>lulumuhanna</t>
  </si>
  <si>
    <t>pelinegra0818</t>
  </si>
  <si>
    <t>Gomolemo__</t>
  </si>
  <si>
    <t>rivres</t>
  </si>
  <si>
    <t>BenHossler</t>
  </si>
  <si>
    <t>Eng_bashr</t>
  </si>
  <si>
    <t>ArticulateASMR</t>
  </si>
  <si>
    <t>yutakandori</t>
  </si>
  <si>
    <t>ozanbedel10</t>
  </si>
  <si>
    <t>Whats_AI</t>
  </si>
  <si>
    <t>MaxUpdatesGH</t>
  </si>
  <si>
    <t>Goddess0807</t>
  </si>
  <si>
    <t>SOLtimekeepers</t>
  </si>
  <si>
    <t>mikeknoop</t>
  </si>
  <si>
    <t>leonhillen</t>
  </si>
  <si>
    <t>_RichMedia_</t>
  </si>
  <si>
    <t>EatPuesto</t>
  </si>
  <si>
    <t>MikeTracy45</t>
  </si>
  <si>
    <t>TrentArtGallery</t>
  </si>
  <si>
    <t>RaidenGroup</t>
  </si>
  <si>
    <t>guthealthmd</t>
  </si>
  <si>
    <t>ALHADA_CLUB</t>
  </si>
  <si>
    <t>nomos_paradox</t>
  </si>
  <si>
    <t>MHHSBD</t>
  </si>
  <si>
    <t>MarceloTavares</t>
  </si>
  <si>
    <t>Sats0u0ki</t>
  </si>
  <si>
    <t>LaCocinadMasito</t>
  </si>
  <si>
    <t>Kkh_7777</t>
  </si>
  <si>
    <t>GdPPresse</t>
  </si>
  <si>
    <t>SkauciUK</t>
  </si>
  <si>
    <t>LS_Spirits</t>
  </si>
  <si>
    <t>AkashSaxenaBJP</t>
  </si>
  <si>
    <t>Dragons_JH</t>
  </si>
  <si>
    <t>DesignNagatomo</t>
  </si>
  <si>
    <t>SMOKEYSTAXXX</t>
  </si>
  <si>
    <t>noranekotoreka</t>
  </si>
  <si>
    <t>iyibirdilektut</t>
  </si>
  <si>
    <t>monoprixgourmet</t>
  </si>
  <si>
    <t>cravencollege</t>
  </si>
  <si>
    <t>s0mfay</t>
  </si>
  <si>
    <t>AttackHunterSE</t>
  </si>
  <si>
    <t>sihearnmarketin</t>
  </si>
  <si>
    <t>AjitJisl</t>
  </si>
  <si>
    <t>RenjiBijoy</t>
  </si>
  <si>
    <t>JaiswarShriram</t>
  </si>
  <si>
    <t>rowad_travel</t>
  </si>
  <si>
    <t>JustMe05791813</t>
  </si>
  <si>
    <t>BowTiedTikTok</t>
  </si>
  <si>
    <t>AleAmbrosiTW</t>
  </si>
  <si>
    <t>LynnMora</t>
  </si>
  <si>
    <t>4bdrz</t>
  </si>
  <si>
    <t>inden_yy</t>
  </si>
  <si>
    <t>BCHSSReport</t>
  </si>
  <si>
    <t>Shijishoutmon</t>
  </si>
  <si>
    <t>Da_Nerdette</t>
  </si>
  <si>
    <t>kahmadk11</t>
  </si>
  <si>
    <t>00RwanLink00</t>
  </si>
  <si>
    <t>Taxi_Point</t>
  </si>
  <si>
    <t>D7MAN_S1</t>
  </si>
  <si>
    <t>iracingsbs</t>
  </si>
  <si>
    <t>tskr_bakugeki</t>
  </si>
  <si>
    <t>takeyabu_94</t>
  </si>
  <si>
    <t>chrilikon</t>
  </si>
  <si>
    <t>Portfoliomanag8</t>
  </si>
  <si>
    <t>okx_vietnam</t>
  </si>
  <si>
    <t>o_q1v</t>
  </si>
  <si>
    <t>steveanastasiou</t>
  </si>
  <si>
    <t>Hinox_io</t>
  </si>
  <si>
    <t>westsidebid</t>
  </si>
  <si>
    <t>MaxxCalzz</t>
  </si>
  <si>
    <t>SPOT_LLC</t>
  </si>
  <si>
    <t>SoumikRoy</t>
  </si>
  <si>
    <t>sophiemouysset</t>
  </si>
  <si>
    <t>crmcevoy</t>
  </si>
  <si>
    <t>Mustapha_Adib</t>
  </si>
  <si>
    <t>bahadirylmz</t>
  </si>
  <si>
    <t>aaronleicht</t>
  </si>
  <si>
    <t>crespotheDJ</t>
  </si>
  <si>
    <t>Anwar_Bin_Ali</t>
  </si>
  <si>
    <t>imynoah</t>
  </si>
  <si>
    <t>RovaneDurso</t>
  </si>
  <si>
    <t>oalbz</t>
  </si>
  <si>
    <t>MKursadSahin</t>
  </si>
  <si>
    <t>NHMALQahtani</t>
  </si>
  <si>
    <t>SuganumaPhoto</t>
  </si>
  <si>
    <t>w_michan69</t>
  </si>
  <si>
    <t>nameless_wr1t3r</t>
  </si>
  <si>
    <t>NFTsAgnstHmnty</t>
  </si>
  <si>
    <t>CoinUpBTC</t>
  </si>
  <si>
    <t>_bettycardenas</t>
  </si>
  <si>
    <t>amitbhatt4u</t>
  </si>
  <si>
    <t>CA_JennyB</t>
  </si>
  <si>
    <t>NickREvil</t>
  </si>
  <si>
    <t>Federprivacy</t>
  </si>
  <si>
    <t>DJBurn77</t>
  </si>
  <si>
    <t>RiohEQG</t>
  </si>
  <si>
    <t>ElectoriarLabo</t>
  </si>
  <si>
    <t>Khao3D</t>
  </si>
  <si>
    <t>Ak0320p</t>
  </si>
  <si>
    <t>fedmarket_</t>
  </si>
  <si>
    <t>__jeaux</t>
  </si>
  <si>
    <t>MarioAPazC</t>
  </si>
  <si>
    <t>apotekk24id</t>
  </si>
  <si>
    <t>eternitybro</t>
  </si>
  <si>
    <t>SpiceMoneyIndia</t>
  </si>
  <si>
    <t>FlowTraderTM</t>
  </si>
  <si>
    <t>LocksCaptain</t>
  </si>
  <si>
    <t>TheTokyoRebels</t>
  </si>
  <si>
    <t>CCactus_NFTs</t>
  </si>
  <si>
    <t>appariciojunior</t>
  </si>
  <si>
    <t>BlueRoomStream</t>
  </si>
  <si>
    <t>Pampadalampa</t>
  </si>
  <si>
    <t>DrAbeerBokhari</t>
  </si>
  <si>
    <t>ChooChooLife</t>
  </si>
  <si>
    <t>BO5AMIS</t>
  </si>
  <si>
    <t>para_deeq</t>
  </si>
  <si>
    <t>Punvee_33</t>
  </si>
  <si>
    <t>rutt_aten</t>
  </si>
  <si>
    <t>corbpage</t>
  </si>
  <si>
    <t>garrypickles</t>
  </si>
  <si>
    <t>tha_buffalo</t>
  </si>
  <si>
    <t>the_nadina</t>
  </si>
  <si>
    <t>DJDRWATTz</t>
  </si>
  <si>
    <t>teppei_photo</t>
  </si>
  <si>
    <t>PCK_eth</t>
  </si>
  <si>
    <t>sidalihcom</t>
  </si>
  <si>
    <t>yuyugames01</t>
  </si>
  <si>
    <t>kyleblockbuster</t>
  </si>
  <si>
    <t>iamreal_ity</t>
  </si>
  <si>
    <t>AiAnarchist</t>
  </si>
  <si>
    <t>PlayEstates</t>
  </si>
  <si>
    <t>apcuttarpradesh</t>
  </si>
  <si>
    <t>Jay_Bandy</t>
  </si>
  <si>
    <t>TobiasHoldstock</t>
  </si>
  <si>
    <t>chinalaborwatch</t>
  </si>
  <si>
    <t>DrSeemaMalik</t>
  </si>
  <si>
    <t>hsaglar</t>
  </si>
  <si>
    <t>CherylOreglia</t>
  </si>
  <si>
    <t>kzvsky</t>
  </si>
  <si>
    <t>CreeperHost</t>
  </si>
  <si>
    <t>Kudi1982</t>
  </si>
  <si>
    <t>abdulmoh21</t>
  </si>
  <si>
    <t>aldhuhayanoud</t>
  </si>
  <si>
    <t>questforthreeLA</t>
  </si>
  <si>
    <t>0xNotRiley</t>
  </si>
  <si>
    <t>TashawrApp</t>
  </si>
  <si>
    <t>chowdaheadz</t>
  </si>
  <si>
    <t>NestorToroArt</t>
  </si>
  <si>
    <t>cagrisarigoz</t>
  </si>
  <si>
    <t>AlexGallner</t>
  </si>
  <si>
    <t>ParanormalWH</t>
  </si>
  <si>
    <t>SirKnoe</t>
  </si>
  <si>
    <t>LAGrGaming</t>
  </si>
  <si>
    <t>crico41</t>
  </si>
  <si>
    <t>OkanAydemir26</t>
  </si>
  <si>
    <t>dfart2287</t>
  </si>
  <si>
    <t>memprotocol</t>
  </si>
  <si>
    <t>afaqco_sa</t>
  </si>
  <si>
    <t>JohnJamesNI</t>
  </si>
  <si>
    <t>niwatako</t>
  </si>
  <si>
    <t>ousawakanata</t>
  </si>
  <si>
    <t>Anukriti_Gusain</t>
  </si>
  <si>
    <t>TwoGunFF</t>
  </si>
  <si>
    <t>JWMediaDC</t>
  </si>
  <si>
    <t>EatKOK_</t>
  </si>
  <si>
    <t>MVN_EN</t>
  </si>
  <si>
    <t>FuzionEsport_Fr</t>
  </si>
  <si>
    <t>miIotujest</t>
  </si>
  <si>
    <t>bug4what</t>
  </si>
  <si>
    <t>blaw5012</t>
  </si>
  <si>
    <t>10xUrMind</t>
  </si>
  <si>
    <t>Emrolojix</t>
  </si>
  <si>
    <t>carpo1300</t>
  </si>
  <si>
    <t>Moviemikescott</t>
  </si>
  <si>
    <t>AHA1R</t>
  </si>
  <si>
    <t>QueenSea_xo</t>
  </si>
  <si>
    <t>SALFAH_1</t>
  </si>
  <si>
    <t>ratlobr</t>
  </si>
  <si>
    <t>momo_ririchacha</t>
  </si>
  <si>
    <t>ebenbayer</t>
  </si>
  <si>
    <t>sidyadav</t>
  </si>
  <si>
    <t>MattRhoads1990</t>
  </si>
  <si>
    <t>maxsantacruz68</t>
  </si>
  <si>
    <t>dr_orlovsky</t>
  </si>
  <si>
    <t>AMJalsevac</t>
  </si>
  <si>
    <t>bpaj_bowling</t>
  </si>
  <si>
    <t>haruhara_kun</t>
  </si>
  <si>
    <t>ohnjx</t>
  </si>
  <si>
    <t>drumbum_</t>
  </si>
  <si>
    <t>LaBenjii</t>
  </si>
  <si>
    <t>C2Douggie</t>
  </si>
  <si>
    <t>RareTega</t>
  </si>
  <si>
    <t>obararyou</t>
  </si>
  <si>
    <t>NRNL365</t>
  </si>
  <si>
    <t>bonsai_403</t>
  </si>
  <si>
    <t>SBASKURT_</t>
  </si>
  <si>
    <t>FilmedPunts</t>
  </si>
  <si>
    <t>FreedomTrainn</t>
  </si>
  <si>
    <t>theluckyman</t>
  </si>
  <si>
    <t>MikeRaybone</t>
  </si>
  <si>
    <t>MarcFernandez</t>
  </si>
  <si>
    <t>Dsatterthwaite</t>
  </si>
  <si>
    <t>sanjivajha</t>
  </si>
  <si>
    <t>tommy19970714</t>
  </si>
  <si>
    <t>DanielaGWalls</t>
  </si>
  <si>
    <t>EconMcCausland</t>
  </si>
  <si>
    <t>LittleVikingsUK</t>
  </si>
  <si>
    <t>CWaltersPhD</t>
  </si>
  <si>
    <t>abu_serjooo</t>
  </si>
  <si>
    <t>f__vu_</t>
  </si>
  <si>
    <t>X2_1231fy</t>
  </si>
  <si>
    <t>iGreg7</t>
  </si>
  <si>
    <t>Vtuber_Sara</t>
  </si>
  <si>
    <t>Richi0118</t>
  </si>
  <si>
    <t>playdracards</t>
  </si>
  <si>
    <t>0xSydney</t>
  </si>
  <si>
    <t>NicPandolfi</t>
  </si>
  <si>
    <t>crystal_cube99</t>
  </si>
  <si>
    <t>simmons_dan</t>
  </si>
  <si>
    <t>Fantoons</t>
  </si>
  <si>
    <t>Diabetes_ie</t>
  </si>
  <si>
    <t>hustaosmanoglu</t>
  </si>
  <si>
    <t>AryaToufanian</t>
  </si>
  <si>
    <t>RahulBajoria_</t>
  </si>
  <si>
    <t>joukakumokei</t>
  </si>
  <si>
    <t>moro25jan</t>
  </si>
  <si>
    <t>Chundawat18</t>
  </si>
  <si>
    <t>TendaiDara</t>
  </si>
  <si>
    <t>thecricketgully</t>
  </si>
  <si>
    <t>slushcz</t>
  </si>
  <si>
    <t>triseptimo</t>
  </si>
  <si>
    <t>VeryAvgDad</t>
  </si>
  <si>
    <t>GraphicaPng</t>
  </si>
  <si>
    <t>MetaLabsCo</t>
  </si>
  <si>
    <t>ArclightDaniel</t>
  </si>
  <si>
    <t>LiteratureKsa</t>
  </si>
  <si>
    <t>EECArabic</t>
  </si>
  <si>
    <t>rbnstyle</t>
  </si>
  <si>
    <t>robert_schuetz</t>
  </si>
  <si>
    <t>abdalhadi_subai</t>
  </si>
  <si>
    <t>GunesTahir</t>
  </si>
  <si>
    <t>_Almoayed</t>
  </si>
  <si>
    <t>HakureiNeko</t>
  </si>
  <si>
    <t>NassauDz</t>
  </si>
  <si>
    <t>Andrew__SX</t>
  </si>
  <si>
    <t>JohnSitarek</t>
  </si>
  <si>
    <t>JDizzah</t>
  </si>
  <si>
    <t>SeizeTheMonkey</t>
  </si>
  <si>
    <t>BlackTMZ1</t>
  </si>
  <si>
    <t>naad_322</t>
  </si>
  <si>
    <t>mr_takhir</t>
  </si>
  <si>
    <t>TempleBrief</t>
  </si>
  <si>
    <t>BrainBoxCompute</t>
  </si>
  <si>
    <t>Bintuhami</t>
  </si>
  <si>
    <t>BrownbearSLC</t>
  </si>
  <si>
    <t>CriptoAlertasES</t>
  </si>
  <si>
    <t>Neo_Neue</t>
  </si>
  <si>
    <t>aSpicyCow</t>
  </si>
  <si>
    <t>machidamegane</t>
  </si>
  <si>
    <t>craigburgess</t>
  </si>
  <si>
    <t>porteseo</t>
  </si>
  <si>
    <t>namitjain01555</t>
  </si>
  <si>
    <t>ElementiesNFT</t>
  </si>
  <si>
    <t>algovc</t>
  </si>
  <si>
    <t>DrJennHaythe</t>
  </si>
  <si>
    <t>AliMufc8</t>
  </si>
  <si>
    <t>SanjayNetamINC</t>
  </si>
  <si>
    <t>isTHISrealVR</t>
  </si>
  <si>
    <t>iDecentralized</t>
  </si>
  <si>
    <t>MNaciinci</t>
  </si>
  <si>
    <t>DERCArmy</t>
  </si>
  <si>
    <t>RobWilmot</t>
  </si>
  <si>
    <t>simonYAbooks</t>
  </si>
  <si>
    <t>Omnidegen</t>
  </si>
  <si>
    <t>Rahuldongle210</t>
  </si>
  <si>
    <t>qknorth</t>
  </si>
  <si>
    <t>IdrakSy</t>
  </si>
  <si>
    <t>PMPmagToday</t>
  </si>
  <si>
    <t>mj_sxsxs</t>
  </si>
  <si>
    <t>bekkaku_</t>
  </si>
  <si>
    <t>mancient_com</t>
  </si>
  <si>
    <t>amontalenti</t>
  </si>
  <si>
    <t>Inspector_Dabit</t>
  </si>
  <si>
    <t>obayashi_aw</t>
  </si>
  <si>
    <t>trout_hammer</t>
  </si>
  <si>
    <t>Dr_RidwanAlomri</t>
  </si>
  <si>
    <t>Aba_Tweet</t>
  </si>
  <si>
    <t>ahyield</t>
  </si>
  <si>
    <t>PvaTool</t>
  </si>
  <si>
    <t>SekaiEditorial</t>
  </si>
  <si>
    <t>CryptoDeFiGuy</t>
  </si>
  <si>
    <t>roozbehmon</t>
  </si>
  <si>
    <t>azqmarc</t>
  </si>
  <si>
    <t>thatzlilcrissy</t>
  </si>
  <si>
    <t>Kid_Ralphy</t>
  </si>
  <si>
    <t>demodorimamada</t>
  </si>
  <si>
    <t>ShexGraphics</t>
  </si>
  <si>
    <t>jakehuttgolf</t>
  </si>
  <si>
    <t>VoLoFoundation</t>
  </si>
  <si>
    <t>theboneys</t>
  </si>
  <si>
    <t>topclassxxlale</t>
  </si>
  <si>
    <t>rendy</t>
  </si>
  <si>
    <t>HeikoKunert</t>
  </si>
  <si>
    <t>Gaurav81184</t>
  </si>
  <si>
    <t>funkykit</t>
  </si>
  <si>
    <t>aliakramalbayat</t>
  </si>
  <si>
    <t>Cristhian_ALo</t>
  </si>
  <si>
    <t>Jstrack007</t>
  </si>
  <si>
    <t>BillyMcSmithers</t>
  </si>
  <si>
    <t>papihai_chama</t>
  </si>
  <si>
    <t>ls_cc_askme</t>
  </si>
  <si>
    <t>NatalyaNatflix</t>
  </si>
  <si>
    <t>FasterFreedom</t>
  </si>
  <si>
    <t>MarkSoliman</t>
  </si>
  <si>
    <t>alexcoimbra</t>
  </si>
  <si>
    <t>ClassiqueMPHB</t>
  </si>
  <si>
    <t>fanziniderya</t>
  </si>
  <si>
    <t>RubaNY12</t>
  </si>
  <si>
    <t>SemihAltiintas</t>
  </si>
  <si>
    <t>MikeBucella</t>
  </si>
  <si>
    <t>lamoursau</t>
  </si>
  <si>
    <t>pk13510</t>
  </si>
  <si>
    <t>nicktyrell</t>
  </si>
  <si>
    <t>bbbusbee</t>
  </si>
  <si>
    <t>Gustavojellav</t>
  </si>
  <si>
    <t>dimgrr</t>
  </si>
  <si>
    <t>idongCodes</t>
  </si>
  <si>
    <t>AONoor</t>
  </si>
  <si>
    <t>talithalpr</t>
  </si>
  <si>
    <t>aiinstituteuk</t>
  </si>
  <si>
    <t>ooootaa_9461</t>
  </si>
  <si>
    <t>TennisPlus__</t>
  </si>
  <si>
    <t>thickthreadspod</t>
  </si>
  <si>
    <t>RobSkiba</t>
  </si>
  <si>
    <t>1n0nlyJT</t>
  </si>
  <si>
    <t>suzannevierling</t>
  </si>
  <si>
    <t>ingomar_gutmann</t>
  </si>
  <si>
    <t>Azizalabudi</t>
  </si>
  <si>
    <t>annabalvetti</t>
  </si>
  <si>
    <t>PRIMETIMEMESD1</t>
  </si>
  <si>
    <t>HappyBombs</t>
  </si>
  <si>
    <t>_PiaMiranda</t>
  </si>
  <si>
    <t>sloth1205</t>
  </si>
  <si>
    <t>tomregenauer</t>
  </si>
  <si>
    <t>AstarExchange</t>
  </si>
  <si>
    <t>DunhamSmash</t>
  </si>
  <si>
    <t>Mq2Oco</t>
  </si>
  <si>
    <t>yae_abp</t>
  </si>
  <si>
    <t>nicolasjoy_</t>
  </si>
  <si>
    <t>rafoseg</t>
  </si>
  <si>
    <t>bareenmann</t>
  </si>
  <si>
    <t>KingCrownShots</t>
  </si>
  <si>
    <t>BenDover4Ai</t>
  </si>
  <si>
    <t>TWOTIOfficial</t>
  </si>
  <si>
    <t>maximilianned</t>
  </si>
  <si>
    <t>jamesrichardfry</t>
  </si>
  <si>
    <t>RejArchi</t>
  </si>
  <si>
    <t>sil_viera</t>
  </si>
  <si>
    <t>sa9sa9_m</t>
  </si>
  <si>
    <t>aalmatrudi</t>
  </si>
  <si>
    <t>bharvisampat</t>
  </si>
  <si>
    <t>fujigraphy___</t>
  </si>
  <si>
    <t>issalmulla</t>
  </si>
  <si>
    <t>JustMediafr</t>
  </si>
  <si>
    <t>cheflutfuboybey</t>
  </si>
  <si>
    <t>MaleksWorlds</t>
  </si>
  <si>
    <t>Mark_L_Pederson</t>
  </si>
  <si>
    <t>zreosq</t>
  </si>
  <si>
    <t>Jeff_Dup</t>
  </si>
  <si>
    <t>AlgerianRelief</t>
  </si>
  <si>
    <t>addasi1333</t>
  </si>
  <si>
    <t>mymysteryparty</t>
  </si>
  <si>
    <t>Alghommad</t>
  </si>
  <si>
    <t>HedgeyeEEvans</t>
  </si>
  <si>
    <t>PetrovichBilly</t>
  </si>
  <si>
    <t>AkashShukla_Ind</t>
  </si>
  <si>
    <t>RoundlyX</t>
  </si>
  <si>
    <t>edamommi</t>
  </si>
  <si>
    <t>WanTheLibrarian</t>
  </si>
  <si>
    <t>Rangeles0129</t>
  </si>
  <si>
    <t>phpfour</t>
  </si>
  <si>
    <t>ZoukTeaBar</t>
  </si>
  <si>
    <t>POLYMERUPDATE</t>
  </si>
  <si>
    <t>DaveSnedeker</t>
  </si>
  <si>
    <t>fluxresearch</t>
  </si>
  <si>
    <t>erayyesilirmak</t>
  </si>
  <si>
    <t>ready87bear</t>
  </si>
  <si>
    <t>Bareeqp</t>
  </si>
  <si>
    <t>galileo_tweet</t>
  </si>
  <si>
    <t>Esqsz12</t>
  </si>
  <si>
    <t>samakimkuumusic</t>
  </si>
  <si>
    <t>BigMekaStyle</t>
  </si>
  <si>
    <t>anbomusic</t>
  </si>
  <si>
    <t>LollyEncod</t>
  </si>
  <si>
    <t>443design</t>
  </si>
  <si>
    <t>GasmaskGirl_</t>
  </si>
  <si>
    <t>ffordfamily</t>
  </si>
  <si>
    <t>HADIANews</t>
  </si>
  <si>
    <t>BurningBush_eth</t>
  </si>
  <si>
    <t>DevelopWithJud</t>
  </si>
  <si>
    <t>Gekyume4200</t>
  </si>
  <si>
    <t>peteryared</t>
  </si>
  <si>
    <t>bdrkose</t>
  </si>
  <si>
    <t>WaleTejumade</t>
  </si>
  <si>
    <t>Ochirdari_E</t>
  </si>
  <si>
    <t>igokyoto</t>
  </si>
  <si>
    <t>PlanoDeportivo</t>
  </si>
  <si>
    <t>reynramirez26</t>
  </si>
  <si>
    <t>OrionGG</t>
  </si>
  <si>
    <t>Hadakadeba_Net</t>
  </si>
  <si>
    <t>ThatOneGryphonX</t>
  </si>
  <si>
    <t>SpeckyFourEyes</t>
  </si>
  <si>
    <t>tomasz</t>
  </si>
  <si>
    <t>CFNDann</t>
  </si>
  <si>
    <t>KEMOS4BE</t>
  </si>
  <si>
    <t>sh1nboo</t>
  </si>
  <si>
    <t>nqdeaf_sa</t>
  </si>
  <si>
    <t>wehomemove</t>
  </si>
  <si>
    <t>LibertyAllUSA</t>
  </si>
  <si>
    <t>TrueCrimeTroy</t>
  </si>
  <si>
    <t>Kapil_Jyani_</t>
  </si>
  <si>
    <t>fba_bets</t>
  </si>
  <si>
    <t>AugustoPino3</t>
  </si>
  <si>
    <t>BrandiArchambe1</t>
  </si>
  <si>
    <t>LetbrehanGebre1</t>
  </si>
  <si>
    <t>JJKeller</t>
  </si>
  <si>
    <t>Noah_Lewis1</t>
  </si>
  <si>
    <t>Nadesify</t>
  </si>
  <si>
    <t>alamalinternati</t>
  </si>
  <si>
    <t>mawish_m</t>
  </si>
  <si>
    <t>Ernestonewage</t>
  </si>
  <si>
    <t>Torryleepowers2</t>
  </si>
  <si>
    <t>OmarAl_Otaibi</t>
  </si>
  <si>
    <t>neil_chilson</t>
  </si>
  <si>
    <t>cocoro_morioka</t>
  </si>
  <si>
    <t>bouon_pialiving</t>
  </si>
  <si>
    <t>joseluismateos</t>
  </si>
  <si>
    <t>LeilaColgan</t>
  </si>
  <si>
    <t>BRATDELUXE</t>
  </si>
  <si>
    <t>RKTx_4</t>
  </si>
  <si>
    <t>erengulmeziim</t>
  </si>
  <si>
    <t>BellaFoxGaming</t>
  </si>
  <si>
    <t>HiQmarchD</t>
  </si>
  <si>
    <t>CloveOripa</t>
  </si>
  <si>
    <t>PatriotRose17</t>
  </si>
  <si>
    <t>PRESSURELlCIOUS</t>
  </si>
  <si>
    <t>PhilaGayNews</t>
  </si>
  <si>
    <t>wwhchung</t>
  </si>
  <si>
    <t>2DeCee</t>
  </si>
  <si>
    <t>lexavellino</t>
  </si>
  <si>
    <t>OrPrihar</t>
  </si>
  <si>
    <t>ChuckyAnthony</t>
  </si>
  <si>
    <t>o4obeng</t>
  </si>
  <si>
    <t>DawadiAshok</t>
  </si>
  <si>
    <t>salman2_89</t>
  </si>
  <si>
    <t>Timfinitee</t>
  </si>
  <si>
    <t>jaberdadi</t>
  </si>
  <si>
    <t>CarbonMeister</t>
  </si>
  <si>
    <t>Akhil4BJPUP</t>
  </si>
  <si>
    <t>hado_idol</t>
  </si>
  <si>
    <t>OneDopePhotoGuy</t>
  </si>
  <si>
    <t>Robert_kkkkkk</t>
  </si>
  <si>
    <t>tetetetenn123</t>
  </si>
  <si>
    <t>CariCartmill</t>
  </si>
  <si>
    <t>AbdullaALnu3imi</t>
  </si>
  <si>
    <t>mariceljammal</t>
  </si>
  <si>
    <t>BrownQ81</t>
  </si>
  <si>
    <t>killualoverrs</t>
  </si>
  <si>
    <t>Halle2017</t>
  </si>
  <si>
    <t>Abunayef7007</t>
  </si>
  <si>
    <t>deyvy_santana</t>
  </si>
  <si>
    <t>jjfThompson</t>
  </si>
  <si>
    <t>sharrell_s</t>
  </si>
  <si>
    <t>JPBweb3</t>
  </si>
  <si>
    <t>AstroLoay</t>
  </si>
  <si>
    <t>cap10bad</t>
  </si>
  <si>
    <t>HalderNilimesh</t>
  </si>
  <si>
    <t>expfunction</t>
  </si>
  <si>
    <t>numanozcn</t>
  </si>
  <si>
    <t>Comunico_70</t>
  </si>
  <si>
    <t>_CryptoAce_</t>
  </si>
  <si>
    <t>SobrietyMatt</t>
  </si>
  <si>
    <t>OohboyJ</t>
  </si>
  <si>
    <t>GrappleBeastNFT</t>
  </si>
  <si>
    <t>nathanmorris</t>
  </si>
  <si>
    <t>Nick2Slick</t>
  </si>
  <si>
    <t>RealCoachK</t>
  </si>
  <si>
    <t>kemthereem</t>
  </si>
  <si>
    <t>GztTarafsiz</t>
  </si>
  <si>
    <t>devravenbhalavi</t>
  </si>
  <si>
    <t>Johnnieo88</t>
  </si>
  <si>
    <t>DhirajRMishra21</t>
  </si>
  <si>
    <t>EsperanceMl</t>
  </si>
  <si>
    <t>ALFehaidSM</t>
  </si>
  <si>
    <t>kumo_hira</t>
  </si>
  <si>
    <t>ruggy006</t>
  </si>
  <si>
    <t>KarendlaCariere</t>
  </si>
  <si>
    <t>lifeofbigdonn</t>
  </si>
  <si>
    <t>train3DQB</t>
  </si>
  <si>
    <t>clubowl296</t>
  </si>
  <si>
    <t>Gsanaazy</t>
  </si>
  <si>
    <t>_gargarun</t>
  </si>
  <si>
    <t>miaforrestphoto</t>
  </si>
  <si>
    <t>flavia_brags</t>
  </si>
  <si>
    <t>penggemaar</t>
  </si>
  <si>
    <t>Sakichi_Funaya</t>
  </si>
  <si>
    <t>puntoyaparteoax</t>
  </si>
  <si>
    <t>nwabishop</t>
  </si>
  <si>
    <t>Klesia</t>
  </si>
  <si>
    <t>Jeff_Burke14</t>
  </si>
  <si>
    <t>happynumbers</t>
  </si>
  <si>
    <t>MrPratikThakker</t>
  </si>
  <si>
    <t>majutushikoyomi</t>
  </si>
  <si>
    <t>AbdelHackour</t>
  </si>
  <si>
    <t>BradyBGWX</t>
  </si>
  <si>
    <t>mahjanplace</t>
  </si>
  <si>
    <t>ScreenshotEssay</t>
  </si>
  <si>
    <t>AlfromBoston617</t>
  </si>
  <si>
    <t>Raza_U_Din</t>
  </si>
  <si>
    <t>FMKirbyCenter</t>
  </si>
  <si>
    <t>sasicodes</t>
  </si>
  <si>
    <t>derekboirun</t>
  </si>
  <si>
    <t>Riijo</t>
  </si>
  <si>
    <t>PKMahanandia1</t>
  </si>
  <si>
    <t>memeteyyupoglu</t>
  </si>
  <si>
    <t>abo6are81957</t>
  </si>
  <si>
    <t>DrPJSullivan</t>
  </si>
  <si>
    <t>Debruh1017</t>
  </si>
  <si>
    <t>MrBuildAPC</t>
  </si>
  <si>
    <t>captainazero</t>
  </si>
  <si>
    <t>BGnarli</t>
  </si>
  <si>
    <t>JIEFYNE_w_AT</t>
  </si>
  <si>
    <t>nickcavuoto</t>
  </si>
  <si>
    <t>Omanluxury</t>
  </si>
  <si>
    <t>mariam_muha</t>
  </si>
  <si>
    <t>s6r_26</t>
  </si>
  <si>
    <t>BreakerCulture</t>
  </si>
  <si>
    <t>A00A1151</t>
  </si>
  <si>
    <t>ItsNickFam</t>
  </si>
  <si>
    <t>2BRUKREW</t>
  </si>
  <si>
    <t>MichaelKuhr</t>
  </si>
  <si>
    <t>Sultan</t>
  </si>
  <si>
    <t>darrenpaulkent</t>
  </si>
  <si>
    <t>iSanjivJaiswal</t>
  </si>
  <si>
    <t>CoachPJCooney</t>
  </si>
  <si>
    <t>MetaWearDrip</t>
  </si>
  <si>
    <t>AlghanimLaw</t>
  </si>
  <si>
    <t>whoisphantasm</t>
  </si>
  <si>
    <t>juwulies</t>
  </si>
  <si>
    <t>BitValleyInc</t>
  </si>
  <si>
    <t>lapromotion_</t>
  </si>
  <si>
    <t>ttaulli</t>
  </si>
  <si>
    <t>KasperskyTR</t>
  </si>
  <si>
    <t>ProudFede</t>
  </si>
  <si>
    <t>lisadlaporte</t>
  </si>
  <si>
    <t>BulentUtebay</t>
  </si>
  <si>
    <t>draftsim</t>
  </si>
  <si>
    <t>AlexandrVans</t>
  </si>
  <si>
    <t>devrimboran5</t>
  </si>
  <si>
    <t>BillsRunDeep2</t>
  </si>
  <si>
    <t>jimohack_shonan</t>
  </si>
  <si>
    <t>SanghisUnited</t>
  </si>
  <si>
    <t>bee__wells</t>
  </si>
  <si>
    <t>RetailRipping</t>
  </si>
  <si>
    <t>laolimpipedia</t>
  </si>
  <si>
    <t>FILT3R_Studio</t>
  </si>
  <si>
    <t>ixyzih</t>
  </si>
  <si>
    <t>ThinkJustinJ</t>
  </si>
  <si>
    <t>UnframeOfMind</t>
  </si>
  <si>
    <t>Marcomadness2</t>
  </si>
  <si>
    <t>OKFAHC</t>
  </si>
  <si>
    <t>SairveSeyyah</t>
  </si>
  <si>
    <t>FFXParentsAssoc</t>
  </si>
  <si>
    <t>LirouMage</t>
  </si>
  <si>
    <t>AMPLE_Stream</t>
  </si>
  <si>
    <t>Alotaib44312104</t>
  </si>
  <si>
    <t>Optimus_Inu</t>
  </si>
  <si>
    <t>Kohei_Seto</t>
  </si>
  <si>
    <t>0xriptide</t>
  </si>
  <si>
    <t>44488Saud</t>
  </si>
  <si>
    <t>wadaliofficial</t>
  </si>
  <si>
    <t>DuchessOfDeFi</t>
  </si>
  <si>
    <t>umbraspace</t>
  </si>
  <si>
    <t>farabymedical</t>
  </si>
  <si>
    <t>author_lise</t>
  </si>
  <si>
    <t>ATMOesports</t>
  </si>
  <si>
    <t>gerraldkishore</t>
  </si>
  <si>
    <t>angelca78307733</t>
  </si>
  <si>
    <t>STRATUMKSA</t>
  </si>
  <si>
    <t>AliSehirlioglu</t>
  </si>
  <si>
    <t>darcy</t>
  </si>
  <si>
    <t>raultorres_mx</t>
  </si>
  <si>
    <t>MyGreatLakes</t>
  </si>
  <si>
    <t>romoolo</t>
  </si>
  <si>
    <t>MikeReedyFF</t>
  </si>
  <si>
    <t>JMichaelMcW</t>
  </si>
  <si>
    <t>WaheedNazir15</t>
  </si>
  <si>
    <t>ShocksVR</t>
  </si>
  <si>
    <t>TKstand20210801</t>
  </si>
  <si>
    <t>houseofpaimon</t>
  </si>
  <si>
    <t>petra_hartwig1</t>
  </si>
  <si>
    <t>Deryaomurlu71</t>
  </si>
  <si>
    <t>agashnava</t>
  </si>
  <si>
    <t>Javivillar7</t>
  </si>
  <si>
    <t>MrUnderhillVT</t>
  </si>
  <si>
    <t>Suhail_als</t>
  </si>
  <si>
    <t>StoryLeto</t>
  </si>
  <si>
    <t>mashariq_ber</t>
  </si>
  <si>
    <t>JornalDosSports</t>
  </si>
  <si>
    <t>YvngNox</t>
  </si>
  <si>
    <t>MooreDarine</t>
  </si>
  <si>
    <t>Ivanhyphen</t>
  </si>
  <si>
    <t>PKevinKennon</t>
  </si>
  <si>
    <t>mountbyker</t>
  </si>
  <si>
    <t>mimooo725</t>
  </si>
  <si>
    <t>BoKnowsWeather</t>
  </si>
  <si>
    <t>Markets_Mindset</t>
  </si>
  <si>
    <t>LAAngelsUK</t>
  </si>
  <si>
    <t>Abathor_Game</t>
  </si>
  <si>
    <t>GoonrichDark</t>
  </si>
  <si>
    <t>ArabicTaehyung1</t>
  </si>
  <si>
    <t>playotaapp</t>
  </si>
  <si>
    <t>staywithrei</t>
  </si>
  <si>
    <t>storm_paglia</t>
  </si>
  <si>
    <t>TeamKrama</t>
  </si>
  <si>
    <t>getBumpa</t>
  </si>
  <si>
    <t>IndTraining</t>
  </si>
  <si>
    <t>OKWYtycoon</t>
  </si>
  <si>
    <t>MattAsher</t>
  </si>
  <si>
    <t>MaryamM</t>
  </si>
  <si>
    <t>DSCcricket</t>
  </si>
  <si>
    <t>Blockworldtour</t>
  </si>
  <si>
    <t>Dorian_Cu</t>
  </si>
  <si>
    <t>StrawberrySith</t>
  </si>
  <si>
    <t>MrsEbonyQueen69</t>
  </si>
  <si>
    <t>ibandarhh</t>
  </si>
  <si>
    <t>Mzmelinababy02</t>
  </si>
  <si>
    <t>misakikuroe</t>
  </si>
  <si>
    <t>XBrittanyDukeX</t>
  </si>
  <si>
    <t>DecolonizingPAX</t>
  </si>
  <si>
    <t>JIRogers_Author</t>
  </si>
  <si>
    <t>walidrissi2016</t>
  </si>
  <si>
    <t>MixinMessenger</t>
  </si>
  <si>
    <t>servimatoficial</t>
  </si>
  <si>
    <t>AmgadArc</t>
  </si>
  <si>
    <t>CesarCoxta</t>
  </si>
  <si>
    <t>Cosmic_Flips</t>
  </si>
  <si>
    <t>FumihiroArasawa</t>
  </si>
  <si>
    <t>tntradiolive</t>
  </si>
  <si>
    <t>abdellah_law</t>
  </si>
  <si>
    <t>todaysnashville</t>
  </si>
  <si>
    <t>ZacharyDeWitt</t>
  </si>
  <si>
    <t>ChrisB_Bishop</t>
  </si>
  <si>
    <t>Abdulrhman_Adw</t>
  </si>
  <si>
    <t>SvegotMagnus</t>
  </si>
  <si>
    <t>cardanokid</t>
  </si>
  <si>
    <t>tksworldhq</t>
  </si>
  <si>
    <t>DrETontheBorder</t>
  </si>
  <si>
    <t>shop_inverse</t>
  </si>
  <si>
    <t>Maria_Krauss_</t>
  </si>
  <si>
    <t>The_NitinD</t>
  </si>
  <si>
    <t>ShaunMiddleto66</t>
  </si>
  <si>
    <t>Hyakanime</t>
  </si>
  <si>
    <t>senitewohdo</t>
  </si>
  <si>
    <t>hayyakumqatar</t>
  </si>
  <si>
    <t>MarsupialsNFT</t>
  </si>
  <si>
    <t>LordLuminous</t>
  </si>
  <si>
    <t>ankarad</t>
  </si>
  <si>
    <t>inquiry_o2</t>
  </si>
  <si>
    <t>OleMiss_Hugo</t>
  </si>
  <si>
    <t>Toprak3d</t>
  </si>
  <si>
    <t>AlmostAmish1</t>
  </si>
  <si>
    <t>jutsukino</t>
  </si>
  <si>
    <t>huseyinkurt_</t>
  </si>
  <si>
    <t>CentralHudson</t>
  </si>
  <si>
    <t>SimplyJulian_</t>
  </si>
  <si>
    <t>lorialhadeff</t>
  </si>
  <si>
    <t>Xtraaacom</t>
  </si>
  <si>
    <t>MaqsoodAsi</t>
  </si>
  <si>
    <t>RTryfi</t>
  </si>
  <si>
    <t>ecocardio_cl</t>
  </si>
  <si>
    <t>KyleAnthonyUFC</t>
  </si>
  <si>
    <t>Firefighter0618</t>
  </si>
  <si>
    <t>ethwhaledave</t>
  </si>
  <si>
    <t>LoupeyGardener</t>
  </si>
  <si>
    <t>ErikCH</t>
  </si>
  <si>
    <t>StoicSkeptical</t>
  </si>
  <si>
    <t>lkdtr</t>
  </si>
  <si>
    <t>BreedloveBets</t>
  </si>
  <si>
    <t>sarpatakfx</t>
  </si>
  <si>
    <t>MedicalShrgn</t>
  </si>
  <si>
    <t>THEEURASIATIMES</t>
  </si>
  <si>
    <t>MOSAABALKILABI</t>
  </si>
  <si>
    <t>WTARomania</t>
  </si>
  <si>
    <t>OfficialAashif</t>
  </si>
  <si>
    <t>DavidGr07837209</t>
  </si>
  <si>
    <t>sarilho_dr</t>
  </si>
  <si>
    <t>ddawsoncentral</t>
  </si>
  <si>
    <t>playaverse</t>
  </si>
  <si>
    <t>TheLobsSociety</t>
  </si>
  <si>
    <t>Karuna_Hanami</t>
  </si>
  <si>
    <t>nothalii</t>
  </si>
  <si>
    <t>rethinkablexyz</t>
  </si>
  <si>
    <t>kriscad</t>
  </si>
  <si>
    <t>lucasteske</t>
  </si>
  <si>
    <t>PhilipLakin</t>
  </si>
  <si>
    <t>ArcticBasecamp</t>
  </si>
  <si>
    <t>groovepapi</t>
  </si>
  <si>
    <t>BYOSradio</t>
  </si>
  <si>
    <t>kco_krj</t>
  </si>
  <si>
    <t>TGS_Trades</t>
  </si>
  <si>
    <t>BardIonson</t>
  </si>
  <si>
    <t>SamanthaAnderl</t>
  </si>
  <si>
    <t>DrEncrypted</t>
  </si>
  <si>
    <t>jeza055</t>
  </si>
  <si>
    <t>AnneLeNenCOM</t>
  </si>
  <si>
    <t>AgriInnovation</t>
  </si>
  <si>
    <t>WouterAvet</t>
  </si>
  <si>
    <t>SCBuergel</t>
  </si>
  <si>
    <t>inthegymhoops_</t>
  </si>
  <si>
    <t>FriendsOption</t>
  </si>
  <si>
    <t>CootiesNFTs</t>
  </si>
  <si>
    <t>Peppermint_nfts</t>
  </si>
  <si>
    <t>thepropdealer</t>
  </si>
  <si>
    <t>zaferdemirkol</t>
  </si>
  <si>
    <t>BGSport</t>
  </si>
  <si>
    <t>bethkushnick</t>
  </si>
  <si>
    <t>CaptainJackYT</t>
  </si>
  <si>
    <t>arvindvnsingh</t>
  </si>
  <si>
    <t>parkerhendo</t>
  </si>
  <si>
    <t>TheGodMarket</t>
  </si>
  <si>
    <t>wiz_political</t>
  </si>
  <si>
    <t>bellasnfts</t>
  </si>
  <si>
    <t>lilycnft</t>
  </si>
  <si>
    <t>McmSBvm90t8Mpw0</t>
  </si>
  <si>
    <t>anti_commie32</t>
  </si>
  <si>
    <t>CCIE11440</t>
  </si>
  <si>
    <t>TajaEthereal</t>
  </si>
  <si>
    <t>husmani91</t>
  </si>
  <si>
    <t>HamzaaRizwan11</t>
  </si>
  <si>
    <t>kiuchidesu</t>
  </si>
  <si>
    <t>_kingbau</t>
  </si>
  <si>
    <t>hicoonnya</t>
  </si>
  <si>
    <t>danmylius</t>
  </si>
  <si>
    <t>freenofcph</t>
  </si>
  <si>
    <t>magicalhimori</t>
  </si>
  <si>
    <t>urbanislandz</t>
  </si>
  <si>
    <t>CoachJohnson_13</t>
  </si>
  <si>
    <t>jffeeney3rd</t>
  </si>
  <si>
    <t>YoshitakaOkuno</t>
  </si>
  <si>
    <t>binkhnain</t>
  </si>
  <si>
    <t>Italianclownz</t>
  </si>
  <si>
    <t>NYCsneaks23</t>
  </si>
  <si>
    <t>xhackjp1</t>
  </si>
  <si>
    <t>NFTArtCritic</t>
  </si>
  <si>
    <t>TonyadeVitti</t>
  </si>
  <si>
    <t>traderitalyan</t>
  </si>
  <si>
    <t>OrandaAI</t>
  </si>
  <si>
    <t>thinkfuture</t>
  </si>
  <si>
    <t>sterlingsanders</t>
  </si>
  <si>
    <t>saushank_</t>
  </si>
  <si>
    <t>JimDMiller</t>
  </si>
  <si>
    <t>sukota_cc</t>
  </si>
  <si>
    <t>JBanon</t>
  </si>
  <si>
    <t>_leslieerenitaa</t>
  </si>
  <si>
    <t>KhalidsShahrani</t>
  </si>
  <si>
    <t>Emin_Sarioglu</t>
  </si>
  <si>
    <t>Appinventiv</t>
  </si>
  <si>
    <t>merittthomas</t>
  </si>
  <si>
    <t>Anzelruru</t>
  </si>
  <si>
    <t>gsspdev</t>
  </si>
  <si>
    <t>mcelenk0</t>
  </si>
  <si>
    <t>JockXD</t>
  </si>
  <si>
    <t>SaturnInOctober</t>
  </si>
  <si>
    <t>million__god000</t>
  </si>
  <si>
    <t>jmimi1013</t>
  </si>
  <si>
    <t>TriathlonKSA</t>
  </si>
  <si>
    <t>WZHub</t>
  </si>
  <si>
    <t>lvbbmileapo</t>
  </si>
  <si>
    <t>chrisek</t>
  </si>
  <si>
    <t>VATheIcon</t>
  </si>
  <si>
    <t>pedronauck</t>
  </si>
  <si>
    <t>RogerAlsing</t>
  </si>
  <si>
    <t>shadracnicholas</t>
  </si>
  <si>
    <t>cogenes</t>
  </si>
  <si>
    <t>NancyFrazer1</t>
  </si>
  <si>
    <t>RhysLindmark</t>
  </si>
  <si>
    <t>chromu_pic</t>
  </si>
  <si>
    <t>StevenNUFC</t>
  </si>
  <si>
    <t>MaAlrowaily</t>
  </si>
  <si>
    <t>Mohd_arbaaz9</t>
  </si>
  <si>
    <t>sukiiro_drop</t>
  </si>
  <si>
    <t>DOMINICANCOD_</t>
  </si>
  <si>
    <t>Bobbysizemover</t>
  </si>
  <si>
    <t>Abobakr85920049</t>
  </si>
  <si>
    <t>LazyFPL</t>
  </si>
  <si>
    <t>YOUS_F1</t>
  </si>
  <si>
    <t>annalthouse</t>
  </si>
  <si>
    <t>HobeyBakerAward</t>
  </si>
  <si>
    <t>nifemioluboyede</t>
  </si>
  <si>
    <t>murphycharts</t>
  </si>
  <si>
    <t>TCousteau</t>
  </si>
  <si>
    <t>aziz_mire</t>
  </si>
  <si>
    <t>uSarenia</t>
  </si>
  <si>
    <t>bubulgn</t>
  </si>
  <si>
    <t>LillymoGames</t>
  </si>
  <si>
    <t>ININ_Games</t>
  </si>
  <si>
    <t>nwstimesturkey</t>
  </si>
  <si>
    <t>rebelsclub_io</t>
  </si>
  <si>
    <t>Yahya33aa</t>
  </si>
  <si>
    <t>joedevon</t>
  </si>
  <si>
    <t>mefiblogger</t>
  </si>
  <si>
    <t>GMACVHHH</t>
  </si>
  <si>
    <t>UDUALC</t>
  </si>
  <si>
    <t>obrunolambert</t>
  </si>
  <si>
    <t>ke1sasak1</t>
  </si>
  <si>
    <t>BrennanSwain</t>
  </si>
  <si>
    <t>weatherlogics</t>
  </si>
  <si>
    <t>___Scarlet_</t>
  </si>
  <si>
    <t>BeethovenSATO</t>
  </si>
  <si>
    <t>alsherkha</t>
  </si>
  <si>
    <t>muthnna_anazi</t>
  </si>
  <si>
    <t>iAdam</t>
  </si>
  <si>
    <t>khaskhabar</t>
  </si>
  <si>
    <t>germanlesme</t>
  </si>
  <si>
    <t>iamdjjrg</t>
  </si>
  <si>
    <t>d_amazingchase</t>
  </si>
  <si>
    <t>anpang_n</t>
  </si>
  <si>
    <t>IshaqMashood</t>
  </si>
  <si>
    <t>history_cower</t>
  </si>
  <si>
    <t>_MrDoorey</t>
  </si>
  <si>
    <t>yurari_1212</t>
  </si>
  <si>
    <t>AltcoinRadarYT</t>
  </si>
  <si>
    <t>alemmar_sa</t>
  </si>
  <si>
    <t>TheKinkerBelle</t>
  </si>
  <si>
    <t>osaka_sirokichi</t>
  </si>
  <si>
    <t>MartinTruther</t>
  </si>
  <si>
    <t>bradrobertsonx</t>
  </si>
  <si>
    <t>ShiroiShi888</t>
  </si>
  <si>
    <t>JDHyper</t>
  </si>
  <si>
    <t>JunaidToruPTI</t>
  </si>
  <si>
    <t>ms06c_21</t>
  </si>
  <si>
    <t>DanielMugisha11</t>
  </si>
  <si>
    <t>TNMAlanazi</t>
  </si>
  <si>
    <t>THEJessAllen</t>
  </si>
  <si>
    <t>sugiggy</t>
  </si>
  <si>
    <t>AuguraColombia</t>
  </si>
  <si>
    <t>sonyaimran1</t>
  </si>
  <si>
    <t>Allison33233</t>
  </si>
  <si>
    <t>rawfalafel</t>
  </si>
  <si>
    <t>iroboship</t>
  </si>
  <si>
    <t>StocksAndStoics</t>
  </si>
  <si>
    <t>VaniaVHudson</t>
  </si>
  <si>
    <t>Goddess_Pheme</t>
  </si>
  <si>
    <t>LionDEX_CN</t>
  </si>
  <si>
    <t>MANDUULERO</t>
  </si>
  <si>
    <t>AbuDhabi81</t>
  </si>
  <si>
    <t>notzaragast</t>
  </si>
  <si>
    <t>saudali586</t>
  </si>
  <si>
    <t>a_athrr</t>
  </si>
  <si>
    <t>ADS_ZAR</t>
  </si>
  <si>
    <t>deb_infosec</t>
  </si>
  <si>
    <t>Mamoulakis</t>
  </si>
  <si>
    <t>SurukaNaturesG</t>
  </si>
  <si>
    <t>o1970o</t>
  </si>
  <si>
    <t>zebird0</t>
  </si>
  <si>
    <t>BritainRemade</t>
  </si>
  <si>
    <t>ditlev</t>
  </si>
  <si>
    <t>abhaybhargav</t>
  </si>
  <si>
    <t>joe_landon</t>
  </si>
  <si>
    <t>rishivjk</t>
  </si>
  <si>
    <t>stevealex140</t>
  </si>
  <si>
    <t>ogisokazuma</t>
  </si>
  <si>
    <t>_dawnw81</t>
  </si>
  <si>
    <t>Woo_Minkyu</t>
  </si>
  <si>
    <t>englishnesia_id</t>
  </si>
  <si>
    <t>fakewhale_xyz</t>
  </si>
  <si>
    <t>Manabi_Cross</t>
  </si>
  <si>
    <t>Neguse_de_gogo</t>
  </si>
  <si>
    <t>Ibrahim1386</t>
  </si>
  <si>
    <t>RyanLesacados</t>
  </si>
  <si>
    <t>PolarProUSA</t>
  </si>
  <si>
    <t>hamed_alomran</t>
  </si>
  <si>
    <t>doc_4_justice</t>
  </si>
  <si>
    <t>7mental7</t>
  </si>
  <si>
    <t>clbhaikichliet</t>
  </si>
  <si>
    <t>wsisaac</t>
  </si>
  <si>
    <t>SeanDowey</t>
  </si>
  <si>
    <t>NintendoGC</t>
  </si>
  <si>
    <t>AlexSamCamp</t>
  </si>
  <si>
    <t>2ux__</t>
  </si>
  <si>
    <t>whitetaildip</t>
  </si>
  <si>
    <t>abosaud13870</t>
  </si>
  <si>
    <t>Ichi_DA_sat</t>
  </si>
  <si>
    <t>matildadept</t>
  </si>
  <si>
    <t>nisiwako</t>
  </si>
  <si>
    <t>zoeNwealth</t>
  </si>
  <si>
    <t>Victim_Focus</t>
  </si>
  <si>
    <t>SiegmundFrei</t>
  </si>
  <si>
    <t>vumi_io</t>
  </si>
  <si>
    <t>joekreiner</t>
  </si>
  <si>
    <t>sunnymalik58</t>
  </si>
  <si>
    <t>MoeHamadi</t>
  </si>
  <si>
    <t>sonicaghi</t>
  </si>
  <si>
    <t>Treythomas_</t>
  </si>
  <si>
    <t>ASHAKURHUSSEIN</t>
  </si>
  <si>
    <t>qatarmn</t>
  </si>
  <si>
    <t>Bergh44</t>
  </si>
  <si>
    <t>ElliotPadfield</t>
  </si>
  <si>
    <t>AlahmadRealEst</t>
  </si>
  <si>
    <t>djshamar</t>
  </si>
  <si>
    <t>uba_tanzania</t>
  </si>
  <si>
    <t>pelincostur</t>
  </si>
  <si>
    <t>RaShelleWorkman</t>
  </si>
  <si>
    <t>TokiAnifowose</t>
  </si>
  <si>
    <t>CynthiaThePM</t>
  </si>
  <si>
    <t>BowTiedCocoon</t>
  </si>
  <si>
    <t>Moolahmoe</t>
  </si>
  <si>
    <t>YegsTv</t>
  </si>
  <si>
    <t>tmuxvim</t>
  </si>
  <si>
    <t>M_haggis</t>
  </si>
  <si>
    <t>JonChep</t>
  </si>
  <si>
    <t>DetroitDonnii</t>
  </si>
  <si>
    <t>zenginatabartu</t>
  </si>
  <si>
    <t>rowerowesygnaly</t>
  </si>
  <si>
    <t>cityjsconf</t>
  </si>
  <si>
    <t>CrimsonXover</t>
  </si>
  <si>
    <t>mayoartworks</t>
  </si>
  <si>
    <t>PopArtDrop</t>
  </si>
  <si>
    <t>MilkyGemHunter</t>
  </si>
  <si>
    <t>CryptooLisa</t>
  </si>
  <si>
    <t>KemalErkanUSA</t>
  </si>
  <si>
    <t>BishopDewar</t>
  </si>
  <si>
    <t>Augusto_ok</t>
  </si>
  <si>
    <t>ShatteredCAWs</t>
  </si>
  <si>
    <t>alnader_center</t>
  </si>
  <si>
    <t>onesignal</t>
  </si>
  <si>
    <t>windrawwinNG</t>
  </si>
  <si>
    <t>CinemaLoversCLB</t>
  </si>
  <si>
    <t>7ASRI_SPORTS</t>
  </si>
  <si>
    <t>gavisixprime</t>
  </si>
  <si>
    <t>acidbadger</t>
  </si>
  <si>
    <t>ChessVonDoom</t>
  </si>
  <si>
    <t>bostonwriter</t>
  </si>
  <si>
    <t>Cyberwarzonecom</t>
  </si>
  <si>
    <t>nomdeplume_yk</t>
  </si>
  <si>
    <t>gkocaaliler</t>
  </si>
  <si>
    <t>DeadGodsBot</t>
  </si>
  <si>
    <t>clintb1023</t>
  </si>
  <si>
    <t>kawakib5577</t>
  </si>
  <si>
    <t>nemutorendo</t>
  </si>
  <si>
    <t>akosieeeyan</t>
  </si>
  <si>
    <t>PaulStrobel</t>
  </si>
  <si>
    <t>AguaHer_vida</t>
  </si>
  <si>
    <t>epsportsnet</t>
  </si>
  <si>
    <t>kuromarurr</t>
  </si>
  <si>
    <t>RiggerMortis__</t>
  </si>
  <si>
    <t>KikeOniwinde</t>
  </si>
  <si>
    <t>AlexTyrrellPVQ</t>
  </si>
  <si>
    <t>stefanoesandra</t>
  </si>
  <si>
    <t>_tezmanian</t>
  </si>
  <si>
    <t>Kyle_Cush</t>
  </si>
  <si>
    <t>PracowniaBystra</t>
  </si>
  <si>
    <t>amanpreet_27</t>
  </si>
  <si>
    <t>FWIWnews</t>
  </si>
  <si>
    <t>3h2022</t>
  </si>
  <si>
    <t>fsl858</t>
  </si>
  <si>
    <t>Icibeyrouthnews</t>
  </si>
  <si>
    <t>Queennieee1</t>
  </si>
  <si>
    <t>Promptnow_ai</t>
  </si>
  <si>
    <t>bassamkaram</t>
  </si>
  <si>
    <t>ChrisHalicke</t>
  </si>
  <si>
    <t>AudreySugarsmak</t>
  </si>
  <si>
    <t>2shashi</t>
  </si>
  <si>
    <t>EVCouncil</t>
  </si>
  <si>
    <t>faisl11223</t>
  </si>
  <si>
    <t>aykutavsarr</t>
  </si>
  <si>
    <t>rocktheview</t>
  </si>
  <si>
    <t>AdriaanRM7</t>
  </si>
  <si>
    <t>oscarhobs2020</t>
  </si>
  <si>
    <t>inoue_camera</t>
  </si>
  <si>
    <t>chanellious</t>
  </si>
  <si>
    <t>slowhil</t>
  </si>
  <si>
    <t>hamad_advisor</t>
  </si>
  <si>
    <t>RajiniGuruRG</t>
  </si>
  <si>
    <t>beardmagic18</t>
  </si>
  <si>
    <t>Queenfreakinbee</t>
  </si>
  <si>
    <t>tmillv</t>
  </si>
  <si>
    <t>ma_libuu</t>
  </si>
  <si>
    <t>brier_eth</t>
  </si>
  <si>
    <t>BreakingSLOT</t>
  </si>
  <si>
    <t>alestorozhuk</t>
  </si>
  <si>
    <t>Thedogs_com_au</t>
  </si>
  <si>
    <t>AStateofPete</t>
  </si>
  <si>
    <t>sujewafantastic</t>
  </si>
  <si>
    <t>cbjradio</t>
  </si>
  <si>
    <t>RakeshJhaBJP</t>
  </si>
  <si>
    <t>PaulinaRubioFdz</t>
  </si>
  <si>
    <t>CaptShaktiLumba</t>
  </si>
  <si>
    <t>ArchaeoNomad</t>
  </si>
  <si>
    <t>abdullahksa203</t>
  </si>
  <si>
    <t>Coach_Matt_Lott</t>
  </si>
  <si>
    <t>JavierLovato127</t>
  </si>
  <si>
    <t>kazuki_sf_</t>
  </si>
  <si>
    <t>yoshironoie</t>
  </si>
  <si>
    <t>Lazy_2F</t>
  </si>
  <si>
    <t>saunacolle9tion</t>
  </si>
  <si>
    <t>azu_cosmeotaku</t>
  </si>
  <si>
    <t>mg6</t>
  </si>
  <si>
    <t>vincentchauvet</t>
  </si>
  <si>
    <t>mayank_sehgal</t>
  </si>
  <si>
    <t>Azzapp_LoL</t>
  </si>
  <si>
    <t>vercel_status</t>
  </si>
  <si>
    <t>BernardClerfayt</t>
  </si>
  <si>
    <t>ENS_Kokuchou</t>
  </si>
  <si>
    <t>masahikotaira</t>
  </si>
  <si>
    <t>3aziiif</t>
  </si>
  <si>
    <t>MrWickwire</t>
  </si>
  <si>
    <t>Yueou</t>
  </si>
  <si>
    <t>NFTAura</t>
  </si>
  <si>
    <t>DevoxxUK</t>
  </si>
  <si>
    <t>MichiganNation2</t>
  </si>
  <si>
    <t>dirgenaliahmet</t>
  </si>
  <si>
    <t>AliceBallard27</t>
  </si>
  <si>
    <t>FanchonNorbert</t>
  </si>
  <si>
    <t>KrishnaswamyLab</t>
  </si>
  <si>
    <t>digiexchangeid</t>
  </si>
  <si>
    <t>SatsMoonSoon</t>
  </si>
  <si>
    <t>cellcuru</t>
  </si>
  <si>
    <t>DustinMartian</t>
  </si>
  <si>
    <t>2saint954</t>
  </si>
  <si>
    <t>niyioju</t>
  </si>
  <si>
    <t>sammooresphoto</t>
  </si>
  <si>
    <t>pablomarmisol</t>
  </si>
  <si>
    <t>hmd2025</t>
  </si>
  <si>
    <t>ohashi_ippou</t>
  </si>
  <si>
    <t>1audii</t>
  </si>
  <si>
    <t>ukgamesfund</t>
  </si>
  <si>
    <t>VasfijeKrasniqi</t>
  </si>
  <si>
    <t>OMAairport</t>
  </si>
  <si>
    <t>Irelyth</t>
  </si>
  <si>
    <t>Aqsa_Imran1</t>
  </si>
  <si>
    <t>rebeliusmaximus</t>
  </si>
  <si>
    <t>Sandeepg33k</t>
  </si>
  <si>
    <t>Zaddy_Swag</t>
  </si>
  <si>
    <t>Morouie</t>
  </si>
  <si>
    <t>o_toquinho</t>
  </si>
  <si>
    <t>MembTV</t>
  </si>
  <si>
    <t>kbatthyany</t>
  </si>
  <si>
    <t>David_Cadd</t>
  </si>
  <si>
    <t>chanmurtezaoglu</t>
  </si>
  <si>
    <t>Ange_Eula</t>
  </si>
  <si>
    <t>UrLuckyClover7</t>
  </si>
  <si>
    <t>Upmind_</t>
  </si>
  <si>
    <t>Ember_Cool</t>
  </si>
  <si>
    <t>michaelttfw</t>
  </si>
  <si>
    <t>Proncey</t>
  </si>
  <si>
    <t>jricardososa</t>
  </si>
  <si>
    <t>Adelalkhiari</t>
  </si>
  <si>
    <t>mikeybitcoin</t>
  </si>
  <si>
    <t>fgsawayama</t>
  </si>
  <si>
    <t>wmfootballers</t>
  </si>
  <si>
    <t>Betlifesports</t>
  </si>
  <si>
    <t>MichaelBukkakis</t>
  </si>
  <si>
    <t>capitalbigstars</t>
  </si>
  <si>
    <t>ningningpeitos</t>
  </si>
  <si>
    <t>NovellusDea</t>
  </si>
  <si>
    <t>iamjasonmorton</t>
  </si>
  <si>
    <t>Calidrew</t>
  </si>
  <si>
    <t>raw1219</t>
  </si>
  <si>
    <t>cihatturkmen34</t>
  </si>
  <si>
    <t>nvomans</t>
  </si>
  <si>
    <t>orkhanrzayev</t>
  </si>
  <si>
    <t>tlangimich</t>
  </si>
  <si>
    <t>ArturOlesch</t>
  </si>
  <si>
    <t>DrewNextD00R</t>
  </si>
  <si>
    <t>J_Scott_Hardin</t>
  </si>
  <si>
    <t>penmarkut</t>
  </si>
  <si>
    <t>0xSniper_</t>
  </si>
  <si>
    <t>RocketGenesis</t>
  </si>
  <si>
    <t>allinmyfeels22</t>
  </si>
  <si>
    <t>deepsukrguy</t>
  </si>
  <si>
    <t>cashappowen</t>
  </si>
  <si>
    <t>thepmadden</t>
  </si>
  <si>
    <t>meghan_yeah</t>
  </si>
  <si>
    <t>TvFixed</t>
  </si>
  <si>
    <t>DalyBraxton</t>
  </si>
  <si>
    <t>loozecannon1</t>
  </si>
  <si>
    <t>SeeTuesday</t>
  </si>
  <si>
    <t>MeShA3ri</t>
  </si>
  <si>
    <t>QueenyRaj</t>
  </si>
  <si>
    <t>ActiveTowns</t>
  </si>
  <si>
    <t>jantaserishta</t>
  </si>
  <si>
    <t>FoundationIncCo</t>
  </si>
  <si>
    <t>noichigo_aoiito</t>
  </si>
  <si>
    <t>busywitch01</t>
  </si>
  <si>
    <t>KDM_Nina</t>
  </si>
  <si>
    <t>osushichan6</t>
  </si>
  <si>
    <t>spidercuz</t>
  </si>
  <si>
    <t>JuanMoreNews</t>
  </si>
  <si>
    <t>1xbetcashwakala</t>
  </si>
  <si>
    <t>chrisholland</t>
  </si>
  <si>
    <t>yes</t>
  </si>
  <si>
    <t>DorsilaOfficial</t>
  </si>
  <si>
    <t>Vhvskyy</t>
  </si>
  <si>
    <t>RedsCommunity</t>
  </si>
  <si>
    <t>pturhanoglu</t>
  </si>
  <si>
    <t>NahidFattahi</t>
  </si>
  <si>
    <t>nshehri88</t>
  </si>
  <si>
    <t>siroa1971</t>
  </si>
  <si>
    <t>JordanVanekDFS</t>
  </si>
  <si>
    <t>frt11112</t>
  </si>
  <si>
    <t>ymgluck</t>
  </si>
  <si>
    <t>vamprapp</t>
  </si>
  <si>
    <t>AhhereLIO</t>
  </si>
  <si>
    <t>theadityapati</t>
  </si>
  <si>
    <t>cnfsdcollector</t>
  </si>
  <si>
    <t>ApeCollector</t>
  </si>
  <si>
    <t>KoumoriVa</t>
  </si>
  <si>
    <t>rafiq</t>
  </si>
  <si>
    <t>mehranrowshan</t>
  </si>
  <si>
    <t>shadan1395</t>
  </si>
  <si>
    <t>VivanVatsa</t>
  </si>
  <si>
    <t>GL0SSi</t>
  </si>
  <si>
    <t>MelekayTrader</t>
  </si>
  <si>
    <t>benderprofitbox</t>
  </si>
  <si>
    <t>wolfieAMCGME</t>
  </si>
  <si>
    <t>DhenOnline</t>
  </si>
  <si>
    <t>utoposcity</t>
  </si>
  <si>
    <t>MGreenuniverse</t>
  </si>
  <si>
    <t>SerialHBreaker</t>
  </si>
  <si>
    <t>ozanozcelik_</t>
  </si>
  <si>
    <t>iQethmi</t>
  </si>
  <si>
    <t>AnilGoudKTR</t>
  </si>
  <si>
    <t>Jthetech</t>
  </si>
  <si>
    <t>Queen555Aliza</t>
  </si>
  <si>
    <t>HeroAimers</t>
  </si>
  <si>
    <t>CarstayJP</t>
  </si>
  <si>
    <t>BLVKHVND</t>
  </si>
  <si>
    <t>GorgeousAhlam</t>
  </si>
  <si>
    <t>IAmIAmKMarie</t>
  </si>
  <si>
    <t>AustinKonenski</t>
  </si>
  <si>
    <t>itsobvioustech</t>
  </si>
  <si>
    <t>Fatima009876</t>
  </si>
  <si>
    <t>MYUNOKI</t>
  </si>
  <si>
    <t>fumine_0525</t>
  </si>
  <si>
    <t>MendlovitzMark</t>
  </si>
  <si>
    <t>daiki9021</t>
  </si>
  <si>
    <t>wholesome444</t>
  </si>
  <si>
    <t>rotem_sella</t>
  </si>
  <si>
    <t>arsenaltweeta</t>
  </si>
  <si>
    <t>BanditBlue4</t>
  </si>
  <si>
    <t>HockeyTomorrow</t>
  </si>
  <si>
    <t>MacSpace__</t>
  </si>
  <si>
    <t>BlackMedia</t>
  </si>
  <si>
    <t>web3pingu</t>
  </si>
  <si>
    <t>samanthaoliivia</t>
  </si>
  <si>
    <t>DrHChaudhary</t>
  </si>
  <si>
    <t>Cazzekage</t>
  </si>
  <si>
    <t>samajwadiankit9</t>
  </si>
  <si>
    <t>fenomenbet_com</t>
  </si>
  <si>
    <t>FlyFidelity</t>
  </si>
  <si>
    <t>loremdeloop</t>
  </si>
  <si>
    <t>iamcetman</t>
  </si>
  <si>
    <t>EdwardMaduh</t>
  </si>
  <si>
    <t>tommeehancfi</t>
  </si>
  <si>
    <t>MarkDenneyPhoto</t>
  </si>
  <si>
    <t>turkyftf</t>
  </si>
  <si>
    <t>OGStarwarsAB</t>
  </si>
  <si>
    <t>lcomplete_wild</t>
  </si>
  <si>
    <t>newsumluj</t>
  </si>
  <si>
    <t>shekharvermabjp</t>
  </si>
  <si>
    <t>TurkiAlayadi</t>
  </si>
  <si>
    <t>HumbleWarrior10</t>
  </si>
  <si>
    <t>KARUKAMUI</t>
  </si>
  <si>
    <t>csgofloat</t>
  </si>
  <si>
    <t>xujie950331</t>
  </si>
  <si>
    <t>LV6y7</t>
  </si>
  <si>
    <t>nayjellie</t>
  </si>
  <si>
    <t>73eaak</t>
  </si>
  <si>
    <t>icemandotpls</t>
  </si>
  <si>
    <t>Trainworld</t>
  </si>
  <si>
    <t>SIKISSYfacerock</t>
  </si>
  <si>
    <t>weulersantoos</t>
  </si>
  <si>
    <t>greenbu777</t>
  </si>
  <si>
    <t>FintwitAi</t>
  </si>
  <si>
    <t>JoinCrowdHealth</t>
  </si>
  <si>
    <t>realRichHunting</t>
  </si>
  <si>
    <t>abdullah_alelaj</t>
  </si>
  <si>
    <t>RossMcKitrick</t>
  </si>
  <si>
    <t>iminipinky</t>
  </si>
  <si>
    <t>ImMoosey</t>
  </si>
  <si>
    <t>SundeepMehra7</t>
  </si>
  <si>
    <t>The_Chhamu</t>
  </si>
  <si>
    <t>TeamPocketHide</t>
  </si>
  <si>
    <t>Real2Noob4uYT</t>
  </si>
  <si>
    <t>ToEarnNow</t>
  </si>
  <si>
    <t>nort604</t>
  </si>
  <si>
    <t>PietRietman</t>
  </si>
  <si>
    <t>Okeibunor11</t>
  </si>
  <si>
    <t>Kikuchi_Hajime</t>
  </si>
  <si>
    <t>serenehamsho</t>
  </si>
  <si>
    <t>kocaturk_ahsen</t>
  </si>
  <si>
    <t>RucioDonk</t>
  </si>
  <si>
    <t>abd123d1</t>
  </si>
  <si>
    <t>MarketingMvrick</t>
  </si>
  <si>
    <t>MKQ251</t>
  </si>
  <si>
    <t>GlobalTranz</t>
  </si>
  <si>
    <t>mehmedkaya</t>
  </si>
  <si>
    <t>pppheyyou</t>
  </si>
  <si>
    <t>CoachAdhir</t>
  </si>
  <si>
    <t>happyf333tz</t>
  </si>
  <si>
    <t>aa36841289911</t>
  </si>
  <si>
    <t>Sharpuwu</t>
  </si>
  <si>
    <t>MaximeLucaMtl</t>
  </si>
  <si>
    <t>itzviper_eth</t>
  </si>
  <si>
    <t>TomatoManPhD</t>
  </si>
  <si>
    <t>Lau67dotcom</t>
  </si>
  <si>
    <t>fournier_claude</t>
  </si>
  <si>
    <t>Peroni1111</t>
  </si>
  <si>
    <t>O_Kalayci</t>
  </si>
  <si>
    <t>fcc_93</t>
  </si>
  <si>
    <t>heisboywonder</t>
  </si>
  <si>
    <t>ChuckSteeleSr</t>
  </si>
  <si>
    <t>Ayman_VoiceWave</t>
  </si>
  <si>
    <t>ChuckBassFF</t>
  </si>
  <si>
    <t>michelledrage</t>
  </si>
  <si>
    <t>tanamako327</t>
  </si>
  <si>
    <t>SemNuevoSonora</t>
  </si>
  <si>
    <t>omaralghamdi3</t>
  </si>
  <si>
    <t>aljroun</t>
  </si>
  <si>
    <t>GOJIIMUSIC</t>
  </si>
  <si>
    <t>yu_D0326</t>
  </si>
  <si>
    <t>flamestudio7</t>
  </si>
  <si>
    <t>Team3D_Official</t>
  </si>
  <si>
    <t>Goalkeepersofn1</t>
  </si>
  <si>
    <t>gstuto</t>
  </si>
  <si>
    <t>Hisanbe</t>
  </si>
  <si>
    <t>fukamaru917</t>
  </si>
  <si>
    <t>Naisou3</t>
  </si>
  <si>
    <t>TweetbyKariwabo</t>
  </si>
  <si>
    <t>kunalgupta07</t>
  </si>
  <si>
    <t>Pimptress_</t>
  </si>
  <si>
    <t>jamesborzilleri</t>
  </si>
  <si>
    <t>emrahceylantr</t>
  </si>
  <si>
    <t>patinkazunet</t>
  </si>
  <si>
    <t>islemodasi</t>
  </si>
  <si>
    <t>angelinvestbos</t>
  </si>
  <si>
    <t>HSP_worklife</t>
  </si>
  <si>
    <t>SCL1226</t>
  </si>
  <si>
    <t>klsharma_inc</t>
  </si>
  <si>
    <t>mohamed_ananni</t>
  </si>
  <si>
    <t>MarketPalmer_</t>
  </si>
  <si>
    <t>TurbinneBrand</t>
  </si>
  <si>
    <t>cw4emeryville</t>
  </si>
  <si>
    <t>PufDAO</t>
  </si>
  <si>
    <t>sheany1987</t>
  </si>
  <si>
    <t>ali_alnuaimi0</t>
  </si>
  <si>
    <t>Rx8Drago</t>
  </si>
  <si>
    <t>mohamednaxil</t>
  </si>
  <si>
    <t>pakomayoral</t>
  </si>
  <si>
    <t>Blunts</t>
  </si>
  <si>
    <t>cxvaleiro</t>
  </si>
  <si>
    <t>jo5htheboss</t>
  </si>
  <si>
    <t>chacchi0013</t>
  </si>
  <si>
    <t>J_9369</t>
  </si>
  <si>
    <t>zk_crypto</t>
  </si>
  <si>
    <t>fuji_fujita_kun</t>
  </si>
  <si>
    <t>msectors</t>
  </si>
  <si>
    <t>crypto_ojichan</t>
  </si>
  <si>
    <t>lisamerrell69</t>
  </si>
  <si>
    <t>AdvocateMirara</t>
  </si>
  <si>
    <t>Infanity</t>
  </si>
  <si>
    <t>EdgwareBubbles</t>
  </si>
  <si>
    <t>peachgumeth</t>
  </si>
  <si>
    <t>raywalia</t>
  </si>
  <si>
    <t>bsblbluebook</t>
  </si>
  <si>
    <t>FadilAlnassar</t>
  </si>
  <si>
    <t>fdursun61</t>
  </si>
  <si>
    <t>ThePhantomLex</t>
  </si>
  <si>
    <t>MeurerCommunity</t>
  </si>
  <si>
    <t>xlxchicaxlx</t>
  </si>
  <si>
    <t>CrystalGCool</t>
  </si>
  <si>
    <t>DereProject</t>
  </si>
  <si>
    <t>MikeFogg24</t>
  </si>
  <si>
    <t>eam_magazin</t>
  </si>
  <si>
    <t>Phantom_Meme</t>
  </si>
  <si>
    <t>Angela201045315</t>
  </si>
  <si>
    <t>ObitsNFT</t>
  </si>
  <si>
    <t>BhaskarGogoi</t>
  </si>
  <si>
    <t>t_andou</t>
  </si>
  <si>
    <t>powelljolie</t>
  </si>
  <si>
    <t>EnLinea_Puebla</t>
  </si>
  <si>
    <t>barackoholiday</t>
  </si>
  <si>
    <t>EngHadi111</t>
  </si>
  <si>
    <t>Ercan_Kayabasi</t>
  </si>
  <si>
    <t>AlexandriaNow</t>
  </si>
  <si>
    <t>oritheorca</t>
  </si>
  <si>
    <t>HitTrades</t>
  </si>
  <si>
    <t>Brrrbon_</t>
  </si>
  <si>
    <t>tilenoff</t>
  </si>
  <si>
    <t>caperex</t>
  </si>
  <si>
    <t>michaelivanmd</t>
  </si>
  <si>
    <t>gPublicitario</t>
  </si>
  <si>
    <t>alyahyansaleh</t>
  </si>
  <si>
    <t>raduilieart</t>
  </si>
  <si>
    <t>Hercules_Trader</t>
  </si>
  <si>
    <t>irsankurrapria</t>
  </si>
  <si>
    <t>wsculley</t>
  </si>
  <si>
    <t>XanaduGames</t>
  </si>
  <si>
    <t>hasanuzunyayla</t>
  </si>
  <si>
    <t>Mayuko_coaching</t>
  </si>
  <si>
    <t>RAahiagbah</t>
  </si>
  <si>
    <t>latina_reika</t>
  </si>
  <si>
    <t>MrTechHustler</t>
  </si>
  <si>
    <t>ceebee31067</t>
  </si>
  <si>
    <t>ergestx</t>
  </si>
  <si>
    <t>W56</t>
  </si>
  <si>
    <t>homebaseprogram</t>
  </si>
  <si>
    <t>ACHA_Heart</t>
  </si>
  <si>
    <t>marineesalad</t>
  </si>
  <si>
    <t>RlCHJAMES</t>
  </si>
  <si>
    <t>firsatdolutr</t>
  </si>
  <si>
    <t>CannaLifeNet</t>
  </si>
  <si>
    <t>hinasekaito</t>
  </si>
  <si>
    <t>idol_fairytales</t>
  </si>
  <si>
    <t>wesbtw1</t>
  </si>
  <si>
    <t>UAPTheory</t>
  </si>
  <si>
    <t>Mezh001</t>
  </si>
  <si>
    <t>iammirauqib</t>
  </si>
  <si>
    <t>AmbAdemMohamed</t>
  </si>
  <si>
    <t>overlast</t>
  </si>
  <si>
    <t>marshallbock</t>
  </si>
  <si>
    <t>pablocr</t>
  </si>
  <si>
    <t>Manar_iraqi</t>
  </si>
  <si>
    <t>scottastevenson</t>
  </si>
  <si>
    <t>upsidedakshin</t>
  </si>
  <si>
    <t>JuanJoseAuxT</t>
  </si>
  <si>
    <t>AhoraNoticiasEs</t>
  </si>
  <si>
    <t>CPFC_NL</t>
  </si>
  <si>
    <t>S_Andreoni</t>
  </si>
  <si>
    <t>TCK_JRubano</t>
  </si>
  <si>
    <t>vijayshan</t>
  </si>
  <si>
    <t>jordynblancox</t>
  </si>
  <si>
    <t>javalicomms</t>
  </si>
  <si>
    <t>zoreski</t>
  </si>
  <si>
    <t>CallKimber</t>
  </si>
  <si>
    <t>MMULSTL</t>
  </si>
  <si>
    <t>alshahranis</t>
  </si>
  <si>
    <t>KevinBett__</t>
  </si>
  <si>
    <t>SDK45_1</t>
  </si>
  <si>
    <t>m33law</t>
  </si>
  <si>
    <t>yume_VT</t>
  </si>
  <si>
    <t>jaycric</t>
  </si>
  <si>
    <t>DhivehiOne</t>
  </si>
  <si>
    <t>MsieurJeremy</t>
  </si>
  <si>
    <t>NewFloridaRap</t>
  </si>
  <si>
    <t>TheOGfantasy</t>
  </si>
  <si>
    <t>queerbrownvegan</t>
  </si>
  <si>
    <t>podalirius_</t>
  </si>
  <si>
    <t>acklvnv</t>
  </si>
  <si>
    <t>cellgaiawillva</t>
  </si>
  <si>
    <t>NBAAmbassador</t>
  </si>
  <si>
    <t>emanzei</t>
  </si>
  <si>
    <t>CALiKUSU_73</t>
  </si>
  <si>
    <t>ykalruqi</t>
  </si>
  <si>
    <t>mattkrisiloff</t>
  </si>
  <si>
    <t>TAKEOVERSports</t>
  </si>
  <si>
    <t>tonmoybuet</t>
  </si>
  <si>
    <t>OthersideAI</t>
  </si>
  <si>
    <t>NFTGOATS</t>
  </si>
  <si>
    <t>bijutsushisui</t>
  </si>
  <si>
    <t>lechonkirb</t>
  </si>
  <si>
    <t>BenjaminRivals</t>
  </si>
  <si>
    <t>STRAFFITTI</t>
  </si>
  <si>
    <t>PittPanthers247</t>
  </si>
  <si>
    <t>mad6duck</t>
  </si>
  <si>
    <t>Layxent</t>
  </si>
  <si>
    <t>MCDULOFICIAL</t>
  </si>
  <si>
    <t>ArdaCapital</t>
  </si>
  <si>
    <t>4da324</t>
  </si>
  <si>
    <t>ryantaylor</t>
  </si>
  <si>
    <t>FeliciaKnaul</t>
  </si>
  <si>
    <t>majeed7m</t>
  </si>
  <si>
    <t>NajiAl_Mayouf</t>
  </si>
  <si>
    <t>WhisperNode</t>
  </si>
  <si>
    <t>AmReformer</t>
  </si>
  <si>
    <t>binsaeed1199</t>
  </si>
  <si>
    <t>bobbarr</t>
  </si>
  <si>
    <t>ustinKnight</t>
  </si>
  <si>
    <t>JDROCKSYT</t>
  </si>
  <si>
    <t>bkvoxel</t>
  </si>
  <si>
    <t>denizlivatandas</t>
  </si>
  <si>
    <t>chydorina</t>
  </si>
  <si>
    <t>transadrianaxxx</t>
  </si>
  <si>
    <t>gelukmusic</t>
  </si>
  <si>
    <t>Laypy_5hanayome</t>
  </si>
  <si>
    <t>Marco_14P</t>
  </si>
  <si>
    <t>boomfa_eth</t>
  </si>
  <si>
    <t>LiqdNFT</t>
  </si>
  <si>
    <t>RickGreenTX</t>
  </si>
  <si>
    <t>pdeepa</t>
  </si>
  <si>
    <t>mccfatihelibol</t>
  </si>
  <si>
    <t>EasyLaunch_NFT</t>
  </si>
  <si>
    <t>JIHIQR</t>
  </si>
  <si>
    <t>BitikoferAustin</t>
  </si>
  <si>
    <t>ugomekidrum</t>
  </si>
  <si>
    <t>maxim_xyz</t>
  </si>
  <si>
    <t>line__Labo</t>
  </si>
  <si>
    <t>CollabChad</t>
  </si>
  <si>
    <t>DavidMathison</t>
  </si>
  <si>
    <t>_JayShells</t>
  </si>
  <si>
    <t>rett3_eth</t>
  </si>
  <si>
    <t>koraybulutr</t>
  </si>
  <si>
    <t>ddelich</t>
  </si>
  <si>
    <t>A_Tamir_O</t>
  </si>
  <si>
    <t>polipoli_vote</t>
  </si>
  <si>
    <t>NYSNAACP</t>
  </si>
  <si>
    <t>cumhuriktidari</t>
  </si>
  <si>
    <t>clones_sports</t>
  </si>
  <si>
    <t>911Amelia</t>
  </si>
  <si>
    <t>willboswell_</t>
  </si>
  <si>
    <t>gbengadewoyin</t>
  </si>
  <si>
    <t>saradxb8888</t>
  </si>
  <si>
    <t>real100x</t>
  </si>
  <si>
    <t>CloudexAC</t>
  </si>
  <si>
    <t>sethjkramer</t>
  </si>
  <si>
    <t>leaathal</t>
  </si>
  <si>
    <t>MatthewLilley</t>
  </si>
  <si>
    <t>ginadesir</t>
  </si>
  <si>
    <t>lizzyb720</t>
  </si>
  <si>
    <t>Nathan_Nosis</t>
  </si>
  <si>
    <t>LegionLooterana</t>
  </si>
  <si>
    <t>kbinatif</t>
  </si>
  <si>
    <t>TryzonHD</t>
  </si>
  <si>
    <t>cowgirlreveals</t>
  </si>
  <si>
    <t>VisualTidbits</t>
  </si>
  <si>
    <t>Crypto_Teddies</t>
  </si>
  <si>
    <t>caseymlewis</t>
  </si>
  <si>
    <t>jasonoliver</t>
  </si>
  <si>
    <t>fixone</t>
  </si>
  <si>
    <t>kristianindy</t>
  </si>
  <si>
    <t>VAElite</t>
  </si>
  <si>
    <t>davidkats4</t>
  </si>
  <si>
    <t>mona_1000</t>
  </si>
  <si>
    <t>nuffikins</t>
  </si>
  <si>
    <t>TeomanZeydan</t>
  </si>
  <si>
    <t>papapreselena</t>
  </si>
  <si>
    <t>CeoCary</t>
  </si>
  <si>
    <t>wasphyxiation</t>
  </si>
  <si>
    <t>lawyer_sophie</t>
  </si>
  <si>
    <t>ShaharTzafrir</t>
  </si>
  <si>
    <t>ona_co</t>
  </si>
  <si>
    <t>solgastesi</t>
  </si>
  <si>
    <t>okayhailey</t>
  </si>
  <si>
    <t>dailyEdgeGroup</t>
  </si>
  <si>
    <t>AmplifyArt</t>
  </si>
  <si>
    <t>wpcerber</t>
  </si>
  <si>
    <t>propads_gg</t>
  </si>
  <si>
    <t>theavia18248945</t>
  </si>
  <si>
    <t>DrLorieF</t>
  </si>
  <si>
    <t>_blindisland</t>
  </si>
  <si>
    <t>RichwaterNFT</t>
  </si>
  <si>
    <t>yui_nft</t>
  </si>
  <si>
    <t>Bigman_Z_</t>
  </si>
  <si>
    <t>ilham_eg6</t>
  </si>
  <si>
    <t>louiseivanvp</t>
  </si>
  <si>
    <t>Narcocop</t>
  </si>
  <si>
    <t>CctvCameraPros</t>
  </si>
  <si>
    <t>Rajeevkrishna69</t>
  </si>
  <si>
    <t>abdulsalam1428</t>
  </si>
  <si>
    <t>igdmag</t>
  </si>
  <si>
    <t>Scarz</t>
  </si>
  <si>
    <t>hashem_Alspaiel</t>
  </si>
  <si>
    <t>salahkurdi</t>
  </si>
  <si>
    <t>Gorgeous__Nancy</t>
  </si>
  <si>
    <t>AikatsuyuriVT</t>
  </si>
  <si>
    <t>TheDMWright</t>
  </si>
  <si>
    <t>AGleaks</t>
  </si>
  <si>
    <t>eatwithmars</t>
  </si>
  <si>
    <t>TONiSwissTRON</t>
  </si>
  <si>
    <t>ShashaVOD</t>
  </si>
  <si>
    <t>__M__T__F</t>
  </si>
  <si>
    <t>MattMahanSJ</t>
  </si>
  <si>
    <t>K_S_Mori</t>
  </si>
  <si>
    <t>mohammedalharmo</t>
  </si>
  <si>
    <t>MorganeOgerBC</t>
  </si>
  <si>
    <t>ElixirConfEU</t>
  </si>
  <si>
    <t>k2haber</t>
  </si>
  <si>
    <t>RickMayer_Vinyl</t>
  </si>
  <si>
    <t>AmarchandJajra</t>
  </si>
  <si>
    <t>UsmanAslam1970</t>
  </si>
  <si>
    <t>AyalaAyne</t>
  </si>
  <si>
    <t>poyQIUKkf8IjujF</t>
  </si>
  <si>
    <t>Yomi_Vtuber</t>
  </si>
  <si>
    <t>realchainxyz</t>
  </si>
  <si>
    <t>aebrennen</t>
  </si>
  <si>
    <t>Tokyo_Futsal</t>
  </si>
  <si>
    <t>Coach_JBailey</t>
  </si>
  <si>
    <t>LibertarLawyer</t>
  </si>
  <si>
    <t>I_MUNIRA17</t>
  </si>
  <si>
    <t>akselgg</t>
  </si>
  <si>
    <t>dr_alrashidi1</t>
  </si>
  <si>
    <t>ryuka121212</t>
  </si>
  <si>
    <t>BRSNaresh</t>
  </si>
  <si>
    <t>BNDDpussy</t>
  </si>
  <si>
    <t>MNVGowda</t>
  </si>
  <si>
    <t>onebrandstore</t>
  </si>
  <si>
    <t>9ism_</t>
  </si>
  <si>
    <t>TheDannyNaz</t>
  </si>
  <si>
    <t>Sikiruadepoju</t>
  </si>
  <si>
    <t>e_guata</t>
  </si>
  <si>
    <t>NorthsideHosp</t>
  </si>
  <si>
    <t>SteloveOfficial</t>
  </si>
  <si>
    <t>saeedAalamri</t>
  </si>
  <si>
    <t>HackedUp_HRG</t>
  </si>
  <si>
    <t>kinaumov</t>
  </si>
  <si>
    <t>Antons_profile</t>
  </si>
  <si>
    <t>Syndica_io</t>
  </si>
  <si>
    <t>LAZY02</t>
  </si>
  <si>
    <t>lulinspector</t>
  </si>
  <si>
    <t>JBRalthani</t>
  </si>
  <si>
    <t>hunterjones23</t>
  </si>
  <si>
    <t>panditaAPMCC63</t>
  </si>
  <si>
    <t>Buster_Nft</t>
  </si>
  <si>
    <t>RiseGamingBR</t>
  </si>
  <si>
    <t>stikrisqkr</t>
  </si>
  <si>
    <t>0mniFactory</t>
  </si>
  <si>
    <t>1Propgod</t>
  </si>
  <si>
    <t>ComputeBlu</t>
  </si>
  <si>
    <t>celtfiddler</t>
  </si>
  <si>
    <t>starfiremusic</t>
  </si>
  <si>
    <t>villamzr</t>
  </si>
  <si>
    <t>ALDAHASH10H</t>
  </si>
  <si>
    <t>talal_7787</t>
  </si>
  <si>
    <t>JulyGrullon_</t>
  </si>
  <si>
    <t>dao_0136</t>
  </si>
  <si>
    <t>weareDRRT</t>
  </si>
  <si>
    <t>MorningLineClub</t>
  </si>
  <si>
    <t>CryptoOnlyCoims</t>
  </si>
  <si>
    <t>eltabasquenomx</t>
  </si>
  <si>
    <t>MiguelRqro</t>
  </si>
  <si>
    <t>s010n</t>
  </si>
  <si>
    <t>raboob1992</t>
  </si>
  <si>
    <t>TheLesNozzle</t>
  </si>
  <si>
    <t>MelkeyDev</t>
  </si>
  <si>
    <t>48214_ESideJoJo</t>
  </si>
  <si>
    <t>WarWren_</t>
  </si>
  <si>
    <t>FAKEBESTFRIEND</t>
  </si>
  <si>
    <t>GhettoSpm</t>
  </si>
  <si>
    <t>IJOUDIVA</t>
  </si>
  <si>
    <t>am0nsec</t>
  </si>
  <si>
    <t>usstockcaptain</t>
  </si>
  <si>
    <t>Hey_Kun_Kun</t>
  </si>
  <si>
    <t>CarlyAtch</t>
  </si>
  <si>
    <t>ar_shehap</t>
  </si>
  <si>
    <t>SJMadar</t>
  </si>
  <si>
    <t>Fajmi88</t>
  </si>
  <si>
    <t>CarriesExpKtchn</t>
  </si>
  <si>
    <t>zoomy_nonbiri</t>
  </si>
  <si>
    <t>lionsmilk_eth</t>
  </si>
  <si>
    <t>nonfisik</t>
  </si>
  <si>
    <t>JTorreCoaching</t>
  </si>
  <si>
    <t>FinGodBrooke</t>
  </si>
  <si>
    <t>__10hind</t>
  </si>
  <si>
    <t>llenas_miguel</t>
  </si>
  <si>
    <t>Eemskrant</t>
  </si>
  <si>
    <t>BonnieEyez</t>
  </si>
  <si>
    <t>gagers_4</t>
  </si>
  <si>
    <t>CSMikeCardona</t>
  </si>
  <si>
    <t>NickMizesko</t>
  </si>
  <si>
    <t>BMXCinema</t>
  </si>
  <si>
    <t>danielmanzoog</t>
  </si>
  <si>
    <t>PynaertP</t>
  </si>
  <si>
    <t>CiudadanoBahia</t>
  </si>
  <si>
    <t>SpaceLabNFT</t>
  </si>
  <si>
    <t>southernwayjim1</t>
  </si>
  <si>
    <t>Phiedeaux</t>
  </si>
  <si>
    <t>xRYANxREESx</t>
  </si>
  <si>
    <t>AikidsNft</t>
  </si>
  <si>
    <t>iamsoulpowered</t>
  </si>
  <si>
    <t>XmetaAvatars</t>
  </si>
  <si>
    <t>BryanKrahn</t>
  </si>
  <si>
    <t>uniquelymarina</t>
  </si>
  <si>
    <t>degurock</t>
  </si>
  <si>
    <t>timhanso</t>
  </si>
  <si>
    <t>Almohammadi_M</t>
  </si>
  <si>
    <t>W0LF0FCRYPT0</t>
  </si>
  <si>
    <t>shinueyingni</t>
  </si>
  <si>
    <t>astrolalitkumar</t>
  </si>
  <si>
    <t>TheTimStephens</t>
  </si>
  <si>
    <t>JimmyWar77</t>
  </si>
  <si>
    <t>official_xoasis</t>
  </si>
  <si>
    <t>andyoucosme</t>
  </si>
  <si>
    <t>PeterUeda1</t>
  </si>
  <si>
    <t>ShahavajAnjum</t>
  </si>
  <si>
    <t>Nels_028</t>
  </si>
  <si>
    <t>zurly__</t>
  </si>
  <si>
    <t>prasannakarthik</t>
  </si>
  <si>
    <t>flowsdoc</t>
  </si>
  <si>
    <t>BSTDB</t>
  </si>
  <si>
    <t>KostInnen</t>
  </si>
  <si>
    <t>MikhailSaidov</t>
  </si>
  <si>
    <t>onlyone_drob</t>
  </si>
  <si>
    <t>Matt41145588</t>
  </si>
  <si>
    <t>PelleB</t>
  </si>
  <si>
    <t>PaulaPatterson</t>
  </si>
  <si>
    <t>KA_Todd19</t>
  </si>
  <si>
    <t>Kremer32</t>
  </si>
  <si>
    <t>mehtapozknn</t>
  </si>
  <si>
    <t>KarynaSovich</t>
  </si>
  <si>
    <t>GotdemCards</t>
  </si>
  <si>
    <t>OrganicFarmerNZ</t>
  </si>
  <si>
    <t>larrymarklevine</t>
  </si>
  <si>
    <t>iFilmHoopers</t>
  </si>
  <si>
    <t>dadsrights</t>
  </si>
  <si>
    <t>M_Johnston1</t>
  </si>
  <si>
    <t>labanish</t>
  </si>
  <si>
    <t>mattlady</t>
  </si>
  <si>
    <t>DanishBheema</t>
  </si>
  <si>
    <t>BharathReddyTRS</t>
  </si>
  <si>
    <t>Life_pulse16</t>
  </si>
  <si>
    <t>editorNRTimes</t>
  </si>
  <si>
    <t>KOFA_de</t>
  </si>
  <si>
    <t>salty_nerd</t>
  </si>
  <si>
    <t>Radtt23</t>
  </si>
  <si>
    <t>PedroGuimaraesd</t>
  </si>
  <si>
    <t>graiz</t>
  </si>
  <si>
    <t>dts_nachrichten</t>
  </si>
  <si>
    <t>clarity_hq</t>
  </si>
  <si>
    <t>F_AlAwwad</t>
  </si>
  <si>
    <t>04NickEmery</t>
  </si>
  <si>
    <t>ChopinFryderyk</t>
  </si>
  <si>
    <t>KBoBaseballGuru</t>
  </si>
  <si>
    <t>Tiziana_DR</t>
  </si>
  <si>
    <t>TweetyBirdBuffy</t>
  </si>
  <si>
    <t>ElmasOzlemmm</t>
  </si>
  <si>
    <t>AbdelgabarI</t>
  </si>
  <si>
    <t>FP4America</t>
  </si>
  <si>
    <t>InmaeyCon</t>
  </si>
  <si>
    <t>aslanbabie</t>
  </si>
  <si>
    <t>takeshi_jiyujin</t>
  </si>
  <si>
    <t>Rajab23x</t>
  </si>
  <si>
    <t>order_ones</t>
  </si>
  <si>
    <t>Simonspiteri22</t>
  </si>
  <si>
    <t>piangfa</t>
  </si>
  <si>
    <t>sootygrunter79</t>
  </si>
  <si>
    <t>soft</t>
  </si>
  <si>
    <t>Antoniomeca</t>
  </si>
  <si>
    <t>TSJ_Author</t>
  </si>
  <si>
    <t>crypto_upvotes</t>
  </si>
  <si>
    <t>cyberthint</t>
  </si>
  <si>
    <t>Spend_The_Bits</t>
  </si>
  <si>
    <t>kenk03061</t>
  </si>
  <si>
    <t>Cotilleando</t>
  </si>
  <si>
    <t>Yary__</t>
  </si>
  <si>
    <t>melihaydogan_</t>
  </si>
  <si>
    <t>Pentrilx</t>
  </si>
  <si>
    <t>_SD4</t>
  </si>
  <si>
    <t>newlinedotco</t>
  </si>
  <si>
    <t>Armandyav2</t>
  </si>
  <si>
    <t>AcademySTFC</t>
  </si>
  <si>
    <t>AratelBassir</t>
  </si>
  <si>
    <t>Extraeyesmedia</t>
  </si>
  <si>
    <t>nanna_sin1</t>
  </si>
  <si>
    <t>skadismoon</t>
  </si>
  <si>
    <t>F2had25_</t>
  </si>
  <si>
    <t>SnrBspOnyuPark1</t>
  </si>
  <si>
    <t>ZeusFinanceOrg</t>
  </si>
  <si>
    <t>1864Memes</t>
  </si>
  <si>
    <t>Ellah4usser</t>
  </si>
  <si>
    <t>alamanialsaigh</t>
  </si>
  <si>
    <t>pickles_inc</t>
  </si>
  <si>
    <t>Grimfyre</t>
  </si>
  <si>
    <t>JoeySarson</t>
  </si>
  <si>
    <t>CarlitosDghty</t>
  </si>
  <si>
    <t>traderform</t>
  </si>
  <si>
    <t>F_Mub</t>
  </si>
  <si>
    <t>payhip</t>
  </si>
  <si>
    <t>Aletz84</t>
  </si>
  <si>
    <t>Minnalmn</t>
  </si>
  <si>
    <t>BogdanBCG</t>
  </si>
  <si>
    <t>giIder</t>
  </si>
  <si>
    <t>sarahelder</t>
  </si>
  <si>
    <t>denodo</t>
  </si>
  <si>
    <t>Gerraint</t>
  </si>
  <si>
    <t>OTJOnline</t>
  </si>
  <si>
    <t>BPDTrading</t>
  </si>
  <si>
    <t>BURIKENS</t>
  </si>
  <si>
    <t>naif_alnaif</t>
  </si>
  <si>
    <t>DrWalterJean</t>
  </si>
  <si>
    <t>chapanyathepup</t>
  </si>
  <si>
    <t>take_it_easy_rb</t>
  </si>
  <si>
    <t>pa_ren8chan</t>
  </si>
  <si>
    <t>aleviyizcantwit</t>
  </si>
  <si>
    <t>nicolascroce</t>
  </si>
  <si>
    <t>DjJayRock</t>
  </si>
  <si>
    <t>HScottMatusow</t>
  </si>
  <si>
    <t>Digitalattntion</t>
  </si>
  <si>
    <t>Nawaf_7</t>
  </si>
  <si>
    <t>CSLGroupLtd</t>
  </si>
  <si>
    <t>Susan_Shelley</t>
  </si>
  <si>
    <t>keerthanpg</t>
  </si>
  <si>
    <t>ellechoppy</t>
  </si>
  <si>
    <t>ZenofyMedia</t>
  </si>
  <si>
    <t>edgar_amaya_pt</t>
  </si>
  <si>
    <t>DSiflingWCPDPIO</t>
  </si>
  <si>
    <t>edmrlii03</t>
  </si>
  <si>
    <t>gabeens3</t>
  </si>
  <si>
    <t>GingerBreggin</t>
  </si>
  <si>
    <t>BeezGotBuzz</t>
  </si>
  <si>
    <t>surendarsingh17</t>
  </si>
  <si>
    <t>UAkyalcin</t>
  </si>
  <si>
    <t>NFTDigiart</t>
  </si>
  <si>
    <t>PSGColdPics</t>
  </si>
  <si>
    <t>dseijo</t>
  </si>
  <si>
    <t>iamjacobwulff</t>
  </si>
  <si>
    <t>Guillermito037</t>
  </si>
  <si>
    <t>kushalsa</t>
  </si>
  <si>
    <t>afnanalsaqabi_</t>
  </si>
  <si>
    <t>itsbdcbaby</t>
  </si>
  <si>
    <t>msmotorsoff</t>
  </si>
  <si>
    <t>sudaku0118</t>
  </si>
  <si>
    <t>cris_n0</t>
  </si>
  <si>
    <t>AliBaajMD</t>
  </si>
  <si>
    <t>YTMyGuyAndrew</t>
  </si>
  <si>
    <t>0xMoonbags</t>
  </si>
  <si>
    <t>thespacejvnkie</t>
  </si>
  <si>
    <t>infinitecards00</t>
  </si>
  <si>
    <t>SwapAndromeda</t>
  </si>
  <si>
    <t>Phinestro</t>
  </si>
  <si>
    <t>JamesLeonf</t>
  </si>
  <si>
    <t>maroja_paty</t>
  </si>
  <si>
    <t>devagrawal09</t>
  </si>
  <si>
    <t>semirigobelle</t>
  </si>
  <si>
    <t>TailorOfFates</t>
  </si>
  <si>
    <t>Tmraider</t>
  </si>
  <si>
    <t>AsmeraReporter</t>
  </si>
  <si>
    <t>jsiddiqi7</t>
  </si>
  <si>
    <t>ThePeterMc</t>
  </si>
  <si>
    <t>Mohamedfaisalv</t>
  </si>
  <si>
    <t>bothUSACanada</t>
  </si>
  <si>
    <t>PauloCostaOfic2</t>
  </si>
  <si>
    <t>GAballots</t>
  </si>
  <si>
    <t>AlphaCassh</t>
  </si>
  <si>
    <t>shufflecom</t>
  </si>
  <si>
    <t>BDKleinman</t>
  </si>
  <si>
    <t>PhilipTerzian</t>
  </si>
  <si>
    <t>oligalindo</t>
  </si>
  <si>
    <t>realbrujawoodz</t>
  </si>
  <si>
    <t>Gargaare</t>
  </si>
  <si>
    <t>jdiegocornejo70</t>
  </si>
  <si>
    <t>fortina_hamadi</t>
  </si>
  <si>
    <t>JusurArabia</t>
  </si>
  <si>
    <t>nicoro_ty</t>
  </si>
  <si>
    <t>Michael25782778</t>
  </si>
  <si>
    <t>RoubleDestroyer</t>
  </si>
  <si>
    <t>markymark</t>
  </si>
  <si>
    <t>rhonorio</t>
  </si>
  <si>
    <t>michaelgrowth</t>
  </si>
  <si>
    <t>PaulD01</t>
  </si>
  <si>
    <t>Nittyb_xyz</t>
  </si>
  <si>
    <t>RashedAlzhran15</t>
  </si>
  <si>
    <t>Senniursa</t>
  </si>
  <si>
    <t>alandurkk</t>
  </si>
  <si>
    <t>RituBlueFairy</t>
  </si>
  <si>
    <t>alshurugi313</t>
  </si>
  <si>
    <t>EuRollout</t>
  </si>
  <si>
    <t>harapeko_mariru</t>
  </si>
  <si>
    <t>TwtTeaRoom</t>
  </si>
  <si>
    <t>cotton_sell</t>
  </si>
  <si>
    <t>HomerCarbone</t>
  </si>
  <si>
    <t>AikaEnatsu</t>
  </si>
  <si>
    <t>jengates</t>
  </si>
  <si>
    <t>rajuv</t>
  </si>
  <si>
    <t>MissMeganDawn</t>
  </si>
  <si>
    <t>sbetamc</t>
  </si>
  <si>
    <t>zeeshanaky</t>
  </si>
  <si>
    <t>husou_kankore</t>
  </si>
  <si>
    <t>almuzailif</t>
  </si>
  <si>
    <t>0xPsilocybin</t>
  </si>
  <si>
    <t>_mstrdom</t>
  </si>
  <si>
    <t>VxzD500</t>
  </si>
  <si>
    <t>fexir1</t>
  </si>
  <si>
    <t>mugsaway28</t>
  </si>
  <si>
    <t>arturr_ns</t>
  </si>
  <si>
    <t>muhnkee</t>
  </si>
  <si>
    <t>MakersofSport</t>
  </si>
  <si>
    <t>metalordwolf</t>
  </si>
  <si>
    <t>hugmin_brand</t>
  </si>
  <si>
    <t>J33BY</t>
  </si>
  <si>
    <t>molftksa</t>
  </si>
  <si>
    <t>dripshop_live</t>
  </si>
  <si>
    <t>Nizzy_SAC</t>
  </si>
  <si>
    <t>PollenMobile</t>
  </si>
  <si>
    <t>kaiware007</t>
  </si>
  <si>
    <t>PedroFCruz</t>
  </si>
  <si>
    <t>Ibelievethefed</t>
  </si>
  <si>
    <t>thefiestyblonde</t>
  </si>
  <si>
    <t>EricNg22581857</t>
  </si>
  <si>
    <t>yenivakitcomtr</t>
  </si>
  <si>
    <t>RealOnTheLevel</t>
  </si>
  <si>
    <t>ReserveBlockIO</t>
  </si>
  <si>
    <t>eman_elshareef</t>
  </si>
  <si>
    <t>PTIOfficialCA</t>
  </si>
  <si>
    <t>aysekarahasan</t>
  </si>
  <si>
    <t>IRSoothsayer</t>
  </si>
  <si>
    <t>meruyu2525</t>
  </si>
  <si>
    <t>folvetika</t>
  </si>
  <si>
    <t>Murf_NFL</t>
  </si>
  <si>
    <t>GWorld2030</t>
  </si>
  <si>
    <t>TheBuilderJR</t>
  </si>
  <si>
    <t>meta_birds</t>
  </si>
  <si>
    <t>GMMalliet</t>
  </si>
  <si>
    <t>alferdos</t>
  </si>
  <si>
    <t>Thamer82</t>
  </si>
  <si>
    <t>kemalyldm</t>
  </si>
  <si>
    <t>art_by_outsider</t>
  </si>
  <si>
    <t>ianrmayer</t>
  </si>
  <si>
    <t>mpdrc</t>
  </si>
  <si>
    <t>GamalGorri</t>
  </si>
  <si>
    <t>hrf_113</t>
  </si>
  <si>
    <t>yell_sasak1</t>
  </si>
  <si>
    <t>jaime0x_</t>
  </si>
  <si>
    <t>pirrer</t>
  </si>
  <si>
    <t>ericrhoads</t>
  </si>
  <si>
    <t>chasechandler</t>
  </si>
  <si>
    <t>GaboMaestracci</t>
  </si>
  <si>
    <t>Sean_Speer</t>
  </si>
  <si>
    <t>muteb_turke</t>
  </si>
  <si>
    <t>gioalfaro924</t>
  </si>
  <si>
    <t>NickAnderson14_</t>
  </si>
  <si>
    <t>AgencyLegends</t>
  </si>
  <si>
    <t>aasesli</t>
  </si>
  <si>
    <t>OpenPadCitizens</t>
  </si>
  <si>
    <t>notimeforlibs</t>
  </si>
  <si>
    <t>titanbets41</t>
  </si>
  <si>
    <t>vero_trade</t>
  </si>
  <si>
    <t>meth_bear</t>
  </si>
  <si>
    <t>psy_atram</t>
  </si>
  <si>
    <t>PabloEnriqueEsq</t>
  </si>
  <si>
    <t>TechforTravelUK</t>
  </si>
  <si>
    <t>Boris_Gauty</t>
  </si>
  <si>
    <t>NmamiAgarwal</t>
  </si>
  <si>
    <t>alsaad_2030</t>
  </si>
  <si>
    <t>allarea_ent</t>
  </si>
  <si>
    <t>BadBunnyBrasil</t>
  </si>
  <si>
    <t>_chelliish_</t>
  </si>
  <si>
    <t>Helen2025tax</t>
  </si>
  <si>
    <t>VertTrades</t>
  </si>
  <si>
    <t>UtuberHaruchan</t>
  </si>
  <si>
    <t>RichMoo50267219</t>
  </si>
  <si>
    <t>Man1771399</t>
  </si>
  <si>
    <t>duren</t>
  </si>
  <si>
    <t>alexlmiller</t>
  </si>
  <si>
    <t>webmonkeyash</t>
  </si>
  <si>
    <t>kondo_kaoru</t>
  </si>
  <si>
    <t>xvxarab2</t>
  </si>
  <si>
    <t>boqcasts</t>
  </si>
  <si>
    <t>Dxshinn</t>
  </si>
  <si>
    <t>alsanani_ahmed</t>
  </si>
  <si>
    <t>frontonmexicoce</t>
  </si>
  <si>
    <t>wakajitsukohei</t>
  </si>
  <si>
    <t>stayingpositif</t>
  </si>
  <si>
    <t>MhiztaLOEL</t>
  </si>
  <si>
    <t>aaronrferguson</t>
  </si>
  <si>
    <t>5p99_</t>
  </si>
  <si>
    <t>sheru_aangrish</t>
  </si>
  <si>
    <t>JaiCLT</t>
  </si>
  <si>
    <t>nikneymoralet</t>
  </si>
  <si>
    <t>CoffeePorno</t>
  </si>
  <si>
    <t>fundahanimmm</t>
  </si>
  <si>
    <t>davidcao01</t>
  </si>
  <si>
    <t>maximilien912</t>
  </si>
  <si>
    <t>theKeyport</t>
  </si>
  <si>
    <t>BerthierAce</t>
  </si>
  <si>
    <t>PsicJohanna</t>
  </si>
  <si>
    <t>milaayleen</t>
  </si>
  <si>
    <t>CdnxTracker</t>
  </si>
  <si>
    <t>abbas_halawi1</t>
  </si>
  <si>
    <t>salimr1919</t>
  </si>
  <si>
    <t>HiddenDevs</t>
  </si>
  <si>
    <t>Crypto_ByeongAl</t>
  </si>
  <si>
    <t>not__stoops</t>
  </si>
  <si>
    <t>Pranvee83759459</t>
  </si>
  <si>
    <t>961iceberg</t>
  </si>
  <si>
    <t>BenJohns_pb</t>
  </si>
  <si>
    <t>interpretcrypto</t>
  </si>
  <si>
    <t>koin_adam</t>
  </si>
  <si>
    <t>FunebrerosBR</t>
  </si>
  <si>
    <t>stlcty03</t>
  </si>
  <si>
    <t>NickVenezia</t>
  </si>
  <si>
    <t>dwp9470</t>
  </si>
  <si>
    <t>lukmanshobowale</t>
  </si>
  <si>
    <t>rudrankriyam</t>
  </si>
  <si>
    <t>Stsylvielondon</t>
  </si>
  <si>
    <t>fcporto_actus</t>
  </si>
  <si>
    <t>TComertoglu</t>
  </si>
  <si>
    <t>RaaoDamodar</t>
  </si>
  <si>
    <t>meguzou1303</t>
  </si>
  <si>
    <t>hrobaidi</t>
  </si>
  <si>
    <t>black_khemar</t>
  </si>
  <si>
    <t>elijahkylemusic</t>
  </si>
  <si>
    <t>masaya_scout</t>
  </si>
  <si>
    <t>mv_wawa</t>
  </si>
  <si>
    <t>ALSUWAIDI1919</t>
  </si>
  <si>
    <t>TalkersMusic</t>
  </si>
  <si>
    <t>kippa_africa</t>
  </si>
  <si>
    <t>Sean_Davi</t>
  </si>
  <si>
    <t>JoinUkip</t>
  </si>
  <si>
    <t>eygnthegoat</t>
  </si>
  <si>
    <t>inx_japan</t>
  </si>
  <si>
    <t>rolly_time</t>
  </si>
  <si>
    <t>MikeKMorrison</t>
  </si>
  <si>
    <t>mafergonzalez</t>
  </si>
  <si>
    <t>stophousegroup</t>
  </si>
  <si>
    <t>USAFlagCo</t>
  </si>
  <si>
    <t>Itstheolodge</t>
  </si>
  <si>
    <t>Lucindacutexx12</t>
  </si>
  <si>
    <t>scrit_</t>
  </si>
  <si>
    <t>passageirode1a</t>
  </si>
  <si>
    <t>zaitaku_ykgo</t>
  </si>
  <si>
    <t>Bahgley69</t>
  </si>
  <si>
    <t>ignWeeble</t>
  </si>
  <si>
    <t>ElClubF1</t>
  </si>
  <si>
    <t>JeffreyBSimon</t>
  </si>
  <si>
    <t>yamamorimai</t>
  </si>
  <si>
    <t>BlasterRaz</t>
  </si>
  <si>
    <t>rex_yuya</t>
  </si>
  <si>
    <t>TKlaasmeyer</t>
  </si>
  <si>
    <t>xRoninLabs</t>
  </si>
  <si>
    <t>ksatrvl</t>
  </si>
  <si>
    <t>almajedk1</t>
  </si>
  <si>
    <t>0xalzzy</t>
  </si>
  <si>
    <t>erendogukanclsn</t>
  </si>
  <si>
    <t>shunya_diet</t>
  </si>
  <si>
    <t>w2000nn</t>
  </si>
  <si>
    <t>technotechkid</t>
  </si>
  <si>
    <t>sukedachisub</t>
  </si>
  <si>
    <t>ByUgurAcar</t>
  </si>
  <si>
    <t>DeBakey__</t>
  </si>
  <si>
    <t>JENNIEGLOBAL_</t>
  </si>
  <si>
    <t>THE22Co</t>
  </si>
  <si>
    <t>juliannaelamb</t>
  </si>
  <si>
    <t>cer_hedge</t>
  </si>
  <si>
    <t>MattAnderson_8</t>
  </si>
  <si>
    <t>Dragxnite</t>
  </si>
  <si>
    <t>JeffBullzos</t>
  </si>
  <si>
    <t>Sukiya1948</t>
  </si>
  <si>
    <t>ItsJustFantasy_</t>
  </si>
  <si>
    <t>itswittlebears</t>
  </si>
  <si>
    <t>ChrisBoundsTX</t>
  </si>
  <si>
    <t>liz_dotcom</t>
  </si>
  <si>
    <t>mogore11</t>
  </si>
  <si>
    <t>WHathletics</t>
  </si>
  <si>
    <t>ICRI_Coral_Reef</t>
  </si>
  <si>
    <t>theyab_q8</t>
  </si>
  <si>
    <t>hamdullaharvas</t>
  </si>
  <si>
    <t>vip88471</t>
  </si>
  <si>
    <t>teshajiefh</t>
  </si>
  <si>
    <t>MarcoRPTesla</t>
  </si>
  <si>
    <t>trickfladadepre</t>
  </si>
  <si>
    <t>worship_praise1</t>
  </si>
  <si>
    <t>FergusLinskey</t>
  </si>
  <si>
    <t>HishamTamimi</t>
  </si>
  <si>
    <t>ehlmoe</t>
  </si>
  <si>
    <t>DiablexProd</t>
  </si>
  <si>
    <t>official_gotham</t>
  </si>
  <si>
    <t>tomaszmro</t>
  </si>
  <si>
    <t>kingjerrry_</t>
  </si>
  <si>
    <t>skincharediary</t>
  </si>
  <si>
    <t>beepcap</t>
  </si>
  <si>
    <t>Harvard1988</t>
  </si>
  <si>
    <t>OyeSoni</t>
  </si>
  <si>
    <t>abidhbaig</t>
  </si>
  <si>
    <t>FPLAkshay_</t>
  </si>
  <si>
    <t>Hiro_Flab</t>
  </si>
  <si>
    <t>heyimzed1</t>
  </si>
  <si>
    <t>RockyTSTH</t>
  </si>
  <si>
    <t>Skyarch_HRD</t>
  </si>
  <si>
    <t>lethal_affu</t>
  </si>
  <si>
    <t>Kyle_Beckley</t>
  </si>
  <si>
    <t>michaelcurzi</t>
  </si>
  <si>
    <t>nicberardi</t>
  </si>
  <si>
    <t>by_vicro</t>
  </si>
  <si>
    <t>manthonyhunter</t>
  </si>
  <si>
    <t>flyingbooklife</t>
  </si>
  <si>
    <t>THE_46Neko</t>
  </si>
  <si>
    <t>Queen_Belllaa</t>
  </si>
  <si>
    <t>fleetingfennec</t>
  </si>
  <si>
    <t>lilychaco</t>
  </si>
  <si>
    <t>HIROKICHI_315</t>
  </si>
  <si>
    <t>GiantessFantasy</t>
  </si>
  <si>
    <t>chrrisaiko</t>
  </si>
  <si>
    <t>tayfun_bke</t>
  </si>
  <si>
    <t>zavannahmj</t>
  </si>
  <si>
    <t>MelTheeApe</t>
  </si>
  <si>
    <t>KoachRoss</t>
  </si>
  <si>
    <t>members_land</t>
  </si>
  <si>
    <t>thelastminute</t>
  </si>
  <si>
    <t>MBTrips</t>
  </si>
  <si>
    <t>samdebord</t>
  </si>
  <si>
    <t>diznoboletimque</t>
  </si>
  <si>
    <t>chasegilbert_</t>
  </si>
  <si>
    <t>GaLaxyTONE</t>
  </si>
  <si>
    <t>EgeKiIinc</t>
  </si>
  <si>
    <t>StrayDogTrading</t>
  </si>
  <si>
    <t>BashayerAlMajed</t>
  </si>
  <si>
    <t>Fiatbroke</t>
  </si>
  <si>
    <t>c4n2agency</t>
  </si>
  <si>
    <t>kawaseoh1</t>
  </si>
  <si>
    <t>Agricultura2023</t>
  </si>
  <si>
    <t>hiranotomoki</t>
  </si>
  <si>
    <t>dancumberland</t>
  </si>
  <si>
    <t>AliDeFoy</t>
  </si>
  <si>
    <t>barcahoyyt</t>
  </si>
  <si>
    <t>codekittah</t>
  </si>
  <si>
    <t>NurseFerg</t>
  </si>
  <si>
    <t>foliofed</t>
  </si>
  <si>
    <t>JessWalrp</t>
  </si>
  <si>
    <t>rugbyintel</t>
  </si>
  <si>
    <t>mbalilah</t>
  </si>
  <si>
    <t>Jayzinq</t>
  </si>
  <si>
    <t>JasonWilliamsNY</t>
  </si>
  <si>
    <t>SkyyPatriot</t>
  </si>
  <si>
    <t>DavidTroopsOFC</t>
  </si>
  <si>
    <t>EduFuturists</t>
  </si>
  <si>
    <t>kittychipz</t>
  </si>
  <si>
    <t>Mr_Tennis_Coach</t>
  </si>
  <si>
    <t>AstroWurlddd</t>
  </si>
  <si>
    <t>titasoffranseth</t>
  </si>
  <si>
    <t>MaithamAwadh</t>
  </si>
  <si>
    <t>daniel_benes</t>
  </si>
  <si>
    <t>Uujinaaa</t>
  </si>
  <si>
    <t>unoem_on</t>
  </si>
  <si>
    <t>LiberalJoc</t>
  </si>
  <si>
    <t>cosgunhuseyin06</t>
  </si>
  <si>
    <t>toomaie</t>
  </si>
  <si>
    <t>josephcohen</t>
  </si>
  <si>
    <t>edsaperia</t>
  </si>
  <si>
    <t>mokkahal</t>
  </si>
  <si>
    <t>alshdadiB</t>
  </si>
  <si>
    <t>you_chan720</t>
  </si>
  <si>
    <t>nz_zgr</t>
  </si>
  <si>
    <t>haseshout</t>
  </si>
  <si>
    <t>SteelarmsLLC</t>
  </si>
  <si>
    <t>LugumiLimited</t>
  </si>
  <si>
    <t>LisaMca50917142</t>
  </si>
  <si>
    <t>valorreviews</t>
  </si>
  <si>
    <t>Konf_Lewiatan</t>
  </si>
  <si>
    <t>spawnofKahn</t>
  </si>
  <si>
    <t>_PrincessGarden</t>
  </si>
  <si>
    <t>Bjpsuryanarayan</t>
  </si>
  <si>
    <t>valardragon</t>
  </si>
  <si>
    <t>_francis_ciz_</t>
  </si>
  <si>
    <t>AhnFireDigital</t>
  </si>
  <si>
    <t>TripleComma</t>
  </si>
  <si>
    <t>rslan_q</t>
  </si>
  <si>
    <t>louisiruela</t>
  </si>
  <si>
    <t>eslemozdmr34</t>
  </si>
  <si>
    <t>todaclinic</t>
  </si>
  <si>
    <t>WudanMessiah</t>
  </si>
  <si>
    <t>NinjaStormCo</t>
  </si>
  <si>
    <t>keistella</t>
  </si>
  <si>
    <t>nias_nyalada</t>
  </si>
  <si>
    <t>AlexIonita07</t>
  </si>
  <si>
    <t>Fantomen_Sthlm</t>
  </si>
  <si>
    <t>fomax112</t>
  </si>
  <si>
    <t>YoshiiVLR</t>
  </si>
  <si>
    <t>yuge_plus</t>
  </si>
  <si>
    <t>BretMagpiong</t>
  </si>
  <si>
    <t>pixelbeat</t>
  </si>
  <si>
    <t>colin_dunn</t>
  </si>
  <si>
    <t>matsuzawaakira</t>
  </si>
  <si>
    <t>GammPop</t>
  </si>
  <si>
    <t>sinnovsmarufoi</t>
  </si>
  <si>
    <t>MLGGreaT</t>
  </si>
  <si>
    <t>Honeyb_eth</t>
  </si>
  <si>
    <t>thenovelry</t>
  </si>
  <si>
    <t>takiguchi_ss</t>
  </si>
  <si>
    <t>takerHQ</t>
  </si>
  <si>
    <t>RealGunLobbyist</t>
  </si>
  <si>
    <t>velanorETH</t>
  </si>
  <si>
    <t>ww2_arabic</t>
  </si>
  <si>
    <t>GeekNYWoo</t>
  </si>
  <si>
    <t>RegisterArtist</t>
  </si>
  <si>
    <t>Wander2_Meii</t>
  </si>
  <si>
    <t>ct710_</t>
  </si>
  <si>
    <t>MONOLITHGallery</t>
  </si>
  <si>
    <t>kyuns</t>
  </si>
  <si>
    <t>luxurygroup</t>
  </si>
  <si>
    <t>ParisDJon</t>
  </si>
  <si>
    <t>soulsourcenews</t>
  </si>
  <si>
    <t>PracHomeschool</t>
  </si>
  <si>
    <t>TamFarhan</t>
  </si>
  <si>
    <t>coco_barreto</t>
  </si>
  <si>
    <t>shineaizennvl</t>
  </si>
  <si>
    <t>maiami_b</t>
  </si>
  <si>
    <t>Amy7_v</t>
  </si>
  <si>
    <t>patrickanum</t>
  </si>
  <si>
    <t>L0laL33tz</t>
  </si>
  <si>
    <t>LuisPalocz</t>
  </si>
  <si>
    <t>Akaarthiii</t>
  </si>
  <si>
    <t>FloWritesCode</t>
  </si>
  <si>
    <t>GreggStebben</t>
  </si>
  <si>
    <t>ZHOVAK</t>
  </si>
  <si>
    <t>lorennaughton</t>
  </si>
  <si>
    <t>dabuainain</t>
  </si>
  <si>
    <t>K1221N</t>
  </si>
  <si>
    <t>RemziCaliskan_</t>
  </si>
  <si>
    <t>DeFiArizona</t>
  </si>
  <si>
    <t>GenExDividend</t>
  </si>
  <si>
    <t>RollCabbageBoys</t>
  </si>
  <si>
    <t>Nick_Arti</t>
  </si>
  <si>
    <t>wfyat_almdenah</t>
  </si>
  <si>
    <t>MomsHotSoles</t>
  </si>
  <si>
    <t>erfon</t>
  </si>
  <si>
    <t>SpencerAdcock</t>
  </si>
  <si>
    <t>EugeniaBahitOK</t>
  </si>
  <si>
    <t>snowy19970901</t>
  </si>
  <si>
    <t>official_spader</t>
  </si>
  <si>
    <t>ds_hibikix</t>
  </si>
  <si>
    <t>DestinyWrestle</t>
  </si>
  <si>
    <t>La_Goye_</t>
  </si>
  <si>
    <t>stfudvs</t>
  </si>
  <si>
    <t>sly567h</t>
  </si>
  <si>
    <t>BazookaJNFT</t>
  </si>
  <si>
    <t>sahamasaa</t>
  </si>
  <si>
    <t>jjogle</t>
  </si>
  <si>
    <t>QorGaming</t>
  </si>
  <si>
    <t>ai_9684xtpa</t>
  </si>
  <si>
    <t>AnilOrkunoglu</t>
  </si>
  <si>
    <t>PRDAOOfficial</t>
  </si>
  <si>
    <t>EricGoodman</t>
  </si>
  <si>
    <t>HarTorah</t>
  </si>
  <si>
    <t>Retew_Boy</t>
  </si>
  <si>
    <t>emmanuel_vaslin</t>
  </si>
  <si>
    <t>ryot_matsu</t>
  </si>
  <si>
    <t>VOTFW</t>
  </si>
  <si>
    <t>UptrendAgency</t>
  </si>
  <si>
    <t>yohei_Python</t>
  </si>
  <si>
    <t>vaidebetbb</t>
  </si>
  <si>
    <t>omarabudayyeh</t>
  </si>
  <si>
    <t>mnaficy</t>
  </si>
  <si>
    <t>mtahab1</t>
  </si>
  <si>
    <t>vanhybrid</t>
  </si>
  <si>
    <t>CoinStreet</t>
  </si>
  <si>
    <t>anth0mk</t>
  </si>
  <si>
    <t>AsteriaWolf</t>
  </si>
  <si>
    <t>JessNevarez_</t>
  </si>
  <si>
    <t>yometouma</t>
  </si>
  <si>
    <t>JohnsJeepGarage</t>
  </si>
  <si>
    <t>CryptoShinn</t>
  </si>
  <si>
    <t>TheBriefLive</t>
  </si>
  <si>
    <t>CalumBrannan</t>
  </si>
  <si>
    <t>andrewbeebe</t>
  </si>
  <si>
    <t>GamalLiranzo</t>
  </si>
  <si>
    <t>abdllah1955</t>
  </si>
  <si>
    <t>IPOkimu</t>
  </si>
  <si>
    <t>BpsmithUk</t>
  </si>
  <si>
    <t>charj3006</t>
  </si>
  <si>
    <t>maxfisherRE</t>
  </si>
  <si>
    <t>AngeloH_G</t>
  </si>
  <si>
    <t>ScottAWetzel</t>
  </si>
  <si>
    <t>nina_vad_holtum</t>
  </si>
  <si>
    <t>dougallen1</t>
  </si>
  <si>
    <t>r_scott_s</t>
  </si>
  <si>
    <t>Mottobooks</t>
  </si>
  <si>
    <t>CanadianBdog</t>
  </si>
  <si>
    <t>soudalhthlain</t>
  </si>
  <si>
    <t>OxfordExxon</t>
  </si>
  <si>
    <t>obijamesuk</t>
  </si>
  <si>
    <t>_p22e_</t>
  </si>
  <si>
    <t>sixp8ck</t>
  </si>
  <si>
    <t>fnlwpn</t>
  </si>
  <si>
    <t>YsnFlow</t>
  </si>
  <si>
    <t>hafagoniatrades</t>
  </si>
  <si>
    <t>EliteTraderFund</t>
  </si>
  <si>
    <t>OverseaHash</t>
  </si>
  <si>
    <t>bheart_morie</t>
  </si>
  <si>
    <t>DaulyRafael</t>
  </si>
  <si>
    <t>NACOCanada</t>
  </si>
  <si>
    <t>MAaljabarti</t>
  </si>
  <si>
    <t>Logmey92</t>
  </si>
  <si>
    <t>marques_buford</t>
  </si>
  <si>
    <t>crypto_kuromi</t>
  </si>
  <si>
    <t>RogueTaurusXXX</t>
  </si>
  <si>
    <t>NFT_Djinn</t>
  </si>
  <si>
    <t>PeachyMorse</t>
  </si>
  <si>
    <t>taekie</t>
  </si>
  <si>
    <t>yamalavyas</t>
  </si>
  <si>
    <t>camposaaron</t>
  </si>
  <si>
    <t>emmasam_music</t>
  </si>
  <si>
    <t>Bader_2b</t>
  </si>
  <si>
    <t>InStilettos_NHL</t>
  </si>
  <si>
    <t>Metaverze_Agent</t>
  </si>
  <si>
    <t>mask4mascbro</t>
  </si>
  <si>
    <t>alexgilev1</t>
  </si>
  <si>
    <t>mochikouki</t>
  </si>
  <si>
    <t>slimepriestess</t>
  </si>
  <si>
    <t>Insightxyz</t>
  </si>
  <si>
    <t>DFX_Swiss</t>
  </si>
  <si>
    <t>scottcmillard</t>
  </si>
  <si>
    <t>AnimeBoxOficial</t>
  </si>
  <si>
    <t>NW7US</t>
  </si>
  <si>
    <t>FisascatCisl73</t>
  </si>
  <si>
    <t>kimunii3</t>
  </si>
  <si>
    <t>i3uuve1</t>
  </si>
  <si>
    <t>mnmn102401</t>
  </si>
  <si>
    <t>eduardo_nuri</t>
  </si>
  <si>
    <t>bodhizai</t>
  </si>
  <si>
    <t>The_Honest_Tom</t>
  </si>
  <si>
    <t>Darin_T80</t>
  </si>
  <si>
    <t>keanbirch</t>
  </si>
  <si>
    <t>naataashaEames</t>
  </si>
  <si>
    <t>fares_3535</t>
  </si>
  <si>
    <t>kobagolf</t>
  </si>
  <si>
    <t>nkhatcom_</t>
  </si>
  <si>
    <t>RomcoMetals</t>
  </si>
  <si>
    <t>hamburg_damals</t>
  </si>
  <si>
    <t>TwisMinds</t>
  </si>
  <si>
    <t>MoonUmar2022</t>
  </si>
  <si>
    <t>HabibAhmard</t>
  </si>
  <si>
    <t>StarRicky12</t>
  </si>
  <si>
    <t>sammylpowell</t>
  </si>
  <si>
    <t>khalifaalsaqer</t>
  </si>
  <si>
    <t>IA_Mexico</t>
  </si>
  <si>
    <t>sinceyougroup</t>
  </si>
  <si>
    <t>TBNUKtv</t>
  </si>
  <si>
    <t>KenTheLemon</t>
  </si>
  <si>
    <t>SherryBossMama</t>
  </si>
  <si>
    <t>yucelkzncoglu</t>
  </si>
  <si>
    <t>OKURI_VUITTON</t>
  </si>
  <si>
    <t>pamelaanehme</t>
  </si>
  <si>
    <t>RamonaBessinger</t>
  </si>
  <si>
    <t>MinnKemika</t>
  </si>
  <si>
    <t>CryptoCellLabs</t>
  </si>
  <si>
    <t>eshmu</t>
  </si>
  <si>
    <t>_sunilrawat</t>
  </si>
  <si>
    <t>cesarpeirano</t>
  </si>
  <si>
    <t>djgrantfisher</t>
  </si>
  <si>
    <t>sonoonda997</t>
  </si>
  <si>
    <t>vudumotion</t>
  </si>
  <si>
    <t>BretKenwell</t>
  </si>
  <si>
    <t>VVM2015</t>
  </si>
  <si>
    <t>usmc0331vet</t>
  </si>
  <si>
    <t>kamand_kavand</t>
  </si>
  <si>
    <t>BowtiedBum</t>
  </si>
  <si>
    <t>nojimaki1212</t>
  </si>
  <si>
    <t>Movanhook</t>
  </si>
  <si>
    <t>AQUISureste</t>
  </si>
  <si>
    <t>agil_mohmmad</t>
  </si>
  <si>
    <t>ze_Khan7</t>
  </si>
  <si>
    <t>aa_almarhabi</t>
  </si>
  <si>
    <t>heybogosipeo</t>
  </si>
  <si>
    <t>renonelab</t>
  </si>
  <si>
    <t>Rhynotic</t>
  </si>
  <si>
    <t>lysergin33</t>
  </si>
  <si>
    <t>DoniLaksono</t>
  </si>
  <si>
    <t>BerlinRaceway</t>
  </si>
  <si>
    <t>rabcomm</t>
  </si>
  <si>
    <t>hiroyukioda</t>
  </si>
  <si>
    <t>mcreizin</t>
  </si>
  <si>
    <t>alimoshebah</t>
  </si>
  <si>
    <t>HarrySpoelstra</t>
  </si>
  <si>
    <t>ChinoValleyEggs</t>
  </si>
  <si>
    <t>kf33333</t>
  </si>
  <si>
    <t>offgriddesigner</t>
  </si>
  <si>
    <t>miyazaki_ishere</t>
  </si>
  <si>
    <t>cococucumberco</t>
  </si>
  <si>
    <t>WoodenCyclops</t>
  </si>
  <si>
    <t>AKCHercules</t>
  </si>
  <si>
    <t>REiKA_VLiver</t>
  </si>
  <si>
    <t>tiendientunet</t>
  </si>
  <si>
    <t>ghostyeniden</t>
  </si>
  <si>
    <t>beinteractive</t>
  </si>
  <si>
    <t>senadaruc</t>
  </si>
  <si>
    <t>ImChaunce</t>
  </si>
  <si>
    <t>luispereirav</t>
  </si>
  <si>
    <t>TNRepParkinson</t>
  </si>
  <si>
    <t>TheCortezShaw</t>
  </si>
  <si>
    <t>Abdullah_Alfekr</t>
  </si>
  <si>
    <t>Come_Oon_Man</t>
  </si>
  <si>
    <t>nft_yogesh</t>
  </si>
  <si>
    <t>w_0v0_k</t>
  </si>
  <si>
    <t>goddessathenaox</t>
  </si>
  <si>
    <t>elrond_seals</t>
  </si>
  <si>
    <t>realMJThompson</t>
  </si>
  <si>
    <t>PHz</t>
  </si>
  <si>
    <t>pknowlespr</t>
  </si>
  <si>
    <t>joseagueropy</t>
  </si>
  <si>
    <t>TheCathyBrown</t>
  </si>
  <si>
    <t>AZKARKOUR</t>
  </si>
  <si>
    <t>MartinAlex06</t>
  </si>
  <si>
    <t>joaquinquirozc</t>
  </si>
  <si>
    <t>Marie_thibaut</t>
  </si>
  <si>
    <t>BoRashid6514</t>
  </si>
  <si>
    <t>SEDCOHolding</t>
  </si>
  <si>
    <t>officersharon</t>
  </si>
  <si>
    <t>drajayldubey</t>
  </si>
  <si>
    <t>alsehii1</t>
  </si>
  <si>
    <t>tlynnr85</t>
  </si>
  <si>
    <t>still_a_nerd</t>
  </si>
  <si>
    <t>Hattanalharbi</t>
  </si>
  <si>
    <t>SazheaaM101</t>
  </si>
  <si>
    <t>WY_mask</t>
  </si>
  <si>
    <t>RocketieNFT</t>
  </si>
  <si>
    <t>ClickyMedia</t>
  </si>
  <si>
    <t>isura</t>
  </si>
  <si>
    <t>junoi_</t>
  </si>
  <si>
    <t>Claus_ab</t>
  </si>
  <si>
    <t>Jgoddess_</t>
  </si>
  <si>
    <t>Stifel</t>
  </si>
  <si>
    <t>Ri_S_OB</t>
  </si>
  <si>
    <t>RyanHoltz1</t>
  </si>
  <si>
    <t>0x_Z3no</t>
  </si>
  <si>
    <t>2015aa666</t>
  </si>
  <si>
    <t>LocalPoliticsis</t>
  </si>
  <si>
    <t>KoreAntenna</t>
  </si>
  <si>
    <t>start1_keiba</t>
  </si>
  <si>
    <t>LifeandBall</t>
  </si>
  <si>
    <t>kaorukakoii</t>
  </si>
  <si>
    <t>BasedBobbito</t>
  </si>
  <si>
    <t>ame921015</t>
  </si>
  <si>
    <t>s_ssids</t>
  </si>
  <si>
    <t>AutisticShill</t>
  </si>
  <si>
    <t>benzothesinger</t>
  </si>
  <si>
    <t>IRIE__BEACH</t>
  </si>
  <si>
    <t>HoneyHousePR</t>
  </si>
  <si>
    <t>alizakiba</t>
  </si>
  <si>
    <t>nekoko_d</t>
  </si>
  <si>
    <t>allday_flexing</t>
  </si>
  <si>
    <t>bewritethere</t>
  </si>
  <si>
    <t>GalacticaNet</t>
  </si>
  <si>
    <t>courtstarr</t>
  </si>
  <si>
    <t>alibianchimusic</t>
  </si>
  <si>
    <t>rbonfil</t>
  </si>
  <si>
    <t>logancc</t>
  </si>
  <si>
    <t>Bhairavi_Jani</t>
  </si>
  <si>
    <t>___NaiF____</t>
  </si>
  <si>
    <t>alfredobateman</t>
  </si>
  <si>
    <t>mafdotyou</t>
  </si>
  <si>
    <t>GirlUpUganda</t>
  </si>
  <si>
    <t>tier_first</t>
  </si>
  <si>
    <t>drrkhalid1</t>
  </si>
  <si>
    <t>m_alhashem1</t>
  </si>
  <si>
    <t>xxxxDrMxxxx</t>
  </si>
  <si>
    <t>KathWoolbright</t>
  </si>
  <si>
    <t>vonsoulart</t>
  </si>
  <si>
    <t>itsbethbooker</t>
  </si>
  <si>
    <t>Zach_Berry</t>
  </si>
  <si>
    <t>Healthierthymes</t>
  </si>
  <si>
    <t>valtellina</t>
  </si>
  <si>
    <t>rofeidh22</t>
  </si>
  <si>
    <t>kabWasiq</t>
  </si>
  <si>
    <t>ihporr</t>
  </si>
  <si>
    <t>arny_trezzi</t>
  </si>
  <si>
    <t>565akira</t>
  </si>
  <si>
    <t>MAliatayurt</t>
  </si>
  <si>
    <t>mattcsnow</t>
  </si>
  <si>
    <t>shaark</t>
  </si>
  <si>
    <t>MeetKierra</t>
  </si>
  <si>
    <t>rescueldn</t>
  </si>
  <si>
    <t>bofie2x</t>
  </si>
  <si>
    <t>sciencesnews</t>
  </si>
  <si>
    <t>ForestWatch_</t>
  </si>
  <si>
    <t>littlewisteria3</t>
  </si>
  <si>
    <t>lynxdefense</t>
  </si>
  <si>
    <t>RGandE</t>
  </si>
  <si>
    <t>billykyle</t>
  </si>
  <si>
    <t>FatihBolcan</t>
  </si>
  <si>
    <t>SPFpoker</t>
  </si>
  <si>
    <t>FEAR_Akin</t>
  </si>
  <si>
    <t>kimono_ramen</t>
  </si>
  <si>
    <t>DmoneyBrand</t>
  </si>
  <si>
    <t>kamiyukisan</t>
  </si>
  <si>
    <t>RomanceMystic</t>
  </si>
  <si>
    <t>delightfulcomic</t>
  </si>
  <si>
    <t>kocabasoglul</t>
  </si>
  <si>
    <t>ryo_872465</t>
  </si>
  <si>
    <t>___black10</t>
  </si>
  <si>
    <t>BruceDGilley</t>
  </si>
  <si>
    <t>algoz_1</t>
  </si>
  <si>
    <t>waelhamdywriter</t>
  </si>
  <si>
    <t>NatDotEth</t>
  </si>
  <si>
    <t>Seihuko</t>
  </si>
  <si>
    <t>timelesswallet</t>
  </si>
  <si>
    <t>vrmadhu9</t>
  </si>
  <si>
    <t>cruzencanada</t>
  </si>
  <si>
    <t>kagurahikaru</t>
  </si>
  <si>
    <t>MF900</t>
  </si>
  <si>
    <t>evanposocco</t>
  </si>
  <si>
    <t>euphoriazine</t>
  </si>
  <si>
    <t>faisalalamri6_</t>
  </si>
  <si>
    <t>may_A89</t>
  </si>
  <si>
    <t>billNMFO</t>
  </si>
  <si>
    <t>chiefacro</t>
  </si>
  <si>
    <t>m7md_kt1</t>
  </si>
  <si>
    <t>TurtleCreates</t>
  </si>
  <si>
    <t>tsubasa00hibiya</t>
  </si>
  <si>
    <t>TheRainManBets</t>
  </si>
  <si>
    <t>moshpitterr</t>
  </si>
  <si>
    <t>djeduhmaks</t>
  </si>
  <si>
    <t>brangkat</t>
  </si>
  <si>
    <t>atohsaaa</t>
  </si>
  <si>
    <t>ZSmith__</t>
  </si>
  <si>
    <t>JoseGar14777</t>
  </si>
  <si>
    <t>SomCricketFDN</t>
  </si>
  <si>
    <t>SpiritualMeApp</t>
  </si>
  <si>
    <t>silke_schoeps</t>
  </si>
  <si>
    <t>Yoss__Perdomo</t>
  </si>
  <si>
    <t>acceitec</t>
  </si>
  <si>
    <t>Adkiinnss</t>
  </si>
  <si>
    <t>coromosan</t>
  </si>
  <si>
    <t>oceaneyescara</t>
  </si>
  <si>
    <t>ccoleiii</t>
  </si>
  <si>
    <t>LunaSocietyIntl</t>
  </si>
  <si>
    <t>komorikentarou</t>
  </si>
  <si>
    <t>RockettMaann</t>
  </si>
  <si>
    <t>ALtamimi38</t>
  </si>
  <si>
    <t>iamcyclo</t>
  </si>
  <si>
    <t>diy_ojisan</t>
  </si>
  <si>
    <t>welatbakuri</t>
  </si>
  <si>
    <t>rizalxv</t>
  </si>
  <si>
    <t>C26N4</t>
  </si>
  <si>
    <t>ProjMgtWorld</t>
  </si>
  <si>
    <t>CricketerKalyan</t>
  </si>
  <si>
    <t>0xmakerlee</t>
  </si>
  <si>
    <t>Harun_Erdenay9</t>
  </si>
  <si>
    <t>IAM_X_IDENTITY</t>
  </si>
  <si>
    <t>PomegaEnergy</t>
  </si>
  <si>
    <t>jim_yackel</t>
  </si>
  <si>
    <t>guedimin</t>
  </si>
  <si>
    <t>iamsheadiamond</t>
  </si>
  <si>
    <t>ayeda_z</t>
  </si>
  <si>
    <t>livaipubgm</t>
  </si>
  <si>
    <t>pizzaratti</t>
  </si>
  <si>
    <t>MN7h_</t>
  </si>
  <si>
    <t>SoullessCitadel</t>
  </si>
  <si>
    <t>WarungKopiKita</t>
  </si>
  <si>
    <t>jamesyoung</t>
  </si>
  <si>
    <t>bludr</t>
  </si>
  <si>
    <t>LynnieLorenz</t>
  </si>
  <si>
    <t>Mohammed_vivid</t>
  </si>
  <si>
    <t>astrologialeo</t>
  </si>
  <si>
    <t>Alisaisil</t>
  </si>
  <si>
    <t>ryanbonini</t>
  </si>
  <si>
    <t>negromujica</t>
  </si>
  <si>
    <t>ADEL1099ADEL</t>
  </si>
  <si>
    <t>ThePhoneSurgery</t>
  </si>
  <si>
    <t>DECKED</t>
  </si>
  <si>
    <t>CoinCadence</t>
  </si>
  <si>
    <t>fcuchietti</t>
  </si>
  <si>
    <t>MagicUnicornYT_</t>
  </si>
  <si>
    <t>sukesan_miraif</t>
  </si>
  <si>
    <t>1m_______h</t>
  </si>
  <si>
    <t>austinmassey247</t>
  </si>
  <si>
    <t>DegenTravis</t>
  </si>
  <si>
    <t>heytylr</t>
  </si>
  <si>
    <t>ri_sa_risa_</t>
  </si>
  <si>
    <t>sonderby</t>
  </si>
  <si>
    <t>ifti_ifrahim</t>
  </si>
  <si>
    <t>KOWSKY_eth</t>
  </si>
  <si>
    <t>PlayTrailmakers</t>
  </si>
  <si>
    <t>HankVenture5</t>
  </si>
  <si>
    <t>Sammycapper2</t>
  </si>
  <si>
    <t>Slimboygr4</t>
  </si>
  <si>
    <t>JoePetrusky</t>
  </si>
  <si>
    <t>hayrullahtanis</t>
  </si>
  <si>
    <t>kohlarr_</t>
  </si>
  <si>
    <t>MrRudeManners</t>
  </si>
  <si>
    <t>AriBradshawAZ</t>
  </si>
  <si>
    <t>LennieWestfall</t>
  </si>
  <si>
    <t>liniaxarxa</t>
  </si>
  <si>
    <t>Betty36174919</t>
  </si>
  <si>
    <t>yo0xsf</t>
  </si>
  <si>
    <t>el_valiente787</t>
  </si>
  <si>
    <t>jess_bbg</t>
  </si>
  <si>
    <t>thetaxxman</t>
  </si>
  <si>
    <t>Angelo_APK</t>
  </si>
  <si>
    <t>YungSmoody_</t>
  </si>
  <si>
    <t>SalesAndMarke</t>
  </si>
  <si>
    <t>aalmraee_aziz</t>
  </si>
  <si>
    <t>tanaka_yg</t>
  </si>
  <si>
    <t>GameOverStation</t>
  </si>
  <si>
    <t>anticult777</t>
  </si>
  <si>
    <t>thebalq</t>
  </si>
  <si>
    <t>anonechan_2</t>
  </si>
  <si>
    <t>Gorilianaire</t>
  </si>
  <si>
    <t>TheBoxingSpace</t>
  </si>
  <si>
    <t>JunkWaxHeroes</t>
  </si>
  <si>
    <t>digidharma</t>
  </si>
  <si>
    <t>matierrecalde</t>
  </si>
  <si>
    <t>mrgibb0n</t>
  </si>
  <si>
    <t>SAADF1010</t>
  </si>
  <si>
    <t>KMcCormick2016</t>
  </si>
  <si>
    <t>BiolineByInVivo</t>
  </si>
  <si>
    <t>drtalalmoh</t>
  </si>
  <si>
    <t>ysi_commons</t>
  </si>
  <si>
    <t>volcanoids</t>
  </si>
  <si>
    <t>akitonton5</t>
  </si>
  <si>
    <t>TroyDorop</t>
  </si>
  <si>
    <t>alyawmu</t>
  </si>
  <si>
    <t>harpieio</t>
  </si>
  <si>
    <t>Gekofam</t>
  </si>
  <si>
    <t>BeezHiveNFT</t>
  </si>
  <si>
    <t>Miz_Kellie</t>
  </si>
  <si>
    <t>KuchibueSoncho</t>
  </si>
  <si>
    <t>ChrisJVersace</t>
  </si>
  <si>
    <t>goonstunnaquad</t>
  </si>
  <si>
    <t>alkhayberi_2222</t>
  </si>
  <si>
    <t>octo__rain</t>
  </si>
  <si>
    <t>gel_c__</t>
  </si>
  <si>
    <t>DazsGhostHunt</t>
  </si>
  <si>
    <t>zuhur_alnahare</t>
  </si>
  <si>
    <t>rektcryptofox</t>
  </si>
  <si>
    <t>totlsota</t>
  </si>
  <si>
    <t>charirat097</t>
  </si>
  <si>
    <t>mrgxflrs</t>
  </si>
  <si>
    <t>JONCHEATBAG</t>
  </si>
  <si>
    <t>WPAIntel</t>
  </si>
  <si>
    <t>osaimiad</t>
  </si>
  <si>
    <t>SpideySB</t>
  </si>
  <si>
    <t>SmackNPie</t>
  </si>
  <si>
    <t>DayanaLeonF</t>
  </si>
  <si>
    <t>danilogiurdanel</t>
  </si>
  <si>
    <t>RamazanBulut777</t>
  </si>
  <si>
    <t>nyantama2323</t>
  </si>
  <si>
    <t>warrenbachman1</t>
  </si>
  <si>
    <t>arablondon4</t>
  </si>
  <si>
    <t>Shaemmon</t>
  </si>
  <si>
    <t>HatenaShun</t>
  </si>
  <si>
    <t>jangro</t>
  </si>
  <si>
    <t>vicgerami</t>
  </si>
  <si>
    <t>Albteen_Club</t>
  </si>
  <si>
    <t>TheChileanWall</t>
  </si>
  <si>
    <t>ambedkar_center</t>
  </si>
  <si>
    <t>MeuHabblet</t>
  </si>
  <si>
    <t>PearPodTV</t>
  </si>
  <si>
    <t>calcom</t>
  </si>
  <si>
    <t>callofthevoid35</t>
  </si>
  <si>
    <t>KarrieMBaker</t>
  </si>
  <si>
    <t>admsteiner</t>
  </si>
  <si>
    <t>Sh0ckFR</t>
  </si>
  <si>
    <t>rileyj_s</t>
  </si>
  <si>
    <t>arousr</t>
  </si>
  <si>
    <t>barryengland</t>
  </si>
  <si>
    <t>ZaaraSana</t>
  </si>
  <si>
    <t>KevinDeIgado</t>
  </si>
  <si>
    <t>Asm2han</t>
  </si>
  <si>
    <t>unimaru_iuy</t>
  </si>
  <si>
    <t>johnsjaeby</t>
  </si>
  <si>
    <t>anilozeel</t>
  </si>
  <si>
    <t>L___A11</t>
  </si>
  <si>
    <t>AMERICAJUNGKOOK</t>
  </si>
  <si>
    <t>alperkis</t>
  </si>
  <si>
    <t>ana_professor_</t>
  </si>
  <si>
    <t>DeadonDave</t>
  </si>
  <si>
    <t>4kgray</t>
  </si>
  <si>
    <t>KickerHamid</t>
  </si>
  <si>
    <t>TrulyUtch</t>
  </si>
  <si>
    <t>Saiken_Juega</t>
  </si>
  <si>
    <t>MURPH_OFFICIAL</t>
  </si>
  <si>
    <t>fleurdrop</t>
  </si>
  <si>
    <t>monkbharath</t>
  </si>
  <si>
    <t>ApesOrigami</t>
  </si>
  <si>
    <t>GridironPredic1</t>
  </si>
  <si>
    <t>kimalody</t>
  </si>
  <si>
    <t>PapalZouaveUS</t>
  </si>
  <si>
    <t>mamurjon</t>
  </si>
  <si>
    <t>miyuki3118</t>
  </si>
  <si>
    <t>notquiteleo</t>
  </si>
  <si>
    <t>DikemanDave</t>
  </si>
  <si>
    <t>drivecapital</t>
  </si>
  <si>
    <t>d1macash</t>
  </si>
  <si>
    <t>bowbow_mama</t>
  </si>
  <si>
    <t>gx_nagare</t>
  </si>
  <si>
    <t>DictatorRemoval</t>
  </si>
  <si>
    <t>KingMgugga</t>
  </si>
  <si>
    <t>JohnGardnerVoH</t>
  </si>
  <si>
    <t>WatfordFCAcad</t>
  </si>
  <si>
    <t>Turtlestore1</t>
  </si>
  <si>
    <t>Binance_MEX</t>
  </si>
  <si>
    <t>AmeBrizee</t>
  </si>
  <si>
    <t>fiddlestix007</t>
  </si>
  <si>
    <t>tmccormick</t>
  </si>
  <si>
    <t>YavapaiBaseball</t>
  </si>
  <si>
    <t>tech</t>
  </si>
  <si>
    <t>rodrigovollmer</t>
  </si>
  <si>
    <t>montagud4</t>
  </si>
  <si>
    <t>TanSutherland</t>
  </si>
  <si>
    <t>AbdullahAlrabah</t>
  </si>
  <si>
    <t>Gh0stArcade</t>
  </si>
  <si>
    <t>YaldaRoyan</t>
  </si>
  <si>
    <t>DiegoPinon_</t>
  </si>
  <si>
    <t>kaho_kig</t>
  </si>
  <si>
    <t>FOMODEX_COM</t>
  </si>
  <si>
    <t>Clap_Kaifx</t>
  </si>
  <si>
    <t>djriotgirl</t>
  </si>
  <si>
    <t>tonythebullBTC</t>
  </si>
  <si>
    <t>sergey_nog</t>
  </si>
  <si>
    <t>A1RCRYPTO420</t>
  </si>
  <si>
    <t>tradeportxyz</t>
  </si>
  <si>
    <t>moeghashim</t>
  </si>
  <si>
    <t>ChiefScientist</t>
  </si>
  <si>
    <t>MigraineBook</t>
  </si>
  <si>
    <t>darealmr36</t>
  </si>
  <si>
    <t>Kataphrakt01</t>
  </si>
  <si>
    <t>watabe0610</t>
  </si>
  <si>
    <t>KARINattakarin</t>
  </si>
  <si>
    <t>kaifairy_</t>
  </si>
  <si>
    <t>Mari2025z</t>
  </si>
  <si>
    <t>Cryptomama21</t>
  </si>
  <si>
    <t>TheModelManiac</t>
  </si>
  <si>
    <t>stepn_gyoza</t>
  </si>
  <si>
    <t>MertSARICA</t>
  </si>
  <si>
    <t>TimmerMcGraw</t>
  </si>
  <si>
    <t>HenryEChang</t>
  </si>
  <si>
    <t>lisabettio</t>
  </si>
  <si>
    <t>clintbetts</t>
  </si>
  <si>
    <t>FahadPremier</t>
  </si>
  <si>
    <t>dannymcmahon</t>
  </si>
  <si>
    <t>OrangeGrove55</t>
  </si>
  <si>
    <t>hibari_gd</t>
  </si>
  <si>
    <t>ghost_motley</t>
  </si>
  <si>
    <t>ose_tweety</t>
  </si>
  <si>
    <t>Dman7210</t>
  </si>
  <si>
    <t>Do_or_bin</t>
  </si>
  <si>
    <t>FareedMKidwai</t>
  </si>
  <si>
    <t>OldManWrites</t>
  </si>
  <si>
    <t>CrownJewelryStr</t>
  </si>
  <si>
    <t>moochan0823</t>
  </si>
  <si>
    <t>LuncRebels</t>
  </si>
  <si>
    <t>McFarlaneComics</t>
  </si>
  <si>
    <t>DjPhaLseiD</t>
  </si>
  <si>
    <t>Keith_Griffiths</t>
  </si>
  <si>
    <t>RichFri3nd</t>
  </si>
  <si>
    <t>i7modi</t>
  </si>
  <si>
    <t>RealEstateLCNM</t>
  </si>
  <si>
    <t>tineassists</t>
  </si>
  <si>
    <t>Sci_Fi_Superfly</t>
  </si>
  <si>
    <t>Iendryx</t>
  </si>
  <si>
    <t>anthonyjtrimble</t>
  </si>
  <si>
    <t>Orbit_AlNassr</t>
  </si>
  <si>
    <t>HabsHappy</t>
  </si>
  <si>
    <t>Richytoons</t>
  </si>
  <si>
    <t>JacobOnlyMusic</t>
  </si>
  <si>
    <t>Qazi_Samee</t>
  </si>
  <si>
    <t>elliewrightart</t>
  </si>
  <si>
    <t>yuko_shibata_</t>
  </si>
  <si>
    <t>Trez_SOUL</t>
  </si>
  <si>
    <t>HyperHexNFT</t>
  </si>
  <si>
    <t>shftat6</t>
  </si>
  <si>
    <t>prclondon</t>
  </si>
  <si>
    <t>wilkinmoreno</t>
  </si>
  <si>
    <t>stephaniersimon</t>
  </si>
  <si>
    <t>gordonlawltd</t>
  </si>
  <si>
    <t>origin9002</t>
  </si>
  <si>
    <t>webjoint_ceo</t>
  </si>
  <si>
    <t>sportimegreece</t>
  </si>
  <si>
    <t>kojin_salon</t>
  </si>
  <si>
    <t>Tempest_ES</t>
  </si>
  <si>
    <t>PhysicsRspctr</t>
  </si>
  <si>
    <t>Future_Lounge_1</t>
  </si>
  <si>
    <t>handsdall</t>
  </si>
  <si>
    <t>UliKuenzel</t>
  </si>
  <si>
    <t>goldcoin</t>
  </si>
  <si>
    <t>4HM</t>
  </si>
  <si>
    <t>dirtySOK</t>
  </si>
  <si>
    <t>DaplonZ</t>
  </si>
  <si>
    <t>TribalIdeas</t>
  </si>
  <si>
    <t>aidanminton</t>
  </si>
  <si>
    <t>noy_0207</t>
  </si>
  <si>
    <t>bitmanTV</t>
  </si>
  <si>
    <t>sanasozyine</t>
  </si>
  <si>
    <t>Yanabea_app</t>
  </si>
  <si>
    <t>_raysantiago_</t>
  </si>
  <si>
    <t>EddySkinner</t>
  </si>
  <si>
    <t>atleeclark</t>
  </si>
  <si>
    <t>rveenewman</t>
  </si>
  <si>
    <t>titangilroy</t>
  </si>
  <si>
    <t>yumamoriya</t>
  </si>
  <si>
    <t>Realestate_busn</t>
  </si>
  <si>
    <t>8Ballahoopinsi1</t>
  </si>
  <si>
    <t>michal_creates</t>
  </si>
  <si>
    <t>textstagramm</t>
  </si>
  <si>
    <t>Mascobot</t>
  </si>
  <si>
    <t>theJamesHughes</t>
  </si>
  <si>
    <t>AHM__82</t>
  </si>
  <si>
    <t>raghabah</t>
  </si>
  <si>
    <t>adelz606</t>
  </si>
  <si>
    <t>ringana_ando</t>
  </si>
  <si>
    <t>mochi__33</t>
  </si>
  <si>
    <t>DystopiaLabs</t>
  </si>
  <si>
    <t>nikhilpooviah</t>
  </si>
  <si>
    <t>Bg0oskc3KnJXvxX</t>
  </si>
  <si>
    <t>Jidhunmg</t>
  </si>
  <si>
    <t>gamella</t>
  </si>
  <si>
    <t>chrisriedy</t>
  </si>
  <si>
    <t>SPCAmc</t>
  </si>
  <si>
    <t>Bocsta1</t>
  </si>
  <si>
    <t>yuusuke_suzuki</t>
  </si>
  <si>
    <t>GuruDharanidhar</t>
  </si>
  <si>
    <t>ij_will</t>
  </si>
  <si>
    <t>BizPartnerMag</t>
  </si>
  <si>
    <t>ontropyio</t>
  </si>
  <si>
    <t>yoshi001</t>
  </si>
  <si>
    <t>Van_Caroline</t>
  </si>
  <si>
    <t>AdamJReeves_</t>
  </si>
  <si>
    <t>7oriti</t>
  </si>
  <si>
    <t>MIRAPartners</t>
  </si>
  <si>
    <t>ProfDumpster</t>
  </si>
  <si>
    <t>joyzojp</t>
  </si>
  <si>
    <t>Ekkekakis</t>
  </si>
  <si>
    <t>ierxcv</t>
  </si>
  <si>
    <t>N0bleV</t>
  </si>
  <si>
    <t>raesjon1</t>
  </si>
  <si>
    <t>unstoprise</t>
  </si>
  <si>
    <t>thegeneralistco</t>
  </si>
  <si>
    <t>448Citgo</t>
  </si>
  <si>
    <t>IamMsFemBOSS</t>
  </si>
  <si>
    <t>CryptoReda</t>
  </si>
  <si>
    <t>spiritualfile</t>
  </si>
  <si>
    <t>sicktanick</t>
  </si>
  <si>
    <t>vanschewick</t>
  </si>
  <si>
    <t>nsjs1234</t>
  </si>
  <si>
    <t>kinoko_zip</t>
  </si>
  <si>
    <t>MeredithMarsha1</t>
  </si>
  <si>
    <t>Alazddy</t>
  </si>
  <si>
    <t>welco44</t>
  </si>
  <si>
    <t>_GoddessAshley</t>
  </si>
  <si>
    <t>CardanoArt</t>
  </si>
  <si>
    <t>BlueMagicBCRC</t>
  </si>
  <si>
    <t>sarcatrist</t>
  </si>
  <si>
    <t>mikesipplejr</t>
  </si>
  <si>
    <t>FUNKISTNEWS</t>
  </si>
  <si>
    <t>welgmedya62</t>
  </si>
  <si>
    <t>Mikey2082</t>
  </si>
  <si>
    <t>moonfighterWS</t>
  </si>
  <si>
    <t>GoPrivilege</t>
  </si>
  <si>
    <t>KamalPremi2</t>
  </si>
  <si>
    <t>LevertonCameron</t>
  </si>
  <si>
    <t>_RamonContreras</t>
  </si>
  <si>
    <t>zo11BB</t>
  </si>
  <si>
    <t>SankarGuruPT</t>
  </si>
  <si>
    <t>akahaaaaneko</t>
  </si>
  <si>
    <t>hayashiya1004</t>
  </si>
  <si>
    <t>_OrganicScience</t>
  </si>
  <si>
    <t>onoderablog</t>
  </si>
  <si>
    <t>dfs_brandon</t>
  </si>
  <si>
    <t>dominikus</t>
  </si>
  <si>
    <t>GENxNFTs</t>
  </si>
  <si>
    <t>BrentBButler</t>
  </si>
  <si>
    <t>Michaelmrw</t>
  </si>
  <si>
    <t>okecha2010</t>
  </si>
  <si>
    <t>DegenService</t>
  </si>
  <si>
    <t>munis121</t>
  </si>
  <si>
    <t>ExmoorPonyClub</t>
  </si>
  <si>
    <t>watchedHQ</t>
  </si>
  <si>
    <t>Ciarratonin_</t>
  </si>
  <si>
    <t>0331online</t>
  </si>
  <si>
    <t>GazapoLapayese</t>
  </si>
  <si>
    <t>SBALenderLyons</t>
  </si>
  <si>
    <t>0xiamterpy</t>
  </si>
  <si>
    <t>jsoufi</t>
  </si>
  <si>
    <t>yedalar</t>
  </si>
  <si>
    <t>alansari2013</t>
  </si>
  <si>
    <t>182g_ame</t>
  </si>
  <si>
    <t>drezzyclub</t>
  </si>
  <si>
    <t>PrisonGames_</t>
  </si>
  <si>
    <t>akgunwalker</t>
  </si>
  <si>
    <t>_url3</t>
  </si>
  <si>
    <t>GoldmannStaxx</t>
  </si>
  <si>
    <t>Coach_CWright</t>
  </si>
  <si>
    <t>YuyaVtuber</t>
  </si>
  <si>
    <t>aidanlaporta69</t>
  </si>
  <si>
    <t>sportsology</t>
  </si>
  <si>
    <t>_tylerswright</t>
  </si>
  <si>
    <t>Ochan_ACTAGE01</t>
  </si>
  <si>
    <t>WeTalkinCode</t>
  </si>
  <si>
    <t>abo2_fehan</t>
  </si>
  <si>
    <t>blumertuita</t>
  </si>
  <si>
    <t>BibliompNFT</t>
  </si>
  <si>
    <t>mopo680</t>
  </si>
  <si>
    <t>ikonLA1</t>
  </si>
  <si>
    <t>PulseEffects</t>
  </si>
  <si>
    <t>geegeez_uk</t>
  </si>
  <si>
    <t>sleep_guitar</t>
  </si>
  <si>
    <t>Sh8160200</t>
  </si>
  <si>
    <t>Pokecalabo_s</t>
  </si>
  <si>
    <t>0start_gmg</t>
  </si>
  <si>
    <t>noahdbrewer</t>
  </si>
  <si>
    <t>DALLASCOWBOYBLU</t>
  </si>
  <si>
    <t>YoYoLilBro</t>
  </si>
  <si>
    <t>hantzfevry</t>
  </si>
  <si>
    <t>fm_7_fm</t>
  </si>
  <si>
    <t>sri_srikrishna</t>
  </si>
  <si>
    <t>albicodes</t>
  </si>
  <si>
    <t>ArtElectrics</t>
  </si>
  <si>
    <t>humanschweiz</t>
  </si>
  <si>
    <t>ThirdPartyTODAY</t>
  </si>
  <si>
    <t>DemonicKio</t>
  </si>
  <si>
    <t>EvolvingEmpathy</t>
  </si>
  <si>
    <t>0xJoshuaSL</t>
  </si>
  <si>
    <t>romandrits</t>
  </si>
  <si>
    <t>OddsWise</t>
  </si>
  <si>
    <t>auxidental</t>
  </si>
  <si>
    <t>janie_johansen</t>
  </si>
  <si>
    <t>makita_mashiro</t>
  </si>
  <si>
    <t>RadRitter</t>
  </si>
  <si>
    <t>tooooottttteeee</t>
  </si>
  <si>
    <t>Oogleyboogley6</t>
  </si>
  <si>
    <t>bytebot</t>
  </si>
  <si>
    <t>BAT1STA</t>
  </si>
  <si>
    <t>mdhazama</t>
  </si>
  <si>
    <t>NoxesRL</t>
  </si>
  <si>
    <t>ProfessionalJu2</t>
  </si>
  <si>
    <t>UNIFE</t>
  </si>
  <si>
    <t>HailLordMidas</t>
  </si>
  <si>
    <t>TheNobel</t>
  </si>
  <si>
    <t>scottimac59</t>
  </si>
  <si>
    <t>manoliskalatzis</t>
  </si>
  <si>
    <t>lasha2023</t>
  </si>
  <si>
    <t>KAITO_MSL</t>
  </si>
  <si>
    <t>IamViraj002</t>
  </si>
  <si>
    <t>KryptosChain</t>
  </si>
  <si>
    <t>mikadukimo_face</t>
  </si>
  <si>
    <t>ZilHub</t>
  </si>
  <si>
    <t>PrahaSpolu</t>
  </si>
  <si>
    <t>LaLigaLand</t>
  </si>
  <si>
    <t>posonty</t>
  </si>
  <si>
    <t>Aaronontheweb</t>
  </si>
  <si>
    <t>JennBarlow</t>
  </si>
  <si>
    <t>JMarvelmusic</t>
  </si>
  <si>
    <t>joerglau</t>
  </si>
  <si>
    <t>Shemh_511</t>
  </si>
  <si>
    <t>BrettschneiderC</t>
  </si>
  <si>
    <t>CJayEdwards3</t>
  </si>
  <si>
    <t>aalmulla14</t>
  </si>
  <si>
    <t>kaldajam</t>
  </si>
  <si>
    <t>sjfostersound</t>
  </si>
  <si>
    <t>Gabe_Bernarde</t>
  </si>
  <si>
    <t>BaBarS0007</t>
  </si>
  <si>
    <t>YourGlockness</t>
  </si>
  <si>
    <t>jessegrosjean</t>
  </si>
  <si>
    <t>dosankotv</t>
  </si>
  <si>
    <t>PonchoDanao</t>
  </si>
  <si>
    <t>nolookingback12</t>
  </si>
  <si>
    <t>SmilaJapanSmile</t>
  </si>
  <si>
    <t>ilkerfurat</t>
  </si>
  <si>
    <t>CasualFootShirt</t>
  </si>
  <si>
    <t>HietsuJH</t>
  </si>
  <si>
    <t>PodAwful</t>
  </si>
  <si>
    <t>SiliconSecure</t>
  </si>
  <si>
    <t>hlawyer90</t>
  </si>
  <si>
    <t>FapatrioteS</t>
  </si>
  <si>
    <t>DaddyCassiane</t>
  </si>
  <si>
    <t>Taetaetaehaehae</t>
  </si>
  <si>
    <t>SwatiSharmaBJP</t>
  </si>
  <si>
    <t>royal_rat_miyuu</t>
  </si>
  <si>
    <t>varunramg</t>
  </si>
  <si>
    <t>alhaaj20201</t>
  </si>
  <si>
    <t>usebipa</t>
  </si>
  <si>
    <t>flagmonkez</t>
  </si>
  <si>
    <t>trppn_official</t>
  </si>
  <si>
    <t>macro_dose</t>
  </si>
  <si>
    <t>recklesswhisper</t>
  </si>
  <si>
    <t>bill_baruch</t>
  </si>
  <si>
    <t>aswrdxvty1</t>
  </si>
  <si>
    <t>lowbellie</t>
  </si>
  <si>
    <t>Galeymusic</t>
  </si>
  <si>
    <t>isachonorato_</t>
  </si>
  <si>
    <t>nesine_casino</t>
  </si>
  <si>
    <t>VephlaUni</t>
  </si>
  <si>
    <t>veritasanalytic</t>
  </si>
  <si>
    <t>abhishekcjain</t>
  </si>
  <si>
    <t>UAsifOfficial</t>
  </si>
  <si>
    <t>_electronicCash</t>
  </si>
  <si>
    <t>montafx</t>
  </si>
  <si>
    <t>SalwaSulaiti</t>
  </si>
  <si>
    <t>saunihon</t>
  </si>
  <si>
    <t>AlexSolorzano__</t>
  </si>
  <si>
    <t>shimo_game0109</t>
  </si>
  <si>
    <t>f1ukie</t>
  </si>
  <si>
    <t>piablossom_x</t>
  </si>
  <si>
    <t>saudirowing</t>
  </si>
  <si>
    <t>PointONoReturn</t>
  </si>
  <si>
    <t>NzFubar</t>
  </si>
  <si>
    <t>craighepburn</t>
  </si>
  <si>
    <t>jeffsiegel</t>
  </si>
  <si>
    <t>NikoMercuris</t>
  </si>
  <si>
    <t>malenajarrin</t>
  </si>
  <si>
    <t>takahashiya21</t>
  </si>
  <si>
    <t>erhankn</t>
  </si>
  <si>
    <t>Saifalsuwaiidii</t>
  </si>
  <si>
    <t>mealivercin</t>
  </si>
  <si>
    <t>danrougemusicc</t>
  </si>
  <si>
    <t>Oraclegoda</t>
  </si>
  <si>
    <t>I_will_write_</t>
  </si>
  <si>
    <t>ffcounselor1</t>
  </si>
  <si>
    <t>melqinnee</t>
  </si>
  <si>
    <t>SizzleHybrid</t>
  </si>
  <si>
    <t>PEARL_Action</t>
  </si>
  <si>
    <t>namsomz</t>
  </si>
  <si>
    <t>TopadoDuran</t>
  </si>
  <si>
    <t>LittWithBritt</t>
  </si>
  <si>
    <t>masdeunomurcia</t>
  </si>
  <si>
    <t>Slmakcyln</t>
  </si>
  <si>
    <t>aqar_30</t>
  </si>
  <si>
    <t>fzqwertyuiop</t>
  </si>
  <si>
    <t>GrizzGB</t>
  </si>
  <si>
    <t>AhmedHNBO</t>
  </si>
  <si>
    <t>AllArabBlogs</t>
  </si>
  <si>
    <t>JavierTomeo_</t>
  </si>
  <si>
    <t>caroljv33</t>
  </si>
  <si>
    <t>fatlester</t>
  </si>
  <si>
    <t>Dmirelli</t>
  </si>
  <si>
    <t>khamisdafi</t>
  </si>
  <si>
    <t>CoooniAlcaino</t>
  </si>
  <si>
    <t>bossybruja</t>
  </si>
  <si>
    <t>abonoorah111</t>
  </si>
  <si>
    <t>Valeria_NFT</t>
  </si>
  <si>
    <t>stefano1979</t>
  </si>
  <si>
    <t>BeardsonBeardly</t>
  </si>
  <si>
    <t>526g3</t>
  </si>
  <si>
    <t>johnx_777</t>
  </si>
  <si>
    <t>Get_Writer</t>
  </si>
  <si>
    <t>Mohammed_Jaloud</t>
  </si>
  <si>
    <t>Abhishek18008</t>
  </si>
  <si>
    <t>BisonTrades</t>
  </si>
  <si>
    <t>adill_warraich</t>
  </si>
  <si>
    <t>cricketwithraju</t>
  </si>
  <si>
    <t>tbzadsagency</t>
  </si>
  <si>
    <t>TRUmav</t>
  </si>
  <si>
    <t>rxggietan</t>
  </si>
  <si>
    <t>dstrausser83</t>
  </si>
  <si>
    <t>semi_lifefan</t>
  </si>
  <si>
    <t>repmorgan</t>
  </si>
  <si>
    <t>SkookNews</t>
  </si>
  <si>
    <t>CarlJanglin</t>
  </si>
  <si>
    <t>mahaborass</t>
  </si>
  <si>
    <t>landynwatson</t>
  </si>
  <si>
    <t>maclogicrepair</t>
  </si>
  <si>
    <t>akbmike_ken</t>
  </si>
  <si>
    <t>Abdulrahmanhjan</t>
  </si>
  <si>
    <t>spaarvarkens</t>
  </si>
  <si>
    <t>rzxmq</t>
  </si>
  <si>
    <t>Paladin_vote</t>
  </si>
  <si>
    <t>Stevenjsargent1</t>
  </si>
  <si>
    <t>boku</t>
  </si>
  <si>
    <t>findnewmusichva</t>
  </si>
  <si>
    <t>BankBoiMoney417</t>
  </si>
  <si>
    <t>mhsan9</t>
  </si>
  <si>
    <t>yamathomas1</t>
  </si>
  <si>
    <t>CryptoTipsEU</t>
  </si>
  <si>
    <t>TraderTayfun</t>
  </si>
  <si>
    <t>DecimalChain</t>
  </si>
  <si>
    <t>GoddessLove666</t>
  </si>
  <si>
    <t>mohamamalras</t>
  </si>
  <si>
    <t>AIINUniverse</t>
  </si>
  <si>
    <t>abelmarquez</t>
  </si>
  <si>
    <t>IAmAndrewBerman</t>
  </si>
  <si>
    <t>turnerhj</t>
  </si>
  <si>
    <t>GILDdesigner</t>
  </si>
  <si>
    <t>drummond_fer</t>
  </si>
  <si>
    <t>PouyaAzizi</t>
  </si>
  <si>
    <t>nicupodcast</t>
  </si>
  <si>
    <t>sig225</t>
  </si>
  <si>
    <t>kayrakedas</t>
  </si>
  <si>
    <t>Shathri_family</t>
  </si>
  <si>
    <t>JDubbTV</t>
  </si>
  <si>
    <t>Rusjpa</t>
  </si>
  <si>
    <t>DogeZRO</t>
  </si>
  <si>
    <t>GGUKGiveaways</t>
  </si>
  <si>
    <t>azazelbetting_</t>
  </si>
  <si>
    <t>prerationalist</t>
  </si>
  <si>
    <t>haute</t>
  </si>
  <si>
    <t>MJO320</t>
  </si>
  <si>
    <t>bad_flexer_sosa</t>
  </si>
  <si>
    <t>FilthFetishVids</t>
  </si>
  <si>
    <t>tonkadao</t>
  </si>
  <si>
    <t>SeanIntiomale</t>
  </si>
  <si>
    <t>Nichols_College</t>
  </si>
  <si>
    <t>laurrynnnnnn</t>
  </si>
  <si>
    <t>berniedootoo</t>
  </si>
  <si>
    <t>DCryptolorian</t>
  </si>
  <si>
    <t>FatalConceitUS</t>
  </si>
  <si>
    <t>Cubick_Bs</t>
  </si>
  <si>
    <t>f1FefRDQINkGmLi</t>
  </si>
  <si>
    <t>Pronosaurus</t>
  </si>
  <si>
    <t>TheRealGAPeach3</t>
  </si>
  <si>
    <t>arnolderic953</t>
  </si>
  <si>
    <t>imFORZA</t>
  </si>
  <si>
    <t>alexanderdeboir</t>
  </si>
  <si>
    <t>dougverli</t>
  </si>
  <si>
    <t>doddsie</t>
  </si>
  <si>
    <t>honmagolf</t>
  </si>
  <si>
    <t>R4L86</t>
  </si>
  <si>
    <t>AmericanDairyNE</t>
  </si>
  <si>
    <t>julienlucasjl</t>
  </si>
  <si>
    <t>whoisee_music</t>
  </si>
  <si>
    <t>BeatzKnockin</t>
  </si>
  <si>
    <t>McKenzyGermain</t>
  </si>
  <si>
    <t>t_hirayama0227</t>
  </si>
  <si>
    <t>withScalers</t>
  </si>
  <si>
    <t>Ar7ebApp</t>
  </si>
  <si>
    <t>bootleg_gene</t>
  </si>
  <si>
    <t>mahenean</t>
  </si>
  <si>
    <t>NightmareRecord</t>
  </si>
  <si>
    <t>utekkare</t>
  </si>
  <si>
    <t>sjwhitmore</t>
  </si>
  <si>
    <t>Clairenieuwen</t>
  </si>
  <si>
    <t>KabakOzcan</t>
  </si>
  <si>
    <t>PaoMarrohs</t>
  </si>
  <si>
    <t>skyq82012</t>
  </si>
  <si>
    <t>michaelxbloch</t>
  </si>
  <si>
    <t>DRp5VbJhPKYKH0W</t>
  </si>
  <si>
    <t>rinpen_pen</t>
  </si>
  <si>
    <t>Hl1957_16</t>
  </si>
  <si>
    <t>BayeDrew</t>
  </si>
  <si>
    <t>lingfengtt</t>
  </si>
  <si>
    <t>pabloheredia24</t>
  </si>
  <si>
    <t>tobiastjones</t>
  </si>
  <si>
    <t>Guay120</t>
  </si>
  <si>
    <t>SA_MT_qiraat</t>
  </si>
  <si>
    <t>BLINKmalaysiaFC</t>
  </si>
  <si>
    <t>laftah_abayat</t>
  </si>
  <si>
    <t>rizzvisuals</t>
  </si>
  <si>
    <t>24chanjp</t>
  </si>
  <si>
    <t>SoullyGoodVibes</t>
  </si>
  <si>
    <t>peignoir</t>
  </si>
  <si>
    <t>PanosJee</t>
  </si>
  <si>
    <t>amypalmer</t>
  </si>
  <si>
    <t>SoyCamiloOrozco</t>
  </si>
  <si>
    <t>closedandpaid</t>
  </si>
  <si>
    <t>iMlk93</t>
  </si>
  <si>
    <t>ADALH_M</t>
  </si>
  <si>
    <t>0Sef4</t>
  </si>
  <si>
    <t>FestXperts</t>
  </si>
  <si>
    <t>worldly_desire2</t>
  </si>
  <si>
    <t>topitalianews24</t>
  </si>
  <si>
    <t>LordJamieVShiLL</t>
  </si>
  <si>
    <t>caffeine_to</t>
  </si>
  <si>
    <t>fatihtaskiran</t>
  </si>
  <si>
    <t>AAF_alzahrani</t>
  </si>
  <si>
    <t>MASH__BASEBALL</t>
  </si>
  <si>
    <t>iamsydneywelch</t>
  </si>
  <si>
    <t>Daniel_Friberg</t>
  </si>
  <si>
    <t>takashi_renai</t>
  </si>
  <si>
    <t>GamdomHowly</t>
  </si>
  <si>
    <t>tonedeluco</t>
  </si>
  <si>
    <t>kameyakiyonaga</t>
  </si>
  <si>
    <t>nao_realfree01</t>
  </si>
  <si>
    <t>0xethlaw</t>
  </si>
  <si>
    <t>ReignOfVirat</t>
  </si>
  <si>
    <t>marting</t>
  </si>
  <si>
    <t>ewolbrom</t>
  </si>
  <si>
    <t>paulrubens</t>
  </si>
  <si>
    <t>eclaireoh</t>
  </si>
  <si>
    <t>Austopedia</t>
  </si>
  <si>
    <t>ErickaLedferd</t>
  </si>
  <si>
    <t>cleartheshelf</t>
  </si>
  <si>
    <t>h1ya_a</t>
  </si>
  <si>
    <t>sungjae_han</t>
  </si>
  <si>
    <t>phiatcrypto</t>
  </si>
  <si>
    <t>PatrickGentempo</t>
  </si>
  <si>
    <t>haroonrahimi</t>
  </si>
  <si>
    <t>yeahprang</t>
  </si>
  <si>
    <t>tommy2slowdude</t>
  </si>
  <si>
    <t>DarrellaaS</t>
  </si>
  <si>
    <t>cmaddenmft</t>
  </si>
  <si>
    <t>khushal1954</t>
  </si>
  <si>
    <t>Exhaux</t>
  </si>
  <si>
    <t>funassyii2676</t>
  </si>
  <si>
    <t>aoi___tokugawa</t>
  </si>
  <si>
    <t>kittenbelluwu</t>
  </si>
  <si>
    <t>sumiokobayashi1</t>
  </si>
  <si>
    <t>15basti_</t>
  </si>
  <si>
    <t>_TheKeyMaker</t>
  </si>
  <si>
    <t>msporkiee</t>
  </si>
  <si>
    <t>RobTheSpeaker</t>
  </si>
  <si>
    <t>Zach_AllClemson</t>
  </si>
  <si>
    <t>mr_rolzay</t>
  </si>
  <si>
    <t>teshmbaabu</t>
  </si>
  <si>
    <t>mahroos11</t>
  </si>
  <si>
    <t>KellyAlfaroBeck</t>
  </si>
  <si>
    <t>mateo_ventures</t>
  </si>
  <si>
    <t>Molaaf</t>
  </si>
  <si>
    <t>ai_komiyama</t>
  </si>
  <si>
    <t>milyar_2030</t>
  </si>
  <si>
    <t>streetgrind</t>
  </si>
  <si>
    <t>ParticipateLrng</t>
  </si>
  <si>
    <t>natashacrown1b1</t>
  </si>
  <si>
    <t>Phins2winn</t>
  </si>
  <si>
    <t>shanita911</t>
  </si>
  <si>
    <t>PhilMews</t>
  </si>
  <si>
    <t>JamesEmeryWhite</t>
  </si>
  <si>
    <t>takuma828</t>
  </si>
  <si>
    <t>joakirodriguez</t>
  </si>
  <si>
    <t>espaceakihabara</t>
  </si>
  <si>
    <t>MattKaramazov</t>
  </si>
  <si>
    <t>Abomaram18</t>
  </si>
  <si>
    <t>Batracio1994</t>
  </si>
  <si>
    <t>ririka_ru</t>
  </si>
  <si>
    <t>Gus_802</t>
  </si>
  <si>
    <t>thesamtan</t>
  </si>
  <si>
    <t>amasyagram</t>
  </si>
  <si>
    <t>aly_adan</t>
  </si>
  <si>
    <t>stlwriterproz</t>
  </si>
  <si>
    <t>tradingtulips</t>
  </si>
  <si>
    <t>PiedDbich</t>
  </si>
  <si>
    <t>InterportFi</t>
  </si>
  <si>
    <t>oyabun</t>
  </si>
  <si>
    <t>drigotti</t>
  </si>
  <si>
    <t>PhotosByBeanz</t>
  </si>
  <si>
    <t>Honest2theT</t>
  </si>
  <si>
    <t>OksanaPyzikUCL</t>
  </si>
  <si>
    <t>EpihinS</t>
  </si>
  <si>
    <t>suvegrathi</t>
  </si>
  <si>
    <t>F_ALTAMIMI5</t>
  </si>
  <si>
    <t>ahmeteyypoglu</t>
  </si>
  <si>
    <t>RinaFlauto</t>
  </si>
  <si>
    <t>punneitAstro</t>
  </si>
  <si>
    <t>Infectious_Pod</t>
  </si>
  <si>
    <t>davequick</t>
  </si>
  <si>
    <t>memberpress</t>
  </si>
  <si>
    <t>pcfli</t>
  </si>
  <si>
    <t>loveandnate</t>
  </si>
  <si>
    <t>uwutax</t>
  </si>
  <si>
    <t>Abraham_L_L</t>
  </si>
  <si>
    <t>ArchivoBitcoin</t>
  </si>
  <si>
    <t>pachirevo</t>
  </si>
  <si>
    <t>kinuyonagayama3</t>
  </si>
  <si>
    <t>The_Lost_Wallet</t>
  </si>
  <si>
    <t>breckdistillery</t>
  </si>
  <si>
    <t>OutsideTheGames</t>
  </si>
  <si>
    <t>thebartudev</t>
  </si>
  <si>
    <t>CommieHat</t>
  </si>
  <si>
    <t>Dharmic_Jana</t>
  </si>
  <si>
    <t>Cierraelpico</t>
  </si>
  <si>
    <t>pressnfts</t>
  </si>
  <si>
    <t>firsthelium</t>
  </si>
  <si>
    <t>Junpy358</t>
  </si>
  <si>
    <t>RDKLInc</t>
  </si>
  <si>
    <t>cpobed</t>
  </si>
  <si>
    <t>recborg</t>
  </si>
  <si>
    <t>hello_ouchhh</t>
  </si>
  <si>
    <t>taifclub</t>
  </si>
  <si>
    <t>awesomeitv</t>
  </si>
  <si>
    <t>DeNebulord</t>
  </si>
  <si>
    <t>picklednutz</t>
  </si>
  <si>
    <t>haraj_99</t>
  </si>
  <si>
    <t>photoroom_app</t>
  </si>
  <si>
    <t>helium_mobile</t>
  </si>
  <si>
    <t>justmebillyg</t>
  </si>
  <si>
    <t>theartofprime</t>
  </si>
  <si>
    <t>granthalloran</t>
  </si>
  <si>
    <t>king4arabs</t>
  </si>
  <si>
    <t>S_Nakabayashi</t>
  </si>
  <si>
    <t>sofydenton</t>
  </si>
  <si>
    <t>JessWorldwide</t>
  </si>
  <si>
    <t>ChessWithLiza</t>
  </si>
  <si>
    <t>koro410177</t>
  </si>
  <si>
    <t>SenseiTutum</t>
  </si>
  <si>
    <t>dijitimes</t>
  </si>
  <si>
    <t>toozer__</t>
  </si>
  <si>
    <t>CommentaryJho</t>
  </si>
  <si>
    <t>Wilacasalll</t>
  </si>
  <si>
    <t>encoword</t>
  </si>
  <si>
    <t>TJ_Patriot1</t>
  </si>
  <si>
    <t>gentilxjj</t>
  </si>
  <si>
    <t>brain_oki</t>
  </si>
  <si>
    <t>msk110</t>
  </si>
  <si>
    <t>Gilanyi</t>
  </si>
  <si>
    <t>Soymorelli</t>
  </si>
  <si>
    <t>nahs1404</t>
  </si>
  <si>
    <t>RashidRauf</t>
  </si>
  <si>
    <t>MSK900G</t>
  </si>
  <si>
    <t>bander_alfowzan</t>
  </si>
  <si>
    <t>amaama626</t>
  </si>
  <si>
    <t>SpankingFace</t>
  </si>
  <si>
    <t>tropela</t>
  </si>
  <si>
    <t>omitaka</t>
  </si>
  <si>
    <t>tyongie_jhty</t>
  </si>
  <si>
    <t>5aled_FA</t>
  </si>
  <si>
    <t>facciabella</t>
  </si>
  <si>
    <t>officenabe</t>
  </si>
  <si>
    <t>wgc_tencho</t>
  </si>
  <si>
    <t>AbuyazanT</t>
  </si>
  <si>
    <t>kdlmama</t>
  </si>
  <si>
    <t>chanryo_eff</t>
  </si>
  <si>
    <t>RXD_Community</t>
  </si>
  <si>
    <t>LenkaWeaver</t>
  </si>
  <si>
    <t>MarcuAlfonsi</t>
  </si>
  <si>
    <t>leoolonghii</t>
  </si>
  <si>
    <t>ThatJayfromSD</t>
  </si>
  <si>
    <t>dynamic_xyz</t>
  </si>
  <si>
    <t>NTRFans_USA</t>
  </si>
  <si>
    <t>TheJiminHub</t>
  </si>
  <si>
    <t>rstudley</t>
  </si>
  <si>
    <t>CorradoCoia</t>
  </si>
  <si>
    <t>IUSoutheast</t>
  </si>
  <si>
    <t>airic101</t>
  </si>
  <si>
    <t>GreenEntreprise</t>
  </si>
  <si>
    <t>nickvanosdol</t>
  </si>
  <si>
    <t>AliAlaqla</t>
  </si>
  <si>
    <t>RealSteveGrasha</t>
  </si>
  <si>
    <t>iShnaifi</t>
  </si>
  <si>
    <t>StAnnesBeachHut</t>
  </si>
  <si>
    <t>HERVE73950491</t>
  </si>
  <si>
    <t>belanna7575</t>
  </si>
  <si>
    <t>jalalayn</t>
  </si>
  <si>
    <t>Oak_Lace</t>
  </si>
  <si>
    <t>consoledao</t>
  </si>
  <si>
    <t>thirdaliennft</t>
  </si>
  <si>
    <t>keesdenhartigh</t>
  </si>
  <si>
    <t>serdaraslan</t>
  </si>
  <si>
    <t>KingFaro_</t>
  </si>
  <si>
    <t>Qwertyuiomar</t>
  </si>
  <si>
    <t>MatthieuKayoka</t>
  </si>
  <si>
    <t>Hitmen_Sports</t>
  </si>
  <si>
    <t>huxcley</t>
  </si>
  <si>
    <t>Gneazyx</t>
  </si>
  <si>
    <t>ayaney03</t>
  </si>
  <si>
    <t>MStiive</t>
  </si>
  <si>
    <t>mrscarolina8</t>
  </si>
  <si>
    <t>tolongdibukain</t>
  </si>
  <si>
    <t>bcenney</t>
  </si>
  <si>
    <t>aljaiban</t>
  </si>
  <si>
    <t>ravisparikh</t>
  </si>
  <si>
    <t>nasrumv</t>
  </si>
  <si>
    <t>idrees1391</t>
  </si>
  <si>
    <t>ArawulfPlays</t>
  </si>
  <si>
    <t>GoddessJessX0</t>
  </si>
  <si>
    <t>AccountV0</t>
  </si>
  <si>
    <t>BlockchainGirll</t>
  </si>
  <si>
    <t>AlsarahCrops</t>
  </si>
  <si>
    <t>KSA_EGY21</t>
  </si>
  <si>
    <t>SoFloTrading</t>
  </si>
  <si>
    <t>serhatakca</t>
  </si>
  <si>
    <t>TakefumiY</t>
  </si>
  <si>
    <t>hmtennapel</t>
  </si>
  <si>
    <t>ahudalkaldi</t>
  </si>
  <si>
    <t>devil_catxx</t>
  </si>
  <si>
    <t>mikupal2</t>
  </si>
  <si>
    <t>H__ka__ru__</t>
  </si>
  <si>
    <t>unii_hero616</t>
  </si>
  <si>
    <t>3forest_0303</t>
  </si>
  <si>
    <t>thebrianstonk</t>
  </si>
  <si>
    <t>WeedAndBattles</t>
  </si>
  <si>
    <t>VTorres_abogada</t>
  </si>
  <si>
    <t>whsprsmusic</t>
  </si>
  <si>
    <t>WappieSebastian</t>
  </si>
  <si>
    <t>DarylRitchison</t>
  </si>
  <si>
    <t>aarongalindo</t>
  </si>
  <si>
    <t>saludyesperanza</t>
  </si>
  <si>
    <t>khasubaie</t>
  </si>
  <si>
    <t>jasonmcavness</t>
  </si>
  <si>
    <t>GaVillingili</t>
  </si>
  <si>
    <t>Intofurler</t>
  </si>
  <si>
    <t>T_mimura0345</t>
  </si>
  <si>
    <t>DYNN_0922</t>
  </si>
  <si>
    <t>TraderPon</t>
  </si>
  <si>
    <t>NatTelegraph</t>
  </si>
  <si>
    <t>CEO_Turtle</t>
  </si>
  <si>
    <t>TeddyRoosevalt</t>
  </si>
  <si>
    <t>DrkPhxStudios</t>
  </si>
  <si>
    <t>BobbiStorm</t>
  </si>
  <si>
    <t>rafmanji</t>
  </si>
  <si>
    <t>brandonkovacs</t>
  </si>
  <si>
    <t>NicolasChaillan</t>
  </si>
  <si>
    <t>vbp_ballpython</t>
  </si>
  <si>
    <t>wonderkidmmt</t>
  </si>
  <si>
    <t>fotismint</t>
  </si>
  <si>
    <t>ArDiscount</t>
  </si>
  <si>
    <t>clefdugain</t>
  </si>
  <si>
    <t>HuinGuillaume</t>
  </si>
  <si>
    <t>jeremyphilips8</t>
  </si>
  <si>
    <t>tommy_charm</t>
  </si>
  <si>
    <t>ericcolson</t>
  </si>
  <si>
    <t>BalbirnieHouse</t>
  </si>
  <si>
    <t>Mishary222E</t>
  </si>
  <si>
    <t>atteyh</t>
  </si>
  <si>
    <t>last_letter8</t>
  </si>
  <si>
    <t>alex_bcg</t>
  </si>
  <si>
    <t>riogerz</t>
  </si>
  <si>
    <t>mars_atlas</t>
  </si>
  <si>
    <t>Fun_Gus420</t>
  </si>
  <si>
    <t>my_bYEJIst</t>
  </si>
  <si>
    <t>QutubuddinSana</t>
  </si>
  <si>
    <t>Kuglesworld</t>
  </si>
  <si>
    <t>treslecheschain</t>
  </si>
  <si>
    <t>BuffettDede</t>
  </si>
  <si>
    <t>whiterain_9807</t>
  </si>
  <si>
    <t>FatJackSports</t>
  </si>
  <si>
    <t>davidggallant</t>
  </si>
  <si>
    <t>grittyboi256</t>
  </si>
  <si>
    <t>thegoldsheet</t>
  </si>
  <si>
    <t>saimen5</t>
  </si>
  <si>
    <t>akimotoyouki</t>
  </si>
  <si>
    <t>shannonsnow_sf</t>
  </si>
  <si>
    <t>tansawit</t>
  </si>
  <si>
    <t>AlzahraniJoman</t>
  </si>
  <si>
    <t>Katlia124</t>
  </si>
  <si>
    <t>LockerToken</t>
  </si>
  <si>
    <t>crypto_leack_</t>
  </si>
  <si>
    <t>ImKaranSood</t>
  </si>
  <si>
    <t>gregrobertson</t>
  </si>
  <si>
    <t>jeanpaullaurent</t>
  </si>
  <si>
    <t>skycolettemusic</t>
  </si>
  <si>
    <t>QUCoachGrant</t>
  </si>
  <si>
    <t>Drjalzamil</t>
  </si>
  <si>
    <t>BondageExpo</t>
  </si>
  <si>
    <t>Akipiyo_nico</t>
  </si>
  <si>
    <t>coachsjacksonjr</t>
  </si>
  <si>
    <t>Honezam</t>
  </si>
  <si>
    <t>TheMouseCrypto</t>
  </si>
  <si>
    <t>Montez2333</t>
  </si>
  <si>
    <t>alonlif</t>
  </si>
  <si>
    <t>PrincessKaz_Dom</t>
  </si>
  <si>
    <t>jturnesv</t>
  </si>
  <si>
    <t>PoliticalGaffe</t>
  </si>
  <si>
    <t>PencyS</t>
  </si>
  <si>
    <t>imparixit</t>
  </si>
  <si>
    <t>gamingfordev</t>
  </si>
  <si>
    <t>MBSMOfficial</t>
  </si>
  <si>
    <t>sir_shegzie</t>
  </si>
  <si>
    <t>MSUSpokesperson</t>
  </si>
  <si>
    <t>teachals</t>
  </si>
  <si>
    <t>EducannaOnline</t>
  </si>
  <si>
    <t>fourboxesdiner</t>
  </si>
  <si>
    <t>BrianStormBooks</t>
  </si>
  <si>
    <t>PhoenixCNE_News</t>
  </si>
  <si>
    <t>RHARodMcKenzie</t>
  </si>
  <si>
    <t>yoyaoh</t>
  </si>
  <si>
    <t>Barometz3891</t>
  </si>
  <si>
    <t>ArazNews_org</t>
  </si>
  <si>
    <t>bander_75</t>
  </si>
  <si>
    <t>byteben</t>
  </si>
  <si>
    <t>jjconceptsinc</t>
  </si>
  <si>
    <t>yo_its_halo</t>
  </si>
  <si>
    <t>ameeeeen157</t>
  </si>
  <si>
    <t>Joeiscool1981</t>
  </si>
  <si>
    <t>Dr_Maha_Alotibi</t>
  </si>
  <si>
    <t>Kurumimo22</t>
  </si>
  <si>
    <t>hindicafe</t>
  </si>
  <si>
    <t>pwells4fl8</t>
  </si>
  <si>
    <t>hermionetxuru</t>
  </si>
  <si>
    <t>muasamansari</t>
  </si>
  <si>
    <t>AwareOfTheNarc</t>
  </si>
  <si>
    <t>MetCastPod</t>
  </si>
  <si>
    <t>AriTeman</t>
  </si>
  <si>
    <t>Anns_Life</t>
  </si>
  <si>
    <t>davezere</t>
  </si>
  <si>
    <t>BITCHbusit_Open</t>
  </si>
  <si>
    <t>behmenndogu</t>
  </si>
  <si>
    <t>kmoooooog</t>
  </si>
  <si>
    <t>AlvinaSitilci</t>
  </si>
  <si>
    <t>E2zips</t>
  </si>
  <si>
    <t>patricktresset</t>
  </si>
  <si>
    <t>TVandenbosch</t>
  </si>
  <si>
    <t>mrk4m1</t>
  </si>
  <si>
    <t>alessai</t>
  </si>
  <si>
    <t>chriscorner_</t>
  </si>
  <si>
    <t>mbarriosprieto</t>
  </si>
  <si>
    <t>CedricMakes</t>
  </si>
  <si>
    <t>Latinamd</t>
  </si>
  <si>
    <t>Haifa1x1</t>
  </si>
  <si>
    <t>CoachDonBrais</t>
  </si>
  <si>
    <t>Straying_mind</t>
  </si>
  <si>
    <t>RobinMcMee</t>
  </si>
  <si>
    <t>Adrian_GX</t>
  </si>
  <si>
    <t>odysseas_eth</t>
  </si>
  <si>
    <t>Mo_RELS</t>
  </si>
  <si>
    <t>duchess0fdank</t>
  </si>
  <si>
    <t>elons_world</t>
  </si>
  <si>
    <t>yosugala_info</t>
  </si>
  <si>
    <t>ramaraobobby</t>
  </si>
  <si>
    <t>Flossalot</t>
  </si>
  <si>
    <t>Dr_Col_Jenni</t>
  </si>
  <si>
    <t>hollywoodvale</t>
  </si>
  <si>
    <t>racing_kw</t>
  </si>
  <si>
    <t>Xullua</t>
  </si>
  <si>
    <t>angiefarellaMD</t>
  </si>
  <si>
    <t>beauty_watapico</t>
  </si>
  <si>
    <t>BobSchwartz</t>
  </si>
  <si>
    <t>Kevin_Lee_QED</t>
  </si>
  <si>
    <t>SteffenFrolund</t>
  </si>
  <si>
    <t>YaleGreenChem</t>
  </si>
  <si>
    <t>yosuke918</t>
  </si>
  <si>
    <t>NormanIshimwe</t>
  </si>
  <si>
    <t>Peasant_1066</t>
  </si>
  <si>
    <t>TerisDemocracy</t>
  </si>
  <si>
    <t>Marek_Kwiek</t>
  </si>
  <si>
    <t>BigWollster</t>
  </si>
  <si>
    <t>manlikedab</t>
  </si>
  <si>
    <t>gemmas_twin</t>
  </si>
  <si>
    <t>Petroleum_Defi</t>
  </si>
  <si>
    <t>Hejkvaa</t>
  </si>
  <si>
    <t>powaiinfo</t>
  </si>
  <si>
    <t>ayfwest</t>
  </si>
  <si>
    <t>iamgarydavid</t>
  </si>
  <si>
    <t>FurkanKamaciTr</t>
  </si>
  <si>
    <t>ALJOWAIE</t>
  </si>
  <si>
    <t>highzombiesound</t>
  </si>
  <si>
    <t>OssandaLiber</t>
  </si>
  <si>
    <t>KHALlDAHMD</t>
  </si>
  <si>
    <t>dog_cat_heiwa</t>
  </si>
  <si>
    <t>AoCNetwork</t>
  </si>
  <si>
    <t>DailyInformer</t>
  </si>
  <si>
    <t>gebhartist</t>
  </si>
  <si>
    <t>AhmedShaaban3m</t>
  </si>
  <si>
    <t>SBHC_satocho</t>
  </si>
  <si>
    <t>btvbets</t>
  </si>
  <si>
    <t>MATCHChain</t>
  </si>
  <si>
    <t>ReemaCo</t>
  </si>
  <si>
    <t>MelissaStuddard</t>
  </si>
  <si>
    <t>BenTamimi</t>
  </si>
  <si>
    <t>kaanbagci</t>
  </si>
  <si>
    <t>PARESHSARMA</t>
  </si>
  <si>
    <t>3li__________</t>
  </si>
  <si>
    <t>1111lll</t>
  </si>
  <si>
    <t>AlaattinCakir07</t>
  </si>
  <si>
    <t>MelissaUSAIs1</t>
  </si>
  <si>
    <t>SaffronDiaries</t>
  </si>
  <si>
    <t>howieazy</t>
  </si>
  <si>
    <t>tyfrancis</t>
  </si>
  <si>
    <t>MohammadAsfour</t>
  </si>
  <si>
    <t>kendalsimmons13</t>
  </si>
  <si>
    <t>yattadee</t>
  </si>
  <si>
    <t>jtkoster</t>
  </si>
  <si>
    <t>thesmittyreport</t>
  </si>
  <si>
    <t>s_manigold</t>
  </si>
  <si>
    <t>NFTbanditeth</t>
  </si>
  <si>
    <t>MDBitcoin</t>
  </si>
  <si>
    <t>vizyonergenccom</t>
  </si>
  <si>
    <t>CryptoFib__</t>
  </si>
  <si>
    <t>elevamiami</t>
  </si>
  <si>
    <t>matthewcashmore</t>
  </si>
  <si>
    <t>Kinho_Buttered</t>
  </si>
  <si>
    <t>wv_tomoya_wv</t>
  </si>
  <si>
    <t>DavinciOTC</t>
  </si>
  <si>
    <t>AbdullahAldrees</t>
  </si>
  <si>
    <t>i_sbd5</t>
  </si>
  <si>
    <t>rin_kuto</t>
  </si>
  <si>
    <t>Nooh_aljasery</t>
  </si>
  <si>
    <t>TrupaSing</t>
  </si>
  <si>
    <t>Tayyib_Shabbir</t>
  </si>
  <si>
    <t>DesircamStella</t>
  </si>
  <si>
    <t>Viii_cos</t>
  </si>
  <si>
    <t>freeusegwen</t>
  </si>
  <si>
    <t>celinecrespin</t>
  </si>
  <si>
    <t>IPO_Provincies</t>
  </si>
  <si>
    <t>FSMex_</t>
  </si>
  <si>
    <t>ShawnShaman</t>
  </si>
  <si>
    <t>Cestujlevnecom</t>
  </si>
  <si>
    <t>PALairlines</t>
  </si>
  <si>
    <t>JoshTaylorFB</t>
  </si>
  <si>
    <t>HafizurB84</t>
  </si>
  <si>
    <t>BeanBolt</t>
  </si>
  <si>
    <t>VedatBilgic3</t>
  </si>
  <si>
    <t>1dzGAP3hjShgibB</t>
  </si>
  <si>
    <t>TheEmmapreneur</t>
  </si>
  <si>
    <t>izeklive</t>
  </si>
  <si>
    <t>akb_radish</t>
  </si>
  <si>
    <t>OrlandoVIPs</t>
  </si>
  <si>
    <t>leifthunder</t>
  </si>
  <si>
    <t>mairal</t>
  </si>
  <si>
    <t>teidan</t>
  </si>
  <si>
    <t>jidaisho_yu</t>
  </si>
  <si>
    <t>LinkVagar</t>
  </si>
  <si>
    <t>Brock_Berrigan</t>
  </si>
  <si>
    <t>AmeliaStark_18</t>
  </si>
  <si>
    <t>IlRMAIl</t>
  </si>
  <si>
    <t>Yermanedits</t>
  </si>
  <si>
    <t>thehalalham</t>
  </si>
  <si>
    <t>YangaDental</t>
  </si>
  <si>
    <t>xoarianastarr</t>
  </si>
  <si>
    <t>Gillis57</t>
  </si>
  <si>
    <t>ShamanicShift</t>
  </si>
  <si>
    <t>jackie_hyland</t>
  </si>
  <si>
    <t>Saify14_</t>
  </si>
  <si>
    <t>smventura</t>
  </si>
  <si>
    <t>m7med911</t>
  </si>
  <si>
    <t>Abdulazizenizi</t>
  </si>
  <si>
    <t>LaloRojas2016</t>
  </si>
  <si>
    <t>AdaJeanMoody1</t>
  </si>
  <si>
    <t>freemerq1</t>
  </si>
  <si>
    <t>eltonpacheco</t>
  </si>
  <si>
    <t>Gasp_4</t>
  </si>
  <si>
    <t>mikebeallama</t>
  </si>
  <si>
    <t>Moh_aladwany</t>
  </si>
  <si>
    <t>nollegoafindeme</t>
  </si>
  <si>
    <t>iamkweykustyles</t>
  </si>
  <si>
    <t>abutalal505</t>
  </si>
  <si>
    <t>PupzDZN</t>
  </si>
  <si>
    <t>TroyStolz</t>
  </si>
  <si>
    <t>ARafayGadit</t>
  </si>
  <si>
    <t>Bo_kaled24</t>
  </si>
  <si>
    <t>0xBIGBAD</t>
  </si>
  <si>
    <t>itskim_D</t>
  </si>
  <si>
    <t>firedfiat</t>
  </si>
  <si>
    <t>MartinKReeves</t>
  </si>
  <si>
    <t>franckax</t>
  </si>
  <si>
    <t>pcdebol</t>
  </si>
  <si>
    <t>DrSpock_PhD</t>
  </si>
  <si>
    <t>yukipyo77</t>
  </si>
  <si>
    <t>therapy4latinx</t>
  </si>
  <si>
    <t>mfcalerts</t>
  </si>
  <si>
    <t>Sciencemarriage</t>
  </si>
  <si>
    <t>Whale_DM</t>
  </si>
  <si>
    <t>CircaDiem</t>
  </si>
  <si>
    <t>Zachdubs</t>
  </si>
  <si>
    <t>sultanmohamed_</t>
  </si>
  <si>
    <t>reza_jafarit</t>
  </si>
  <si>
    <t>GottesHan_d</t>
  </si>
  <si>
    <t>notiansans</t>
  </si>
  <si>
    <t>allwy_07</t>
  </si>
  <si>
    <t>Thislilbirdies1</t>
  </si>
  <si>
    <t>ProPunter</t>
  </si>
  <si>
    <t>yuko_furuichi</t>
  </si>
  <si>
    <t>peterboulden</t>
  </si>
  <si>
    <t>Tiller56</t>
  </si>
  <si>
    <t>JavierMrt</t>
  </si>
  <si>
    <t>Vrekkenpagina</t>
  </si>
  <si>
    <t>Strike_Ind</t>
  </si>
  <si>
    <t>tomsilogs</t>
  </si>
  <si>
    <t>ok_totti</t>
  </si>
  <si>
    <t>yamataku_sf2</t>
  </si>
  <si>
    <t>Younez_PTL</t>
  </si>
  <si>
    <t>PipelineFlows</t>
  </si>
  <si>
    <t>soshioji30</t>
  </si>
  <si>
    <t>kittykatcarr_xo</t>
  </si>
  <si>
    <t>WesterAOC</t>
  </si>
  <si>
    <t>gabepgomes</t>
  </si>
  <si>
    <t>Alex_Luneau</t>
  </si>
  <si>
    <t>mjnanakar</t>
  </si>
  <si>
    <t>BurlsSports</t>
  </si>
  <si>
    <t>RadioChecheres</t>
  </si>
  <si>
    <t>yourfirestarter</t>
  </si>
  <si>
    <t>wssunawy</t>
  </si>
  <si>
    <t>AbigailJoyFloat</t>
  </si>
  <si>
    <t>RKumarMadaan</t>
  </si>
  <si>
    <t>TriniB9</t>
  </si>
  <si>
    <t>soulwhisperingh</t>
  </si>
  <si>
    <t>avrupadancom</t>
  </si>
  <si>
    <t>GamesArtistUK</t>
  </si>
  <si>
    <t>stevepyoung</t>
  </si>
  <si>
    <t>karlmehta</t>
  </si>
  <si>
    <t>ErikCarlsson</t>
  </si>
  <si>
    <t>BackpackMiller</t>
  </si>
  <si>
    <t>Fan_Prspective</t>
  </si>
  <si>
    <t>lamf0n</t>
  </si>
  <si>
    <t>RobertMSterling</t>
  </si>
  <si>
    <t>gary_gower</t>
  </si>
  <si>
    <t>M_shebrawy</t>
  </si>
  <si>
    <t>brentcutburth</t>
  </si>
  <si>
    <t>goki_jet33</t>
  </si>
  <si>
    <t>MadeByKOOBI</t>
  </si>
  <si>
    <t>S0nitan</t>
  </si>
  <si>
    <t>surgieboi</t>
  </si>
  <si>
    <t>HardFactorWill</t>
  </si>
  <si>
    <t>KendrickYu3</t>
  </si>
  <si>
    <t>ATINSingapore</t>
  </si>
  <si>
    <t>naamasteee</t>
  </si>
  <si>
    <t>0xPunkHunter</t>
  </si>
  <si>
    <t>10hoursstory</t>
  </si>
  <si>
    <t>yositosi</t>
  </si>
  <si>
    <t>DustinOlson</t>
  </si>
  <si>
    <t>dcagnolatti</t>
  </si>
  <si>
    <t>RightGlockMom</t>
  </si>
  <si>
    <t>R_RuizDiaz</t>
  </si>
  <si>
    <t>chylmusic</t>
  </si>
  <si>
    <t>GrumpytheBiker</t>
  </si>
  <si>
    <t>TSAlRemeithi</t>
  </si>
  <si>
    <t>ntheodoropoul0s</t>
  </si>
  <si>
    <t>omairalzoheri</t>
  </si>
  <si>
    <t>mustafagunydin</t>
  </si>
  <si>
    <t>tommyraffo22</t>
  </si>
  <si>
    <t>SeyfullahSivi</t>
  </si>
  <si>
    <t>y6HUzhgxEZdmcOg</t>
  </si>
  <si>
    <t>VOX_Barajas</t>
  </si>
  <si>
    <t>EnsPulver1958</t>
  </si>
  <si>
    <t>MetaNanos</t>
  </si>
  <si>
    <t>supee2535</t>
  </si>
  <si>
    <t>NFTSpiderSense</t>
  </si>
  <si>
    <t>MarijuanaSeeds</t>
  </si>
  <si>
    <t>sweetsparrow333</t>
  </si>
  <si>
    <t>Nao_Ueno</t>
  </si>
  <si>
    <t>MistressTahlia</t>
  </si>
  <si>
    <t>mujdeci_melik</t>
  </si>
  <si>
    <t>RewardsFuel</t>
  </si>
  <si>
    <t>TCapoeti</t>
  </si>
  <si>
    <t>SmedjanTimbro</t>
  </si>
  <si>
    <t>NextGemApp</t>
  </si>
  <si>
    <t>massu10_10</t>
  </si>
  <si>
    <t>Speedcaster</t>
  </si>
  <si>
    <t>PredictStrike</t>
  </si>
  <si>
    <t>ShimKnowsBets</t>
  </si>
  <si>
    <t>hectormainar</t>
  </si>
  <si>
    <t>ahsanpardesi</t>
  </si>
  <si>
    <t>FabrizioBucella</t>
  </si>
  <si>
    <t>TreeManOfDesert</t>
  </si>
  <si>
    <t>german_ae</t>
  </si>
  <si>
    <t>ciaobellabooks</t>
  </si>
  <si>
    <t>OriOriParty</t>
  </si>
  <si>
    <t>Zerpaverse</t>
  </si>
  <si>
    <t>darkp0rt</t>
  </si>
  <si>
    <t>digitaladaniel</t>
  </si>
  <si>
    <t>abdullah_najar</t>
  </si>
  <si>
    <t>WomenWhoThink</t>
  </si>
  <si>
    <t>Boordqa</t>
  </si>
  <si>
    <t>VijayPradhi</t>
  </si>
  <si>
    <t>AlexOkoroji</t>
  </si>
  <si>
    <t>kw_1o</t>
  </si>
  <si>
    <t>echotalk</t>
  </si>
  <si>
    <t>samchandan</t>
  </si>
  <si>
    <t>TakeDC</t>
  </si>
  <si>
    <t>CastagnetoG</t>
  </si>
  <si>
    <t>touotfrnG</t>
  </si>
  <si>
    <t>VOZJURIDICA</t>
  </si>
  <si>
    <t>yutodx</t>
  </si>
  <si>
    <t>karimlesina</t>
  </si>
  <si>
    <t>AwadLawsa</t>
  </si>
  <si>
    <t>TTV_DopeDylan23</t>
  </si>
  <si>
    <t>kaedenkalaqtic</t>
  </si>
  <si>
    <t>UDCTOFICIAL</t>
  </si>
  <si>
    <t>EgGulfWafdeen</t>
  </si>
  <si>
    <t>ZoomStocks</t>
  </si>
  <si>
    <t>vipcarlounge</t>
  </si>
  <si>
    <t>VincentVlaming</t>
  </si>
  <si>
    <t>Kochi74TV</t>
  </si>
  <si>
    <t>yurupanda2019</t>
  </si>
  <si>
    <t>bymepuru</t>
  </si>
  <si>
    <t>skyler_fs</t>
  </si>
  <si>
    <t>VerusCommunity</t>
  </si>
  <si>
    <t>NFTCrypto_io</t>
  </si>
  <si>
    <t>myoo_ck</t>
  </si>
  <si>
    <t>mazag</t>
  </si>
  <si>
    <t>gomocchi</t>
  </si>
  <si>
    <t>kerguelenhugo</t>
  </si>
  <si>
    <t>MilenaLazzaroni</t>
  </si>
  <si>
    <t>taoblog10</t>
  </si>
  <si>
    <t>anas212009</t>
  </si>
  <si>
    <t>Tarheelnation81</t>
  </si>
  <si>
    <t>faisal_nasser_1</t>
  </si>
  <si>
    <t>BlazerStoreCSGO</t>
  </si>
  <si>
    <t>fuesou</t>
  </si>
  <si>
    <t>Carocarolina81</t>
  </si>
  <si>
    <t>PrezSolana</t>
  </si>
  <si>
    <t>CarrieMyHart</t>
  </si>
  <si>
    <t>OrcPunks</t>
  </si>
  <si>
    <t>marin11357</t>
  </si>
  <si>
    <t>ISAACESCALANTE</t>
  </si>
  <si>
    <t>ChrisHummel</t>
  </si>
  <si>
    <t>heatherhalley</t>
  </si>
  <si>
    <t>shamidartii</t>
  </si>
  <si>
    <t>thewillhen</t>
  </si>
  <si>
    <t>Sameer_Arif</t>
  </si>
  <si>
    <t>aalzubidy1</t>
  </si>
  <si>
    <t>aqarjeedah</t>
  </si>
  <si>
    <t>raratoman</t>
  </si>
  <si>
    <t>mosezinn</t>
  </si>
  <si>
    <t>pashanawazish</t>
  </si>
  <si>
    <t>CatholicManShow</t>
  </si>
  <si>
    <t>LawyerAlzahrani</t>
  </si>
  <si>
    <t>cometeer</t>
  </si>
  <si>
    <t>JayVegas24</t>
  </si>
  <si>
    <t>ActivelyUnwoke</t>
  </si>
  <si>
    <t>BillChun_MD</t>
  </si>
  <si>
    <t>RealBillBurke</t>
  </si>
  <si>
    <t>814SOPHIA</t>
  </si>
  <si>
    <t>wieckowskiadam</t>
  </si>
  <si>
    <t>DaltonSignature</t>
  </si>
  <si>
    <t>lankasrinetwork</t>
  </si>
  <si>
    <t>CorshamTownFC</t>
  </si>
  <si>
    <t>Tony_1439</t>
  </si>
  <si>
    <t>ireneogrizek</t>
  </si>
  <si>
    <t>AllRyLHedUp</t>
  </si>
  <si>
    <t>JuniorEinsteins</t>
  </si>
  <si>
    <t>rowad_alsharq</t>
  </si>
  <si>
    <t>MachilluxArtist</t>
  </si>
  <si>
    <t>TheFoundersWeep</t>
  </si>
  <si>
    <t>inbestor_invest</t>
  </si>
  <si>
    <t>ds_akiba_deck</t>
  </si>
  <si>
    <t>flwrsviih</t>
  </si>
  <si>
    <t>okStrangerLive</t>
  </si>
  <si>
    <t>Turkiyegkkorucu</t>
  </si>
  <si>
    <t>PabloHGconde</t>
  </si>
  <si>
    <t>jimmyosaka666</t>
  </si>
  <si>
    <t>gezlancer</t>
  </si>
  <si>
    <t>holidaymatinee</t>
  </si>
  <si>
    <t>MarthaZoller</t>
  </si>
  <si>
    <t>StevenPesavento</t>
  </si>
  <si>
    <t>mrblackcat1069</t>
  </si>
  <si>
    <t>miralikocer</t>
  </si>
  <si>
    <t>ezzat1427</t>
  </si>
  <si>
    <t>DTD_Club</t>
  </si>
  <si>
    <t>alfowzanSA</t>
  </si>
  <si>
    <t>NameHerocom</t>
  </si>
  <si>
    <t>Poxonlox</t>
  </si>
  <si>
    <t>DavidScottAdams</t>
  </si>
  <si>
    <t>vellumla</t>
  </si>
  <si>
    <t>WealthCoachMak</t>
  </si>
  <si>
    <t>realChadnet</t>
  </si>
  <si>
    <t>ktloveseth</t>
  </si>
  <si>
    <t>moritamiki</t>
  </si>
  <si>
    <t>almoosawikw</t>
  </si>
  <si>
    <t>NakajimaKaichi</t>
  </si>
  <si>
    <t>RobertBlaszczak</t>
  </si>
  <si>
    <t>BaronWeather</t>
  </si>
  <si>
    <t>mikedareal</t>
  </si>
  <si>
    <t>juanabad1985</t>
  </si>
  <si>
    <t>mzidan112</t>
  </si>
  <si>
    <t>violet_forest</t>
  </si>
  <si>
    <t>EquusEngland</t>
  </si>
  <si>
    <t>coachcoltharp</t>
  </si>
  <si>
    <t>lbsorg</t>
  </si>
  <si>
    <t>whodeynorth</t>
  </si>
  <si>
    <t>BWYK9</t>
  </si>
  <si>
    <t>darryl_dora</t>
  </si>
  <si>
    <t>violetcandy369</t>
  </si>
  <si>
    <t>empath_angry</t>
  </si>
  <si>
    <t>MMAIPure</t>
  </si>
  <si>
    <t>ElGeektor</t>
  </si>
  <si>
    <t>quranafif</t>
  </si>
  <si>
    <t>LarryLavanda</t>
  </si>
  <si>
    <t>Fireangel_76</t>
  </si>
  <si>
    <t>uug_p_STAFF</t>
  </si>
  <si>
    <t>Dklink24</t>
  </si>
  <si>
    <t>nekoita</t>
  </si>
  <si>
    <t>manojvalluri</t>
  </si>
  <si>
    <t>Xicani</t>
  </si>
  <si>
    <t>EFBiotechnology</t>
  </si>
  <si>
    <t>JapanAluminium</t>
  </si>
  <si>
    <t>SardarAurangzab</t>
  </si>
  <si>
    <t>erkancamli4</t>
  </si>
  <si>
    <t>werenode</t>
  </si>
  <si>
    <t>Dr_Hanan111</t>
  </si>
  <si>
    <t>CryptoKeezi</t>
  </si>
  <si>
    <t>LohithSistla</t>
  </si>
  <si>
    <t>juicedmediala</t>
  </si>
  <si>
    <t>angadsandhu</t>
  </si>
  <si>
    <t>NadirAssis</t>
  </si>
  <si>
    <t>Khalid_Karim</t>
  </si>
  <si>
    <t>RoyalAlaa</t>
  </si>
  <si>
    <t>SolutionsBy42</t>
  </si>
  <si>
    <t>salehalmuqbil84</t>
  </si>
  <si>
    <t>eredaellic</t>
  </si>
  <si>
    <t>CYarkoni</t>
  </si>
  <si>
    <t>harambe_fren</t>
  </si>
  <si>
    <t>keyword_sentei</t>
  </si>
  <si>
    <t>wagslane</t>
  </si>
  <si>
    <t>f3dz_</t>
  </si>
  <si>
    <t>Y1Ov9</t>
  </si>
  <si>
    <t>TheMagicSQR</t>
  </si>
  <si>
    <t>tommccollum</t>
  </si>
  <si>
    <t>MehulDodiya30</t>
  </si>
  <si>
    <t>VincentArenaoff</t>
  </si>
  <si>
    <t>emadllI</t>
  </si>
  <si>
    <t>TheRealCorpBro</t>
  </si>
  <si>
    <t>2Steady4U</t>
  </si>
  <si>
    <t>MeSapthagiri</t>
  </si>
  <si>
    <t>Jcleavenger2</t>
  </si>
  <si>
    <t>umutyigitonline</t>
  </si>
  <si>
    <t>masterchad17</t>
  </si>
  <si>
    <t>HadasAdler</t>
  </si>
  <si>
    <t>PaulFogoros</t>
  </si>
  <si>
    <t>iml243</t>
  </si>
  <si>
    <t>farrahakase</t>
  </si>
  <si>
    <t>tarobuyma</t>
  </si>
  <si>
    <t>realmintmedia</t>
  </si>
  <si>
    <t>Zroy34</t>
  </si>
  <si>
    <t>nc_boomer</t>
  </si>
  <si>
    <t>DailyAfganistan</t>
  </si>
  <si>
    <t>Oman_Ahmed</t>
  </si>
  <si>
    <t>_AZT3C4_</t>
  </si>
  <si>
    <t>Fan_Technologii</t>
  </si>
  <si>
    <t>cayomez</t>
  </si>
  <si>
    <t>cleodottech</t>
  </si>
  <si>
    <t>kosetan2018</t>
  </si>
  <si>
    <t>DraculaTrading</t>
  </si>
  <si>
    <t>Crypto_PB</t>
  </si>
  <si>
    <t>justLV</t>
  </si>
  <si>
    <t>JavonFrazier</t>
  </si>
  <si>
    <t>mickwallace</t>
  </si>
  <si>
    <t>slpierre</t>
  </si>
  <si>
    <t>flemdog36</t>
  </si>
  <si>
    <t>LivabilityUK</t>
  </si>
  <si>
    <t>_Salman92</t>
  </si>
  <si>
    <t>celticjulie</t>
  </si>
  <si>
    <t>lieugak</t>
  </si>
  <si>
    <t>Tincy_saya</t>
  </si>
  <si>
    <t>StatsInsider</t>
  </si>
  <si>
    <t>M_hytk09</t>
  </si>
  <si>
    <t>NFTdiscovery</t>
  </si>
  <si>
    <t>NFTonyP</t>
  </si>
  <si>
    <t>5tr4n0</t>
  </si>
  <si>
    <t>TradVat2</t>
  </si>
  <si>
    <t>dflanegan</t>
  </si>
  <si>
    <t>charliepatel</t>
  </si>
  <si>
    <t>henriquecentiei</t>
  </si>
  <si>
    <t>NewSaintAndrews</t>
  </si>
  <si>
    <t>solomon</t>
  </si>
  <si>
    <t>tonernews</t>
  </si>
  <si>
    <t>kuusoogai</t>
  </si>
  <si>
    <t>MitchDJohnston</t>
  </si>
  <si>
    <t>OfficialDhaval</t>
  </si>
  <si>
    <t>Jimnynori</t>
  </si>
  <si>
    <t>abdullhamalek</t>
  </si>
  <si>
    <t>mikachanel</t>
  </si>
  <si>
    <t>AiBuilderGuy</t>
  </si>
  <si>
    <t>DaveMattoon</t>
  </si>
  <si>
    <t>ryslum</t>
  </si>
  <si>
    <t>krang__krypto</t>
  </si>
  <si>
    <t>ExcluzeevXZVO</t>
  </si>
  <si>
    <t>7a_xu</t>
  </si>
  <si>
    <t>salva_paiz</t>
  </si>
  <si>
    <t>leftreft</t>
  </si>
  <si>
    <t>celeste_trusty</t>
  </si>
  <si>
    <t>Loki_Zeng</t>
  </si>
  <si>
    <t>MawidyApp</t>
  </si>
  <si>
    <t>propunjabtv</t>
  </si>
  <si>
    <t>ABDURAHMAN1985_</t>
  </si>
  <si>
    <t>adhcrypto</t>
  </si>
  <si>
    <t>MABLABART</t>
  </si>
  <si>
    <t>singraulimirror</t>
  </si>
  <si>
    <t>cannalabs420</t>
  </si>
  <si>
    <t>Sideswipematt</t>
  </si>
  <si>
    <t>oarecoletos</t>
  </si>
  <si>
    <t>sdogruyol</t>
  </si>
  <si>
    <t>mohalanazi</t>
  </si>
  <si>
    <t>hatemalmana</t>
  </si>
  <si>
    <t>KeithAymar</t>
  </si>
  <si>
    <t>ColinSenn_</t>
  </si>
  <si>
    <t>TheStoryofWith</t>
  </si>
  <si>
    <t>kikori_20</t>
  </si>
  <si>
    <t>Light_88_</t>
  </si>
  <si>
    <t>foja_eth</t>
  </si>
  <si>
    <t>king_perez_1000</t>
  </si>
  <si>
    <t>smackapparel</t>
  </si>
  <si>
    <t>marcotonycampos</t>
  </si>
  <si>
    <t>jatin1malhotra</t>
  </si>
  <si>
    <t>BON_BisexuaL</t>
  </si>
  <si>
    <t>__Kamil_____</t>
  </si>
  <si>
    <t>dearspiele</t>
  </si>
  <si>
    <t>HalleLegion</t>
  </si>
  <si>
    <t>sikotic4</t>
  </si>
  <si>
    <t>faharimotors</t>
  </si>
  <si>
    <t>Jimlegare</t>
  </si>
  <si>
    <t>Asihotumiushi</t>
  </si>
  <si>
    <t>sasamipicata</t>
  </si>
  <si>
    <t>giridharGD</t>
  </si>
  <si>
    <t>MrZachMaley</t>
  </si>
  <si>
    <t>keenz_eth</t>
  </si>
  <si>
    <t>rntonipa</t>
  </si>
  <si>
    <t>enryq191</t>
  </si>
  <si>
    <t>ChartsLuis</t>
  </si>
  <si>
    <t>puracotte117NFT</t>
  </si>
  <si>
    <t>carterhostelley</t>
  </si>
  <si>
    <t>paolopescatore</t>
  </si>
  <si>
    <t>deejaysteviedee</t>
  </si>
  <si>
    <t>PhDreem</t>
  </si>
  <si>
    <t>PatrioTrumpet</t>
  </si>
  <si>
    <t>h_desires</t>
  </si>
  <si>
    <t>tuvanmn</t>
  </si>
  <si>
    <t>nishida_nirnor</t>
  </si>
  <si>
    <t>ltof2288</t>
  </si>
  <si>
    <t>mind_europe</t>
  </si>
  <si>
    <t>AIBoom_net</t>
  </si>
  <si>
    <t>microacquire</t>
  </si>
  <si>
    <t>MarkMarroc</t>
  </si>
  <si>
    <t>0xCandie</t>
  </si>
  <si>
    <t>BdwrAlms</t>
  </si>
  <si>
    <t>dylan_berg</t>
  </si>
  <si>
    <t>ramzmusic</t>
  </si>
  <si>
    <t>CADAL</t>
  </si>
  <si>
    <t>konnbu0011</t>
  </si>
  <si>
    <t>MineVention</t>
  </si>
  <si>
    <t>IbnSauce</t>
  </si>
  <si>
    <t>e_atila</t>
  </si>
  <si>
    <t>Sarahwithanhhh</t>
  </si>
  <si>
    <t>robbfps</t>
  </si>
  <si>
    <t>JoJoMarks4</t>
  </si>
  <si>
    <t>zradio_z</t>
  </si>
  <si>
    <t>JacobMaxReal</t>
  </si>
  <si>
    <t>leojaneiro</t>
  </si>
  <si>
    <t>koogawa</t>
  </si>
  <si>
    <t>Andrew_Menaker</t>
  </si>
  <si>
    <t>_YYYB</t>
  </si>
  <si>
    <t>ItsGarthAlgar</t>
  </si>
  <si>
    <t>tenomnft</t>
  </si>
  <si>
    <t>protecttwice_</t>
  </si>
  <si>
    <t>Tempranillodel1</t>
  </si>
  <si>
    <t>lynnyap</t>
  </si>
  <si>
    <t>NECattlemen</t>
  </si>
  <si>
    <t>eranhersh</t>
  </si>
  <si>
    <t>pamelamacmac</t>
  </si>
  <si>
    <t>samsaltis</t>
  </si>
  <si>
    <t>go_myoden</t>
  </si>
  <si>
    <t>umarmaggi</t>
  </si>
  <si>
    <t>IRCICA</t>
  </si>
  <si>
    <t>CJAnthonyCUI</t>
  </si>
  <si>
    <t>cameadow</t>
  </si>
  <si>
    <t>MMARetweet</t>
  </si>
  <si>
    <t>JeffFisch</t>
  </si>
  <si>
    <t>qanoonksa</t>
  </si>
  <si>
    <t>thealisoneyo</t>
  </si>
  <si>
    <t>floguo</t>
  </si>
  <si>
    <t>S_U_1_6</t>
  </si>
  <si>
    <t>HIDDENL0TUS</t>
  </si>
  <si>
    <t>eriko_nassyi</t>
  </si>
  <si>
    <t>al_oner_one</t>
  </si>
  <si>
    <t>shondradanielle</t>
  </si>
  <si>
    <t>LHalewood</t>
  </si>
  <si>
    <t>MBA88888888</t>
  </si>
  <si>
    <t>macoproject</t>
  </si>
  <si>
    <t>Scallop_io</t>
  </si>
  <si>
    <t>NFT_Origins</t>
  </si>
  <si>
    <t>ExtraMediumMSPL</t>
  </si>
  <si>
    <t>aurealarcon</t>
  </si>
  <si>
    <t>Princejj8</t>
  </si>
  <si>
    <t>r2ph</t>
  </si>
  <si>
    <t>zaben4444</t>
  </si>
  <si>
    <t>katebuffery01</t>
  </si>
  <si>
    <t>JoffenKleiven</t>
  </si>
  <si>
    <t>ARahmanMeraj</t>
  </si>
  <si>
    <t>potential_0</t>
  </si>
  <si>
    <t>SeanApplause</t>
  </si>
  <si>
    <t>Rixylim08_</t>
  </si>
  <si>
    <t>Scouting777</t>
  </si>
  <si>
    <t>DamianWassel</t>
  </si>
  <si>
    <t>VAST_Data</t>
  </si>
  <si>
    <t>tammyfuller07</t>
  </si>
  <si>
    <t>climateincolour</t>
  </si>
  <si>
    <t>Phoebus36356441</t>
  </si>
  <si>
    <t>SurrogacyPangba</t>
  </si>
  <si>
    <t>yoyoMetaverseLA</t>
  </si>
  <si>
    <t>mtbk_tokyo</t>
  </si>
  <si>
    <t>salehameri</t>
  </si>
  <si>
    <t>Swift_Kill</t>
  </si>
  <si>
    <t>mobile_hunting</t>
  </si>
  <si>
    <t>ask0oxo0</t>
  </si>
  <si>
    <t>AMINALDUKHIYL</t>
  </si>
  <si>
    <t>VickWowo</t>
  </si>
  <si>
    <t>Ramy_Sawma</t>
  </si>
  <si>
    <t>amane_mei</t>
  </si>
  <si>
    <t>ImTruthy</t>
  </si>
  <si>
    <t>GH021_</t>
  </si>
  <si>
    <t>smartcohub</t>
  </si>
  <si>
    <t>doctoralbayrak</t>
  </si>
  <si>
    <t>carmartnigeria</t>
  </si>
  <si>
    <t>TeslaGoesPlaid</t>
  </si>
  <si>
    <t>ni_rinaldi</t>
  </si>
  <si>
    <t>bakubaku1472</t>
  </si>
  <si>
    <t>lotteff14</t>
  </si>
  <si>
    <t>PACHIresearch</t>
  </si>
  <si>
    <t>BigHen101</t>
  </si>
  <si>
    <t>drjeneby</t>
  </si>
  <si>
    <t>UDAGULLIVER</t>
  </si>
  <si>
    <t>Ro7Raf7a</t>
  </si>
  <si>
    <t>rizeko</t>
  </si>
  <si>
    <t>wessam_alsanawi</t>
  </si>
  <si>
    <t>REALCHARO</t>
  </si>
  <si>
    <t>assi_javed</t>
  </si>
  <si>
    <t>sake_arts</t>
  </si>
  <si>
    <t>ds3_yugioh</t>
  </si>
  <si>
    <t>mp_dalmar</t>
  </si>
  <si>
    <t>Tak3nHOE</t>
  </si>
  <si>
    <t>sartocrates</t>
  </si>
  <si>
    <t>MandiSkyes</t>
  </si>
  <si>
    <t>iMiox</t>
  </si>
  <si>
    <t>salamillab</t>
  </si>
  <si>
    <t>lucaxyzz</t>
  </si>
  <si>
    <t>Meznah24m</t>
  </si>
  <si>
    <t>koseyazilaricom</t>
  </si>
  <si>
    <t>LetgoASunshineD</t>
  </si>
  <si>
    <t>CristianEgea1</t>
  </si>
  <si>
    <t>parlayguru1</t>
  </si>
  <si>
    <t>CollinCusce</t>
  </si>
  <si>
    <t>RichBrummett</t>
  </si>
  <si>
    <t>afif_elKhuffash</t>
  </si>
  <si>
    <t>noahmorriz</t>
  </si>
  <si>
    <t>KingCoreyCrypto</t>
  </si>
  <si>
    <t>apoorvlathey</t>
  </si>
  <si>
    <t>RideOrDie_Team</t>
  </si>
  <si>
    <t>_enftree</t>
  </si>
  <si>
    <t>fb_fight</t>
  </si>
  <si>
    <t>AbwAlhlwat</t>
  </si>
  <si>
    <t>chien_ou_chat</t>
  </si>
  <si>
    <t>cryptodeals9</t>
  </si>
  <si>
    <t>Neil_Lemons</t>
  </si>
  <si>
    <t>NashisNpire</t>
  </si>
  <si>
    <t>sebasdominguez</t>
  </si>
  <si>
    <t>PaulZindrick</t>
  </si>
  <si>
    <t>DrLRonaldDurham</t>
  </si>
  <si>
    <t>gadu_lin</t>
  </si>
  <si>
    <t>AkritiBhatiaa</t>
  </si>
  <si>
    <t>HoyaHamagiku</t>
  </si>
  <si>
    <t>swahilipothub</t>
  </si>
  <si>
    <t>ludivine_xxx</t>
  </si>
  <si>
    <t>BowtiedJester</t>
  </si>
  <si>
    <t>voiceofforex</t>
  </si>
  <si>
    <t>joehides</t>
  </si>
  <si>
    <t>yutamaki_trb</t>
  </si>
  <si>
    <t>mihune_mc</t>
  </si>
  <si>
    <t>DemzOneMusic</t>
  </si>
  <si>
    <t>fra2p0</t>
  </si>
  <si>
    <t>RockitCrypto</t>
  </si>
  <si>
    <t>hirokun7811</t>
  </si>
  <si>
    <t>cvdsenturk</t>
  </si>
  <si>
    <t>HuffGamingGTA</t>
  </si>
  <si>
    <t>ThePeoples_Coin</t>
  </si>
  <si>
    <t>YTStrades</t>
  </si>
  <si>
    <t>Edens7_CNFT</t>
  </si>
  <si>
    <t>BadBeanLLC</t>
  </si>
  <si>
    <t>joseafernandez</t>
  </si>
  <si>
    <t>jmarevagol</t>
  </si>
  <si>
    <t>uuu305</t>
  </si>
  <si>
    <t>k_led35</t>
  </si>
  <si>
    <t>Jessetheranter</t>
  </si>
  <si>
    <t>samokhvalov</t>
  </si>
  <si>
    <t>VOCRadioRobDoc</t>
  </si>
  <si>
    <t>BackPackDee</t>
  </si>
  <si>
    <t>Gallinadepiel3</t>
  </si>
  <si>
    <t>PropbaseApp</t>
  </si>
  <si>
    <t>uryan</t>
  </si>
  <si>
    <t>Darren_Reevell</t>
  </si>
  <si>
    <t>nilanp</t>
  </si>
  <si>
    <t>BigJokerDaddy</t>
  </si>
  <si>
    <t>tepferdan</t>
  </si>
  <si>
    <t>Dugaifiq</t>
  </si>
  <si>
    <t>NOLLYZOO</t>
  </si>
  <si>
    <t>Sensoryprocessi</t>
  </si>
  <si>
    <t>bjadmanahi11</t>
  </si>
  <si>
    <t>koichan_tool</t>
  </si>
  <si>
    <t>MadMango42</t>
  </si>
  <si>
    <t>Billyflips_</t>
  </si>
  <si>
    <t>KodamaSOL</t>
  </si>
  <si>
    <t>Finanzas_JR</t>
  </si>
  <si>
    <t>keemiemillz</t>
  </si>
  <si>
    <t>AlexSchaumburg</t>
  </si>
  <si>
    <t>daletanhardt</t>
  </si>
  <si>
    <t>MIDI_GURU</t>
  </si>
  <si>
    <t>SBA_Ray</t>
  </si>
  <si>
    <t>MarkAntonyOwen</t>
  </si>
  <si>
    <t>JohronJetSon</t>
  </si>
  <si>
    <t>marissa_prettyy</t>
  </si>
  <si>
    <t>BloodWulker</t>
  </si>
  <si>
    <t>selmanotb</t>
  </si>
  <si>
    <t>ExMakato</t>
  </si>
  <si>
    <t>cbentmusic</t>
  </si>
  <si>
    <t>tulparhaber_</t>
  </si>
  <si>
    <t>_kyoko_kko</t>
  </si>
  <si>
    <t>HawaiianShirtM1</t>
  </si>
  <si>
    <t>fairfax_sara</t>
  </si>
  <si>
    <t>pardesivirgo</t>
  </si>
  <si>
    <t>JD_Gutterhine</t>
  </si>
  <si>
    <t>alshbeli</t>
  </si>
  <si>
    <t>BaronCapital</t>
  </si>
  <si>
    <t>PapaFinch</t>
  </si>
  <si>
    <t>takuma_0624</t>
  </si>
  <si>
    <t>ButtSniff10</t>
  </si>
  <si>
    <t>porschelovesyou</t>
  </si>
  <si>
    <t>ArtemisDesP</t>
  </si>
  <si>
    <t>roxananasoi</t>
  </si>
  <si>
    <t>spartanph_marc</t>
  </si>
  <si>
    <t>BluesRockReview</t>
  </si>
  <si>
    <t>izmirticborsasi</t>
  </si>
  <si>
    <t>AyeMultee</t>
  </si>
  <si>
    <t>ANGED_es</t>
  </si>
  <si>
    <t>evgeth_</t>
  </si>
  <si>
    <t>DrSohil</t>
  </si>
  <si>
    <t>hanochmilwidsky</t>
  </si>
  <si>
    <t>fortiusinfocom</t>
  </si>
  <si>
    <t>TwinkFeetUK</t>
  </si>
  <si>
    <t>Nobody43373414</t>
  </si>
  <si>
    <t>inkedup_daddy</t>
  </si>
  <si>
    <t>DrunkenMonkey</t>
  </si>
  <si>
    <t>GravityChain</t>
  </si>
  <si>
    <t>lynnmurraylyon</t>
  </si>
  <si>
    <t>Baymard</t>
  </si>
  <si>
    <t>donmezbusra_</t>
  </si>
  <si>
    <t>2642671BlochReg</t>
  </si>
  <si>
    <t>jaykrichards</t>
  </si>
  <si>
    <t>TheLegend0fMike</t>
  </si>
  <si>
    <t>saudi83176</t>
  </si>
  <si>
    <t>AlexDeluce</t>
  </si>
  <si>
    <t>LordPunkd</t>
  </si>
  <si>
    <t>nat_sharpe_</t>
  </si>
  <si>
    <t>DoctorsDistress</t>
  </si>
  <si>
    <t>santosfcrandom</t>
  </si>
  <si>
    <t>marcelo_borella</t>
  </si>
  <si>
    <t>TravisJohnson73</t>
  </si>
  <si>
    <t>EnfieldFC</t>
  </si>
  <si>
    <t>fredyalejas</t>
  </si>
  <si>
    <t>MJsaulsberry</t>
  </si>
  <si>
    <t>MellyHatchet</t>
  </si>
  <si>
    <t>DTJ_Online</t>
  </si>
  <si>
    <t>RocketShare</t>
  </si>
  <si>
    <t>Poeta_Laureatus</t>
  </si>
  <si>
    <t>pranavpanpalia5</t>
  </si>
  <si>
    <t>web3tokenomics</t>
  </si>
  <si>
    <t>AhmetIsk3</t>
  </si>
  <si>
    <t>karin_0923dayo</t>
  </si>
  <si>
    <t>YoJurmy</t>
  </si>
  <si>
    <t>exolix_com</t>
  </si>
  <si>
    <t>FuzzingLabs</t>
  </si>
  <si>
    <t>cutiepiemaryxx</t>
  </si>
  <si>
    <t>orhan_sener_</t>
  </si>
  <si>
    <t>sealy77</t>
  </si>
  <si>
    <t>BIGBABYGANDHI</t>
  </si>
  <si>
    <t>_KrisHunter_</t>
  </si>
  <si>
    <t>OJoaoPauloCosta</t>
  </si>
  <si>
    <t>kutweetsandnews</t>
  </si>
  <si>
    <t>umang_indian</t>
  </si>
  <si>
    <t>DrRitaM_</t>
  </si>
  <si>
    <t>boy_cards</t>
  </si>
  <si>
    <t>TheDoctorRegen</t>
  </si>
  <si>
    <t>dosukoinatsumi</t>
  </si>
  <si>
    <t>gachaking_</t>
  </si>
  <si>
    <t>sandraclunie</t>
  </si>
  <si>
    <t>oprokop</t>
  </si>
  <si>
    <t>HNLmarathon</t>
  </si>
  <si>
    <t>pink_roses4u</t>
  </si>
  <si>
    <t>JnobBisha</t>
  </si>
  <si>
    <t>JobshowInt</t>
  </si>
  <si>
    <t>nudi676</t>
  </si>
  <si>
    <t>krmblnuggs</t>
  </si>
  <si>
    <t>BobCarterMD</t>
  </si>
  <si>
    <t>vote_watch</t>
  </si>
  <si>
    <t>DLGAMING22</t>
  </si>
  <si>
    <t>edmundmonk</t>
  </si>
  <si>
    <t>unstrungguitar</t>
  </si>
  <si>
    <t>1almandoos</t>
  </si>
  <si>
    <t>shuuya54</t>
  </si>
  <si>
    <t>drswapnilmantri</t>
  </si>
  <si>
    <t>SourdeathSam</t>
  </si>
  <si>
    <t>braindrainomar</t>
  </si>
  <si>
    <t>ibrahimCanKiran</t>
  </si>
  <si>
    <t>tassy_youtube</t>
  </si>
  <si>
    <t>SCalisanlariSen</t>
  </si>
  <si>
    <t>TyanaBax</t>
  </si>
  <si>
    <t>saudiech</t>
  </si>
  <si>
    <t>FordLongIsland</t>
  </si>
  <si>
    <t>xorendain</t>
  </si>
  <si>
    <t>saifaq_1980</t>
  </si>
  <si>
    <t>HazIqbalUK</t>
  </si>
  <si>
    <t>a_w181</t>
  </si>
  <si>
    <t>kazutodesu0417</t>
  </si>
  <si>
    <t>CantorBorsky</t>
  </si>
  <si>
    <t>hikolive_</t>
  </si>
  <si>
    <t>savlaramrsuthar</t>
  </si>
  <si>
    <t>AstonMartinMENA</t>
  </si>
  <si>
    <t>ThomasQuiter</t>
  </si>
  <si>
    <t>solonlabs</t>
  </si>
  <si>
    <t>BetspertsGolf</t>
  </si>
  <si>
    <t>Matty_Solana</t>
  </si>
  <si>
    <t>JamieOakes_</t>
  </si>
  <si>
    <t>DeanMCole</t>
  </si>
  <si>
    <t>aji_10</t>
  </si>
  <si>
    <t>gamel_w</t>
  </si>
  <si>
    <t>nickcruztrading</t>
  </si>
  <si>
    <t>pokemoncost</t>
  </si>
  <si>
    <t>blizzeffect</t>
  </si>
  <si>
    <t>GranProfeta</t>
  </si>
  <si>
    <t>HuntingETHer</t>
  </si>
  <si>
    <t>danielpatricio</t>
  </si>
  <si>
    <t>RYLEEGREEN</t>
  </si>
  <si>
    <t>TRAXRECORDS</t>
  </si>
  <si>
    <t>adrianabraniff</t>
  </si>
  <si>
    <t>uproarcapital</t>
  </si>
  <si>
    <t>thedink_eth</t>
  </si>
  <si>
    <t>egobusch</t>
  </si>
  <si>
    <t>JD8Baseball</t>
  </si>
  <si>
    <t>ushoops</t>
  </si>
  <si>
    <t>cryptXVAL</t>
  </si>
  <si>
    <t>fuka_fukashi</t>
  </si>
  <si>
    <t>Rs_signal</t>
  </si>
  <si>
    <t>BazilePawl</t>
  </si>
  <si>
    <t>EmadAlenezii</t>
  </si>
  <si>
    <t>BurnedApes</t>
  </si>
  <si>
    <t>Whoismubeen</t>
  </si>
  <si>
    <t>Sattam_alenizy</t>
  </si>
  <si>
    <t>T_Wilson11</t>
  </si>
  <si>
    <t>ahmadalsodiri</t>
  </si>
  <si>
    <t>mmadomination</t>
  </si>
  <si>
    <t>dandevito8</t>
  </si>
  <si>
    <t>drdr_yo</t>
  </si>
  <si>
    <t>SchwarzerLand</t>
  </si>
  <si>
    <t>57_mkh</t>
  </si>
  <si>
    <t>golfbettingclub</t>
  </si>
  <si>
    <t>gingasvr</t>
  </si>
  <si>
    <t>Yokai3DStudio</t>
  </si>
  <si>
    <t>inside_the_rink</t>
  </si>
  <si>
    <t>AlphaPandaOne</t>
  </si>
  <si>
    <t>Jaap_NL_</t>
  </si>
  <si>
    <t>jaimemilner</t>
  </si>
  <si>
    <t>mishaintheair</t>
  </si>
  <si>
    <t>likyaestetik</t>
  </si>
  <si>
    <t>abufanr</t>
  </si>
  <si>
    <t>Araqibian</t>
  </si>
  <si>
    <t>NancyDeziel</t>
  </si>
  <si>
    <t>MehmetGeren</t>
  </si>
  <si>
    <t>evanjconrad</t>
  </si>
  <si>
    <t>Afghan_Wireless</t>
  </si>
  <si>
    <t>nassallwatan</t>
  </si>
  <si>
    <t>bredhampton</t>
  </si>
  <si>
    <t>mbilgehanakinci</t>
  </si>
  <si>
    <t>Awlibax</t>
  </si>
  <si>
    <t>cicada456</t>
  </si>
  <si>
    <t>CollateralWZ</t>
  </si>
  <si>
    <t>bongBAYC</t>
  </si>
  <si>
    <t>DAOblackswan</t>
  </si>
  <si>
    <t>madogiwa_senkon</t>
  </si>
  <si>
    <t>JadenSafeCalls</t>
  </si>
  <si>
    <t>kasimaslam</t>
  </si>
  <si>
    <t>WaredSeger</t>
  </si>
  <si>
    <t>ADHDegen</t>
  </si>
  <si>
    <t>AlexPaulMx</t>
  </si>
  <si>
    <t>AbdullhMane</t>
  </si>
  <si>
    <t>opinango</t>
  </si>
  <si>
    <t>M_Jyad88</t>
  </si>
  <si>
    <t>PharmacyToDose</t>
  </si>
  <si>
    <t>GILaskaris</t>
  </si>
  <si>
    <t>OaklandBSB</t>
  </si>
  <si>
    <t>tomohiro_smile</t>
  </si>
  <si>
    <t>OKharshan</t>
  </si>
  <si>
    <t>james_alleyy</t>
  </si>
  <si>
    <t>charlie_xile</t>
  </si>
  <si>
    <t>cvas</t>
  </si>
  <si>
    <t>bluepolitics_</t>
  </si>
  <si>
    <t>realtvfilms</t>
  </si>
  <si>
    <t>cansengun</t>
  </si>
  <si>
    <t>nashvillehhgmag</t>
  </si>
  <si>
    <t>1212rubyruby</t>
  </si>
  <si>
    <t>dillonatm</t>
  </si>
  <si>
    <t>pkayfire</t>
  </si>
  <si>
    <t>portalkeshasite</t>
  </si>
  <si>
    <t>CivortArt</t>
  </si>
  <si>
    <t>ayanosion</t>
  </si>
  <si>
    <t>__cypher</t>
  </si>
  <si>
    <t>boxtoboxUK</t>
  </si>
  <si>
    <t>advchaser</t>
  </si>
  <si>
    <t>redhead_1862000</t>
  </si>
  <si>
    <t>dmg</t>
  </si>
  <si>
    <t>2Meshari</t>
  </si>
  <si>
    <t>kphu_shameer</t>
  </si>
  <si>
    <t>hermandeboard</t>
  </si>
  <si>
    <t>jgor2</t>
  </si>
  <si>
    <t>Eng_alshoikan</t>
  </si>
  <si>
    <t>anacsepulveda_v</t>
  </si>
  <si>
    <t>mathewmantony</t>
  </si>
  <si>
    <t>Yuki_yuduki</t>
  </si>
  <si>
    <t>DEBOSS7788</t>
  </si>
  <si>
    <t>ALDYAR_ALARBIYA</t>
  </si>
  <si>
    <t>CherprangFCTH</t>
  </si>
  <si>
    <t>ercan_bas29</t>
  </si>
  <si>
    <t>humanloop</t>
  </si>
  <si>
    <t>sizemarkets</t>
  </si>
  <si>
    <t>nhatae</t>
  </si>
  <si>
    <t>MeshawnMaddock</t>
  </si>
  <si>
    <t>saku0420rock</t>
  </si>
  <si>
    <t>Razi_TV</t>
  </si>
  <si>
    <t>capitalizIO</t>
  </si>
  <si>
    <t>khairounni</t>
  </si>
  <si>
    <t>savagetha_beast</t>
  </si>
  <si>
    <t>JohnDukeoman</t>
  </si>
  <si>
    <t>ZiyadMisali</t>
  </si>
  <si>
    <t>HEARTSTATION648</t>
  </si>
  <si>
    <t>bookstothesky</t>
  </si>
  <si>
    <t>MOTTOI</t>
  </si>
  <si>
    <t>ericwilson</t>
  </si>
  <si>
    <t>DomKingLive</t>
  </si>
  <si>
    <t>ake_rubio</t>
  </si>
  <si>
    <t>TradesWithTom</t>
  </si>
  <si>
    <t>CyberSecInt</t>
  </si>
  <si>
    <t>ATS_Eric</t>
  </si>
  <si>
    <t>KratosBi</t>
  </si>
  <si>
    <t>_thinkwetwisted</t>
  </si>
  <si>
    <t>shwshra__</t>
  </si>
  <si>
    <t>sarkiskori</t>
  </si>
  <si>
    <t>TonyaLevchuk</t>
  </si>
  <si>
    <t>LJyDMX</t>
  </si>
  <si>
    <t>nanochan_nft</t>
  </si>
  <si>
    <t>GpwWuffett</t>
  </si>
  <si>
    <t>RichhRumors</t>
  </si>
  <si>
    <t>izhar_ashdot</t>
  </si>
  <si>
    <t>oegbe</t>
  </si>
  <si>
    <t>MisferAlMalki</t>
  </si>
  <si>
    <t>FlorianGallwitz</t>
  </si>
  <si>
    <t>iillii_1i</t>
  </si>
  <si>
    <t>bts_swiss_army</t>
  </si>
  <si>
    <t>mesutinan0434</t>
  </si>
  <si>
    <t>chome_0310a</t>
  </si>
  <si>
    <t>AvadoCloud</t>
  </si>
  <si>
    <t>master2020hitu</t>
  </si>
  <si>
    <t>naresome_yobiko</t>
  </si>
  <si>
    <t>Joleen253</t>
  </si>
  <si>
    <t>NoticePro</t>
  </si>
  <si>
    <t>kino_nae78</t>
  </si>
  <si>
    <t>mamede_filho</t>
  </si>
  <si>
    <t>MichaelADAM101</t>
  </si>
  <si>
    <t>AnitaSaulite1</t>
  </si>
  <si>
    <t>SutherlandCorp</t>
  </si>
  <si>
    <t>007_codename</t>
  </si>
  <si>
    <t>AL_SHAELi</t>
  </si>
  <si>
    <t>yokoyama_ai_</t>
  </si>
  <si>
    <t>Hawyia_com</t>
  </si>
  <si>
    <t>roczhang9673</t>
  </si>
  <si>
    <t>thehogwatch</t>
  </si>
  <si>
    <t>YOAKE_Tokyo</t>
  </si>
  <si>
    <t>tenhanaofficial</t>
  </si>
  <si>
    <t>mennts</t>
  </si>
  <si>
    <t>Tiff_squirts</t>
  </si>
  <si>
    <t>yazeedne</t>
  </si>
  <si>
    <t>naohiroyamamoto</t>
  </si>
  <si>
    <t>TymothyLongoria</t>
  </si>
  <si>
    <t>TheVisionEx</t>
  </si>
  <si>
    <t>GloschiavoX</t>
  </si>
  <si>
    <t>Andresgarzam</t>
  </si>
  <si>
    <t>fahad_aldohaimi</t>
  </si>
  <si>
    <t>OmgMeII</t>
  </si>
  <si>
    <t>snapmartjp</t>
  </si>
  <si>
    <t>striped</t>
  </si>
  <si>
    <t>calileo</t>
  </si>
  <si>
    <t>WinechainCo</t>
  </si>
  <si>
    <t>thomas_spaas</t>
  </si>
  <si>
    <t>jkubicki</t>
  </si>
  <si>
    <t>NoOneVII</t>
  </si>
  <si>
    <t>ripo0079</t>
  </si>
  <si>
    <t>Mayoveli</t>
  </si>
  <si>
    <t>AlBadi2020</t>
  </si>
  <si>
    <t>KunalSood</t>
  </si>
  <si>
    <t>DrAlfahhad</t>
  </si>
  <si>
    <t>77cyko</t>
  </si>
  <si>
    <t>FranceyHakes</t>
  </si>
  <si>
    <t>NusCa2042</t>
  </si>
  <si>
    <t>bopethai</t>
  </si>
  <si>
    <t>dataminenetwork</t>
  </si>
  <si>
    <t>pointma20722294</t>
  </si>
  <si>
    <t>erospantheon</t>
  </si>
  <si>
    <t>bijokakumei</t>
  </si>
  <si>
    <t>plutongmi</t>
  </si>
  <si>
    <t>nickrw</t>
  </si>
  <si>
    <t>0xJCT</t>
  </si>
  <si>
    <t>DWWrestling</t>
  </si>
  <si>
    <t>youthUNDG</t>
  </si>
  <si>
    <t>CHIO_Aachen</t>
  </si>
  <si>
    <t>0201Shu</t>
  </si>
  <si>
    <t>Chief_Chastity</t>
  </si>
  <si>
    <t>SUL_A_Z</t>
  </si>
  <si>
    <t>satisgaming</t>
  </si>
  <si>
    <t>NEMUNFT</t>
  </si>
  <si>
    <t>devcentral</t>
  </si>
  <si>
    <t>SheilaHamilton</t>
  </si>
  <si>
    <t>PUREBLOOD49</t>
  </si>
  <si>
    <t>moso_consulting</t>
  </si>
  <si>
    <t>Designship_jp</t>
  </si>
  <si>
    <t>EnisYaman</t>
  </si>
  <si>
    <t>LaChimera1</t>
  </si>
  <si>
    <t>SVNT_MIN</t>
  </si>
  <si>
    <t>ColomaColoma</t>
  </si>
  <si>
    <t>DmytroKrasun</t>
  </si>
  <si>
    <t>laneaxisnetwork</t>
  </si>
  <si>
    <t>SybiKyme</t>
  </si>
  <si>
    <t>mfmfgaron</t>
  </si>
  <si>
    <t>WeTheBrandon</t>
  </si>
  <si>
    <t>JToyts</t>
  </si>
  <si>
    <t>BehemothTips</t>
  </si>
  <si>
    <t>tamamaru</t>
  </si>
  <si>
    <t>juanmatos</t>
  </si>
  <si>
    <t>bandmanbill</t>
  </si>
  <si>
    <t>Grand_Fleet</t>
  </si>
  <si>
    <t>sadeqpress</t>
  </si>
  <si>
    <t>rima__altamimi</t>
  </si>
  <si>
    <t>AppletoZucchini</t>
  </si>
  <si>
    <t>saiid_aljabri</t>
  </si>
  <si>
    <t>cryptocharts</t>
  </si>
  <si>
    <t>SocCivilMoreUSA</t>
  </si>
  <si>
    <t>0000_pg</t>
  </si>
  <si>
    <t>AidensEscapades</t>
  </si>
  <si>
    <t>zousan_net</t>
  </si>
  <si>
    <t>MattFagioli</t>
  </si>
  <si>
    <t>ashootosh12</t>
  </si>
  <si>
    <t>TrippAdvice</t>
  </si>
  <si>
    <t>MissionSportsJ</t>
  </si>
  <si>
    <t>petit_bolide</t>
  </si>
  <si>
    <t>ChadwickHagan</t>
  </si>
  <si>
    <t>JWJ1080</t>
  </si>
  <si>
    <t>HonkytonkHitman</t>
  </si>
  <si>
    <t>oreoconsushi</t>
  </si>
  <si>
    <t>CHARLENE300M</t>
  </si>
  <si>
    <t>Odiitv</t>
  </si>
  <si>
    <t>tawktotawk</t>
  </si>
  <si>
    <t>MysteryUnitedNL</t>
  </si>
  <si>
    <t>agtbreeding</t>
  </si>
  <si>
    <t>Marcinholivelp</t>
  </si>
  <si>
    <t>byboshir</t>
  </si>
  <si>
    <t>AdelahSaud</t>
  </si>
  <si>
    <t>Alharf7Azef</t>
  </si>
  <si>
    <t>_tomasleone</t>
  </si>
  <si>
    <t>h_akashige</t>
  </si>
  <si>
    <t>mikemcalister</t>
  </si>
  <si>
    <t>cybersteffie</t>
  </si>
  <si>
    <t>J__Cub</t>
  </si>
  <si>
    <t>mame_infos</t>
  </si>
  <si>
    <t>Moeen</t>
  </si>
  <si>
    <t>reymonero</t>
  </si>
  <si>
    <t>bunny0218_jagi</t>
  </si>
  <si>
    <t>Harper334036</t>
  </si>
  <si>
    <t>JasmineCristal3</t>
  </si>
  <si>
    <t>CallMeKat63</t>
  </si>
  <si>
    <t>hunter_rakuten</t>
  </si>
  <si>
    <t>jitterypixels</t>
  </si>
  <si>
    <t>ChimpZooClassic</t>
  </si>
  <si>
    <t>OopsGuess</t>
  </si>
  <si>
    <t>morrisjim</t>
  </si>
  <si>
    <t>btilma</t>
  </si>
  <si>
    <t>NorrieHarman</t>
  </si>
  <si>
    <t>newsexpresslive</t>
  </si>
  <si>
    <t>giselmahmud</t>
  </si>
  <si>
    <t>Only1Tipy</t>
  </si>
  <si>
    <t>CharmOfTheUAE</t>
  </si>
  <si>
    <t>Ad8876</t>
  </si>
  <si>
    <t>ChowkidarSharm1</t>
  </si>
  <si>
    <t>itsnickcharles</t>
  </si>
  <si>
    <t>kat_wilderness</t>
  </si>
  <si>
    <t>tomateness</t>
  </si>
  <si>
    <t>DJWZ</t>
  </si>
  <si>
    <t>DougAdamsMusic</t>
  </si>
  <si>
    <t>ThreatHunter_AI</t>
  </si>
  <si>
    <t>ForgelineWheels</t>
  </si>
  <si>
    <t>CoachP1421</t>
  </si>
  <si>
    <t>DilantPF</t>
  </si>
  <si>
    <t>mohammme_alorfi</t>
  </si>
  <si>
    <t>imgouravchettri</t>
  </si>
  <si>
    <t>hibaarz</t>
  </si>
  <si>
    <t>RaviGuptaBJYM</t>
  </si>
  <si>
    <t>ButayErdogan</t>
  </si>
  <si>
    <t>shamahautism</t>
  </si>
  <si>
    <t>kaabar_sofien</t>
  </si>
  <si>
    <t>BuffaloKaay</t>
  </si>
  <si>
    <t>ElLibreComercio</t>
  </si>
  <si>
    <t>sokomonizm</t>
  </si>
  <si>
    <t>kd0126kd</t>
  </si>
  <si>
    <t>DullPeak</t>
  </si>
  <si>
    <t>DickHardt</t>
  </si>
  <si>
    <t>robpas</t>
  </si>
  <si>
    <t>karimhijazi</t>
  </si>
  <si>
    <t>Profe_Trader</t>
  </si>
  <si>
    <t>KenRideout_</t>
  </si>
  <si>
    <t>UNI_Europa</t>
  </si>
  <si>
    <t>SeanMMorrison</t>
  </si>
  <si>
    <t>old_video_games</t>
  </si>
  <si>
    <t>colorful_scream</t>
  </si>
  <si>
    <t>EDFCleanAir</t>
  </si>
  <si>
    <t>RealTLuxee</t>
  </si>
  <si>
    <t>ShawnKe14214556</t>
  </si>
  <si>
    <t>_BrandonBeach</t>
  </si>
  <si>
    <t>HaifaAlroqi</t>
  </si>
  <si>
    <t>TennisAtlantic</t>
  </si>
  <si>
    <t>caitkthecupcake</t>
  </si>
  <si>
    <t>dahawmie7</t>
  </si>
  <si>
    <t>FirstAfrican_</t>
  </si>
  <si>
    <t>brunagd3</t>
  </si>
  <si>
    <t>hinako_kingdom</t>
  </si>
  <si>
    <t>Ds23201617</t>
  </si>
  <si>
    <t>FUTRAMBLER</t>
  </si>
  <si>
    <t>Sout_Alshab</t>
  </si>
  <si>
    <t>shiraishi1taka</t>
  </si>
  <si>
    <t>VenomSupply</t>
  </si>
  <si>
    <t>crush_moon_0126</t>
  </si>
  <si>
    <t>JohnWFarrell</t>
  </si>
  <si>
    <t>AmboDriver</t>
  </si>
  <si>
    <t>BadHombre1776</t>
  </si>
  <si>
    <t>dmdohan</t>
  </si>
  <si>
    <t>abomohamed__9</t>
  </si>
  <si>
    <t>Mojtaba_Alsalem</t>
  </si>
  <si>
    <t>KRosenbergMusic</t>
  </si>
  <si>
    <t>Numberslka</t>
  </si>
  <si>
    <t>NirZiso1</t>
  </si>
  <si>
    <t>watabe_sukisuki</t>
  </si>
  <si>
    <t>Always_Oblak</t>
  </si>
  <si>
    <t>HERCrypto_</t>
  </si>
  <si>
    <t>dechau_andrew</t>
  </si>
  <si>
    <t>ChikaraCNFT</t>
  </si>
  <si>
    <t>kthegroove</t>
  </si>
  <si>
    <t>ImiDai</t>
  </si>
  <si>
    <t>S_thunyan</t>
  </si>
  <si>
    <t>NS_EverTheGreat</t>
  </si>
  <si>
    <t>angelface666exe</t>
  </si>
  <si>
    <t>CSUSAhq</t>
  </si>
  <si>
    <t>Teegrce</t>
  </si>
  <si>
    <t>RonIshak</t>
  </si>
  <si>
    <t>theadamlopez</t>
  </si>
  <si>
    <t>Mickey_Elvis</t>
  </si>
  <si>
    <t>MrDeplorableD</t>
  </si>
  <si>
    <t>VicLagina</t>
  </si>
  <si>
    <t>enmerka</t>
  </si>
  <si>
    <t>waraad30</t>
  </si>
  <si>
    <t>ragnarisapirate</t>
  </si>
  <si>
    <t>dqxmen110</t>
  </si>
  <si>
    <t>shohei_sano_</t>
  </si>
  <si>
    <t>FdeCastro01</t>
  </si>
  <si>
    <t>souqelsaed</t>
  </si>
  <si>
    <t>GoingBrdwyPod</t>
  </si>
  <si>
    <t>drcryptonft</t>
  </si>
  <si>
    <t>Mage_Labs</t>
  </si>
  <si>
    <t>BodyAiApp</t>
  </si>
  <si>
    <t>nextworldleader</t>
  </si>
  <si>
    <t>Janiranavarro</t>
  </si>
  <si>
    <t>Dogecoin_Wins</t>
  </si>
  <si>
    <t>hlmdrgn</t>
  </si>
  <si>
    <t>stevefreeth</t>
  </si>
  <si>
    <t>ItsTomHanley</t>
  </si>
  <si>
    <t>SebasClarkV</t>
  </si>
  <si>
    <t>yucelfaruksahan</t>
  </si>
  <si>
    <t>glorymag_</t>
  </si>
  <si>
    <t>bitcoinmunger</t>
  </si>
  <si>
    <t>andashleysays</t>
  </si>
  <si>
    <t>AhmadMukbil8</t>
  </si>
  <si>
    <t>sidvisuals_</t>
  </si>
  <si>
    <t>ales_frost</t>
  </si>
  <si>
    <t>F16Esport</t>
  </si>
  <si>
    <t>SweetCuteAlexis</t>
  </si>
  <si>
    <t>lucky_nfts00</t>
  </si>
  <si>
    <t>dYdXTurkiye</t>
  </si>
  <si>
    <t>Mertamadert0</t>
  </si>
  <si>
    <t>UJITOMO</t>
  </si>
  <si>
    <t>MannyBabyDaDon</t>
  </si>
  <si>
    <t>JoeCJr29</t>
  </si>
  <si>
    <t>drgraphic</t>
  </si>
  <si>
    <t>chen2rong2</t>
  </si>
  <si>
    <t>Ankush__Agrawal</t>
  </si>
  <si>
    <t>IFNetUK</t>
  </si>
  <si>
    <t>abeeralanaziucl</t>
  </si>
  <si>
    <t>CryptoYapper</t>
  </si>
  <si>
    <t>REDWAT3R</t>
  </si>
  <si>
    <t>StatsBillboard</t>
  </si>
  <si>
    <t>itsmsshannon</t>
  </si>
  <si>
    <t>noticehaber</t>
  </si>
  <si>
    <t>hssusa</t>
  </si>
  <si>
    <t>JRBAlgete</t>
  </si>
  <si>
    <t>RJCZ32</t>
  </si>
  <si>
    <t>Jh72_</t>
  </si>
  <si>
    <t>JohnJayResearch</t>
  </si>
  <si>
    <t>alkashv_al3jmi</t>
  </si>
  <si>
    <t>Dpaige214</t>
  </si>
  <si>
    <t>AdamMooreWX</t>
  </si>
  <si>
    <t>MetaVRse</t>
  </si>
  <si>
    <t>0xcheddie</t>
  </si>
  <si>
    <t>DateAudreySong</t>
  </si>
  <si>
    <t>HILOtoken</t>
  </si>
  <si>
    <t>MadameButtons</t>
  </si>
  <si>
    <t>NickieVeroExpat</t>
  </si>
  <si>
    <t>hokut0</t>
  </si>
  <si>
    <t>directorsergio</t>
  </si>
  <si>
    <t>FaTe_HaZaRD</t>
  </si>
  <si>
    <t>al_zaben_</t>
  </si>
  <si>
    <t>CarlosFMcKnight</t>
  </si>
  <si>
    <t>ReJews</t>
  </si>
  <si>
    <t>HundoTV</t>
  </si>
  <si>
    <t>orlando_utsey</t>
  </si>
  <si>
    <t>manvision2030</t>
  </si>
  <si>
    <t>Ariei2000</t>
  </si>
  <si>
    <t>nazaalakija</t>
  </si>
  <si>
    <t>RealJonMarino</t>
  </si>
  <si>
    <t>MagnaAdam</t>
  </si>
  <si>
    <t>HerosToken</t>
  </si>
  <si>
    <t>2llx_A2</t>
  </si>
  <si>
    <t>AdakiNFT</t>
  </si>
  <si>
    <t>Great_Tigray7</t>
  </si>
  <si>
    <t>Al2wadhi</t>
  </si>
  <si>
    <t>NanniiJ</t>
  </si>
  <si>
    <t>EVPizza</t>
  </si>
  <si>
    <t>djwizzkidd</t>
  </si>
  <si>
    <t>Flow_News_Blog</t>
  </si>
  <si>
    <t>TheBonnieKiwi</t>
  </si>
  <si>
    <t>profjasonpotts</t>
  </si>
  <si>
    <t>crypto_economy</t>
  </si>
  <si>
    <t>kabutune</t>
  </si>
  <si>
    <t>XAprilnicoleX</t>
  </si>
  <si>
    <t>amritxyz</t>
  </si>
  <si>
    <t>KamiarMohaddes</t>
  </si>
  <si>
    <t>cetiner_hidayet</t>
  </si>
  <si>
    <t>SmashMemez</t>
  </si>
  <si>
    <t>lovaniceth</t>
  </si>
  <si>
    <t>JessStandsOut</t>
  </si>
  <si>
    <t>ALThaidiM</t>
  </si>
  <si>
    <t>ninthrevival</t>
  </si>
  <si>
    <t>GoodMicWork</t>
  </si>
  <si>
    <t>SiiaKiname</t>
  </si>
  <si>
    <t>gLiTcZh</t>
  </si>
  <si>
    <t>hisashi_musik</t>
  </si>
  <si>
    <t>RUI773820</t>
  </si>
  <si>
    <t>charleshuurman</t>
  </si>
  <si>
    <t>Nomu_poncha</t>
  </si>
  <si>
    <t>Nastradamus_Eth</t>
  </si>
  <si>
    <t>NFTCHESUS</t>
  </si>
  <si>
    <t>Bullishhh</t>
  </si>
  <si>
    <t>DimitriVenum</t>
  </si>
  <si>
    <t>hlopez_</t>
  </si>
  <si>
    <t>enruyom</t>
  </si>
  <si>
    <t>ladyvenom14</t>
  </si>
  <si>
    <t>Boi2Times</t>
  </si>
  <si>
    <t>franciscosky</t>
  </si>
  <si>
    <t>maagaudio</t>
  </si>
  <si>
    <t>ab05aled</t>
  </si>
  <si>
    <t>ssmalanazi</t>
  </si>
  <si>
    <t>Sherlockrypto</t>
  </si>
  <si>
    <t>PatchWC</t>
  </si>
  <si>
    <t>psilveira2018</t>
  </si>
  <si>
    <t>Its_AbuZee</t>
  </si>
  <si>
    <t>Cadmeas</t>
  </si>
  <si>
    <t>CelticsJournal</t>
  </si>
  <si>
    <t>GeminiMuddi</t>
  </si>
  <si>
    <t>AimanBbt</t>
  </si>
  <si>
    <t>myparmaksiz</t>
  </si>
  <si>
    <t>drteepie</t>
  </si>
  <si>
    <t>SKRMmeditate</t>
  </si>
  <si>
    <t>SHANEOfficial_</t>
  </si>
  <si>
    <t>Ryy_Wills</t>
  </si>
  <si>
    <t>MarkWatts_</t>
  </si>
  <si>
    <t>Susan__Martin</t>
  </si>
  <si>
    <t>Bisai92</t>
  </si>
  <si>
    <t>KB_Bulletin</t>
  </si>
  <si>
    <t>mung0x</t>
  </si>
  <si>
    <t>pikkoh0228</t>
  </si>
  <si>
    <t>randallb</t>
  </si>
  <si>
    <t>hidetakumi</t>
  </si>
  <si>
    <t>jpegsauce</t>
  </si>
  <si>
    <t>kormis</t>
  </si>
  <si>
    <t>elidiolatorre</t>
  </si>
  <si>
    <t>m0d8ye</t>
  </si>
  <si>
    <t>EddiesTPWorld</t>
  </si>
  <si>
    <t>AseefChaudhary</t>
  </si>
  <si>
    <t>naifaltaweel</t>
  </si>
  <si>
    <t>Tna_ByBy</t>
  </si>
  <si>
    <t>ycmhrv</t>
  </si>
  <si>
    <t>lindy_lou_j</t>
  </si>
  <si>
    <t>Crockett1120</t>
  </si>
  <si>
    <t>pharmacist_OTC</t>
  </si>
  <si>
    <t>author_cravioto</t>
  </si>
  <si>
    <t>Leah19519359</t>
  </si>
  <si>
    <t>_sergiosanjuan</t>
  </si>
  <si>
    <t>bryptokenneth3</t>
  </si>
  <si>
    <t>JaneDraws___</t>
  </si>
  <si>
    <t>YomiOlugbenro</t>
  </si>
  <si>
    <t>KiralyPayne</t>
  </si>
  <si>
    <t>FairmontGDM</t>
  </si>
  <si>
    <t>NetureiKarta</t>
  </si>
  <si>
    <t>BeatbymeANG</t>
  </si>
  <si>
    <t>JakeKreuz</t>
  </si>
  <si>
    <t>HJ0hnson_</t>
  </si>
  <si>
    <t>RojhatMokri</t>
  </si>
  <si>
    <t>hanialdure</t>
  </si>
  <si>
    <t>AdsRepay</t>
  </si>
  <si>
    <t>MugsNfl</t>
  </si>
  <si>
    <t>abrxsivee</t>
  </si>
  <si>
    <t>kkslbeg</t>
  </si>
  <si>
    <t>AAporeia</t>
  </si>
  <si>
    <t>voices_nz</t>
  </si>
  <si>
    <t>Seagull7x</t>
  </si>
  <si>
    <t>ShlokaEnts</t>
  </si>
  <si>
    <t>lutzmache</t>
  </si>
  <si>
    <t>sarahrees</t>
  </si>
  <si>
    <t>rafaelcarlesso</t>
  </si>
  <si>
    <t>DalejustDale</t>
  </si>
  <si>
    <t>KaroMoon</t>
  </si>
  <si>
    <t>yudai___</t>
  </si>
  <si>
    <t>ShayKhatiri</t>
  </si>
  <si>
    <t>PSIMike_</t>
  </si>
  <si>
    <t>WMBMagazine</t>
  </si>
  <si>
    <t>LueyeA</t>
  </si>
  <si>
    <t>QueenAyoMich</t>
  </si>
  <si>
    <t>snad2165</t>
  </si>
  <si>
    <t>organomimetic</t>
  </si>
  <si>
    <t>Sapphire_tone</t>
  </si>
  <si>
    <t>Alsharif_Samaa</t>
  </si>
  <si>
    <t>investwithSIB</t>
  </si>
  <si>
    <t>EuroaVRC</t>
  </si>
  <si>
    <t>alsallal_khalid</t>
  </si>
  <si>
    <t>sumact007</t>
  </si>
  <si>
    <t>OptionPundit</t>
  </si>
  <si>
    <t>kboreilly</t>
  </si>
  <si>
    <t>RobGlaser</t>
  </si>
  <si>
    <t>shalsowaidi4</t>
  </si>
  <si>
    <t>Eliyahu_a</t>
  </si>
  <si>
    <t>ChiefScesney</t>
  </si>
  <si>
    <t>AmadaZurda</t>
  </si>
  <si>
    <t>camping_kuma</t>
  </si>
  <si>
    <t>CGzibordi</t>
  </si>
  <si>
    <t>NinjaHachi_</t>
  </si>
  <si>
    <t>John_Wxck</t>
  </si>
  <si>
    <t>lordboots</t>
  </si>
  <si>
    <t>FlowEzMrBillups</t>
  </si>
  <si>
    <t>joivanjimenez</t>
  </si>
  <si>
    <t>imiahmadriaz</t>
  </si>
  <si>
    <t>adicerimagic</t>
  </si>
  <si>
    <t>HeshamAWMusic</t>
  </si>
  <si>
    <t>0x4148</t>
  </si>
  <si>
    <t>yuyaamamiya</t>
  </si>
  <si>
    <t>SchweitzerClair</t>
  </si>
  <si>
    <t>yaireinhorn</t>
  </si>
  <si>
    <t>li_gi1310</t>
  </si>
  <si>
    <t>ItsJustUsHarry</t>
  </si>
  <si>
    <t>borsiis</t>
  </si>
  <si>
    <t>CLUBMARSLLC</t>
  </si>
  <si>
    <t>ononaoton</t>
  </si>
  <si>
    <t>FAHAD_N_ALATEEQ</t>
  </si>
  <si>
    <t>Cannabisrael</t>
  </si>
  <si>
    <t>Touch_Portal</t>
  </si>
  <si>
    <t>BFaast</t>
  </si>
  <si>
    <t>OnlyCapi</t>
  </si>
  <si>
    <t>TurkishNewsPort</t>
  </si>
  <si>
    <t>fujimine_shiki</t>
  </si>
  <si>
    <t>johnelton</t>
  </si>
  <si>
    <t>csims314</t>
  </si>
  <si>
    <t>kirtispathak</t>
  </si>
  <si>
    <t>retBandit</t>
  </si>
  <si>
    <t>9933Abdullah</t>
  </si>
  <si>
    <t>DeAcOnDaAn</t>
  </si>
  <si>
    <t>khiersaidani</t>
  </si>
  <si>
    <t>tosawin</t>
  </si>
  <si>
    <t>drjeremynft</t>
  </si>
  <si>
    <t>AlpharushAI</t>
  </si>
  <si>
    <t>venatoria</t>
  </si>
  <si>
    <t>DJHeerMusic</t>
  </si>
  <si>
    <t>GingerTT</t>
  </si>
  <si>
    <t>akturkbaskan</t>
  </si>
  <si>
    <t>divya_sharmaMD</t>
  </si>
  <si>
    <t>SatoshiNakemoto</t>
  </si>
  <si>
    <t>AkitsuriStar</t>
  </si>
  <si>
    <t>Q8Bayader</t>
  </si>
  <si>
    <t>ikemen_yamamii</t>
  </si>
  <si>
    <t>JSFoundation31</t>
  </si>
  <si>
    <t>kendrafoxlondon</t>
  </si>
  <si>
    <t>investrocom</t>
  </si>
  <si>
    <t>djdejeu</t>
  </si>
  <si>
    <t>theVERSEverse</t>
  </si>
  <si>
    <t>helalfansSpace</t>
  </si>
  <si>
    <t>Antcloudmining</t>
  </si>
  <si>
    <t>jeffespo</t>
  </si>
  <si>
    <t>jeff_berwick_</t>
  </si>
  <si>
    <t>stfrt3</t>
  </si>
  <si>
    <t>thehockeyshopbc</t>
  </si>
  <si>
    <t>JamesBostwick</t>
  </si>
  <si>
    <t>ALMajdFC</t>
  </si>
  <si>
    <t>Hotstuffvibe</t>
  </si>
  <si>
    <t>mayedmoh1</t>
  </si>
  <si>
    <t>markandwillshow</t>
  </si>
  <si>
    <t>strangelovelabs</t>
  </si>
  <si>
    <t>lucas198009</t>
  </si>
  <si>
    <t>gkgk</t>
  </si>
  <si>
    <t>aselawaid</t>
  </si>
  <si>
    <t>SeasideStretch</t>
  </si>
  <si>
    <t>olacokers</t>
  </si>
  <si>
    <t>Demoore90210</t>
  </si>
  <si>
    <t>Al_Mu8a76a</t>
  </si>
  <si>
    <t>MtBaldyResort</t>
  </si>
  <si>
    <t>bharatka_hindu</t>
  </si>
  <si>
    <t>hirokun5531</t>
  </si>
  <si>
    <t>dunphyshane1</t>
  </si>
  <si>
    <t>AnxiousHolly</t>
  </si>
  <si>
    <t>Jinsakuu</t>
  </si>
  <si>
    <t>collectGoldRush</t>
  </si>
  <si>
    <t>0xA03C</t>
  </si>
  <si>
    <t>emamelimam</t>
  </si>
  <si>
    <t>PinkTheHawk1</t>
  </si>
  <si>
    <t>emanuellecharb1</t>
  </si>
  <si>
    <t>RogerSeverino_</t>
  </si>
  <si>
    <t>RaF3mri</t>
  </si>
  <si>
    <t>3SixtyAlive</t>
  </si>
  <si>
    <t>prettycoolmfer</t>
  </si>
  <si>
    <t>geetanjalic</t>
  </si>
  <si>
    <t>alanshare</t>
  </si>
  <si>
    <t>lazmarquez</t>
  </si>
  <si>
    <t>DJS1914</t>
  </si>
  <si>
    <t>TumairMunicipal</t>
  </si>
  <si>
    <t>imMAbdullah_</t>
  </si>
  <si>
    <t>mselcukada</t>
  </si>
  <si>
    <t>Tfyvlrt</t>
  </si>
  <si>
    <t>oohyeolie</t>
  </si>
  <si>
    <t>Circle6_co</t>
  </si>
  <si>
    <t>TopFinanceTakes</t>
  </si>
  <si>
    <t>ilyjxsify</t>
  </si>
  <si>
    <t>dcldaddyshark</t>
  </si>
  <si>
    <t>VairagiSpeaks</t>
  </si>
  <si>
    <t>MoreFin_happy</t>
  </si>
  <si>
    <t>keikei170</t>
  </si>
  <si>
    <t>IstanbulEMDoc</t>
  </si>
  <si>
    <t>albaheth4</t>
  </si>
  <si>
    <t>GirilMBhatia</t>
  </si>
  <si>
    <t>Steel_Legends</t>
  </si>
  <si>
    <t>suzune_dayo</t>
  </si>
  <si>
    <t>lnozomi1003l</t>
  </si>
  <si>
    <t>Nieuwspaal</t>
  </si>
  <si>
    <t>TheUncivilQueen</t>
  </si>
  <si>
    <t>CarlSanson</t>
  </si>
  <si>
    <t>yaaaaachi12345</t>
  </si>
  <si>
    <t>jurad0x</t>
  </si>
  <si>
    <t>focusedtraveler</t>
  </si>
  <si>
    <t>N_Alswidan</t>
  </si>
  <si>
    <t>MsAnnaBlue</t>
  </si>
  <si>
    <t>JorskiNFTs</t>
  </si>
  <si>
    <t>Bixentee_</t>
  </si>
  <si>
    <t>SergiFabri</t>
  </si>
  <si>
    <t>grove_tokyo</t>
  </si>
  <si>
    <t>Aguero_M_A</t>
  </si>
  <si>
    <t>morishi_wolf</t>
  </si>
  <si>
    <t>35a333</t>
  </si>
  <si>
    <t>isikselingunce</t>
  </si>
  <si>
    <t>thealienist20</t>
  </si>
  <si>
    <t>_elonmust</t>
  </si>
  <si>
    <t>LGlimcherMD</t>
  </si>
  <si>
    <t>NotKadar</t>
  </si>
  <si>
    <t>KSusztak</t>
  </si>
  <si>
    <t>PepeGoicoG</t>
  </si>
  <si>
    <t>TheCloset_Cards</t>
  </si>
  <si>
    <t>yy_040</t>
  </si>
  <si>
    <t>LIFTINGtheAPEX</t>
  </si>
  <si>
    <t>TomMegati</t>
  </si>
  <si>
    <t>CanSagligiVakfi</t>
  </si>
  <si>
    <t>stripestokens</t>
  </si>
  <si>
    <t>beegoebeegoe</t>
  </si>
  <si>
    <t>Donovan__Walker</t>
  </si>
  <si>
    <t>womenswrasslin</t>
  </si>
  <si>
    <t>IbrahimMadar1</t>
  </si>
  <si>
    <t>ChorusWorld</t>
  </si>
  <si>
    <t>GoldMiningInc</t>
  </si>
  <si>
    <t>adriancoboo</t>
  </si>
  <si>
    <t>SnazzyBlocks</t>
  </si>
  <si>
    <t>Team_K_Pleiades</t>
  </si>
  <si>
    <t>taniguch1_</t>
  </si>
  <si>
    <t>AdamAlbilya</t>
  </si>
  <si>
    <t>SuperCreatorNFT</t>
  </si>
  <si>
    <t>GoldHawksMax</t>
  </si>
  <si>
    <t>HODLcards</t>
  </si>
  <si>
    <t>ocarteironft</t>
  </si>
  <si>
    <t>dermatory_kr</t>
  </si>
  <si>
    <t>vascomamede</t>
  </si>
  <si>
    <t>Lea_Lush</t>
  </si>
  <si>
    <t>bushi7</t>
  </si>
  <si>
    <t>skyneenu</t>
  </si>
  <si>
    <t>HDFCCredila</t>
  </si>
  <si>
    <t>ArioseJai</t>
  </si>
  <si>
    <t>erdemtv</t>
  </si>
  <si>
    <t>MartinVrijland</t>
  </si>
  <si>
    <t>CaferETH</t>
  </si>
  <si>
    <t>NuclearFlower</t>
  </si>
  <si>
    <t>tjthorne_photo</t>
  </si>
  <si>
    <t>SourcetheSpring</t>
  </si>
  <si>
    <t>fmz61</t>
  </si>
  <si>
    <t>danjholcomb</t>
  </si>
  <si>
    <t>regianefps1</t>
  </si>
  <si>
    <t>itihasika</t>
  </si>
  <si>
    <t>FoulkShay</t>
  </si>
  <si>
    <t>caitlinxyz</t>
  </si>
  <si>
    <t>HYNOME</t>
  </si>
  <si>
    <t>healthyboy5</t>
  </si>
  <si>
    <t>Shahe_en</t>
  </si>
  <si>
    <t>DeckerShado</t>
  </si>
  <si>
    <t>PallerJohn</t>
  </si>
  <si>
    <t>yutaro_018</t>
  </si>
  <si>
    <t>Ranveer_SGautam</t>
  </si>
  <si>
    <t>PredictionMma</t>
  </si>
  <si>
    <t>GoodsmileP</t>
  </si>
  <si>
    <t>Heart1Kokoro</t>
  </si>
  <si>
    <t>kinekobet</t>
  </si>
  <si>
    <t>btc_zack</t>
  </si>
  <si>
    <t>akrionft</t>
  </si>
  <si>
    <t>EadxDefi</t>
  </si>
  <si>
    <t>emmiefaust</t>
  </si>
  <si>
    <t>AbiazRwamwiri</t>
  </si>
  <si>
    <t>HHl143470</t>
  </si>
  <si>
    <t>ParkSiart</t>
  </si>
  <si>
    <t>TheRcMiguel</t>
  </si>
  <si>
    <t>jasmandreamer</t>
  </si>
  <si>
    <t>U1autF7</t>
  </si>
  <si>
    <t>_itsJanett_</t>
  </si>
  <si>
    <t>RefractBot</t>
  </si>
  <si>
    <t>RMK515</t>
  </si>
  <si>
    <t>topshelfcannaco</t>
  </si>
  <si>
    <t>Raj7MS</t>
  </si>
  <si>
    <t>Iampictorius</t>
  </si>
  <si>
    <t>GamersReactYT</t>
  </si>
  <si>
    <t>ArslanAbbaas</t>
  </si>
  <si>
    <t>MalikyanKevork</t>
  </si>
  <si>
    <t>bolowajahat</t>
  </si>
  <si>
    <t>theskyylove</t>
  </si>
  <si>
    <t>aakultursanat</t>
  </si>
  <si>
    <t>frank_zelenko</t>
  </si>
  <si>
    <t>XceliaLoans</t>
  </si>
  <si>
    <t>norio_airoplane</t>
  </si>
  <si>
    <t>beeman_nl</t>
  </si>
  <si>
    <t>insignis_media</t>
  </si>
  <si>
    <t>max_albrecht1</t>
  </si>
  <si>
    <t>meteocadi</t>
  </si>
  <si>
    <t>rhainman</t>
  </si>
  <si>
    <t>YesItsKathleen</t>
  </si>
  <si>
    <t>burst_cryptoart</t>
  </si>
  <si>
    <t>cyborg_654</t>
  </si>
  <si>
    <t>CoreyKushington</t>
  </si>
  <si>
    <t>DayVonBenning</t>
  </si>
  <si>
    <t>RB__TRUEST</t>
  </si>
  <si>
    <t>Anzai_yuka89</t>
  </si>
  <si>
    <t>kallmechampagne</t>
  </si>
  <si>
    <t>birvefa2</t>
  </si>
  <si>
    <t>DavideFi_</t>
  </si>
  <si>
    <t>ilipics</t>
  </si>
  <si>
    <t>mariko_md_zs</t>
  </si>
  <si>
    <t>ZestyZebrasCNFT</t>
  </si>
  <si>
    <t>SheilaCadena</t>
  </si>
  <si>
    <t>NateMcGonigal</t>
  </si>
  <si>
    <t>8kkza</t>
  </si>
  <si>
    <t>Alketherr</t>
  </si>
  <si>
    <t>theunderstudy_</t>
  </si>
  <si>
    <t>ScarlettKat_</t>
  </si>
  <si>
    <t>TEDDY127_</t>
  </si>
  <si>
    <t>datdegenboi</t>
  </si>
  <si>
    <t>CarsonGroupLLC</t>
  </si>
  <si>
    <t>BoydClewis</t>
  </si>
  <si>
    <t>Colada_app</t>
  </si>
  <si>
    <t>mBluCrypto</t>
  </si>
  <si>
    <t>zama_fhe</t>
  </si>
  <si>
    <t>RgycL9SpCeKG8XE</t>
  </si>
  <si>
    <t>0xGenesiz</t>
  </si>
  <si>
    <t>selenavidya</t>
  </si>
  <si>
    <t>Al_mayyasa</t>
  </si>
  <si>
    <t>tbock62</t>
  </si>
  <si>
    <t>jojohniki</t>
  </si>
  <si>
    <t>NILZFUSION</t>
  </si>
  <si>
    <t>r11r_official</t>
  </si>
  <si>
    <t>siddbuzz</t>
  </si>
  <si>
    <t>NFTBeliever</t>
  </si>
  <si>
    <t>PrimadonnaFest</t>
  </si>
  <si>
    <t>Belle_nfts</t>
  </si>
  <si>
    <t>IndiGenBharat</t>
  </si>
  <si>
    <t>HexyBastard</t>
  </si>
  <si>
    <t>DjGiulioR</t>
  </si>
  <si>
    <t>mattarachnid</t>
  </si>
  <si>
    <t>tmrkskn</t>
  </si>
  <si>
    <t>heyimnatalia</t>
  </si>
  <si>
    <t>MANUELARNULFO</t>
  </si>
  <si>
    <t>Insane_bias</t>
  </si>
  <si>
    <t>MALUDA254</t>
  </si>
  <si>
    <t>MKlekner</t>
  </si>
  <si>
    <t>AndoniPlay</t>
  </si>
  <si>
    <t>MediaservicesEU</t>
  </si>
  <si>
    <t>ValueTheMarkets</t>
  </si>
  <si>
    <t>netelitebasebal</t>
  </si>
  <si>
    <t>bradpackbooks</t>
  </si>
  <si>
    <t>GEOSA_GOV_SA</t>
  </si>
  <si>
    <t>spicygods</t>
  </si>
  <si>
    <t>abo_hatoon_</t>
  </si>
  <si>
    <t>RRunner144</t>
  </si>
  <si>
    <t>GaryJPowell</t>
  </si>
  <si>
    <t>Web3nnovators</t>
  </si>
  <si>
    <t>ZombiecoinNFT</t>
  </si>
  <si>
    <t>LasermexCrypto</t>
  </si>
  <si>
    <t>alexrbn</t>
  </si>
  <si>
    <t>davecrosby</t>
  </si>
  <si>
    <t>philcasino</t>
  </si>
  <si>
    <t>aahaji_110</t>
  </si>
  <si>
    <t>PottersResort</t>
  </si>
  <si>
    <t>Mexicanuzi</t>
  </si>
  <si>
    <t>MichiCrypto69</t>
  </si>
  <si>
    <t>binji_x</t>
  </si>
  <si>
    <t>VolumeLeaders</t>
  </si>
  <si>
    <t>AmityRose7</t>
  </si>
  <si>
    <t>NeeruYadavJJN</t>
  </si>
  <si>
    <t>RickWadeArt1</t>
  </si>
  <si>
    <t>igarglewithfire</t>
  </si>
  <si>
    <t>srishagrawal</t>
  </si>
  <si>
    <t>Hectaman</t>
  </si>
  <si>
    <t>al_ibrahim94_</t>
  </si>
  <si>
    <t>richardlusimbo</t>
  </si>
  <si>
    <t>vallejoec</t>
  </si>
  <si>
    <t>BASHEER000001</t>
  </si>
  <si>
    <t>Brilyentkelly</t>
  </si>
  <si>
    <t>CaptDurgesh</t>
  </si>
  <si>
    <t>sho_fullhouse</t>
  </si>
  <si>
    <t>SprottenMarty</t>
  </si>
  <si>
    <t>MrGerm3</t>
  </si>
  <si>
    <t>0xbrainjar</t>
  </si>
  <si>
    <t>mdl_patron</t>
  </si>
  <si>
    <t>thedustclub</t>
  </si>
  <si>
    <t>smarkster</t>
  </si>
  <si>
    <t>naony1982</t>
  </si>
  <si>
    <t>grrrism</t>
  </si>
  <si>
    <t>bin_shahran_</t>
  </si>
  <si>
    <t>Mohamedarkoushi</t>
  </si>
  <si>
    <t>StundenglassInc</t>
  </si>
  <si>
    <t>apocalypticform</t>
  </si>
  <si>
    <t>KrokPrzedInflu</t>
  </si>
  <si>
    <t>Cliff_Banks</t>
  </si>
  <si>
    <t>AdamLowisz</t>
  </si>
  <si>
    <t>tatsuoiso</t>
  </si>
  <si>
    <t>f_alyousef1</t>
  </si>
  <si>
    <t>AB_Brammer</t>
  </si>
  <si>
    <t>FightBookMMA</t>
  </si>
  <si>
    <t>NationalBeerDay</t>
  </si>
  <si>
    <t>FTRreport</t>
  </si>
  <si>
    <t>__DFIR__</t>
  </si>
  <si>
    <t>RedicNFTs</t>
  </si>
  <si>
    <t>misako_tsubaki</t>
  </si>
  <si>
    <t>ThisThirsty</t>
  </si>
  <si>
    <t>Roundproxies</t>
  </si>
  <si>
    <t>K9Arlo</t>
  </si>
  <si>
    <t>RenAI_NFT</t>
  </si>
  <si>
    <t>sner_fit</t>
  </si>
  <si>
    <t>OfficialFiLayFP</t>
  </si>
  <si>
    <t>bearlyai</t>
  </si>
  <si>
    <t>EvolveBN</t>
  </si>
  <si>
    <t>realestateditty</t>
  </si>
  <si>
    <t>GraniteGods</t>
  </si>
  <si>
    <t>Peachcupp</t>
  </si>
  <si>
    <t>amukunn1010</t>
  </si>
  <si>
    <t>ahmad05dd</t>
  </si>
  <si>
    <t>BBurnsEDU</t>
  </si>
  <si>
    <t>seijieikenseiji</t>
  </si>
  <si>
    <t>LENAScorpio20</t>
  </si>
  <si>
    <t>alhejazclub2</t>
  </si>
  <si>
    <t>bulahij</t>
  </si>
  <si>
    <t>GenuineJack</t>
  </si>
  <si>
    <t>FameToClaim</t>
  </si>
  <si>
    <t>Makoim</t>
  </si>
  <si>
    <t>McrLabour</t>
  </si>
  <si>
    <t>bvmalo</t>
  </si>
  <si>
    <t>al7ailan</t>
  </si>
  <si>
    <t>MadeByElvis</t>
  </si>
  <si>
    <t>justrunfuller</t>
  </si>
  <si>
    <t>HeyGingersaurus</t>
  </si>
  <si>
    <t>AxieTonhaca</t>
  </si>
  <si>
    <t>camila_lepere</t>
  </si>
  <si>
    <t>HP3a2vc5zMSfwSU</t>
  </si>
  <si>
    <t>liifesaver1</t>
  </si>
  <si>
    <t>OSINTMISCIF</t>
  </si>
  <si>
    <t>MetaDockTeam</t>
  </si>
  <si>
    <t>SSNBubblehead</t>
  </si>
  <si>
    <t>dxkouta</t>
  </si>
  <si>
    <t>MokonyanaNelson</t>
  </si>
  <si>
    <t>A_kooshak</t>
  </si>
  <si>
    <t>fwaction</t>
  </si>
  <si>
    <t>bunya_eth</t>
  </si>
  <si>
    <t>KurotoUsami</t>
  </si>
  <si>
    <t>bethwiseman</t>
  </si>
  <si>
    <t>misonikov</t>
  </si>
  <si>
    <t>yousefalz3aabi</t>
  </si>
  <si>
    <t>_RyyyWheeler</t>
  </si>
  <si>
    <t>MarcGoldich</t>
  </si>
  <si>
    <t>newsalfaidah</t>
  </si>
  <si>
    <t>RupenderaS</t>
  </si>
  <si>
    <t>downtown0113</t>
  </si>
  <si>
    <t>senryu2000</t>
  </si>
  <si>
    <t>furkanekici66</t>
  </si>
  <si>
    <t>endofsolipsism</t>
  </si>
  <si>
    <t>Nauman_Angel</t>
  </si>
  <si>
    <t>TuningInNFTs</t>
  </si>
  <si>
    <t>thebenesb</t>
  </si>
  <si>
    <t>HasThreeKids</t>
  </si>
  <si>
    <t>gonzalodiazmd</t>
  </si>
  <si>
    <t>Mijael166</t>
  </si>
  <si>
    <t>mhmelbourne</t>
  </si>
  <si>
    <t>Ambughaith</t>
  </si>
  <si>
    <t>NahitsNadi</t>
  </si>
  <si>
    <t>B_KurdaOffical</t>
  </si>
  <si>
    <t>DrJamesMercer</t>
  </si>
  <si>
    <t>sajidareads</t>
  </si>
  <si>
    <t>TubaCebii</t>
  </si>
  <si>
    <t>ForbesHispano</t>
  </si>
  <si>
    <t>seidlined</t>
  </si>
  <si>
    <t>louvre_kyoka</t>
  </si>
  <si>
    <t>Trowers</t>
  </si>
  <si>
    <t>generalbytes</t>
  </si>
  <si>
    <t>DanRDimicco</t>
  </si>
  <si>
    <t>Rinoa_YouTube_</t>
  </si>
  <si>
    <t>ChrisPWebb</t>
  </si>
  <si>
    <t>mitachakraborti</t>
  </si>
  <si>
    <t>Dr_GMThaheem</t>
  </si>
  <si>
    <t>Hassanalsibai3</t>
  </si>
  <si>
    <t>MacroMate8</t>
  </si>
  <si>
    <t>RyanMcGTech</t>
  </si>
  <si>
    <t>bwhli</t>
  </si>
  <si>
    <t>VikasSOffice</t>
  </si>
  <si>
    <t>Inno_Trends</t>
  </si>
  <si>
    <t>ChavuraStephen</t>
  </si>
  <si>
    <t>TeslarkMAN</t>
  </si>
  <si>
    <t>TORAKA_0919</t>
  </si>
  <si>
    <t>ElrondArtNFT</t>
  </si>
  <si>
    <t>_MikeHurst</t>
  </si>
  <si>
    <t>jameysingleton</t>
  </si>
  <si>
    <t>d2thedre</t>
  </si>
  <si>
    <t>ProneoSports</t>
  </si>
  <si>
    <t>mathgouveia__</t>
  </si>
  <si>
    <t>drcemil1912</t>
  </si>
  <si>
    <t>AugustaGolfGirl</t>
  </si>
  <si>
    <t>ladybirdglass</t>
  </si>
  <si>
    <t>yazilimci_adam</t>
  </si>
  <si>
    <t>iliketeslas</t>
  </si>
  <si>
    <t>Alvinromero_gt</t>
  </si>
  <si>
    <t>NoeulOfficial02</t>
  </si>
  <si>
    <t>AuthenticFL</t>
  </si>
  <si>
    <t>MatlockFarmPark</t>
  </si>
  <si>
    <t>SNEu235</t>
  </si>
  <si>
    <t>RichmanND</t>
  </si>
  <si>
    <t>simonperezlon</t>
  </si>
  <si>
    <t>BrettSiegelNBA</t>
  </si>
  <si>
    <t>bannarammeena68</t>
  </si>
  <si>
    <t>urarin_acc</t>
  </si>
  <si>
    <t>CopperBanking</t>
  </si>
  <si>
    <t>SG5_cocona</t>
  </si>
  <si>
    <t>MichaelJCox88</t>
  </si>
  <si>
    <t>ACS_LocalShops</t>
  </si>
  <si>
    <t>AnthonyTeasdale</t>
  </si>
  <si>
    <t>jmhamiltonblog</t>
  </si>
  <si>
    <t>Calrreynolds</t>
  </si>
  <si>
    <t>A_ASS0</t>
  </si>
  <si>
    <t>1World_Online</t>
  </si>
  <si>
    <t>MNSAYICI</t>
  </si>
  <si>
    <t>NevaAyer</t>
  </si>
  <si>
    <t>UKOpenBanking</t>
  </si>
  <si>
    <t>saad_nasseer</t>
  </si>
  <si>
    <t>yoshi_majime</t>
  </si>
  <si>
    <t>u1ta_n</t>
  </si>
  <si>
    <t>SCOP_SA</t>
  </si>
  <si>
    <t>jrkp_23</t>
  </si>
  <si>
    <t>AmericazOutlaw</t>
  </si>
  <si>
    <t>bjameslive</t>
  </si>
  <si>
    <t>Carmenliliacrv</t>
  </si>
  <si>
    <t>RoachWrites_</t>
  </si>
  <si>
    <t>JMatthewMcGarry</t>
  </si>
  <si>
    <t>FadiMGeorge</t>
  </si>
  <si>
    <t>psingh_27</t>
  </si>
  <si>
    <t>SandraC74088977</t>
  </si>
  <si>
    <t>graffitiongrave</t>
  </si>
  <si>
    <t>TourneyBotGG</t>
  </si>
  <si>
    <t>masterpizza</t>
  </si>
  <si>
    <t>hc0519</t>
  </si>
  <si>
    <t>seyyahisema</t>
  </si>
  <si>
    <t>Bu7esan</t>
  </si>
  <si>
    <t>Anshoda_e</t>
  </si>
  <si>
    <t>ImpisRFC</t>
  </si>
  <si>
    <t>RyanAngeloCLE</t>
  </si>
  <si>
    <t>CrowdKash</t>
  </si>
  <si>
    <t>davidmng_</t>
  </si>
  <si>
    <t>poptrashbeauty</t>
  </si>
  <si>
    <t>DattaAmeet</t>
  </si>
  <si>
    <t>JordiMoraArt</t>
  </si>
  <si>
    <t>ohoodjj</t>
  </si>
  <si>
    <t>wahobi81</t>
  </si>
  <si>
    <t>A_Ciaccia</t>
  </si>
  <si>
    <t>thecsrjournal</t>
  </si>
  <si>
    <t>Martin_Cash1990</t>
  </si>
  <si>
    <t>Nick_Bravery</t>
  </si>
  <si>
    <t>SaintColeB</t>
  </si>
  <si>
    <t>tawssut_ksa</t>
  </si>
  <si>
    <t>mekalakavyabrs</t>
  </si>
  <si>
    <t>DanielHaseloff</t>
  </si>
  <si>
    <t>edPLOgAQvtTQHJc</t>
  </si>
  <si>
    <t>LowLevelTweets</t>
  </si>
  <si>
    <t>LootRushGames</t>
  </si>
  <si>
    <t>OmarYKhan</t>
  </si>
  <si>
    <t>budhabix</t>
  </si>
  <si>
    <t>Gergo4961</t>
  </si>
  <si>
    <t>shotenteki_ore</t>
  </si>
  <si>
    <t>mnshajisaif</t>
  </si>
  <si>
    <t>VictorEBulldog</t>
  </si>
  <si>
    <t>dash_rtaliver</t>
  </si>
  <si>
    <t>BowTiedMahi</t>
  </si>
  <si>
    <t>tweetbrandon</t>
  </si>
  <si>
    <t>Spinghar</t>
  </si>
  <si>
    <t>Lemapal</t>
  </si>
  <si>
    <t>annadjibfils</t>
  </si>
  <si>
    <t>arizo0ona</t>
  </si>
  <si>
    <t>joshduffney</t>
  </si>
  <si>
    <t>Freenauts</t>
  </si>
  <si>
    <t>darkboxgames</t>
  </si>
  <si>
    <t>FBeyazcicek01</t>
  </si>
  <si>
    <t>Demigod1806</t>
  </si>
  <si>
    <t>ObsidianCouncil</t>
  </si>
  <si>
    <t>emtype</t>
  </si>
  <si>
    <t>TonyQuinnTQ</t>
  </si>
  <si>
    <t>omprakash_it</t>
  </si>
  <si>
    <t>ShaakirJoyce</t>
  </si>
  <si>
    <t>MohammedAlhouss</t>
  </si>
  <si>
    <t>jugeeya</t>
  </si>
  <si>
    <t>aa77664</t>
  </si>
  <si>
    <t>CoachEdwards28</t>
  </si>
  <si>
    <t>AlphaOmegaCoin1</t>
  </si>
  <si>
    <t>bohbets</t>
  </si>
  <si>
    <t>rierajacquie</t>
  </si>
  <si>
    <t>QuasarsOfficial</t>
  </si>
  <si>
    <t>MSLive_aut</t>
  </si>
  <si>
    <t>picschmitz</t>
  </si>
  <si>
    <t>tobiranoizumi</t>
  </si>
  <si>
    <t>3zzelkoweit</t>
  </si>
  <si>
    <t>hamdedk</t>
  </si>
  <si>
    <t>yeurkk</t>
  </si>
  <si>
    <t>CompoundAye</t>
  </si>
  <si>
    <t>prof_rx</t>
  </si>
  <si>
    <t>najw_artist</t>
  </si>
  <si>
    <t>iordachescu22</t>
  </si>
  <si>
    <t>deadbotnation</t>
  </si>
  <si>
    <t>squat_mania</t>
  </si>
  <si>
    <t>sekatweet</t>
  </si>
  <si>
    <t>AjyalDhahran</t>
  </si>
  <si>
    <t>mabp_official</t>
  </si>
  <si>
    <t>MattMakingMoves</t>
  </si>
  <si>
    <t>gabrielaseijo</t>
  </si>
  <si>
    <t>GrazCore</t>
  </si>
  <si>
    <t>rak_garg</t>
  </si>
  <si>
    <t>PuiiRattiya</t>
  </si>
  <si>
    <t>FernandoRoseroR</t>
  </si>
  <si>
    <t>lunatictrader1</t>
  </si>
  <si>
    <t>alvaroawad</t>
  </si>
  <si>
    <t>dynastybeautyb</t>
  </si>
  <si>
    <t>malgreeshah</t>
  </si>
  <si>
    <t>msloydwrites</t>
  </si>
  <si>
    <t>abdullahsaad85</t>
  </si>
  <si>
    <t>inabatweet</t>
  </si>
  <si>
    <t>diyarbekirde</t>
  </si>
  <si>
    <t>EngageBritain</t>
  </si>
  <si>
    <t>shore2021</t>
  </si>
  <si>
    <t>bweys_nft</t>
  </si>
  <si>
    <t>MichaelAshtonJ2</t>
  </si>
  <si>
    <t>SeitzLife</t>
  </si>
  <si>
    <t>jun_oosuga</t>
  </si>
  <si>
    <t>austinfalk</t>
  </si>
  <si>
    <t>PaulJarrett</t>
  </si>
  <si>
    <t>alikamakhi</t>
  </si>
  <si>
    <t>gatorpow</t>
  </si>
  <si>
    <t>alsadi8888</t>
  </si>
  <si>
    <t>NEURU_1219</t>
  </si>
  <si>
    <t>bradford_hardin</t>
  </si>
  <si>
    <t>kintovw1</t>
  </si>
  <si>
    <t>SgtMattingly</t>
  </si>
  <si>
    <t>bipsyGG</t>
  </si>
  <si>
    <t>ShibaPoCONK</t>
  </si>
  <si>
    <t>lmgtfy</t>
  </si>
  <si>
    <t>antonis_tsagari</t>
  </si>
  <si>
    <t>kellymoneymaker</t>
  </si>
  <si>
    <t>Chetan_Walia</t>
  </si>
  <si>
    <t>Lake</t>
  </si>
  <si>
    <t>RishabhBitola</t>
  </si>
  <si>
    <t>ConvTrading</t>
  </si>
  <si>
    <t>boateZIG</t>
  </si>
  <si>
    <t>NegronCalvin</t>
  </si>
  <si>
    <t>MoonIslandNFT</t>
  </si>
  <si>
    <t>wesblog</t>
  </si>
  <si>
    <t>pepeconjerez</t>
  </si>
  <si>
    <t>NaifAlmosa</t>
  </si>
  <si>
    <t>JMCAVAGLIATTO</t>
  </si>
  <si>
    <t>thechimiverse</t>
  </si>
  <si>
    <t>fuzoku_biz_010</t>
  </si>
  <si>
    <t>DrMattGutierrez</t>
  </si>
  <si>
    <t>lepubpattaya</t>
  </si>
  <si>
    <t>Mr_Neutral_Man</t>
  </si>
  <si>
    <t>dr_nader111</t>
  </si>
  <si>
    <t>MarkWilsonBets</t>
  </si>
  <si>
    <t>re_01016387</t>
  </si>
  <si>
    <t>1017theteam</t>
  </si>
  <si>
    <t>andressalado</t>
  </si>
  <si>
    <t>thetonyisabella</t>
  </si>
  <si>
    <t>FourFiveJeff</t>
  </si>
  <si>
    <t>aytamjazan</t>
  </si>
  <si>
    <t>NaFaixaPop</t>
  </si>
  <si>
    <t>ResearchHub</t>
  </si>
  <si>
    <t>moeblog3</t>
  </si>
  <si>
    <t>N98888889N</t>
  </si>
  <si>
    <t>newmoon_tv</t>
  </si>
  <si>
    <t>iam__meloddy</t>
  </si>
  <si>
    <t>CareerImpactNow</t>
  </si>
  <si>
    <t>Hercules_Defi</t>
  </si>
  <si>
    <t>JordanGal</t>
  </si>
  <si>
    <t>ojovivoMotion</t>
  </si>
  <si>
    <t>JeffPride</t>
  </si>
  <si>
    <t>FarooqAhmedX</t>
  </si>
  <si>
    <t>LuizaJarovsky</t>
  </si>
  <si>
    <t>ginnasticando</t>
  </si>
  <si>
    <t>Mishref_channel</t>
  </si>
  <si>
    <t>shirasu0331</t>
  </si>
  <si>
    <t>Diered1955</t>
  </si>
  <si>
    <t>dmgblockchain</t>
  </si>
  <si>
    <t>AMMKITWINGoffcl</t>
  </si>
  <si>
    <t>IRAQ24HD</t>
  </si>
  <si>
    <t>ameninadasvagas</t>
  </si>
  <si>
    <t>SmartMoneyMovin</t>
  </si>
  <si>
    <t>miguelfeliperm</t>
  </si>
  <si>
    <t>SharbiToken</t>
  </si>
  <si>
    <t>EmiliaUA</t>
  </si>
  <si>
    <t>huzefamotiwala</t>
  </si>
  <si>
    <t>MrEnnyG</t>
  </si>
  <si>
    <t>lepikdaniel</t>
  </si>
  <si>
    <t>0xRook</t>
  </si>
  <si>
    <t>s_frst</t>
  </si>
  <si>
    <t>Ahsan_H_Durrani</t>
  </si>
  <si>
    <t>FCFleury91</t>
  </si>
  <si>
    <t>Ginger_Snap_11</t>
  </si>
  <si>
    <t>flaneur100</t>
  </si>
  <si>
    <t>eastend_koba</t>
  </si>
  <si>
    <t>Leandro_SanRib</t>
  </si>
  <si>
    <t>k_01ke49se1r5</t>
  </si>
  <si>
    <t>33velazquez33</t>
  </si>
  <si>
    <t>TheRealBelindaO</t>
  </si>
  <si>
    <t>willperman</t>
  </si>
  <si>
    <t>tobiassolem</t>
  </si>
  <si>
    <t>EurekaMag</t>
  </si>
  <si>
    <t>weshouldallcare</t>
  </si>
  <si>
    <t>kawatani0424</t>
  </si>
  <si>
    <t>arorachakit</t>
  </si>
  <si>
    <t>leiter_robin</t>
  </si>
  <si>
    <t>Moore33Gaming</t>
  </si>
  <si>
    <t>jeisoncopete</t>
  </si>
  <si>
    <t>fl_cute</t>
  </si>
  <si>
    <t>torekaSalvage</t>
  </si>
  <si>
    <t>2040World</t>
  </si>
  <si>
    <t>flongie</t>
  </si>
  <si>
    <t>LarryDallasAAA</t>
  </si>
  <si>
    <t>TrinityMetro</t>
  </si>
  <si>
    <t>touchedinterior</t>
  </si>
  <si>
    <t>AxiomNutrifit</t>
  </si>
  <si>
    <t>kagabojacques</t>
  </si>
  <si>
    <t>Bast50</t>
  </si>
  <si>
    <t>Eldeezy_Live</t>
  </si>
  <si>
    <t>Cole_Jim_1</t>
  </si>
  <si>
    <t>DragnseSports</t>
  </si>
  <si>
    <t>kimzzori__</t>
  </si>
  <si>
    <t>YBLSuits</t>
  </si>
  <si>
    <t>FiftySatFinance</t>
  </si>
  <si>
    <t>FanzineWSL</t>
  </si>
  <si>
    <t>Paladin007</t>
  </si>
  <si>
    <t>SabrinaCompany</t>
  </si>
  <si>
    <t>NewVocations</t>
  </si>
  <si>
    <t>ecosmilesolar</t>
  </si>
  <si>
    <t>StormyVtuber</t>
  </si>
  <si>
    <t>nimayndolo</t>
  </si>
  <si>
    <t>WojewodkaMarcin</t>
  </si>
  <si>
    <t>PMartin2023</t>
  </si>
  <si>
    <t>takeyamasaiko2</t>
  </si>
  <si>
    <t>TakmanKid</t>
  </si>
  <si>
    <t>tcpdirect</t>
  </si>
  <si>
    <t>yuki8marketer</t>
  </si>
  <si>
    <t>RajasthanChowk</t>
  </si>
  <si>
    <t>yasuyo_activist</t>
  </si>
  <si>
    <t>MindOfRusso</t>
  </si>
  <si>
    <t>mrpropoIis</t>
  </si>
  <si>
    <t>Frankiej1000</t>
  </si>
  <si>
    <t>zagwsoccer</t>
  </si>
  <si>
    <t>Mdrive</t>
  </si>
  <si>
    <t>WorldTwiter</t>
  </si>
  <si>
    <t>AYATO28</t>
  </si>
  <si>
    <t>TheFisola</t>
  </si>
  <si>
    <t>JennyPenny1119</t>
  </si>
  <si>
    <t>bittroldcatlady</t>
  </si>
  <si>
    <t>akashyphd</t>
  </si>
  <si>
    <t>MosheMalawach</t>
  </si>
  <si>
    <t>eastend_yas</t>
  </si>
  <si>
    <t>Venly_Market</t>
  </si>
  <si>
    <t>ThunderSwapFi</t>
  </si>
  <si>
    <t>PDMusic</t>
  </si>
  <si>
    <t>RUTrainingToday</t>
  </si>
  <si>
    <t>martimurtagh</t>
  </si>
  <si>
    <t>danklaes</t>
  </si>
  <si>
    <t>OzoktemSerap</t>
  </si>
  <si>
    <t>blfraga</t>
  </si>
  <si>
    <t>SusieGiggles63</t>
  </si>
  <si>
    <t>MSC_Fisch</t>
  </si>
  <si>
    <t>VirtualFrankie</t>
  </si>
  <si>
    <t>LUCANUST</t>
  </si>
  <si>
    <t>podclipsapp</t>
  </si>
  <si>
    <t>StudioAmorous</t>
  </si>
  <si>
    <t>Salem_HAlMarri</t>
  </si>
  <si>
    <t>Michael_J_New</t>
  </si>
  <si>
    <t>lua_yk</t>
  </si>
  <si>
    <t>i_N_R</t>
  </si>
  <si>
    <t>KoohejiJ</t>
  </si>
  <si>
    <t>ZachMaldo</t>
  </si>
  <si>
    <t>AndreaGainey</t>
  </si>
  <si>
    <t>IanWayse</t>
  </si>
  <si>
    <t>Art_Falaxy</t>
  </si>
  <si>
    <t>LordWilliamUK</t>
  </si>
  <si>
    <t>gaishishukatu</t>
  </si>
  <si>
    <t>jin_mdc</t>
  </si>
  <si>
    <t>misssheara</t>
  </si>
  <si>
    <t>FGRibreau</t>
  </si>
  <si>
    <t>kerwood</t>
  </si>
  <si>
    <t>SanchiaAlasia</t>
  </si>
  <si>
    <t>PRHillmann</t>
  </si>
  <si>
    <t>TititoRosa</t>
  </si>
  <si>
    <t>asterisk_ph</t>
  </si>
  <si>
    <t>Prince_LNF</t>
  </si>
  <si>
    <t>SemyonDukach</t>
  </si>
  <si>
    <t>francescoxio</t>
  </si>
  <si>
    <t>LaciMarieKnight</t>
  </si>
  <si>
    <t>Chang_now</t>
  </si>
  <si>
    <t>ThinkDesign_Ed</t>
  </si>
  <si>
    <t>Camiicon2i</t>
  </si>
  <si>
    <t>SarahOfBabylon</t>
  </si>
  <si>
    <t>cookiesaleio</t>
  </si>
  <si>
    <t>Goatonaboat_</t>
  </si>
  <si>
    <t>docrock</t>
  </si>
  <si>
    <t>IntotheLabPod</t>
  </si>
  <si>
    <t>dr_yozz</t>
  </si>
  <si>
    <t>elvallemexico</t>
  </si>
  <si>
    <t>D7im</t>
  </si>
  <si>
    <t>DougieKingxx</t>
  </si>
  <si>
    <t>DoctorValK</t>
  </si>
  <si>
    <t>PASSY20xx</t>
  </si>
  <si>
    <t>devoncstock</t>
  </si>
  <si>
    <t>A20005B</t>
  </si>
  <si>
    <t>EMoneyMoves</t>
  </si>
  <si>
    <t>VespertinoVsp</t>
  </si>
  <si>
    <t>The_9th_Number</t>
  </si>
  <si>
    <t>AditiNarayani</t>
  </si>
  <si>
    <t>Shinobu_jukujo</t>
  </si>
  <si>
    <t>cryptoholder710</t>
  </si>
  <si>
    <t>GoKeyFinance</t>
  </si>
  <si>
    <t>TesterTwitt</t>
  </si>
  <si>
    <t>bilalbagis</t>
  </si>
  <si>
    <t>__1T9</t>
  </si>
  <si>
    <t>uxettexi0807</t>
  </si>
  <si>
    <t>cxmmunity</t>
  </si>
  <si>
    <t>na2uqi</t>
  </si>
  <si>
    <t>tenderize_me</t>
  </si>
  <si>
    <t>Agent7294</t>
  </si>
  <si>
    <t>novalabs_</t>
  </si>
  <si>
    <t>camilitanuttall</t>
  </si>
  <si>
    <t>JewHefner</t>
  </si>
  <si>
    <t>Tn_Hardliner</t>
  </si>
  <si>
    <t>kwifya</t>
  </si>
  <si>
    <t>hutomoR</t>
  </si>
  <si>
    <t>coheemaeda</t>
  </si>
  <si>
    <t>asmaoksa</t>
  </si>
  <si>
    <t>ChenarGhafur</t>
  </si>
  <si>
    <t>CryptoMaxx__</t>
  </si>
  <si>
    <t>Iamjplaza</t>
  </si>
  <si>
    <t>Vox_Oculi</t>
  </si>
  <si>
    <t>informichael</t>
  </si>
  <si>
    <t>GlaresAtKoalas</t>
  </si>
  <si>
    <t>Hanaa_Kh_</t>
  </si>
  <si>
    <t>99788Bud</t>
  </si>
  <si>
    <t>OmarIbisa</t>
  </si>
  <si>
    <t>couto8221</t>
  </si>
  <si>
    <t>gammastack</t>
  </si>
  <si>
    <t>WNBAFansOnly</t>
  </si>
  <si>
    <t>ArgyleLitMag</t>
  </si>
  <si>
    <t>Jonni2Hype</t>
  </si>
  <si>
    <t>maryanaDCL</t>
  </si>
  <si>
    <t>jilm</t>
  </si>
  <si>
    <t>eatmygingersnap</t>
  </si>
  <si>
    <t>YANSEGURAM</t>
  </si>
  <si>
    <t>MuzaffarAtique</t>
  </si>
  <si>
    <t>lawofthesaw</t>
  </si>
  <si>
    <t>justinbtruitt</t>
  </si>
  <si>
    <t>advisors_team</t>
  </si>
  <si>
    <t>sayhellojordan</t>
  </si>
  <si>
    <t>Dr_Soma_Banerji</t>
  </si>
  <si>
    <t>norswap</t>
  </si>
  <si>
    <t>13saco</t>
  </si>
  <si>
    <t>naser7177</t>
  </si>
  <si>
    <t>yuksel72aydn</t>
  </si>
  <si>
    <t>saurabhsinghcg</t>
  </si>
  <si>
    <t>GeauxJustinn</t>
  </si>
  <si>
    <t>AnthoWelc</t>
  </si>
  <si>
    <t>CentraldeNotiMx</t>
  </si>
  <si>
    <t>Sutcuimam__46</t>
  </si>
  <si>
    <t>Thesoftestrock1</t>
  </si>
  <si>
    <t>SOLCodeMonkey</t>
  </si>
  <si>
    <t>funded_app</t>
  </si>
  <si>
    <t>CryptosHeadline</t>
  </si>
  <si>
    <t>RLGMike</t>
  </si>
  <si>
    <t>FutbolIntenso</t>
  </si>
  <si>
    <t>Masoud_alJohani</t>
  </si>
  <si>
    <t>RafaelFreyre</t>
  </si>
  <si>
    <t>AshamCurling</t>
  </si>
  <si>
    <t>AngieEarley01</t>
  </si>
  <si>
    <t>i_3zzzz</t>
  </si>
  <si>
    <t>samuel_sneed1</t>
  </si>
  <si>
    <t>yungsbk</t>
  </si>
  <si>
    <t>Ralthr3an</t>
  </si>
  <si>
    <t>NOM_Esports</t>
  </si>
  <si>
    <t>KidDoc32</t>
  </si>
  <si>
    <t>hussien_coding</t>
  </si>
  <si>
    <t>Globees_Project</t>
  </si>
  <si>
    <t>yenma</t>
  </si>
  <si>
    <t>kikikimbro</t>
  </si>
  <si>
    <t>bardofely</t>
  </si>
  <si>
    <t>JMathewAllen</t>
  </si>
  <si>
    <t>denzelstarks</t>
  </si>
  <si>
    <t>Abu_7arbi</t>
  </si>
  <si>
    <t>amayadoriya</t>
  </si>
  <si>
    <t>knt56</t>
  </si>
  <si>
    <t>defrinol</t>
  </si>
  <si>
    <t>abdullahmubar1</t>
  </si>
  <si>
    <t>thenewYorkBlvd</t>
  </si>
  <si>
    <t>Yosh77eth</t>
  </si>
  <si>
    <t>Jasonmission</t>
  </si>
  <si>
    <t>Golfpunter1</t>
  </si>
  <si>
    <t>JorgeCarmo9</t>
  </si>
  <si>
    <t>rightblend</t>
  </si>
  <si>
    <t>CanadaAfricaOrg</t>
  </si>
  <si>
    <t>HappyKrakenX</t>
  </si>
  <si>
    <t>AcessoCactos</t>
  </si>
  <si>
    <t>VGK_India</t>
  </si>
  <si>
    <t>miltonterareum</t>
  </si>
  <si>
    <t>jacobincambodia</t>
  </si>
  <si>
    <t>OscarFranky</t>
  </si>
  <si>
    <t>PortsToronto</t>
  </si>
  <si>
    <t>Mosmm70</t>
  </si>
  <si>
    <t>ab_alkathiri</t>
  </si>
  <si>
    <t>kmutari</t>
  </si>
  <si>
    <t>AlrowilyAl</t>
  </si>
  <si>
    <t>Gaspard_Skoda</t>
  </si>
  <si>
    <t>hathavees</t>
  </si>
  <si>
    <t>mahamojoe</t>
  </si>
  <si>
    <t>utauajikun</t>
  </si>
  <si>
    <t>TrendsyTech</t>
  </si>
  <si>
    <t>IAmSolBoy</t>
  </si>
  <si>
    <t>CloutSeven</t>
  </si>
  <si>
    <t>Dolceboi99</t>
  </si>
  <si>
    <t>anteksiler</t>
  </si>
  <si>
    <t>silverbullet255</t>
  </si>
  <si>
    <t>Kansaisl</t>
  </si>
  <si>
    <t>MichelleWhitzel</t>
  </si>
  <si>
    <t>ElEstadoMx</t>
  </si>
  <si>
    <t>donnwunn</t>
  </si>
  <si>
    <t>AlhawaliAa</t>
  </si>
  <si>
    <t>McFellaface</t>
  </si>
  <si>
    <t>Wardogs_NFT</t>
  </si>
  <si>
    <t>0xEternity</t>
  </si>
  <si>
    <t>iAliensNFT</t>
  </si>
  <si>
    <t>timeisenhauer</t>
  </si>
  <si>
    <t>HulyaIrem03</t>
  </si>
  <si>
    <t>ThorpesClothing</t>
  </si>
  <si>
    <t>thecashoutkings</t>
  </si>
  <si>
    <t>AvgMikey</t>
  </si>
  <si>
    <t>CyclopsBallz</t>
  </si>
  <si>
    <t>DrunkSkunksDC</t>
  </si>
  <si>
    <t>jessgrossi</t>
  </si>
  <si>
    <t>tokyosuki</t>
  </si>
  <si>
    <t>deninsonmendoza</t>
  </si>
  <si>
    <t>CoinMetaHub</t>
  </si>
  <si>
    <t>AntinomyStudio</t>
  </si>
  <si>
    <t>fishingakita</t>
  </si>
  <si>
    <t>ChrisHenrique</t>
  </si>
  <si>
    <t>probablytails</t>
  </si>
  <si>
    <t>jalyatmakkah</t>
  </si>
  <si>
    <t>PledgeOne</t>
  </si>
  <si>
    <t>14_0productions</t>
  </si>
  <si>
    <t>KhalifaAlgaz</t>
  </si>
  <si>
    <t>thegristleking</t>
  </si>
  <si>
    <t>mmurph</t>
  </si>
  <si>
    <t>MIKEWILLION</t>
  </si>
  <si>
    <t>DrMohammadNaser</t>
  </si>
  <si>
    <t>jorisvancauter</t>
  </si>
  <si>
    <t>K_S_A_____2030</t>
  </si>
  <si>
    <t>cristogarciaph</t>
  </si>
  <si>
    <t>haveyouseenhype</t>
  </si>
  <si>
    <t>nm_gov</t>
  </si>
  <si>
    <t>XRPLrock</t>
  </si>
  <si>
    <t>GenZetaCNFT</t>
  </si>
  <si>
    <t>ClancysSon</t>
  </si>
  <si>
    <t>fa_as11</t>
  </si>
  <si>
    <t>sugma_org</t>
  </si>
  <si>
    <t>GifJifApp</t>
  </si>
  <si>
    <t>realBlackPac</t>
  </si>
  <si>
    <t>Kuzeyekspres61</t>
  </si>
  <si>
    <t>Brajendra3535</t>
  </si>
  <si>
    <t>muscleprochef</t>
  </si>
  <si>
    <t>Silent_SFM</t>
  </si>
  <si>
    <t>TSstatistics</t>
  </si>
  <si>
    <t>J0kerNFT</t>
  </si>
  <si>
    <t>Canuckoholic</t>
  </si>
  <si>
    <t>jaciarabarros</t>
  </si>
  <si>
    <t>TheDJReese</t>
  </si>
  <si>
    <t>BuGtrs</t>
  </si>
  <si>
    <t>AvanteSearch</t>
  </si>
  <si>
    <t>gogrowbetter</t>
  </si>
  <si>
    <t>pt_chill</t>
  </si>
  <si>
    <t>filipboksa</t>
  </si>
  <si>
    <t>nabilkabil8377</t>
  </si>
  <si>
    <t>Ester20091992</t>
  </si>
  <si>
    <t>okuto3okuto</t>
  </si>
  <si>
    <t>CryptoTaxCat</t>
  </si>
  <si>
    <t>yclub_io</t>
  </si>
  <si>
    <t>tristanlb</t>
  </si>
  <si>
    <t>king510</t>
  </si>
  <si>
    <t>yasirbugra</t>
  </si>
  <si>
    <t>rikifujimaki</t>
  </si>
  <si>
    <t>Mohaduale</t>
  </si>
  <si>
    <t>heylovish</t>
  </si>
  <si>
    <t>crypto17mile</t>
  </si>
  <si>
    <t>CerahID</t>
  </si>
  <si>
    <t>andteam_charts_</t>
  </si>
  <si>
    <t>MAKEANFT</t>
  </si>
  <si>
    <t>andresunghuo</t>
  </si>
  <si>
    <t>DegenGuild</t>
  </si>
  <si>
    <t>MarcDubach</t>
  </si>
  <si>
    <t>jp_madnft</t>
  </si>
  <si>
    <t>VictorHdez</t>
  </si>
  <si>
    <t>JoSsegawa</t>
  </si>
  <si>
    <t>alfarimotor</t>
  </si>
  <si>
    <t>shamnadoes</t>
  </si>
  <si>
    <t>MyShtender</t>
  </si>
  <si>
    <t>marian_7ch</t>
  </si>
  <si>
    <t>Fal_Silent_EFB</t>
  </si>
  <si>
    <t>Almae_Now</t>
  </si>
  <si>
    <t>SkolCapital</t>
  </si>
  <si>
    <t>FullM3talMag</t>
  </si>
  <si>
    <t>iAhmed_Abdulla</t>
  </si>
  <si>
    <t>Zaknimb</t>
  </si>
  <si>
    <t>ikeryou</t>
  </si>
  <si>
    <t>PascalPixel</t>
  </si>
  <si>
    <t>bookblast</t>
  </si>
  <si>
    <t>YvoBojkov</t>
  </si>
  <si>
    <t>yemyat91</t>
  </si>
  <si>
    <t>thwaiqebaa</t>
  </si>
  <si>
    <t>PaoloMBTiramani</t>
  </si>
  <si>
    <t>BelkisNaimat</t>
  </si>
  <si>
    <t>NickHowes13</t>
  </si>
  <si>
    <t>ChorusWorldwide</t>
  </si>
  <si>
    <t>SaitoFoods</t>
  </si>
  <si>
    <t>MobyInvest</t>
  </si>
  <si>
    <t>minibossgrl</t>
  </si>
  <si>
    <t>oficialpromoz</t>
  </si>
  <si>
    <t>okaphotoart</t>
  </si>
  <si>
    <t>NFT_Raresome</t>
  </si>
  <si>
    <t>LN_a_Ru</t>
  </si>
  <si>
    <t>fictillius</t>
  </si>
  <si>
    <t>GregInsco</t>
  </si>
  <si>
    <t>ddw</t>
  </si>
  <si>
    <t>mixmamechan</t>
  </si>
  <si>
    <t>abuthamermohd</t>
  </si>
  <si>
    <t>abo_humaidan</t>
  </si>
  <si>
    <t>kotoriodekake</t>
  </si>
  <si>
    <t>ChottoDragon</t>
  </si>
  <si>
    <t>CaptainEKiddo</t>
  </si>
  <si>
    <t>comi56320907</t>
  </si>
  <si>
    <t>ArtfulPorn</t>
  </si>
  <si>
    <t>mubarak_alharbi</t>
  </si>
  <si>
    <t>BUSSAN_8888</t>
  </si>
  <si>
    <t>al_shamk111</t>
  </si>
  <si>
    <t>DimitrisPapail</t>
  </si>
  <si>
    <t>eikolyco</t>
  </si>
  <si>
    <t>MacSmithArt</t>
  </si>
  <si>
    <t>Bangeaux</t>
  </si>
  <si>
    <t>SwaziJAF</t>
  </si>
  <si>
    <t>DumoDenga</t>
  </si>
  <si>
    <t>IndianBackchod</t>
  </si>
  <si>
    <t>tamuken</t>
  </si>
  <si>
    <t>WembleyFC</t>
  </si>
  <si>
    <t>DefiDrew</t>
  </si>
  <si>
    <t>EliteSportsAdv</t>
  </si>
  <si>
    <t>s_khamiri</t>
  </si>
  <si>
    <t>JacobHopkins43</t>
  </si>
  <si>
    <t>_AZ_MR</t>
  </si>
  <si>
    <t>FlipFlip</t>
  </si>
  <si>
    <t>Kensizovoid</t>
  </si>
  <si>
    <t>nekomi_777</t>
  </si>
  <si>
    <t>AlsufairyNora</t>
  </si>
  <si>
    <t>AuctionsKsa</t>
  </si>
  <si>
    <t>top_tycoons</t>
  </si>
  <si>
    <t>cameronhowrdd</t>
  </si>
  <si>
    <t>oz_horse7</t>
  </si>
  <si>
    <t>ItsTheEnforcer</t>
  </si>
  <si>
    <t>manuchat</t>
  </si>
  <si>
    <t>CharlesHarvey99</t>
  </si>
  <si>
    <t>LifeAction</t>
  </si>
  <si>
    <t>sd42news</t>
  </si>
  <si>
    <t>almadinh_2009</t>
  </si>
  <si>
    <t>TruEdits</t>
  </si>
  <si>
    <t>JHernandez718</t>
  </si>
  <si>
    <t>csvoss</t>
  </si>
  <si>
    <t>m4ndzin</t>
  </si>
  <si>
    <t>kuri_kurita</t>
  </si>
  <si>
    <t>drhakkim</t>
  </si>
  <si>
    <t>drzarak</t>
  </si>
  <si>
    <t>WizMcGold</t>
  </si>
  <si>
    <t>mt3b_gh</t>
  </si>
  <si>
    <t>brookec_4</t>
  </si>
  <si>
    <t>investedintel</t>
  </si>
  <si>
    <t>fraide29</t>
  </si>
  <si>
    <t>jayaprakashtpm</t>
  </si>
  <si>
    <t>Learnsmoredaily</t>
  </si>
  <si>
    <t>tonycarmelo15</t>
  </si>
  <si>
    <t>0xfazlan</t>
  </si>
  <si>
    <t>AveryJeanTV</t>
  </si>
  <si>
    <t>kriptokosku</t>
  </si>
  <si>
    <t>spearmintxyz</t>
  </si>
  <si>
    <t>X7_Finance</t>
  </si>
  <si>
    <t>dubi_ya</t>
  </si>
  <si>
    <t>rockabilia</t>
  </si>
  <si>
    <t>AscendantGus</t>
  </si>
  <si>
    <t>OxoTowerWharf</t>
  </si>
  <si>
    <t>kotsuru_KARI</t>
  </si>
  <si>
    <t>azadaltun</t>
  </si>
  <si>
    <t>aass20161234566</t>
  </si>
  <si>
    <t>sakeconcierge</t>
  </si>
  <si>
    <t>GradumGswing</t>
  </si>
  <si>
    <t>studentofcycles</t>
  </si>
  <si>
    <t>KaplinskiyNft</t>
  </si>
  <si>
    <t>ec_wife</t>
  </si>
  <si>
    <t>yuko_tax</t>
  </si>
  <si>
    <t>BPLaSalle</t>
  </si>
  <si>
    <t>onpassivewinner</t>
  </si>
  <si>
    <t>bachkhoa888</t>
  </si>
  <si>
    <t>yorun_99</t>
  </si>
  <si>
    <t>JinTastic4life</t>
  </si>
  <si>
    <t>BriannaMCua</t>
  </si>
  <si>
    <t>HayesForSheriff</t>
  </si>
  <si>
    <t>TulinBerova</t>
  </si>
  <si>
    <t>BrianWalton78</t>
  </si>
  <si>
    <t>ploi_deploy</t>
  </si>
  <si>
    <t>SexyQueenBee007</t>
  </si>
  <si>
    <t>ABZKSA_2030</t>
  </si>
  <si>
    <t>Cafecafeoore18</t>
  </si>
  <si>
    <t>OddSkull_</t>
  </si>
  <si>
    <t>kapot1014</t>
  </si>
  <si>
    <t>100y_kor</t>
  </si>
  <si>
    <t>StarlightThe8</t>
  </si>
  <si>
    <t>iamtycole</t>
  </si>
  <si>
    <t>Bzubyk</t>
  </si>
  <si>
    <t>UtahPigBus</t>
  </si>
  <si>
    <t>ElGhaanem</t>
  </si>
  <si>
    <t>zaikeiba</t>
  </si>
  <si>
    <t>NisiyamaAr20331</t>
  </si>
  <si>
    <t>mintraio</t>
  </si>
  <si>
    <t>UmBostaSemVida_</t>
  </si>
  <si>
    <t>paulcheesbrough</t>
  </si>
  <si>
    <t>momoko3tsukino3</t>
  </si>
  <si>
    <t>hizumi_ito</t>
  </si>
  <si>
    <t>h_doukas</t>
  </si>
  <si>
    <t>LoryOppenheimer</t>
  </si>
  <si>
    <t>daeemacc</t>
  </si>
  <si>
    <t>Haberinaslani_</t>
  </si>
  <si>
    <t>lh_isabelle</t>
  </si>
  <si>
    <t>LeviBluuX</t>
  </si>
  <si>
    <t>Spadesin3</t>
  </si>
  <si>
    <t>Dimenxion_io</t>
  </si>
  <si>
    <t>abdullahseif</t>
  </si>
  <si>
    <t>TheCoachDar</t>
  </si>
  <si>
    <t>Alshahrani1986</t>
  </si>
  <si>
    <t>M_aln3asa</t>
  </si>
  <si>
    <t>TGMS_PR</t>
  </si>
  <si>
    <t>rhk_baseball</t>
  </si>
  <si>
    <t>Newzgod_dfs</t>
  </si>
  <si>
    <t>sanjoseahora</t>
  </si>
  <si>
    <t>kingblockchain</t>
  </si>
  <si>
    <t>1SirCrypto</t>
  </si>
  <si>
    <t>OGTradesTA</t>
  </si>
  <si>
    <t>BecomingaThera</t>
  </si>
  <si>
    <t>lates_official</t>
  </si>
  <si>
    <t>Percless</t>
  </si>
  <si>
    <t>SetYourStop</t>
  </si>
  <si>
    <t>FinzeyKSA</t>
  </si>
  <si>
    <t>Peace_Accords</t>
  </si>
  <si>
    <t>cruelatrix</t>
  </si>
  <si>
    <t>nickycakes</t>
  </si>
  <si>
    <t>BrentWoodcox</t>
  </si>
  <si>
    <t>nwalalraeesi</t>
  </si>
  <si>
    <t>GoFundTaiwan</t>
  </si>
  <si>
    <t>OMGPosts</t>
  </si>
  <si>
    <t>HFiratBuyuk</t>
  </si>
  <si>
    <t>seiya_narita</t>
  </si>
  <si>
    <t>AnthonyDeWitt7</t>
  </si>
  <si>
    <t>Pedro_Jobim_</t>
  </si>
  <si>
    <t>Senegal24News</t>
  </si>
  <si>
    <t>VrojtuesitPR</t>
  </si>
  <si>
    <t>creatine_cycle</t>
  </si>
  <si>
    <t>lolarain2022</t>
  </si>
  <si>
    <t>origin_iota</t>
  </si>
  <si>
    <t>MattHagger</t>
  </si>
  <si>
    <t>harry_pagan</t>
  </si>
  <si>
    <t>MattChr83</t>
  </si>
  <si>
    <t>jpazvd</t>
  </si>
  <si>
    <t>catalankevin_</t>
  </si>
  <si>
    <t>MarlinEstrella2</t>
  </si>
  <si>
    <t>JisrHR</t>
  </si>
  <si>
    <t>COD_iz</t>
  </si>
  <si>
    <t>TickmillAR</t>
  </si>
  <si>
    <t>Bitquery_io</t>
  </si>
  <si>
    <t>MarikoAoki2021</t>
  </si>
  <si>
    <t>kicho0427</t>
  </si>
  <si>
    <t>David_Demantoid</t>
  </si>
  <si>
    <t>StephenAkrdge</t>
  </si>
  <si>
    <t>LynxHelek</t>
  </si>
  <si>
    <t>HIR0_at</t>
  </si>
  <si>
    <t>healbuddha</t>
  </si>
  <si>
    <t>ald3san_k</t>
  </si>
  <si>
    <t>rhitsports</t>
  </si>
  <si>
    <t>drabdullahhamod</t>
  </si>
  <si>
    <t>DeeJayMaliMal</t>
  </si>
  <si>
    <t>tana_2015</t>
  </si>
  <si>
    <t>McCoachPlaceres</t>
  </si>
  <si>
    <t>law_mazyd</t>
  </si>
  <si>
    <t>GuillermBianchi</t>
  </si>
  <si>
    <t>wespenvriend</t>
  </si>
  <si>
    <t>fortumedia</t>
  </si>
  <si>
    <t>RuRu3DX</t>
  </si>
  <si>
    <t>BfkWarzone</t>
  </si>
  <si>
    <t>WomenInTheSpace</t>
  </si>
  <si>
    <t>SeacoastChurch</t>
  </si>
  <si>
    <t>FredDoucetteNH</t>
  </si>
  <si>
    <t>hiccky0928</t>
  </si>
  <si>
    <t>steadysirteddy</t>
  </si>
  <si>
    <t>kalenjordan</t>
  </si>
  <si>
    <t>KRYSLUVU</t>
  </si>
  <si>
    <t>take2radio</t>
  </si>
  <si>
    <t>WATALS_nl</t>
  </si>
  <si>
    <t>codeagelife</t>
  </si>
  <si>
    <t>Web3bird1</t>
  </si>
  <si>
    <t>CristianoQuin18</t>
  </si>
  <si>
    <t>Fadi_USA1</t>
  </si>
  <si>
    <t>RamsesTaveraz</t>
  </si>
  <si>
    <t>CamIsMoney18</t>
  </si>
  <si>
    <t>finisholacademy</t>
  </si>
  <si>
    <t>liboar</t>
  </si>
  <si>
    <t>musicmakerfdn</t>
  </si>
  <si>
    <t>JP_r</t>
  </si>
  <si>
    <t>ZoneMuzik</t>
  </si>
  <si>
    <t>_akpiper</t>
  </si>
  <si>
    <t>mrbobbykalman</t>
  </si>
  <si>
    <t>Blan_ocstyle</t>
  </si>
  <si>
    <t>derWillacker</t>
  </si>
  <si>
    <t>Zakari_uag</t>
  </si>
  <si>
    <t>spankysully</t>
  </si>
  <si>
    <t>dexdaina</t>
  </si>
  <si>
    <t>_4T5_</t>
  </si>
  <si>
    <t>dragon081905</t>
  </si>
  <si>
    <t>kasenweisman12</t>
  </si>
  <si>
    <t>legendarydegn</t>
  </si>
  <si>
    <t>SpitfireTraders</t>
  </si>
  <si>
    <t>FeyenoordV1</t>
  </si>
  <si>
    <t>illbedamnn</t>
  </si>
  <si>
    <t>yuki_hiroyasu</t>
  </si>
  <si>
    <t>promptbase</t>
  </si>
  <si>
    <t>xMORUKAx</t>
  </si>
  <si>
    <t>kanair</t>
  </si>
  <si>
    <t>JimmieKnight</t>
  </si>
  <si>
    <t>robleclerc</t>
  </si>
  <si>
    <t>jorgepozoalonso</t>
  </si>
  <si>
    <t>Posteo_de</t>
  </si>
  <si>
    <t>danbarbera</t>
  </si>
  <si>
    <t>OlhaOCaio</t>
  </si>
  <si>
    <t>tinrovic</t>
  </si>
  <si>
    <t>zento_work</t>
  </si>
  <si>
    <t>paris_rain</t>
  </si>
  <si>
    <t>ariakan_l33t</t>
  </si>
  <si>
    <t>nh559777</t>
  </si>
  <si>
    <t>YmirsNextBf</t>
  </si>
  <si>
    <t>fxkafa</t>
  </si>
  <si>
    <t>BMOLOTOV</t>
  </si>
  <si>
    <t>essatwfq</t>
  </si>
  <si>
    <t>lisabesserman</t>
  </si>
  <si>
    <t>2310_rina</t>
  </si>
  <si>
    <t>IamDrInayat</t>
  </si>
  <si>
    <t>keronakhla</t>
  </si>
  <si>
    <t>siimland</t>
  </si>
  <si>
    <t>PrasadScribe</t>
  </si>
  <si>
    <t>shmery6556</t>
  </si>
  <si>
    <t>paperstreetvc</t>
  </si>
  <si>
    <t>IAmJessPlant</t>
  </si>
  <si>
    <t>KessekiN</t>
  </si>
  <si>
    <t>Caesar_United</t>
  </si>
  <si>
    <t>alexalbert__</t>
  </si>
  <si>
    <t>BeanieMcfly</t>
  </si>
  <si>
    <t>andydyme</t>
  </si>
  <si>
    <t>maxwellfinn</t>
  </si>
  <si>
    <t>saisrinivas</t>
  </si>
  <si>
    <t>aravindEO</t>
  </si>
  <si>
    <t>Donna_ashworth</t>
  </si>
  <si>
    <t>Afaf_AlJassem</t>
  </si>
  <si>
    <t>luqmanlong</t>
  </si>
  <si>
    <t>imprzybylski</t>
  </si>
  <si>
    <t>Legend4831</t>
  </si>
  <si>
    <t>ADAGurl4Eva</t>
  </si>
  <si>
    <t>ExoticRaccoon</t>
  </si>
  <si>
    <t>DrJaihind</t>
  </si>
  <si>
    <t>_TomCatTheGOAT</t>
  </si>
  <si>
    <t>TheCanadaFiles</t>
  </si>
  <si>
    <t>UndramChinbat</t>
  </si>
  <si>
    <t>ChuckReynolds</t>
  </si>
  <si>
    <t>BrittanyBabbles</t>
  </si>
  <si>
    <t>ConwayAnderson</t>
  </si>
  <si>
    <t>jaredhmoore</t>
  </si>
  <si>
    <t>MDmanfredi</t>
  </si>
  <si>
    <t>Hakim_Alkharji</t>
  </si>
  <si>
    <t>UCMSGenelMerkez</t>
  </si>
  <si>
    <t>MrJake_com_au</t>
  </si>
  <si>
    <t>FLS_info</t>
  </si>
  <si>
    <t>MightyFineCopy_</t>
  </si>
  <si>
    <t>techbharatco</t>
  </si>
  <si>
    <t>_oddify</t>
  </si>
  <si>
    <t>ConsultationApp</t>
  </si>
  <si>
    <t>SeaSickWavy</t>
  </si>
  <si>
    <t>M_AlMan3</t>
  </si>
  <si>
    <t>T8unk</t>
  </si>
  <si>
    <t>hil5557</t>
  </si>
  <si>
    <t>BelalSaqa</t>
  </si>
  <si>
    <t>anthonybouc1</t>
  </si>
  <si>
    <t>Ahmedalaithy</t>
  </si>
  <si>
    <t>tsumugi1219</t>
  </si>
  <si>
    <t>jianyuchan99</t>
  </si>
  <si>
    <t>KicknTheTires</t>
  </si>
  <si>
    <t>koji_tsumoto</t>
  </si>
  <si>
    <t>CRWTHx</t>
  </si>
  <si>
    <t>alamri_musalam</t>
  </si>
  <si>
    <t>Dizer_YM</t>
  </si>
  <si>
    <t>InsidersPW</t>
  </si>
  <si>
    <t>yukke_is_asleep</t>
  </si>
  <si>
    <t>RX93_nu</t>
  </si>
  <si>
    <t>kyrr_io</t>
  </si>
  <si>
    <t>czue</t>
  </si>
  <si>
    <t>ADProblemSolver</t>
  </si>
  <si>
    <t>antonj85</t>
  </si>
  <si>
    <t>patrickwtea</t>
  </si>
  <si>
    <t>Vertakos</t>
  </si>
  <si>
    <t>BrazenIron</t>
  </si>
  <si>
    <t>nkrf34</t>
  </si>
  <si>
    <t>kill_script</t>
  </si>
  <si>
    <t>SAUZD0</t>
  </si>
  <si>
    <t>mmatthew_kaya</t>
  </si>
  <si>
    <t>nexossolutions</t>
  </si>
  <si>
    <t>intraVerse_Game</t>
  </si>
  <si>
    <t>biam_f</t>
  </si>
  <si>
    <t>whassanv</t>
  </si>
  <si>
    <t>_Sinei1</t>
  </si>
  <si>
    <t>MartinMilone</t>
  </si>
  <si>
    <t>ricmoo</t>
  </si>
  <si>
    <t>GEZ_GRAPHICS</t>
  </si>
  <si>
    <t>LEinMOTION</t>
  </si>
  <si>
    <t>magnitsky</t>
  </si>
  <si>
    <t>yawarakayyman</t>
  </si>
  <si>
    <t>NoobKingSmith</t>
  </si>
  <si>
    <t>BretagnePoint</t>
  </si>
  <si>
    <t>armanshak5</t>
  </si>
  <si>
    <t>nft527</t>
  </si>
  <si>
    <t>raghavwadhwa</t>
  </si>
  <si>
    <t>punit030593</t>
  </si>
  <si>
    <t>JokerSickened</t>
  </si>
  <si>
    <t>IanDMorrison</t>
  </si>
  <si>
    <t>PeterCleared</t>
  </si>
  <si>
    <t>39santaisen</t>
  </si>
  <si>
    <t>HubKonnectBrain</t>
  </si>
  <si>
    <t>Hightrafficsite</t>
  </si>
  <si>
    <t>Socott2030</t>
  </si>
  <si>
    <t>BullsofwallNFT</t>
  </si>
  <si>
    <t>markdrew</t>
  </si>
  <si>
    <t>Optivion</t>
  </si>
  <si>
    <t>AllOutBaseball</t>
  </si>
  <si>
    <t>iAbdullah320</t>
  </si>
  <si>
    <t>damirsehovic</t>
  </si>
  <si>
    <t>clubrcalgary</t>
  </si>
  <si>
    <t>TokenCeres</t>
  </si>
  <si>
    <t>heyALdoteth</t>
  </si>
  <si>
    <t>MinShi_1</t>
  </si>
  <si>
    <t>rfd_alkhayr</t>
  </si>
  <si>
    <t>reedsturtevant</t>
  </si>
  <si>
    <t>SINGHASINGH</t>
  </si>
  <si>
    <t>Ayoub_Alsarraf_</t>
  </si>
  <si>
    <t>SabinaKnight1</t>
  </si>
  <si>
    <t>AfRetro</t>
  </si>
  <si>
    <t>ThatBaldGamer</t>
  </si>
  <si>
    <t>Julius_eth_dev</t>
  </si>
  <si>
    <t>penhawk2022</t>
  </si>
  <si>
    <t>Nippon_Abe</t>
  </si>
  <si>
    <t>gavanw</t>
  </si>
  <si>
    <t>djescobarz</t>
  </si>
  <si>
    <t>GMaxTidalEnergy</t>
  </si>
  <si>
    <t>NadaAlZarouni</t>
  </si>
  <si>
    <t>AsheaLenea</t>
  </si>
  <si>
    <t>MyhillNews</t>
  </si>
  <si>
    <t>ishaanmeet</t>
  </si>
  <si>
    <t>dwaymurphy</t>
  </si>
  <si>
    <t>AulderWhitefur</t>
  </si>
  <si>
    <t>fear_social</t>
  </si>
  <si>
    <t>0xGallipoli</t>
  </si>
  <si>
    <t>RuroroVtuber</t>
  </si>
  <si>
    <t>iciyorumbirakkk</t>
  </si>
  <si>
    <t>MichelBaljet</t>
  </si>
  <si>
    <t>JKanyari</t>
  </si>
  <si>
    <t>Dancehall_Promo</t>
  </si>
  <si>
    <t>samipthakur</t>
  </si>
  <si>
    <t>audioprogrammer</t>
  </si>
  <si>
    <t>sisi_tokyo2020</t>
  </si>
  <si>
    <t>FrankAchon</t>
  </si>
  <si>
    <t>0xMattis</t>
  </si>
  <si>
    <t>jordiromero</t>
  </si>
  <si>
    <t>UkraineAlly</t>
  </si>
  <si>
    <t>tedvickey</t>
  </si>
  <si>
    <t>MrNoBite</t>
  </si>
  <si>
    <t>formulaart</t>
  </si>
  <si>
    <t>UncommonBball</t>
  </si>
  <si>
    <t>QatarBursa</t>
  </si>
  <si>
    <t>iodisworld</t>
  </si>
  <si>
    <t>newsmatinal</t>
  </si>
  <si>
    <t>DrMoneyTrees</t>
  </si>
  <si>
    <t>Tsuba72sa</t>
  </si>
  <si>
    <t>konkave_linse</t>
  </si>
  <si>
    <t>GitKnocked</t>
  </si>
  <si>
    <t>SenosApex</t>
  </si>
  <si>
    <t>enjoylgst</t>
  </si>
  <si>
    <t>officialusodan</t>
  </si>
  <si>
    <t>abunawaf900</t>
  </si>
  <si>
    <t>marshallbuick</t>
  </si>
  <si>
    <t>soushi7006</t>
  </si>
  <si>
    <t>saturndecem</t>
  </si>
  <si>
    <t>SwooBoo313</t>
  </si>
  <si>
    <t>idahofreedom</t>
  </si>
  <si>
    <t>MarcRudov</t>
  </si>
  <si>
    <t>DavidLujan</t>
  </si>
  <si>
    <t>Faresat</t>
  </si>
  <si>
    <t>ramazanzengnn</t>
  </si>
  <si>
    <t>vijayraitamkuhi</t>
  </si>
  <si>
    <t>GLGamingLounges</t>
  </si>
  <si>
    <t>ichigekiboat</t>
  </si>
  <si>
    <t>BlackStork22</t>
  </si>
  <si>
    <t>trxll8k</t>
  </si>
  <si>
    <t>JeffCheney</t>
  </si>
  <si>
    <t>nevula_editor</t>
  </si>
  <si>
    <t>victor_lazo</t>
  </si>
  <si>
    <t>Aneudyssantosdo</t>
  </si>
  <si>
    <t>IzzyRosa216</t>
  </si>
  <si>
    <t>TwitchTreehop</t>
  </si>
  <si>
    <t>brennanjp</t>
  </si>
  <si>
    <t>hb4therecord</t>
  </si>
  <si>
    <t>dennly109</t>
  </si>
  <si>
    <t>IqbalBiqbal30</t>
  </si>
  <si>
    <t>StoryTrading</t>
  </si>
  <si>
    <t>susheath1</t>
  </si>
  <si>
    <t>MEDYC_SA</t>
  </si>
  <si>
    <t>SelomSarl</t>
  </si>
  <si>
    <t>hemedari</t>
  </si>
  <si>
    <t>enterprise_esp</t>
  </si>
  <si>
    <t>soyjcarbonell</t>
  </si>
  <si>
    <t>SupremeCROnos</t>
  </si>
  <si>
    <t>MAnotGinger</t>
  </si>
  <si>
    <t>elliosch</t>
  </si>
  <si>
    <t>ka____kami</t>
  </si>
  <si>
    <t>9Legendary726</t>
  </si>
  <si>
    <t>davidnelsoncfa</t>
  </si>
  <si>
    <t>a_alnsayan</t>
  </si>
  <si>
    <t>clickspring1</t>
  </si>
  <si>
    <t>ZackTaylorFA</t>
  </si>
  <si>
    <t>CliftonHarness</t>
  </si>
  <si>
    <t>bilal_kures</t>
  </si>
  <si>
    <t>PLinnameeskond</t>
  </si>
  <si>
    <t>lisalefevrex</t>
  </si>
  <si>
    <t>JeffLee</t>
  </si>
  <si>
    <t>TonyLangham</t>
  </si>
  <si>
    <t>NewportBeachNBT</t>
  </si>
  <si>
    <t>Badrforall</t>
  </si>
  <si>
    <t>junki_flugel</t>
  </si>
  <si>
    <t>KillaCassanova</t>
  </si>
  <si>
    <t>hisashi_is</t>
  </si>
  <si>
    <t>ETAThunder</t>
  </si>
  <si>
    <t>loveenatandon</t>
  </si>
  <si>
    <t>DevinHaran</t>
  </si>
  <si>
    <t>TheMOTSCharity</t>
  </si>
  <si>
    <t>JeyxJeyf</t>
  </si>
  <si>
    <t>akiS2_aaa</t>
  </si>
  <si>
    <t>ywanofficial</t>
  </si>
  <si>
    <t>happy_foxxy</t>
  </si>
  <si>
    <t>Yusefmejia</t>
  </si>
  <si>
    <t>Mufc_AS</t>
  </si>
  <si>
    <t>kosukeyPMP</t>
  </si>
  <si>
    <t>Stefanrejoin</t>
  </si>
  <si>
    <t>ThanksFLMS</t>
  </si>
  <si>
    <t>ElitropiaNFT</t>
  </si>
  <si>
    <t>4mYeeFHhA6H1OnF</t>
  </si>
  <si>
    <t>timdorr</t>
  </si>
  <si>
    <t>Svejk</t>
  </si>
  <si>
    <t>mdekuijper</t>
  </si>
  <si>
    <t>dagreatmorpheus</t>
  </si>
  <si>
    <t>LeadersFu</t>
  </si>
  <si>
    <t>HankThomasDC</t>
  </si>
  <si>
    <t>KhalidAlmunyif</t>
  </si>
  <si>
    <t>ijawads</t>
  </si>
  <si>
    <t>Afterlifefl</t>
  </si>
  <si>
    <t>KYUMSOURCE</t>
  </si>
  <si>
    <t>alwaaled11</t>
  </si>
  <si>
    <t>Ahmed3bdallha</t>
  </si>
  <si>
    <t>alicia_cresw</t>
  </si>
  <si>
    <t>PinsNPrints</t>
  </si>
  <si>
    <t>SomeWhiteRose</t>
  </si>
  <si>
    <t>moe_alajlan</t>
  </si>
  <si>
    <t>DrJewelvasra__</t>
  </si>
  <si>
    <t>PlatinumCapper</t>
  </si>
  <si>
    <t>SheetalJaitly</t>
  </si>
  <si>
    <t>rajeshjohnn</t>
  </si>
  <si>
    <t>kitmediaoficial</t>
  </si>
  <si>
    <t>JosephJManzo</t>
  </si>
  <si>
    <t>LCRBOSTON</t>
  </si>
  <si>
    <t>MIRAWRecordings</t>
  </si>
  <si>
    <t>mobiquotes</t>
  </si>
  <si>
    <t>avukatyasarbas</t>
  </si>
  <si>
    <t>D4NZYY</t>
  </si>
  <si>
    <t>DavidBrisenoC1</t>
  </si>
  <si>
    <t>lore37_</t>
  </si>
  <si>
    <t>djocorp</t>
  </si>
  <si>
    <t>yumeraba</t>
  </si>
  <si>
    <t>Acc_SamarAK</t>
  </si>
  <si>
    <t>ReonaKobayashi</t>
  </si>
  <si>
    <t>sho5camp</t>
  </si>
  <si>
    <t>Arise_IS_</t>
  </si>
  <si>
    <t>OzanAy86</t>
  </si>
  <si>
    <t>EGdifid</t>
  </si>
  <si>
    <t>Ke_Ga</t>
  </si>
  <si>
    <t>CrossOutRell</t>
  </si>
  <si>
    <t>NewaiGreen</t>
  </si>
  <si>
    <t>ErskineCharity</t>
  </si>
  <si>
    <t>gizmoworkscojp</t>
  </si>
  <si>
    <t>REVPourLeVivant</t>
  </si>
  <si>
    <t>ZackGianino</t>
  </si>
  <si>
    <t>Cymbalda</t>
  </si>
  <si>
    <t>aaronwhite</t>
  </si>
  <si>
    <t>kjoules</t>
  </si>
  <si>
    <t>cobrawahid</t>
  </si>
  <si>
    <t>MTVjustind</t>
  </si>
  <si>
    <t>Quintin24</t>
  </si>
  <si>
    <t>riechan17</t>
  </si>
  <si>
    <t>Bettie_Official</t>
  </si>
  <si>
    <t>mehmetavci65</t>
  </si>
  <si>
    <t>RScheese</t>
  </si>
  <si>
    <t>alotishan</t>
  </si>
  <si>
    <t>rosanesfiguerol</t>
  </si>
  <si>
    <t>NSkorzewski</t>
  </si>
  <si>
    <t>SteveReeves2112</t>
  </si>
  <si>
    <t>Taihei_Tsukada</t>
  </si>
  <si>
    <t>aodaitenchou8</t>
  </si>
  <si>
    <t>HManzala</t>
  </si>
  <si>
    <t>med_aqar</t>
  </si>
  <si>
    <t>NSnoHi_ko</t>
  </si>
  <si>
    <t>Yunoyunoa_</t>
  </si>
  <si>
    <t>smoz_eth</t>
  </si>
  <si>
    <t>DigitsDao</t>
  </si>
  <si>
    <t>VVivek_Singh</t>
  </si>
  <si>
    <t>cobanogluchp</t>
  </si>
  <si>
    <t>ikathies</t>
  </si>
  <si>
    <t>ChiefJStreich</t>
  </si>
  <si>
    <t>Rootclaim</t>
  </si>
  <si>
    <t>mgne_N</t>
  </si>
  <si>
    <t>radiant_kazuya</t>
  </si>
  <si>
    <t>u3nc_</t>
  </si>
  <si>
    <t>cancunurbano</t>
  </si>
  <si>
    <t>Rerants1</t>
  </si>
  <si>
    <t>ThaiLeiMiWulei</t>
  </si>
  <si>
    <t>BitRivals</t>
  </si>
  <si>
    <t>Nazahrani87</t>
  </si>
  <si>
    <t>stakenewsindia</t>
  </si>
  <si>
    <t>kevinlambert</t>
  </si>
  <si>
    <t>ICUCICU</t>
  </si>
  <si>
    <t>franklyfelicia</t>
  </si>
  <si>
    <t>Efeass</t>
  </si>
  <si>
    <t>NaifAlAthel</t>
  </si>
  <si>
    <t>takashinumber3</t>
  </si>
  <si>
    <t>edconnaghan</t>
  </si>
  <si>
    <t>valvidian</t>
  </si>
  <si>
    <t>mmWirelessTech</t>
  </si>
  <si>
    <t>akantraa</t>
  </si>
  <si>
    <t>FINNACCESS</t>
  </si>
  <si>
    <t>AvAzizKorkut</t>
  </si>
  <si>
    <t>giginet</t>
  </si>
  <si>
    <t>wjcollege</t>
  </si>
  <si>
    <t>PatrickAryee</t>
  </si>
  <si>
    <t>SuhailKandak</t>
  </si>
  <si>
    <t>H_Shobar</t>
  </si>
  <si>
    <t>DrVelasquez</t>
  </si>
  <si>
    <t>TUVAlex</t>
  </si>
  <si>
    <t>JayVermaINC</t>
  </si>
  <si>
    <t>riofacelove</t>
  </si>
  <si>
    <t>w2_wv</t>
  </si>
  <si>
    <t>BerkeleyScanner</t>
  </si>
  <si>
    <t>Rod_Thomson</t>
  </si>
  <si>
    <t>jwalters82</t>
  </si>
  <si>
    <t>Srushtika</t>
  </si>
  <si>
    <t>hikingwithshawn</t>
  </si>
  <si>
    <t>PK_0077</t>
  </si>
  <si>
    <t>asiktoto1</t>
  </si>
  <si>
    <t>voiceover1987</t>
  </si>
  <si>
    <t>MissGoElectric</t>
  </si>
  <si>
    <t>JeffGruner_</t>
  </si>
  <si>
    <t>Isla_macy</t>
  </si>
  <si>
    <t>metarupa_nft</t>
  </si>
  <si>
    <t>LiLadyMagic</t>
  </si>
  <si>
    <t>ColeMacro</t>
  </si>
  <si>
    <t>MaskedDAO</t>
  </si>
  <si>
    <t>yuebanzhu</t>
  </si>
  <si>
    <t>vesper</t>
  </si>
  <si>
    <t>Roost</t>
  </si>
  <si>
    <t>elconvite</t>
  </si>
  <si>
    <t>ProudZongoboy</t>
  </si>
  <si>
    <t>guygal</t>
  </si>
  <si>
    <t>MuqtedarKhan</t>
  </si>
  <si>
    <t>_AbdullahDashti</t>
  </si>
  <si>
    <t>Coach_JColeman</t>
  </si>
  <si>
    <t>Alhudars</t>
  </si>
  <si>
    <t>naif700100</t>
  </si>
  <si>
    <t>Recommon</t>
  </si>
  <si>
    <t>PiskunVladislav</t>
  </si>
  <si>
    <t>EndDemocracy</t>
  </si>
  <si>
    <t>siromemikan</t>
  </si>
  <si>
    <t>Mayaru01</t>
  </si>
  <si>
    <t>Grupa_Enea</t>
  </si>
  <si>
    <t>jdmeier</t>
  </si>
  <si>
    <t>vcastillotv</t>
  </si>
  <si>
    <t>TimBalabuch</t>
  </si>
  <si>
    <t>BigJuJuMedia</t>
  </si>
  <si>
    <t>30_shiro</t>
  </si>
  <si>
    <t>100mankaineko_</t>
  </si>
  <si>
    <t>TKO_Mansion</t>
  </si>
  <si>
    <t>ardalanmefa</t>
  </si>
  <si>
    <t>jamesrowdyeth</t>
  </si>
  <si>
    <t>TheDFSDojo_</t>
  </si>
  <si>
    <t>AJHOWARD_ASU</t>
  </si>
  <si>
    <t>WhelanHealth</t>
  </si>
  <si>
    <t>StormCestavani</t>
  </si>
  <si>
    <t>BrittRentschler</t>
  </si>
  <si>
    <t>TicketsForLess</t>
  </si>
  <si>
    <t>RubyAmanfu</t>
  </si>
  <si>
    <t>saihoku_hiroppi</t>
  </si>
  <si>
    <t>BxndManOso</t>
  </si>
  <si>
    <t>yerayzurita</t>
  </si>
  <si>
    <t>HyderAzam</t>
  </si>
  <si>
    <t>hunterxnicholas</t>
  </si>
  <si>
    <t>JasonWrich</t>
  </si>
  <si>
    <t>EnginBudak21</t>
  </si>
  <si>
    <t>ancelarmstrong_</t>
  </si>
  <si>
    <t>sorare_portugal</t>
  </si>
  <si>
    <t>Albertburgess_</t>
  </si>
  <si>
    <t>Royal_ChessClub</t>
  </si>
  <si>
    <t>TheRealDeen0</t>
  </si>
  <si>
    <t>MikeSlagh</t>
  </si>
  <si>
    <t>kristinabaum</t>
  </si>
  <si>
    <t>akedmany</t>
  </si>
  <si>
    <t>m4_hydra</t>
  </si>
  <si>
    <t>Eskimalitooo</t>
  </si>
  <si>
    <t>feliccine</t>
  </si>
  <si>
    <t>unviajeaitaca</t>
  </si>
  <si>
    <t>Yumesaki_Ichika</t>
  </si>
  <si>
    <t>Keldamuzik</t>
  </si>
  <si>
    <t>WesleyJBaker</t>
  </si>
  <si>
    <t>marlboroinsani</t>
  </si>
  <si>
    <t>MutlaqSalehA</t>
  </si>
  <si>
    <t>aliilkayozdemir</t>
  </si>
  <si>
    <t>Investalign</t>
  </si>
  <si>
    <t>knsamorin</t>
  </si>
  <si>
    <t>PhilippeBUERCH</t>
  </si>
  <si>
    <t>joitoo69</t>
  </si>
  <si>
    <t>souefmo_elamine</t>
  </si>
  <si>
    <t>park_Tivoli</t>
  </si>
  <si>
    <t>Dancielee</t>
  </si>
  <si>
    <t>mariaspiritual</t>
  </si>
  <si>
    <t>narottamsahoo</t>
  </si>
  <si>
    <t>eringavinartist</t>
  </si>
  <si>
    <t>MarkusAped32</t>
  </si>
  <si>
    <t>OfficialBWITC</t>
  </si>
  <si>
    <t>HarrisCountyRP</t>
  </si>
  <si>
    <t>maria6fate</t>
  </si>
  <si>
    <t>SSQ_Main</t>
  </si>
  <si>
    <t>SParsonsDataViz</t>
  </si>
  <si>
    <t>VibesSushi</t>
  </si>
  <si>
    <t>SalehBinDhafer</t>
  </si>
  <si>
    <t>tsnewsapp</t>
  </si>
  <si>
    <t>haberdakikcom</t>
  </si>
  <si>
    <t>CryptoHoreca</t>
  </si>
  <si>
    <t>GamingShogun</t>
  </si>
  <si>
    <t>ElCentauro_Co</t>
  </si>
  <si>
    <t>jeppesoee</t>
  </si>
  <si>
    <t>thecorinagarcia</t>
  </si>
  <si>
    <t>MikeyNooodz</t>
  </si>
  <si>
    <t>ShawnLiotta</t>
  </si>
  <si>
    <t>duzcetv</t>
  </si>
  <si>
    <t>mshalaltalaa</t>
  </si>
  <si>
    <t>InterplayGames</t>
  </si>
  <si>
    <t>DemirTimur_</t>
  </si>
  <si>
    <t>AnnNewsKashmir</t>
  </si>
  <si>
    <t>KESharpCo</t>
  </si>
  <si>
    <t>tbl0ck</t>
  </si>
  <si>
    <t>AlphaProClub</t>
  </si>
  <si>
    <t>DrMichaelSagner</t>
  </si>
  <si>
    <t>o305q</t>
  </si>
  <si>
    <t>alriyan9111</t>
  </si>
  <si>
    <t>Khalidhaz21</t>
  </si>
  <si>
    <t>LandryLes</t>
  </si>
  <si>
    <t>KevinTober94</t>
  </si>
  <si>
    <t>TheTrudgians</t>
  </si>
  <si>
    <t>Cannon_mac08</t>
  </si>
  <si>
    <t>TurkaslanGurkan</t>
  </si>
  <si>
    <t>___Wordsmiff___</t>
  </si>
  <si>
    <t>KaoMiahOFC</t>
  </si>
  <si>
    <t>ChibidangoNFT</t>
  </si>
  <si>
    <t>dcitynft</t>
  </si>
  <si>
    <t>waynerohde</t>
  </si>
  <si>
    <t>iVivekSinghVns</t>
  </si>
  <si>
    <t>BasketPronostic</t>
  </si>
  <si>
    <t>Sawubona_Chris</t>
  </si>
  <si>
    <t>amnaaltherwi</t>
  </si>
  <si>
    <t>DrKablan</t>
  </si>
  <si>
    <t>aimaimyi</t>
  </si>
  <si>
    <t>mohdalishabbir</t>
  </si>
  <si>
    <t>JosePadi_</t>
  </si>
  <si>
    <t>Abuelo_FB</t>
  </si>
  <si>
    <t>Syuzr</t>
  </si>
  <si>
    <t>GitGuardian</t>
  </si>
  <si>
    <t>SonOfMeredith</t>
  </si>
  <si>
    <t>UnlimitedIRL</t>
  </si>
  <si>
    <t>solelunart</t>
  </si>
  <si>
    <t>Neam_Unaizah</t>
  </si>
  <si>
    <t>DLnekoS</t>
  </si>
  <si>
    <t>seanmsuvie</t>
  </si>
  <si>
    <t>MarcusSmoot</t>
  </si>
  <si>
    <t>AkturkCafer</t>
  </si>
  <si>
    <t>metinredjepi</t>
  </si>
  <si>
    <t>ilanchoorian2</t>
  </si>
  <si>
    <t>alex7ruiz</t>
  </si>
  <si>
    <t>miyupihimitu</t>
  </si>
  <si>
    <t>mona60471753</t>
  </si>
  <si>
    <t>hockeypodnet</t>
  </si>
  <si>
    <t>thealekangelov</t>
  </si>
  <si>
    <t>coinrat42</t>
  </si>
  <si>
    <t>MagnaTokens</t>
  </si>
  <si>
    <t>S_O_J_K_A</t>
  </si>
  <si>
    <t>michaelmcmillan</t>
  </si>
  <si>
    <t>Fonolo</t>
  </si>
  <si>
    <t>DarrenJGraham</t>
  </si>
  <si>
    <t>ccAbdulrahman</t>
  </si>
  <si>
    <t>DimaTarhini</t>
  </si>
  <si>
    <t>koki_ando0516</t>
  </si>
  <si>
    <t>TDPublishing</t>
  </si>
  <si>
    <t>CycleStudies</t>
  </si>
  <si>
    <t>Randocatss</t>
  </si>
  <si>
    <t>kayno</t>
  </si>
  <si>
    <t>meanmugg</t>
  </si>
  <si>
    <t>RaeganHill</t>
  </si>
  <si>
    <t>MalikMujahid</t>
  </si>
  <si>
    <t>Chris_Deutsch</t>
  </si>
  <si>
    <t>aimadnet</t>
  </si>
  <si>
    <t>365gazete</t>
  </si>
  <si>
    <t>DattaNilanjan</t>
  </si>
  <si>
    <t>_ISONO_Gs</t>
  </si>
  <si>
    <t>Hollaandi</t>
  </si>
  <si>
    <t>CAK_cz</t>
  </si>
  <si>
    <t>RemdogG</t>
  </si>
  <si>
    <t>TGhoulzJinx</t>
  </si>
  <si>
    <t>copywriter30</t>
  </si>
  <si>
    <t>TheBlockTake</t>
  </si>
  <si>
    <t>ItsMeJpNFT</t>
  </si>
  <si>
    <t>pacon76studio</t>
  </si>
  <si>
    <t>TrevorFarbo</t>
  </si>
  <si>
    <t>Danichuy</t>
  </si>
  <si>
    <t>ZacharyGraves</t>
  </si>
  <si>
    <t>WrestlingMagic</t>
  </si>
  <si>
    <t>KraZeMike83</t>
  </si>
  <si>
    <t>Sean84103</t>
  </si>
  <si>
    <t>JahGotNow</t>
  </si>
  <si>
    <t>NapptiveCompany</t>
  </si>
  <si>
    <t>TeiHinoto</t>
  </si>
  <si>
    <t>itsjustvica</t>
  </si>
  <si>
    <t>aleksliving</t>
  </si>
  <si>
    <t>TMumzels</t>
  </si>
  <si>
    <t>TPP_SystmOne</t>
  </si>
  <si>
    <t>RHelfenbein</t>
  </si>
  <si>
    <t>miucha_tea</t>
  </si>
  <si>
    <t>muslih1111</t>
  </si>
  <si>
    <t>mohammadallafe</t>
  </si>
  <si>
    <t>SwindonTownWFC</t>
  </si>
  <si>
    <t>RobDevonn</t>
  </si>
  <si>
    <t>ComteNouvelle</t>
  </si>
  <si>
    <t>YoSoyDUSA</t>
  </si>
  <si>
    <t>raribleprotocol</t>
  </si>
  <si>
    <t>sheymii_dey4u</t>
  </si>
  <si>
    <t>Kyomoto_iris</t>
  </si>
  <si>
    <t>CryptoControl3</t>
  </si>
  <si>
    <t>AlChimponeCCC</t>
  </si>
  <si>
    <t>ruriko_minami</t>
  </si>
  <si>
    <t>eugenehmg</t>
  </si>
  <si>
    <t>NancAndersonFit</t>
  </si>
  <si>
    <t>kabessa9</t>
  </si>
  <si>
    <t>yamato_EMPEROR</t>
  </si>
  <si>
    <t>fatuogwuche</t>
  </si>
  <si>
    <t>_kotopao</t>
  </si>
  <si>
    <t>cm9798v2</t>
  </si>
  <si>
    <t>DGoddess27</t>
  </si>
  <si>
    <t>DomWellsOnfolio</t>
  </si>
  <si>
    <t>hashimoto_sa</t>
  </si>
  <si>
    <t>nfa_space</t>
  </si>
  <si>
    <t>pluggability</t>
  </si>
  <si>
    <t>doronvermaat</t>
  </si>
  <si>
    <t>jenneraub</t>
  </si>
  <si>
    <t>CoachKWhite</t>
  </si>
  <si>
    <t>jcgaleazzi</t>
  </si>
  <si>
    <t>4kMicheal</t>
  </si>
  <si>
    <t>txranch45</t>
  </si>
  <si>
    <t>MasaNon_69</t>
  </si>
  <si>
    <t>GiddyUpBets</t>
  </si>
  <si>
    <t>ElrondSamurai</t>
  </si>
  <si>
    <t>systems_value</t>
  </si>
  <si>
    <t>SimplifyAsstMgt</t>
  </si>
  <si>
    <t>Sen_Webmarke</t>
  </si>
  <si>
    <t>griddownpowerup</t>
  </si>
  <si>
    <t>0xNurstar</t>
  </si>
  <si>
    <t>mangal_jalore</t>
  </si>
  <si>
    <t>nftu01</t>
  </si>
  <si>
    <t>iamaadisaikumar</t>
  </si>
  <si>
    <t>AuthorLeishman</t>
  </si>
  <si>
    <t>davidlautman</t>
  </si>
  <si>
    <t>SleepyKnockz</t>
  </si>
  <si>
    <t>um__1mohammed</t>
  </si>
  <si>
    <t>PersonaSpeaks</t>
  </si>
  <si>
    <t>0xDominic</t>
  </si>
  <si>
    <t>athleticclubmg</t>
  </si>
  <si>
    <t>honeybinmisfer</t>
  </si>
  <si>
    <t>VIP_Deportivo</t>
  </si>
  <si>
    <t>milosdjurkovic</t>
  </si>
  <si>
    <t>Amberjayyyyyyyy</t>
  </si>
  <si>
    <t>kur_Development</t>
  </si>
  <si>
    <t>urbie</t>
  </si>
  <si>
    <t>charlinemessa</t>
  </si>
  <si>
    <t>wimo_de</t>
  </si>
  <si>
    <t>365EduCon</t>
  </si>
  <si>
    <t>bombaymalayali</t>
  </si>
  <si>
    <t>mmgillwriter</t>
  </si>
  <si>
    <t>Reine_Dev</t>
  </si>
  <si>
    <t>kuwait_2o</t>
  </si>
  <si>
    <t>ClubMahmal</t>
  </si>
  <si>
    <t>greerreNFL</t>
  </si>
  <si>
    <t>rt_ssb</t>
  </si>
  <si>
    <t>lazarojimeneza</t>
  </si>
  <si>
    <t>LPMisesCaucusTX</t>
  </si>
  <si>
    <t>ozf_uni</t>
  </si>
  <si>
    <t>nikeltechco</t>
  </si>
  <si>
    <t>kylelangham</t>
  </si>
  <si>
    <t>salamilukman</t>
  </si>
  <si>
    <t>alikhan28</t>
  </si>
  <si>
    <t>AymanAshy</t>
  </si>
  <si>
    <t>notoroCalendar</t>
  </si>
  <si>
    <t>CKoellmannZH</t>
  </si>
  <si>
    <t>kiritori_0909</t>
  </si>
  <si>
    <t>NeuroProActive</t>
  </si>
  <si>
    <t>zendasspirit</t>
  </si>
  <si>
    <t>VaBin0126</t>
  </si>
  <si>
    <t>ConvexValue</t>
  </si>
  <si>
    <t>rmward</t>
  </si>
  <si>
    <t>rushabh_mehta</t>
  </si>
  <si>
    <t>urbangarden</t>
  </si>
  <si>
    <t>YoRayburger</t>
  </si>
  <si>
    <t>belisarioc</t>
  </si>
  <si>
    <t>TheHasKarim</t>
  </si>
  <si>
    <t>Farhood_</t>
  </si>
  <si>
    <t>YaslamMohamed</t>
  </si>
  <si>
    <t>KevinAFischer</t>
  </si>
  <si>
    <t>oa__7u</t>
  </si>
  <si>
    <t>OdysseyCreator</t>
  </si>
  <si>
    <t>SuperWendyWoman</t>
  </si>
  <si>
    <t>Wak4kusa296</t>
  </si>
  <si>
    <t>reAlpha</t>
  </si>
  <si>
    <t>karuma_c</t>
  </si>
  <si>
    <t>aibarra</t>
  </si>
  <si>
    <t>WiFiPunk</t>
  </si>
  <si>
    <t>JimmyDanko</t>
  </si>
  <si>
    <t>CinemaEric</t>
  </si>
  <si>
    <t>majikanasan</t>
  </si>
  <si>
    <t>startupandrew</t>
  </si>
  <si>
    <t>bdjofficial</t>
  </si>
  <si>
    <t>DaraDouglas</t>
  </si>
  <si>
    <t>amadoh_MHM</t>
  </si>
  <si>
    <t>EmilyContiii</t>
  </si>
  <si>
    <t>mechitob</t>
  </si>
  <si>
    <t>fajt2</t>
  </si>
  <si>
    <t>elohprojects</t>
  </si>
  <si>
    <t>KingCvrterII</t>
  </si>
  <si>
    <t>latabernablue</t>
  </si>
  <si>
    <t>ellepleurenft</t>
  </si>
  <si>
    <t>ronithhh</t>
  </si>
  <si>
    <t>mame_BOLT</t>
  </si>
  <si>
    <t>NuFi_Official</t>
  </si>
  <si>
    <t>embrdotorg</t>
  </si>
  <si>
    <t>SauceFarmer</t>
  </si>
  <si>
    <t>RyanOsinski</t>
  </si>
  <si>
    <t>taiyodo_boss</t>
  </si>
  <si>
    <t>FabitinibMD</t>
  </si>
  <si>
    <t>illotv</t>
  </si>
  <si>
    <t>MatRabbit</t>
  </si>
  <si>
    <t>galus_titanium</t>
  </si>
  <si>
    <t>jacksondenka</t>
  </si>
  <si>
    <t>ThomasM77834697</t>
  </si>
  <si>
    <t>wwekokobware</t>
  </si>
  <si>
    <t>PeterRMacIsaac</t>
  </si>
  <si>
    <t>rahzamdy</t>
  </si>
  <si>
    <t>lester_mc</t>
  </si>
  <si>
    <t>calacuayoMX</t>
  </si>
  <si>
    <t>Javiervazquezma</t>
  </si>
  <si>
    <t>al3dwni</t>
  </si>
  <si>
    <t>itisumesh</t>
  </si>
  <si>
    <t>ahmad01t</t>
  </si>
  <si>
    <t>Krptguy</t>
  </si>
  <si>
    <t>pureMetatron</t>
  </si>
  <si>
    <t>AstrolabioSLP</t>
  </si>
  <si>
    <t>neo_tanaka_</t>
  </si>
  <si>
    <t>SusabiG</t>
  </si>
  <si>
    <t>akgunaltug1</t>
  </si>
  <si>
    <t>SLZOZISAN</t>
  </si>
  <si>
    <t>JRV_503</t>
  </si>
  <si>
    <t>Ruddeyyyy</t>
  </si>
  <si>
    <t>dj_baar</t>
  </si>
  <si>
    <t>thekryptominers</t>
  </si>
  <si>
    <t>ShirinNariman</t>
  </si>
  <si>
    <t>morguemuffin</t>
  </si>
  <si>
    <t>sflartist</t>
  </si>
  <si>
    <t>settaisheriff</t>
  </si>
  <si>
    <t>RodinFlash</t>
  </si>
  <si>
    <t>CurranBoP</t>
  </si>
  <si>
    <t>Nikara6Bets</t>
  </si>
  <si>
    <t>kanato_mell</t>
  </si>
  <si>
    <t>ScottCate</t>
  </si>
  <si>
    <t>oppore</t>
  </si>
  <si>
    <t>sch</t>
  </si>
  <si>
    <t>WillieHowe</t>
  </si>
  <si>
    <t>Patole_t</t>
  </si>
  <si>
    <t>nigeljgreen</t>
  </si>
  <si>
    <t>Erikals7</t>
  </si>
  <si>
    <t>GokhanTurkesMHP</t>
  </si>
  <si>
    <t>AllisonsArtwork</t>
  </si>
  <si>
    <t>interfaceChiral</t>
  </si>
  <si>
    <t>WallmerCom</t>
  </si>
  <si>
    <t>GABBYiSACTiVE</t>
  </si>
  <si>
    <t>d2davison</t>
  </si>
  <si>
    <t>LoveReggaetonTv</t>
  </si>
  <si>
    <t>DuaneLowry</t>
  </si>
  <si>
    <t>smartkarma</t>
  </si>
  <si>
    <t>CECODES</t>
  </si>
  <si>
    <t>umar1404</t>
  </si>
  <si>
    <t>SC_IMSIU</t>
  </si>
  <si>
    <t>stc77777</t>
  </si>
  <si>
    <t>ProductionsW7</t>
  </si>
  <si>
    <t>Jake_hansen_DK</t>
  </si>
  <si>
    <t>cameraman2001</t>
  </si>
  <si>
    <t>Han_bakhsh90een</t>
  </si>
  <si>
    <t>HeavyMental_es</t>
  </si>
  <si>
    <t>VVSenthilnathan</t>
  </si>
  <si>
    <t>brandy29</t>
  </si>
  <si>
    <t>nikhilnamit</t>
  </si>
  <si>
    <t>ozancankubilay</t>
  </si>
  <si>
    <t>ARCGMedia</t>
  </si>
  <si>
    <t>EPavlic</t>
  </si>
  <si>
    <t>RyanReynoldsNFL</t>
  </si>
  <si>
    <t>vaccinologie</t>
  </si>
  <si>
    <t>LatteMafia</t>
  </si>
  <si>
    <t>YZFR1_KABA</t>
  </si>
  <si>
    <t>GBeNeFN</t>
  </si>
  <si>
    <t>Blackgirlfun</t>
  </si>
  <si>
    <t>ammar456</t>
  </si>
  <si>
    <t>KingSazeeb</t>
  </si>
  <si>
    <t>phoenixstu</t>
  </si>
  <si>
    <t>Lewis502</t>
  </si>
  <si>
    <t>saadmtu</t>
  </si>
  <si>
    <t>irene__diaz</t>
  </si>
  <si>
    <t>nolaklop</t>
  </si>
  <si>
    <t>melvniely</t>
  </si>
  <si>
    <t>ScotJChrisman</t>
  </si>
  <si>
    <t>HonAbdikarim</t>
  </si>
  <si>
    <t>ky0405</t>
  </si>
  <si>
    <t>tsukisan_ni_koi</t>
  </si>
  <si>
    <t>ShahabVFX</t>
  </si>
  <si>
    <t>Fencun_nft</t>
  </si>
  <si>
    <t>nagoyakashop</t>
  </si>
  <si>
    <t>asxcdxo</t>
  </si>
  <si>
    <t>Allan</t>
  </si>
  <si>
    <t>tinacpowell</t>
  </si>
  <si>
    <t>tennisweeklypod</t>
  </si>
  <si>
    <t>rylendgrant</t>
  </si>
  <si>
    <t>fawz1</t>
  </si>
  <si>
    <t>paiohdz</t>
  </si>
  <si>
    <t>atika_samrah</t>
  </si>
  <si>
    <t>tahtam809</t>
  </si>
  <si>
    <t>Illini_tfxc_dir</t>
  </si>
  <si>
    <t>erika_echaniz</t>
  </si>
  <si>
    <t>Abdulelah5_</t>
  </si>
  <si>
    <t>RashedM2014</t>
  </si>
  <si>
    <t>ZPPnetpl</t>
  </si>
  <si>
    <t>fonkansiri</t>
  </si>
  <si>
    <t>suzukawa_rui</t>
  </si>
  <si>
    <t>bashi_kurume</t>
  </si>
  <si>
    <t>rawan_alghuinem</t>
  </si>
  <si>
    <t>The__Bluebloods</t>
  </si>
  <si>
    <t>kimdanoNFT</t>
  </si>
  <si>
    <t>berkayyb3</t>
  </si>
  <si>
    <t>BillsChatPod</t>
  </si>
  <si>
    <t>eastend_akari</t>
  </si>
  <si>
    <t>demirose_demi</t>
  </si>
  <si>
    <t>AstraAurelia</t>
  </si>
  <si>
    <t>stringfellows</t>
  </si>
  <si>
    <t>al3nbari</t>
  </si>
  <si>
    <t>thischicksright</t>
  </si>
  <si>
    <t>TalksOfCinema</t>
  </si>
  <si>
    <t>bdddwi</t>
  </si>
  <si>
    <t>CrowieLIVE</t>
  </si>
  <si>
    <t>Althr3an</t>
  </si>
  <si>
    <t>MRJIMMYBRO</t>
  </si>
  <si>
    <t>Orakkle</t>
  </si>
  <si>
    <t>ralph_retro</t>
  </si>
  <si>
    <t>odenga_sukidesu</t>
  </si>
  <si>
    <t>b4hp</t>
  </si>
  <si>
    <t>g_tradition_ms</t>
  </si>
  <si>
    <t>SchaferQuest777</t>
  </si>
  <si>
    <t>koreacosmeLOV55</t>
  </si>
  <si>
    <t>yasu5sedori</t>
  </si>
  <si>
    <t>cainsmithMU</t>
  </si>
  <si>
    <t>KazShimoya</t>
  </si>
  <si>
    <t>_apedev</t>
  </si>
  <si>
    <t>andrewkimARK</t>
  </si>
  <si>
    <t>OldSalvageRock</t>
  </si>
  <si>
    <t>thomasrice_au</t>
  </si>
  <si>
    <t>dkfj</t>
  </si>
  <si>
    <t>dongeehosting</t>
  </si>
  <si>
    <t>GoSacramento</t>
  </si>
  <si>
    <t>alabdly007</t>
  </si>
  <si>
    <t>BradvanL</t>
  </si>
  <si>
    <t>Sam_North_07</t>
  </si>
  <si>
    <t>gallimbello</t>
  </si>
  <si>
    <t>ChubaETH</t>
  </si>
  <si>
    <t>OnikaUniversity</t>
  </si>
  <si>
    <t>HappyElementsCS</t>
  </si>
  <si>
    <t>kodythewxguy</t>
  </si>
  <si>
    <t>lenedgerly</t>
  </si>
  <si>
    <t>soymissleslie</t>
  </si>
  <si>
    <t>sumikuzu</t>
  </si>
  <si>
    <t>NeekCannon</t>
  </si>
  <si>
    <t>canrifatturcan</t>
  </si>
  <si>
    <t>nash9526</t>
  </si>
  <si>
    <t>Raider_Strong</t>
  </si>
  <si>
    <t>iruko0318</t>
  </si>
  <si>
    <t>AugustNoble</t>
  </si>
  <si>
    <t>LibbyOn3</t>
  </si>
  <si>
    <t>DemonHGT</t>
  </si>
  <si>
    <t>InvTrading</t>
  </si>
  <si>
    <t>Level1Level2</t>
  </si>
  <si>
    <t>IAmChatGpt</t>
  </si>
  <si>
    <t>John_Masulonis</t>
  </si>
  <si>
    <t>PoliTemps</t>
  </si>
  <si>
    <t>ahiggz</t>
  </si>
  <si>
    <t>narookie9</t>
  </si>
  <si>
    <t>LaTulip_Mike</t>
  </si>
  <si>
    <t>LasPlazasOutlet</t>
  </si>
  <si>
    <t>Coach_Hendrix1</t>
  </si>
  <si>
    <t>ChristianTolve</t>
  </si>
  <si>
    <t>Gymnastics_Now</t>
  </si>
  <si>
    <t>alamier_datodos</t>
  </si>
  <si>
    <t>DMN_Page</t>
  </si>
  <si>
    <t>sg1_online</t>
  </si>
  <si>
    <t>The_ArcticAlpha</t>
  </si>
  <si>
    <t>mergoc</t>
  </si>
  <si>
    <t>Vinrob</t>
  </si>
  <si>
    <t>MikeJarmuz</t>
  </si>
  <si>
    <t>ShowMediaSA</t>
  </si>
  <si>
    <t>GrantRotzien</t>
  </si>
  <si>
    <t>Smitherhands</t>
  </si>
  <si>
    <t>hungsatoshi99</t>
  </si>
  <si>
    <t>kemima2712</t>
  </si>
  <si>
    <t>Badger_Notes</t>
  </si>
  <si>
    <t>NobleGalacticAD</t>
  </si>
  <si>
    <t>theheavynorth</t>
  </si>
  <si>
    <t>coolkidsfortune</t>
  </si>
  <si>
    <t>siva_figure</t>
  </si>
  <si>
    <t>NadiaEide</t>
  </si>
  <si>
    <t>DowerandHall</t>
  </si>
  <si>
    <t>saif_alrahbi8</t>
  </si>
  <si>
    <t>whynowworld</t>
  </si>
  <si>
    <t>Nagghz</t>
  </si>
  <si>
    <t>dqx_tetsu</t>
  </si>
  <si>
    <t>AzeroPapi</t>
  </si>
  <si>
    <t>SiouxCityXs</t>
  </si>
  <si>
    <t>dj_Bamboo</t>
  </si>
  <si>
    <t>GEAfolayan</t>
  </si>
  <si>
    <t>AisforAmie</t>
  </si>
  <si>
    <t>JayCaulls</t>
  </si>
  <si>
    <t>mzd69</t>
  </si>
  <si>
    <t>msaaqcom</t>
  </si>
  <si>
    <t>Noelteam_FN</t>
  </si>
  <si>
    <t>Tuu0_</t>
  </si>
  <si>
    <t>SATSCARD</t>
  </si>
  <si>
    <t>SoulplayClayNFT</t>
  </si>
  <si>
    <t>YeatCharts</t>
  </si>
  <si>
    <t>addvin</t>
  </si>
  <si>
    <t>unaoya</t>
  </si>
  <si>
    <t>ahmadalbarrak81</t>
  </si>
  <si>
    <t>ThatEbonyChic</t>
  </si>
  <si>
    <t>drdolorofficial</t>
  </si>
  <si>
    <t>NaoyaIwaki</t>
  </si>
  <si>
    <t>andykbradburn</t>
  </si>
  <si>
    <t>StarshipBoca</t>
  </si>
  <si>
    <t>thecaptaingates</t>
  </si>
  <si>
    <t>princeMesfin</t>
  </si>
  <si>
    <t>marobella</t>
  </si>
  <si>
    <t>TheRealNooshu</t>
  </si>
  <si>
    <t>MarkBurns77</t>
  </si>
  <si>
    <t>enplenovuelo</t>
  </si>
  <si>
    <t>Treny5000</t>
  </si>
  <si>
    <t>EastonHerring</t>
  </si>
  <si>
    <t>FAESLLC</t>
  </si>
  <si>
    <t>WriterDuet</t>
  </si>
  <si>
    <t>sutanz</t>
  </si>
  <si>
    <t>newman__paul</t>
  </si>
  <si>
    <t>thehomebrewdnd</t>
  </si>
  <si>
    <t>StatStak</t>
  </si>
  <si>
    <t>B0RSAM0NEY</t>
  </si>
  <si>
    <t>SashaKingOF</t>
  </si>
  <si>
    <t>akamizupost</t>
  </si>
  <si>
    <t>RaworDie</t>
  </si>
  <si>
    <t>clairebarberpr</t>
  </si>
  <si>
    <t>IzzadeenAhmad</t>
  </si>
  <si>
    <t>ChosenDroid_</t>
  </si>
  <si>
    <t>FTC_HOBBY</t>
  </si>
  <si>
    <t>fvckilosthim</t>
  </si>
  <si>
    <t>caseatlantic</t>
  </si>
  <si>
    <t>milbon_</t>
  </si>
  <si>
    <t>tsevis</t>
  </si>
  <si>
    <t>heathermhuang</t>
  </si>
  <si>
    <t>njambi_juice</t>
  </si>
  <si>
    <t>ChessAndBridge</t>
  </si>
  <si>
    <t>GavinGewecke</t>
  </si>
  <si>
    <t>byjlee</t>
  </si>
  <si>
    <t>stocksalerter11</t>
  </si>
  <si>
    <t>jcbackus</t>
  </si>
  <si>
    <t>SkowMatthew</t>
  </si>
  <si>
    <t>LassoArmy</t>
  </si>
  <si>
    <t>lookintohex</t>
  </si>
  <si>
    <t>Dareyoutry</t>
  </si>
  <si>
    <t>fukugyouchancom</t>
  </si>
  <si>
    <t>tweetade_1</t>
  </si>
  <si>
    <t>KickliySPORTS</t>
  </si>
  <si>
    <t>akiraccyo</t>
  </si>
  <si>
    <t>dramenon</t>
  </si>
  <si>
    <t>MRTNZPHX</t>
  </si>
  <si>
    <t>TravellingDegen</t>
  </si>
  <si>
    <t>andreswifitv</t>
  </si>
  <si>
    <t>RedFizo1</t>
  </si>
  <si>
    <t>akipuch</t>
  </si>
  <si>
    <t>tarekabousaleh3</t>
  </si>
  <si>
    <t>sunaga_seikotsu</t>
  </si>
  <si>
    <t>lalitkatariya_</t>
  </si>
  <si>
    <t>cur_ray</t>
  </si>
  <si>
    <t>depthTEN</t>
  </si>
  <si>
    <t>JakoubShahoud</t>
  </si>
  <si>
    <t>MLBAlgorithm</t>
  </si>
  <si>
    <t>realjoesheridan</t>
  </si>
  <si>
    <t>HonAmiinAxmed</t>
  </si>
  <si>
    <t>khimanisagar</t>
  </si>
  <si>
    <t>PsychUcommunity</t>
  </si>
  <si>
    <t>TristanHaggard</t>
  </si>
  <si>
    <t>narcisojuse</t>
  </si>
  <si>
    <t>fidelityhomegrp</t>
  </si>
  <si>
    <t>juniverseNFT</t>
  </si>
  <si>
    <t>BHOJANBANK2015</t>
  </si>
  <si>
    <t>Jace_J_B</t>
  </si>
  <si>
    <t>TheChristopheJr</t>
  </si>
  <si>
    <t>TraderWags</t>
  </si>
  <si>
    <t>blkck</t>
  </si>
  <si>
    <t>prayingprophet</t>
  </si>
  <si>
    <t>KabirMark</t>
  </si>
  <si>
    <t>LunarianID</t>
  </si>
  <si>
    <t>miklo_prz</t>
  </si>
  <si>
    <t>salihkaya3472</t>
  </si>
  <si>
    <t>retro_pels</t>
  </si>
  <si>
    <t>KingSlayerAG</t>
  </si>
  <si>
    <t>klubsalam</t>
  </si>
  <si>
    <t>Cjcoop22</t>
  </si>
  <si>
    <t>d_o4jj</t>
  </si>
  <si>
    <t>y_shiozaki</t>
  </si>
  <si>
    <t>Sebasnissa1978</t>
  </si>
  <si>
    <t>OmarGhamid</t>
  </si>
  <si>
    <t>KrollWire</t>
  </si>
  <si>
    <t>EvaSailEast</t>
  </si>
  <si>
    <t>IWEPro</t>
  </si>
  <si>
    <t>crypto_logie</t>
  </si>
  <si>
    <t>PolymerDAO</t>
  </si>
  <si>
    <t>GaelenBet</t>
  </si>
  <si>
    <t>0xMick</t>
  </si>
  <si>
    <t>unfalse</t>
  </si>
  <si>
    <t>NFT_Clydesdale</t>
  </si>
  <si>
    <t>Shuayb__</t>
  </si>
  <si>
    <t>AmitJaniIND</t>
  </si>
  <si>
    <t>M3gB93</t>
  </si>
  <si>
    <t>sabul_ian</t>
  </si>
  <si>
    <t>AlmakhwahNow</t>
  </si>
  <si>
    <t>av_elmali</t>
  </si>
  <si>
    <t>KizmoTek</t>
  </si>
  <si>
    <t>Judgment_NA</t>
  </si>
  <si>
    <t>paulwiggins</t>
  </si>
  <si>
    <t>XCELTALENT</t>
  </si>
  <si>
    <t>Jongnva</t>
  </si>
  <si>
    <t>JennieLongdon</t>
  </si>
  <si>
    <t>harukun1968mk2</t>
  </si>
  <si>
    <t>LiliesKandaStad</t>
  </si>
  <si>
    <t>naxeesi</t>
  </si>
  <si>
    <t>TomoTheTechie</t>
  </si>
  <si>
    <t>nyoungdumb</t>
  </si>
  <si>
    <t>EventHorizoNFT</t>
  </si>
  <si>
    <t>dmsfp73</t>
  </si>
  <si>
    <t>DjCesarAlvarez</t>
  </si>
  <si>
    <t>rgpatton</t>
  </si>
  <si>
    <t>RightThereOrg</t>
  </si>
  <si>
    <t>SimplyTom</t>
  </si>
  <si>
    <t>LanceChurchill</t>
  </si>
  <si>
    <t>DarAlkalm</t>
  </si>
  <si>
    <t>yyamamotokaikei</t>
  </si>
  <si>
    <t>CraigWolfley</t>
  </si>
  <si>
    <t>nanako_inc</t>
  </si>
  <si>
    <t>T_AlHarbi_1</t>
  </si>
  <si>
    <t>404___err0r</t>
  </si>
  <si>
    <t>Modernbtw</t>
  </si>
  <si>
    <t>Tynezphoto</t>
  </si>
  <si>
    <t>MartinWartdog</t>
  </si>
  <si>
    <t>poorish_eth</t>
  </si>
  <si>
    <t>vihan13singh</t>
  </si>
  <si>
    <t>patrickdoval</t>
  </si>
  <si>
    <t>dksdata</t>
  </si>
  <si>
    <t>NaserAlayed</t>
  </si>
  <si>
    <t>DestTampaBay</t>
  </si>
  <si>
    <t>_onlymycharysma</t>
  </si>
  <si>
    <t>ahz_2030</t>
  </si>
  <si>
    <t>staceyswall</t>
  </si>
  <si>
    <t>HanyYasserTW</t>
  </si>
  <si>
    <t>omariab1</t>
  </si>
  <si>
    <t>FotoEnfoque</t>
  </si>
  <si>
    <t>issam_shanfari</t>
  </si>
  <si>
    <t>sou_rat_</t>
  </si>
  <si>
    <t>fulovitboss</t>
  </si>
  <si>
    <t>onenne_xiv</t>
  </si>
  <si>
    <t>ApkaUmar</t>
  </si>
  <si>
    <t>FcaNinoy</t>
  </si>
  <si>
    <t>nekoko89314</t>
  </si>
  <si>
    <t>dr_yig</t>
  </si>
  <si>
    <t>NiftyApes</t>
  </si>
  <si>
    <t>Nebraskero</t>
  </si>
  <si>
    <t>markwahlbeck</t>
  </si>
  <si>
    <t>CommonSenseScty</t>
  </si>
  <si>
    <t>ajm70</t>
  </si>
  <si>
    <t>AI_hashmy</t>
  </si>
  <si>
    <t>Syrianpunk_</t>
  </si>
  <si>
    <t>safrji</t>
  </si>
  <si>
    <t>OfficersIAS</t>
  </si>
  <si>
    <t>StiftungDuB</t>
  </si>
  <si>
    <t>bigrobistheman</t>
  </si>
  <si>
    <t>princewooh</t>
  </si>
  <si>
    <t>luganomycity</t>
  </si>
  <si>
    <t>Chiko256</t>
  </si>
  <si>
    <t>RabbiUAE</t>
  </si>
  <si>
    <t>rosierowellart</t>
  </si>
  <si>
    <t>CindyStumpo_</t>
  </si>
  <si>
    <t>AaronWeiche</t>
  </si>
  <si>
    <t>TheRemyRed</t>
  </si>
  <si>
    <t>TerryGalloway</t>
  </si>
  <si>
    <t>NicolasBrondin</t>
  </si>
  <si>
    <t>TakaMuto_Kyoto</t>
  </si>
  <si>
    <t>donnynft</t>
  </si>
  <si>
    <t>HeavenMozaic</t>
  </si>
  <si>
    <t>dilip_jodh4c</t>
  </si>
  <si>
    <t>DanielDoran313</t>
  </si>
  <si>
    <t>JuanArvelaezt</t>
  </si>
  <si>
    <t>DrDerindag</t>
  </si>
  <si>
    <t>wakeupbeheard</t>
  </si>
  <si>
    <t>TY_Takyon</t>
  </si>
  <si>
    <t>BrandellaLouise</t>
  </si>
  <si>
    <t>_gaarping</t>
  </si>
  <si>
    <t>Kramersson</t>
  </si>
  <si>
    <t>mlcpodcast</t>
  </si>
  <si>
    <t>live_najran</t>
  </si>
  <si>
    <t>MauryanPentool</t>
  </si>
  <si>
    <t>PON13455839</t>
  </si>
  <si>
    <t>lookingfor_46</t>
  </si>
  <si>
    <t>VenturewithAdam</t>
  </si>
  <si>
    <t>DUB_DX</t>
  </si>
  <si>
    <t>justzachwilling</t>
  </si>
  <si>
    <t>bullish_Pizza</t>
  </si>
  <si>
    <t>DJ_BERN</t>
  </si>
  <si>
    <t>KhadigaEltrhoni</t>
  </si>
  <si>
    <t>miller2275</t>
  </si>
  <si>
    <t>norionow</t>
  </si>
  <si>
    <t>toxsam</t>
  </si>
  <si>
    <t>yaz_kh1989</t>
  </si>
  <si>
    <t>Maakun30109922</t>
  </si>
  <si>
    <t>SouthAsianUni</t>
  </si>
  <si>
    <t>deliadmayotx</t>
  </si>
  <si>
    <t>simohosio</t>
  </si>
  <si>
    <t>world_dais</t>
  </si>
  <si>
    <t>Kawakii02</t>
  </si>
  <si>
    <t>CenterForAWL</t>
  </si>
  <si>
    <t>U_IsK_</t>
  </si>
  <si>
    <t>Buy_Social_Buzz</t>
  </si>
  <si>
    <t>businessmaneth</t>
  </si>
  <si>
    <t>MariusApeSpace</t>
  </si>
  <si>
    <t>twentworth12</t>
  </si>
  <si>
    <t>stemplet74</t>
  </si>
  <si>
    <t>German_garciaM</t>
  </si>
  <si>
    <t>JoshChibueze</t>
  </si>
  <si>
    <t>DarrenWestmore_</t>
  </si>
  <si>
    <t>devil96296</t>
  </si>
  <si>
    <t>VSFdevelopers</t>
  </si>
  <si>
    <t>home096</t>
  </si>
  <si>
    <t>AUSTINWHIT3</t>
  </si>
  <si>
    <t>azizalrasheed1</t>
  </si>
  <si>
    <t>mesharialjabr</t>
  </si>
  <si>
    <t>AngelicaKamen</t>
  </si>
  <si>
    <t>uimegumin</t>
  </si>
  <si>
    <t>ChrisHeidorn</t>
  </si>
  <si>
    <t>_WildBoyCrazy</t>
  </si>
  <si>
    <t>MRM_Office</t>
  </si>
  <si>
    <t>bakumon_yuuka</t>
  </si>
  <si>
    <t>FeelsRedMan</t>
  </si>
  <si>
    <t>SCPWT</t>
  </si>
  <si>
    <t>LouYork1111</t>
  </si>
  <si>
    <t>TheDUMShow</t>
  </si>
  <si>
    <t>minecraft_tomi</t>
  </si>
  <si>
    <t>IiiisShack</t>
  </si>
  <si>
    <t>mawa2ed</t>
  </si>
  <si>
    <t>astridpizarro</t>
  </si>
  <si>
    <t>JoePadula</t>
  </si>
  <si>
    <t>ri_ku_n</t>
  </si>
  <si>
    <t>CraigSalm</t>
  </si>
  <si>
    <t>DStanderski</t>
  </si>
  <si>
    <t>JohnKRosemond</t>
  </si>
  <si>
    <t>TheGoodmanLife1</t>
  </si>
  <si>
    <t>the5erstrading</t>
  </si>
  <si>
    <t>1HPde</t>
  </si>
  <si>
    <t>badluckspence</t>
  </si>
  <si>
    <t>_Aurooraa__</t>
  </si>
  <si>
    <t>khawe</t>
  </si>
  <si>
    <t>crovitz</t>
  </si>
  <si>
    <t>ALkhALeeFA</t>
  </si>
  <si>
    <t>altamashi25</t>
  </si>
  <si>
    <t>omer_Alrslani</t>
  </si>
  <si>
    <t>abd0almajeed</t>
  </si>
  <si>
    <t>TheMilsEdition</t>
  </si>
  <si>
    <t>DannysWeb3</t>
  </si>
  <si>
    <t>DW_Belknap</t>
  </si>
  <si>
    <t>PonzuRen</t>
  </si>
  <si>
    <t>IntoTheVortexyz</t>
  </si>
  <si>
    <t>nonfungibleab</t>
  </si>
  <si>
    <t>ChrisArdoin</t>
  </si>
  <si>
    <t>Hickyparma</t>
  </si>
  <si>
    <t>Spray420</t>
  </si>
  <si>
    <t>m2matthijs</t>
  </si>
  <si>
    <t>southernaftlife</t>
  </si>
  <si>
    <t>cadistar_momo</t>
  </si>
  <si>
    <t>ZenSPECIAL114</t>
  </si>
  <si>
    <t>PWLOcvZJZNpTo6K</t>
  </si>
  <si>
    <t>SoakmontGroup</t>
  </si>
  <si>
    <t>yasly</t>
  </si>
  <si>
    <t>SteveMasson</t>
  </si>
  <si>
    <t>RHYANBESCO</t>
  </si>
  <si>
    <t>ortopedidoktoru</t>
  </si>
  <si>
    <t>Krymores</t>
  </si>
  <si>
    <t>HassanShibly</t>
  </si>
  <si>
    <t>codekomusic</t>
  </si>
  <si>
    <t>mockbirdcinema</t>
  </si>
  <si>
    <t>ACPixel</t>
  </si>
  <si>
    <t>SpeakSamuel</t>
  </si>
  <si>
    <t>4610Plum</t>
  </si>
  <si>
    <t>RaoBajpai</t>
  </si>
  <si>
    <t>Thangs3D</t>
  </si>
  <si>
    <t>milantheshrink</t>
  </si>
  <si>
    <t>pdaalmans</t>
  </si>
  <si>
    <t>was_4444</t>
  </si>
  <si>
    <t>adamgoldstein13</t>
  </si>
  <si>
    <t>vidya_pohan</t>
  </si>
  <si>
    <t>yuya_kobari</t>
  </si>
  <si>
    <t>romi_zuri7</t>
  </si>
  <si>
    <t>ALadyInKuwait</t>
  </si>
  <si>
    <t>ninlil_games</t>
  </si>
  <si>
    <t>campyou88</t>
  </si>
  <si>
    <t>mohsinhani</t>
  </si>
  <si>
    <t>Ketabbook</t>
  </si>
  <si>
    <t>ene_ene_ee</t>
  </si>
  <si>
    <t>TgCmdrVIPER</t>
  </si>
  <si>
    <t>InfoFalclegal</t>
  </si>
  <si>
    <t>ktrap</t>
  </si>
  <si>
    <t>AfriWoman</t>
  </si>
  <si>
    <t>hamanako_palpal</t>
  </si>
  <si>
    <t>AlAhliWeb</t>
  </si>
  <si>
    <t>TAE</t>
  </si>
  <si>
    <t>unaisanchezl</t>
  </si>
  <si>
    <t>lunatika_shd</t>
  </si>
  <si>
    <t>runiVL</t>
  </si>
  <si>
    <t>Chris_Studios</t>
  </si>
  <si>
    <t>cahitkulekci</t>
  </si>
  <si>
    <t>LlSTENLOUDMEDlA</t>
  </si>
  <si>
    <t>FaisalAldubayan</t>
  </si>
  <si>
    <t>suliman_m_f</t>
  </si>
  <si>
    <t>rdllldr</t>
  </si>
  <si>
    <t>JoahSantos</t>
  </si>
  <si>
    <t>Kay_US_Stock</t>
  </si>
  <si>
    <t>radicalalert</t>
  </si>
  <si>
    <t>hina_yumehare</t>
  </si>
  <si>
    <t>_mackinac</t>
  </si>
  <si>
    <t>MironLulic</t>
  </si>
  <si>
    <t>skiy7</t>
  </si>
  <si>
    <t>JohnBakerD2L</t>
  </si>
  <si>
    <t>AliHossainNaqvi</t>
  </si>
  <si>
    <t>ryo_redcyclone</t>
  </si>
  <si>
    <t>MAlsubiae</t>
  </si>
  <si>
    <t>perfecttennisuk</t>
  </si>
  <si>
    <t>kikuzunooka</t>
  </si>
  <si>
    <t>JamieTrainerPro</t>
  </si>
  <si>
    <t>OmarAJimale</t>
  </si>
  <si>
    <t>sophieexfn</t>
  </si>
  <si>
    <t>stamatispoulis</t>
  </si>
  <si>
    <t>mfer6260</t>
  </si>
  <si>
    <t>MayanFinance</t>
  </si>
  <si>
    <t>tMayor_McCheese</t>
  </si>
  <si>
    <t>k7goat</t>
  </si>
  <si>
    <t>Moonflownft</t>
  </si>
  <si>
    <t>jacopen</t>
  </si>
  <si>
    <t>superpac</t>
  </si>
  <si>
    <t>kcenani</t>
  </si>
  <si>
    <t>samoalfred</t>
  </si>
  <si>
    <t>JMRConnect_PR</t>
  </si>
  <si>
    <t>rajkumar_ifs</t>
  </si>
  <si>
    <t>ThoughtsFromDev</t>
  </si>
  <si>
    <t>CesarRemis</t>
  </si>
  <si>
    <t>Kaur_Hard82</t>
  </si>
  <si>
    <t>mgbsosa</t>
  </si>
  <si>
    <t>SomeWelder</t>
  </si>
  <si>
    <t>iamsalmanaly</t>
  </si>
  <si>
    <t>KirschPearl</t>
  </si>
  <si>
    <t>jiyuval_</t>
  </si>
  <si>
    <t>vinniepotestivo</t>
  </si>
  <si>
    <t>jesusleonett</t>
  </si>
  <si>
    <t>milicamne</t>
  </si>
  <si>
    <t>BuiltSimilarly</t>
  </si>
  <si>
    <t>3dheals</t>
  </si>
  <si>
    <t>seoulheyanavi</t>
  </si>
  <si>
    <t>streamspell</t>
  </si>
  <si>
    <t>Terrafirma_NFT</t>
  </si>
  <si>
    <t>hel7endy</t>
  </si>
  <si>
    <t>SpencerSticek</t>
  </si>
  <si>
    <t>DDreuil</t>
  </si>
  <si>
    <t>TheBlakeSulcer</t>
  </si>
  <si>
    <t>ElQuintoGrande</t>
  </si>
  <si>
    <t>ChartMogul</t>
  </si>
  <si>
    <t>NatePTK</t>
  </si>
  <si>
    <t>6seiNet</t>
  </si>
  <si>
    <t>shotaro_1108</t>
  </si>
  <si>
    <t>AftermathThrash</t>
  </si>
  <si>
    <t>sergwakesup</t>
  </si>
  <si>
    <t>AuthorGrover</t>
  </si>
  <si>
    <t>VSWatch_Club</t>
  </si>
  <si>
    <t>AureliusStoic1</t>
  </si>
  <si>
    <t>Kunickaa</t>
  </si>
  <si>
    <t>Doembon</t>
  </si>
  <si>
    <t>sam_feldman_</t>
  </si>
  <si>
    <t>Dr_Aalam</t>
  </si>
  <si>
    <t>ChanyPShow</t>
  </si>
  <si>
    <t>1muratyakar</t>
  </si>
  <si>
    <t>yildizali19</t>
  </si>
  <si>
    <t>abu3omrV</t>
  </si>
  <si>
    <t>F00Dhealth5432</t>
  </si>
  <si>
    <t>NFTStudios_io</t>
  </si>
  <si>
    <t>CafeKinoise</t>
  </si>
  <si>
    <t>academicviews</t>
  </si>
  <si>
    <t>EtiquetteQueen</t>
  </si>
  <si>
    <t>daderinokun</t>
  </si>
  <si>
    <t>TheGHRaiders</t>
  </si>
  <si>
    <t>IamDiamondEyes</t>
  </si>
  <si>
    <t>saad_al3ri</t>
  </si>
  <si>
    <t>SMSCMC</t>
  </si>
  <si>
    <t>JCRacefab</t>
  </si>
  <si>
    <t>Nax_wlkr</t>
  </si>
  <si>
    <t>selimtrz</t>
  </si>
  <si>
    <t>liuyejinghong_</t>
  </si>
  <si>
    <t>Adityaaa_Sharma</t>
  </si>
  <si>
    <t>Plant_Treaty</t>
  </si>
  <si>
    <t>sacred_wing</t>
  </si>
  <si>
    <t>SolohsNFT</t>
  </si>
  <si>
    <t>ph2t3r</t>
  </si>
  <si>
    <t>CorePanda_token</t>
  </si>
  <si>
    <t>happydayz_taq</t>
  </si>
  <si>
    <t>cocokit</t>
  </si>
  <si>
    <t>RealiDesafinada</t>
  </si>
  <si>
    <t>Crisdelatierra</t>
  </si>
  <si>
    <t>abuadil3232</t>
  </si>
  <si>
    <t>dr_salgamdi</t>
  </si>
  <si>
    <t>HilalMezel</t>
  </si>
  <si>
    <t>AppleIN1min</t>
  </si>
  <si>
    <t>ANDAokantosun</t>
  </si>
  <si>
    <t>yguder2013</t>
  </si>
  <si>
    <t>HoshinaReki</t>
  </si>
  <si>
    <t>yn_nks_official</t>
  </si>
  <si>
    <t>pk_comrade_03</t>
  </si>
  <si>
    <t>ballrstevej</t>
  </si>
  <si>
    <t>LewdMomoko</t>
  </si>
  <si>
    <t>mintcollectible</t>
  </si>
  <si>
    <t>goChargeHQ</t>
  </si>
  <si>
    <t>cryptohm</t>
  </si>
  <si>
    <t>CarlosCoronaJr</t>
  </si>
  <si>
    <t>murat_tlv</t>
  </si>
  <si>
    <t>CocoCardenas_</t>
  </si>
  <si>
    <t>SafirAlhind</t>
  </si>
  <si>
    <t>SERASTARLING</t>
  </si>
  <si>
    <t>thdivewhisperer</t>
  </si>
  <si>
    <t>MsResJudicata</t>
  </si>
  <si>
    <t>CampfireColo</t>
  </si>
  <si>
    <t>AnastasiaAnnie_</t>
  </si>
  <si>
    <t>PaulChantler</t>
  </si>
  <si>
    <t>camashta</t>
  </si>
  <si>
    <t>georganneb</t>
  </si>
  <si>
    <t>QuincySwagmore</t>
  </si>
  <si>
    <t>AustinBourgeois</t>
  </si>
  <si>
    <t>mwdegner</t>
  </si>
  <si>
    <t>LukeelkinsTV</t>
  </si>
  <si>
    <t>faerymere</t>
  </si>
  <si>
    <t>SamuelWKgole</t>
  </si>
  <si>
    <t>brandonsalinass</t>
  </si>
  <si>
    <t>ChronicBuilder</t>
  </si>
  <si>
    <t>SizzlePopcorn</t>
  </si>
  <si>
    <t>Qelbinur10</t>
  </si>
  <si>
    <t>realErikDahlin</t>
  </si>
  <si>
    <t>HarishGahlawa13</t>
  </si>
  <si>
    <t>tervoooo</t>
  </si>
  <si>
    <t>rahulpathak</t>
  </si>
  <si>
    <t>EricBonillo</t>
  </si>
  <si>
    <t>TerryWRobertson</t>
  </si>
  <si>
    <t>ssxcreative</t>
  </si>
  <si>
    <t>OGDeathBot</t>
  </si>
  <si>
    <t>DrRamseyNijem</t>
  </si>
  <si>
    <t>juliaonjobs</t>
  </si>
  <si>
    <t>TopDogLaw</t>
  </si>
  <si>
    <t>Nathiyasrini</t>
  </si>
  <si>
    <t>detaaqua</t>
  </si>
  <si>
    <t>shima_masu</t>
  </si>
  <si>
    <t>TopofPoker</t>
  </si>
  <si>
    <t>TennisInfinity1</t>
  </si>
  <si>
    <t>markperera</t>
  </si>
  <si>
    <t>golfprogress</t>
  </si>
  <si>
    <t>AbdifatahTahir</t>
  </si>
  <si>
    <t>WeDoLawsuits</t>
  </si>
  <si>
    <t>ethemkarahan03</t>
  </si>
  <si>
    <t>matheusyashi</t>
  </si>
  <si>
    <t>forcemultipler</t>
  </si>
  <si>
    <t>Ts_BriBri</t>
  </si>
  <si>
    <t>CryptoSmall</t>
  </si>
  <si>
    <t>UzalendoNews_KE</t>
  </si>
  <si>
    <t>KhabaruOnline</t>
  </si>
  <si>
    <t>Adfaz_sa</t>
  </si>
  <si>
    <t>AlanderPulliam</t>
  </si>
  <si>
    <t>bluescape735</t>
  </si>
  <si>
    <t>Piia_isidoraa</t>
  </si>
  <si>
    <t>MrsDrBee</t>
  </si>
  <si>
    <t>HababHussain</t>
  </si>
  <si>
    <t>glass_hamlet</t>
  </si>
  <si>
    <t>WeAreLeonard</t>
  </si>
  <si>
    <t>BoonaETH</t>
  </si>
  <si>
    <t>mikadevilscout</t>
  </si>
  <si>
    <t>Jamal3030j</t>
  </si>
  <si>
    <t>SuperArteta1</t>
  </si>
  <si>
    <t>bnt_058055</t>
  </si>
  <si>
    <t>saadalotaibbe11</t>
  </si>
  <si>
    <t>alqassimi85</t>
  </si>
  <si>
    <t>2kobe_</t>
  </si>
  <si>
    <t>vinrock_</t>
  </si>
  <si>
    <t>Sharmancpspeaks</t>
  </si>
  <si>
    <t>rocksuch</t>
  </si>
  <si>
    <t>knoffwow</t>
  </si>
  <si>
    <t>PiPeEsNoW</t>
  </si>
  <si>
    <t>freda_circus</t>
  </si>
  <si>
    <t>DFIPolicy</t>
  </si>
  <si>
    <t>Voncrossfit</t>
  </si>
  <si>
    <t>roundshades1</t>
  </si>
  <si>
    <t>UmarAkram2</t>
  </si>
  <si>
    <t>BarahonaRolando</t>
  </si>
  <si>
    <t>ScottWaltersCDN</t>
  </si>
  <si>
    <t>DavenantInst</t>
  </si>
  <si>
    <t>kmcquade3</t>
  </si>
  <si>
    <t>houseoffelsteve</t>
  </si>
  <si>
    <t>fluffyjungwoos</t>
  </si>
  <si>
    <t>ankitpanchalv</t>
  </si>
  <si>
    <t>AltimoxYT</t>
  </si>
  <si>
    <t>DeyOClub</t>
  </si>
  <si>
    <t>NMaximalist</t>
  </si>
  <si>
    <t>leader_mindset</t>
  </si>
  <si>
    <t>ayushsoni_io</t>
  </si>
  <si>
    <t>incentivetoken</t>
  </si>
  <si>
    <t>SumaTiyyaguraa</t>
  </si>
  <si>
    <t>EcchiMogura</t>
  </si>
  <si>
    <t>jvmccall</t>
  </si>
  <si>
    <t>johnny529</t>
  </si>
  <si>
    <t>mustavalo</t>
  </si>
  <si>
    <t>HeavenLeeOps</t>
  </si>
  <si>
    <t>dotmvsic</t>
  </si>
  <si>
    <t>naif_almutlaq</t>
  </si>
  <si>
    <t>WhoisOP_</t>
  </si>
  <si>
    <t>colinyjchung</t>
  </si>
  <si>
    <t>BitcoinCashTV</t>
  </si>
  <si>
    <t>Mesut__Cetin</t>
  </si>
  <si>
    <t>XiaoKen21</t>
  </si>
  <si>
    <t>bookcrest_KE</t>
  </si>
  <si>
    <t>CanAzizoglu</t>
  </si>
  <si>
    <t>turay_buya</t>
  </si>
  <si>
    <t>LoverOfTechBA</t>
  </si>
  <si>
    <t>JocaMarquez</t>
  </si>
  <si>
    <t>Senka_guitar</t>
  </si>
  <si>
    <t>conjunta_accion</t>
  </si>
  <si>
    <t>OKXArabia</t>
  </si>
  <si>
    <t>mukai_V</t>
  </si>
  <si>
    <t>RobertJ57920725</t>
  </si>
  <si>
    <t>SuchAVoice</t>
  </si>
  <si>
    <t>telemal</t>
  </si>
  <si>
    <t>CamBlunt</t>
  </si>
  <si>
    <t>eghtedariMehdi1</t>
  </si>
  <si>
    <t>andriikuzmin</t>
  </si>
  <si>
    <t>_adeyiinka</t>
  </si>
  <si>
    <t>naifalzumami</t>
  </si>
  <si>
    <t>BLU_TIg</t>
  </si>
  <si>
    <t>kanokamarket</t>
  </si>
  <si>
    <t>EdmundSmirk</t>
  </si>
  <si>
    <t>InternetMoneyio</t>
  </si>
  <si>
    <t>iAvrilSpain_</t>
  </si>
  <si>
    <t>_TheNational</t>
  </si>
  <si>
    <t>LNPANDY</t>
  </si>
  <si>
    <t>Conrank</t>
  </si>
  <si>
    <t>sean_a_mcclure</t>
  </si>
  <si>
    <t>MonikaMusing</t>
  </si>
  <si>
    <t>TTP_Charlie</t>
  </si>
  <si>
    <t>T_johnson_TJ</t>
  </si>
  <si>
    <t>NOOR1020</t>
  </si>
  <si>
    <t>patiseverdoslar</t>
  </si>
  <si>
    <t>Arabicvariety</t>
  </si>
  <si>
    <t>MaestreZaplana</t>
  </si>
  <si>
    <t>thestocks7889</t>
  </si>
  <si>
    <t>umesh_sun</t>
  </si>
  <si>
    <t>AnfieldKnow</t>
  </si>
  <si>
    <t>avahmetekin</t>
  </si>
  <si>
    <t>okaydoodlez</t>
  </si>
  <si>
    <t>Hannnas</t>
  </si>
  <si>
    <t>fatihakol</t>
  </si>
  <si>
    <t>karlblackburn</t>
  </si>
  <si>
    <t>SoledadUrsua</t>
  </si>
  <si>
    <t>avyunusemrekurt</t>
  </si>
  <si>
    <t>MKH_ALMUHAIRI</t>
  </si>
  <si>
    <t>minamotoakira</t>
  </si>
  <si>
    <t>MOVEprofPHD</t>
  </si>
  <si>
    <t>RHarfouch97</t>
  </si>
  <si>
    <t>LivingWTGuzmans</t>
  </si>
  <si>
    <t>JulianaBenicio_</t>
  </si>
  <si>
    <t>CityNolimit</t>
  </si>
  <si>
    <t>majedalsunaydih</t>
  </si>
  <si>
    <t>AsherPress</t>
  </si>
  <si>
    <t>rammyeth</t>
  </si>
  <si>
    <t>1lvieira</t>
  </si>
  <si>
    <t>fecorreape</t>
  </si>
  <si>
    <t>de_POKER__</t>
  </si>
  <si>
    <t>NTFTWT</t>
  </si>
  <si>
    <t>vvoofz</t>
  </si>
  <si>
    <t>thomasschulzz</t>
  </si>
  <si>
    <t>EU_EBSI</t>
  </si>
  <si>
    <t>cora_vilder</t>
  </si>
  <si>
    <t>koala_syounika</t>
  </si>
  <si>
    <t>A_EstadoDerecho</t>
  </si>
  <si>
    <t>TalaNeon</t>
  </si>
  <si>
    <t>bonfire_tweets</t>
  </si>
  <si>
    <t>Amelia</t>
  </si>
  <si>
    <t>DaveBrych</t>
  </si>
  <si>
    <t>Kohei2Shiraishi</t>
  </si>
  <si>
    <t>fibnesse</t>
  </si>
  <si>
    <t>Gurdeep_19</t>
  </si>
  <si>
    <t>r4fyS0t0</t>
  </si>
  <si>
    <t>m_h281</t>
  </si>
  <si>
    <t>B2C2Group</t>
  </si>
  <si>
    <t>SueNicole215</t>
  </si>
  <si>
    <t>mazi_koi_stamp</t>
  </si>
  <si>
    <t>gwb_nyan</t>
  </si>
  <si>
    <t>it_it77</t>
  </si>
  <si>
    <t>nradford</t>
  </si>
  <si>
    <t>kayemlin</t>
  </si>
  <si>
    <t>CantechLetter</t>
  </si>
  <si>
    <t>fjkw</t>
  </si>
  <si>
    <t>CallCharles</t>
  </si>
  <si>
    <t>Pettter_</t>
  </si>
  <si>
    <t>daFrontPorch</t>
  </si>
  <si>
    <t>KailashvermaBJP</t>
  </si>
  <si>
    <t>0xMuhammad</t>
  </si>
  <si>
    <t>falahalsbait5</t>
  </si>
  <si>
    <t>with_blockmedia</t>
  </si>
  <si>
    <t>Tangfur_</t>
  </si>
  <si>
    <t>ezracaptrading</t>
  </si>
  <si>
    <t>TheBuIIpen</t>
  </si>
  <si>
    <t>AnilRelan4</t>
  </si>
  <si>
    <t>pinestbreakers</t>
  </si>
  <si>
    <t>NoahwalkerRona1</t>
  </si>
  <si>
    <t>kykl</t>
  </si>
  <si>
    <t>CDeportivaES</t>
  </si>
  <si>
    <t>Botchii</t>
  </si>
  <si>
    <t>TeamVVV</t>
  </si>
  <si>
    <t>baatarsuren</t>
  </si>
  <si>
    <t>fhdaah</t>
  </si>
  <si>
    <t>KevinShahMD</t>
  </si>
  <si>
    <t>IoENews</t>
  </si>
  <si>
    <t>ColiseoG_</t>
  </si>
  <si>
    <t>nojimagurasan</t>
  </si>
  <si>
    <t>ApeFramework</t>
  </si>
  <si>
    <t>MintJuiceStL</t>
  </si>
  <si>
    <t>rule29</t>
  </si>
  <si>
    <t>DrBabakMoein</t>
  </si>
  <si>
    <t>_XRP_QUEEN</t>
  </si>
  <si>
    <t>Alblowe</t>
  </si>
  <si>
    <t>jscotk</t>
  </si>
  <si>
    <t>jaehnig01</t>
  </si>
  <si>
    <t>Joseph_Witty</t>
  </si>
  <si>
    <t>Rakanotaishan</t>
  </si>
  <si>
    <t>kanekallaway</t>
  </si>
  <si>
    <t>DwayneMuffin</t>
  </si>
  <si>
    <t>gregorysaikai</t>
  </si>
  <si>
    <t>librehash</t>
  </si>
  <si>
    <t>Amatsukarin</t>
  </si>
  <si>
    <t>kona_ayase</t>
  </si>
  <si>
    <t>hideo_Almond9</t>
  </si>
  <si>
    <t>Unyssa_</t>
  </si>
  <si>
    <t>TheToddRoy</t>
  </si>
  <si>
    <t>JenCHerring</t>
  </si>
  <si>
    <t>metapills</t>
  </si>
  <si>
    <t>fyf_11</t>
  </si>
  <si>
    <t>da5ter</t>
  </si>
  <si>
    <t>ssophrim</t>
  </si>
  <si>
    <t>yasirajaee</t>
  </si>
  <si>
    <t>CampbellSocProf</t>
  </si>
  <si>
    <t>0xOliverWong31</t>
  </si>
  <si>
    <t>RomanPunksNFT</t>
  </si>
  <si>
    <t>Polar_Sync</t>
  </si>
  <si>
    <t>ThatGirlLiani</t>
  </si>
  <si>
    <t>phillipnorton</t>
  </si>
  <si>
    <t>DJCJofficial</t>
  </si>
  <si>
    <t>kathia_woods</t>
  </si>
  <si>
    <t>prernachettri</t>
  </si>
  <si>
    <t>MultifamilyMark</t>
  </si>
  <si>
    <t>AndrewHatts</t>
  </si>
  <si>
    <t>the_elastico</t>
  </si>
  <si>
    <t>WFCTrust</t>
  </si>
  <si>
    <t>mazen02m</t>
  </si>
  <si>
    <t>ice765as</t>
  </si>
  <si>
    <t>Kenwhite4444</t>
  </si>
  <si>
    <t>BeaverBuilder</t>
  </si>
  <si>
    <t>Donflockmusic</t>
  </si>
  <si>
    <t>timeheal_</t>
  </si>
  <si>
    <t>shilldianajones</t>
  </si>
  <si>
    <t>beitanosiiyo</t>
  </si>
  <si>
    <t>DawnieJiminie</t>
  </si>
  <si>
    <t>bootlegkhaled</t>
  </si>
  <si>
    <t>EmsanyIO</t>
  </si>
  <si>
    <t>CoachSchultz_DC</t>
  </si>
  <si>
    <t>umacathletics</t>
  </si>
  <si>
    <t>wildwoodmoo</t>
  </si>
  <si>
    <t>AlabdulkaderH</t>
  </si>
  <si>
    <t>dpaxaurora</t>
  </si>
  <si>
    <t>Tom_2_1985</t>
  </si>
  <si>
    <t>RedRumForever</t>
  </si>
  <si>
    <t>anmasc</t>
  </si>
  <si>
    <t>JamesEnders</t>
  </si>
  <si>
    <t>tpgotgame</t>
  </si>
  <si>
    <t>coleyroll_</t>
  </si>
  <si>
    <t>berrehili</t>
  </si>
  <si>
    <t>trishknight</t>
  </si>
  <si>
    <t>Kt23kartracer</t>
  </si>
  <si>
    <t>goterps78</t>
  </si>
  <si>
    <t>errlcup</t>
  </si>
  <si>
    <t>ReggieDunnJr</t>
  </si>
  <si>
    <t>GMinimi</t>
  </si>
  <si>
    <t>awad906080</t>
  </si>
  <si>
    <t>YuItagaki729</t>
  </si>
  <si>
    <t>maplesyrupsuckr</t>
  </si>
  <si>
    <t>GalorOded</t>
  </si>
  <si>
    <t>SHO4649aaa</t>
  </si>
  <si>
    <t>DageHareqz</t>
  </si>
  <si>
    <t>lynns_warriors</t>
  </si>
  <si>
    <t>amanrsanger</t>
  </si>
  <si>
    <t>e_bood0</t>
  </si>
  <si>
    <t>hundrx</t>
  </si>
  <si>
    <t>bsimeone</t>
  </si>
  <si>
    <t>VBABYMFB</t>
  </si>
  <si>
    <t>BCnursemidwife</t>
  </si>
  <si>
    <t>Citizen_baker</t>
  </si>
  <si>
    <t>DigiSkillsAuth</t>
  </si>
  <si>
    <t>realEdwardSzall</t>
  </si>
  <si>
    <t>rajhihafr</t>
  </si>
  <si>
    <t>irfanashraf36</t>
  </si>
  <si>
    <t>investorbacon</t>
  </si>
  <si>
    <t>KalEl7612</t>
  </si>
  <si>
    <t>fujiwarakun13</t>
  </si>
  <si>
    <t>WalkMining</t>
  </si>
  <si>
    <t>fulldecent</t>
  </si>
  <si>
    <t>ICS_SCADA</t>
  </si>
  <si>
    <t>UFCW400</t>
  </si>
  <si>
    <t>japan_kanji</t>
  </si>
  <si>
    <t>sinish_s</t>
  </si>
  <si>
    <t>ayaka_aizawa</t>
  </si>
  <si>
    <t>manishgadoli</t>
  </si>
  <si>
    <t>MubeenJatoiPTI</t>
  </si>
  <si>
    <t>WrestlingNow1</t>
  </si>
  <si>
    <t>jaaay64</t>
  </si>
  <si>
    <t>f11km</t>
  </si>
  <si>
    <t>1204hourly</t>
  </si>
  <si>
    <t>a_aldurbah</t>
  </si>
  <si>
    <t>nonfungibletc</t>
  </si>
  <si>
    <t>jungtweet</t>
  </si>
  <si>
    <t>unomcflurry</t>
  </si>
  <si>
    <t>galadinelle</t>
  </si>
  <si>
    <t>SharpMugabe</t>
  </si>
  <si>
    <t>ClearestV</t>
  </si>
  <si>
    <t>SebastianLafo</t>
  </si>
  <si>
    <t>TransposeData</t>
  </si>
  <si>
    <t>1875cal</t>
  </si>
  <si>
    <t>ScratchMiKing</t>
  </si>
  <si>
    <t>kianbrown</t>
  </si>
  <si>
    <t>BarchartAg</t>
  </si>
  <si>
    <t>soseducation</t>
  </si>
  <si>
    <t>Le_CaptAwesome</t>
  </si>
  <si>
    <t>iamfrankswisher</t>
  </si>
  <si>
    <t>ronayipaydas</t>
  </si>
  <si>
    <t>joranhonig</t>
  </si>
  <si>
    <t>ALKAMILgov</t>
  </si>
  <si>
    <t>monclerbey</t>
  </si>
  <si>
    <t>AuthorJ_Fowler</t>
  </si>
  <si>
    <t>nasque</t>
  </si>
  <si>
    <t>mahriojr</t>
  </si>
  <si>
    <t>kaoriya</t>
  </si>
  <si>
    <t>farrukh_shamsi</t>
  </si>
  <si>
    <t>korhancagla</t>
  </si>
  <si>
    <t>pentagrvm</t>
  </si>
  <si>
    <t>a_alsaleh</t>
  </si>
  <si>
    <t>reuben0625</t>
  </si>
  <si>
    <t>DrRobertoCosta</t>
  </si>
  <si>
    <t>saadhrizvi</t>
  </si>
  <si>
    <t>tvenseriocom</t>
  </si>
  <si>
    <t>kolvin_kekua</t>
  </si>
  <si>
    <t>lehabh</t>
  </si>
  <si>
    <t>TheSebasHidalgo</t>
  </si>
  <si>
    <t>jnktoowell</t>
  </si>
  <si>
    <t>claner</t>
  </si>
  <si>
    <t>Al_Fatinah</t>
  </si>
  <si>
    <t>SabinaCovo</t>
  </si>
  <si>
    <t>dadashnami</t>
  </si>
  <si>
    <t>airputihaja</t>
  </si>
  <si>
    <t>Soldatmyran</t>
  </si>
  <si>
    <t>ricarfonso78g</t>
  </si>
  <si>
    <t>palarconpe</t>
  </si>
  <si>
    <t>Al_Farsim</t>
  </si>
  <si>
    <t>RafinhaVieira19</t>
  </si>
  <si>
    <t>StudioTatsu</t>
  </si>
  <si>
    <t>johanbellog0</t>
  </si>
  <si>
    <t>joincreatordao</t>
  </si>
  <si>
    <t>kdrvibe</t>
  </si>
  <si>
    <t>DigitalMiser</t>
  </si>
  <si>
    <t>Yevadu_</t>
  </si>
  <si>
    <t>Charlton_Hero</t>
  </si>
  <si>
    <t>BLM_216</t>
  </si>
  <si>
    <t>IrfanUHSiddiqui</t>
  </si>
  <si>
    <t>toshibotan</t>
  </si>
  <si>
    <t>MOE_LTT</t>
  </si>
  <si>
    <t>xlabel_____</t>
  </si>
  <si>
    <t>SteveBrock</t>
  </si>
  <si>
    <t>aaronhuey</t>
  </si>
  <si>
    <t>almusaihij</t>
  </si>
  <si>
    <t>alfiebsmith</t>
  </si>
  <si>
    <t>jutarotakahashi</t>
  </si>
  <si>
    <t>clovistmarques</t>
  </si>
  <si>
    <t>alain_alahbabi</t>
  </si>
  <si>
    <t>adellianur</t>
  </si>
  <si>
    <t>WhistleblowerLF</t>
  </si>
  <si>
    <t>BorkowskiMaxime</t>
  </si>
  <si>
    <t>doodle_joker</t>
  </si>
  <si>
    <t>ASHAABEE_EXB</t>
  </si>
  <si>
    <t>Linklevosstwins</t>
  </si>
  <si>
    <t>boxingkingmedia</t>
  </si>
  <si>
    <t>swan2929</t>
  </si>
  <si>
    <t>TheGinaWest</t>
  </si>
  <si>
    <t>GautiEggertsson</t>
  </si>
  <si>
    <t>marinna_ruiz</t>
  </si>
  <si>
    <t>samayainvest</t>
  </si>
  <si>
    <t>Quizalizeapp</t>
  </si>
  <si>
    <t>1h_v7</t>
  </si>
  <si>
    <t>StellaSayuri</t>
  </si>
  <si>
    <t>gate_yan</t>
  </si>
  <si>
    <t>RagdollzNFT</t>
  </si>
  <si>
    <t>AllRoundLazio</t>
  </si>
  <si>
    <t>pnizo</t>
  </si>
  <si>
    <t>kimwaltrip</t>
  </si>
  <si>
    <t>PeterShoukry</t>
  </si>
  <si>
    <t>PapaStanimus</t>
  </si>
  <si>
    <t>Abdulaziz_AL_S</t>
  </si>
  <si>
    <t>Meteoclick</t>
  </si>
  <si>
    <t>AzizAjroush</t>
  </si>
  <si>
    <t>rladeiraslopes</t>
  </si>
  <si>
    <t>HaiKhuuTrader</t>
  </si>
  <si>
    <t>ABUWISM</t>
  </si>
  <si>
    <t>EddieSynot</t>
  </si>
  <si>
    <t>AlishaAnglinArt</t>
  </si>
  <si>
    <t>VishalS46447692</t>
  </si>
  <si>
    <t>sasmita1samanta</t>
  </si>
  <si>
    <t>EnriquePanii</t>
  </si>
  <si>
    <t>TreviFrontruns</t>
  </si>
  <si>
    <t>hamako9999</t>
  </si>
  <si>
    <t>cheesefilm_toda</t>
  </si>
  <si>
    <t>grilabo</t>
  </si>
  <si>
    <t>Plamen__Andonov</t>
  </si>
  <si>
    <t>CAMIF0RNIAA</t>
  </si>
  <si>
    <t>_smooori</t>
  </si>
  <si>
    <t>MiguelCidrex</t>
  </si>
  <si>
    <t>oballajohn</t>
  </si>
  <si>
    <t>FrederickIsasi</t>
  </si>
  <si>
    <t>bobs_626</t>
  </si>
  <si>
    <t>Ali_Sheikh2001</t>
  </si>
  <si>
    <t>Radar_alseiahd</t>
  </si>
  <si>
    <t>SakshiGupta_AAP</t>
  </si>
  <si>
    <t>Pan_Kanri</t>
  </si>
  <si>
    <t>rosiponc</t>
  </si>
  <si>
    <t>0xfto</t>
  </si>
  <si>
    <t>degen_pizza</t>
  </si>
  <si>
    <t>scalp_time</t>
  </si>
  <si>
    <t>archon</t>
  </si>
  <si>
    <t>GemBarber_au</t>
  </si>
  <si>
    <t>JoseRicaurteJ</t>
  </si>
  <si>
    <t>danplourenco</t>
  </si>
  <si>
    <t>toThePixel</t>
  </si>
  <si>
    <t>cocoaudie</t>
  </si>
  <si>
    <t>iamyadavpradeep</t>
  </si>
  <si>
    <t>Yu3_pi</t>
  </si>
  <si>
    <t>BostonBen5</t>
  </si>
  <si>
    <t>MezianeHammadi</t>
  </si>
  <si>
    <t>MirataenRNRR</t>
  </si>
  <si>
    <t>suffert</t>
  </si>
  <si>
    <t>lawtoshi</t>
  </si>
  <si>
    <t>KevinORomero</t>
  </si>
  <si>
    <t>BullionEx</t>
  </si>
  <si>
    <t>_ChristinaR_</t>
  </si>
  <si>
    <t>FutbolTotalRD</t>
  </si>
  <si>
    <t>Result_Kanto</t>
  </si>
  <si>
    <t>MicheleWilliamz</t>
  </si>
  <si>
    <t>advancedclinic0</t>
  </si>
  <si>
    <t>MicahPW20</t>
  </si>
  <si>
    <t>0xigami</t>
  </si>
  <si>
    <t>Holiganbet_TRR</t>
  </si>
  <si>
    <t>MissHaitiintlus</t>
  </si>
  <si>
    <t>jasonmorena_</t>
  </si>
  <si>
    <t>ErezRizoZohar</t>
  </si>
  <si>
    <t>cryptohamster</t>
  </si>
  <si>
    <t>BurlewRory</t>
  </si>
  <si>
    <t>417_634</t>
  </si>
  <si>
    <t>eclipseyoonmin</t>
  </si>
  <si>
    <t>tea_hap</t>
  </si>
  <si>
    <t>BC_HOTAKA</t>
  </si>
  <si>
    <t>mahistan</t>
  </si>
  <si>
    <t>Tjido</t>
  </si>
  <si>
    <t>iamevaflow</t>
  </si>
  <si>
    <t>chrisjdmartin</t>
  </si>
  <si>
    <t>WhereintheFolk</t>
  </si>
  <si>
    <t>crosmonaut</t>
  </si>
  <si>
    <t>PhantasmalSloth</t>
  </si>
  <si>
    <t>Spectrum_NFTart</t>
  </si>
  <si>
    <t>ahrar_dr</t>
  </si>
  <si>
    <t>u_ro15</t>
  </si>
  <si>
    <t>ScotTeller21</t>
  </si>
  <si>
    <t>asanohiroshio</t>
  </si>
  <si>
    <t>j_austincain</t>
  </si>
  <si>
    <t>itti1346</t>
  </si>
  <si>
    <t>TrendRAPO</t>
  </si>
  <si>
    <t>mothersriseup</t>
  </si>
  <si>
    <t>SS10SF</t>
  </si>
  <si>
    <t>kikuchiceo</t>
  </si>
  <si>
    <t>Glorifyappbr</t>
  </si>
  <si>
    <t>SuzumeGio</t>
  </si>
  <si>
    <t>KingWabii</t>
  </si>
  <si>
    <t>VondyInc</t>
  </si>
  <si>
    <t>Badanai</t>
  </si>
  <si>
    <t>OIITSOBI</t>
  </si>
  <si>
    <t>ZafBaker</t>
  </si>
  <si>
    <t>Malcolm5xl</t>
  </si>
  <si>
    <t>gb_decarvalho</t>
  </si>
  <si>
    <t>m555111m</t>
  </si>
  <si>
    <t>imkingjuno</t>
  </si>
  <si>
    <t>miyanakamai</t>
  </si>
  <si>
    <t>pawanschauhan07</t>
  </si>
  <si>
    <t>WildLifeCam_</t>
  </si>
  <si>
    <t>vevancustoms</t>
  </si>
  <si>
    <t>whatever9ofc</t>
  </si>
  <si>
    <t>music2work2</t>
  </si>
  <si>
    <t>matt_latimer</t>
  </si>
  <si>
    <t>2020Aqui</t>
  </si>
  <si>
    <t>binfaisal_1</t>
  </si>
  <si>
    <t>neko_kaji</t>
  </si>
  <si>
    <t>Volleontour</t>
  </si>
  <si>
    <t>sentigral</t>
  </si>
  <si>
    <t>nawaf05387</t>
  </si>
  <si>
    <t>NFTCryptoBlade</t>
  </si>
  <si>
    <t>BuchmannNicolai</t>
  </si>
  <si>
    <t>abellamariposa</t>
  </si>
  <si>
    <t>niran_poddar</t>
  </si>
  <si>
    <t>_areej</t>
  </si>
  <si>
    <t>rbarriosfuentes</t>
  </si>
  <si>
    <t>dutchessqony</t>
  </si>
  <si>
    <t>nur_demirag</t>
  </si>
  <si>
    <t>Hamoud147</t>
  </si>
  <si>
    <t>CcreemelCreemel</t>
  </si>
  <si>
    <t>cxotalk</t>
  </si>
  <si>
    <t>0xTheGreatApe</t>
  </si>
  <si>
    <t>RevJuanMachado</t>
  </si>
  <si>
    <t>Mizuki_Kawakami</t>
  </si>
  <si>
    <t>OnurKalender0</t>
  </si>
  <si>
    <t>saeid_555555</t>
  </si>
  <si>
    <t>StupidMonkey741</t>
  </si>
  <si>
    <t>NipTuckReload</t>
  </si>
  <si>
    <t>morenogustavou</t>
  </si>
  <si>
    <t>MerhiPage</t>
  </si>
  <si>
    <t>Carlillo</t>
  </si>
  <si>
    <t>gdam429mk2</t>
  </si>
  <si>
    <t>Khalid7117111</t>
  </si>
  <si>
    <t>JayLon_TGM</t>
  </si>
  <si>
    <t>falah12575</t>
  </si>
  <si>
    <t>BhawalMengal</t>
  </si>
  <si>
    <t>Modastyle1399</t>
  </si>
  <si>
    <t>q82ha2</t>
  </si>
  <si>
    <t>FV_ACADEMY</t>
  </si>
  <si>
    <t>MadSciCrypto</t>
  </si>
  <si>
    <t>mdot1000_</t>
  </si>
  <si>
    <t>Clearing_Karma</t>
  </si>
  <si>
    <t>Hirobe_hobbyist</t>
  </si>
  <si>
    <t>Sparks_Plugs</t>
  </si>
  <si>
    <t>ShaniDhanda</t>
  </si>
  <si>
    <t>cagexxx</t>
  </si>
  <si>
    <t>hisureshg</t>
  </si>
  <si>
    <t>nelimesound</t>
  </si>
  <si>
    <t>Pestprotect</t>
  </si>
  <si>
    <t>APilgrimsCoffer</t>
  </si>
  <si>
    <t>JayneLFLAus</t>
  </si>
  <si>
    <t>PhobosRealty</t>
  </si>
  <si>
    <t>_OkiDoki</t>
  </si>
  <si>
    <t>FundIbercaja</t>
  </si>
  <si>
    <t>JakeWolki</t>
  </si>
  <si>
    <t>konnii_1st</t>
  </si>
  <si>
    <t>DivesOfWI</t>
  </si>
  <si>
    <t>WhisbeVandalz</t>
  </si>
  <si>
    <t>Semihnrl</t>
  </si>
  <si>
    <t>Neila_Hammi</t>
  </si>
  <si>
    <t>toghrulmammadli</t>
  </si>
  <si>
    <t>BeingsSyed</t>
  </si>
  <si>
    <t>5thbeatle_</t>
  </si>
  <si>
    <t>_TeeJJ_</t>
  </si>
  <si>
    <t>senamakel</t>
  </si>
  <si>
    <t>realBigBurrito</t>
  </si>
  <si>
    <t>atheologist1</t>
  </si>
  <si>
    <t>whatscircle</t>
  </si>
  <si>
    <t>NotionCoach</t>
  </si>
  <si>
    <t>CaroCastilloCC</t>
  </si>
  <si>
    <t>_Crypto_Alerts</t>
  </si>
  <si>
    <t>yobie</t>
  </si>
  <si>
    <t>kaye_squared</t>
  </si>
  <si>
    <t>isabelfoxenduke</t>
  </si>
  <si>
    <t>KristianKruz</t>
  </si>
  <si>
    <t>ademyurdagul</t>
  </si>
  <si>
    <t>NX533</t>
  </si>
  <si>
    <t>homeadan</t>
  </si>
  <si>
    <t>cichero_nft</t>
  </si>
  <si>
    <t>Anthony_Bonato</t>
  </si>
  <si>
    <t>TokenArchitect</t>
  </si>
  <si>
    <t>kamykvalo</t>
  </si>
  <si>
    <t>DrinkFreshenUp</t>
  </si>
  <si>
    <t>VIP47491647</t>
  </si>
  <si>
    <t>DevanaUkraine</t>
  </si>
  <si>
    <t>WeDOScotland</t>
  </si>
  <si>
    <t>scholarium_at</t>
  </si>
  <si>
    <t>honeybii___</t>
  </si>
  <si>
    <t>MeredithSoleau</t>
  </si>
  <si>
    <t>AbhinavBalyan</t>
  </si>
  <si>
    <t>annamaria_84</t>
  </si>
  <si>
    <t>FaresAlmansour0</t>
  </si>
  <si>
    <t>werleisilvaof</t>
  </si>
  <si>
    <t>The_CAAdvantage</t>
  </si>
  <si>
    <t>doomsdaydevic</t>
  </si>
  <si>
    <t>A05_Antares</t>
  </si>
  <si>
    <t>abalkhail_majed</t>
  </si>
  <si>
    <t>Cra_PokeUnite</t>
  </si>
  <si>
    <t>Averiour</t>
  </si>
  <si>
    <t>8ssal8</t>
  </si>
  <si>
    <t>lafana_water_sa</t>
  </si>
  <si>
    <t>asmith</t>
  </si>
  <si>
    <t>englishsisters</t>
  </si>
  <si>
    <t>RamaniSumit</t>
  </si>
  <si>
    <t>moneymitch_9</t>
  </si>
  <si>
    <t>lublin112</t>
  </si>
  <si>
    <t>oton5964</t>
  </si>
  <si>
    <t>Ali_Soufane_</t>
  </si>
  <si>
    <t>colinraney</t>
  </si>
  <si>
    <t>RonCoffer</t>
  </si>
  <si>
    <t>F1Carcarla</t>
  </si>
  <si>
    <t>AleskaGenesis</t>
  </si>
  <si>
    <t>EricSheffler</t>
  </si>
  <si>
    <t>araljarrah1</t>
  </si>
  <si>
    <t>iamdelian</t>
  </si>
  <si>
    <t>TinkRecruitment</t>
  </si>
  <si>
    <t>MerlinRomaniJJK</t>
  </si>
  <si>
    <t>abderdh</t>
  </si>
  <si>
    <t>douraku_lnq100</t>
  </si>
  <si>
    <t>touko_noubagu</t>
  </si>
  <si>
    <t>hdreport</t>
  </si>
  <si>
    <t>flatman175</t>
  </si>
  <si>
    <t>esportimes</t>
  </si>
  <si>
    <t>The_Chef_Jeff</t>
  </si>
  <si>
    <t>BigYellowFish96</t>
  </si>
  <si>
    <t>_syokotann</t>
  </si>
  <si>
    <t>Albasriofficial</t>
  </si>
  <si>
    <t>thefull40</t>
  </si>
  <si>
    <t>Beefeater_Fella</t>
  </si>
  <si>
    <t>Cimarus2</t>
  </si>
  <si>
    <t>redRiveraa</t>
  </si>
  <si>
    <t>Texas_Taxpayers</t>
  </si>
  <si>
    <t>PapiOshu</t>
  </si>
  <si>
    <t>jttraino</t>
  </si>
  <si>
    <t>nimatime</t>
  </si>
  <si>
    <t>afarha</t>
  </si>
  <si>
    <t>dorculas</t>
  </si>
  <si>
    <t>Eight_princess</t>
  </si>
  <si>
    <t>college_fb_tour</t>
  </si>
  <si>
    <t>Ma3amrh1</t>
  </si>
  <si>
    <t>mulmul1980</t>
  </si>
  <si>
    <t>jamescalam</t>
  </si>
  <si>
    <t>ghattaxtasis</t>
  </si>
  <si>
    <t>isap1ece</t>
  </si>
  <si>
    <t>eddiekraus_</t>
  </si>
  <si>
    <t>EmilyFerrari_</t>
  </si>
  <si>
    <t>hectornft</t>
  </si>
  <si>
    <t>ZinuSupport_CS</t>
  </si>
  <si>
    <t>StephanieStarrC</t>
  </si>
  <si>
    <t>bullshido</t>
  </si>
  <si>
    <t>mohdmesned</t>
  </si>
  <si>
    <t>DanielLaSpata</t>
  </si>
  <si>
    <t>JorgeFonseca3</t>
  </si>
  <si>
    <t>9otti</t>
  </si>
  <si>
    <t>jaredrblock</t>
  </si>
  <si>
    <t>dexrockftw</t>
  </si>
  <si>
    <t>ranabarmer_</t>
  </si>
  <si>
    <t>F________KSA</t>
  </si>
  <si>
    <t>GageBachik</t>
  </si>
  <si>
    <t>YachtRockShow</t>
  </si>
  <si>
    <t>scout_kakaricho</t>
  </si>
  <si>
    <t>JBigsDFS</t>
  </si>
  <si>
    <t>LidoStaking</t>
  </si>
  <si>
    <t>ah_dusse</t>
  </si>
  <si>
    <t>decolonialisme</t>
  </si>
  <si>
    <t>offtaylorgray</t>
  </si>
  <si>
    <t>PiratHarburg</t>
  </si>
  <si>
    <t>HellainsNFT</t>
  </si>
  <si>
    <t>Sami_MST</t>
  </si>
  <si>
    <t>sierramurcia</t>
  </si>
  <si>
    <t>ArupBanerjee07</t>
  </si>
  <si>
    <t>norfaizanfauzi</t>
  </si>
  <si>
    <t>ibrhmyolcu</t>
  </si>
  <si>
    <t>BlockXDC</t>
  </si>
  <si>
    <t>Axtpv</t>
  </si>
  <si>
    <t>BenSharon29</t>
  </si>
  <si>
    <t>NerdingOnNFL</t>
  </si>
  <si>
    <t>BetistResmi_TR</t>
  </si>
  <si>
    <t>DrAlDosari</t>
  </si>
  <si>
    <t>alinasser23</t>
  </si>
  <si>
    <t>DrAvisW</t>
  </si>
  <si>
    <t>amzeineddine</t>
  </si>
  <si>
    <t>DevendranDave</t>
  </si>
  <si>
    <t>AnglicanCompass</t>
  </si>
  <si>
    <t>MalhamDC</t>
  </si>
  <si>
    <t>GSCES_sa</t>
  </si>
  <si>
    <t>Gucc107</t>
  </si>
  <si>
    <t>SOYBLENY</t>
  </si>
  <si>
    <t>DDenouncement</t>
  </si>
  <si>
    <t>momsinoffice</t>
  </si>
  <si>
    <t>RabbiUkraine</t>
  </si>
  <si>
    <t>PaperHandsNFT</t>
  </si>
  <si>
    <t>atomu_7</t>
  </si>
  <si>
    <t>imPenny2x</t>
  </si>
  <si>
    <t>pauliusuza</t>
  </si>
  <si>
    <t>DetroitWEBB</t>
  </si>
  <si>
    <t>WayneGriswold</t>
  </si>
  <si>
    <t>melianach</t>
  </si>
  <si>
    <t>bder06</t>
  </si>
  <si>
    <t>BAL_Immigration</t>
  </si>
  <si>
    <t>Ukatz_Uka</t>
  </si>
  <si>
    <t>nehalahmadsi</t>
  </si>
  <si>
    <t>mikoto_aoyama</t>
  </si>
  <si>
    <t>Revngeful</t>
  </si>
  <si>
    <t>T2SEEL</t>
  </si>
  <si>
    <t>akaiakaisan</t>
  </si>
  <si>
    <t>SpacesGrizzlies</t>
  </si>
  <si>
    <t>TheEsscay</t>
  </si>
  <si>
    <t>media4math</t>
  </si>
  <si>
    <t>Bniamr</t>
  </si>
  <si>
    <t>puneetiitm</t>
  </si>
  <si>
    <t>manotosamteno</t>
  </si>
  <si>
    <t>gokhancoskunask</t>
  </si>
  <si>
    <t>IVl0HD</t>
  </si>
  <si>
    <t>ALBERT_NFT</t>
  </si>
  <si>
    <t>GeekDadTeach</t>
  </si>
  <si>
    <t>BFentress</t>
  </si>
  <si>
    <t>HEARTBREAKER_HO</t>
  </si>
  <si>
    <t>ShortHaleth</t>
  </si>
  <si>
    <t>yoon_jjelly</t>
  </si>
  <si>
    <t>kingarfeth</t>
  </si>
  <si>
    <t>EliteMindSports</t>
  </si>
  <si>
    <t>Van_oficial_</t>
  </si>
  <si>
    <t>CosmosClub_</t>
  </si>
  <si>
    <t>apdotg</t>
  </si>
  <si>
    <t>saxenasaheb</t>
  </si>
  <si>
    <t>KSU_Foundation</t>
  </si>
  <si>
    <t>polsiewski</t>
  </si>
  <si>
    <t>eadelaro</t>
  </si>
  <si>
    <t>WhatleyLeague</t>
  </si>
  <si>
    <t>meet_epilogue</t>
  </si>
  <si>
    <t>enginbekir</t>
  </si>
  <si>
    <t>astrosblack</t>
  </si>
  <si>
    <t>ordinalhub</t>
  </si>
  <si>
    <t>sensorpro</t>
  </si>
  <si>
    <t>martinkrung</t>
  </si>
  <si>
    <t>k_romih</t>
  </si>
  <si>
    <t>c9_tereko</t>
  </si>
  <si>
    <t>EBI10Egg</t>
  </si>
  <si>
    <t>JodhaPujari</t>
  </si>
  <si>
    <t>Puntlandmirror</t>
  </si>
  <si>
    <t>SheefGG</t>
  </si>
  <si>
    <t>TheEveryDayFan2</t>
  </si>
  <si>
    <t>med_imsiu</t>
  </si>
  <si>
    <t>SWAGBaller0425</t>
  </si>
  <si>
    <t>theluckylance</t>
  </si>
  <si>
    <t>SorareArg</t>
  </si>
  <si>
    <t>kadowaz</t>
  </si>
  <si>
    <t>duta_crypto</t>
  </si>
  <si>
    <t>GodDemitri</t>
  </si>
  <si>
    <t>neko_taro222</t>
  </si>
  <si>
    <t>Sby_Mirrativ</t>
  </si>
  <si>
    <t>Junior_Candido</t>
  </si>
  <si>
    <t>SteezyDemola</t>
  </si>
  <si>
    <t>jottaspm</t>
  </si>
  <si>
    <t>___AMB_</t>
  </si>
  <si>
    <t>RodriiFN_</t>
  </si>
  <si>
    <t>paruina</t>
  </si>
  <si>
    <t>capsuleinotsuka</t>
  </si>
  <si>
    <t>dezzie_rezzie</t>
  </si>
  <si>
    <t>PozeidonMusic</t>
  </si>
  <si>
    <t>Hans4488</t>
  </si>
  <si>
    <t>mvplusmedia</t>
  </si>
  <si>
    <t>huseyinayteki</t>
  </si>
  <si>
    <t>PokeGrindin</t>
  </si>
  <si>
    <t>Kaelon</t>
  </si>
  <si>
    <t>zardozclub</t>
  </si>
  <si>
    <t>BasketNavarra</t>
  </si>
  <si>
    <t>ea_sq4</t>
  </si>
  <si>
    <t>nissimv</t>
  </si>
  <si>
    <t>prospectdugout</t>
  </si>
  <si>
    <t>kyotorabbits</t>
  </si>
  <si>
    <t>FemtoXBT</t>
  </si>
  <si>
    <t>acac_ksa</t>
  </si>
  <si>
    <t>UDLP_Cantera</t>
  </si>
  <si>
    <t>n949f</t>
  </si>
  <si>
    <t>DrummerDude1969</t>
  </si>
  <si>
    <t>kotoottotto</t>
  </si>
  <si>
    <t>uWorshipLena</t>
  </si>
  <si>
    <t>Reallionaire_T</t>
  </si>
  <si>
    <t>EdgarAPerry13</t>
  </si>
  <si>
    <t>TCSociety</t>
  </si>
  <si>
    <t>TerasinR</t>
  </si>
  <si>
    <t>NA</t>
  </si>
  <si>
    <t>A1thehookgod</t>
  </si>
  <si>
    <t>montoyajorgejr</t>
  </si>
  <si>
    <t>BCheque1</t>
  </si>
  <si>
    <t>United_ATIN_</t>
  </si>
  <si>
    <t>saotome_kanako</t>
  </si>
  <si>
    <t>kirkflorida</t>
  </si>
  <si>
    <t>jamesiles</t>
  </si>
  <si>
    <t>LGEcine</t>
  </si>
  <si>
    <t>ThursdayHosani</t>
  </si>
  <si>
    <t>ArtyTeacher</t>
  </si>
  <si>
    <t>GDL180</t>
  </si>
  <si>
    <t>vhojan</t>
  </si>
  <si>
    <t>punters_corner_</t>
  </si>
  <si>
    <t>DynastyIsland</t>
  </si>
  <si>
    <t>LiveEthiopia1</t>
  </si>
  <si>
    <t>freddiefiggers</t>
  </si>
  <si>
    <t>LendeXeFinance</t>
  </si>
  <si>
    <t>mizutani_riasu</t>
  </si>
  <si>
    <t>JoelWish</t>
  </si>
  <si>
    <t>nic_ua</t>
  </si>
  <si>
    <t>falrslani</t>
  </si>
  <si>
    <t>LifeAsMaudie</t>
  </si>
  <si>
    <t>AutisticDaryl</t>
  </si>
  <si>
    <t>jalan_club</t>
  </si>
  <si>
    <t>SanjarSohail</t>
  </si>
  <si>
    <t>norman_nelufule</t>
  </si>
  <si>
    <t>mattdorta</t>
  </si>
  <si>
    <t>KRYPTOSPHERE_</t>
  </si>
  <si>
    <t>thiagoklafke</t>
  </si>
  <si>
    <t>KayonTai</t>
  </si>
  <si>
    <t>DurlanTheSnitch</t>
  </si>
  <si>
    <t>SleeperPicksHQ</t>
  </si>
  <si>
    <t>Hadyjaafar</t>
  </si>
  <si>
    <t>ggdaniel</t>
  </si>
  <si>
    <t>LeftyWilbury9</t>
  </si>
  <si>
    <t>abalsubai</t>
  </si>
  <si>
    <t>Restoration_roa</t>
  </si>
  <si>
    <t>WIREDTrained</t>
  </si>
  <si>
    <t>Calo_app</t>
  </si>
  <si>
    <t>baqer_alzbaidy</t>
  </si>
  <si>
    <t>XVCTech</t>
  </si>
  <si>
    <t>poikatsu_baby</t>
  </si>
  <si>
    <t>DailyAIWaifus</t>
  </si>
  <si>
    <t>hntc16</t>
  </si>
  <si>
    <t>JMROCK4700</t>
  </si>
  <si>
    <t>EarIswood</t>
  </si>
  <si>
    <t>don1105don</t>
  </si>
  <si>
    <t>golfplusvr</t>
  </si>
  <si>
    <t>SenkiWork</t>
  </si>
  <si>
    <t>ZoopaETH</t>
  </si>
  <si>
    <t>nlwisco</t>
  </si>
  <si>
    <t>CardanoWomen</t>
  </si>
  <si>
    <t>cryptoskooby</t>
  </si>
  <si>
    <t>CargileForCA35</t>
  </si>
  <si>
    <t>AR_UKR_JW</t>
  </si>
  <si>
    <t>lu2hott</t>
  </si>
  <si>
    <t>rogue_dead_guy</t>
  </si>
  <si>
    <t>IAMBolade</t>
  </si>
  <si>
    <t>guenmecu</t>
  </si>
  <si>
    <t>WillTSBUDAO</t>
  </si>
  <si>
    <t>Faisal2_mkt</t>
  </si>
  <si>
    <t>Klipticmusic</t>
  </si>
  <si>
    <t>SWHEATZ1</t>
  </si>
  <si>
    <t>C_CryptoCalls</t>
  </si>
  <si>
    <t>heppoko</t>
  </si>
  <si>
    <t>mistermultipath</t>
  </si>
  <si>
    <t>FLA1024_</t>
  </si>
  <si>
    <t>ShaunGunner</t>
  </si>
  <si>
    <t>dimelizarraga</t>
  </si>
  <si>
    <t>hasantahsink</t>
  </si>
  <si>
    <t>BMTorrelavega</t>
  </si>
  <si>
    <t>Abdul_A_Bello</t>
  </si>
  <si>
    <t>saeed_olyan</t>
  </si>
  <si>
    <t>truefasa</t>
  </si>
  <si>
    <t>s0lst1c3</t>
  </si>
  <si>
    <t>Ryuichi2R2</t>
  </si>
  <si>
    <t>skillsetzero</t>
  </si>
  <si>
    <t>Miramwilarhe</t>
  </si>
  <si>
    <t>ThabangTalks</t>
  </si>
  <si>
    <t>NatashaMontreal</t>
  </si>
  <si>
    <t>rugsharkd</t>
  </si>
  <si>
    <t>Waqasahmedwis</t>
  </si>
  <si>
    <t>JohnDo1344</t>
  </si>
  <si>
    <t>higashino_nft</t>
  </si>
  <si>
    <t>feds4medfreedom</t>
  </si>
  <si>
    <t>AmericaAdn</t>
  </si>
  <si>
    <t>EliasBiz</t>
  </si>
  <si>
    <t>alraisi89</t>
  </si>
  <si>
    <t>osake1st</t>
  </si>
  <si>
    <t>ncginny</t>
  </si>
  <si>
    <t>TheSkullCat</t>
  </si>
  <si>
    <t>checkfit</t>
  </si>
  <si>
    <t>DTY2K</t>
  </si>
  <si>
    <t>cz_1977</t>
  </si>
  <si>
    <t>Profeta_Mundial</t>
  </si>
  <si>
    <t>ScottishhBible</t>
  </si>
  <si>
    <t>sinargunhan</t>
  </si>
  <si>
    <t>BR0BOKEN</t>
  </si>
  <si>
    <t>PalantirChad</t>
  </si>
  <si>
    <t>clabon40</t>
  </si>
  <si>
    <t>CROWN_UNDEAD</t>
  </si>
  <si>
    <t>Victori06190611</t>
  </si>
  <si>
    <t>hy48858948</t>
  </si>
  <si>
    <t>TraderadeTweets</t>
  </si>
  <si>
    <t>cjwarelrps</t>
  </si>
  <si>
    <t>nobgraphica</t>
  </si>
  <si>
    <t>yuosef1404</t>
  </si>
  <si>
    <t>Nedu_MD</t>
  </si>
  <si>
    <t>ArtistHarrsha</t>
  </si>
  <si>
    <t>chykeofafrica</t>
  </si>
  <si>
    <t>eyad_abu_omar</t>
  </si>
  <si>
    <t>artkitchen76</t>
  </si>
  <si>
    <t>1salim_qatar</t>
  </si>
  <si>
    <t>vgoldvv</t>
  </si>
  <si>
    <t>_x_sou</t>
  </si>
  <si>
    <t>UPHOLDINGS</t>
  </si>
  <si>
    <t>jambonie1</t>
  </si>
  <si>
    <t>yuuuchanfurugi</t>
  </si>
  <si>
    <t>business_attend</t>
  </si>
  <si>
    <t>drlamar77</t>
  </si>
  <si>
    <t>abcesnoticias</t>
  </si>
  <si>
    <t>Rob82_fcb</t>
  </si>
  <si>
    <t>UniqueM7md</t>
  </si>
  <si>
    <t>captain_is_cool</t>
  </si>
  <si>
    <t>BiffGore</t>
  </si>
  <si>
    <t>gatmanuk1</t>
  </si>
  <si>
    <t>DISCOVERRIO</t>
  </si>
  <si>
    <t>bassam_Aslami</t>
  </si>
  <si>
    <t>cmbishnoi</t>
  </si>
  <si>
    <t>CharlesPerey</t>
  </si>
  <si>
    <t>Khaki_Tours</t>
  </si>
  <si>
    <t>apcabos</t>
  </si>
  <si>
    <t>theamberyang</t>
  </si>
  <si>
    <t>Prowl8413</t>
  </si>
  <si>
    <t>killiansdad66</t>
  </si>
  <si>
    <t>geoartgraphics</t>
  </si>
  <si>
    <t>Retoro_Gamer</t>
  </si>
  <si>
    <t>PatriciaMoffit6</t>
  </si>
  <si>
    <t>lightyrspod</t>
  </si>
  <si>
    <t>jethrojones</t>
  </si>
  <si>
    <t>LCTempleton</t>
  </si>
  <si>
    <t>faizedzahar</t>
  </si>
  <si>
    <t>CRZ_sk8er_natu</t>
  </si>
  <si>
    <t>GoodyearAZGov</t>
  </si>
  <si>
    <t>Salehalobidy_</t>
  </si>
  <si>
    <t>LawOfAmbition</t>
  </si>
  <si>
    <t>SetagayaTanuki</t>
  </si>
  <si>
    <t>soboromakenai</t>
  </si>
  <si>
    <t>BUSINESS_WORLDC</t>
  </si>
  <si>
    <t>Pachyornis</t>
  </si>
  <si>
    <t>devevangelist</t>
  </si>
  <si>
    <t>rareview</t>
  </si>
  <si>
    <t>Animeleague</t>
  </si>
  <si>
    <t>ThatGirlLisaNY</t>
  </si>
  <si>
    <t>YoungSteen1017</t>
  </si>
  <si>
    <t>ikram_almawta</t>
  </si>
  <si>
    <t>maboroshi_def</t>
  </si>
  <si>
    <t>NatsukoHiragi</t>
  </si>
  <si>
    <t>VervericaData</t>
  </si>
  <si>
    <t>Tomoyuki_Hirose</t>
  </si>
  <si>
    <t>shalaniat1</t>
  </si>
  <si>
    <t>mumiyo_</t>
  </si>
  <si>
    <t>zzzzZarazzzz</t>
  </si>
  <si>
    <t>FrmandhP</t>
  </si>
  <si>
    <t>bradflora</t>
  </si>
  <si>
    <t>drmbinjonaid</t>
  </si>
  <si>
    <t>RomanLasota</t>
  </si>
  <si>
    <t>AbelFris</t>
  </si>
  <si>
    <t>GamingMakoto</t>
  </si>
  <si>
    <t>almudiilf</t>
  </si>
  <si>
    <t>jr7london</t>
  </si>
  <si>
    <t>SanbazYildiz</t>
  </si>
  <si>
    <t>KirscheKaroline</t>
  </si>
  <si>
    <t>Tyuma_bumit</t>
  </si>
  <si>
    <t>THESTAKERCLASS</t>
  </si>
  <si>
    <t>doktorkimbilir</t>
  </si>
  <si>
    <t>youknowtag</t>
  </si>
  <si>
    <t>MO_Almaimani</t>
  </si>
  <si>
    <t>rajeshrai1177</t>
  </si>
  <si>
    <t>RohitBanawlikar</t>
  </si>
  <si>
    <t>salman_alaqial</t>
  </si>
  <si>
    <t>JewelThiefShow</t>
  </si>
  <si>
    <t>VoiceofDefi</t>
  </si>
  <si>
    <t>kripto_zey</t>
  </si>
  <si>
    <t>fuyucamp</t>
  </si>
  <si>
    <t>JustSashy</t>
  </si>
  <si>
    <t>blacksquare_art</t>
  </si>
  <si>
    <t>MioHondaFan</t>
  </si>
  <si>
    <t>RiverCreeCasino</t>
  </si>
  <si>
    <t>MichinoriOnda</t>
  </si>
  <si>
    <t>artmichel_eth</t>
  </si>
  <si>
    <t>Q85haled</t>
  </si>
  <si>
    <t>AMYACanada</t>
  </si>
  <si>
    <t>WarbirdsNews</t>
  </si>
  <si>
    <t>generosss</t>
  </si>
  <si>
    <t>arnoldkatako</t>
  </si>
  <si>
    <t>MaribelTavarezG</t>
  </si>
  <si>
    <t>hito_to_you</t>
  </si>
  <si>
    <t>Fuego_Picks4</t>
  </si>
  <si>
    <t>HMoodDispensary</t>
  </si>
  <si>
    <t>yoneapp</t>
  </si>
  <si>
    <t>CorestarPaul</t>
  </si>
  <si>
    <t>FranklinBi</t>
  </si>
  <si>
    <t>jonatack</t>
  </si>
  <si>
    <t>develisjunio</t>
  </si>
  <si>
    <t>ORWildlife</t>
  </si>
  <si>
    <t>EandAshops</t>
  </si>
  <si>
    <t>7777taro</t>
  </si>
  <si>
    <t>tolmajian</t>
  </si>
  <si>
    <t>TheBsblr</t>
  </si>
  <si>
    <t>NotoriousRedmen</t>
  </si>
  <si>
    <t>JosephR16914602</t>
  </si>
  <si>
    <t>Meligy</t>
  </si>
  <si>
    <t>MileticMarin_</t>
  </si>
  <si>
    <t>AbutiRowRow</t>
  </si>
  <si>
    <t>grammyLS</t>
  </si>
  <si>
    <t>amalalshamikh</t>
  </si>
  <si>
    <t>JeromySonne</t>
  </si>
  <si>
    <t>DaFoxx1</t>
  </si>
  <si>
    <t>alvinbotes</t>
  </si>
  <si>
    <t>KennethVDuncan</t>
  </si>
  <si>
    <t>marcearth</t>
  </si>
  <si>
    <t>DadPrepper</t>
  </si>
  <si>
    <t>SupSour</t>
  </si>
  <si>
    <t>Minerarugom1</t>
  </si>
  <si>
    <t>stayseaart</t>
  </si>
  <si>
    <t>DriveWorldRBLX</t>
  </si>
  <si>
    <t>SygmaSA</t>
  </si>
  <si>
    <t>AsiaOrangio</t>
  </si>
  <si>
    <t>Stormented</t>
  </si>
  <si>
    <t>Kinzuah</t>
  </si>
  <si>
    <t>MissGidda</t>
  </si>
  <si>
    <t>theMarcello6733</t>
  </si>
  <si>
    <t>Eng_royal91</t>
  </si>
  <si>
    <t>tousif_arfeen</t>
  </si>
  <si>
    <t>iloveyoucool</t>
  </si>
  <si>
    <t>HODLCEO</t>
  </si>
  <si>
    <t>AsheinAmerica</t>
  </si>
  <si>
    <t>SoltyKrakens</t>
  </si>
  <si>
    <t>ryangreen8</t>
  </si>
  <si>
    <t>AlghamdiHosam</t>
  </si>
  <si>
    <t>Sharity</t>
  </si>
  <si>
    <t>AmazePlays_</t>
  </si>
  <si>
    <t>Velcrafting</t>
  </si>
  <si>
    <t>furumegu_jp</t>
  </si>
  <si>
    <t>Hoss21_</t>
  </si>
  <si>
    <t>decolife1</t>
  </si>
  <si>
    <t>telgrafturk</t>
  </si>
  <si>
    <t>abesuke0604</t>
  </si>
  <si>
    <t>pianiste13</t>
  </si>
  <si>
    <t>NoMasCondosAO</t>
  </si>
  <si>
    <t>parrymusic</t>
  </si>
  <si>
    <t>SillyPointSaga</t>
  </si>
  <si>
    <t>CryptoEconomyEN</t>
  </si>
  <si>
    <t>LearnAmo</t>
  </si>
  <si>
    <t>SevilSuleymani</t>
  </si>
  <si>
    <t>Tiptoen3</t>
  </si>
  <si>
    <t>APeekOfNas</t>
  </si>
  <si>
    <t>leedrozak</t>
  </si>
  <si>
    <t>carreteromolero</t>
  </si>
  <si>
    <t>bercanozcan</t>
  </si>
  <si>
    <t>mikenjuki</t>
  </si>
  <si>
    <t>KlaasMoukangwe</t>
  </si>
  <si>
    <t>daralrafidainlb</t>
  </si>
  <si>
    <t>ogKOBEWAN</t>
  </si>
  <si>
    <t>scrimsnite</t>
  </si>
  <si>
    <t>bhaidar</t>
  </si>
  <si>
    <t>dodegaard</t>
  </si>
  <si>
    <t>LisaLisaD1</t>
  </si>
  <si>
    <t>SiteVisibility</t>
  </si>
  <si>
    <t>aarmlovi</t>
  </si>
  <si>
    <t>Jorge_Camarillo</t>
  </si>
  <si>
    <t>_govindmishra</t>
  </si>
  <si>
    <t>ShahidCh_UAE</t>
  </si>
  <si>
    <t>JohnnyCash4243</t>
  </si>
  <si>
    <t>A_Bin_Mahdi</t>
  </si>
  <si>
    <t>MaryamHAlyahya</t>
  </si>
  <si>
    <t>ayckdel</t>
  </si>
  <si>
    <t>a_alhawsawi4</t>
  </si>
  <si>
    <t>keif_xyz</t>
  </si>
  <si>
    <t>suzukitaitou</t>
  </si>
  <si>
    <t>officialmaai</t>
  </si>
  <si>
    <t>Dr_SuzanBanjar</t>
  </si>
  <si>
    <t>_xMoonKittenx_</t>
  </si>
  <si>
    <t>BrainiacBeats</t>
  </si>
  <si>
    <t>Yo_Ma7510</t>
  </si>
  <si>
    <t>LivMorrisAuthor</t>
  </si>
  <si>
    <t>Dhim19</t>
  </si>
  <si>
    <t>herbertoneiljr</t>
  </si>
  <si>
    <t>ProfDrDusak</t>
  </si>
  <si>
    <t>mattmazarei</t>
  </si>
  <si>
    <t>The_Anxiety_Guy</t>
  </si>
  <si>
    <t>cherish_yae</t>
  </si>
  <si>
    <t>jaclyn_baltazar</t>
  </si>
  <si>
    <t>Khalid</t>
  </si>
  <si>
    <t>GirtsRungainis</t>
  </si>
  <si>
    <t>alexpackham</t>
  </si>
  <si>
    <t>bytheharu</t>
  </si>
  <si>
    <t>EYURA2020</t>
  </si>
  <si>
    <t>percepcionpubli</t>
  </si>
  <si>
    <t>Umkhaled903</t>
  </si>
  <si>
    <t>exit_org</t>
  </si>
  <si>
    <t>ogkeller</t>
  </si>
  <si>
    <t>81Ace1</t>
  </si>
  <si>
    <t>FRAGILE_Q8</t>
  </si>
  <si>
    <t>Doctor_Disney</t>
  </si>
  <si>
    <t>MrSelfMade</t>
  </si>
  <si>
    <t>FlyoverCarole</t>
  </si>
  <si>
    <t>AhmadAlqahtani</t>
  </si>
  <si>
    <t>Brittingham1</t>
  </si>
  <si>
    <t>seagertp</t>
  </si>
  <si>
    <t>beyondthabox</t>
  </si>
  <si>
    <t>ItzBeenLos</t>
  </si>
  <si>
    <t>RimaEvenstar</t>
  </si>
  <si>
    <t>fenrir_Zaps2</t>
  </si>
  <si>
    <t>EladLevyMD</t>
  </si>
  <si>
    <t>NewYork77994401</t>
  </si>
  <si>
    <t>PrimalMoonSub</t>
  </si>
  <si>
    <t>coffeexcoin</t>
  </si>
  <si>
    <t>Sahibtrade</t>
  </si>
  <si>
    <t>laurenlself</t>
  </si>
  <si>
    <t>LTWPhilly</t>
  </si>
  <si>
    <t>astrogrev</t>
  </si>
  <si>
    <t>BitcoinMotorist</t>
  </si>
  <si>
    <t>PanoraMagique</t>
  </si>
  <si>
    <t>moribajah</t>
  </si>
  <si>
    <t>Cpadpc</t>
  </si>
  <si>
    <t>BluebirdX11</t>
  </si>
  <si>
    <t>rmervank1</t>
  </si>
  <si>
    <t>glossyhs</t>
  </si>
  <si>
    <t>DinaBingham2</t>
  </si>
  <si>
    <t>TheeBeardedBard</t>
  </si>
  <si>
    <t>ochunisband</t>
  </si>
  <si>
    <t>santy_preciado</t>
  </si>
  <si>
    <t>RICORITCH</t>
  </si>
  <si>
    <t>turbomadeit</t>
  </si>
  <si>
    <t>NFTEngraver</t>
  </si>
  <si>
    <t>duzinnrl_</t>
  </si>
  <si>
    <t>Kogz</t>
  </si>
  <si>
    <t>thepocketqueen</t>
  </si>
  <si>
    <t>toyosumap</t>
  </si>
  <si>
    <t>GoumasUrologia</t>
  </si>
  <si>
    <t>thepoundlive</t>
  </si>
  <si>
    <t>TDastak</t>
  </si>
  <si>
    <t>GreenAltCrypto</t>
  </si>
  <si>
    <t>CyborgMarc</t>
  </si>
  <si>
    <t>aa__ma_</t>
  </si>
  <si>
    <t>GobunmeS</t>
  </si>
  <si>
    <t>WhiteChocoHashy</t>
  </si>
  <si>
    <t>realcoltonlance</t>
  </si>
  <si>
    <t>tomdanger</t>
  </si>
  <si>
    <t>jorgeivand</t>
  </si>
  <si>
    <t>kaipu1224</t>
  </si>
  <si>
    <t>Greenyatra</t>
  </si>
  <si>
    <t>qadi_almashahir</t>
  </si>
  <si>
    <t>vipmody220</t>
  </si>
  <si>
    <t>mya_254</t>
  </si>
  <si>
    <t>HassanSjillani</t>
  </si>
  <si>
    <t>karisdowe</t>
  </si>
  <si>
    <t>lokerbali_id</t>
  </si>
  <si>
    <t>sammidavisjr1</t>
  </si>
  <si>
    <t>Mimi_crypto_TA</t>
  </si>
  <si>
    <t>MarilliReal</t>
  </si>
  <si>
    <t>FranckZB74</t>
  </si>
  <si>
    <t>TheNFTKing</t>
  </si>
  <si>
    <t>LibaultAnais</t>
  </si>
  <si>
    <t>CryptoRick423</t>
  </si>
  <si>
    <t>a_m_alamri</t>
  </si>
  <si>
    <t>robert99344</t>
  </si>
  <si>
    <t>ReevesPlayer</t>
  </si>
  <si>
    <t>1GCFamilyLaw</t>
  </si>
  <si>
    <t>TeslaVFX</t>
  </si>
  <si>
    <t>TheDanielMarch</t>
  </si>
  <si>
    <t>tanb273</t>
  </si>
  <si>
    <t>Ms_Lilith999</t>
  </si>
  <si>
    <t>infoccitanie</t>
  </si>
  <si>
    <t>gaiginbancho</t>
  </si>
  <si>
    <t>isabelle20220</t>
  </si>
  <si>
    <t>saf_rauf</t>
  </si>
  <si>
    <t>pbyrond</t>
  </si>
  <si>
    <t>congressafzal</t>
  </si>
  <si>
    <t>tomo_biz3939</t>
  </si>
  <si>
    <t>RaseedInvest</t>
  </si>
  <si>
    <t>tsteezytv</t>
  </si>
  <si>
    <t>Faty_790</t>
  </si>
  <si>
    <t>donaldburns</t>
  </si>
  <si>
    <t>eminimamba</t>
  </si>
  <si>
    <t>yuki_binance</t>
  </si>
  <si>
    <t>alnoor_sa</t>
  </si>
  <si>
    <t>Paulina4T</t>
  </si>
  <si>
    <t>oncloudnine_yw</t>
  </si>
  <si>
    <t>DeepSeaJellyNFT</t>
  </si>
  <si>
    <t>kingsleygrant</t>
  </si>
  <si>
    <t>thevishalmalik_</t>
  </si>
  <si>
    <t>EricLoyStewart</t>
  </si>
  <si>
    <t>simas_ch</t>
  </si>
  <si>
    <t>malhassann</t>
  </si>
  <si>
    <t>pxpxpxpxpxxx</t>
  </si>
  <si>
    <t>SouljaEcom</t>
  </si>
  <si>
    <t>geekmz</t>
  </si>
  <si>
    <t>DJSilver812</t>
  </si>
  <si>
    <t>teirdarbs</t>
  </si>
  <si>
    <t>ishansgoel</t>
  </si>
  <si>
    <t>Mo1ch1</t>
  </si>
  <si>
    <t>GrknTeoman</t>
  </si>
  <si>
    <t>Kdo_____</t>
  </si>
  <si>
    <t>Bitlands_</t>
  </si>
  <si>
    <t>mattblack_kr</t>
  </si>
  <si>
    <t>amour_momose</t>
  </si>
  <si>
    <t>GeneDexter</t>
  </si>
  <si>
    <t>halitemreaydin</t>
  </si>
  <si>
    <t>Uber_Ger</t>
  </si>
  <si>
    <t>culturama_is</t>
  </si>
  <si>
    <t>bhaleyart</t>
  </si>
  <si>
    <t>madmed_official</t>
  </si>
  <si>
    <t>hakatapaypay</t>
  </si>
  <si>
    <t>KingstonKost</t>
  </si>
  <si>
    <t>ZaveyOutLoud</t>
  </si>
  <si>
    <t>joeyalarilla</t>
  </si>
  <si>
    <t>suemin_jp</t>
  </si>
  <si>
    <t>AntonioGalvanA</t>
  </si>
  <si>
    <t>AssoMeteoCentre</t>
  </si>
  <si>
    <t>kelleyambers</t>
  </si>
  <si>
    <t>A_Abdulreda4</t>
  </si>
  <si>
    <t>DougBookwriter2</t>
  </si>
  <si>
    <t>OldhamBradd</t>
  </si>
  <si>
    <t>DarganPierce</t>
  </si>
  <si>
    <t>syachiku____</t>
  </si>
  <si>
    <t>uzaycagindaa</t>
  </si>
  <si>
    <t>_DT_fitness</t>
  </si>
  <si>
    <t>TheFallenSol</t>
  </si>
  <si>
    <t>AptosArtMuseum</t>
  </si>
  <si>
    <t>Astrophotonzs</t>
  </si>
  <si>
    <t>AallyhiasPages</t>
  </si>
  <si>
    <t>alkafi55</t>
  </si>
  <si>
    <t>MikeConti5</t>
  </si>
  <si>
    <t>eschunk8</t>
  </si>
  <si>
    <t>YagiTakoo</t>
  </si>
  <si>
    <t>emo7nana</t>
  </si>
  <si>
    <t>MetaPrime001</t>
  </si>
  <si>
    <t>join_arc</t>
  </si>
  <si>
    <t>origami_jnb</t>
  </si>
  <si>
    <t>JamesRollsJr</t>
  </si>
  <si>
    <t>garyimbibe</t>
  </si>
  <si>
    <t>JennHurless</t>
  </si>
  <si>
    <t>holiday_app</t>
  </si>
  <si>
    <t>A_SINKY</t>
  </si>
  <si>
    <t>LauriesMusic</t>
  </si>
  <si>
    <t>mohd_hammadi</t>
  </si>
  <si>
    <t>developM2Ls</t>
  </si>
  <si>
    <t>dlegend53</t>
  </si>
  <si>
    <t>CoadyPhoto</t>
  </si>
  <si>
    <t>BenjaminMoubech</t>
  </si>
  <si>
    <t>mineable</t>
  </si>
  <si>
    <t>EriShirai</t>
  </si>
  <si>
    <t>foxyedits_</t>
  </si>
  <si>
    <t>expctchaos</t>
  </si>
  <si>
    <t>MenaceSahota</t>
  </si>
  <si>
    <t>bri35341840</t>
  </si>
  <si>
    <t>hazeyy_haleyy</t>
  </si>
  <si>
    <t>mattspete</t>
  </si>
  <si>
    <t>lamFarhan</t>
  </si>
  <si>
    <t>david_thayne</t>
  </si>
  <si>
    <t>ch_rouillon</t>
  </si>
  <si>
    <t>GL_Assessment</t>
  </si>
  <si>
    <t>visitKGZ</t>
  </si>
  <si>
    <t>maoto777</t>
  </si>
  <si>
    <t>lligENFT</t>
  </si>
  <si>
    <t>ssbaghelav</t>
  </si>
  <si>
    <t>Mightemoji_NFT</t>
  </si>
  <si>
    <t>red_wings07</t>
  </si>
  <si>
    <t>haemenes</t>
  </si>
  <si>
    <t>MrAustinParrish</t>
  </si>
  <si>
    <t>iwoolfpacks</t>
  </si>
  <si>
    <t>ImKeshavSoni</t>
  </si>
  <si>
    <t>Fxsosyal</t>
  </si>
  <si>
    <t>BlackDevils23A</t>
  </si>
  <si>
    <t>Masa_Chips</t>
  </si>
  <si>
    <t>MatthewLauseng</t>
  </si>
  <si>
    <t>theconnors_</t>
  </si>
  <si>
    <t>DaveErickson</t>
  </si>
  <si>
    <t>tasyarevina</t>
  </si>
  <si>
    <t>fercur</t>
  </si>
  <si>
    <t>vickyborman</t>
  </si>
  <si>
    <t>ConsulGarcia</t>
  </si>
  <si>
    <t>heras_alberto</t>
  </si>
  <si>
    <t>yukimismile</t>
  </si>
  <si>
    <t>541miho</t>
  </si>
  <si>
    <t>Harender_BJP</t>
  </si>
  <si>
    <t>foundxyz</t>
  </si>
  <si>
    <t>NAWCH2O</t>
  </si>
  <si>
    <t>Buckeyes97</t>
  </si>
  <si>
    <t>Phyteis</t>
  </si>
  <si>
    <t>balsm77</t>
  </si>
  <si>
    <t>survivor1203D</t>
  </si>
  <si>
    <t>AlexiGilli</t>
  </si>
  <si>
    <t>Aopresh</t>
  </si>
  <si>
    <t>DavidRises</t>
  </si>
  <si>
    <t>kyleb973</t>
  </si>
  <si>
    <t>econpoetic</t>
  </si>
  <si>
    <t>atistics</t>
  </si>
  <si>
    <t>altarke</t>
  </si>
  <si>
    <t>_ArunVS</t>
  </si>
  <si>
    <t>M_Alkribany</t>
  </si>
  <si>
    <t>YakupCoskun44</t>
  </si>
  <si>
    <t>PlayMinecadia</t>
  </si>
  <si>
    <t>kutsusama</t>
  </si>
  <si>
    <t>Tarsyahcom</t>
  </si>
  <si>
    <t>Tea13Sweet</t>
  </si>
  <si>
    <t>DonCryptonium</t>
  </si>
  <si>
    <t>MarekFufu</t>
  </si>
  <si>
    <t>stupidwifeintl</t>
  </si>
  <si>
    <t>RyanAKearney</t>
  </si>
  <si>
    <t>nesetgirasun</t>
  </si>
  <si>
    <t>Fuad_Alnajjar</t>
  </si>
  <si>
    <t>MrLukeStorey</t>
  </si>
  <si>
    <t>mc_girard</t>
  </si>
  <si>
    <t>Hermiond_</t>
  </si>
  <si>
    <t>AnkoleArchives</t>
  </si>
  <si>
    <t>CoachBruce122</t>
  </si>
  <si>
    <t>babimarktuan93</t>
  </si>
  <si>
    <t>TskKdmt</t>
  </si>
  <si>
    <t>yoshi_2045</t>
  </si>
  <si>
    <t>aetherfloweth</t>
  </si>
  <si>
    <t>shoinoue</t>
  </si>
  <si>
    <t>DirlopLula13</t>
  </si>
  <si>
    <t>JorgeTejero</t>
  </si>
  <si>
    <t>fabiancanosa</t>
  </si>
  <si>
    <t>kayvonmusic</t>
  </si>
  <si>
    <t>iamsaadnasir</t>
  </si>
  <si>
    <t>puffyxos</t>
  </si>
  <si>
    <t>IbtesamIKurdi</t>
  </si>
  <si>
    <t>SALibMedia</t>
  </si>
  <si>
    <t>m__0316__m</t>
  </si>
  <si>
    <t>farizzlfdhl</t>
  </si>
  <si>
    <t>rocksforthe</t>
  </si>
  <si>
    <t>pmkn_kx</t>
  </si>
  <si>
    <t>superocheck</t>
  </si>
  <si>
    <t>HanA_B__</t>
  </si>
  <si>
    <t>soarideallc</t>
  </si>
  <si>
    <t>RadioReconquete</t>
  </si>
  <si>
    <t>rizecnft</t>
  </si>
  <si>
    <t>toreboku</t>
  </si>
  <si>
    <t>joe_connor1234</t>
  </si>
  <si>
    <t>danielkoeth</t>
  </si>
  <si>
    <t>AbdulRasheedAA_</t>
  </si>
  <si>
    <t>0xNFTC</t>
  </si>
  <si>
    <t>MR2_Patriots</t>
  </si>
  <si>
    <t>boueki_amazon</t>
  </si>
  <si>
    <t>akinncar</t>
  </si>
  <si>
    <t>_ruru_vv</t>
  </si>
  <si>
    <t>laboussiere</t>
  </si>
  <si>
    <t>ClayRichieRich</t>
  </si>
  <si>
    <t>coneru_suji_co</t>
  </si>
  <si>
    <t>SpoilingSJW</t>
  </si>
  <si>
    <t>okon_sir</t>
  </si>
  <si>
    <t>JohnLopes</t>
  </si>
  <si>
    <t>inkedup_ab</t>
  </si>
  <si>
    <t>CARLAKARPSTEIN</t>
  </si>
  <si>
    <t>jirgeedey</t>
  </si>
  <si>
    <t>ghazi3sa</t>
  </si>
  <si>
    <t>ranjan_dhomne</t>
  </si>
  <si>
    <t>jo_ood</t>
  </si>
  <si>
    <t>cxrodge</t>
  </si>
  <si>
    <t>UPSIDA</t>
  </si>
  <si>
    <t>writer_china</t>
  </si>
  <si>
    <t>powerofpub</t>
  </si>
  <si>
    <t>knownRadiations</t>
  </si>
  <si>
    <t>CCWAliveTV</t>
  </si>
  <si>
    <t>green_soul965</t>
  </si>
  <si>
    <t>sambest_1</t>
  </si>
  <si>
    <t>GuardiaCrema</t>
  </si>
  <si>
    <t>HederaSentient</t>
  </si>
  <si>
    <t>MarkLeberer</t>
  </si>
  <si>
    <t>jtmooten</t>
  </si>
  <si>
    <t>Madzins</t>
  </si>
  <si>
    <t>CarolRenza</t>
  </si>
  <si>
    <t>moody_marv</t>
  </si>
  <si>
    <t>Mirzapuroffical</t>
  </si>
  <si>
    <t>hazwanihelmi</t>
  </si>
  <si>
    <t>SourceMessages</t>
  </si>
  <si>
    <t>RealDrAttari</t>
  </si>
  <si>
    <t>Lawyer_00</t>
  </si>
  <si>
    <t>thefireflyapp</t>
  </si>
  <si>
    <t>Gdealmeida</t>
  </si>
  <si>
    <t>Chey_365</t>
  </si>
  <si>
    <t>MathiasB9</t>
  </si>
  <si>
    <t>CCMEC</t>
  </si>
  <si>
    <t>hinterlandiowa</t>
  </si>
  <si>
    <t>Queens_Baseball</t>
  </si>
  <si>
    <t>MitoPsychoBio</t>
  </si>
  <si>
    <t>devopsjacquie</t>
  </si>
  <si>
    <t>latidoshop</t>
  </si>
  <si>
    <t>sando_terrace</t>
  </si>
  <si>
    <t>chingpangwei</t>
  </si>
  <si>
    <t>EVRi_Delivery</t>
  </si>
  <si>
    <t>parnellpalme</t>
  </si>
  <si>
    <t>auareyou</t>
  </si>
  <si>
    <t>yanagiharay</t>
  </si>
  <si>
    <t>soyfac_</t>
  </si>
  <si>
    <t>ELIONE1987</t>
  </si>
  <si>
    <t>attiamo1</t>
  </si>
  <si>
    <t>MaciejNaskret</t>
  </si>
  <si>
    <t>tripxmax</t>
  </si>
  <si>
    <t>OmariFaith_</t>
  </si>
  <si>
    <t>stockmom93</t>
  </si>
  <si>
    <t>LifewithPigs</t>
  </si>
  <si>
    <t>r4v3n_art</t>
  </si>
  <si>
    <t>yamakeihenshuu</t>
  </si>
  <si>
    <t>DJGroup</t>
  </si>
  <si>
    <t>codeezra</t>
  </si>
  <si>
    <t>rutgervandertas</t>
  </si>
  <si>
    <t>IbrhmAlmohysin</t>
  </si>
  <si>
    <t>NAIFALSAMRI</t>
  </si>
  <si>
    <t>nwlust</t>
  </si>
  <si>
    <t>YegSanjo</t>
  </si>
  <si>
    <t>saudiidl</t>
  </si>
  <si>
    <t>svsrinivas17</t>
  </si>
  <si>
    <t>NecktieSalvage</t>
  </si>
  <si>
    <t>EneNoob</t>
  </si>
  <si>
    <t>guythatreplies</t>
  </si>
  <si>
    <t>TheSecMaster1</t>
  </si>
  <si>
    <t>SusanRoshanReal</t>
  </si>
  <si>
    <t>RealJonJonxx</t>
  </si>
  <si>
    <t>bedone_JY</t>
  </si>
  <si>
    <t>MenyBreis</t>
  </si>
  <si>
    <t>yakumo</t>
  </si>
  <si>
    <t>rafbuff</t>
  </si>
  <si>
    <t>ineeshadvs</t>
  </si>
  <si>
    <t>yskmr9</t>
  </si>
  <si>
    <t>refcells</t>
  </si>
  <si>
    <t>mshaelalnor</t>
  </si>
  <si>
    <t>medmrkt</t>
  </si>
  <si>
    <t>VenusetFleur</t>
  </si>
  <si>
    <t>KJRBRS</t>
  </si>
  <si>
    <t>avocado_toast2</t>
  </si>
  <si>
    <t>kriptoismail</t>
  </si>
  <si>
    <t>SchipholWatch</t>
  </si>
  <si>
    <t>runpanther</t>
  </si>
  <si>
    <t>LaborXNews</t>
  </si>
  <si>
    <t>musemindagency</t>
  </si>
  <si>
    <t>WalletWednesday</t>
  </si>
  <si>
    <t>ivanmorales</t>
  </si>
  <si>
    <t>abdirahman_raw</t>
  </si>
  <si>
    <t>GrantFrerking</t>
  </si>
  <si>
    <t>jigsa_mo</t>
  </si>
  <si>
    <t>ENMAXpower</t>
  </si>
  <si>
    <t>kimura_kenchin</t>
  </si>
  <si>
    <t>ReallyArvind</t>
  </si>
  <si>
    <t>todayjiwoong</t>
  </si>
  <si>
    <t>SubtleBodhi</t>
  </si>
  <si>
    <t>DaviSergio</t>
  </si>
  <si>
    <t>all_pattaya</t>
  </si>
  <si>
    <t>nft_arthur_</t>
  </si>
  <si>
    <t>First_Labs</t>
  </si>
  <si>
    <t>karanbjphp</t>
  </si>
  <si>
    <t>misaki_mofu</t>
  </si>
  <si>
    <t>damianboshy</t>
  </si>
  <si>
    <t>MisterEthereum</t>
  </si>
  <si>
    <t>solyousefi</t>
  </si>
  <si>
    <t>rivianupdates</t>
  </si>
  <si>
    <t>FrankO27160086</t>
  </si>
  <si>
    <t>cottagegoddess_</t>
  </si>
  <si>
    <t>dcatcornelius</t>
  </si>
  <si>
    <t>shashwat1</t>
  </si>
  <si>
    <t>missdjcandy</t>
  </si>
  <si>
    <t>deechoubey</t>
  </si>
  <si>
    <t>DocHooYah</t>
  </si>
  <si>
    <t>SparxMaths</t>
  </si>
  <si>
    <t>araya_satsuki</t>
  </si>
  <si>
    <t>SaucedUpAnt</t>
  </si>
  <si>
    <t>moneyboy0x</t>
  </si>
  <si>
    <t>fuba</t>
  </si>
  <si>
    <t>jamieleigh</t>
  </si>
  <si>
    <t>TonyStone</t>
  </si>
  <si>
    <t>Billy_Draper</t>
  </si>
  <si>
    <t>ALHABABIZ</t>
  </si>
  <si>
    <t>HICeeCee</t>
  </si>
  <si>
    <t>jbankscincy</t>
  </si>
  <si>
    <t>Domains90210</t>
  </si>
  <si>
    <t>Just_Zulu</t>
  </si>
  <si>
    <t>PBIUK</t>
  </si>
  <si>
    <t>armand_ruiz</t>
  </si>
  <si>
    <t>NurelSenel</t>
  </si>
  <si>
    <t>jingyanghk</t>
  </si>
  <si>
    <t>SandyPeng1</t>
  </si>
  <si>
    <t>rina0__0</t>
  </si>
  <si>
    <t>drruwende</t>
  </si>
  <si>
    <t>cuffyCapital</t>
  </si>
  <si>
    <t>imahuku_06</t>
  </si>
  <si>
    <t>il27w</t>
  </si>
  <si>
    <t>jasonmok</t>
  </si>
  <si>
    <t>byzosgal</t>
  </si>
  <si>
    <t>cngarabedian</t>
  </si>
  <si>
    <t>shinekagayakuot</t>
  </si>
  <si>
    <t>Elina_Miyamori</t>
  </si>
  <si>
    <t>CasaDeLunaNFT</t>
  </si>
  <si>
    <t>AdrianoDiPrato</t>
  </si>
  <si>
    <t>p0larBoy</t>
  </si>
  <si>
    <t>dopestdom</t>
  </si>
  <si>
    <t>lumilu_kun</t>
  </si>
  <si>
    <t>ola11211</t>
  </si>
  <si>
    <t>tpopomaronis</t>
  </si>
  <si>
    <t>mmajones</t>
  </si>
  <si>
    <t>devrimkocak</t>
  </si>
  <si>
    <t>ferhat_kiziltas</t>
  </si>
  <si>
    <t>Clash__77</t>
  </si>
  <si>
    <t>INFChiquito</t>
  </si>
  <si>
    <t>DB_Daytrades</t>
  </si>
  <si>
    <t>Eggplant_Casino</t>
  </si>
  <si>
    <t>minddecrypted</t>
  </si>
  <si>
    <t>mcrelano</t>
  </si>
  <si>
    <t>GeorgeLott</t>
  </si>
  <si>
    <t>Agullo</t>
  </si>
  <si>
    <t>SSEdLib</t>
  </si>
  <si>
    <t>IT_Rasha</t>
  </si>
  <si>
    <t>CapoteyMontera</t>
  </si>
  <si>
    <t>HMTauseef</t>
  </si>
  <si>
    <t>xiaoston1</t>
  </si>
  <si>
    <t>Rushongoza</t>
  </si>
  <si>
    <t>TiwannaRN42</t>
  </si>
  <si>
    <t>NiuSanford</t>
  </si>
  <si>
    <t>mistydiva4</t>
  </si>
  <si>
    <t>HirokiFujiwara_</t>
  </si>
  <si>
    <t>Ayp77l0iX09vPQ6</t>
  </si>
  <si>
    <t>UncMattEth</t>
  </si>
  <si>
    <t>ChristiaanDefi</t>
  </si>
  <si>
    <t>abshirhuruse</t>
  </si>
  <si>
    <t>inotaku</t>
  </si>
  <si>
    <t>basharjarrar</t>
  </si>
  <si>
    <t>TheDanielKobale</t>
  </si>
  <si>
    <t>zombiacs</t>
  </si>
  <si>
    <t>selfwealthaus</t>
  </si>
  <si>
    <t>AversionReality</t>
  </si>
  <si>
    <t>ryanmastro5</t>
  </si>
  <si>
    <t>meemSite</t>
  </si>
  <si>
    <t>four77one</t>
  </si>
  <si>
    <t>jose_m_gonzalez</t>
  </si>
  <si>
    <t>josepsibuea</t>
  </si>
  <si>
    <t>ncbison</t>
  </si>
  <si>
    <t>tcStarski</t>
  </si>
  <si>
    <t>SOGAeon</t>
  </si>
  <si>
    <t>jedijaster</t>
  </si>
  <si>
    <t>Norfilas</t>
  </si>
  <si>
    <t>ValueAimTrader</t>
  </si>
  <si>
    <t>st1llryan</t>
  </si>
  <si>
    <t>Opodnext</t>
  </si>
  <si>
    <t>pankajchhetri_</t>
  </si>
  <si>
    <t>marumaru_nft</t>
  </si>
  <si>
    <t>RinkShrinks</t>
  </si>
  <si>
    <t>TXAlliance4Life</t>
  </si>
  <si>
    <t>rozybn</t>
  </si>
  <si>
    <t>TheKoachJ</t>
  </si>
  <si>
    <t>gan0918</t>
  </si>
  <si>
    <t>indywx</t>
  </si>
  <si>
    <t>peakaustria</t>
  </si>
  <si>
    <t>16BitsEra</t>
  </si>
  <si>
    <t>TommyDeng_DAO</t>
  </si>
  <si>
    <t>casino_cafe</t>
  </si>
  <si>
    <t>FreddyMcKinneyR</t>
  </si>
  <si>
    <t>D7yMal</t>
  </si>
  <si>
    <t>hostifi_net</t>
  </si>
  <si>
    <t>drjfm_stanford</t>
  </si>
  <si>
    <t>osmancelik</t>
  </si>
  <si>
    <t>illMaddenLG</t>
  </si>
  <si>
    <t>SaqerGhamed</t>
  </si>
  <si>
    <t>NourNahlous</t>
  </si>
  <si>
    <t>hawe808</t>
  </si>
  <si>
    <t>irahulharoli</t>
  </si>
  <si>
    <t>anilmaanINC</t>
  </si>
  <si>
    <t>zabenalthobaiti</t>
  </si>
  <si>
    <t>ohthatscalebb</t>
  </si>
  <si>
    <t>gurkanvural67</t>
  </si>
  <si>
    <t>vidIntegrity</t>
  </si>
  <si>
    <t>TheRogueItachi</t>
  </si>
  <si>
    <t>lonergirlNFT</t>
  </si>
  <si>
    <t>RareboyApp</t>
  </si>
  <si>
    <t>muverrr</t>
  </si>
  <si>
    <t>TatsuganSakon</t>
  </si>
  <si>
    <t>k_fjwr</t>
  </si>
  <si>
    <t>JssKayy</t>
  </si>
  <si>
    <t>RamadanAlanazi</t>
  </si>
  <si>
    <t>GreekWord</t>
  </si>
  <si>
    <t>waelAlkaled</t>
  </si>
  <si>
    <t>FerruhSencan</t>
  </si>
  <si>
    <t>tmh411</t>
  </si>
  <si>
    <t>eduardojblasco</t>
  </si>
  <si>
    <t>SNSinghIPS</t>
  </si>
  <si>
    <t>GdscImamu</t>
  </si>
  <si>
    <t>ConMurphyCarlow</t>
  </si>
  <si>
    <t>Paulimbh</t>
  </si>
  <si>
    <t>AfzalShah_UK</t>
  </si>
  <si>
    <t>AuzoNews</t>
  </si>
  <si>
    <t>Actor_Reviews</t>
  </si>
  <si>
    <t>packphour</t>
  </si>
  <si>
    <t>CoachRayGoMVB</t>
  </si>
  <si>
    <t>qzpm2030</t>
  </si>
  <si>
    <t>nazrag</t>
  </si>
  <si>
    <t>Carlos_QML</t>
  </si>
  <si>
    <t>GeorgeMonz</t>
  </si>
  <si>
    <t>bandar002</t>
  </si>
  <si>
    <t>ifyouhigh11</t>
  </si>
  <si>
    <t>YuriFonseca_KC</t>
  </si>
  <si>
    <t>fanzadecom</t>
  </si>
  <si>
    <t>daichi_love_jp</t>
  </si>
  <si>
    <t>TheCompanionApp</t>
  </si>
  <si>
    <t>NavgeetPandey19</t>
  </si>
  <si>
    <t>thatbutternut</t>
  </si>
  <si>
    <t>mad_career</t>
  </si>
  <si>
    <t>jcohen570</t>
  </si>
  <si>
    <t>hello_google</t>
  </si>
  <si>
    <t>rudolfsteiner</t>
  </si>
  <si>
    <t>schr_so</t>
  </si>
  <si>
    <t>lalamaguire</t>
  </si>
  <si>
    <t>DominantDino</t>
  </si>
  <si>
    <t>LIConnection</t>
  </si>
  <si>
    <t>TheOnlySpook</t>
  </si>
  <si>
    <t>dmcd_nz</t>
  </si>
  <si>
    <t>digitalaom</t>
  </si>
  <si>
    <t>TommyAhlquist</t>
  </si>
  <si>
    <t>_STXMario</t>
  </si>
  <si>
    <t>YasinSagay</t>
  </si>
  <si>
    <t>w___73</t>
  </si>
  <si>
    <t>mottomeneki</t>
  </si>
  <si>
    <t>geektrofficial</t>
  </si>
  <si>
    <t>yaltir</t>
  </si>
  <si>
    <t>NotCoachJohnson</t>
  </si>
  <si>
    <t>ItsRickBaster</t>
  </si>
  <si>
    <t>JasonLepojarvi</t>
  </si>
  <si>
    <t>lhx_6</t>
  </si>
  <si>
    <t>NorthRoadCycles</t>
  </si>
  <si>
    <t>IchigoTaicho9</t>
  </si>
  <si>
    <t>MoIeKun</t>
  </si>
  <si>
    <t>paulbettner</t>
  </si>
  <si>
    <t>XefroX</t>
  </si>
  <si>
    <t>Prof_AlAbdali</t>
  </si>
  <si>
    <t>alitulek</t>
  </si>
  <si>
    <t>christophorostt</t>
  </si>
  <si>
    <t>sbeyliakgenclik</t>
  </si>
  <si>
    <t>awduula</t>
  </si>
  <si>
    <t>Abdullah37l</t>
  </si>
  <si>
    <t>BettorEdge</t>
  </si>
  <si>
    <t>OdorHaymaker</t>
  </si>
  <si>
    <t>ArtsyBolivian</t>
  </si>
  <si>
    <t>veDAO_com</t>
  </si>
  <si>
    <t>dgtlemissions</t>
  </si>
  <si>
    <t>CoachMPatterson</t>
  </si>
  <si>
    <t>HsnErdn</t>
  </si>
  <si>
    <t>LluisApesteguia</t>
  </si>
  <si>
    <t>kadriesen1</t>
  </si>
  <si>
    <t>Jaybrowz21st</t>
  </si>
  <si>
    <t>windsandstrings</t>
  </si>
  <si>
    <t>2Mkyu</t>
  </si>
  <si>
    <t>abosaheer</t>
  </si>
  <si>
    <t>MadeByBrayden</t>
  </si>
  <si>
    <t>qamberzaidii</t>
  </si>
  <si>
    <t>Wm_Galloway</t>
  </si>
  <si>
    <t>IWantTalkSkill</t>
  </si>
  <si>
    <t>crk_NFT_</t>
  </si>
  <si>
    <t>mikekadlick</t>
  </si>
  <si>
    <t>boredHirshy</t>
  </si>
  <si>
    <t>Torlin_Crowned</t>
  </si>
  <si>
    <t>kanokano1000</t>
  </si>
  <si>
    <t>S_M_A_Alajlan</t>
  </si>
  <si>
    <t>BKanizay</t>
  </si>
  <si>
    <t>gwenelliot</t>
  </si>
  <si>
    <t>darien_liew</t>
  </si>
  <si>
    <t>yuji_k0jima</t>
  </si>
  <si>
    <t>Fahadvip44</t>
  </si>
  <si>
    <t>PriyamGM</t>
  </si>
  <si>
    <t>RealFallenTech</t>
  </si>
  <si>
    <t>xyzmega</t>
  </si>
  <si>
    <t>yuminemiyu</t>
  </si>
  <si>
    <t>WTPRPOed</t>
  </si>
  <si>
    <t>jp_buddha</t>
  </si>
  <si>
    <t>ffde_3840</t>
  </si>
  <si>
    <t>merts_eth</t>
  </si>
  <si>
    <t>Helmy_Elgazar</t>
  </si>
  <si>
    <t>saor1mank0</t>
  </si>
  <si>
    <t>andrestacle</t>
  </si>
  <si>
    <t>tomao_jomz</t>
  </si>
  <si>
    <t>hollyjayewiley</t>
  </si>
  <si>
    <t>ddtris</t>
  </si>
  <si>
    <t>graceisford</t>
  </si>
  <si>
    <t>kylemontrel</t>
  </si>
  <si>
    <t>Yaseenaslam381</t>
  </si>
  <si>
    <t>ubadallah888</t>
  </si>
  <si>
    <t>CULT_TETRA</t>
  </si>
  <si>
    <t>Asheeshnews24</t>
  </si>
  <si>
    <t>OrchestraTokyo</t>
  </si>
  <si>
    <t>5elcuk</t>
  </si>
  <si>
    <t>AnimalMaiden</t>
  </si>
  <si>
    <t>zionoil</t>
  </si>
  <si>
    <t>seanheilweil</t>
  </si>
  <si>
    <t>JonnyBird</t>
  </si>
  <si>
    <t>Igont96</t>
  </si>
  <si>
    <t>Fluxuryy</t>
  </si>
  <si>
    <t>YourNanban</t>
  </si>
  <si>
    <t>FBAJimmy</t>
  </si>
  <si>
    <t>kamome_killer</t>
  </si>
  <si>
    <t>2zToons</t>
  </si>
  <si>
    <t>haberinolsunelz</t>
  </si>
  <si>
    <t>BrownsWithNoah</t>
  </si>
  <si>
    <t>GoMetaRail</t>
  </si>
  <si>
    <t>thebabysimpsons</t>
  </si>
  <si>
    <t>ocamposlorena_</t>
  </si>
  <si>
    <t>notthatguydanny</t>
  </si>
  <si>
    <t>thomas_bensonn</t>
  </si>
  <si>
    <t>five00million</t>
  </si>
  <si>
    <t>aminetawfiq</t>
  </si>
  <si>
    <t>GsKudo</t>
  </si>
  <si>
    <t>LTEVBetting</t>
  </si>
  <si>
    <t>marcusd</t>
  </si>
  <si>
    <t>natanolivos</t>
  </si>
  <si>
    <t>worldprayerc</t>
  </si>
  <si>
    <t>ekchamilton</t>
  </si>
  <si>
    <t>ftharas</t>
  </si>
  <si>
    <t>corp1111</t>
  </si>
  <si>
    <t>tommiemopia</t>
  </si>
  <si>
    <t>radyotrafik35</t>
  </si>
  <si>
    <t>RobertBentley76</t>
  </si>
  <si>
    <t>whiskeywebfm</t>
  </si>
  <si>
    <t>sn1shibazaki</t>
  </si>
  <si>
    <t>Aworker6</t>
  </si>
  <si>
    <t>RockyFantana</t>
  </si>
  <si>
    <t>M5AH5A5</t>
  </si>
  <si>
    <t>loganbartshow</t>
  </si>
  <si>
    <t>jasooo</t>
  </si>
  <si>
    <t>dominikacuda</t>
  </si>
  <si>
    <t>toshity1980</t>
  </si>
  <si>
    <t>Abu_bander999</t>
  </si>
  <si>
    <t>kenji_dq</t>
  </si>
  <si>
    <t>ren_suta</t>
  </si>
  <si>
    <t>vali_eth</t>
  </si>
  <si>
    <t>ChrisPJCurley</t>
  </si>
  <si>
    <t>litterioeth</t>
  </si>
  <si>
    <t>MidlifeCrisis21</t>
  </si>
  <si>
    <t>0x_minifridge</t>
  </si>
  <si>
    <t>msrxo0</t>
  </si>
  <si>
    <t>__BigJo</t>
  </si>
  <si>
    <t>BonniePuns</t>
  </si>
  <si>
    <t>TheOlympicClub</t>
  </si>
  <si>
    <t>jrseltzer</t>
  </si>
  <si>
    <t>_juliettech</t>
  </si>
  <si>
    <t>teejoota</t>
  </si>
  <si>
    <t>itspinkynuna</t>
  </si>
  <si>
    <t>mafraq933</t>
  </si>
  <si>
    <t>Phil_Darin</t>
  </si>
  <si>
    <t>akachi</t>
  </si>
  <si>
    <t>AAlasowM</t>
  </si>
  <si>
    <t>kakki_0811</t>
  </si>
  <si>
    <t>HinaaFindom</t>
  </si>
  <si>
    <t>sugar__sunny</t>
  </si>
  <si>
    <t>toolboxhero</t>
  </si>
  <si>
    <t>ippaku</t>
  </si>
  <si>
    <t>easymoneyding</t>
  </si>
  <si>
    <t>MarkShaHEvans</t>
  </si>
  <si>
    <t>IngridTwinkie</t>
  </si>
  <si>
    <t>windycityiggy</t>
  </si>
  <si>
    <t>nayrslayr</t>
  </si>
  <si>
    <t>magedsa90</t>
  </si>
  <si>
    <t>PYNAPPOL</t>
  </si>
  <si>
    <t>jAlexCSGO</t>
  </si>
  <si>
    <t>marufgunes1905</t>
  </si>
  <si>
    <t>YASSER_ALJOUNI</t>
  </si>
  <si>
    <t>ChrisBarnes1213</t>
  </si>
  <si>
    <t>BigSkenger</t>
  </si>
  <si>
    <t>JavierElEvange1</t>
  </si>
  <si>
    <t>LGtrades</t>
  </si>
  <si>
    <t>RaymondLBurton</t>
  </si>
  <si>
    <t>ronhenzel</t>
  </si>
  <si>
    <t>jabial</t>
  </si>
  <si>
    <t>ibnjonaid</t>
  </si>
  <si>
    <t>KirisatoMania</t>
  </si>
  <si>
    <t>ShotyBetter</t>
  </si>
  <si>
    <t>FahadBushager</t>
  </si>
  <si>
    <t>BinalDoola</t>
  </si>
  <si>
    <t>dr_asn1</t>
  </si>
  <si>
    <t>SylviaReneeLand</t>
  </si>
  <si>
    <t>Nevermind__who</t>
  </si>
  <si>
    <t>hellokozmo</t>
  </si>
  <si>
    <t>ResPrivacy</t>
  </si>
  <si>
    <t>yukohino</t>
  </si>
  <si>
    <t>mbadghish1</t>
  </si>
  <si>
    <t>pon5244</t>
  </si>
  <si>
    <t>nucocloud</t>
  </si>
  <si>
    <t>Philatelovely</t>
  </si>
  <si>
    <t>tkcurated</t>
  </si>
  <si>
    <t>Your_Mountain_</t>
  </si>
  <si>
    <t>scarletinked</t>
  </si>
  <si>
    <t>eduardopolitzer</t>
  </si>
  <si>
    <t>Trk_Tkc</t>
  </si>
  <si>
    <t>juliamadeu</t>
  </si>
  <si>
    <t>Abdull86h</t>
  </si>
  <si>
    <t>ybsvd</t>
  </si>
  <si>
    <t>KoAkinci</t>
  </si>
  <si>
    <t>dylan_hey</t>
  </si>
  <si>
    <t>kkk_triple88</t>
  </si>
  <si>
    <t>LigaMediosMX</t>
  </si>
  <si>
    <t>RFRRebelForce</t>
  </si>
  <si>
    <t>reforum_ru</t>
  </si>
  <si>
    <t>Saypien_</t>
  </si>
  <si>
    <t>louyorklife</t>
  </si>
  <si>
    <t>thekarlfam</t>
  </si>
  <si>
    <t>QATARPARK</t>
  </si>
  <si>
    <t>bariscan_yucel</t>
  </si>
  <si>
    <t>manafith</t>
  </si>
  <si>
    <t>hiro_vegetable</t>
  </si>
  <si>
    <t>paknews_ar</t>
  </si>
  <si>
    <t>NetCabb</t>
  </si>
  <si>
    <t>Hudah_Idiot</t>
  </si>
  <si>
    <t>sapphicjopper</t>
  </si>
  <si>
    <t>StarSouthEnt</t>
  </si>
  <si>
    <t>WelshMemelord</t>
  </si>
  <si>
    <t>lordvictor</t>
  </si>
  <si>
    <t>SKIP_DMV</t>
  </si>
  <si>
    <t>TinaDescovich</t>
  </si>
  <si>
    <t>LeydiMaQuezada</t>
  </si>
  <si>
    <t>Grainmonster</t>
  </si>
  <si>
    <t>Infinera</t>
  </si>
  <si>
    <t>donortez</t>
  </si>
  <si>
    <t>noypolem</t>
  </si>
  <si>
    <t>JesusCrypto33</t>
  </si>
  <si>
    <t>cricviewmedia</t>
  </si>
  <si>
    <t>titlesxyz</t>
  </si>
  <si>
    <t>shirowanisan</t>
  </si>
  <si>
    <t>_Randhir_singh</t>
  </si>
  <si>
    <t>DiNo13_</t>
  </si>
  <si>
    <t>Herzaky__MP</t>
  </si>
  <si>
    <t>venividimemi</t>
  </si>
  <si>
    <t>Super_Ecosystem</t>
  </si>
  <si>
    <t>karosuke</t>
  </si>
  <si>
    <t>UEAS_GYE</t>
  </si>
  <si>
    <t>leteliercohen</t>
  </si>
  <si>
    <t>aldotcomTigers</t>
  </si>
  <si>
    <t>ialparslan81</t>
  </si>
  <si>
    <t>SavHamilton11</t>
  </si>
  <si>
    <t>KingAtifGujjar</t>
  </si>
  <si>
    <t>geekyabhijit</t>
  </si>
  <si>
    <t>mikecosgrove</t>
  </si>
  <si>
    <t>Michele_Hexican</t>
  </si>
  <si>
    <t>MrMenaaa</t>
  </si>
  <si>
    <t>surajlohiya99</t>
  </si>
  <si>
    <t>equineracing_jp</t>
  </si>
  <si>
    <t>MagicaSoft</t>
  </si>
  <si>
    <t>JujuanJohnson7</t>
  </si>
  <si>
    <t>Geckets</t>
  </si>
  <si>
    <t>_hiro_japan</t>
  </si>
  <si>
    <t>ShallelujahVA</t>
  </si>
  <si>
    <t>Jeffrey03864342</t>
  </si>
  <si>
    <t>HelllDoll</t>
  </si>
  <si>
    <t>carmel38052</t>
  </si>
  <si>
    <t>marc_benton</t>
  </si>
  <si>
    <t>luisficarpediem</t>
  </si>
  <si>
    <t>Aalok_Pradhan</t>
  </si>
  <si>
    <t>alibrahim2030</t>
  </si>
  <si>
    <t>LindyJo_74</t>
  </si>
  <si>
    <t>marcoblasquezbc</t>
  </si>
  <si>
    <t>Twickert_</t>
  </si>
  <si>
    <t>dechuanmei</t>
  </si>
  <si>
    <t>LiamOneThree</t>
  </si>
  <si>
    <t>AfricaDefenders</t>
  </si>
  <si>
    <t>33khk</t>
  </si>
  <si>
    <t>aelflaedxo</t>
  </si>
  <si>
    <t>4th_sakedoi</t>
  </si>
  <si>
    <t>CryptoRodrick</t>
  </si>
  <si>
    <t>notflossin_eth</t>
  </si>
  <si>
    <t>Shiobuki_Asuka</t>
  </si>
  <si>
    <t>NaishoNFT</t>
  </si>
  <si>
    <t>IAMENIGMATHEGOD</t>
  </si>
  <si>
    <t>LWLSSofficial</t>
  </si>
  <si>
    <t>haanssa</t>
  </si>
  <si>
    <t>ohji_morino</t>
  </si>
  <si>
    <t>CarlosdeTomaso</t>
  </si>
  <si>
    <t>jointheorg</t>
  </si>
  <si>
    <t>JNealeUK</t>
  </si>
  <si>
    <t>AliSufianWasif</t>
  </si>
  <si>
    <t>RocesterFC1876</t>
  </si>
  <si>
    <t>worthmag</t>
  </si>
  <si>
    <t>darraj90</t>
  </si>
  <si>
    <t>AodhanRob</t>
  </si>
  <si>
    <t>gowon_only</t>
  </si>
  <si>
    <t>faynstudio</t>
  </si>
  <si>
    <t>selcuk_reizz</t>
  </si>
  <si>
    <t>GoldenBallToken</t>
  </si>
  <si>
    <t>Kanon7kD</t>
  </si>
  <si>
    <t>enancial</t>
  </si>
  <si>
    <t>ConnectPCC</t>
  </si>
  <si>
    <t>Mo7ammad_Al3nzi</t>
  </si>
  <si>
    <t>BeniArts</t>
  </si>
  <si>
    <t>3nad_48</t>
  </si>
  <si>
    <t>Rodri_Navarr0</t>
  </si>
  <si>
    <t>EdwinVcards</t>
  </si>
  <si>
    <t>explurger</t>
  </si>
  <si>
    <t>FreedomDSGNR</t>
  </si>
  <si>
    <t>CRICKETEXPERTAM</t>
  </si>
  <si>
    <t>KishinoTomoyasu</t>
  </si>
  <si>
    <t>UniqueFinds09</t>
  </si>
  <si>
    <t>earthlingworks</t>
  </si>
  <si>
    <t>helen_min</t>
  </si>
  <si>
    <t>Tobiwan_Hexobi</t>
  </si>
  <si>
    <t>RadGom</t>
  </si>
  <si>
    <t>StriderElass</t>
  </si>
  <si>
    <t>TradeInTheZone</t>
  </si>
  <si>
    <t>Quyon2</t>
  </si>
  <si>
    <t>batkomichael</t>
  </si>
  <si>
    <t>iamtimmy</t>
  </si>
  <si>
    <t>GabeHollen</t>
  </si>
  <si>
    <t>JogingR</t>
  </si>
  <si>
    <t>ruskinfelix</t>
  </si>
  <si>
    <t>eth_classic</t>
  </si>
  <si>
    <t>CHIP_pl</t>
  </si>
  <si>
    <t>archna2011</t>
  </si>
  <si>
    <t>PioneerGrp</t>
  </si>
  <si>
    <t>abo_ahmid</t>
  </si>
  <si>
    <t>bodyartbrandon</t>
  </si>
  <si>
    <t>E_Boeminghaus</t>
  </si>
  <si>
    <t>TheMavericK_YT</t>
  </si>
  <si>
    <t>MattTheApp</t>
  </si>
  <si>
    <t>Bezmiar1</t>
  </si>
  <si>
    <t>le_thaumaturge</t>
  </si>
  <si>
    <t>DaimonLabs</t>
  </si>
  <si>
    <t>SologenesisS</t>
  </si>
  <si>
    <t>buendnisde</t>
  </si>
  <si>
    <t>newmike</t>
  </si>
  <si>
    <t>ericjunior</t>
  </si>
  <si>
    <t>SeenaNow</t>
  </si>
  <si>
    <t>maartenbakkerch</t>
  </si>
  <si>
    <t>jimblimey</t>
  </si>
  <si>
    <t>deaandeelhouder</t>
  </si>
  <si>
    <t>pranavaj</t>
  </si>
  <si>
    <t>CreativeEnabler</t>
  </si>
  <si>
    <t>MedBennett</t>
  </si>
  <si>
    <t>juliadziedsinsk</t>
  </si>
  <si>
    <t>minoru_ochiai_</t>
  </si>
  <si>
    <t>Tahanish3ibiii</t>
  </si>
  <si>
    <t>TheGameVlog</t>
  </si>
  <si>
    <t>AhmadIqbalCh</t>
  </si>
  <si>
    <t>MmMm90903039</t>
  </si>
  <si>
    <t>NorthBelle4</t>
  </si>
  <si>
    <t>ByteProxies</t>
  </si>
  <si>
    <t>Hydra_YEMEN12</t>
  </si>
  <si>
    <t>ANSTrending</t>
  </si>
  <si>
    <t>panabo4now</t>
  </si>
  <si>
    <t>correcto_ia</t>
  </si>
  <si>
    <t>HeartandSoil_</t>
  </si>
  <si>
    <t>iamcomingundone</t>
  </si>
  <si>
    <t>tonelocxx</t>
  </si>
  <si>
    <t>scribophile</t>
  </si>
  <si>
    <t>ONWILDWINGZ</t>
  </si>
  <si>
    <t>FenerliDuyuMM</t>
  </si>
  <si>
    <t>NEECHIEBEATZ</t>
  </si>
  <si>
    <t>Arshadkhan_ofcl</t>
  </si>
  <si>
    <t>muratgunaycorum</t>
  </si>
  <si>
    <t>CCInTN</t>
  </si>
  <si>
    <t>nohouseadv</t>
  </si>
  <si>
    <t>NseobotAfaha</t>
  </si>
  <si>
    <t>LuvLetter_moe</t>
  </si>
  <si>
    <t>OrpheusDAO</t>
  </si>
  <si>
    <t>TropiCaosGG</t>
  </si>
  <si>
    <t>y_ayumi123</t>
  </si>
  <si>
    <t>eidobissej</t>
  </si>
  <si>
    <t>webfx</t>
  </si>
  <si>
    <t>iscan_ozgur</t>
  </si>
  <si>
    <t>amaldesign1</t>
  </si>
  <si>
    <t>khaya89</t>
  </si>
  <si>
    <t>vanessawliu</t>
  </si>
  <si>
    <t>pandiita95</t>
  </si>
  <si>
    <t>brind_kumar</t>
  </si>
  <si>
    <t>JetonCuzdan</t>
  </si>
  <si>
    <t>doniasdhaa009</t>
  </si>
  <si>
    <t>abdullahtelis42</t>
  </si>
  <si>
    <t>2222MediaSchool</t>
  </si>
  <si>
    <t>elhakika90</t>
  </si>
  <si>
    <t>BbbSani</t>
  </si>
  <si>
    <t>ChrisTSlattery</t>
  </si>
  <si>
    <t>Fendi_Frost</t>
  </si>
  <si>
    <t>akashopaurora</t>
  </si>
  <si>
    <t>NSCGStafford</t>
  </si>
  <si>
    <t>josealealaimo</t>
  </si>
  <si>
    <t>thecitymenus</t>
  </si>
  <si>
    <t>HerdBond</t>
  </si>
  <si>
    <t>freebac_</t>
  </si>
  <si>
    <t>Kugima33</t>
  </si>
  <si>
    <t>tokube_ocha</t>
  </si>
  <si>
    <t>domdzn</t>
  </si>
  <si>
    <t>bitcoinape12</t>
  </si>
  <si>
    <t>rawadsa1</t>
  </si>
  <si>
    <t>ChristopherJmua</t>
  </si>
  <si>
    <t>RockwoodSupt</t>
  </si>
  <si>
    <t>liz_nft00</t>
  </si>
  <si>
    <t>ctrlyourwealth</t>
  </si>
  <si>
    <t>ToKo_ToKo201</t>
  </si>
  <si>
    <t>LoC_Liz</t>
  </si>
  <si>
    <t>briangamble_v1</t>
  </si>
  <si>
    <t>GreenCryptoZ</t>
  </si>
  <si>
    <t>iKandyland</t>
  </si>
  <si>
    <t>katiehafner</t>
  </si>
  <si>
    <t>shingo_mental</t>
  </si>
  <si>
    <t>masayed31</t>
  </si>
  <si>
    <t>MargoCatholic</t>
  </si>
  <si>
    <t>cigdemcavdar_</t>
  </si>
  <si>
    <t>TheMimicArtist</t>
  </si>
  <si>
    <t>itsyarne</t>
  </si>
  <si>
    <t>Ela_sa1</t>
  </si>
  <si>
    <t>inboundcash</t>
  </si>
  <si>
    <t>puppypetsachi</t>
  </si>
  <si>
    <t>debbieharris1</t>
  </si>
  <si>
    <t>cannapages</t>
  </si>
  <si>
    <t>muhnndd11</t>
  </si>
  <si>
    <t>BenjaminBadejo</t>
  </si>
  <si>
    <t>photoshopped_af</t>
  </si>
  <si>
    <t>yusdinurusman</t>
  </si>
  <si>
    <t>curryoyazi</t>
  </si>
  <si>
    <t>kakukotoaru</t>
  </si>
  <si>
    <t>imrudrabha</t>
  </si>
  <si>
    <t>ChaLatteSan</t>
  </si>
  <si>
    <t>alibayramreal</t>
  </si>
  <si>
    <t>StayON_World</t>
  </si>
  <si>
    <t>jonberry</t>
  </si>
  <si>
    <t>PROS_Inc</t>
  </si>
  <si>
    <t>teramonagi</t>
  </si>
  <si>
    <t>Steph_Danyluk</t>
  </si>
  <si>
    <t>thuuuuney</t>
  </si>
  <si>
    <t>kie_movies</t>
  </si>
  <si>
    <t>salty_f</t>
  </si>
  <si>
    <t>Nasser_7842</t>
  </si>
  <si>
    <t>takauma_tg</t>
  </si>
  <si>
    <t>ankitthakkarbjp</t>
  </si>
  <si>
    <t>aksha_khosla</t>
  </si>
  <si>
    <t>ParanormiesNFT</t>
  </si>
  <si>
    <t>esteghlal_tw</t>
  </si>
  <si>
    <t>DrShivambjpIND</t>
  </si>
  <si>
    <t>HarmonyBlossom</t>
  </si>
  <si>
    <t>shusuke_nohara</t>
  </si>
  <si>
    <t>dphillipy_</t>
  </si>
  <si>
    <t>ThomasEMcGee</t>
  </si>
  <si>
    <t>ClaimsCon</t>
  </si>
  <si>
    <t>ART359</t>
  </si>
  <si>
    <t>NickyScanz</t>
  </si>
  <si>
    <t>engaz_1</t>
  </si>
  <si>
    <t>jackmelnick_</t>
  </si>
  <si>
    <t>GLOWHOLLYWOOD</t>
  </si>
  <si>
    <t>comidoc</t>
  </si>
  <si>
    <t>Cameady_</t>
  </si>
  <si>
    <t>TheKingCourt</t>
  </si>
  <si>
    <t>JayShockblast</t>
  </si>
  <si>
    <t>KevinDJimison</t>
  </si>
  <si>
    <t>GALvanizeLife</t>
  </si>
  <si>
    <t>gamergateblogde</t>
  </si>
  <si>
    <t>ETurnerFF</t>
  </si>
  <si>
    <t>dejimochan</t>
  </si>
  <si>
    <t>dieyuhs</t>
  </si>
  <si>
    <t>JakeKaramol</t>
  </si>
  <si>
    <t>monkeyzoo</t>
  </si>
  <si>
    <t>Dekisugi_98224</t>
  </si>
  <si>
    <t>1_FCS</t>
  </si>
  <si>
    <t>Elreivax</t>
  </si>
  <si>
    <t>aonboaonbo</t>
  </si>
  <si>
    <t>BhookaSaand</t>
  </si>
  <si>
    <t>SauterRory</t>
  </si>
  <si>
    <t>RizwanNft</t>
  </si>
  <si>
    <t>NationaLeague_</t>
  </si>
  <si>
    <t>RMSPISIKAWA</t>
  </si>
  <si>
    <t>LaboratoryIO</t>
  </si>
  <si>
    <t>ApexWolfPackNFT</t>
  </si>
  <si>
    <t>LolaSalehu</t>
  </si>
  <si>
    <t>CBurrows55</t>
  </si>
  <si>
    <t>hathlul_1</t>
  </si>
  <si>
    <t>sistahgirlsbc</t>
  </si>
  <si>
    <t>Ramon_Pablo23</t>
  </si>
  <si>
    <t>CL_Channel</t>
  </si>
  <si>
    <t>1KickboyTriple</t>
  </si>
  <si>
    <t>KAltarrah</t>
  </si>
  <si>
    <t>WeBridgeExpo</t>
  </si>
  <si>
    <t>AdzGCol</t>
  </si>
  <si>
    <t>DRWTrading</t>
  </si>
  <si>
    <t>ibrahimkandemir</t>
  </si>
  <si>
    <t>kitagawagenki</t>
  </si>
  <si>
    <t>Lyse_ariableyes</t>
  </si>
  <si>
    <t>DonaldWillinger</t>
  </si>
  <si>
    <t>philly_suspect</t>
  </si>
  <si>
    <t>Fehu_apkgm</t>
  </si>
  <si>
    <t>burakemek10</t>
  </si>
  <si>
    <t>Umay_Gamze_D</t>
  </si>
  <si>
    <t>Yankeekicks</t>
  </si>
  <si>
    <t>copyfatima</t>
  </si>
  <si>
    <t>hottravelmom</t>
  </si>
  <si>
    <t>ednavelho</t>
  </si>
  <si>
    <t>poirazis</t>
  </si>
  <si>
    <t>pinky_pooh_55</t>
  </si>
  <si>
    <t>mvarghese5</t>
  </si>
  <si>
    <t>ImperatrizOnlin</t>
  </si>
  <si>
    <t>Zescuu</t>
  </si>
  <si>
    <t>keeks_2021</t>
  </si>
  <si>
    <t>88DREAMIES</t>
  </si>
  <si>
    <t>alh0snaa</t>
  </si>
  <si>
    <t>BitstocksL</t>
  </si>
  <si>
    <t>susanlyons</t>
  </si>
  <si>
    <t>rajjha</t>
  </si>
  <si>
    <t>PONY_Official</t>
  </si>
  <si>
    <t>npunwani</t>
  </si>
  <si>
    <t>13_chakras</t>
  </si>
  <si>
    <t>CarlRoeginnd</t>
  </si>
  <si>
    <t>samadafghan</t>
  </si>
  <si>
    <t>aalzwike</t>
  </si>
  <si>
    <t>gritnj</t>
  </si>
  <si>
    <t>seandoesmagic</t>
  </si>
  <si>
    <t>AnonBecauseOf</t>
  </si>
  <si>
    <t>alexalexakis</t>
  </si>
  <si>
    <t>CoachBD77</t>
  </si>
  <si>
    <t>TheRealAFrench</t>
  </si>
  <si>
    <t>MuhammadTuhasan</t>
  </si>
  <si>
    <t>RaydMal</t>
  </si>
  <si>
    <t>KlausLovgreen</t>
  </si>
  <si>
    <t>prof366or</t>
  </si>
  <si>
    <t>loudness228</t>
  </si>
  <si>
    <t>gifujyou</t>
  </si>
  <si>
    <t>Trekieth</t>
  </si>
  <si>
    <t>JackieLeeETH</t>
  </si>
  <si>
    <t>dcversus</t>
  </si>
  <si>
    <t>TheLukeLondon</t>
  </si>
  <si>
    <t>RaduTheSecond</t>
  </si>
  <si>
    <t>hhhhh_noka</t>
  </si>
  <si>
    <t>ShrekBTC</t>
  </si>
  <si>
    <t>KurlyChrisTV</t>
  </si>
  <si>
    <t>chrisjohnson_nz</t>
  </si>
  <si>
    <t>arkouman</t>
  </si>
  <si>
    <t>tamami_l</t>
  </si>
  <si>
    <t>engaalklabi</t>
  </si>
  <si>
    <t>morrow_megan</t>
  </si>
  <si>
    <t>jillian_withaJ</t>
  </si>
  <si>
    <t>SuperbeastCraig</t>
  </si>
  <si>
    <t>houchaaaaan</t>
  </si>
  <si>
    <t>uxchrisnguyen</t>
  </si>
  <si>
    <t>hamad_6289</t>
  </si>
  <si>
    <t>jordanrmenard</t>
  </si>
  <si>
    <t>maguro__minami</t>
  </si>
  <si>
    <t>reubs_eth</t>
  </si>
  <si>
    <t>EliteABClinicUK</t>
  </si>
  <si>
    <t>EricJohnDiesel3</t>
  </si>
  <si>
    <t>kerimsafa</t>
  </si>
  <si>
    <t>S0LEB</t>
  </si>
  <si>
    <t>s_alfaha4</t>
  </si>
  <si>
    <t>kaburagi_kco_</t>
  </si>
  <si>
    <t>OzzieAraujo</t>
  </si>
  <si>
    <t>OlmedoVive</t>
  </si>
  <si>
    <t>Starky_TV</t>
  </si>
  <si>
    <t>SoloMexicanos</t>
  </si>
  <si>
    <t>imamghazaliPR</t>
  </si>
  <si>
    <t>OroneDerrick</t>
  </si>
  <si>
    <t>TOKA_city</t>
  </si>
  <si>
    <t>Guidabur</t>
  </si>
  <si>
    <t>CendanaCapital</t>
  </si>
  <si>
    <t>Janomine</t>
  </si>
  <si>
    <t>Gambleonit</t>
  </si>
  <si>
    <t>AcesSangillo</t>
  </si>
  <si>
    <t>PartyPeoplekouz</t>
  </si>
  <si>
    <t>37designfk</t>
  </si>
  <si>
    <t>Ehsanaorg</t>
  </si>
  <si>
    <t>PavanKaushik3</t>
  </si>
  <si>
    <t>TNHokkaido</t>
  </si>
  <si>
    <t>japanese_odango</t>
  </si>
  <si>
    <t>jnishimu</t>
  </si>
  <si>
    <t>zaid_m_I</t>
  </si>
  <si>
    <t>SalemGhorab</t>
  </si>
  <si>
    <t>borashid07</t>
  </si>
  <si>
    <t>SachaEpskamp</t>
  </si>
  <si>
    <t>BreadandtheMan</t>
  </si>
  <si>
    <t>yakyukozo4</t>
  </si>
  <si>
    <t>spract</t>
  </si>
  <si>
    <t>sahamati</t>
  </si>
  <si>
    <t>_tisye</t>
  </si>
  <si>
    <t>BlakeWells_NFT</t>
  </si>
  <si>
    <t>aeangaeang</t>
  </si>
  <si>
    <t>bloh</t>
  </si>
  <si>
    <t>ahingunes</t>
  </si>
  <si>
    <t>mirakuruk</t>
  </si>
  <si>
    <t>danyorkbtr</t>
  </si>
  <si>
    <t>vegan__caveman</t>
  </si>
  <si>
    <t>PaniniVerlag</t>
  </si>
  <si>
    <t>LisaAnnPinelli</t>
  </si>
  <si>
    <t>_hiwori_</t>
  </si>
  <si>
    <t>chanaya2105</t>
  </si>
  <si>
    <t>hk_2079</t>
  </si>
  <si>
    <t>CryptoVerso</t>
  </si>
  <si>
    <t>lukecannon727</t>
  </si>
  <si>
    <t>norari_Official</t>
  </si>
  <si>
    <t>imsoright2</t>
  </si>
  <si>
    <t>TeslaTomMY1</t>
  </si>
  <si>
    <t>motionbynick</t>
  </si>
  <si>
    <t>drhadeelhakeem</t>
  </si>
  <si>
    <t>MaryHeim13</t>
  </si>
  <si>
    <t>chat2john_</t>
  </si>
  <si>
    <t>rollingwithdja1</t>
  </si>
  <si>
    <t>BMWeinstein7</t>
  </si>
  <si>
    <t>anamdry</t>
  </si>
  <si>
    <t>ameralanazi</t>
  </si>
  <si>
    <t>ABALAMMASH</t>
  </si>
  <si>
    <t>sbskgng</t>
  </si>
  <si>
    <t>blocsapp</t>
  </si>
  <si>
    <t>KarmaMises</t>
  </si>
  <si>
    <t>keanu3150</t>
  </si>
  <si>
    <t>myla_moretti</t>
  </si>
  <si>
    <t>__Talley__</t>
  </si>
  <si>
    <t>skerah</t>
  </si>
  <si>
    <t>warren_weeks</t>
  </si>
  <si>
    <t>toyobijyutsu</t>
  </si>
  <si>
    <t>Maroun_Bedran</t>
  </si>
  <si>
    <t>colorbender</t>
  </si>
  <si>
    <t>cclorance</t>
  </si>
  <si>
    <t>t_beko</t>
  </si>
  <si>
    <t>letzjournal</t>
  </si>
  <si>
    <t>NoFuucksGivenn</t>
  </si>
  <si>
    <t>jiji1_</t>
  </si>
  <si>
    <t>TNXL_Baseball</t>
  </si>
  <si>
    <t>dhami20100</t>
  </si>
  <si>
    <t>SGRAYHM</t>
  </si>
  <si>
    <t>ipomechanic</t>
  </si>
  <si>
    <t>JKB_Bank</t>
  </si>
  <si>
    <t>Haunt3dScotland</t>
  </si>
  <si>
    <t>TechieTones</t>
  </si>
  <si>
    <t>highfieldboxing</t>
  </si>
  <si>
    <t>SugaBible</t>
  </si>
  <si>
    <t>OIKFO</t>
  </si>
  <si>
    <t>PragmaOracle</t>
  </si>
  <si>
    <t>Vlcek2Anna</t>
  </si>
  <si>
    <t>GlenHiemstra</t>
  </si>
  <si>
    <t>MisterJville</t>
  </si>
  <si>
    <t>abinashmohanty</t>
  </si>
  <si>
    <t>VasterasIK</t>
  </si>
  <si>
    <t>AAbuMelha</t>
  </si>
  <si>
    <t>andrewcpetersen</t>
  </si>
  <si>
    <t>Omarlazos_n</t>
  </si>
  <si>
    <t>DaniAnastasia</t>
  </si>
  <si>
    <t>BlacklistWeb3</t>
  </si>
  <si>
    <t>jpixelpro</t>
  </si>
  <si>
    <t>ufancards</t>
  </si>
  <si>
    <t>karina_sinopoli</t>
  </si>
  <si>
    <t>ssuburbanhoops</t>
  </si>
  <si>
    <t>dinhthang97</t>
  </si>
  <si>
    <t>ITAATSIZSIVIL1</t>
  </si>
  <si>
    <t>WolfDenLabs</t>
  </si>
  <si>
    <t>keyskeyyy</t>
  </si>
  <si>
    <t>BlackWidowR8R</t>
  </si>
  <si>
    <t>Thesenseitrunks</t>
  </si>
  <si>
    <t>waqas_yousif</t>
  </si>
  <si>
    <t>toitakuYP0221</t>
  </si>
  <si>
    <t>danizeres</t>
  </si>
  <si>
    <t>POTEKO_17</t>
  </si>
  <si>
    <t>thatsbadassmn</t>
  </si>
  <si>
    <t>ClassicshirtCDF</t>
  </si>
  <si>
    <t>HippyMomPhD</t>
  </si>
  <si>
    <t>RealCookieDaddy</t>
  </si>
  <si>
    <t>team_superiors</t>
  </si>
  <si>
    <t>co_jit</t>
  </si>
  <si>
    <t>kebram</t>
  </si>
  <si>
    <t>laucasillas</t>
  </si>
  <si>
    <t>andycwest</t>
  </si>
  <si>
    <t>kenshishido</t>
  </si>
  <si>
    <t>Blazeus9</t>
  </si>
  <si>
    <t>FloridaCaver</t>
  </si>
  <si>
    <t>ohcumanspeak</t>
  </si>
  <si>
    <t>Adailehmohammad</t>
  </si>
  <si>
    <t>tprofitclub</t>
  </si>
  <si>
    <t>ibstreit</t>
  </si>
  <si>
    <t>llilcvv</t>
  </si>
  <si>
    <t>NSrorr</t>
  </si>
  <si>
    <t>AshleyWeis4</t>
  </si>
  <si>
    <t>EasyticketSa</t>
  </si>
  <si>
    <t>RIA_memories</t>
  </si>
  <si>
    <t>Emmanuelaizer</t>
  </si>
  <si>
    <t>mokeymokey_op</t>
  </si>
  <si>
    <t>chrisfaulkner</t>
  </si>
  <si>
    <t>neko545</t>
  </si>
  <si>
    <t>rickcolson</t>
  </si>
  <si>
    <t>Nice_Man2014</t>
  </si>
  <si>
    <t>iMeshael</t>
  </si>
  <si>
    <t>mlsedigital</t>
  </si>
  <si>
    <t>JJJCubs24</t>
  </si>
  <si>
    <t>Gumoclintone</t>
  </si>
  <si>
    <t>Meatex1</t>
  </si>
  <si>
    <t>iamblacccuzz</t>
  </si>
  <si>
    <t>PankajSingh_in</t>
  </si>
  <si>
    <t>ControlMision</t>
  </si>
  <si>
    <t>goininzion</t>
  </si>
  <si>
    <t>paradiseDBTR</t>
  </si>
  <si>
    <t>omatsujapan</t>
  </si>
  <si>
    <t>SuzanaAldossari</t>
  </si>
  <si>
    <t>IamLAPONNE</t>
  </si>
  <si>
    <t>rameshraliya</t>
  </si>
  <si>
    <t>Almesbah_Saud</t>
  </si>
  <si>
    <t>TTS_shop</t>
  </si>
  <si>
    <t>MUSICGKNW</t>
  </si>
  <si>
    <t>a_yasminmelo</t>
  </si>
  <si>
    <t>WiseCri3</t>
  </si>
  <si>
    <t>iamjamesscott1</t>
  </si>
  <si>
    <t>RunGoodLife</t>
  </si>
  <si>
    <t>crown_jojo</t>
  </si>
  <si>
    <t>Untamedcupcake</t>
  </si>
  <si>
    <t>JTFerdinand</t>
  </si>
  <si>
    <t>JethroHeston</t>
  </si>
  <si>
    <t>Hirschfeld4VA</t>
  </si>
  <si>
    <t>MODIfiedDev1</t>
  </si>
  <si>
    <t>kumarsahab001</t>
  </si>
  <si>
    <t>Squirtles999</t>
  </si>
  <si>
    <t>Plomo77</t>
  </si>
  <si>
    <t>allquietmovie</t>
  </si>
  <si>
    <t>TheSpiffyLife_</t>
  </si>
  <si>
    <t>atooshi_design</t>
  </si>
  <si>
    <t>Fausto262</t>
  </si>
  <si>
    <t>rudem00se</t>
  </si>
  <si>
    <t>nakul</t>
  </si>
  <si>
    <t>jaman_Alsuwaid</t>
  </si>
  <si>
    <t>drmohmdaseri</t>
  </si>
  <si>
    <t>Craig1454</t>
  </si>
  <si>
    <t>SanshiNFT</t>
  </si>
  <si>
    <t>Liber_Rex</t>
  </si>
  <si>
    <t>john_hesterman</t>
  </si>
  <si>
    <t>SOS_Initiatives</t>
  </si>
  <si>
    <t>koan_0</t>
  </si>
  <si>
    <t>Gabriela_Syren</t>
  </si>
  <si>
    <t>zadmehr</t>
  </si>
  <si>
    <t>RidleyLevelsUp</t>
  </si>
  <si>
    <t>harajr01</t>
  </si>
  <si>
    <t>MrBrokerage</t>
  </si>
  <si>
    <t>venomrk15</t>
  </si>
  <si>
    <t>jennyleeisme</t>
  </si>
  <si>
    <t>JeffNabers</t>
  </si>
  <si>
    <t>shiblizaman</t>
  </si>
  <si>
    <t>yui_tang</t>
  </si>
  <si>
    <t>underratedbetss</t>
  </si>
  <si>
    <t>Amandaz2411</t>
  </si>
  <si>
    <t>Abdullah7alanzi</t>
  </si>
  <si>
    <t>ZanzibarVenturz</t>
  </si>
  <si>
    <t>Coquicide</t>
  </si>
  <si>
    <t>MeriTalk</t>
  </si>
  <si>
    <t>Sarah_SV</t>
  </si>
  <si>
    <t>amabook</t>
  </si>
  <si>
    <t>hiroyuki_satake</t>
  </si>
  <si>
    <t>analyticsnerd</t>
  </si>
  <si>
    <t>sean105101</t>
  </si>
  <si>
    <t>ShitcoinDotCom</t>
  </si>
  <si>
    <t>lilylily1217</t>
  </si>
  <si>
    <t>huntersmomma7</t>
  </si>
  <si>
    <t>TunaaETH</t>
  </si>
  <si>
    <t>Hevnn_</t>
  </si>
  <si>
    <t>Gem_Cryptolife</t>
  </si>
  <si>
    <t>coopsimms</t>
  </si>
  <si>
    <t>OniiiONE</t>
  </si>
  <si>
    <t>JenosNana_</t>
  </si>
  <si>
    <t>HEELtoken</t>
  </si>
  <si>
    <t>digitalghost79</t>
  </si>
  <si>
    <t>TraderDXB</t>
  </si>
  <si>
    <t>REALDonThomas</t>
  </si>
  <si>
    <t>BVZC_rules</t>
  </si>
  <si>
    <t>Fabcfc</t>
  </si>
  <si>
    <t>rhalatkom</t>
  </si>
  <si>
    <t>Morhanyilmaz</t>
  </si>
  <si>
    <t>NewsJeuVideo</t>
  </si>
  <si>
    <t>OptionsRule</t>
  </si>
  <si>
    <t>SeanTFrazier</t>
  </si>
  <si>
    <t>Mansouralmanaa</t>
  </si>
  <si>
    <t>Arcade_Archive</t>
  </si>
  <si>
    <t>uselinkinv</t>
  </si>
  <si>
    <t>AchilleFPS</t>
  </si>
  <si>
    <t>ramveertanwarg</t>
  </si>
  <si>
    <t>collect__select</t>
  </si>
  <si>
    <t>DrBudoromyiObed</t>
  </si>
  <si>
    <t>seriouslyaped</t>
  </si>
  <si>
    <t>psunionup</t>
  </si>
  <si>
    <t>TheGemmaFox</t>
  </si>
  <si>
    <t>davidmcalduch</t>
  </si>
  <si>
    <t>nilgirian</t>
  </si>
  <si>
    <t>dipsetmikeymike</t>
  </si>
  <si>
    <t>DominateREALITY</t>
  </si>
  <si>
    <t>CSurdak</t>
  </si>
  <si>
    <t>bmzv</t>
  </si>
  <si>
    <t>LADINNERCLUB</t>
  </si>
  <si>
    <t>mohemmsalah</t>
  </si>
  <si>
    <t>dr_barrett</t>
  </si>
  <si>
    <t>RubiYona</t>
  </si>
  <si>
    <t>DominikNepp</t>
  </si>
  <si>
    <t>Haugsdog88</t>
  </si>
  <si>
    <t>SHKHBWOT</t>
  </si>
  <si>
    <t>THEGODLYSAVAGE</t>
  </si>
  <si>
    <t>ravendawnonline</t>
  </si>
  <si>
    <t>chloe_sorel</t>
  </si>
  <si>
    <t>ShieldMaiden18_</t>
  </si>
  <si>
    <t>The1_RadioShow</t>
  </si>
  <si>
    <t>DawniedaNeko</t>
  </si>
  <si>
    <t>DestinysDivide</t>
  </si>
  <si>
    <t>BTSDailyChile</t>
  </si>
  <si>
    <t>EstarToken</t>
  </si>
  <si>
    <t>FifiMasukaSaini</t>
  </si>
  <si>
    <t>ahskings</t>
  </si>
  <si>
    <t>DonNantwich</t>
  </si>
  <si>
    <t>ImJCAce</t>
  </si>
  <si>
    <t>MissyBuchanan</t>
  </si>
  <si>
    <t>meatwrist</t>
  </si>
  <si>
    <t>MaeloGmz</t>
  </si>
  <si>
    <t>fr_hossain</t>
  </si>
  <si>
    <t>OneNHSFinance</t>
  </si>
  <si>
    <t>abusalaman2012</t>
  </si>
  <si>
    <t>OzsenOya</t>
  </si>
  <si>
    <t>chocol8band</t>
  </si>
  <si>
    <t>ParafGenc</t>
  </si>
  <si>
    <t>glaced2perfexn</t>
  </si>
  <si>
    <t>kollider_trade</t>
  </si>
  <si>
    <t>ferrangomezr</t>
  </si>
  <si>
    <t>bibliofernando</t>
  </si>
  <si>
    <t>SezginPay</t>
  </si>
  <si>
    <t>bitrix24</t>
  </si>
  <si>
    <t>shanbarire</t>
  </si>
  <si>
    <t>maf_mmm</t>
  </si>
  <si>
    <t>SeaLoVver</t>
  </si>
  <si>
    <t>Gabridefato</t>
  </si>
  <si>
    <t>EspersCoin</t>
  </si>
  <si>
    <t>pipniiii</t>
  </si>
  <si>
    <t>Debusuka_100kg</t>
  </si>
  <si>
    <t>rRefuse2Conform</t>
  </si>
  <si>
    <t>PatrickTineo24</t>
  </si>
  <si>
    <t>YiboW_MTJJ_KR</t>
  </si>
  <si>
    <t>donnamonjai_tam</t>
  </si>
  <si>
    <t>HoorayCapital</t>
  </si>
  <si>
    <t>KyoGames</t>
  </si>
  <si>
    <t>nekoruri</t>
  </si>
  <si>
    <t>heatherhunterdc</t>
  </si>
  <si>
    <t>joelbot3000</t>
  </si>
  <si>
    <t>TheLukaState</t>
  </si>
  <si>
    <t>HFMA_UK</t>
  </si>
  <si>
    <t>m20421m</t>
  </si>
  <si>
    <t>OwnTheChaos</t>
  </si>
  <si>
    <t>drjwrae</t>
  </si>
  <si>
    <t>mistermartinez9</t>
  </si>
  <si>
    <t>himuro_shinichi</t>
  </si>
  <si>
    <t>GamingBigBrain</t>
  </si>
  <si>
    <t>lidrenft</t>
  </si>
  <si>
    <t>KellyKix</t>
  </si>
  <si>
    <t>SteveMillerOK</t>
  </si>
  <si>
    <t>OYAMAX_NEWS</t>
  </si>
  <si>
    <t>JosafatEspinosa</t>
  </si>
  <si>
    <t>PositiveActionH</t>
  </si>
  <si>
    <t>CraigBurel</t>
  </si>
  <si>
    <t>vidythatte</t>
  </si>
  <si>
    <t>annebarbies</t>
  </si>
  <si>
    <t>RyansMethod</t>
  </si>
  <si>
    <t>Amit_I_Patil</t>
  </si>
  <si>
    <t>lnnerDimensions</t>
  </si>
  <si>
    <t>AlBahariY</t>
  </si>
  <si>
    <t>88masatoshi77</t>
  </si>
  <si>
    <t>SluzbyiObywatel</t>
  </si>
  <si>
    <t>Zumbs</t>
  </si>
  <si>
    <t>hiagomxtheus</t>
  </si>
  <si>
    <t>AaaMalik1970</t>
  </si>
  <si>
    <t>JansonSmithUK</t>
  </si>
  <si>
    <t>broke0x</t>
  </si>
  <si>
    <t>jdudley</t>
  </si>
  <si>
    <t>drpersuasion</t>
  </si>
  <si>
    <t>mikejgr</t>
  </si>
  <si>
    <t>KennyMcDon</t>
  </si>
  <si>
    <t>deejaykyos</t>
  </si>
  <si>
    <t>hansgotterbarm</t>
  </si>
  <si>
    <t>rili_web3</t>
  </si>
  <si>
    <t>Kmastour88</t>
  </si>
  <si>
    <t>MIS_Club_KSU</t>
  </si>
  <si>
    <t>NinsiimaTracy</t>
  </si>
  <si>
    <t>ConnorJBates_</t>
  </si>
  <si>
    <t>styleschen001</t>
  </si>
  <si>
    <t>goddessJ89</t>
  </si>
  <si>
    <t>TeruBoogie</t>
  </si>
  <si>
    <t>MetacoffeeG</t>
  </si>
  <si>
    <t>Biieuo</t>
  </si>
  <si>
    <t>r__l1</t>
  </si>
  <si>
    <t>DDLMasculinidad</t>
  </si>
  <si>
    <t>michaelsobolik</t>
  </si>
  <si>
    <t>lalumiere0221</t>
  </si>
  <si>
    <t>aaravmeanspeace</t>
  </si>
  <si>
    <t>Omugi_Biwa</t>
  </si>
  <si>
    <t>HeFields3</t>
  </si>
  <si>
    <t>ImAFilmEditor</t>
  </si>
  <si>
    <t>dEstroyNrEbuIlt</t>
  </si>
  <si>
    <t>adinalini</t>
  </si>
  <si>
    <t>LeahxBarbie_xx</t>
  </si>
  <si>
    <t>LunarProjectX</t>
  </si>
  <si>
    <t>henriolama</t>
  </si>
  <si>
    <t>takida_shinji</t>
  </si>
  <si>
    <t>MadeByShape</t>
  </si>
  <si>
    <t>beam_taiyo</t>
  </si>
  <si>
    <t>MaadAlzekri</t>
  </si>
  <si>
    <t>bin_ashq</t>
  </si>
  <si>
    <t>Vikas_Sabhasad</t>
  </si>
  <si>
    <t>arakawa_story</t>
  </si>
  <si>
    <t>EMFksa</t>
  </si>
  <si>
    <t>unirock385</t>
  </si>
  <si>
    <t>Allies_Game</t>
  </si>
  <si>
    <t>udon448</t>
  </si>
  <si>
    <t>shukichi_keiba</t>
  </si>
  <si>
    <t>dmx_430</t>
  </si>
  <si>
    <t>atsuyasu0802</t>
  </si>
  <si>
    <t>sju_hasa</t>
  </si>
  <si>
    <t>K_G_2_D</t>
  </si>
  <si>
    <t>sakurainorie</t>
  </si>
  <si>
    <t>hudsonbegood</t>
  </si>
  <si>
    <t>MyFamiliarRPG</t>
  </si>
  <si>
    <t>PsychedelicDoge</t>
  </si>
  <si>
    <t>Damian759110855</t>
  </si>
  <si>
    <t>SL2Harris</t>
  </si>
  <si>
    <t>gazubbx</t>
  </si>
  <si>
    <t>Bin_duhiman_11</t>
  </si>
  <si>
    <t>TurkoSBG</t>
  </si>
  <si>
    <t>irbriefing</t>
  </si>
  <si>
    <t>RosemaryKetchum</t>
  </si>
  <si>
    <t>FNNewsPL</t>
  </si>
  <si>
    <t>ashtarey1</t>
  </si>
  <si>
    <t>Hansan2024</t>
  </si>
  <si>
    <t>CedricBeauCom</t>
  </si>
  <si>
    <t>a_brawn</t>
  </si>
  <si>
    <t>mbalexan</t>
  </si>
  <si>
    <t>GameThisTweets</t>
  </si>
  <si>
    <t>Binzento</t>
  </si>
  <si>
    <t>nakagawaakemi</t>
  </si>
  <si>
    <t>ValeskaValleD</t>
  </si>
  <si>
    <t>Kaworun_I</t>
  </si>
  <si>
    <t>holyorexis</t>
  </si>
  <si>
    <t>BistrooIO</t>
  </si>
  <si>
    <t>Gis_group20</t>
  </si>
  <si>
    <t>0xece</t>
  </si>
  <si>
    <t>cornhub_ai</t>
  </si>
  <si>
    <t>Playtimecosplay</t>
  </si>
  <si>
    <t>DrGladd</t>
  </si>
  <si>
    <t>SOLOD305</t>
  </si>
  <si>
    <t>jossemuna</t>
  </si>
  <si>
    <t>takemitsuan</t>
  </si>
  <si>
    <t>danimontori_at</t>
  </si>
  <si>
    <t>quickocara</t>
  </si>
  <si>
    <t>seamm54</t>
  </si>
  <si>
    <t>b_c_rame</t>
  </si>
  <si>
    <t>SahilGoyalAdv</t>
  </si>
  <si>
    <t>asaitakashi0426</t>
  </si>
  <si>
    <t>AlaroofNigeria</t>
  </si>
  <si>
    <t>joecummings</t>
  </si>
  <si>
    <t>CFranciscoWSB</t>
  </si>
  <si>
    <t>oscarlestrada</t>
  </si>
  <si>
    <t>MiBanderaMiRey</t>
  </si>
  <si>
    <t>HeyImLG</t>
  </si>
  <si>
    <t>bensroom</t>
  </si>
  <si>
    <t>IndiasporaForum</t>
  </si>
  <si>
    <t>omar_alas3ad</t>
  </si>
  <si>
    <t>1031jouhouya</t>
  </si>
  <si>
    <t>georgemorgantv</t>
  </si>
  <si>
    <t>chelseaevenstar</t>
  </si>
  <si>
    <t>WiSportsHeroics</t>
  </si>
  <si>
    <t>AstridAuroraTV</t>
  </si>
  <si>
    <t>baqirmohammedA2</t>
  </si>
  <si>
    <t>Lamjav</t>
  </si>
  <si>
    <t>shota_t1213</t>
  </si>
  <si>
    <t>Afroztamboli73S</t>
  </si>
  <si>
    <t>0EElE__</t>
  </si>
  <si>
    <t>TheStateOfCincy</t>
  </si>
  <si>
    <t>Aphrodite8131</t>
  </si>
  <si>
    <t>rereryomin</t>
  </si>
  <si>
    <t>nazlimua</t>
  </si>
  <si>
    <t>ZkFox_Nfts</t>
  </si>
  <si>
    <t>Naija</t>
  </si>
  <si>
    <t>princegharios</t>
  </si>
  <si>
    <t>Shahzad_0001</t>
  </si>
  <si>
    <t>alsami100</t>
  </si>
  <si>
    <t>tjl5124DFS</t>
  </si>
  <si>
    <t>Pato_Official07</t>
  </si>
  <si>
    <t>klfoodie</t>
  </si>
  <si>
    <t>nanimalisimo</t>
  </si>
  <si>
    <t>pasma30a</t>
  </si>
  <si>
    <t>house_screams</t>
  </si>
  <si>
    <t>kuanghan_</t>
  </si>
  <si>
    <t>badrobotgreen1</t>
  </si>
  <si>
    <t>DavidCBets</t>
  </si>
  <si>
    <t>FriskyMe2</t>
  </si>
  <si>
    <t>mgvtrb</t>
  </si>
  <si>
    <t>rin_aqua</t>
  </si>
  <si>
    <t>kawasiofficial</t>
  </si>
  <si>
    <t>ZhmanShapoor</t>
  </si>
  <si>
    <t>RelevanceHouse</t>
  </si>
  <si>
    <t>albairaq_tv1</t>
  </si>
  <si>
    <t>shisanupgood</t>
  </si>
  <si>
    <t>siph4r</t>
  </si>
  <si>
    <t>SchoolsUnhinged</t>
  </si>
  <si>
    <t>jakin_hempfield</t>
  </si>
  <si>
    <t>BobRansford</t>
  </si>
  <si>
    <t>Aaron_Sparrow</t>
  </si>
  <si>
    <t>serhanefee</t>
  </si>
  <si>
    <t>kamin88</t>
  </si>
  <si>
    <t>that</t>
  </si>
  <si>
    <t>DMulhim</t>
  </si>
  <si>
    <t>JockeyRamonVazq</t>
  </si>
  <si>
    <t>rihitohigashi</t>
  </si>
  <si>
    <t>tkmsgw76</t>
  </si>
  <si>
    <t>narukun_songpop</t>
  </si>
  <si>
    <t>akmastone</t>
  </si>
  <si>
    <t>beemellowhive</t>
  </si>
  <si>
    <t>thetaklo</t>
  </si>
  <si>
    <t>leonstreete</t>
  </si>
  <si>
    <t>10CO10</t>
  </si>
  <si>
    <t>SlowMyAge</t>
  </si>
  <si>
    <t>USATRUMPGIRL</t>
  </si>
  <si>
    <t>AshleighKno1</t>
  </si>
  <si>
    <t>kigakucafe</t>
  </si>
  <si>
    <t>apokali_erika</t>
  </si>
  <si>
    <t>wardaddycapital</t>
  </si>
  <si>
    <t>pop_holmes</t>
  </si>
  <si>
    <t>rocky81461369</t>
  </si>
  <si>
    <t>PowerDuckBSC</t>
  </si>
  <si>
    <t>skomra</t>
  </si>
  <si>
    <t>oceg</t>
  </si>
  <si>
    <t>MatthewEMcCrea</t>
  </si>
  <si>
    <t>MichaelFBY</t>
  </si>
  <si>
    <t>manqoba_ngubo</t>
  </si>
  <si>
    <t>BanerjiMonalisa</t>
  </si>
  <si>
    <t>clichenari</t>
  </si>
  <si>
    <t>CryptoGenieCoin</t>
  </si>
  <si>
    <t>JonjayNeedham1</t>
  </si>
  <si>
    <t>EcologistesAN</t>
  </si>
  <si>
    <t>Good_guy_promos</t>
  </si>
  <si>
    <t>MuneeraHathlol</t>
  </si>
  <si>
    <t>Selvam_R7</t>
  </si>
  <si>
    <t>Vexzy</t>
  </si>
  <si>
    <t>Or_fr_</t>
  </si>
  <si>
    <t>jar7_6aher1</t>
  </si>
  <si>
    <t>planethunter56</t>
  </si>
  <si>
    <t>ryanlange</t>
  </si>
  <si>
    <t>gobiglaw</t>
  </si>
  <si>
    <t>3Majeed</t>
  </si>
  <si>
    <t>DCoulbourne</t>
  </si>
  <si>
    <t>obeed2329</t>
  </si>
  <si>
    <t>Hanas_Horses</t>
  </si>
  <si>
    <t>AutoGuru48</t>
  </si>
  <si>
    <t>TA_Ryuto_6458</t>
  </si>
  <si>
    <t>BrokenTruthTV</t>
  </si>
  <si>
    <t>MK_HR200</t>
  </si>
  <si>
    <t>nocodecarson</t>
  </si>
  <si>
    <t>john_cope</t>
  </si>
  <si>
    <t>engaab</t>
  </si>
  <si>
    <t>kwinnyk</t>
  </si>
  <si>
    <t>_veliozkan</t>
  </si>
  <si>
    <t>9Hizikata_scout</t>
  </si>
  <si>
    <t>nzmutairi</t>
  </si>
  <si>
    <t>Dr_faiz_ksa</t>
  </si>
  <si>
    <t>SRycraft</t>
  </si>
  <si>
    <t>Chefmarkcoakley</t>
  </si>
  <si>
    <t>assKKKDDD</t>
  </si>
  <si>
    <t>miageruto_mako</t>
  </si>
  <si>
    <t>Temaca333</t>
  </si>
  <si>
    <t>818sol</t>
  </si>
  <si>
    <t>Midwest_Cards</t>
  </si>
  <si>
    <t>Taira25619745</t>
  </si>
  <si>
    <t>dweebseth</t>
  </si>
  <si>
    <t>Abhafc_english</t>
  </si>
  <si>
    <t>TheNiftyApes</t>
  </si>
  <si>
    <t>The_JL_Podcast</t>
  </si>
  <si>
    <t>matsobon</t>
  </si>
  <si>
    <t>Altaleb_Jalal</t>
  </si>
  <si>
    <t>m4t4b4</t>
  </si>
  <si>
    <t>BearcatsRadio</t>
  </si>
  <si>
    <t>templecrash</t>
  </si>
  <si>
    <t>chasebrown____</t>
  </si>
  <si>
    <t>HBNonline</t>
  </si>
  <si>
    <t>GooseToken</t>
  </si>
  <si>
    <t>zxcvbnm9467</t>
  </si>
  <si>
    <t>eleodor</t>
  </si>
  <si>
    <t>odd_enough</t>
  </si>
  <si>
    <t>Bleszt</t>
  </si>
  <si>
    <t>JoseThomasF</t>
  </si>
  <si>
    <t>Progressive_MD</t>
  </si>
  <si>
    <t>GR_tierra</t>
  </si>
  <si>
    <t>MansourAlnassar</t>
  </si>
  <si>
    <t>eastside2020</t>
  </si>
  <si>
    <t>Doge_Army_17</t>
  </si>
  <si>
    <t>AltRanks</t>
  </si>
  <si>
    <t>Kayvon_Steezie</t>
  </si>
  <si>
    <t>mayasinagaVT</t>
  </si>
  <si>
    <t>Rogue_Americans</t>
  </si>
  <si>
    <t>Nick_Franklin</t>
  </si>
  <si>
    <t>jmitch</t>
  </si>
  <si>
    <t>rnewquist</t>
  </si>
  <si>
    <t>emphatic</t>
  </si>
  <si>
    <t>ajalkazemi</t>
  </si>
  <si>
    <t>BadassTrader69</t>
  </si>
  <si>
    <t>KommenSens</t>
  </si>
  <si>
    <t>sportingkcyouth</t>
  </si>
  <si>
    <t>AndreMimikama</t>
  </si>
  <si>
    <t>hackdra</t>
  </si>
  <si>
    <t>drlorashahine</t>
  </si>
  <si>
    <t>SneakerDropWW</t>
  </si>
  <si>
    <t>KonoozTravel</t>
  </si>
  <si>
    <t>Rainwakercs</t>
  </si>
  <si>
    <t>Poopaloop_NFT</t>
  </si>
  <si>
    <t>HoneyBoneRush</t>
  </si>
  <si>
    <t>D2Recipes</t>
  </si>
  <si>
    <t>CincyHub</t>
  </si>
  <si>
    <t>fansofbuffalo</t>
  </si>
  <si>
    <t>hijackharding</t>
  </si>
  <si>
    <t>hippo_offl</t>
  </si>
  <si>
    <t>sabanbuttanri</t>
  </si>
  <si>
    <t>SirNerdyAddict</t>
  </si>
  <si>
    <t>jregidor_dev</t>
  </si>
  <si>
    <t>ismaillmetin</t>
  </si>
  <si>
    <t>goten_m</t>
  </si>
  <si>
    <t>ehimaggie</t>
  </si>
  <si>
    <t>tomita_hiro</t>
  </si>
  <si>
    <t>grobfh</t>
  </si>
  <si>
    <t>Jeon_SungHye</t>
  </si>
  <si>
    <t>thehillmanfiles</t>
  </si>
  <si>
    <t>sleeve_tears_</t>
  </si>
  <si>
    <t>NJSTEVE007</t>
  </si>
  <si>
    <t>urbansystem_inc</t>
  </si>
  <si>
    <t>CrushDS6x</t>
  </si>
  <si>
    <t>shinya_elix</t>
  </si>
  <si>
    <t>stephanemonier</t>
  </si>
  <si>
    <t>aklamun</t>
  </si>
  <si>
    <t>PublicSeminar</t>
  </si>
  <si>
    <t>V7_V7V7</t>
  </si>
  <si>
    <t>j0xnah</t>
  </si>
  <si>
    <t>Ippy_eth</t>
  </si>
  <si>
    <t>findommemaya</t>
  </si>
  <si>
    <t>UnlocNFT</t>
  </si>
  <si>
    <t>PixelForArt</t>
  </si>
  <si>
    <t>jalantathomas_</t>
  </si>
  <si>
    <t>dashunwang</t>
  </si>
  <si>
    <t>ivmusic</t>
  </si>
  <si>
    <t>TiLMEN</t>
  </si>
  <si>
    <t>shake_the_web</t>
  </si>
  <si>
    <t>fellaciousness</t>
  </si>
  <si>
    <t>bitcointaf</t>
  </si>
  <si>
    <t>higherconnecti3</t>
  </si>
  <si>
    <t>MsPorsh</t>
  </si>
  <si>
    <t>AzzedineTDownes</t>
  </si>
  <si>
    <t>eaglemtncity</t>
  </si>
  <si>
    <t>albolugrana</t>
  </si>
  <si>
    <t>muratakguncom</t>
  </si>
  <si>
    <t>VerifdCaprivian</t>
  </si>
  <si>
    <t>_Yusef_Jr</t>
  </si>
  <si>
    <t>wanda_hudson</t>
  </si>
  <si>
    <t>mohammadbalq</t>
  </si>
  <si>
    <t>JakeParkerLIVE</t>
  </si>
  <si>
    <t>MidwestGolfJake</t>
  </si>
  <si>
    <t>unparallelled_1</t>
  </si>
  <si>
    <t>awkwardalz</t>
  </si>
  <si>
    <t>alexruswam</t>
  </si>
  <si>
    <t>gcmstyle</t>
  </si>
  <si>
    <t>ltgoodnews</t>
  </si>
  <si>
    <t>Andrinos</t>
  </si>
  <si>
    <t>yousifalharbi</t>
  </si>
  <si>
    <t>HassanKhdraan</t>
  </si>
  <si>
    <t>swaggerleetv</t>
  </si>
  <si>
    <t>BitterSweetGG</t>
  </si>
  <si>
    <t>_viren4u</t>
  </si>
  <si>
    <t>MeteoLatvia</t>
  </si>
  <si>
    <t>oneinch_ceo</t>
  </si>
  <si>
    <t>TCGshopORIPANDA</t>
  </si>
  <si>
    <t>RussPalmer</t>
  </si>
  <si>
    <t>vincentortegajr</t>
  </si>
  <si>
    <t>RevuTJ</t>
  </si>
  <si>
    <t>Shamlanalqenaie</t>
  </si>
  <si>
    <t>Xooshdocol</t>
  </si>
  <si>
    <t>_PatrickSutton</t>
  </si>
  <si>
    <t>author_atwood</t>
  </si>
  <si>
    <t>ahmed_baokbah</t>
  </si>
  <si>
    <t>drone_skyfish</t>
  </si>
  <si>
    <t>MomentumKevin</t>
  </si>
  <si>
    <t>aj_alexjacobi</t>
  </si>
  <si>
    <t>ModelAyshaMirza</t>
  </si>
  <si>
    <t>GMchads</t>
  </si>
  <si>
    <t>atLakeNATO</t>
  </si>
  <si>
    <t>TrendNewsCaster</t>
  </si>
  <si>
    <t>rajeshchetan</t>
  </si>
  <si>
    <t>rudina11</t>
  </si>
  <si>
    <t>Joesisson</t>
  </si>
  <si>
    <t>Lucky_finds</t>
  </si>
  <si>
    <t>Iamccrazed</t>
  </si>
  <si>
    <t>ronibatte</t>
  </si>
  <si>
    <t>nurotalan</t>
  </si>
  <si>
    <t>Gts4423</t>
  </si>
  <si>
    <t>ashleyblackguru</t>
  </si>
  <si>
    <t>think_flexible</t>
  </si>
  <si>
    <t>vishnuguptuvach</t>
  </si>
  <si>
    <t>Imoblivion4ever</t>
  </si>
  <si>
    <t>amani_alshehhii</t>
  </si>
  <si>
    <t>Oguzhanndgn</t>
  </si>
  <si>
    <t>EilonKnighton</t>
  </si>
  <si>
    <t>techpicks_02</t>
  </si>
  <si>
    <t>treewheelapp</t>
  </si>
  <si>
    <t>DamonMaghsoudi</t>
  </si>
  <si>
    <t>mikekujawski</t>
  </si>
  <si>
    <t>davidbarrie</t>
  </si>
  <si>
    <t>ikegamikov</t>
  </si>
  <si>
    <t>PeanutbuttaDCL</t>
  </si>
  <si>
    <t>tomato_fire_</t>
  </si>
  <si>
    <t>SnoopyEscrow</t>
  </si>
  <si>
    <t>ArtifactDotArt</t>
  </si>
  <si>
    <t>KevinKauffman9</t>
  </si>
  <si>
    <t>FAHAD577</t>
  </si>
  <si>
    <t>TraceeKTVZ</t>
  </si>
  <si>
    <t>alamiri787</t>
  </si>
  <si>
    <t>ayidam11</t>
  </si>
  <si>
    <t>Ntuneee</t>
  </si>
  <si>
    <t>ksin_art</t>
  </si>
  <si>
    <t>Joiii__</t>
  </si>
  <si>
    <t>crankycartoons</t>
  </si>
  <si>
    <t>WadeMiller_USMC</t>
  </si>
  <si>
    <t>schwittlick_</t>
  </si>
  <si>
    <t>CaglaOzdoker</t>
  </si>
  <si>
    <t>vatsalsinghal</t>
  </si>
  <si>
    <t>tsukimizzz</t>
  </si>
  <si>
    <t>donadonakun</t>
  </si>
  <si>
    <t>arianasbella</t>
  </si>
  <si>
    <t>mizuno_qreep</t>
  </si>
  <si>
    <t>thewisewin</t>
  </si>
  <si>
    <t>bs87om</t>
  </si>
  <si>
    <t>fish_900224</t>
  </si>
  <si>
    <t>pumps_binance</t>
  </si>
  <si>
    <t>dropspot_io</t>
  </si>
  <si>
    <t>garymcole</t>
  </si>
  <si>
    <t>JulianBlaxland</t>
  </si>
  <si>
    <t>security_camp</t>
  </si>
  <si>
    <t>G0LTTER</t>
  </si>
  <si>
    <t>mudiamondsDE</t>
  </si>
  <si>
    <t>Deenaalladhi</t>
  </si>
  <si>
    <t>M9sindi</t>
  </si>
  <si>
    <t>sneakerhax</t>
  </si>
  <si>
    <t>CryptoMinerbros</t>
  </si>
  <si>
    <t>mija9_9</t>
  </si>
  <si>
    <t>kaosato_NFT</t>
  </si>
  <si>
    <t>SandraAguillon</t>
  </si>
  <si>
    <t>pazcaricatura</t>
  </si>
  <si>
    <t>MortonBlackwell</t>
  </si>
  <si>
    <t>TKNK_NT</t>
  </si>
  <si>
    <t>inF_Monrrow</t>
  </si>
  <si>
    <t>WheretogoGlobal</t>
  </si>
  <si>
    <t>Segar_11_21</t>
  </si>
  <si>
    <t>karmalogy108</t>
  </si>
  <si>
    <t>hughbangermx02</t>
  </si>
  <si>
    <t>yamaz</t>
  </si>
  <si>
    <t>RamasScreen</t>
  </si>
  <si>
    <t>SempreUpdate</t>
  </si>
  <si>
    <t>_aamnakhan</t>
  </si>
  <si>
    <t>TravellingTom</t>
  </si>
  <si>
    <t>masaya_kitani</t>
  </si>
  <si>
    <t>loyalnyjetfans</t>
  </si>
  <si>
    <t>Sudokido</t>
  </si>
  <si>
    <t>MichaelGalvezMD</t>
  </si>
  <si>
    <t>Sacreseller</t>
  </si>
  <si>
    <t>thenachovegas</t>
  </si>
  <si>
    <t>everyonetriflin</t>
  </si>
  <si>
    <t>hOnozuka</t>
  </si>
  <si>
    <t>veryheathmiller</t>
  </si>
  <si>
    <t>DINOWELLS</t>
  </si>
  <si>
    <t>GRlMZY</t>
  </si>
  <si>
    <t>JavierJesparza</t>
  </si>
  <si>
    <t>AKKUYUNGSAS</t>
  </si>
  <si>
    <t>Btboy1234567</t>
  </si>
  <si>
    <t>sagiistellium</t>
  </si>
  <si>
    <t>MODIfiedsubhash</t>
  </si>
  <si>
    <t>lindyryanwrites</t>
  </si>
  <si>
    <t>gabrieleastonn</t>
  </si>
  <si>
    <t>nawalE38146003</t>
  </si>
  <si>
    <t>GayatriBishnoi_</t>
  </si>
  <si>
    <t>NdegeGeneral</t>
  </si>
  <si>
    <t>soytrevi</t>
  </si>
  <si>
    <t>waldycruz_</t>
  </si>
  <si>
    <t>evARTology</t>
  </si>
  <si>
    <t>ahsanumartv</t>
  </si>
  <si>
    <t>jiripribyl</t>
  </si>
  <si>
    <t>jaesmail</t>
  </si>
  <si>
    <t>grkn</t>
  </si>
  <si>
    <t>buddli</t>
  </si>
  <si>
    <t>SteedTailors</t>
  </si>
  <si>
    <t>Mr_Marley_</t>
  </si>
  <si>
    <t>sh1eldeth</t>
  </si>
  <si>
    <t>ESDSDataCenter</t>
  </si>
  <si>
    <t>TvfreaksGr</t>
  </si>
  <si>
    <t>DJ_Tony_D</t>
  </si>
  <si>
    <t>CEOfromBCG</t>
  </si>
  <si>
    <t>TPP_MD</t>
  </si>
  <si>
    <t>p4stoboy</t>
  </si>
  <si>
    <t>kamakura_inter</t>
  </si>
  <si>
    <t>ladykayaga</t>
  </si>
  <si>
    <t>approbets</t>
  </si>
  <si>
    <t>DtimesDeparture</t>
  </si>
  <si>
    <t>Farmer_L2</t>
  </si>
  <si>
    <t>lancetyson</t>
  </si>
  <si>
    <t>BobbyLaurie</t>
  </si>
  <si>
    <t>AymanNALRajhi</t>
  </si>
  <si>
    <t>vimiele</t>
  </si>
  <si>
    <t>TT1759TT</t>
  </si>
  <si>
    <t>Sinocentrition</t>
  </si>
  <si>
    <t>THETA_ECOSYSTEM</t>
  </si>
  <si>
    <t>Rakattack</t>
  </si>
  <si>
    <t>Cdn_Eliana</t>
  </si>
  <si>
    <t>alshmatko</t>
  </si>
  <si>
    <t>DTJuanCortes</t>
  </si>
  <si>
    <t>SpearbitDAO</t>
  </si>
  <si>
    <t>Ina</t>
  </si>
  <si>
    <t>afscott</t>
  </si>
  <si>
    <t>FatDag</t>
  </si>
  <si>
    <t>BarisYorganci</t>
  </si>
  <si>
    <t>DylanCurious</t>
  </si>
  <si>
    <t>DarylUrbanski</t>
  </si>
  <si>
    <t>MarineBaron2</t>
  </si>
  <si>
    <t>onelovepachinko</t>
  </si>
  <si>
    <t>SpartyHawkCache</t>
  </si>
  <si>
    <t>Crypto_omo</t>
  </si>
  <si>
    <t>cimrmanuvposl</t>
  </si>
  <si>
    <t>Danialaxion</t>
  </si>
  <si>
    <t>MrHajiArfat</t>
  </si>
  <si>
    <t>TerryBladeMusic</t>
  </si>
  <si>
    <t>KusamaMike</t>
  </si>
  <si>
    <t>VessariaM</t>
  </si>
  <si>
    <t>jordaninglee</t>
  </si>
  <si>
    <t>alivegirl001101</t>
  </si>
  <si>
    <t>kimonokxd</t>
  </si>
  <si>
    <t>amaimonosuki44</t>
  </si>
  <si>
    <t>PamelaE83716920</t>
  </si>
  <si>
    <t>TRKShady</t>
  </si>
  <si>
    <t>blake_wood</t>
  </si>
  <si>
    <t>SCHWULISSIMO</t>
  </si>
  <si>
    <t>beybinesen</t>
  </si>
  <si>
    <t>TommyGriffith</t>
  </si>
  <si>
    <t>surgplastics</t>
  </si>
  <si>
    <t>bazzihs</t>
  </si>
  <si>
    <t>CalebOnTwitch</t>
  </si>
  <si>
    <t>0xLordAlpha</t>
  </si>
  <si>
    <t>TheArchitect_HC</t>
  </si>
  <si>
    <t>DeFi_Taha</t>
  </si>
  <si>
    <t>NOFUCKENFACE</t>
  </si>
  <si>
    <t>newageclub_</t>
  </si>
  <si>
    <t>CouncilWorldwi1</t>
  </si>
  <si>
    <t>oddballbaseball</t>
  </si>
  <si>
    <t>NFTdotStorage</t>
  </si>
  <si>
    <t>oledoteth</t>
  </si>
  <si>
    <t>BertrandCharlet</t>
  </si>
  <si>
    <t>mmuthukrishna</t>
  </si>
  <si>
    <t>rorypreddy</t>
  </si>
  <si>
    <t>MarilynHolzmann</t>
  </si>
  <si>
    <t>AltunsoyMahmud</t>
  </si>
  <si>
    <t>jehryz</t>
  </si>
  <si>
    <t>VIPBADER0</t>
  </si>
  <si>
    <t>blackRussiancat</t>
  </si>
  <si>
    <t>Kujalu</t>
  </si>
  <si>
    <t>OreoExpress</t>
  </si>
  <si>
    <t>Mrpsych29</t>
  </si>
  <si>
    <t>roundrobinrob</t>
  </si>
  <si>
    <t>raybrazzell</t>
  </si>
  <si>
    <t>ShivanshuMadan</t>
  </si>
  <si>
    <t>takeshi501xx</t>
  </si>
  <si>
    <t>SMTabishTariq</t>
  </si>
  <si>
    <t>sanjaysaint</t>
  </si>
  <si>
    <t>Thomas_F_McHugh</t>
  </si>
  <si>
    <t>sherrilee77</t>
  </si>
  <si>
    <t>Curtis_B33</t>
  </si>
  <si>
    <t>Bilawal_Gilani</t>
  </si>
  <si>
    <t>vicentenarrador</t>
  </si>
  <si>
    <t>noa_no_hatomune</t>
  </si>
  <si>
    <t>MandalArmyDelhi</t>
  </si>
  <si>
    <t>seikei0707</t>
  </si>
  <si>
    <t>RlimShaikorth_</t>
  </si>
  <si>
    <t>aokun__2525</t>
  </si>
  <si>
    <t>SuperheroesLazy</t>
  </si>
  <si>
    <t>0xNeoCrypto</t>
  </si>
  <si>
    <t>DipMehtaVerse</t>
  </si>
  <si>
    <t>JMaine</t>
  </si>
  <si>
    <t>showmetech</t>
  </si>
  <si>
    <t>ferhat3465</t>
  </si>
  <si>
    <t>DaaKiddd</t>
  </si>
  <si>
    <t>tunamayo68</t>
  </si>
  <si>
    <t>Basim343</t>
  </si>
  <si>
    <t>Farhanaalshamri</t>
  </si>
  <si>
    <t>pervinylmzglr</t>
  </si>
  <si>
    <t>mihoskies</t>
  </si>
  <si>
    <t>Universal__Core</t>
  </si>
  <si>
    <t>SGrayOfficial</t>
  </si>
  <si>
    <t>juanmasg94</t>
  </si>
  <si>
    <t>gabrieliguadalu</t>
  </si>
  <si>
    <t>kyzkr5</t>
  </si>
  <si>
    <t>helix_auto</t>
  </si>
  <si>
    <t>ClintLorance</t>
  </si>
  <si>
    <t>f_paterlini</t>
  </si>
  <si>
    <t>Rich_ard7</t>
  </si>
  <si>
    <t>dizyd_eth</t>
  </si>
  <si>
    <t>lilbruhgwop</t>
  </si>
  <si>
    <t>SimonSays_OBEY</t>
  </si>
  <si>
    <t>newdawnmagazine</t>
  </si>
  <si>
    <t>AquafarE</t>
  </si>
  <si>
    <t>vip_m86</t>
  </si>
  <si>
    <t>JihanQt4ever</t>
  </si>
  <si>
    <t>oren_mi</t>
  </si>
  <si>
    <t>_nur16</t>
  </si>
  <si>
    <t>PLL_Academy</t>
  </si>
  <si>
    <t>FirasAg1</t>
  </si>
  <si>
    <t>nonoka_spa</t>
  </si>
  <si>
    <t>MN_Populist</t>
  </si>
  <si>
    <t>EezabuhZ</t>
  </si>
  <si>
    <t>BsmtAlq</t>
  </si>
  <si>
    <t>edmcgrath</t>
  </si>
  <si>
    <t>DJDaley</t>
  </si>
  <si>
    <t>papiyerr</t>
  </si>
  <si>
    <t>TPJhawk</t>
  </si>
  <si>
    <t>is3o_d</t>
  </si>
  <si>
    <t>SPRISE_OFFICIAL</t>
  </si>
  <si>
    <t>alsubaie_fu1</t>
  </si>
  <si>
    <t>BlYmo01mObBgjGL</t>
  </si>
  <si>
    <t>fox_dnwm</t>
  </si>
  <si>
    <t>jakubtepper</t>
  </si>
  <si>
    <t>Njoki116</t>
  </si>
  <si>
    <t>Bayartbileg</t>
  </si>
  <si>
    <t>dr_fraga</t>
  </si>
  <si>
    <t>fmsrff</t>
  </si>
  <si>
    <t>ZooPhotoShin1</t>
  </si>
  <si>
    <t>MelillaTitans</t>
  </si>
  <si>
    <t>lecn_MARSEILLE</t>
  </si>
  <si>
    <t>ondomusic2840</t>
  </si>
  <si>
    <t>addictedmallows</t>
  </si>
  <si>
    <t>onk</t>
  </si>
  <si>
    <t>YahyaOndin</t>
  </si>
  <si>
    <t>WeHate_BamBam</t>
  </si>
  <si>
    <t>Askfaifa</t>
  </si>
  <si>
    <t>ByteTree</t>
  </si>
  <si>
    <t>PresidentBlumph</t>
  </si>
  <si>
    <t>MikeIce1</t>
  </si>
  <si>
    <t>tamaniwaliquors</t>
  </si>
  <si>
    <t>massage__club</t>
  </si>
  <si>
    <t>HOF__gaming</t>
  </si>
  <si>
    <t>evbuilds</t>
  </si>
  <si>
    <t>_sanad_</t>
  </si>
  <si>
    <t>al_ali_r_f</t>
  </si>
  <si>
    <t>SOLESERIOUSS</t>
  </si>
  <si>
    <t>Maha__curie</t>
  </si>
  <si>
    <t>xDianaxGaming</t>
  </si>
  <si>
    <t>GS_kentaro</t>
  </si>
  <si>
    <t>5DayCrypto1</t>
  </si>
  <si>
    <t>kingdubie_</t>
  </si>
  <si>
    <t>Yazdian</t>
  </si>
  <si>
    <t>jjolivella</t>
  </si>
  <si>
    <t>ArsenalAndrew</t>
  </si>
  <si>
    <t>Dhammikax</t>
  </si>
  <si>
    <t>Pravinkks</t>
  </si>
  <si>
    <t>kukiko99</t>
  </si>
  <si>
    <t>bellyupmdffshow</t>
  </si>
  <si>
    <t>FullSpendMining</t>
  </si>
  <si>
    <t>USArmyBowl</t>
  </si>
  <si>
    <t>ack__2005</t>
  </si>
  <si>
    <t>flkley</t>
  </si>
  <si>
    <t>stefanbauerme</t>
  </si>
  <si>
    <t>winkthebratz</t>
  </si>
  <si>
    <t>omacojp</t>
  </si>
  <si>
    <t>Mitch_Giguere</t>
  </si>
  <si>
    <t>everwall</t>
  </si>
  <si>
    <t>Yurub_waberi</t>
  </si>
  <si>
    <t>_MerraBee</t>
  </si>
  <si>
    <t>Aremik7</t>
  </si>
  <si>
    <t>myco_ach</t>
  </si>
  <si>
    <t>Doneru_JP</t>
  </si>
  <si>
    <t>N30SAN</t>
  </si>
  <si>
    <t>owners_changes</t>
  </si>
  <si>
    <t>amuamu_samu_2</t>
  </si>
  <si>
    <t>LocpickTR</t>
  </si>
  <si>
    <t>marcportermagee</t>
  </si>
  <si>
    <t>PauloPampolin</t>
  </si>
  <si>
    <t>JiliJeanlouis</t>
  </si>
  <si>
    <t>izuru_style</t>
  </si>
  <si>
    <t>AlzFLGulf</t>
  </si>
  <si>
    <t>MansoorKhanINC</t>
  </si>
  <si>
    <t>sal39978</t>
  </si>
  <si>
    <t>cvxcx22</t>
  </si>
  <si>
    <t>alqasim27</t>
  </si>
  <si>
    <t>RainbowLinkInc</t>
  </si>
  <si>
    <t>LAPDMarcReina</t>
  </si>
  <si>
    <t>JustKryptic</t>
  </si>
  <si>
    <t>CryptoJediM</t>
  </si>
  <si>
    <t>Kevin_STEPN_USA</t>
  </si>
  <si>
    <t>lingandlamb</t>
  </si>
  <si>
    <t>razrbck</t>
  </si>
  <si>
    <t>irvineseedco</t>
  </si>
  <si>
    <t>parallexbankng</t>
  </si>
  <si>
    <t>vinzani</t>
  </si>
  <si>
    <t>mohamadsenjab</t>
  </si>
  <si>
    <t>alissagolob</t>
  </si>
  <si>
    <t>AkkayaSalih</t>
  </si>
  <si>
    <t>SusanVermazen</t>
  </si>
  <si>
    <t>Seranged</t>
  </si>
  <si>
    <t>LindseyMiller87</t>
  </si>
  <si>
    <t>Nicolorenzonnok</t>
  </si>
  <si>
    <t>lxparapessoas</t>
  </si>
  <si>
    <t>VishramGurjar_</t>
  </si>
  <si>
    <t>Salman__Bilal</t>
  </si>
  <si>
    <t>papabones2077</t>
  </si>
  <si>
    <t>DigitalbagDegen</t>
  </si>
  <si>
    <t>se7Sierra</t>
  </si>
  <si>
    <t>RajahMaples</t>
  </si>
  <si>
    <t>njgina</t>
  </si>
  <si>
    <t>omg_tesla</t>
  </si>
  <si>
    <t>KimmoMetso</t>
  </si>
  <si>
    <t>AOHadhari</t>
  </si>
  <si>
    <t>TonyLiebert</t>
  </si>
  <si>
    <t>rememberlenny</t>
  </si>
  <si>
    <t>NerdSedutor</t>
  </si>
  <si>
    <t>FXTF_PR</t>
  </si>
  <si>
    <t>SHINEMAGIC___</t>
  </si>
  <si>
    <t>almassmar</t>
  </si>
  <si>
    <t>stadiumck</t>
  </si>
  <si>
    <t>dursunnkubraa</t>
  </si>
  <si>
    <t>freckxi</t>
  </si>
  <si>
    <t>PIsabella25</t>
  </si>
  <si>
    <t>AustinScholar</t>
  </si>
  <si>
    <t>DesignHouseksa</t>
  </si>
  <si>
    <t>ejswanson</t>
  </si>
  <si>
    <t>faisal_ahz</t>
  </si>
  <si>
    <t>7Yara</t>
  </si>
  <si>
    <t>metavelliott</t>
  </si>
  <si>
    <t>soymavs</t>
  </si>
  <si>
    <t>CarbonCriminal</t>
  </si>
  <si>
    <t>kristensonday</t>
  </si>
  <si>
    <t>Dr_A_Lawyer</t>
  </si>
  <si>
    <t>leetvtech</t>
  </si>
  <si>
    <t>ysk_motoyama</t>
  </si>
  <si>
    <t>Steve418r</t>
  </si>
  <si>
    <t>votedave</t>
  </si>
  <si>
    <t>Jodelieho</t>
  </si>
  <si>
    <t>tv7israelnews</t>
  </si>
  <si>
    <t>kouk_web3</t>
  </si>
  <si>
    <t>portella3d</t>
  </si>
  <si>
    <t>prajwalrajappa</t>
  </si>
  <si>
    <t>SebiSlots</t>
  </si>
  <si>
    <t>haboosha02</t>
  </si>
  <si>
    <t>dk_rem1</t>
  </si>
  <si>
    <t>afalsulmi2019</t>
  </si>
  <si>
    <t>liivn_</t>
  </si>
  <si>
    <t>shoesonplease</t>
  </si>
  <si>
    <t>IntelOpTicTexas</t>
  </si>
  <si>
    <t>revolutie01</t>
  </si>
  <si>
    <t>CSQpod</t>
  </si>
  <si>
    <t>DidierGirard</t>
  </si>
  <si>
    <t>sarahlynndawson</t>
  </si>
  <si>
    <t>lobitomiura</t>
  </si>
  <si>
    <t>CLEOInstitute</t>
  </si>
  <si>
    <t>Bacon_Is_King</t>
  </si>
  <si>
    <t>Nakzense</t>
  </si>
  <si>
    <t>bilardisimo_</t>
  </si>
  <si>
    <t>MEMECEOX100</t>
  </si>
  <si>
    <t>Axellboy55</t>
  </si>
  <si>
    <t>MRFLICK_eth</t>
  </si>
  <si>
    <t>CoachJoc4</t>
  </si>
  <si>
    <t>STU48_E231_U530</t>
  </si>
  <si>
    <t>Otonon0128nikki</t>
  </si>
  <si>
    <t>doganAirliness</t>
  </si>
  <si>
    <t>jeron1moz</t>
  </si>
  <si>
    <t>AzukiFable</t>
  </si>
  <si>
    <t>Strong5590</t>
  </si>
  <si>
    <t>zkDoge_Official</t>
  </si>
  <si>
    <t>jonah</t>
  </si>
  <si>
    <t>thibaudz</t>
  </si>
  <si>
    <t>JacobChristine</t>
  </si>
  <si>
    <t>abdu_63</t>
  </si>
  <si>
    <t>ComAlharbi</t>
  </si>
  <si>
    <t>CrossroadPress</t>
  </si>
  <si>
    <t>Psychologist_Hs</t>
  </si>
  <si>
    <t>ayeitskwon</t>
  </si>
  <si>
    <t>kata_irl</t>
  </si>
  <si>
    <t>appmedia_master</t>
  </si>
  <si>
    <t>clairedelunette</t>
  </si>
  <si>
    <t>djWARRIOR</t>
  </si>
  <si>
    <t>Juliannekaye</t>
  </si>
  <si>
    <t>alinelernerLLC</t>
  </si>
  <si>
    <t>Somia_Elrowmeim</t>
  </si>
  <si>
    <t>JimmyMcRuslter</t>
  </si>
  <si>
    <t>DesVerney23</t>
  </si>
  <si>
    <t>IndieQuesting</t>
  </si>
  <si>
    <t>mchan1201</t>
  </si>
  <si>
    <t>KawamataRyo</t>
  </si>
  <si>
    <t>NefasQS</t>
  </si>
  <si>
    <t>Tyereth</t>
  </si>
  <si>
    <t>apexdoodles</t>
  </si>
  <si>
    <t>MinisterBoomer</t>
  </si>
  <si>
    <t>fiction_labs</t>
  </si>
  <si>
    <t>nazilagolestan</t>
  </si>
  <si>
    <t>Moalifc</t>
  </si>
  <si>
    <t>zycrypto</t>
  </si>
  <si>
    <t>BrooksNewmark</t>
  </si>
  <si>
    <t>iwachan_trader</t>
  </si>
  <si>
    <t>Dr__Taisei</t>
  </si>
  <si>
    <t>clintonbembryjr</t>
  </si>
  <si>
    <t>MetaJawBone</t>
  </si>
  <si>
    <t>RaviGupta_Ind</t>
  </si>
  <si>
    <t>Michigan409</t>
  </si>
  <si>
    <t>TheADAKing</t>
  </si>
  <si>
    <t>lbvso</t>
  </si>
  <si>
    <t>R0CKTAG0N</t>
  </si>
  <si>
    <t>jthomasgriffin</t>
  </si>
  <si>
    <t>LawrieBrewster</t>
  </si>
  <si>
    <t>aidenfknrich</t>
  </si>
  <si>
    <t>M000Th</t>
  </si>
  <si>
    <t>Samarjournalist</t>
  </si>
  <si>
    <t>Ikefmiller</t>
  </si>
  <si>
    <t>Orbital_Lexicon</t>
  </si>
  <si>
    <t>omerurgun_</t>
  </si>
  <si>
    <t>MatthewMeshell3</t>
  </si>
  <si>
    <t>Chins1729</t>
  </si>
  <si>
    <t>BertcchETH</t>
  </si>
  <si>
    <t>abogoha345</t>
  </si>
  <si>
    <t>clannadlore</t>
  </si>
  <si>
    <t>Blakk_TheBarber</t>
  </si>
  <si>
    <t>AxeBat</t>
  </si>
  <si>
    <t>nikosairanen</t>
  </si>
  <si>
    <t>shimizumami</t>
  </si>
  <si>
    <t>Younis_Aljameel</t>
  </si>
  <si>
    <t>dpanotisHC</t>
  </si>
  <si>
    <t>chatbooks</t>
  </si>
  <si>
    <t>Namblazers</t>
  </si>
  <si>
    <t>2727_275</t>
  </si>
  <si>
    <t>TheSpartanMag</t>
  </si>
  <si>
    <t>DawgsTable</t>
  </si>
  <si>
    <t>karyagart</t>
  </si>
  <si>
    <t>daveypfunk801</t>
  </si>
  <si>
    <t>jswihart</t>
  </si>
  <si>
    <t>JorgeSoutoTC</t>
  </si>
  <si>
    <t>TheRxForum</t>
  </si>
  <si>
    <t>PURE_527</t>
  </si>
  <si>
    <t>LAYLA_HMN0310</t>
  </si>
  <si>
    <t>mikebellot2</t>
  </si>
  <si>
    <t>EmilioPapa99</t>
  </si>
  <si>
    <t>Damien96969</t>
  </si>
  <si>
    <t>xStreaky</t>
  </si>
  <si>
    <t>TunajipandeyMlc</t>
  </si>
  <si>
    <t>frantastik50</t>
  </si>
  <si>
    <t>photoxNFT</t>
  </si>
  <si>
    <t>fantazyone</t>
  </si>
  <si>
    <t>chriscbs</t>
  </si>
  <si>
    <t>abdulmalik</t>
  </si>
  <si>
    <t>jimmygreco</t>
  </si>
  <si>
    <t>frejac19</t>
  </si>
  <si>
    <t>rami_najem1</t>
  </si>
  <si>
    <t>vutran54</t>
  </si>
  <si>
    <t>1907_BA_</t>
  </si>
  <si>
    <t>jennaGottFans_</t>
  </si>
  <si>
    <t>f_hathal</t>
  </si>
  <si>
    <t>kaitendaentai</t>
  </si>
  <si>
    <t>Pup_Raphael</t>
  </si>
  <si>
    <t>Vairamani_DMK</t>
  </si>
  <si>
    <t>shin_3232</t>
  </si>
  <si>
    <t>wagmigently</t>
  </si>
  <si>
    <t>M6Labs</t>
  </si>
  <si>
    <t>PTPatriots</t>
  </si>
  <si>
    <t>kyleraccio</t>
  </si>
  <si>
    <t>sandeeigwe</t>
  </si>
  <si>
    <t>SweetSweat</t>
  </si>
  <si>
    <t>Almondesdos</t>
  </si>
  <si>
    <t>TheRevMMJ</t>
  </si>
  <si>
    <t>abudmeak</t>
  </si>
  <si>
    <t>amazingdanray</t>
  </si>
  <si>
    <t>minasmith64</t>
  </si>
  <si>
    <t>bfbadams</t>
  </si>
  <si>
    <t>landscapes4lrn</t>
  </si>
  <si>
    <t>itslaskar</t>
  </si>
  <si>
    <t>laceyabbacchi</t>
  </si>
  <si>
    <t>TheDalesReport</t>
  </si>
  <si>
    <t>Rounderzcards</t>
  </si>
  <si>
    <t>WajeehLionn</t>
  </si>
  <si>
    <t>BaseNrl</t>
  </si>
  <si>
    <t>marimancusi</t>
  </si>
  <si>
    <t>MannyFloFactory</t>
  </si>
  <si>
    <t>Pompsie</t>
  </si>
  <si>
    <t>nioguzman</t>
  </si>
  <si>
    <t>daviddayag</t>
  </si>
  <si>
    <t>whal510</t>
  </si>
  <si>
    <t>Chaminade_HS</t>
  </si>
  <si>
    <t>motelsgroup</t>
  </si>
  <si>
    <t>Jeremy_Redler</t>
  </si>
  <si>
    <t>EyoMackus</t>
  </si>
  <si>
    <t>_unshift</t>
  </si>
  <si>
    <t>RafaelGoldstone</t>
  </si>
  <si>
    <t>GJConservative</t>
  </si>
  <si>
    <t>JSweetLI</t>
  </si>
  <si>
    <t>mrosich</t>
  </si>
  <si>
    <t>cometa_</t>
  </si>
  <si>
    <t>LevonYerznkyan</t>
  </si>
  <si>
    <t>MacotoArt</t>
  </si>
  <si>
    <t>Vitalis_Vitale</t>
  </si>
  <si>
    <t>JayThomasFox</t>
  </si>
  <si>
    <t>BooandJerry</t>
  </si>
  <si>
    <t>obi_shota</t>
  </si>
  <si>
    <t>shimizutomoyan</t>
  </si>
  <si>
    <t>aviza</t>
  </si>
  <si>
    <t>noppefoxwolf</t>
  </si>
  <si>
    <t>bhanua</t>
  </si>
  <si>
    <t>ajchristou</t>
  </si>
  <si>
    <t>IraniAzadAbad</t>
  </si>
  <si>
    <t>bensaeed56</t>
  </si>
  <si>
    <t>JustSoTippy</t>
  </si>
  <si>
    <t>Dartsshopsth</t>
  </si>
  <si>
    <t>tanmay_vinod</t>
  </si>
  <si>
    <t>triminhph</t>
  </si>
  <si>
    <t>SecuredVerse</t>
  </si>
  <si>
    <t>JensSoeldner</t>
  </si>
  <si>
    <t>virendra_33333</t>
  </si>
  <si>
    <t>Error_Nfts</t>
  </si>
  <si>
    <t>tomys8325026</t>
  </si>
  <si>
    <t>Crypt0VC</t>
  </si>
  <si>
    <t>RaulCobosTV</t>
  </si>
  <si>
    <t>ManuelRamos655</t>
  </si>
  <si>
    <t>JOKERPRINCE777</t>
  </si>
  <si>
    <t>caglasukara</t>
  </si>
  <si>
    <t>smokingexotics</t>
  </si>
  <si>
    <t>FlatCath</t>
  </si>
  <si>
    <t>hr0274</t>
  </si>
  <si>
    <t>Tikapo1</t>
  </si>
  <si>
    <t>kaizen_0x</t>
  </si>
  <si>
    <t>NiftyMuslim</t>
  </si>
  <si>
    <t>kentmoney</t>
  </si>
  <si>
    <t>Bjerkestuen</t>
  </si>
  <si>
    <t>CollinCorbett</t>
  </si>
  <si>
    <t>Kaorimyatt</t>
  </si>
  <si>
    <t>iRadheshyamRai</t>
  </si>
  <si>
    <t>PlasBit</t>
  </si>
  <si>
    <t>zekelin</t>
  </si>
  <si>
    <t>alqaboosbshayer</t>
  </si>
  <si>
    <t>SunnyHarwoodPEC</t>
  </si>
  <si>
    <t>taldaya</t>
  </si>
  <si>
    <t>Mithos1987</t>
  </si>
  <si>
    <t>KozeKretyen</t>
  </si>
  <si>
    <t>techwithtaz</t>
  </si>
  <si>
    <t>___Philosopher_</t>
  </si>
  <si>
    <t>trevorjphoto</t>
  </si>
  <si>
    <t>JessInskip_</t>
  </si>
  <si>
    <t>kandacenter</t>
  </si>
  <si>
    <t>allengilmer</t>
  </si>
  <si>
    <t>clauzaragozam</t>
  </si>
  <si>
    <t>upchurch410</t>
  </si>
  <si>
    <t>JCRAFT4</t>
  </si>
  <si>
    <t>zuraidbima</t>
  </si>
  <si>
    <t>MainstreamMario</t>
  </si>
  <si>
    <t>Dr_Keaf_</t>
  </si>
  <si>
    <t>eddy_fitt</t>
  </si>
  <si>
    <t>pup_joey</t>
  </si>
  <si>
    <t>Verhona2</t>
  </si>
  <si>
    <t>Shihabfaisal11</t>
  </si>
  <si>
    <t>56611kh</t>
  </si>
  <si>
    <t>swisstaste1</t>
  </si>
  <si>
    <t>KalissaParis</t>
  </si>
  <si>
    <t>Lacenaire_ssw</t>
  </si>
  <si>
    <t>Conomore</t>
  </si>
  <si>
    <t>Alandbru</t>
  </si>
  <si>
    <t>GisseGarzonM</t>
  </si>
  <si>
    <t>vino_sphere</t>
  </si>
  <si>
    <t>Michael_Shank</t>
  </si>
  <si>
    <t>LAParadaF</t>
  </si>
  <si>
    <t>hopebastine</t>
  </si>
  <si>
    <t>kitadekyoko</t>
  </si>
  <si>
    <t>nicolo</t>
  </si>
  <si>
    <t>thomaspaulmann</t>
  </si>
  <si>
    <t>orenjirakuda3</t>
  </si>
  <si>
    <t>MuffyWrld</t>
  </si>
  <si>
    <t>sakuradasb</t>
  </si>
  <si>
    <t>IamPeterRuppert</t>
  </si>
  <si>
    <t>OEMOffHighway</t>
  </si>
  <si>
    <t>Robi_Gool</t>
  </si>
  <si>
    <t>Thatyoli</t>
  </si>
  <si>
    <t>Moalsulami</t>
  </si>
  <si>
    <t>RennisMarta</t>
  </si>
  <si>
    <t>malmijalli</t>
  </si>
  <si>
    <t>H__Alshamrani</t>
  </si>
  <si>
    <t>EvertaoTv</t>
  </si>
  <si>
    <t>CryptoKing1Mn</t>
  </si>
  <si>
    <t>MakotoNikaido</t>
  </si>
  <si>
    <t>velixray</t>
  </si>
  <si>
    <t>derktargin1</t>
  </si>
  <si>
    <t>RASHED_030</t>
  </si>
  <si>
    <t>paganhindu</t>
  </si>
  <si>
    <t>hunterbaker</t>
  </si>
  <si>
    <t>raulmarcosl</t>
  </si>
  <si>
    <t>Nachovilela</t>
  </si>
  <si>
    <t>DavidZita1</t>
  </si>
  <si>
    <t>SherwoodDawn</t>
  </si>
  <si>
    <t>kadeaus</t>
  </si>
  <si>
    <t>web3bitch</t>
  </si>
  <si>
    <t>TheSocialCore</t>
  </si>
  <si>
    <t>CatoCMFA</t>
  </si>
  <si>
    <t>kodomocafeid</t>
  </si>
  <si>
    <t>Drramibasardah</t>
  </si>
  <si>
    <t>heiwashuzou</t>
  </si>
  <si>
    <t>collectxdestroy</t>
  </si>
  <si>
    <t>online_casino_p</t>
  </si>
  <si>
    <t>umamusumepakpak</t>
  </si>
  <si>
    <t>nftbawsa</t>
  </si>
  <si>
    <t>DevTeamLunc</t>
  </si>
  <si>
    <t>ChrisMPalladino</t>
  </si>
  <si>
    <t>_michael_head_</t>
  </si>
  <si>
    <t>MarkPlant</t>
  </si>
  <si>
    <t>ITIbrahimG</t>
  </si>
  <si>
    <t>Nec16_</t>
  </si>
  <si>
    <t>Eswarkarthikeya</t>
  </si>
  <si>
    <t>NeverGetBusted</t>
  </si>
  <si>
    <t>auxbib</t>
  </si>
  <si>
    <t>g_ruchika</t>
  </si>
  <si>
    <t>NJrCyclones</t>
  </si>
  <si>
    <t>ItsNotHarold</t>
  </si>
  <si>
    <t>ircspsau</t>
  </si>
  <si>
    <t>RaginReview</t>
  </si>
  <si>
    <t>Salicylic_acid3</t>
  </si>
  <si>
    <t>UneditedView</t>
  </si>
  <si>
    <t>LemurFTW</t>
  </si>
  <si>
    <t>ilovefourloko</t>
  </si>
  <si>
    <t>A1ABOABED</t>
  </si>
  <si>
    <t>Anish_tweeets</t>
  </si>
  <si>
    <t>CustomHorror</t>
  </si>
  <si>
    <t>EireneShells</t>
  </si>
  <si>
    <t>mangomanintell</t>
  </si>
  <si>
    <t>KyroBets</t>
  </si>
  <si>
    <t>iDonato</t>
  </si>
  <si>
    <t>PeterLaBarbera</t>
  </si>
  <si>
    <t>SUPERMAN_KAL_EL</t>
  </si>
  <si>
    <t>DJANTHONYLMP</t>
  </si>
  <si>
    <t>DigitallyGV</t>
  </si>
  <si>
    <t>Jesusf_Malaka</t>
  </si>
  <si>
    <t>00Titulares</t>
  </si>
  <si>
    <t>deardoiiz</t>
  </si>
  <si>
    <t>HanaKRansom</t>
  </si>
  <si>
    <t>JPNRevive</t>
  </si>
  <si>
    <t>Haroon_Pashtun1</t>
  </si>
  <si>
    <t>ADamronMD</t>
  </si>
  <si>
    <t>brujeriatech</t>
  </si>
  <si>
    <t>TheBTCDispatch</t>
  </si>
  <si>
    <t>Austin_Clark_YT</t>
  </si>
  <si>
    <t>CashmereLabs</t>
  </si>
  <si>
    <t>joaodealmeida_</t>
  </si>
  <si>
    <t>dustykessler</t>
  </si>
  <si>
    <t>azurrini</t>
  </si>
  <si>
    <t>NOTA22COM</t>
  </si>
  <si>
    <t>HACSONET</t>
  </si>
  <si>
    <t>iNcizzle</t>
  </si>
  <si>
    <t>Simgeseliz</t>
  </si>
  <si>
    <t>sissyslutmorgan</t>
  </si>
  <si>
    <t>ToLiveALie</t>
  </si>
  <si>
    <t>anniepaul</t>
  </si>
  <si>
    <t>JosiahWay</t>
  </si>
  <si>
    <t>saiftrips</t>
  </si>
  <si>
    <t>ilitchpeters</t>
  </si>
  <si>
    <t>OATHKMB</t>
  </si>
  <si>
    <t>jockeykdavis</t>
  </si>
  <si>
    <t>BigMoneyPlay</t>
  </si>
  <si>
    <t>NALOWA1</t>
  </si>
  <si>
    <t>Tom_Wray_</t>
  </si>
  <si>
    <t>shin_yahoojp</t>
  </si>
  <si>
    <t>NotiAgencyCdmx</t>
  </si>
  <si>
    <t>SICOMINES</t>
  </si>
  <si>
    <t>mr_pschmitt</t>
  </si>
  <si>
    <t>AlkhafagiHasan</t>
  </si>
  <si>
    <t>andyzipp</t>
  </si>
  <si>
    <t>stonkstradamus</t>
  </si>
  <si>
    <t>TNSoccerClub</t>
  </si>
  <si>
    <t>kaneyantwilight</t>
  </si>
  <si>
    <t>THEDEVCHEV</t>
  </si>
  <si>
    <t>tomozoxxx</t>
  </si>
  <si>
    <t>happy_trombone</t>
  </si>
  <si>
    <t>BeardOfTheMatch</t>
  </si>
  <si>
    <t>BreadGambling</t>
  </si>
  <si>
    <t>ALunaticOnBeat</t>
  </si>
  <si>
    <t>USATOP100dotorg</t>
  </si>
  <si>
    <t>andrew_balog</t>
  </si>
  <si>
    <t>murakamishinshu</t>
  </si>
  <si>
    <t>EyesWideCrypto</t>
  </si>
  <si>
    <t>obofili</t>
  </si>
  <si>
    <t>Rubyworks</t>
  </si>
  <si>
    <t>samuel_biyi</t>
  </si>
  <si>
    <t>johngansjr</t>
  </si>
  <si>
    <t>seomanagerir</t>
  </si>
  <si>
    <t>CoachJonesMPB</t>
  </si>
  <si>
    <t>sanetomo_works</t>
  </si>
  <si>
    <t>DogecoinBoss</t>
  </si>
  <si>
    <t>dannydavit0</t>
  </si>
  <si>
    <t>RubberSkinBoy</t>
  </si>
  <si>
    <t>journowl</t>
  </si>
  <si>
    <t>HarveyVoices</t>
  </si>
  <si>
    <t>TruthyMusic</t>
  </si>
  <si>
    <t>fashion7thave</t>
  </si>
  <si>
    <t>STFCfoundation</t>
  </si>
  <si>
    <t>DJBassassin</t>
  </si>
  <si>
    <t>RealDannyWinn</t>
  </si>
  <si>
    <t>yuuko_port</t>
  </si>
  <si>
    <t>RealSunBros</t>
  </si>
  <si>
    <t>TheMissNguyen</t>
  </si>
  <si>
    <t>maro2ki3</t>
  </si>
  <si>
    <t>adamjames410</t>
  </si>
  <si>
    <t>CrrazyBlazer</t>
  </si>
  <si>
    <t>Brain0verride</t>
  </si>
  <si>
    <t>proofofdarth</t>
  </si>
  <si>
    <t>liberalesbase</t>
  </si>
  <si>
    <t>nouse_vip</t>
  </si>
  <si>
    <t>JarrodMorgan</t>
  </si>
  <si>
    <t>amilcarDR</t>
  </si>
  <si>
    <t>strachanjamie</t>
  </si>
  <si>
    <t>AndrewJuge</t>
  </si>
  <si>
    <t>Imekinox</t>
  </si>
  <si>
    <t>Arthur_CT</t>
  </si>
  <si>
    <t>sasacco_</t>
  </si>
  <si>
    <t>AnthonyRomeoMD</t>
  </si>
  <si>
    <t>TFL1905</t>
  </si>
  <si>
    <t>DominatrixAura</t>
  </si>
  <si>
    <t>kami_397</t>
  </si>
  <si>
    <t>suzunokuncas</t>
  </si>
  <si>
    <t>waffle_maker</t>
  </si>
  <si>
    <t>jchalco</t>
  </si>
  <si>
    <t>DeeJayGalaga</t>
  </si>
  <si>
    <t>SuzyWillemssen</t>
  </si>
  <si>
    <t>Mans221133</t>
  </si>
  <si>
    <t>BillKingTM</t>
  </si>
  <si>
    <t>MyztroGaming</t>
  </si>
  <si>
    <t>GTAC13JERSEYS</t>
  </si>
  <si>
    <t>bengasgas2020</t>
  </si>
  <si>
    <t>YJAS_MOCHISUB</t>
  </si>
  <si>
    <t>bear_arty</t>
  </si>
  <si>
    <t>McTyasha</t>
  </si>
  <si>
    <t>IAmTheStorm__</t>
  </si>
  <si>
    <t>ekuro0513</t>
  </si>
  <si>
    <t>abdulahkhoja</t>
  </si>
  <si>
    <t>gracebaseme</t>
  </si>
  <si>
    <t>eldoctortiempo</t>
  </si>
  <si>
    <t>e_pinkcloud</t>
  </si>
  <si>
    <t>DrAustinG</t>
  </si>
  <si>
    <t>SarikaPanda</t>
  </si>
  <si>
    <t>catnyaps</t>
  </si>
  <si>
    <t>purposepushers</t>
  </si>
  <si>
    <t>SleepynComics</t>
  </si>
  <si>
    <t>seandwain1</t>
  </si>
  <si>
    <t>johnjwall</t>
  </si>
  <si>
    <t>RyanElward</t>
  </si>
  <si>
    <t>rowelldionicio</t>
  </si>
  <si>
    <t>PastorKenTCAPP</t>
  </si>
  <si>
    <t>remi_tff</t>
  </si>
  <si>
    <t>spaceyui</t>
  </si>
  <si>
    <t>teja2495</t>
  </si>
  <si>
    <t>MansorAlsudairi</t>
  </si>
  <si>
    <t>trader_53</t>
  </si>
  <si>
    <t>OmarSAlMajed</t>
  </si>
  <si>
    <t>BenforOregon</t>
  </si>
  <si>
    <t>Sapphire_fk</t>
  </si>
  <si>
    <t>Blak_list2022</t>
  </si>
  <si>
    <t>TheStevenReilly</t>
  </si>
  <si>
    <t>_actually_ash</t>
  </si>
  <si>
    <t>shivamkhodani</t>
  </si>
  <si>
    <t>alz3em205</t>
  </si>
  <si>
    <t>kanshiganka</t>
  </si>
  <si>
    <t>officialfanzify</t>
  </si>
  <si>
    <t>StateofTLV</t>
  </si>
  <si>
    <t>plankers</t>
  </si>
  <si>
    <t>DANIELWORTHY</t>
  </si>
  <si>
    <t>EnginnKoyuncu</t>
  </si>
  <si>
    <t>MO_H_Helmi</t>
  </si>
  <si>
    <t>SchillerInst</t>
  </si>
  <si>
    <t>SGAlShamrie</t>
  </si>
  <si>
    <t>Abstract_Ocean</t>
  </si>
  <si>
    <t>Metachaser24</t>
  </si>
  <si>
    <t>ReyAnthonyFL</t>
  </si>
  <si>
    <t>Wz_07</t>
  </si>
  <si>
    <t>DarlingMiaAyana</t>
  </si>
  <si>
    <t>morozumike</t>
  </si>
  <si>
    <t>CroozeNFT</t>
  </si>
  <si>
    <t>djgrooves</t>
  </si>
  <si>
    <t>calumbeckett</t>
  </si>
  <si>
    <t>GMBCampaigns</t>
  </si>
  <si>
    <t>_YvngJinsengg</t>
  </si>
  <si>
    <t>melatocatierra</t>
  </si>
  <si>
    <t>frank_lubatti</t>
  </si>
  <si>
    <t>Shunsuke_K_D</t>
  </si>
  <si>
    <t>jaentwistle</t>
  </si>
  <si>
    <t>DustinPlantholt</t>
  </si>
  <si>
    <t>DrPediatra</t>
  </si>
  <si>
    <t>Denkiyohoushi</t>
  </si>
  <si>
    <t>younghoneybear</t>
  </si>
  <si>
    <t>3lueninja</t>
  </si>
  <si>
    <t>doug_wardlow</t>
  </si>
  <si>
    <t>yasulab</t>
  </si>
  <si>
    <t>PastorPitman</t>
  </si>
  <si>
    <t>DickoBilaly</t>
  </si>
  <si>
    <t>berthaandrikman</t>
  </si>
  <si>
    <t>itsleeadrian</t>
  </si>
  <si>
    <t>TalkingGoodFood</t>
  </si>
  <si>
    <t>djdoval</t>
  </si>
  <si>
    <t>rchealth1</t>
  </si>
  <si>
    <t>SeaHawkersPod</t>
  </si>
  <si>
    <t>Ghazvahanian</t>
  </si>
  <si>
    <t>bandaraljafen</t>
  </si>
  <si>
    <t>cara_vestimoder</t>
  </si>
  <si>
    <t>paceindiaorg</t>
  </si>
  <si>
    <t>bitman013</t>
  </si>
  <si>
    <t>fabiocog_</t>
  </si>
  <si>
    <t>azucat92833025</t>
  </si>
  <si>
    <t>aboodman</t>
  </si>
  <si>
    <t>JdaCunhaA</t>
  </si>
  <si>
    <t>CoachBME</t>
  </si>
  <si>
    <t>1Nicko_</t>
  </si>
  <si>
    <t>reggiechrome</t>
  </si>
  <si>
    <t>Cuse_army</t>
  </si>
  <si>
    <t>AmitElazari</t>
  </si>
  <si>
    <t>emasteryacademy</t>
  </si>
  <si>
    <t>mackoesports</t>
  </si>
  <si>
    <t>islands_rainbow</t>
  </si>
  <si>
    <t>apsiin</t>
  </si>
  <si>
    <t>coincredofficl</t>
  </si>
  <si>
    <t>ComentaRufus</t>
  </si>
  <si>
    <t>jonsidd</t>
  </si>
  <si>
    <t>rajendrazore</t>
  </si>
  <si>
    <t>GodCheesyRose</t>
  </si>
  <si>
    <t>KevinRadioOff</t>
  </si>
  <si>
    <t>aldeib2012</t>
  </si>
  <si>
    <t>ubayyiid</t>
  </si>
  <si>
    <t>MonarchyLondon</t>
  </si>
  <si>
    <t>HiOctaneGamer</t>
  </si>
  <si>
    <t>betlikeharout</t>
  </si>
  <si>
    <t>Ganyaboss187</t>
  </si>
  <si>
    <t>Omnipotent_HF</t>
  </si>
  <si>
    <t>_a2my_</t>
  </si>
  <si>
    <t>OneKnoxSC</t>
  </si>
  <si>
    <t>elisha_yered</t>
  </si>
  <si>
    <t>ars_informer</t>
  </si>
  <si>
    <t>GunsAmerica</t>
  </si>
  <si>
    <t>kaylajohnsonatl</t>
  </si>
  <si>
    <t>rajabmr91</t>
  </si>
  <si>
    <t>Yousef_almadani</t>
  </si>
  <si>
    <t>sofi_lanzini</t>
  </si>
  <si>
    <t>HopperAbby</t>
  </si>
  <si>
    <t>abdullahalali87</t>
  </si>
  <si>
    <t>cozysux</t>
  </si>
  <si>
    <t>OwaisKhann82</t>
  </si>
  <si>
    <t>j0xrdan</t>
  </si>
  <si>
    <t>Caporuscio_Jack</t>
  </si>
  <si>
    <t>Jenn_McW</t>
  </si>
  <si>
    <t>YourstrulyVish</t>
  </si>
  <si>
    <t>ABsolumentDo</t>
  </si>
  <si>
    <t>Maxamill94</t>
  </si>
  <si>
    <t>balx</t>
  </si>
  <si>
    <t>_allisulli</t>
  </si>
  <si>
    <t>Cameron_Diver</t>
  </si>
  <si>
    <t>InvestReSolve</t>
  </si>
  <si>
    <t>CorazonPartioOF</t>
  </si>
  <si>
    <t>inntary</t>
  </si>
  <si>
    <t>BjpPravin1</t>
  </si>
  <si>
    <t>Take2_hiro15</t>
  </si>
  <si>
    <t>HQIS_UJ</t>
  </si>
  <si>
    <t>MEXCVietnam</t>
  </si>
  <si>
    <t>wsbsinaloa</t>
  </si>
  <si>
    <t>erotwi4</t>
  </si>
  <si>
    <t>hansjager</t>
  </si>
  <si>
    <t>cantodegrillos</t>
  </si>
  <si>
    <t>MemoFloresTv</t>
  </si>
  <si>
    <t>RittarZir</t>
  </si>
  <si>
    <t>hajimeno1poo</t>
  </si>
  <si>
    <t>miaferrariii</t>
  </si>
  <si>
    <t>sport_yard</t>
  </si>
  <si>
    <t>ClassCryptoo</t>
  </si>
  <si>
    <t>ThatIsJustMo</t>
  </si>
  <si>
    <t>kojiki__n</t>
  </si>
  <si>
    <t>bored_nene</t>
  </si>
  <si>
    <t>moneywriting30</t>
  </si>
  <si>
    <t>YardHizPlatform</t>
  </si>
  <si>
    <t>CoolHouseCo</t>
  </si>
  <si>
    <t>arora_sanam</t>
  </si>
  <si>
    <t>humiaozuzu</t>
  </si>
  <si>
    <t>btcbooster</t>
  </si>
  <si>
    <t>PRASEG</t>
  </si>
  <si>
    <t>Scale_Me_Pierre</t>
  </si>
  <si>
    <t>alnefaie_mshari</t>
  </si>
  <si>
    <t>LoveyBlue727</t>
  </si>
  <si>
    <t>MiriruGourmet</t>
  </si>
  <si>
    <t>as_chazaud</t>
  </si>
  <si>
    <t>sigleapp</t>
  </si>
  <si>
    <t>SniyeAscension</t>
  </si>
  <si>
    <t>EcomMikeGalvin</t>
  </si>
  <si>
    <t>umisakuraider</t>
  </si>
  <si>
    <t>Chairman_Meowed</t>
  </si>
  <si>
    <t>Depay_CN</t>
  </si>
  <si>
    <t>robertpelikan</t>
  </si>
  <si>
    <t>misskristie78</t>
  </si>
  <si>
    <t>KapoliNFT</t>
  </si>
  <si>
    <t>ozgul_61</t>
  </si>
  <si>
    <t>MynampallyRohit</t>
  </si>
  <si>
    <t>smaorgsa</t>
  </si>
  <si>
    <t>Mzahem_Alsaloum</t>
  </si>
  <si>
    <t>M_Sorashita</t>
  </si>
  <si>
    <t>FeralMiller</t>
  </si>
  <si>
    <t>alyssastevens_</t>
  </si>
  <si>
    <t>HyperXNetworker</t>
  </si>
  <si>
    <t>OleGriersy</t>
  </si>
  <si>
    <t>yamazoo</t>
  </si>
  <si>
    <t>KahramanUgurlu</t>
  </si>
  <si>
    <t>Dmalbrak</t>
  </si>
  <si>
    <t>TGR_Newton_0111</t>
  </si>
  <si>
    <t>AnxietyYT</t>
  </si>
  <si>
    <t>choshioo</t>
  </si>
  <si>
    <t>avictoriareal</t>
  </si>
  <si>
    <t>nickolauschat</t>
  </si>
  <si>
    <t>RapidAI</t>
  </si>
  <si>
    <t>ASEELApp</t>
  </si>
  <si>
    <t>intellect1233</t>
  </si>
  <si>
    <t>jalikoty</t>
  </si>
  <si>
    <t>BTLmain</t>
  </si>
  <si>
    <t>satishdas_co</t>
  </si>
  <si>
    <t>charolastra_mtl</t>
  </si>
  <si>
    <t>nikkibreanne</t>
  </si>
  <si>
    <t>MrJones4U</t>
  </si>
  <si>
    <t>MarwanAlrajraji</t>
  </si>
  <si>
    <t>rodelriddle</t>
  </si>
  <si>
    <t>hatterscrypto</t>
  </si>
  <si>
    <t>mobilitychick</t>
  </si>
  <si>
    <t>ABEMART_ANIME</t>
  </si>
  <si>
    <t>Vakil_e_Roaya</t>
  </si>
  <si>
    <t>StepheneKlein</t>
  </si>
  <si>
    <t>TweeterReynolds</t>
  </si>
  <si>
    <t>3teg_awl</t>
  </si>
  <si>
    <t>i9c7e</t>
  </si>
  <si>
    <t>shione_kageki</t>
  </si>
  <si>
    <t>Liberty_Memes</t>
  </si>
  <si>
    <t>jabra1437</t>
  </si>
  <si>
    <t>BfqeO</t>
  </si>
  <si>
    <t>CullenColors</t>
  </si>
  <si>
    <t>SuzuRie10</t>
  </si>
  <si>
    <t>Turbo1Degen</t>
  </si>
  <si>
    <t>Brushdawg</t>
  </si>
  <si>
    <t>newforum_nco</t>
  </si>
  <si>
    <t>HamidSaifi01</t>
  </si>
  <si>
    <t>rajlali</t>
  </si>
  <si>
    <t>stevenborrelli</t>
  </si>
  <si>
    <t>sugaroverflow</t>
  </si>
  <si>
    <t>AnthonyAlphin</t>
  </si>
  <si>
    <t>JakeCoare14</t>
  </si>
  <si>
    <t>ViinceJG</t>
  </si>
  <si>
    <t>assafs444</t>
  </si>
  <si>
    <t>SalvoPancakes</t>
  </si>
  <si>
    <t>TonyaAnn6811</t>
  </si>
  <si>
    <t>DPG_ORG</t>
  </si>
  <si>
    <t>eonna_funakoshi</t>
  </si>
  <si>
    <t>elusivprivacy</t>
  </si>
  <si>
    <t>UAnimalsENG</t>
  </si>
  <si>
    <t>rera_kamuy_</t>
  </si>
  <si>
    <t>racismocontrapt</t>
  </si>
  <si>
    <t>rockergandalf</t>
  </si>
  <si>
    <t>NoMoreKennels</t>
  </si>
  <si>
    <t>AFDeSports</t>
  </si>
  <si>
    <t>tylerfps_</t>
  </si>
  <si>
    <t>E_P_ASMG</t>
  </si>
  <si>
    <t>nduduzo_fezile</t>
  </si>
  <si>
    <t>SanfordHolst</t>
  </si>
  <si>
    <t>BalloonConan</t>
  </si>
  <si>
    <t>LogosFrance</t>
  </si>
  <si>
    <t>tyhildebrand</t>
  </si>
  <si>
    <t>kirkisgraham</t>
  </si>
  <si>
    <t>juicy_985</t>
  </si>
  <si>
    <t>emiluzelac</t>
  </si>
  <si>
    <t>DaRealMazi</t>
  </si>
  <si>
    <t>AIDENisssHERE</t>
  </si>
  <si>
    <t>TheDavidRives</t>
  </si>
  <si>
    <t>deardobii</t>
  </si>
  <si>
    <t>geeksehh</t>
  </si>
  <si>
    <t>ALRTMUSIC</t>
  </si>
  <si>
    <t>imSaiPavan9</t>
  </si>
  <si>
    <t>Piggy_Bets</t>
  </si>
  <si>
    <t>MetaMormak</t>
  </si>
  <si>
    <t>MAMichelin59</t>
  </si>
  <si>
    <t>tamsword</t>
  </si>
  <si>
    <t>ManuBonachela</t>
  </si>
  <si>
    <t>HonieKwon</t>
  </si>
  <si>
    <t>abdulrahmananis</t>
  </si>
  <si>
    <t>KonstantinKoos</t>
  </si>
  <si>
    <t>JojoLaPano</t>
  </si>
  <si>
    <t>Cosmicstrenght3</t>
  </si>
  <si>
    <t>3li_1oct</t>
  </si>
  <si>
    <t>amazonelope</t>
  </si>
  <si>
    <t>SecurePeacock</t>
  </si>
  <si>
    <t>BrickoVega</t>
  </si>
  <si>
    <t>beriuzy</t>
  </si>
  <si>
    <t>mr_sa9009</t>
  </si>
  <si>
    <t>RestaurantWill</t>
  </si>
  <si>
    <t>west_awake1</t>
  </si>
  <si>
    <t>prashanth</t>
  </si>
  <si>
    <t>patmatthews</t>
  </si>
  <si>
    <t>HarrisIII</t>
  </si>
  <si>
    <t>JJantzen</t>
  </si>
  <si>
    <t>Diesel_Derp</t>
  </si>
  <si>
    <t>gogotea3</t>
  </si>
  <si>
    <t>marjinalefendi</t>
  </si>
  <si>
    <t>KYTbred</t>
  </si>
  <si>
    <t>wdurlene</t>
  </si>
  <si>
    <t>Myaxcoin</t>
  </si>
  <si>
    <t>reokun_01</t>
  </si>
  <si>
    <t>BillyBlokchain</t>
  </si>
  <si>
    <t>PaulGoodman24</t>
  </si>
  <si>
    <t>kalr94</t>
  </si>
  <si>
    <t>aryentv1</t>
  </si>
  <si>
    <t>Bob_Iaccino</t>
  </si>
  <si>
    <t>paris_buchanan</t>
  </si>
  <si>
    <t>XGM1</t>
  </si>
  <si>
    <t>Felix_MarVar</t>
  </si>
  <si>
    <t>nihadvatres</t>
  </si>
  <si>
    <t>direndogand</t>
  </si>
  <si>
    <t>soapharuna</t>
  </si>
  <si>
    <t>BeingEsports</t>
  </si>
  <si>
    <t>616Woong</t>
  </si>
  <si>
    <t>ash_in_wv</t>
  </si>
  <si>
    <t>a__iqb</t>
  </si>
  <si>
    <t>KimLoaizaStats</t>
  </si>
  <si>
    <t>shaaee_ee</t>
  </si>
  <si>
    <t>MasaInvestor</t>
  </si>
  <si>
    <t>Y1K6</t>
  </si>
  <si>
    <t>brijeshsingnews</t>
  </si>
  <si>
    <t>kamrankakakhail</t>
  </si>
  <si>
    <t>ZeeeAhmed</t>
  </si>
  <si>
    <t>jakedc6</t>
  </si>
  <si>
    <t>Capta1nSpaceCat</t>
  </si>
  <si>
    <t>MixMamba35</t>
  </si>
  <si>
    <t>techgeartalk</t>
  </si>
  <si>
    <t>JCtheVictor</t>
  </si>
  <si>
    <t>ManuTurf</t>
  </si>
  <si>
    <t>RestocksAIO</t>
  </si>
  <si>
    <t>ScarlettJadeOF</t>
  </si>
  <si>
    <t>CryptoWithLeo</t>
  </si>
  <si>
    <t>thatbrian</t>
  </si>
  <si>
    <t>3InOneUK</t>
  </si>
  <si>
    <t>komatsushima</t>
  </si>
  <si>
    <t>TinoTelde</t>
  </si>
  <si>
    <t>StevenSeril</t>
  </si>
  <si>
    <t>ent_ro7ee</t>
  </si>
  <si>
    <t>YakuzaCasey</t>
  </si>
  <si>
    <t>glitchygg</t>
  </si>
  <si>
    <t>JB_Goldstein</t>
  </si>
  <si>
    <t>adnanaltun47</t>
  </si>
  <si>
    <t>co_tesla</t>
  </si>
  <si>
    <t>Aldae__</t>
  </si>
  <si>
    <t>megamarsun</t>
  </si>
  <si>
    <t>advocacyrss</t>
  </si>
  <si>
    <t>ayeniekundayo</t>
  </si>
  <si>
    <t>VivekLamba_</t>
  </si>
  <si>
    <t>aymannor</t>
  </si>
  <si>
    <t>mackk_myron</t>
  </si>
  <si>
    <t>sargchante</t>
  </si>
  <si>
    <t>OaxacaNewsMedia</t>
  </si>
  <si>
    <t>brxckinridge</t>
  </si>
  <si>
    <t>huntermonkey_</t>
  </si>
  <si>
    <t>ChrisBarrett</t>
  </si>
  <si>
    <t>mzwing_</t>
  </si>
  <si>
    <t>VinnieETH</t>
  </si>
  <si>
    <t>southcongressi</t>
  </si>
  <si>
    <t>H50Europe</t>
  </si>
  <si>
    <t>kerempola</t>
  </si>
  <si>
    <t>BrainCert</t>
  </si>
  <si>
    <t>le_vpn_france</t>
  </si>
  <si>
    <t>KateSpitzmiller</t>
  </si>
  <si>
    <t>drgabe1</t>
  </si>
  <si>
    <t>TB_TB_TB_TB_TB</t>
  </si>
  <si>
    <t>FutureBit</t>
  </si>
  <si>
    <t>freeanken</t>
  </si>
  <si>
    <t>ZRKcrypto</t>
  </si>
  <si>
    <t>ALeague_Racing</t>
  </si>
  <si>
    <t>pigeonsofny_nft</t>
  </si>
  <si>
    <t>Wearereds28</t>
  </si>
  <si>
    <t>tanmays</t>
  </si>
  <si>
    <t>DudleyNYC</t>
  </si>
  <si>
    <t>NetsmartTech</t>
  </si>
  <si>
    <t>jacekzarzecki</t>
  </si>
  <si>
    <t>Mesidesta</t>
  </si>
  <si>
    <t>muddassirism</t>
  </si>
  <si>
    <t>HammanShares</t>
  </si>
  <si>
    <t>Samia7r</t>
  </si>
  <si>
    <t>NertzCS</t>
  </si>
  <si>
    <t>officialmcchido</t>
  </si>
  <si>
    <t>gbergphoto</t>
  </si>
  <si>
    <t>rafik_arahall_7</t>
  </si>
  <si>
    <t>GetFootballEU</t>
  </si>
  <si>
    <t>Yashraajsharrma</t>
  </si>
  <si>
    <t>vehidabd</t>
  </si>
  <si>
    <t>Bei0521Love</t>
  </si>
  <si>
    <t>sena_09_04</t>
  </si>
  <si>
    <t>ens_broker_eth</t>
  </si>
  <si>
    <t>TheGebenCollec1</t>
  </si>
  <si>
    <t>Dan8arton</t>
  </si>
  <si>
    <t>GOPLosAngeles</t>
  </si>
  <si>
    <t>GirlthatsTONE_</t>
  </si>
  <si>
    <t>cpa_tradereform</t>
  </si>
  <si>
    <t>alexdebecker</t>
  </si>
  <si>
    <t>CenturionGuy1</t>
  </si>
  <si>
    <t>chobits0617</t>
  </si>
  <si>
    <t>abdallahgh6</t>
  </si>
  <si>
    <t>studiopalmermke</t>
  </si>
  <si>
    <t>RedUnplugged</t>
  </si>
  <si>
    <t>korjausliike</t>
  </si>
  <si>
    <t>fuzzy_3900</t>
  </si>
  <si>
    <t>EricJ0hns0n</t>
  </si>
  <si>
    <t>CryptoDannoZ</t>
  </si>
  <si>
    <t>ciberfefo</t>
  </si>
  <si>
    <t>AmandaZZ100</t>
  </si>
  <si>
    <t>pthigo</t>
  </si>
  <si>
    <t>FoxxUchiha</t>
  </si>
  <si>
    <t>AlexiaNaidoo</t>
  </si>
  <si>
    <t>promocorner</t>
  </si>
  <si>
    <t>HeXican_OG</t>
  </si>
  <si>
    <t>iamtaylormorton</t>
  </si>
  <si>
    <t>econ_uzh</t>
  </si>
  <si>
    <t>leonard_per</t>
  </si>
  <si>
    <t>UshaiqerSpring</t>
  </si>
  <si>
    <t>pujaohlhaver</t>
  </si>
  <si>
    <t>MOODOO_Diary</t>
  </si>
  <si>
    <t>kenichi8881</t>
  </si>
  <si>
    <t>MLWolfpack</t>
  </si>
  <si>
    <t>chheplo</t>
  </si>
  <si>
    <t>balsandhu</t>
  </si>
  <si>
    <t>JackDalyCo</t>
  </si>
  <si>
    <t>writedotlaw</t>
  </si>
  <si>
    <t>ArchaicLens</t>
  </si>
  <si>
    <t>BADERALMOSMI</t>
  </si>
  <si>
    <t>kentoazumi</t>
  </si>
  <si>
    <t>TeaboxTea</t>
  </si>
  <si>
    <t>ali_ihusaan</t>
  </si>
  <si>
    <t>mubarak_tamimi</t>
  </si>
  <si>
    <t>Being_Scared</t>
  </si>
  <si>
    <t>tinochchan</t>
  </si>
  <si>
    <t>JabooMujtaba</t>
  </si>
  <si>
    <t>chofucity_com</t>
  </si>
  <si>
    <t>dynamodoh</t>
  </si>
  <si>
    <t>NFTRealms</t>
  </si>
  <si>
    <t>slhzdh</t>
  </si>
  <si>
    <t>ronniep</t>
  </si>
  <si>
    <t>mjw</t>
  </si>
  <si>
    <t>shaniaalindsey</t>
  </si>
  <si>
    <t>lorenzsavage</t>
  </si>
  <si>
    <t>ExtracellMatrix</t>
  </si>
  <si>
    <t>FelipBens</t>
  </si>
  <si>
    <t>hipjoint46masa</t>
  </si>
  <si>
    <t>_921031</t>
  </si>
  <si>
    <t>matech_japan</t>
  </si>
  <si>
    <t>yashagarwalm</t>
  </si>
  <si>
    <t>KrystelleGalano</t>
  </si>
  <si>
    <t>SOMO2_official</t>
  </si>
  <si>
    <t>Poglings</t>
  </si>
  <si>
    <t>djfm_dot_com</t>
  </si>
  <si>
    <t>AnfaAnkara</t>
  </si>
  <si>
    <t>HitmanICT</t>
  </si>
  <si>
    <t>meatflavors</t>
  </si>
  <si>
    <t>NewberryCollege</t>
  </si>
  <si>
    <t>FabioJuniorPT</t>
  </si>
  <si>
    <t>kato_daiki_perc</t>
  </si>
  <si>
    <t>brittmariee89</t>
  </si>
  <si>
    <t>PabloLopez83</t>
  </si>
  <si>
    <t>badr01001</t>
  </si>
  <si>
    <t>HeyStell4r</t>
  </si>
  <si>
    <t>FutureArt_</t>
  </si>
  <si>
    <t>TXPSPodcast</t>
  </si>
  <si>
    <t>RealEasyE1111</t>
  </si>
  <si>
    <t>moonshell__</t>
  </si>
  <si>
    <t>De_ice_ng</t>
  </si>
  <si>
    <t>_Mind_Changer</t>
  </si>
  <si>
    <t>ExcusedEarly</t>
  </si>
  <si>
    <t>awonalsalooli</t>
  </si>
  <si>
    <t>KDEdwards_NC</t>
  </si>
  <si>
    <t>SquidIndustries</t>
  </si>
  <si>
    <t>SVSToken</t>
  </si>
  <si>
    <t>boat_tintin</t>
  </si>
  <si>
    <t>UnleashedDan</t>
  </si>
  <si>
    <t>EsportLoyal</t>
  </si>
  <si>
    <t>hi_cult</t>
  </si>
  <si>
    <t>TheKingRacso</t>
  </si>
  <si>
    <t>drewvolpe</t>
  </si>
  <si>
    <t>RackRacinPlay</t>
  </si>
  <si>
    <t>baracaldodianam</t>
  </si>
  <si>
    <t>mororin2525</t>
  </si>
  <si>
    <t>kdnarayan_</t>
  </si>
  <si>
    <t>TariniPrasadN</t>
  </si>
  <si>
    <t>rc_1137</t>
  </si>
  <si>
    <t>asia_foxx</t>
  </si>
  <si>
    <t>alectobeats</t>
  </si>
  <si>
    <t>Endzone51</t>
  </si>
  <si>
    <t>ZananFirouzehie</t>
  </si>
  <si>
    <t>TheAusToday</t>
  </si>
  <si>
    <t>chillshonan</t>
  </si>
  <si>
    <t>sam_joned</t>
  </si>
  <si>
    <t>JoelEngardio</t>
  </si>
  <si>
    <t>bigmucci</t>
  </si>
  <si>
    <t>JamalAlBashiri</t>
  </si>
  <si>
    <t>igor_3000A</t>
  </si>
  <si>
    <t>naoto_furugi</t>
  </si>
  <si>
    <t>kingzech4</t>
  </si>
  <si>
    <t>abareushi6831</t>
  </si>
  <si>
    <t>medexit</t>
  </si>
  <si>
    <t>luxiang_bit</t>
  </si>
  <si>
    <t>TheVaultFinance</t>
  </si>
  <si>
    <t>Homiebud</t>
  </si>
  <si>
    <t>DarbyBaileyXO</t>
  </si>
  <si>
    <t>Rusty_Bill</t>
  </si>
  <si>
    <t>DennisMiracles</t>
  </si>
  <si>
    <t>JoNiBoSsOficial</t>
  </si>
  <si>
    <t>BltzZ7</t>
  </si>
  <si>
    <t>GalianoTiramani</t>
  </si>
  <si>
    <t>HaymanTamir</t>
  </si>
  <si>
    <t>h_educate</t>
  </si>
  <si>
    <t>FriedasMom7</t>
  </si>
  <si>
    <t>Veleno_Q_B</t>
  </si>
  <si>
    <t>Boomerjeff</t>
  </si>
  <si>
    <t>thedacare</t>
  </si>
  <si>
    <t>vaneklein</t>
  </si>
  <si>
    <t>messageblackman</t>
  </si>
  <si>
    <t>AqdasAfzal</t>
  </si>
  <si>
    <t>Pro1stAmendment</t>
  </si>
  <si>
    <t>muirtwit</t>
  </si>
  <si>
    <t>khaled_alsehli7</t>
  </si>
  <si>
    <t>aaldrhom</t>
  </si>
  <si>
    <t>bestnationnw</t>
  </si>
  <si>
    <t>SCOPEYxo</t>
  </si>
  <si>
    <t>SwitchNigeriaNG</t>
  </si>
  <si>
    <t>derinlyyy</t>
  </si>
  <si>
    <t>Karma9_0</t>
  </si>
  <si>
    <t>UG_ESC</t>
  </si>
  <si>
    <t>ayatablog21</t>
  </si>
  <si>
    <t>deathboy893</t>
  </si>
  <si>
    <t>CBDUMEBOSHI</t>
  </si>
  <si>
    <t>hidenorigoto</t>
  </si>
  <si>
    <t>mohitmadaan</t>
  </si>
  <si>
    <t>LioMdX</t>
  </si>
  <si>
    <t>PatriotsCLNS</t>
  </si>
  <si>
    <t>ruhrlawschool</t>
  </si>
  <si>
    <t>ksombbsr</t>
  </si>
  <si>
    <t>syuuta_ria</t>
  </si>
  <si>
    <t>OfficialAbelG</t>
  </si>
  <si>
    <t>CoreyWilksPsyD</t>
  </si>
  <si>
    <t>amandajplatell</t>
  </si>
  <si>
    <t>hokopey210</t>
  </si>
  <si>
    <t>abwtrky06099830</t>
  </si>
  <si>
    <t>Alvi23</t>
  </si>
  <si>
    <t>kazumyfarm</t>
  </si>
  <si>
    <t>GustavoValverde</t>
  </si>
  <si>
    <t>Rajan_ptt</t>
  </si>
  <si>
    <t>AhmadALfarhoud</t>
  </si>
  <si>
    <t>Saleh_SPX</t>
  </si>
  <si>
    <t>walkingriver</t>
  </si>
  <si>
    <t>Mjita_ofundile</t>
  </si>
  <si>
    <t>aminah_baksh</t>
  </si>
  <si>
    <t>angelicaftw</t>
  </si>
  <si>
    <t>TheCaraMarlo</t>
  </si>
  <si>
    <t>yesmyoshi</t>
  </si>
  <si>
    <t>oroshi_uri</t>
  </si>
  <si>
    <t>3DBrennan</t>
  </si>
  <si>
    <t>TwentyFN_</t>
  </si>
  <si>
    <t>dope_s0l</t>
  </si>
  <si>
    <t>lliuoa</t>
  </si>
  <si>
    <t>lewifree</t>
  </si>
  <si>
    <t>squarebistro</t>
  </si>
  <si>
    <t>AlejoVergara88</t>
  </si>
  <si>
    <t>F_M_H_511</t>
  </si>
  <si>
    <t>0xAtticKnight</t>
  </si>
  <si>
    <t>iwork4smiles</t>
  </si>
  <si>
    <t>modic123</t>
  </si>
  <si>
    <t>sakanowa_jp</t>
  </si>
  <si>
    <t>J_and_LS</t>
  </si>
  <si>
    <t>meoriapeune</t>
  </si>
  <si>
    <t>TristanUda</t>
  </si>
  <si>
    <t>DailyNUFC_</t>
  </si>
  <si>
    <t>TipsBubble</t>
  </si>
  <si>
    <t>RogerJUlrichJr</t>
  </si>
  <si>
    <t>0xfust</t>
  </si>
  <si>
    <t>branaverse</t>
  </si>
  <si>
    <t>miguelapro</t>
  </si>
  <si>
    <t>avsebnemkartal</t>
  </si>
  <si>
    <t>s_dheelees</t>
  </si>
  <si>
    <t>CallbeckDating</t>
  </si>
  <si>
    <t>Emiliano1590</t>
  </si>
  <si>
    <t>snapboogie</t>
  </si>
  <si>
    <t>Bulls247</t>
  </si>
  <si>
    <t>ZeroFagi</t>
  </si>
  <si>
    <t>MarioDhingsa</t>
  </si>
  <si>
    <t>Greentwip</t>
  </si>
  <si>
    <t>KeenHitman</t>
  </si>
  <si>
    <t>AljaziAlsenafi</t>
  </si>
  <si>
    <t>ikevinadams</t>
  </si>
  <si>
    <t>Jz3ii</t>
  </si>
  <si>
    <t>bebaslachara_</t>
  </si>
  <si>
    <t>RF_SoTX_956</t>
  </si>
  <si>
    <t>abraxas1954</t>
  </si>
  <si>
    <t>MississippiMG</t>
  </si>
  <si>
    <t>Danrocky</t>
  </si>
  <si>
    <t>shephaz</t>
  </si>
  <si>
    <t>ilya2x</t>
  </si>
  <si>
    <t>uriklarman</t>
  </si>
  <si>
    <t>Rza5O</t>
  </si>
  <si>
    <t>amhmon</t>
  </si>
  <si>
    <t>CHGO_WhiteSox</t>
  </si>
  <si>
    <t>alsattiahmed</t>
  </si>
  <si>
    <t>reo_fxEA</t>
  </si>
  <si>
    <t>vietjets</t>
  </si>
  <si>
    <t>jineeminee</t>
  </si>
  <si>
    <t>nekoaya</t>
  </si>
  <si>
    <t>IbrahimQasim</t>
  </si>
  <si>
    <t>AhmadAlMufti</t>
  </si>
  <si>
    <t>dr_petey</t>
  </si>
  <si>
    <t>VuslatBayoglu</t>
  </si>
  <si>
    <t>xG1Mx</t>
  </si>
  <si>
    <t>Mike9wood2</t>
  </si>
  <si>
    <t>coma_nakano</t>
  </si>
  <si>
    <t>pochamandaaa</t>
  </si>
  <si>
    <t>JerichoXVI</t>
  </si>
  <si>
    <t>dontagala</t>
  </si>
  <si>
    <t>washyourrhands</t>
  </si>
  <si>
    <t>RemedyAM</t>
  </si>
  <si>
    <t>__kh39</t>
  </si>
  <si>
    <t>techkeyz</t>
  </si>
  <si>
    <t>AzleTV</t>
  </si>
  <si>
    <t>_hcrypto</t>
  </si>
  <si>
    <t>ayayuka99</t>
  </si>
  <si>
    <t>pikaso_sukauto</t>
  </si>
  <si>
    <t>renofrazzitta</t>
  </si>
  <si>
    <t>cynthiancult</t>
  </si>
  <si>
    <t>dakemedia</t>
  </si>
  <si>
    <t>matoyan</t>
  </si>
  <si>
    <t>lucasmiles</t>
  </si>
  <si>
    <t>LuisV8</t>
  </si>
  <si>
    <t>jinderatwal</t>
  </si>
  <si>
    <t>lawyer_makoto</t>
  </si>
  <si>
    <t>aboseereen</t>
  </si>
  <si>
    <t>MerseyScou</t>
  </si>
  <si>
    <t>MarcoAMunno</t>
  </si>
  <si>
    <t>IlyasCokayHara</t>
  </si>
  <si>
    <t>yayatoolbox</t>
  </si>
  <si>
    <t>DADI_AJAY_KUMAR</t>
  </si>
  <si>
    <t>Puravjha1</t>
  </si>
  <si>
    <t>PEC_Concepts</t>
  </si>
  <si>
    <t>boxing_org</t>
  </si>
  <si>
    <t>TamTamGem</t>
  </si>
  <si>
    <t>sharlene336</t>
  </si>
  <si>
    <t>_soli_soli_</t>
  </si>
  <si>
    <t>k_hayashi_jp</t>
  </si>
  <si>
    <t>FocusBloc</t>
  </si>
  <si>
    <t>hankstrange</t>
  </si>
  <si>
    <t>davidvkimball</t>
  </si>
  <si>
    <t>paolomossetti</t>
  </si>
  <si>
    <t>khalid_aloraij</t>
  </si>
  <si>
    <t>EmilioSLozano</t>
  </si>
  <si>
    <t>SHABABI_SKB</t>
  </si>
  <si>
    <t>rits_bkc_room</t>
  </si>
  <si>
    <t>VisarFerizi</t>
  </si>
  <si>
    <t>malshatry</t>
  </si>
  <si>
    <t>mehazkim</t>
  </si>
  <si>
    <t>UNICORN940422</t>
  </si>
  <si>
    <t>HailGeneral</t>
  </si>
  <si>
    <t>Phill_Kapustin</t>
  </si>
  <si>
    <t>kieran_eth</t>
  </si>
  <si>
    <t>PARCELPARTYINC</t>
  </si>
  <si>
    <t>epicdeskshop</t>
  </si>
  <si>
    <t>wearetoysterz</t>
  </si>
  <si>
    <t>iprashantpillai</t>
  </si>
  <si>
    <t>MyVoiceWetPants</t>
  </si>
  <si>
    <t>CoachMaxSpinner</t>
  </si>
  <si>
    <t>SamEshaghoff</t>
  </si>
  <si>
    <t>tauverasuke</t>
  </si>
  <si>
    <t>agustinrubiorun</t>
  </si>
  <si>
    <t>pacoparedesgt</t>
  </si>
  <si>
    <t>kensuke8821</t>
  </si>
  <si>
    <t>dailybraus</t>
  </si>
  <si>
    <t>ganagaeru</t>
  </si>
  <si>
    <t>lolaknightley</t>
  </si>
  <si>
    <t>CBR1000RR_Rsp</t>
  </si>
  <si>
    <t>hinatahappyaura</t>
  </si>
  <si>
    <t>salamat_caar</t>
  </si>
  <si>
    <t>ellebeecher</t>
  </si>
  <si>
    <t>Moetivation</t>
  </si>
  <si>
    <t>somtoifezue</t>
  </si>
  <si>
    <t>fredestante</t>
  </si>
  <si>
    <t>MunaMudenda</t>
  </si>
  <si>
    <t>nani_wilson</t>
  </si>
  <si>
    <t>KevonGold</t>
  </si>
  <si>
    <t>RahimLaghmani</t>
  </si>
  <si>
    <t>WilliamLamkin</t>
  </si>
  <si>
    <t>the_edwardshow</t>
  </si>
  <si>
    <t>EDenhoff</t>
  </si>
  <si>
    <t>Wesley_Nguyen12</t>
  </si>
  <si>
    <t>LWoods0722</t>
  </si>
  <si>
    <t>SF___Tahoe</t>
  </si>
  <si>
    <t>BostonVsTheBook</t>
  </si>
  <si>
    <t>Leilypahlavi</t>
  </si>
  <si>
    <t>AndrealeeChica1</t>
  </si>
  <si>
    <t>cryptochessxyz</t>
  </si>
  <si>
    <t>nihaku</t>
  </si>
  <si>
    <t>Andyverses</t>
  </si>
  <si>
    <t>ajaydara01</t>
  </si>
  <si>
    <t>almezaniQ8</t>
  </si>
  <si>
    <t>MazenN93</t>
  </si>
  <si>
    <t>FreebsTV</t>
  </si>
  <si>
    <t>denshageek</t>
  </si>
  <si>
    <t>iamSrkFollower</t>
  </si>
  <si>
    <t>chamosco_</t>
  </si>
  <si>
    <t>cemozer_</t>
  </si>
  <si>
    <t>KhavaHemat</t>
  </si>
  <si>
    <t>careleth</t>
  </si>
  <si>
    <t>stand_english</t>
  </si>
  <si>
    <t>editorielle</t>
  </si>
  <si>
    <t>ui4hii</t>
  </si>
  <si>
    <t>satocc</t>
  </si>
  <si>
    <t>dblumx</t>
  </si>
  <si>
    <t>erikantaughtme</t>
  </si>
  <si>
    <t>randyhendricks</t>
  </si>
  <si>
    <t>wilfridpailhes</t>
  </si>
  <si>
    <t>m_almosa880</t>
  </si>
  <si>
    <t>jacksonboaz_</t>
  </si>
  <si>
    <t>Alminhaji</t>
  </si>
  <si>
    <t>CorporalEddy</t>
  </si>
  <si>
    <t>mmdisney200</t>
  </si>
  <si>
    <t>AlwazahTeaKSA</t>
  </si>
  <si>
    <t>KensingtonChub1</t>
  </si>
  <si>
    <t>mmirandaalaine</t>
  </si>
  <si>
    <t>SpoilNion</t>
  </si>
  <si>
    <t>MikeToner</t>
  </si>
  <si>
    <t>nitinchandra25</t>
  </si>
  <si>
    <t>NMG_Juninhobh</t>
  </si>
  <si>
    <t>yslab</t>
  </si>
  <si>
    <t>_YUNGDRSEUSS</t>
  </si>
  <si>
    <t>JSutliffFitness</t>
  </si>
  <si>
    <t>aykut_aslantas</t>
  </si>
  <si>
    <t>StevenCarlsonTV</t>
  </si>
  <si>
    <t>comebackmypoem</t>
  </si>
  <si>
    <t>alezzdj_</t>
  </si>
  <si>
    <t>AmYasser2007</t>
  </si>
  <si>
    <t>bahaedu999</t>
  </si>
  <si>
    <t>DontsellyourSOL</t>
  </si>
  <si>
    <t>missgabiz</t>
  </si>
  <si>
    <t>TWENTY2202020</t>
  </si>
  <si>
    <t>bitpowrhq</t>
  </si>
  <si>
    <t>0xLest</t>
  </si>
  <si>
    <t>hiraparuko</t>
  </si>
  <si>
    <t>NerdCollective_</t>
  </si>
  <si>
    <t>RyanEaglen</t>
  </si>
  <si>
    <t>ScoobzFrmBoston</t>
  </si>
  <si>
    <t>Educated_Change</t>
  </si>
  <si>
    <t>DraPuppy</t>
  </si>
  <si>
    <t>westburyutd</t>
  </si>
  <si>
    <t>Milica_Vukcevic</t>
  </si>
  <si>
    <t>AlanMarchSport</t>
  </si>
  <si>
    <t>GanunLester</t>
  </si>
  <si>
    <t>iDixitThakrar</t>
  </si>
  <si>
    <t>Zach_Pope_</t>
  </si>
  <si>
    <t>j_ladrae</t>
  </si>
  <si>
    <t>HarolNieto</t>
  </si>
  <si>
    <t>kano_manjyuu</t>
  </si>
  <si>
    <t>xbacked</t>
  </si>
  <si>
    <t>JoshSupportDept</t>
  </si>
  <si>
    <t>BowTiedFighter</t>
  </si>
  <si>
    <t>BTCadditional</t>
  </si>
  <si>
    <t>Saki_Sah</t>
  </si>
  <si>
    <t>AshtonRocher</t>
  </si>
  <si>
    <t>RentItbsc</t>
  </si>
  <si>
    <t>john_lam</t>
  </si>
  <si>
    <t>tahtavekahve</t>
  </si>
  <si>
    <t>Ceri23_LFC</t>
  </si>
  <si>
    <t>Abdalkendi</t>
  </si>
  <si>
    <t>AAlbaijan</t>
  </si>
  <si>
    <t>Tope_soft</t>
  </si>
  <si>
    <t>wow_tokyo</t>
  </si>
  <si>
    <t>natalalleycat</t>
  </si>
  <si>
    <t>TamaraKova</t>
  </si>
  <si>
    <t>sachiareco</t>
  </si>
  <si>
    <t>Web3_help</t>
  </si>
  <si>
    <t>Probably0</t>
  </si>
  <si>
    <t>TreyWalker</t>
  </si>
  <si>
    <t>HookandTackle</t>
  </si>
  <si>
    <t>ngsw_taro</t>
  </si>
  <si>
    <t>DonDivaMktgInc</t>
  </si>
  <si>
    <t>FahedAlenazi</t>
  </si>
  <si>
    <t>ArslanShishani</t>
  </si>
  <si>
    <t>preslyy_</t>
  </si>
  <si>
    <t>SvddenRezzbian</t>
  </si>
  <si>
    <t>im_waqarkhan</t>
  </si>
  <si>
    <t>Ph_Hadeell</t>
  </si>
  <si>
    <t>Beasteavy</t>
  </si>
  <si>
    <t>hunaaden_fm</t>
  </si>
  <si>
    <t>3ii___3</t>
  </si>
  <si>
    <t>HackitZca</t>
  </si>
  <si>
    <t>nagate_yuka</t>
  </si>
  <si>
    <t>sata_1_9</t>
  </si>
  <si>
    <t>Aziz_AlHuwais</t>
  </si>
  <si>
    <t>TilhillForestry</t>
  </si>
  <si>
    <t>FreelanceUndrgd</t>
  </si>
  <si>
    <t>zizazamkrok</t>
  </si>
  <si>
    <t>drgilitamir</t>
  </si>
  <si>
    <t>FranceAfrik</t>
  </si>
  <si>
    <t>lololeereverie</t>
  </si>
  <si>
    <t>GiYoonMin1</t>
  </si>
  <si>
    <t>goupto7</t>
  </si>
  <si>
    <t>kawai_tomoya_ag</t>
  </si>
  <si>
    <t>TheCharlesCash</t>
  </si>
  <si>
    <t>P1ckle__</t>
  </si>
  <si>
    <t>sohoxyz</t>
  </si>
  <si>
    <t>TYinTECH</t>
  </si>
  <si>
    <t>MadSkullz_NFT</t>
  </si>
  <si>
    <t>foreverpunksnft</t>
  </si>
  <si>
    <t>J_D_McLovin</t>
  </si>
  <si>
    <t>PointWellTaken</t>
  </si>
  <si>
    <t>GavinDonovan</t>
  </si>
  <si>
    <t>PaolaMolina</t>
  </si>
  <si>
    <t>Sale7_A7med_q</t>
  </si>
  <si>
    <t>kh_9393</t>
  </si>
  <si>
    <t>HollyPha</t>
  </si>
  <si>
    <t>Velcomia</t>
  </si>
  <si>
    <t>soneva</t>
  </si>
  <si>
    <t>munaalmulla</t>
  </si>
  <si>
    <t>ID_OnAir</t>
  </si>
  <si>
    <t>dopest_warrior</t>
  </si>
  <si>
    <t>flowpersonalpy</t>
  </si>
  <si>
    <t>jawadvirtua</t>
  </si>
  <si>
    <t>apublictrust</t>
  </si>
  <si>
    <t>Takeda_Proptech</t>
  </si>
  <si>
    <t>Tirodemeta3</t>
  </si>
  <si>
    <t>fragnova</t>
  </si>
  <si>
    <t>TylerCleveland</t>
  </si>
  <si>
    <t>yama_kiyo</t>
  </si>
  <si>
    <t>ajayj_</t>
  </si>
  <si>
    <t>MichaelBerhane_</t>
  </si>
  <si>
    <t>mohitlalvani</t>
  </si>
  <si>
    <t>riviera24</t>
  </si>
  <si>
    <t>0941tuhorapple</t>
  </si>
  <si>
    <t>BillsBabe716</t>
  </si>
  <si>
    <t>IAmMikeSquires</t>
  </si>
  <si>
    <t>MegaBasedChad</t>
  </si>
  <si>
    <t>bensweather</t>
  </si>
  <si>
    <t>JSurab</t>
  </si>
  <si>
    <t>RoscoKalis</t>
  </si>
  <si>
    <t>FxddArabic</t>
  </si>
  <si>
    <t>luv_cxth</t>
  </si>
  <si>
    <t>anastasiaxego</t>
  </si>
  <si>
    <t>akira_deri</t>
  </si>
  <si>
    <t>BengalsBrews</t>
  </si>
  <si>
    <t>OppiesNFT</t>
  </si>
  <si>
    <t>Mikeska</t>
  </si>
  <si>
    <t>Leasingdotcom</t>
  </si>
  <si>
    <t>MayaShavin</t>
  </si>
  <si>
    <t>erzs1</t>
  </si>
  <si>
    <t>Cesar_O_Esparza</t>
  </si>
  <si>
    <t>turuturunotubo</t>
  </si>
  <si>
    <t>DrPollard_NS</t>
  </si>
  <si>
    <t>Thamer9990</t>
  </si>
  <si>
    <t>NFT_Hype_</t>
  </si>
  <si>
    <t>NickSSolheim</t>
  </si>
  <si>
    <t>WheelsofTheSyst</t>
  </si>
  <si>
    <t>ParabolaHQ</t>
  </si>
  <si>
    <t>rYothedentist</t>
  </si>
  <si>
    <t>Joschwabost</t>
  </si>
  <si>
    <t>rei_0xstudio</t>
  </si>
  <si>
    <t>BAPESocialClub</t>
  </si>
  <si>
    <t>wholmes</t>
  </si>
  <si>
    <t>DPT2Go</t>
  </si>
  <si>
    <t>gerald90p</t>
  </si>
  <si>
    <t>nabilrojeh</t>
  </si>
  <si>
    <t>PopNaTweet</t>
  </si>
  <si>
    <t>2015_alman</t>
  </si>
  <si>
    <t>TwinklyLED</t>
  </si>
  <si>
    <t>BlackThriveLbth</t>
  </si>
  <si>
    <t>Merttimurr</t>
  </si>
  <si>
    <t>Teacher96_Katie</t>
  </si>
  <si>
    <t>motimoti51moti</t>
  </si>
  <si>
    <t>rapdailyco</t>
  </si>
  <si>
    <t>arab_eth</t>
  </si>
  <si>
    <t>TigrayUpdate</t>
  </si>
  <si>
    <t>Rob_Weissman</t>
  </si>
  <si>
    <t>thecgritual</t>
  </si>
  <si>
    <t>ChucksBaseball</t>
  </si>
  <si>
    <t>KobbySmyles</t>
  </si>
  <si>
    <t>ajufest</t>
  </si>
  <si>
    <t>dpfootball</t>
  </si>
  <si>
    <t>KarlGademann</t>
  </si>
  <si>
    <t>enricjaimez</t>
  </si>
  <si>
    <t>isamutlib</t>
  </si>
  <si>
    <t>Dan_Simmonite</t>
  </si>
  <si>
    <t>hamad_qubaisi</t>
  </si>
  <si>
    <t>Recons</t>
  </si>
  <si>
    <t>michaeldbliss</t>
  </si>
  <si>
    <t>RyalFlush</t>
  </si>
  <si>
    <t>hanyi2016tea</t>
  </si>
  <si>
    <t>OzgurBilge</t>
  </si>
  <si>
    <t>ISO_buppanONE</t>
  </si>
  <si>
    <t>WhalePiz</t>
  </si>
  <si>
    <t>remotejoeclark</t>
  </si>
  <si>
    <t>inadariann</t>
  </si>
  <si>
    <t>Breakout_wallah</t>
  </si>
  <si>
    <t>Mashaerey</t>
  </si>
  <si>
    <t>BjuhrEva</t>
  </si>
  <si>
    <t>SaharZand</t>
  </si>
  <si>
    <t>vipulsharma_bjp</t>
  </si>
  <si>
    <t>VPLglobal</t>
  </si>
  <si>
    <t>codemafia0000</t>
  </si>
  <si>
    <t>ProfessorStam</t>
  </si>
  <si>
    <t>DanvirSinghJaat</t>
  </si>
  <si>
    <t>KRow_Dr_</t>
  </si>
  <si>
    <t>ManikGoyal_</t>
  </si>
  <si>
    <t>AlhassanAlrdaei</t>
  </si>
  <si>
    <t>blakesvaultOF</t>
  </si>
  <si>
    <t>abcoathup</t>
  </si>
  <si>
    <t>4KTV</t>
  </si>
  <si>
    <t>lordx64</t>
  </si>
  <si>
    <t>ErikaSpnl</t>
  </si>
  <si>
    <t>TreeHumperNFT</t>
  </si>
  <si>
    <t>mkomaransky</t>
  </si>
  <si>
    <t>SYessick</t>
  </si>
  <si>
    <t>tamratkaram</t>
  </si>
  <si>
    <t>_nference</t>
  </si>
  <si>
    <t>OmarLopezBTC</t>
  </si>
  <si>
    <t>SKaluheda</t>
  </si>
  <si>
    <t>ff14_mirapri</t>
  </si>
  <si>
    <t>nat_snacks</t>
  </si>
  <si>
    <t>interfacedapp</t>
  </si>
  <si>
    <t>AmmarMusaKadhim</t>
  </si>
  <si>
    <t>iamthemisterx</t>
  </si>
  <si>
    <t>SlimPremium40x</t>
  </si>
  <si>
    <t>MrsAngelaJolene</t>
  </si>
  <si>
    <t>tatsu_okawa</t>
  </si>
  <si>
    <t>aniketmishra299</t>
  </si>
  <si>
    <t>mohdmesh</t>
  </si>
  <si>
    <t>HOISE_XR4</t>
  </si>
  <si>
    <t>ChinookSeedery</t>
  </si>
  <si>
    <t>Flaximfc</t>
  </si>
  <si>
    <t>f911fz1</t>
  </si>
  <si>
    <t>laurence_antony</t>
  </si>
  <si>
    <t>cryptoprofitsky</t>
  </si>
  <si>
    <t>yutaka_nagase</t>
  </si>
  <si>
    <t>soyCypher</t>
  </si>
  <si>
    <t>Simi98463274</t>
  </si>
  <si>
    <t>wefitoken</t>
  </si>
  <si>
    <t>moxcar</t>
  </si>
  <si>
    <t>IsabelMosk</t>
  </si>
  <si>
    <t>takankgs_bay</t>
  </si>
  <si>
    <t>DanielGilmanHQ</t>
  </si>
  <si>
    <t>Yasei_kemo</t>
  </si>
  <si>
    <t>PeacefulFathers</t>
  </si>
  <si>
    <t>Grizzly_Jared</t>
  </si>
  <si>
    <t>ANIKAI0813</t>
  </si>
  <si>
    <t>curveblockio</t>
  </si>
  <si>
    <t>Asahi_hinowA</t>
  </si>
  <si>
    <t>AdamasNemesis</t>
  </si>
  <si>
    <t>theshodogirl</t>
  </si>
  <si>
    <t>sparkcsays</t>
  </si>
  <si>
    <t>Michaeldorf</t>
  </si>
  <si>
    <t>technicallybry</t>
  </si>
  <si>
    <t>sumukhsridhara</t>
  </si>
  <si>
    <t>Kaltzides</t>
  </si>
  <si>
    <t>strafeapp</t>
  </si>
  <si>
    <t>VeganShowOff</t>
  </si>
  <si>
    <t>jed_alaa</t>
  </si>
  <si>
    <t>jmartinresearch</t>
  </si>
  <si>
    <t>tsukasa_hiraga</t>
  </si>
  <si>
    <t>_ChrisRay_</t>
  </si>
  <si>
    <t>subarubyryu2</t>
  </si>
  <si>
    <t>MHMED1902</t>
  </si>
  <si>
    <t>cosplaykatx</t>
  </si>
  <si>
    <t>kookiesales</t>
  </si>
  <si>
    <t>docjazzmusic</t>
  </si>
  <si>
    <t>FixinYourUglies</t>
  </si>
  <si>
    <t>grantbotma</t>
  </si>
  <si>
    <t>DesiFrenzy</t>
  </si>
  <si>
    <t>AVrebac82</t>
  </si>
  <si>
    <t>jjjjovian</t>
  </si>
  <si>
    <t>ConnorOboyle97</t>
  </si>
  <si>
    <t>carl_eschenbach</t>
  </si>
  <si>
    <t>NatwanKSA</t>
  </si>
  <si>
    <t>hojetemjp</t>
  </si>
  <si>
    <t>AlisonRThomas_</t>
  </si>
  <si>
    <t>_yuri_a_</t>
  </si>
  <si>
    <t>preacherboysdoc</t>
  </si>
  <si>
    <t>rocky_outcrop</t>
  </si>
  <si>
    <t>igor_araujo_bc</t>
  </si>
  <si>
    <t>brandon09091022</t>
  </si>
  <si>
    <t>artcarolinabf</t>
  </si>
  <si>
    <t>saida_tomoya</t>
  </si>
  <si>
    <t>ruby1988GS</t>
  </si>
  <si>
    <t>sd_no11</t>
  </si>
  <si>
    <t>sachinlatawa</t>
  </si>
  <si>
    <t>jajarlalah</t>
  </si>
  <si>
    <t>Alabarfarms</t>
  </si>
  <si>
    <t>KhalidAldkheel</t>
  </si>
  <si>
    <t>ThibaultHoudon</t>
  </si>
  <si>
    <t>BoyJulyXXV</t>
  </si>
  <si>
    <t>zimient</t>
  </si>
  <si>
    <t>hatha_ana20</t>
  </si>
  <si>
    <t>BitcoinSVtrain</t>
  </si>
  <si>
    <t>drajaysinghbjp</t>
  </si>
  <si>
    <t>astromarkc1</t>
  </si>
  <si>
    <t>GeekMackey</t>
  </si>
  <si>
    <t>anuraggoel</t>
  </si>
  <si>
    <t>ryanfrank75</t>
  </si>
  <si>
    <t>HeathActor</t>
  </si>
  <si>
    <t>meza3</t>
  </si>
  <si>
    <t>SawitGK</t>
  </si>
  <si>
    <t>taxmania11</t>
  </si>
  <si>
    <t>BernVen</t>
  </si>
  <si>
    <t>ShaneThor</t>
  </si>
  <si>
    <t>DarioRahim</t>
  </si>
  <si>
    <t>metalmike21</t>
  </si>
  <si>
    <t>AdhityaTri20</t>
  </si>
  <si>
    <t>Talal__alanazi</t>
  </si>
  <si>
    <t>__Jika__</t>
  </si>
  <si>
    <t>SugitaHiroki</t>
  </si>
  <si>
    <t>Develo_pas_peur</t>
  </si>
  <si>
    <t>SBMcCallister</t>
  </si>
  <si>
    <t>Lovespunn</t>
  </si>
  <si>
    <t>Robstarr</t>
  </si>
  <si>
    <t>izuchi_nono</t>
  </si>
  <si>
    <t>AyaAbujaber</t>
  </si>
  <si>
    <t>GoldenInuToken</t>
  </si>
  <si>
    <t>halkaarz27</t>
  </si>
  <si>
    <t>thoughtwax</t>
  </si>
  <si>
    <t>nettra</t>
  </si>
  <si>
    <t>DavidRRowell</t>
  </si>
  <si>
    <t>SaveParagon</t>
  </si>
  <si>
    <t>alina_i_robello</t>
  </si>
  <si>
    <t>realBrianGordon</t>
  </si>
  <si>
    <t>legalkatsu</t>
  </si>
  <si>
    <t>azPRninja</t>
  </si>
  <si>
    <t>certfalab</t>
  </si>
  <si>
    <t>ketan_pat_</t>
  </si>
  <si>
    <t>NaderAAsaad</t>
  </si>
  <si>
    <t>BertusDev</t>
  </si>
  <si>
    <t>SalteryLake</t>
  </si>
  <si>
    <t>Textilisnet</t>
  </si>
  <si>
    <t>jarhi_2022</t>
  </si>
  <si>
    <t>RavirajBaghel05</t>
  </si>
  <si>
    <t>FloDeygas</t>
  </si>
  <si>
    <t>openmvcam</t>
  </si>
  <si>
    <t>balanceapp</t>
  </si>
  <si>
    <t>BIG4DXman</t>
  </si>
  <si>
    <t>VickyEdits23</t>
  </si>
  <si>
    <t>MentalWeapons</t>
  </si>
  <si>
    <t>CurseOfPolitics</t>
  </si>
  <si>
    <t>ishaygreen</t>
  </si>
  <si>
    <t>tomidani_4</t>
  </si>
  <si>
    <t>dotkrueger</t>
  </si>
  <si>
    <t>landon20s</t>
  </si>
  <si>
    <t>JerryKathyTiger</t>
  </si>
  <si>
    <t>SalahAlsulemani</t>
  </si>
  <si>
    <t>sikhwarriorlive</t>
  </si>
  <si>
    <t>BHlive_official</t>
  </si>
  <si>
    <t>EDTE36</t>
  </si>
  <si>
    <t>MarthaAvilaCDMX</t>
  </si>
  <si>
    <t>whitebinbw</t>
  </si>
  <si>
    <t>lilithomen</t>
  </si>
  <si>
    <t>zenm0nkey</t>
  </si>
  <si>
    <t>artbyblizzy</t>
  </si>
  <si>
    <t>lineofakc</t>
  </si>
  <si>
    <t>luke</t>
  </si>
  <si>
    <t>kakehi_</t>
  </si>
  <si>
    <t>arifanbar_</t>
  </si>
  <si>
    <t>iLavaUcakes</t>
  </si>
  <si>
    <t>flvckojamie</t>
  </si>
  <si>
    <t>rakeshiraushan</t>
  </si>
  <si>
    <t>TVbyAngie</t>
  </si>
  <si>
    <t>SongstatsApp</t>
  </si>
  <si>
    <t>akibaekicli</t>
  </si>
  <si>
    <t>ETHJETS</t>
  </si>
  <si>
    <t>yieldsamurai</t>
  </si>
  <si>
    <t>marinamendez</t>
  </si>
  <si>
    <t>GarzaBeatz</t>
  </si>
  <si>
    <t>khaldoon_82</t>
  </si>
  <si>
    <t>ImCrazyNate</t>
  </si>
  <si>
    <t>hamidhaidarkhil</t>
  </si>
  <si>
    <t>JuStHeReToHeLq1</t>
  </si>
  <si>
    <t>ConexoesGames</t>
  </si>
  <si>
    <t>nitinyadavlkw</t>
  </si>
  <si>
    <t>Fella_IA_X25</t>
  </si>
  <si>
    <t>deenbot8</t>
  </si>
  <si>
    <t>Ishq_Qalandar</t>
  </si>
  <si>
    <t>trailortrash</t>
  </si>
  <si>
    <t>ricbasaglia</t>
  </si>
  <si>
    <t>petergouldart</t>
  </si>
  <si>
    <t>MasRainman</t>
  </si>
  <si>
    <t>abha999abh</t>
  </si>
  <si>
    <t>thm3k</t>
  </si>
  <si>
    <t>DaniCaldeiraaa</t>
  </si>
  <si>
    <t>Mega_Personals</t>
  </si>
  <si>
    <t>nenntoku</t>
  </si>
  <si>
    <t>Joeljventura</t>
  </si>
  <si>
    <t>PoolGrow</t>
  </si>
  <si>
    <t>Mcmilinhaofc</t>
  </si>
  <si>
    <t>LaughingLincoln</t>
  </si>
  <si>
    <t>GadsdenSerpent</t>
  </si>
  <si>
    <t>UntappedSNAP</t>
  </si>
  <si>
    <t>moraitakis</t>
  </si>
  <si>
    <t>davergallant</t>
  </si>
  <si>
    <t>JasonVitug</t>
  </si>
  <si>
    <t>jubilee8367</t>
  </si>
  <si>
    <t>onapsis</t>
  </si>
  <si>
    <t>FuatDemirciii</t>
  </si>
  <si>
    <t>RobertoMunozJ</t>
  </si>
  <si>
    <t>fautentica</t>
  </si>
  <si>
    <t>joeysimmrin</t>
  </si>
  <si>
    <t>STAYCOOLNYC</t>
  </si>
  <si>
    <t>SOUDTalal</t>
  </si>
  <si>
    <t>LordWalsh</t>
  </si>
  <si>
    <t>RYO_ReaL</t>
  </si>
  <si>
    <t>LouieJOB_</t>
  </si>
  <si>
    <t>NKPRNS</t>
  </si>
  <si>
    <t>kazidris</t>
  </si>
  <si>
    <t>falshehriksu</t>
  </si>
  <si>
    <t>FutureFounday</t>
  </si>
  <si>
    <t>capeannhero79</t>
  </si>
  <si>
    <t>yobikooyaji</t>
  </si>
  <si>
    <t>garyprattenuk</t>
  </si>
  <si>
    <t>ausgamers</t>
  </si>
  <si>
    <t>Ankhto13er9</t>
  </si>
  <si>
    <t>ShaneBurney</t>
  </si>
  <si>
    <t>theorangepage</t>
  </si>
  <si>
    <t>kobo3304</t>
  </si>
  <si>
    <t>CallMe_Kratos</t>
  </si>
  <si>
    <t>kenedyvinicios</t>
  </si>
  <si>
    <t>thUtaibi</t>
  </si>
  <si>
    <t>TaZeTheGod</t>
  </si>
  <si>
    <t>dr_m_alsaleh</t>
  </si>
  <si>
    <t>LocororyUwU</t>
  </si>
  <si>
    <t>oliviapedi</t>
  </si>
  <si>
    <t>marcbritt_P6</t>
  </si>
  <si>
    <t>ammar313m333</t>
  </si>
  <si>
    <t>CryptoVulture</t>
  </si>
  <si>
    <t>adstalroya</t>
  </si>
  <si>
    <t>lagracemusic</t>
  </si>
  <si>
    <t>Chazhiyingying</t>
  </si>
  <si>
    <t>marymazzio</t>
  </si>
  <si>
    <t>BioMath</t>
  </si>
  <si>
    <t>takachapi2</t>
  </si>
  <si>
    <t>ACKCJAM</t>
  </si>
  <si>
    <t>Thurzday_</t>
  </si>
  <si>
    <t>badboymowers</t>
  </si>
  <si>
    <t>petitoursbruunn</t>
  </si>
  <si>
    <t>EventfulPepper</t>
  </si>
  <si>
    <t>bradleyreed88</t>
  </si>
  <si>
    <t>AlHawtali</t>
  </si>
  <si>
    <t>JokerCale</t>
  </si>
  <si>
    <t>daebaktokyo</t>
  </si>
  <si>
    <t>TruptyS</t>
  </si>
  <si>
    <t>Taica_sheep</t>
  </si>
  <si>
    <t>FattyMcCrypto</t>
  </si>
  <si>
    <t>BigFootNurse</t>
  </si>
  <si>
    <t>SavioAllen</t>
  </si>
  <si>
    <t>tamachanshop</t>
  </si>
  <si>
    <t>SaebKarimii</t>
  </si>
  <si>
    <t>DemonDaddyJudas</t>
  </si>
  <si>
    <t>FatiharslanAK30</t>
  </si>
  <si>
    <t>jethrostudio</t>
  </si>
  <si>
    <t>cocoball0618</t>
  </si>
  <si>
    <t>DexFinance</t>
  </si>
  <si>
    <t>MeetMetaKingdom</t>
  </si>
  <si>
    <t>ConnectEdProf</t>
  </si>
  <si>
    <t>cat_miysis</t>
  </si>
  <si>
    <t>SalemQor</t>
  </si>
  <si>
    <t>sebasferreirau</t>
  </si>
  <si>
    <t>TheBrianGraf</t>
  </si>
  <si>
    <t>GetBullish</t>
  </si>
  <si>
    <t>JimKarrh</t>
  </si>
  <si>
    <t>MNSauce</t>
  </si>
  <si>
    <t>benjaminrandow</t>
  </si>
  <si>
    <t>gentoshago</t>
  </si>
  <si>
    <t>SmartHome_SA</t>
  </si>
  <si>
    <t>jcordovarp2</t>
  </si>
  <si>
    <t>MaMaJo92</t>
  </si>
  <si>
    <t>ranyi1115</t>
  </si>
  <si>
    <t>richardsalkeld</t>
  </si>
  <si>
    <t>timothytau</t>
  </si>
  <si>
    <t>StealthFilmz</t>
  </si>
  <si>
    <t>yarita_cc</t>
  </si>
  <si>
    <t>ErhanErdoganRP</t>
  </si>
  <si>
    <t>00Mux</t>
  </si>
  <si>
    <t>TheRightStreet</t>
  </si>
  <si>
    <t>s6a_9</t>
  </si>
  <si>
    <t>sauceror__</t>
  </si>
  <si>
    <t>MeowMuhCow</t>
  </si>
  <si>
    <t>LiveLifeTricks</t>
  </si>
  <si>
    <t>ChrisNeverQuits</t>
  </si>
  <si>
    <t>dominguezdaniel</t>
  </si>
  <si>
    <t>adamzabransky</t>
  </si>
  <si>
    <t>MrSimonBennett</t>
  </si>
  <si>
    <t>XENSAMS</t>
  </si>
  <si>
    <t>guerreirosasa</t>
  </si>
  <si>
    <t>geert2020</t>
  </si>
  <si>
    <t>AytoArchena</t>
  </si>
  <si>
    <t>TheEwizzle</t>
  </si>
  <si>
    <t>carrot_lapaix</t>
  </si>
  <si>
    <t>yumetengu26</t>
  </si>
  <si>
    <t>GrabowskiDylan</t>
  </si>
  <si>
    <t>i3masterminds</t>
  </si>
  <si>
    <t>dexxxblue</t>
  </si>
  <si>
    <t>gooftroop2025</t>
  </si>
  <si>
    <t>MidpenOpenSpace</t>
  </si>
  <si>
    <t>missopiano</t>
  </si>
  <si>
    <t>dubarzy</t>
  </si>
  <si>
    <t>kanishkdutt9</t>
  </si>
  <si>
    <t>avrahsan</t>
  </si>
  <si>
    <t>q8_failaka</t>
  </si>
  <si>
    <t>office_prayash</t>
  </si>
  <si>
    <t>halukcenkbatur</t>
  </si>
  <si>
    <t>aboyahiaalsgldy</t>
  </si>
  <si>
    <t>d4bba</t>
  </si>
  <si>
    <t>Gilles_Epie</t>
  </si>
  <si>
    <t>tradingbtc1</t>
  </si>
  <si>
    <t>zaman_assamt</t>
  </si>
  <si>
    <t>Orny_TV</t>
  </si>
  <si>
    <t>DV_Ksa</t>
  </si>
  <si>
    <t>decenvc</t>
  </si>
  <si>
    <t>LivingExtraord1</t>
  </si>
  <si>
    <t>podcastacademy</t>
  </si>
  <si>
    <t>puntingbattler</t>
  </si>
  <si>
    <t>byKellyMax</t>
  </si>
  <si>
    <t>hopewarrior615</t>
  </si>
  <si>
    <t>atiek_takizawa</t>
  </si>
  <si>
    <t>Vincie_Vin</t>
  </si>
  <si>
    <t>KartsHuseonica</t>
  </si>
  <si>
    <t>Joe_Emilio_</t>
  </si>
  <si>
    <t>veshalshah</t>
  </si>
  <si>
    <t>al_shadawi55</t>
  </si>
  <si>
    <t>MaxineVatersPAC</t>
  </si>
  <si>
    <t>DavidAlanArnold</t>
  </si>
  <si>
    <t>school_atyab</t>
  </si>
  <si>
    <t>sunny_memorys</t>
  </si>
  <si>
    <t>ballerxbt</t>
  </si>
  <si>
    <t>Crypto_Fisco</t>
  </si>
  <si>
    <t>Jisoo_Fan_Union</t>
  </si>
  <si>
    <t>RABLighting</t>
  </si>
  <si>
    <t>ksa0510</t>
  </si>
  <si>
    <t>AdamGWaschEsq</t>
  </si>
  <si>
    <t>scottmwilley</t>
  </si>
  <si>
    <t>ishwarikdwivedi</t>
  </si>
  <si>
    <t>MMAUNCENSORED1</t>
  </si>
  <si>
    <t>_officialkatya</t>
  </si>
  <si>
    <t>M07ammedMustafa</t>
  </si>
  <si>
    <t>naocomatsu</t>
  </si>
  <si>
    <t>c9s5k</t>
  </si>
  <si>
    <t>miyamoto_ryuta</t>
  </si>
  <si>
    <t>junglecity</t>
  </si>
  <si>
    <t>daviddacus</t>
  </si>
  <si>
    <t>TengrininElcisi</t>
  </si>
  <si>
    <t>vahansn</t>
  </si>
  <si>
    <t>RED__Crypto</t>
  </si>
  <si>
    <t>kavirkaycee</t>
  </si>
  <si>
    <t>alialsaud414</t>
  </si>
  <si>
    <t>Alhashme330</t>
  </si>
  <si>
    <t>ZulkarnainSaer</t>
  </si>
  <si>
    <t>BraunAfD</t>
  </si>
  <si>
    <t>prosoniavieiraf</t>
  </si>
  <si>
    <t>ADORGET_MAN</t>
  </si>
  <si>
    <t>CarlieBravo</t>
  </si>
  <si>
    <t>FotografoMed</t>
  </si>
  <si>
    <t>AbhishekMogre_</t>
  </si>
  <si>
    <t>VincentTerrasi</t>
  </si>
  <si>
    <t>iManrique</t>
  </si>
  <si>
    <t>renachy</t>
  </si>
  <si>
    <t>yoshihito_ooe</t>
  </si>
  <si>
    <t>jamal_sherwan</t>
  </si>
  <si>
    <t>spacenewspod</t>
  </si>
  <si>
    <t>dvdtavares</t>
  </si>
  <si>
    <t>Lykten_no</t>
  </si>
  <si>
    <t>Munkhbat0323</t>
  </si>
  <si>
    <t>edchanot</t>
  </si>
  <si>
    <t>gollysue4truth</t>
  </si>
  <si>
    <t>ShayPofficial</t>
  </si>
  <si>
    <t>ehansalytics</t>
  </si>
  <si>
    <t>sunnyblush</t>
  </si>
  <si>
    <t>etherspot</t>
  </si>
  <si>
    <t>Coin_MasterCC</t>
  </si>
  <si>
    <t>tabibturkiye</t>
  </si>
  <si>
    <t>SpaceBelters</t>
  </si>
  <si>
    <t>walterdebrouwer</t>
  </si>
  <si>
    <t>hd_olivares</t>
  </si>
  <si>
    <t>LosMocanos</t>
  </si>
  <si>
    <t>MODELSCOUTS_COM</t>
  </si>
  <si>
    <t>Benswap</t>
  </si>
  <si>
    <t>majed_fantasy</t>
  </si>
  <si>
    <t>SEC_Sharjah</t>
  </si>
  <si>
    <t>hakanyerrr</t>
  </si>
  <si>
    <t>ChattaboxCo</t>
  </si>
  <si>
    <t>SalinaBBaker</t>
  </si>
  <si>
    <t>neco_coco_</t>
  </si>
  <si>
    <t>wfr500</t>
  </si>
  <si>
    <t>xxCariX</t>
  </si>
  <si>
    <t>_xmintix_</t>
  </si>
  <si>
    <t>MurphyinSilence</t>
  </si>
  <si>
    <t>abkarihoussein</t>
  </si>
  <si>
    <t>FluffyHUGS_prj</t>
  </si>
  <si>
    <t>EVNFTreal</t>
  </si>
  <si>
    <t>jwginn</t>
  </si>
  <si>
    <t>michaf05</t>
  </si>
  <si>
    <t>amaldorai</t>
  </si>
  <si>
    <t>CashSits</t>
  </si>
  <si>
    <t>ahmedghanem</t>
  </si>
  <si>
    <t>clairekarekezi</t>
  </si>
  <si>
    <t>AndrewNJohns</t>
  </si>
  <si>
    <t>aalqash3mi</t>
  </si>
  <si>
    <t>costa_jansen</t>
  </si>
  <si>
    <t>PressResetEarth</t>
  </si>
  <si>
    <t>ZackFlorio</t>
  </si>
  <si>
    <t>UNChildRights1</t>
  </si>
  <si>
    <t>glitch_b1</t>
  </si>
  <si>
    <t>HoodiesXYZ</t>
  </si>
  <si>
    <t>ebilmeeki</t>
  </si>
  <si>
    <t>MelinaSRocha</t>
  </si>
  <si>
    <t>IamOminde</t>
  </si>
  <si>
    <t>BLVCKLAG00N</t>
  </si>
  <si>
    <t>muzainia</t>
  </si>
  <si>
    <t>imMarkyB</t>
  </si>
  <si>
    <t>AbdullahAljadan</t>
  </si>
  <si>
    <t>SegbuyotaEjiro</t>
  </si>
  <si>
    <t>Luvaglio</t>
  </si>
  <si>
    <t>TiffinMark</t>
  </si>
  <si>
    <t>julian_cloj112</t>
  </si>
  <si>
    <t>kyounosuke1218</t>
  </si>
  <si>
    <t>JayCKing78</t>
  </si>
  <si>
    <t>mistabar23</t>
  </si>
  <si>
    <t>groupizmir</t>
  </si>
  <si>
    <t>shotbyspencer</t>
  </si>
  <si>
    <t>notsoETH</t>
  </si>
  <si>
    <t>WGMAtlantic</t>
  </si>
  <si>
    <t>sjbennettvisual</t>
  </si>
  <si>
    <t>Mm30Invest</t>
  </si>
  <si>
    <t>Ginger_Kitsu</t>
  </si>
  <si>
    <t>Kallamindbody</t>
  </si>
  <si>
    <t>TrillfiggerT</t>
  </si>
  <si>
    <t>SN_Governor</t>
  </si>
  <si>
    <t>cerisexiecare</t>
  </si>
  <si>
    <t>NFTLuxLife</t>
  </si>
  <si>
    <t>midle_official</t>
  </si>
  <si>
    <t>smoalmskn</t>
  </si>
  <si>
    <t>gotdamningrid_</t>
  </si>
  <si>
    <t>selfawarepod</t>
  </si>
  <si>
    <t>JeffersonPrince</t>
  </si>
  <si>
    <t>Parentengage</t>
  </si>
  <si>
    <t>EmeryBishop</t>
  </si>
  <si>
    <t>bandernawab</t>
  </si>
  <si>
    <t>mikkolaakso</t>
  </si>
  <si>
    <t>Sultan_sss</t>
  </si>
  <si>
    <t>badr1447</t>
  </si>
  <si>
    <t>sultaan02</t>
  </si>
  <si>
    <t>DroneBlocks</t>
  </si>
  <si>
    <t>hiroyuki_215</t>
  </si>
  <si>
    <t>AFretired1997</t>
  </si>
  <si>
    <t>potxxxfan</t>
  </si>
  <si>
    <t>manahil_school</t>
  </si>
  <si>
    <t>antistatenet</t>
  </si>
  <si>
    <t>TraderPirana</t>
  </si>
  <si>
    <t>chan___ru__ri</t>
  </si>
  <si>
    <t>kezotti</t>
  </si>
  <si>
    <t>mesmaranft07</t>
  </si>
  <si>
    <t>Jasmine_Energy</t>
  </si>
  <si>
    <t>creon</t>
  </si>
  <si>
    <t>dannyhoyt</t>
  </si>
  <si>
    <t>Remmanuelli</t>
  </si>
  <si>
    <t>Chloe_DXM</t>
  </si>
  <si>
    <t>KingOfWrong</t>
  </si>
  <si>
    <t>06umutkaya</t>
  </si>
  <si>
    <t>sarhadi2013</t>
  </si>
  <si>
    <t>_dekhbhai_</t>
  </si>
  <si>
    <t>kogekoge1207</t>
  </si>
  <si>
    <t>RR_0G</t>
  </si>
  <si>
    <t>SA_V11</t>
  </si>
  <si>
    <t>LisaGForrest</t>
  </si>
  <si>
    <t>sycreations_ch</t>
  </si>
  <si>
    <t>emrullahgre</t>
  </si>
  <si>
    <t>maako_happylife</t>
  </si>
  <si>
    <t>JordanLorrainee</t>
  </si>
  <si>
    <t>RethaNtshinga</t>
  </si>
  <si>
    <t>shizelle_</t>
  </si>
  <si>
    <t>_iamnott</t>
  </si>
  <si>
    <t>Lacktman</t>
  </si>
  <si>
    <t>seikatsukoujoan</t>
  </si>
  <si>
    <t>michaelsikand</t>
  </si>
  <si>
    <t>marcvidiella_</t>
  </si>
  <si>
    <t>ITR_KGW</t>
  </si>
  <si>
    <t>Zenryoku_Daddy</t>
  </si>
  <si>
    <t>MrhugoOficial</t>
  </si>
  <si>
    <t>GIFTCity_</t>
  </si>
  <si>
    <t>_carmenbrazil</t>
  </si>
  <si>
    <t>nftcws</t>
  </si>
  <si>
    <t>ChicagoMWeather</t>
  </si>
  <si>
    <t>MoActuallyRead</t>
  </si>
  <si>
    <t>NexusWars_</t>
  </si>
  <si>
    <t>RemiAndRanger</t>
  </si>
  <si>
    <t>alan_kooper</t>
  </si>
  <si>
    <t>OfficeofAshishP</t>
  </si>
  <si>
    <t>lennonsan</t>
  </si>
  <si>
    <t>u511_511</t>
  </si>
  <si>
    <t>hm_ha_hm</t>
  </si>
  <si>
    <t>_AlwaysWolves</t>
  </si>
  <si>
    <t>AyBound</t>
  </si>
  <si>
    <t>doll_rara</t>
  </si>
  <si>
    <t>NRI07042538</t>
  </si>
  <si>
    <t>EnjinSupport</t>
  </si>
  <si>
    <t>Evangelia1111</t>
  </si>
  <si>
    <t>YIZHANForeverTH</t>
  </si>
  <si>
    <t>ct_investigator</t>
  </si>
  <si>
    <t>matsui_jp</t>
  </si>
  <si>
    <t>JBelcourt73</t>
  </si>
  <si>
    <t>DjDarroo</t>
  </si>
  <si>
    <t>murolora</t>
  </si>
  <si>
    <t>SakhibWaseem</t>
  </si>
  <si>
    <t>SRockyChase2</t>
  </si>
  <si>
    <t>_XEOXY</t>
  </si>
  <si>
    <t>FitzVotes</t>
  </si>
  <si>
    <t>mirandamckenni1</t>
  </si>
  <si>
    <t>JanBerka8</t>
  </si>
  <si>
    <t>aaronlennoxxx</t>
  </si>
  <si>
    <t>KeyPalWallet</t>
  </si>
  <si>
    <t>Haru_yariugu</t>
  </si>
  <si>
    <t>jwzETH</t>
  </si>
  <si>
    <t>michalnaka</t>
  </si>
  <si>
    <t>jessicamalnik</t>
  </si>
  <si>
    <t>MaiaRoman</t>
  </si>
  <si>
    <t>uai_phael</t>
  </si>
  <si>
    <t>baptistebriel</t>
  </si>
  <si>
    <t>GhulaisM</t>
  </si>
  <si>
    <t>cozyzozie</t>
  </si>
  <si>
    <t>Devine_Brad</t>
  </si>
  <si>
    <t>GratefulKids</t>
  </si>
  <si>
    <t>Annie7_v</t>
  </si>
  <si>
    <t>alsulaimankh</t>
  </si>
  <si>
    <t>TextileSSC</t>
  </si>
  <si>
    <t>GM7morey</t>
  </si>
  <si>
    <t>TheRealLindaK</t>
  </si>
  <si>
    <t>CryptoEmy_</t>
  </si>
  <si>
    <t>ahid_q</t>
  </si>
  <si>
    <t>masaischool</t>
  </si>
  <si>
    <t>EasyCryptoEZC</t>
  </si>
  <si>
    <t>puneet</t>
  </si>
  <si>
    <t>drewwash</t>
  </si>
  <si>
    <t>NewDEALLeaders</t>
  </si>
  <si>
    <t>fedeariasp</t>
  </si>
  <si>
    <t>KnoxKUB</t>
  </si>
  <si>
    <t>bunnyboxz</t>
  </si>
  <si>
    <t>recommentium</t>
  </si>
  <si>
    <t>akibafrucam</t>
  </si>
  <si>
    <t>BasemAlabsi</t>
  </si>
  <si>
    <t>GirlsBarVivi</t>
  </si>
  <si>
    <t>kino_code</t>
  </si>
  <si>
    <t>bizdevelo</t>
  </si>
  <si>
    <t>sairaxashraf</t>
  </si>
  <si>
    <t>BLE77_ED</t>
  </si>
  <si>
    <t>itechnologynet</t>
  </si>
  <si>
    <t>yilmazbozan</t>
  </si>
  <si>
    <t>JohannFourmond</t>
  </si>
  <si>
    <t>MaxiStone93</t>
  </si>
  <si>
    <t>CodyFairley</t>
  </si>
  <si>
    <t>kawatsuru1891</t>
  </si>
  <si>
    <t>denshamonomane</t>
  </si>
  <si>
    <t>DarinHarper</t>
  </si>
  <si>
    <t>for_me_now21921</t>
  </si>
  <si>
    <t>IowaSticks</t>
  </si>
  <si>
    <t>fjskkn</t>
  </si>
  <si>
    <t>bertseale</t>
  </si>
  <si>
    <t>TenshiiNomi</t>
  </si>
  <si>
    <t>MCCCANM</t>
  </si>
  <si>
    <t>MrMadness81</t>
  </si>
  <si>
    <t>srijancse</t>
  </si>
  <si>
    <t>MoreBranches</t>
  </si>
  <si>
    <t>CryptoAyor</t>
  </si>
  <si>
    <t>mindmusclepro</t>
  </si>
  <si>
    <t>Nibiru1000</t>
  </si>
  <si>
    <t>gawacados</t>
  </si>
  <si>
    <t>Hystar_GG</t>
  </si>
  <si>
    <t>JustMeli_YT</t>
  </si>
  <si>
    <t>motikind18</t>
  </si>
  <si>
    <t>KMCELAL</t>
  </si>
  <si>
    <t>fookever</t>
  </si>
  <si>
    <t>Darksideleader2</t>
  </si>
  <si>
    <t>ahbilbaoo</t>
  </si>
  <si>
    <t>blovereviews</t>
  </si>
  <si>
    <t>hakuto00</t>
  </si>
  <si>
    <t>SalehShakraa</t>
  </si>
  <si>
    <t>Fastraightt</t>
  </si>
  <si>
    <t>josmoonart</t>
  </si>
  <si>
    <t>InfoSecRick</t>
  </si>
  <si>
    <t>JackinKeyWest</t>
  </si>
  <si>
    <t>a7iv_sigma</t>
  </si>
  <si>
    <t>Atsushi_Takeoka</t>
  </si>
  <si>
    <t>Naif_Sagdi</t>
  </si>
  <si>
    <t>GreyWo1f</t>
  </si>
  <si>
    <t>nunchan0203a</t>
  </si>
  <si>
    <t>M1Pak</t>
  </si>
  <si>
    <t>tranquilaforevs</t>
  </si>
  <si>
    <t>GhostofWhitman</t>
  </si>
  <si>
    <t>diadiadia1</t>
  </si>
  <si>
    <t>oh_my_words_</t>
  </si>
  <si>
    <t>TJ_Ellison</t>
  </si>
  <si>
    <t>FUT1439</t>
  </si>
  <si>
    <t>KingsOTR</t>
  </si>
  <si>
    <t>dragoito</t>
  </si>
  <si>
    <t>ZbIAilo3uJU4Mox</t>
  </si>
  <si>
    <t>NoNoCryptoJp</t>
  </si>
  <si>
    <t>theinfamousjc</t>
  </si>
  <si>
    <t>ladynarrator</t>
  </si>
  <si>
    <t>ThisisKyrstin</t>
  </si>
  <si>
    <t>sw0rnsaber</t>
  </si>
  <si>
    <t>RazzieAwards</t>
  </si>
  <si>
    <t>CriptoGirlTV</t>
  </si>
  <si>
    <t>alkahlawi96</t>
  </si>
  <si>
    <t>trishacuffari</t>
  </si>
  <si>
    <t>bordeauxyoutube</t>
  </si>
  <si>
    <t>omanixbox</t>
  </si>
  <si>
    <t>DTLLC_1</t>
  </si>
  <si>
    <t>monsgomeric</t>
  </si>
  <si>
    <t>amaeten_fsp</t>
  </si>
  <si>
    <t>iraweiss</t>
  </si>
  <si>
    <t>chaljhuthe</t>
  </si>
  <si>
    <t>Karaghiozis</t>
  </si>
  <si>
    <t>MsEmmyMorgan</t>
  </si>
  <si>
    <t>dr13320</t>
  </si>
  <si>
    <t>kesaaee</t>
  </si>
  <si>
    <t>TheGaraShow</t>
  </si>
  <si>
    <t>A_MrBenMitchell</t>
  </si>
  <si>
    <t>playtern</t>
  </si>
  <si>
    <t>ChrisToy</t>
  </si>
  <si>
    <t>piuemme</t>
  </si>
  <si>
    <t>bobby_bonus</t>
  </si>
  <si>
    <t>Officialtnyce</t>
  </si>
  <si>
    <t>edle_ecuador</t>
  </si>
  <si>
    <t>BigBullGashi</t>
  </si>
  <si>
    <t>PhenomRadio_PR</t>
  </si>
  <si>
    <t>Crais25</t>
  </si>
  <si>
    <t>Malstrom_V</t>
  </si>
  <si>
    <t>safepal_support</t>
  </si>
  <si>
    <t>ae_screens</t>
  </si>
  <si>
    <t>Sheila_Michele</t>
  </si>
  <si>
    <t>harmah</t>
  </si>
  <si>
    <t>timolins</t>
  </si>
  <si>
    <t>ARTObrick</t>
  </si>
  <si>
    <t>slmanwwf</t>
  </si>
  <si>
    <t>ManishaYadavIN</t>
  </si>
  <si>
    <t>MetJam_</t>
  </si>
  <si>
    <t>CathyHe_ET</t>
  </si>
  <si>
    <t>heshspice</t>
  </si>
  <si>
    <t>asuka_ootori</t>
  </si>
  <si>
    <t>FlashbackFA</t>
  </si>
  <si>
    <t>TWkywth</t>
  </si>
  <si>
    <t>DG__tw</t>
  </si>
  <si>
    <t>MarvelBishop</t>
  </si>
  <si>
    <t>curiousleyne</t>
  </si>
  <si>
    <t>nageih68</t>
  </si>
  <si>
    <t>ginobanksmusic</t>
  </si>
  <si>
    <t>gillianaprils</t>
  </si>
  <si>
    <t>Shaeratwatn</t>
  </si>
  <si>
    <t>Slingshot100</t>
  </si>
  <si>
    <t>Tactical_Pinup</t>
  </si>
  <si>
    <t>a7medez77</t>
  </si>
  <si>
    <t>piecjest</t>
  </si>
  <si>
    <t>anshuagrawal_</t>
  </si>
  <si>
    <t>recap_io</t>
  </si>
  <si>
    <t>jakepaynting</t>
  </si>
  <si>
    <t>A34lI</t>
  </si>
  <si>
    <t>910_hazi</t>
  </si>
  <si>
    <t>FxAkiyama</t>
  </si>
  <si>
    <t>y_futatsugi</t>
  </si>
  <si>
    <t>jeffcom911co</t>
  </si>
  <si>
    <t>AhmedKhalifa_Al</t>
  </si>
  <si>
    <t>juanarteaga_</t>
  </si>
  <si>
    <t>DanaBFrench</t>
  </si>
  <si>
    <t>Jayin1988</t>
  </si>
  <si>
    <t>sezenpisgin</t>
  </si>
  <si>
    <t>BarryDavis42</t>
  </si>
  <si>
    <t>m_ghandour1</t>
  </si>
  <si>
    <t>twi42</t>
  </si>
  <si>
    <t>tomgreene2</t>
  </si>
  <si>
    <t>SeanBoll52</t>
  </si>
  <si>
    <t>thaeralghanimi</t>
  </si>
  <si>
    <t>DougKirkpatrick</t>
  </si>
  <si>
    <t>__tomorow</t>
  </si>
  <si>
    <t>OfficialTMProf</t>
  </si>
  <si>
    <t>Farhadrezaeii</t>
  </si>
  <si>
    <t>MnaljwesmNaseer</t>
  </si>
  <si>
    <t>happyhappy22221</t>
  </si>
  <si>
    <t>photosbyswati</t>
  </si>
  <si>
    <t>TopherKern</t>
  </si>
  <si>
    <t>CoryFoss2</t>
  </si>
  <si>
    <t>shyuxbets</t>
  </si>
  <si>
    <t>VillageTail1102</t>
  </si>
  <si>
    <t>FreeBetsDotCom</t>
  </si>
  <si>
    <t>SinCityStellar</t>
  </si>
  <si>
    <t>PhilSmith_1</t>
  </si>
  <si>
    <t>thompsonNFT</t>
  </si>
  <si>
    <t>QuartzTrad</t>
  </si>
  <si>
    <t>corosanite</t>
  </si>
  <si>
    <t>adarshdevaraj</t>
  </si>
  <si>
    <t>vinidaagencia</t>
  </si>
  <si>
    <t>purengom</t>
  </si>
  <si>
    <t>asato_dx</t>
  </si>
  <si>
    <t>Aziz_Chopin</t>
  </si>
  <si>
    <t>lajovencuba</t>
  </si>
  <si>
    <t>Rim_Turkmani</t>
  </si>
  <si>
    <t>woodbell1</t>
  </si>
  <si>
    <t>OKendry</t>
  </si>
  <si>
    <t>AnimalPlanet77</t>
  </si>
  <si>
    <t>ouchi_Tokyo</t>
  </si>
  <si>
    <t>ArmanSameer95</t>
  </si>
  <si>
    <t>korRhy6GngmxuvN</t>
  </si>
  <si>
    <t>MlleValerieLove</t>
  </si>
  <si>
    <t>BigParm4</t>
  </si>
  <si>
    <t>KRYPTOJOEYO</t>
  </si>
  <si>
    <t>Diva_Abeer</t>
  </si>
  <si>
    <t>solidworldhq</t>
  </si>
  <si>
    <t>Execcash22</t>
  </si>
  <si>
    <t>hirowallet</t>
  </si>
  <si>
    <t>josephplummer</t>
  </si>
  <si>
    <t>PilarCallizo</t>
  </si>
  <si>
    <t>SCOUTORY</t>
  </si>
  <si>
    <t>BaycHodler</t>
  </si>
  <si>
    <t>MKDonsFCWomen</t>
  </si>
  <si>
    <t>Wyatt_Beemer</t>
  </si>
  <si>
    <t>fk_promotion</t>
  </si>
  <si>
    <t>fuzokuou_hiroki</t>
  </si>
  <si>
    <t>NooR_r777</t>
  </si>
  <si>
    <t>Transit_Jam</t>
  </si>
  <si>
    <t>ArchVillequebec</t>
  </si>
  <si>
    <t>honesty_saiyou</t>
  </si>
  <si>
    <t>aritj1m3</t>
  </si>
  <si>
    <t>LibertyUkraineF</t>
  </si>
  <si>
    <t>nfalabs</t>
  </si>
  <si>
    <t>banditsbtc</t>
  </si>
  <si>
    <t>whenpigsflyyy</t>
  </si>
  <si>
    <t>Khwanrapee</t>
  </si>
  <si>
    <t>friscogcs</t>
  </si>
  <si>
    <t>PowerExchange</t>
  </si>
  <si>
    <t>shiloebear</t>
  </si>
  <si>
    <t>willatroncrypto</t>
  </si>
  <si>
    <t>natashamalpani</t>
  </si>
  <si>
    <t>5orafi_8</t>
  </si>
  <si>
    <t>bachiel_yuetu</t>
  </si>
  <si>
    <t>HoeStoryGod</t>
  </si>
  <si>
    <t>PoitrinalG</t>
  </si>
  <si>
    <t>kawlaa_sa</t>
  </si>
  <si>
    <t>SnowCollege</t>
  </si>
  <si>
    <t>LadyBossNat</t>
  </si>
  <si>
    <t>kaori_shu</t>
  </si>
  <si>
    <t>PABOEUNMOOK</t>
  </si>
  <si>
    <t>MalcolmAlkalee</t>
  </si>
  <si>
    <t>FetoonRehimi</t>
  </si>
  <si>
    <t>Je1ken</t>
  </si>
  <si>
    <t>CentsToMe</t>
  </si>
  <si>
    <t>LarryGreer20</t>
  </si>
  <si>
    <t>canvasco_shop</t>
  </si>
  <si>
    <t>365Gym_JB_RP</t>
  </si>
  <si>
    <t>moviezine</t>
  </si>
  <si>
    <t>NYSCounties</t>
  </si>
  <si>
    <t>mterrycooke</t>
  </si>
  <si>
    <t>Damestacks</t>
  </si>
  <si>
    <t>vcbtv</t>
  </si>
  <si>
    <t>witheball</t>
  </si>
  <si>
    <t>urerunetshop</t>
  </si>
  <si>
    <t>tenryohai_kato</t>
  </si>
  <si>
    <t>NWildrews</t>
  </si>
  <si>
    <t>neeravvadera</t>
  </si>
  <si>
    <t>MMD_WANG</t>
  </si>
  <si>
    <t>AmiDar</t>
  </si>
  <si>
    <t>LMJPratt</t>
  </si>
  <si>
    <t>Malvin_juan</t>
  </si>
  <si>
    <t>leftover_rights</t>
  </si>
  <si>
    <t>HumaidHadef</t>
  </si>
  <si>
    <t>alsalhi8000</t>
  </si>
  <si>
    <t>esmaulhusnaslan</t>
  </si>
  <si>
    <t>iamdnmo</t>
  </si>
  <si>
    <t>ACPKHI</t>
  </si>
  <si>
    <t>1_r9_</t>
  </si>
  <si>
    <t>xmioto</t>
  </si>
  <si>
    <t>papihai_ryota</t>
  </si>
  <si>
    <t>LcqNZ3bCStOVUOz</t>
  </si>
  <si>
    <t>temets</t>
  </si>
  <si>
    <t>taki_kusoham</t>
  </si>
  <si>
    <t>nxtgen8k</t>
  </si>
  <si>
    <t>Jeffie_jpg</t>
  </si>
  <si>
    <t>minus10beauty</t>
  </si>
  <si>
    <t>Nick27ETH</t>
  </si>
  <si>
    <t>icydao</t>
  </si>
  <si>
    <t>EldersGrace</t>
  </si>
  <si>
    <t>papublishing2</t>
  </si>
  <si>
    <t>ScottScheper</t>
  </si>
  <si>
    <t>SpringLane_</t>
  </si>
  <si>
    <t>AlmaMaterEU</t>
  </si>
  <si>
    <t>_MrFisa_</t>
  </si>
  <si>
    <t>Volterohh</t>
  </si>
  <si>
    <t>MikeGillYYC</t>
  </si>
  <si>
    <t>pb_ctf</t>
  </si>
  <si>
    <t>Flameified</t>
  </si>
  <si>
    <t>craftartinc</t>
  </si>
  <si>
    <t>canadian_girl_6</t>
  </si>
  <si>
    <t>OwORikos</t>
  </si>
  <si>
    <t>JaysonStewartMO</t>
  </si>
  <si>
    <t>radioblessings</t>
  </si>
  <si>
    <t>JangledK</t>
  </si>
  <si>
    <t>DMGSLLC</t>
  </si>
  <si>
    <t>uetatsu39</t>
  </si>
  <si>
    <t>CraftBeerReview</t>
  </si>
  <si>
    <t>Kode_7</t>
  </si>
  <si>
    <t>ILGALAC</t>
  </si>
  <si>
    <t>kayceeedilla</t>
  </si>
  <si>
    <t>AvaSheridon</t>
  </si>
  <si>
    <t>nickjayala</t>
  </si>
  <si>
    <t>FundacjaPrimum</t>
  </si>
  <si>
    <t>Trad3rOfCrypto</t>
  </si>
  <si>
    <t>lifestyleowner</t>
  </si>
  <si>
    <t>PinonPost</t>
  </si>
  <si>
    <t>yannradiotv</t>
  </si>
  <si>
    <t>ItsYsltony</t>
  </si>
  <si>
    <t>Eggbird2021</t>
  </si>
  <si>
    <t>oneoneigot7</t>
  </si>
  <si>
    <t>syzetetes</t>
  </si>
  <si>
    <t>simbiosisgroup</t>
  </si>
  <si>
    <t>65WZ</t>
  </si>
  <si>
    <t>denizergurel</t>
  </si>
  <si>
    <t>haifadwan</t>
  </si>
  <si>
    <t>anupbhaiji</t>
  </si>
  <si>
    <t>whab_6</t>
  </si>
  <si>
    <t>BinsultanAFC</t>
  </si>
  <si>
    <t>BlackMusicHstry</t>
  </si>
  <si>
    <t>Ezozlem_Au</t>
  </si>
  <si>
    <t>Zorkwyd</t>
  </si>
  <si>
    <t>bufuette</t>
  </si>
  <si>
    <t>c0insultant</t>
  </si>
  <si>
    <t>neogodgundam</t>
  </si>
  <si>
    <t>sasasin_net</t>
  </si>
  <si>
    <t>saud_sultan11</t>
  </si>
  <si>
    <t>felipesancheztv</t>
  </si>
  <si>
    <t>iamgingertrash</t>
  </si>
  <si>
    <t>AECOMCareers</t>
  </si>
  <si>
    <t>CrossInfWorld</t>
  </si>
  <si>
    <t>_trjko</t>
  </si>
  <si>
    <t>WhiteIntern</t>
  </si>
  <si>
    <t>TcBurakBasturk</t>
  </si>
  <si>
    <t>Lek_ANCAP</t>
  </si>
  <si>
    <t>Photo_SteveF</t>
  </si>
  <si>
    <t>GoVoteRight</t>
  </si>
  <si>
    <t>_TUKA_</t>
  </si>
  <si>
    <t>saud5908</t>
  </si>
  <si>
    <t>Saudafalsaud</t>
  </si>
  <si>
    <t>KosarTabar</t>
  </si>
  <si>
    <t>CryptoowlX</t>
  </si>
  <si>
    <t>xjapan0403LiSA</t>
  </si>
  <si>
    <t>collective_flux</t>
  </si>
  <si>
    <t>NathanMaor</t>
  </si>
  <si>
    <t>Jon_Ben_WI</t>
  </si>
  <si>
    <t>StudioDesignHQ</t>
  </si>
  <si>
    <t>thisisjameelah</t>
  </si>
  <si>
    <t>realHelenGebre</t>
  </si>
  <si>
    <t>KFU_CMC</t>
  </si>
  <si>
    <t>direbear_cava</t>
  </si>
  <si>
    <t>kumaemonhonpo78</t>
  </si>
  <si>
    <t>joshwrecks</t>
  </si>
  <si>
    <t>darksidetrader</t>
  </si>
  <si>
    <t>NelFerreiro</t>
  </si>
  <si>
    <t>TheresaIggy</t>
  </si>
  <si>
    <t>S_kasg012</t>
  </si>
  <si>
    <t>OriginalMurr</t>
  </si>
  <si>
    <t>simonvgroningen</t>
  </si>
  <si>
    <t>JonnyOctober</t>
  </si>
  <si>
    <t>gerardvongevers</t>
  </si>
  <si>
    <t>mcennamo</t>
  </si>
  <si>
    <t>Mir2534</t>
  </si>
  <si>
    <t>TOKIONEofficial</t>
  </si>
  <si>
    <t>SpaceAbhi</t>
  </si>
  <si>
    <t>ThuanETH</t>
  </si>
  <si>
    <t>hempbin</t>
  </si>
  <si>
    <t>amerikalo</t>
  </si>
  <si>
    <t>sigma_gs</t>
  </si>
  <si>
    <t>luclevesque</t>
  </si>
  <si>
    <t>hmukaida</t>
  </si>
  <si>
    <t>brightabstracts</t>
  </si>
  <si>
    <t>MJMendezCasarie</t>
  </si>
  <si>
    <t>badman_aces</t>
  </si>
  <si>
    <t>FahadHizam</t>
  </si>
  <si>
    <t>JessicaMalini</t>
  </si>
  <si>
    <t>ls_7o</t>
  </si>
  <si>
    <t>TSesporofficial</t>
  </si>
  <si>
    <t>FQKentucky</t>
  </si>
  <si>
    <t>ss__400_</t>
  </si>
  <si>
    <t>ozora_zanmai</t>
  </si>
  <si>
    <t>ZachariasFoegen</t>
  </si>
  <si>
    <t>lukacyyy</t>
  </si>
  <si>
    <t>iran_vdt</t>
  </si>
  <si>
    <t>CroMemesBay</t>
  </si>
  <si>
    <t>takagi_umarke</t>
  </si>
  <si>
    <t>colinmcnamara</t>
  </si>
  <si>
    <t>anasbaqai1975</t>
  </si>
  <si>
    <t>Barney_H_Y</t>
  </si>
  <si>
    <t>TalhaKURTAY</t>
  </si>
  <si>
    <t>Antification</t>
  </si>
  <si>
    <t>shiatinanami</t>
  </si>
  <si>
    <t>stefano_malachi</t>
  </si>
  <si>
    <t>yuofficial1999</t>
  </si>
  <si>
    <t>naveedsajjadch</t>
  </si>
  <si>
    <t>ChromatikFlame</t>
  </si>
  <si>
    <t>Jofal_sa</t>
  </si>
  <si>
    <t>mfaahadi</t>
  </si>
  <si>
    <t>NYGcrush</t>
  </si>
  <si>
    <t>rohithverse</t>
  </si>
  <si>
    <t>teatimehokago</t>
  </si>
  <si>
    <t>junknasium</t>
  </si>
  <si>
    <t>ScooterMcScoob</t>
  </si>
  <si>
    <t>pekeuu</t>
  </si>
  <si>
    <t>ak6</t>
  </si>
  <si>
    <t>TraxNYC</t>
  </si>
  <si>
    <t>nazirgaladanchi</t>
  </si>
  <si>
    <t>SA_Atmimi</t>
  </si>
  <si>
    <t>Dr_Mohd_Halabi</t>
  </si>
  <si>
    <t>beingTSJ</t>
  </si>
  <si>
    <t>Burn666Music</t>
  </si>
  <si>
    <t>390photo</t>
  </si>
  <si>
    <t>TideFN</t>
  </si>
  <si>
    <t>mild_oniisan</t>
  </si>
  <si>
    <t>KMurrDFS</t>
  </si>
  <si>
    <t>capybara4545</t>
  </si>
  <si>
    <t>h_slaimann</t>
  </si>
  <si>
    <t>InfoSecTogether</t>
  </si>
  <si>
    <t>RheaRenee2121</t>
  </si>
  <si>
    <t>idangazit</t>
  </si>
  <si>
    <t>AlyafaiMoh</t>
  </si>
  <si>
    <t>Chawash_Baloch</t>
  </si>
  <si>
    <t>MatthewStover7</t>
  </si>
  <si>
    <t>SickSkullGang</t>
  </si>
  <si>
    <t>cperry248</t>
  </si>
  <si>
    <t>aliiiikiana</t>
  </si>
  <si>
    <t>filipistyping</t>
  </si>
  <si>
    <t>danberridge</t>
  </si>
  <si>
    <t>boswelljo22</t>
  </si>
  <si>
    <t>jd842842</t>
  </si>
  <si>
    <t>gulderenvarli</t>
  </si>
  <si>
    <t>PrimedProx</t>
  </si>
  <si>
    <t>ongondola</t>
  </si>
  <si>
    <t>hashisan</t>
  </si>
  <si>
    <t>QueensChamber</t>
  </si>
  <si>
    <t>NoeliaLosadaCs</t>
  </si>
  <si>
    <t>hirbodhuman</t>
  </si>
  <si>
    <t>1saaa</t>
  </si>
  <si>
    <t>bannon_2024</t>
  </si>
  <si>
    <t>LeaNights</t>
  </si>
  <si>
    <t>puresilverjapan</t>
  </si>
  <si>
    <t>mitchell_sorkin</t>
  </si>
  <si>
    <t>MAAB5005</t>
  </si>
  <si>
    <t>aaronxscene</t>
  </si>
  <si>
    <t>AJERCOMSA</t>
  </si>
  <si>
    <t>cooltigerx</t>
  </si>
  <si>
    <t>iamharmeetK</t>
  </si>
  <si>
    <t>i_johnnylawley</t>
  </si>
  <si>
    <t>bigtallrob</t>
  </si>
  <si>
    <t>BillDWatkins</t>
  </si>
  <si>
    <t>almightypdm</t>
  </si>
  <si>
    <t>ErosVellucci</t>
  </si>
  <si>
    <t>saadfs2008</t>
  </si>
  <si>
    <t>thelearningloop</t>
  </si>
  <si>
    <t>MOzanYilmaz</t>
  </si>
  <si>
    <t>jettski_</t>
  </si>
  <si>
    <t>akabadchulo</t>
  </si>
  <si>
    <t>DjKarl88s</t>
  </si>
  <si>
    <t>haraj_911</t>
  </si>
  <si>
    <t>naif_naif_62</t>
  </si>
  <si>
    <t>hurahura03</t>
  </si>
  <si>
    <t>Rheify_</t>
  </si>
  <si>
    <t>FuzzyOne10</t>
  </si>
  <si>
    <t>leadoeslinkedin</t>
  </si>
  <si>
    <t>dentalyoutuber</t>
  </si>
  <si>
    <t>VT_Shikuhuku</t>
  </si>
  <si>
    <t>0xkydo</t>
  </si>
  <si>
    <t>asoviva_icoiba</t>
  </si>
  <si>
    <t>PXIT18</t>
  </si>
  <si>
    <t>sepa</t>
  </si>
  <si>
    <t>AMAFightClub</t>
  </si>
  <si>
    <t>naohazuki</t>
  </si>
  <si>
    <t>dayalpadmanaban</t>
  </si>
  <si>
    <t>benjamineevans</t>
  </si>
  <si>
    <t>Real_Nelson1</t>
  </si>
  <si>
    <t>FilmyKeviin</t>
  </si>
  <si>
    <t>northbeach26</t>
  </si>
  <si>
    <t>abdurazaqt</t>
  </si>
  <si>
    <t>v0w0vv0w0v</t>
  </si>
  <si>
    <t>MOR_Docs</t>
  </si>
  <si>
    <t>BalaramaHolness</t>
  </si>
  <si>
    <t>RamyFinge</t>
  </si>
  <si>
    <t>PHNX_Coyotes</t>
  </si>
  <si>
    <t>Dianelysbt</t>
  </si>
  <si>
    <t>sigma_and_omega</t>
  </si>
  <si>
    <t>Cheeta_sns</t>
  </si>
  <si>
    <t>Hirokieeeee</t>
  </si>
  <si>
    <t>MagusDevon</t>
  </si>
  <si>
    <t>sec3dev</t>
  </si>
  <si>
    <t>Tech_Rob_</t>
  </si>
  <si>
    <t>YueMillward</t>
  </si>
  <si>
    <t>Bucky_mkt</t>
  </si>
  <si>
    <t>NFWFnews</t>
  </si>
  <si>
    <t>JIC94</t>
  </si>
  <si>
    <t>adovahkitty</t>
  </si>
  <si>
    <t>zHb7ms2U02vYWsl</t>
  </si>
  <si>
    <t>ruh_hhh</t>
  </si>
  <si>
    <t>mihb9_</t>
  </si>
  <si>
    <t>TeddyBabyBear3</t>
  </si>
  <si>
    <t>ULTRA_MAJESTY</t>
  </si>
  <si>
    <t>AlignUs1</t>
  </si>
  <si>
    <t>mayehealing</t>
  </si>
  <si>
    <t>explorer_brands</t>
  </si>
  <si>
    <t>RealOutlawGator</t>
  </si>
  <si>
    <t>leonardozturk35</t>
  </si>
  <si>
    <t>adwane</t>
  </si>
  <si>
    <t>cannonjones973</t>
  </si>
  <si>
    <t>pedrohpetra</t>
  </si>
  <si>
    <t>ql40l</t>
  </si>
  <si>
    <t>YoDontMentionMe</t>
  </si>
  <si>
    <t>Bilesa_Shaweys</t>
  </si>
  <si>
    <t>0xskittles</t>
  </si>
  <si>
    <t>JohnDoe55573</t>
  </si>
  <si>
    <t>theballdawgs</t>
  </si>
  <si>
    <t>ChapoCmoi</t>
  </si>
  <si>
    <t>natasshapo</t>
  </si>
  <si>
    <t>askintuuna</t>
  </si>
  <si>
    <t>smvllstvrs</t>
  </si>
  <si>
    <t>AlthaniMbh</t>
  </si>
  <si>
    <t>AbuRaqiya</t>
  </si>
  <si>
    <t>nj82n2</t>
  </si>
  <si>
    <t>upwvideogame</t>
  </si>
  <si>
    <t>zerothekidxo</t>
  </si>
  <si>
    <t>HssanKarm</t>
  </si>
  <si>
    <t>rfy</t>
  </si>
  <si>
    <t>ayostake</t>
  </si>
  <si>
    <t>ItsMilliee</t>
  </si>
  <si>
    <t>9Kaki</t>
  </si>
  <si>
    <t>rainexvi</t>
  </si>
  <si>
    <t>aylinyaman_</t>
  </si>
  <si>
    <t>T3h_Ghost</t>
  </si>
  <si>
    <t>ZsaszJP</t>
  </si>
  <si>
    <t>m_miharada</t>
  </si>
  <si>
    <t>BeerdAlPodcast</t>
  </si>
  <si>
    <t>Top_threed</t>
  </si>
  <si>
    <t>ILRAJ2</t>
  </si>
  <si>
    <t>BtcDanaGlobal</t>
  </si>
  <si>
    <t>purin_kawaii1</t>
  </si>
  <si>
    <t>miraclefeet</t>
  </si>
  <si>
    <t>timasbrothers</t>
  </si>
  <si>
    <t>BobsWatches</t>
  </si>
  <si>
    <t>OfficialROZAYYY</t>
  </si>
  <si>
    <t>adel_filmpan</t>
  </si>
  <si>
    <t>KhainesKorner</t>
  </si>
  <si>
    <t>LITN_blog</t>
  </si>
  <si>
    <t>job_archiphoto</t>
  </si>
  <si>
    <t>BasuraGang</t>
  </si>
  <si>
    <t>catchtheblitz</t>
  </si>
  <si>
    <t>ConferWithTerry</t>
  </si>
  <si>
    <t>ArgentinaProj</t>
  </si>
  <si>
    <t>Cupc4keGaming</t>
  </si>
  <si>
    <t>shopofficialbee</t>
  </si>
  <si>
    <t>wrencrypt</t>
  </si>
  <si>
    <t>TheftKing2</t>
  </si>
  <si>
    <t>RafaelxClass</t>
  </si>
  <si>
    <t>JRD1272</t>
  </si>
  <si>
    <t>ChrisFrez</t>
  </si>
  <si>
    <t>arcurn</t>
  </si>
  <si>
    <t>CollegeHkySouth</t>
  </si>
  <si>
    <t>Musaad_alenezi</t>
  </si>
  <si>
    <t>_SOLTI</t>
  </si>
  <si>
    <t>CustomerIO</t>
  </si>
  <si>
    <t>FatPresenter</t>
  </si>
  <si>
    <t>lnfamousWhale</t>
  </si>
  <si>
    <t>Motive_inc</t>
  </si>
  <si>
    <t>seo_notebook</t>
  </si>
  <si>
    <t>G4FGA</t>
  </si>
  <si>
    <t>MaxMarino95</t>
  </si>
  <si>
    <t>__5IIv__</t>
  </si>
  <si>
    <t>CPA_TAJIMA</t>
  </si>
  <si>
    <t>KapitalCrypto</t>
  </si>
  <si>
    <t>touchepasamonYT</t>
  </si>
  <si>
    <t>MakaveliAndrei</t>
  </si>
  <si>
    <t>battlecatsnft</t>
  </si>
  <si>
    <t>TechTreeEdu</t>
  </si>
  <si>
    <t>FUMindset</t>
  </si>
  <si>
    <t>Otaiqah_Season</t>
  </si>
  <si>
    <t>trentlapinski</t>
  </si>
  <si>
    <t>jakatak4</t>
  </si>
  <si>
    <t>nakamoney</t>
  </si>
  <si>
    <t>RZubiranS</t>
  </si>
  <si>
    <t>KajAkinyede</t>
  </si>
  <si>
    <t>manuaero</t>
  </si>
  <si>
    <t>Didi1311</t>
  </si>
  <si>
    <t>almathebi3</t>
  </si>
  <si>
    <t>isabora34</t>
  </si>
  <si>
    <t>adar_esh</t>
  </si>
  <si>
    <t>iabdullaham</t>
  </si>
  <si>
    <t>shirleyb4433</t>
  </si>
  <si>
    <t>PoojaKeshari10</t>
  </si>
  <si>
    <t>pug_rosie</t>
  </si>
  <si>
    <t>jmattamouros</t>
  </si>
  <si>
    <t>leepeyborit</t>
  </si>
  <si>
    <t>JoshHighland</t>
  </si>
  <si>
    <t>envisean</t>
  </si>
  <si>
    <t>peenpoontweets</t>
  </si>
  <si>
    <t>Flexi23</t>
  </si>
  <si>
    <t>diabetickitchen</t>
  </si>
  <si>
    <t>ABUZIAD_SH</t>
  </si>
  <si>
    <t>JamieMcGuire__</t>
  </si>
  <si>
    <t>kumata_hudosan</t>
  </si>
  <si>
    <t>jasperthenemots</t>
  </si>
  <si>
    <t>KyilkhorSama</t>
  </si>
  <si>
    <t>kool_cones</t>
  </si>
  <si>
    <t>coloriaofficial</t>
  </si>
  <si>
    <t>mtapscott</t>
  </si>
  <si>
    <t>NickGuthe</t>
  </si>
  <si>
    <t>infosec</t>
  </si>
  <si>
    <t>albertherne</t>
  </si>
  <si>
    <t>iTzAnthonyNap</t>
  </si>
  <si>
    <t>TechTrendsKE</t>
  </si>
  <si>
    <t>iMunchTheButt</t>
  </si>
  <si>
    <t>RussSegner</t>
  </si>
  <si>
    <t>ALYahya2030</t>
  </si>
  <si>
    <t>cvalente28</t>
  </si>
  <si>
    <t>Hamouda235</t>
  </si>
  <si>
    <t>Symbio_vision</t>
  </si>
  <si>
    <t>CALVINGINEERING</t>
  </si>
  <si>
    <t>hoh445566</t>
  </si>
  <si>
    <t>atk_eth</t>
  </si>
  <si>
    <t>uchamochi_mochi</t>
  </si>
  <si>
    <t>TechieLiam</t>
  </si>
  <si>
    <t>Misty_G_17</t>
  </si>
  <si>
    <t>T2sAi</t>
  </si>
  <si>
    <t>Secrypto_</t>
  </si>
  <si>
    <t>TheSkySwans</t>
  </si>
  <si>
    <t>ArielAvalon</t>
  </si>
  <si>
    <t>GohanArb</t>
  </si>
  <si>
    <t>CTDGRAPHICMAN</t>
  </si>
  <si>
    <t>TaiwanCorner</t>
  </si>
  <si>
    <t>KidsCampFes</t>
  </si>
  <si>
    <t>heyghosts</t>
  </si>
  <si>
    <t>PadreUVI</t>
  </si>
  <si>
    <t>aldentheatre</t>
  </si>
  <si>
    <t>EnriqueITE</t>
  </si>
  <si>
    <t>KadulTIME</t>
  </si>
  <si>
    <t>dharialmusailem</t>
  </si>
  <si>
    <t>WARrU10</t>
  </si>
  <si>
    <t>SrikarKarra</t>
  </si>
  <si>
    <t>christianb444</t>
  </si>
  <si>
    <t>Tonybravado1</t>
  </si>
  <si>
    <t>Kathlee44133362</t>
  </si>
  <si>
    <t>carsales_guy</t>
  </si>
  <si>
    <t>TESLA_8787</t>
  </si>
  <si>
    <t>ikuma</t>
  </si>
  <si>
    <t>richardhicks</t>
  </si>
  <si>
    <t>Hau_kun</t>
  </si>
  <si>
    <t>EvanRStone</t>
  </si>
  <si>
    <t>JJoey</t>
  </si>
  <si>
    <t>interclubksa</t>
  </si>
  <si>
    <t>hanslorei</t>
  </si>
  <si>
    <t>idimeology_</t>
  </si>
  <si>
    <t>DaisyShea76</t>
  </si>
  <si>
    <t>ShadowMonkeyCBL</t>
  </si>
  <si>
    <t>iamBinhuzairu</t>
  </si>
  <si>
    <t>TellingFabel</t>
  </si>
  <si>
    <t>ger313</t>
  </si>
  <si>
    <t>ideasfoundation</t>
  </si>
  <si>
    <t>FoxyJazzabelle</t>
  </si>
  <si>
    <t>PashaLiber</t>
  </si>
  <si>
    <t>QueenofDogecoin</t>
  </si>
  <si>
    <t>S_htala</t>
  </si>
  <si>
    <t>majdalsa</t>
  </si>
  <si>
    <t>tattoomealways</t>
  </si>
  <si>
    <t>OGButh</t>
  </si>
  <si>
    <t>Savagee</t>
  </si>
  <si>
    <t>lildemons_eth</t>
  </si>
  <si>
    <t>GS_Aslani1905</t>
  </si>
  <si>
    <t>ion2x_VAL</t>
  </si>
  <si>
    <t>letshuoer_jp</t>
  </si>
  <si>
    <t>ILoveMyDogs2023</t>
  </si>
  <si>
    <t>AlfayaEssa</t>
  </si>
  <si>
    <t>AmbWarsame</t>
  </si>
  <si>
    <t>jamescapel</t>
  </si>
  <si>
    <t>garoima</t>
  </si>
  <si>
    <t>RCantw3ll</t>
  </si>
  <si>
    <t>saleh_althobiti</t>
  </si>
  <si>
    <t>dinostradamus</t>
  </si>
  <si>
    <t>cevatgirayaksoy</t>
  </si>
  <si>
    <t>ShadowSpectre17</t>
  </si>
  <si>
    <t>five_elephants_</t>
  </si>
  <si>
    <t>BridgeUSA_</t>
  </si>
  <si>
    <t>chuhaito</t>
  </si>
  <si>
    <t>JeddsonKWIC</t>
  </si>
  <si>
    <t>TrentSeaborn</t>
  </si>
  <si>
    <t>PeterRosdahl</t>
  </si>
  <si>
    <t>beyang</t>
  </si>
  <si>
    <t>TurpinSpartans</t>
  </si>
  <si>
    <t>Brandon_Wolffe</t>
  </si>
  <si>
    <t>cdalarevista</t>
  </si>
  <si>
    <t>MSarelson</t>
  </si>
  <si>
    <t>morgonnm</t>
  </si>
  <si>
    <t>lanreadelowo</t>
  </si>
  <si>
    <t>Menacing_Banana</t>
  </si>
  <si>
    <t>Abomination1349</t>
  </si>
  <si>
    <t>Numb3rTech</t>
  </si>
  <si>
    <t>_itissoroush_</t>
  </si>
  <si>
    <t>christocream</t>
  </si>
  <si>
    <t>sakshitvdigital</t>
  </si>
  <si>
    <t>GaliJanardhanar</t>
  </si>
  <si>
    <t>aisexywaifu</t>
  </si>
  <si>
    <t>Gcstore_sa</t>
  </si>
  <si>
    <t>wtravishubbard</t>
  </si>
  <si>
    <t>AfterpsycH</t>
  </si>
  <si>
    <t>MattPirkowski</t>
  </si>
  <si>
    <t>rjurney</t>
  </si>
  <si>
    <t>HandsOffTV</t>
  </si>
  <si>
    <t>JoYeL_Jo</t>
  </si>
  <si>
    <t>malasmre</t>
  </si>
  <si>
    <t>MaxxyRainbow</t>
  </si>
  <si>
    <t>AliRamay557</t>
  </si>
  <si>
    <t>bzcentrum</t>
  </si>
  <si>
    <t>lampwright4</t>
  </si>
  <si>
    <t>EustaceJBanks</t>
  </si>
  <si>
    <t>ProfTransitions</t>
  </si>
  <si>
    <t>yamamori6</t>
  </si>
  <si>
    <t>muni_aldair</t>
  </si>
  <si>
    <t>Tedcord</t>
  </si>
  <si>
    <t>BorzSalem</t>
  </si>
  <si>
    <t>hodl_avax</t>
  </si>
  <si>
    <t>changejas</t>
  </si>
  <si>
    <t>yowie_nft</t>
  </si>
  <si>
    <t>Abhaey</t>
  </si>
  <si>
    <t>shimi_raikkonen</t>
  </si>
  <si>
    <t>fntse</t>
  </si>
  <si>
    <t>cbtadvisors</t>
  </si>
  <si>
    <t>DiskullOfficial</t>
  </si>
  <si>
    <t>jcmachinena</t>
  </si>
  <si>
    <t>RRUNNFASTT</t>
  </si>
  <si>
    <t>macomix1</t>
  </si>
  <si>
    <t>dr_asadnaveed</t>
  </si>
  <si>
    <t>valk_hime_</t>
  </si>
  <si>
    <t>MoviesTodd</t>
  </si>
  <si>
    <t>AlphaVictorVA</t>
  </si>
  <si>
    <t>Emitran_</t>
  </si>
  <si>
    <t>ILOVE___YOU2</t>
  </si>
  <si>
    <t>cleanunicorn</t>
  </si>
  <si>
    <t>Al_Capsones</t>
  </si>
  <si>
    <t>idapandur</t>
  </si>
  <si>
    <t>UNAL_KAYA</t>
  </si>
  <si>
    <t>kos0427</t>
  </si>
  <si>
    <t>alonezihameed</t>
  </si>
  <si>
    <t>Arberi_Ferraj</t>
  </si>
  <si>
    <t>JorgeEremites</t>
  </si>
  <si>
    <t>Ponden_</t>
  </si>
  <si>
    <t>idrisBAYKAN</t>
  </si>
  <si>
    <t>abunayef_90</t>
  </si>
  <si>
    <t>shimbashihotei</t>
  </si>
  <si>
    <t>06_Y_13</t>
  </si>
  <si>
    <t>sro_kashmir</t>
  </si>
  <si>
    <t>RobGreig3</t>
  </si>
  <si>
    <t>TibetCollective</t>
  </si>
  <si>
    <t>PelsPress</t>
  </si>
  <si>
    <t>martechnetworks</t>
  </si>
  <si>
    <t>sengar_mahipat</t>
  </si>
  <si>
    <t>JonahKaner</t>
  </si>
  <si>
    <t>TOURMISS</t>
  </si>
  <si>
    <t>masamisatv</t>
  </si>
  <si>
    <t>Luveraci</t>
  </si>
  <si>
    <t>ken_ta_rou</t>
  </si>
  <si>
    <t>KevinKellyIntel</t>
  </si>
  <si>
    <t>ridvanbudak44</t>
  </si>
  <si>
    <t>consalvio</t>
  </si>
  <si>
    <t>Mujeeb_Ayo</t>
  </si>
  <si>
    <t>muhafaza_gm</t>
  </si>
  <si>
    <t>grandfleet_info</t>
  </si>
  <si>
    <t>CindyDancer3</t>
  </si>
  <si>
    <t>Sebknowsbest</t>
  </si>
  <si>
    <t>kitonbill</t>
  </si>
  <si>
    <t>IHF_Heritage</t>
  </si>
  <si>
    <t>johnmgannon</t>
  </si>
  <si>
    <t>albertocardenas</t>
  </si>
  <si>
    <t>marketing360</t>
  </si>
  <si>
    <t>harano_yuuchon</t>
  </si>
  <si>
    <t>rajatlunkad</t>
  </si>
  <si>
    <t>kemaldogan58</t>
  </si>
  <si>
    <t>FaceToFaceGames</t>
  </si>
  <si>
    <t>p_i_y_o_t_a_s_o</t>
  </si>
  <si>
    <t>pika_cordesign</t>
  </si>
  <si>
    <t>abfoundation</t>
  </si>
  <si>
    <t>_melissacastle</t>
  </si>
  <si>
    <t>BoxHardPodcast</t>
  </si>
  <si>
    <t>futureplan222</t>
  </si>
  <si>
    <t>FPMTobi</t>
  </si>
  <si>
    <t>TheTitiO</t>
  </si>
  <si>
    <t>pearlfromca</t>
  </si>
  <si>
    <t>artskooltourist</t>
  </si>
  <si>
    <t>fixerofthings</t>
  </si>
  <si>
    <t>Hieronyvision</t>
  </si>
  <si>
    <t>bangbangying</t>
  </si>
  <si>
    <t>arturlaczkowski</t>
  </si>
  <si>
    <t>RitaMiller2001</t>
  </si>
  <si>
    <t>SMitra_</t>
  </si>
  <si>
    <t>RareEvo</t>
  </si>
  <si>
    <t>blowfishxyz</t>
  </si>
  <si>
    <t>edmondlau</t>
  </si>
  <si>
    <t>g_co</t>
  </si>
  <si>
    <t>GTSewell</t>
  </si>
  <si>
    <t>PBSFortWayne</t>
  </si>
  <si>
    <t>Gino_BetOpenly</t>
  </si>
  <si>
    <t>HeavenSentLily</t>
  </si>
  <si>
    <t>Sweetvalerie34</t>
  </si>
  <si>
    <t>Annelice__</t>
  </si>
  <si>
    <t>ChristineBrejc1</t>
  </si>
  <si>
    <t>Frontier_MC_</t>
  </si>
  <si>
    <t>moononfirst</t>
  </si>
  <si>
    <t>junkcultureNFT</t>
  </si>
  <si>
    <t>bdice</t>
  </si>
  <si>
    <t>TheMaleficiant</t>
  </si>
  <si>
    <t>Scottyjoe246TM</t>
  </si>
  <si>
    <t>dougkitani</t>
  </si>
  <si>
    <t>ConnorTierney01</t>
  </si>
  <si>
    <t>LastNightSaved</t>
  </si>
  <si>
    <t>steelman14711</t>
  </si>
  <si>
    <t>Sindy_Brown222</t>
  </si>
  <si>
    <t>classtimecom</t>
  </si>
  <si>
    <t>kanakoenomoto25</t>
  </si>
  <si>
    <t>Hirozu7</t>
  </si>
  <si>
    <t>penmark_osaka</t>
  </si>
  <si>
    <t>JRightGXD</t>
  </si>
  <si>
    <t>gamesuky</t>
  </si>
  <si>
    <t>husseyin9818</t>
  </si>
  <si>
    <t>EmpressMoon667</t>
  </si>
  <si>
    <t>DimonchikKh</t>
  </si>
  <si>
    <t>Jorge__Galindo</t>
  </si>
  <si>
    <t>harmonylion1</t>
  </si>
  <si>
    <t>OffensiveHunter</t>
  </si>
  <si>
    <t>Tri_ple</t>
  </si>
  <si>
    <t>LuckyBuddy67</t>
  </si>
  <si>
    <t>cycylienne</t>
  </si>
  <si>
    <t>bd_baskoro</t>
  </si>
  <si>
    <t>ZombieKittyCats</t>
  </si>
  <si>
    <t>jasoncoxnc</t>
  </si>
  <si>
    <t>AnnaToccara</t>
  </si>
  <si>
    <t>flyearly0228</t>
  </si>
  <si>
    <t>MagusWazir</t>
  </si>
  <si>
    <t>markRiveraMD</t>
  </si>
  <si>
    <t>Musaabs</t>
  </si>
  <si>
    <t>DebbieThomas88</t>
  </si>
  <si>
    <t>carloscuevasval</t>
  </si>
  <si>
    <t>gbolahan_i</t>
  </si>
  <si>
    <t>iamdestinyuk</t>
  </si>
  <si>
    <t>Iza_2021</t>
  </si>
  <si>
    <t>CamelClubNFT</t>
  </si>
  <si>
    <t>zkSyncUniverse</t>
  </si>
  <si>
    <t>bnorcross</t>
  </si>
  <si>
    <t>Ludovic_Boursin</t>
  </si>
  <si>
    <t>AlexisMGueldon</t>
  </si>
  <si>
    <t>mykLluli</t>
  </si>
  <si>
    <t>ha_alenezy</t>
  </si>
  <si>
    <t>InaHassan3</t>
  </si>
  <si>
    <t>jamesnorton99</t>
  </si>
  <si>
    <t>Mkaminski1956</t>
  </si>
  <si>
    <t>animesinsengumi</t>
  </si>
  <si>
    <t>HankinsTnJ</t>
  </si>
  <si>
    <t>yuhei_design</t>
  </si>
  <si>
    <t>Alpha7_esports</t>
  </si>
  <si>
    <t>alwayswin_inv</t>
  </si>
  <si>
    <t>CryptoAlienBaby</t>
  </si>
  <si>
    <t>abhay</t>
  </si>
  <si>
    <t>BadryahAlshehri</t>
  </si>
  <si>
    <t>Projectsmesh</t>
  </si>
  <si>
    <t>emilielavinia</t>
  </si>
  <si>
    <t>JustinRossel</t>
  </si>
  <si>
    <t>primewomen</t>
  </si>
  <si>
    <t>chidashinji</t>
  </si>
  <si>
    <t>ProjectMosaicCO</t>
  </si>
  <si>
    <t>Ahmed_19559</t>
  </si>
  <si>
    <t>ShirtsSpecial</t>
  </si>
  <si>
    <t>Dark3merald</t>
  </si>
  <si>
    <t>OYJ_official</t>
  </si>
  <si>
    <t>Fibrated</t>
  </si>
  <si>
    <t>HutchinWhale</t>
  </si>
  <si>
    <t>dameningen07go</t>
  </si>
  <si>
    <t>GoExvar</t>
  </si>
  <si>
    <t>kiteschooleg</t>
  </si>
  <si>
    <t>GamerHeadHD</t>
  </si>
  <si>
    <t>johnnarae</t>
  </si>
  <si>
    <t>Jerlerup</t>
  </si>
  <si>
    <t>artbees_design</t>
  </si>
  <si>
    <t>flu_cavalinho</t>
  </si>
  <si>
    <t>wiss_wisss</t>
  </si>
  <si>
    <t>ninetwentynine_</t>
  </si>
  <si>
    <t>Sigal878</t>
  </si>
  <si>
    <t>71152_</t>
  </si>
  <si>
    <t>dkpareek21</t>
  </si>
  <si>
    <t>MoonMoon_IX</t>
  </si>
  <si>
    <t>lucasmezz</t>
  </si>
  <si>
    <t>NftSommelier</t>
  </si>
  <si>
    <t>dzstep</t>
  </si>
  <si>
    <t>aespa_ayana</t>
  </si>
  <si>
    <t>QuitBitchingCo</t>
  </si>
  <si>
    <t>Fate_SeiBA19</t>
  </si>
  <si>
    <t>ArshadbalochPTI</t>
  </si>
  <si>
    <t>catlove71040608</t>
  </si>
  <si>
    <t>PlasticsFella</t>
  </si>
  <si>
    <t>Aile9_FN</t>
  </si>
  <si>
    <t>MotiY18</t>
  </si>
  <si>
    <t>TheBornlessGame</t>
  </si>
  <si>
    <t>aukia</t>
  </si>
  <si>
    <t>lilmanifestinbb</t>
  </si>
  <si>
    <t>Convert</t>
  </si>
  <si>
    <t>TyGreyy</t>
  </si>
  <si>
    <t>PitchboxApp</t>
  </si>
  <si>
    <t>AllaboutCherp</t>
  </si>
  <si>
    <t>ThisIsLgc</t>
  </si>
  <si>
    <t>Panamericanrp</t>
  </si>
  <si>
    <t>paulhsu</t>
  </si>
  <si>
    <t>markewatsoniii</t>
  </si>
  <si>
    <t>KamilBrzezinski</t>
  </si>
  <si>
    <t>Clapitsadam</t>
  </si>
  <si>
    <t>DDANIELA3333</t>
  </si>
  <si>
    <t>RebelDustyPinky</t>
  </si>
  <si>
    <t>vivilinsv</t>
  </si>
  <si>
    <t>aaronjandette_</t>
  </si>
  <si>
    <t>ryubbg0322</t>
  </si>
  <si>
    <t>CakKhum</t>
  </si>
  <si>
    <t>PhilRiderXXX</t>
  </si>
  <si>
    <t>Ichi_mina_</t>
  </si>
  <si>
    <t>garylwintersIII</t>
  </si>
  <si>
    <t>TonyDegods</t>
  </si>
  <si>
    <t>zee_2415</t>
  </si>
  <si>
    <t>bpiatt</t>
  </si>
  <si>
    <t>ChrisBadgett</t>
  </si>
  <si>
    <t>pavansethi_</t>
  </si>
  <si>
    <t>SafetyCultureHQ</t>
  </si>
  <si>
    <t>SosaLaflare317</t>
  </si>
  <si>
    <t>ryuhi_yuk</t>
  </si>
  <si>
    <t>jacksalvo_</t>
  </si>
  <si>
    <t>Nasir_with_a_Z</t>
  </si>
  <si>
    <t>albertorosasg</t>
  </si>
  <si>
    <t>Dirt822</t>
  </si>
  <si>
    <t>RedBeardAPI</t>
  </si>
  <si>
    <t>AtoonDorit</t>
  </si>
  <si>
    <t>verudemi</t>
  </si>
  <si>
    <t>TokenomiXX</t>
  </si>
  <si>
    <t>ZKFREAKZ</t>
  </si>
  <si>
    <t>interracialmov</t>
  </si>
  <si>
    <t>islesblogger</t>
  </si>
  <si>
    <t>WaffyonYT</t>
  </si>
  <si>
    <t>Emarky</t>
  </si>
  <si>
    <t>hectorrgonzalez</t>
  </si>
  <si>
    <t>4_white</t>
  </si>
  <si>
    <t>lAlDlAllVll</t>
  </si>
  <si>
    <t>ChartGalLori</t>
  </si>
  <si>
    <t>Hayydawwg</t>
  </si>
  <si>
    <t>shuzhaiyehua</t>
  </si>
  <si>
    <t>SalahNordin</t>
  </si>
  <si>
    <t>BerettaSBGE</t>
  </si>
  <si>
    <t>IbraRest</t>
  </si>
  <si>
    <t>808_R8der8</t>
  </si>
  <si>
    <t>myosuki</t>
  </si>
  <si>
    <t>ibtsmorg</t>
  </si>
  <si>
    <t>tvmahalle</t>
  </si>
  <si>
    <t>ScreenOffScript</t>
  </si>
  <si>
    <t>EquitoFinance</t>
  </si>
  <si>
    <t>CyberPunksNFT_</t>
  </si>
  <si>
    <t>JustBook7</t>
  </si>
  <si>
    <t>charlythuo</t>
  </si>
  <si>
    <t>V_arrell</t>
  </si>
  <si>
    <t>suchisoundlover</t>
  </si>
  <si>
    <t>RupakChatto</t>
  </si>
  <si>
    <t>wadihospital</t>
  </si>
  <si>
    <t>demigodkord</t>
  </si>
  <si>
    <t>ProtoHologram</t>
  </si>
  <si>
    <t>WengeAD</t>
  </si>
  <si>
    <t>jordan120</t>
  </si>
  <si>
    <t>sebdwhite</t>
  </si>
  <si>
    <t>CountOuf</t>
  </si>
  <si>
    <t>SDGMasterglass</t>
  </si>
  <si>
    <t>fayez606</t>
  </si>
  <si>
    <t>mediatasks</t>
  </si>
  <si>
    <t>Porsalin</t>
  </si>
  <si>
    <t>AminathMadheeha</t>
  </si>
  <si>
    <t>StateYouth</t>
  </si>
  <si>
    <t>Monga2Pawan</t>
  </si>
  <si>
    <t>Y_mesfer</t>
  </si>
  <si>
    <t>ohaziki9078</t>
  </si>
  <si>
    <t>Rigoninbok2</t>
  </si>
  <si>
    <t>Hendrixouthemud</t>
  </si>
  <si>
    <t>MichelaSilvestr</t>
  </si>
  <si>
    <t>uniyamurakami</t>
  </si>
  <si>
    <t>book_punch_line</t>
  </si>
  <si>
    <t>NftMedi</t>
  </si>
  <si>
    <t>HurrdatSports</t>
  </si>
  <si>
    <t>WylieGuide</t>
  </si>
  <si>
    <t>essentialtennis</t>
  </si>
  <si>
    <t>wwpenrith</t>
  </si>
  <si>
    <t>mvfklw</t>
  </si>
  <si>
    <t>damoscanz</t>
  </si>
  <si>
    <t>Im_RA23</t>
  </si>
  <si>
    <t>Nell_Matta</t>
  </si>
  <si>
    <t>abrahamvanaya</t>
  </si>
  <si>
    <t>nasseryam1</t>
  </si>
  <si>
    <t>WNNINGTKT</t>
  </si>
  <si>
    <t>SilverWaveMedia</t>
  </si>
  <si>
    <t>MissouriScoop</t>
  </si>
  <si>
    <t>roloo38</t>
  </si>
  <si>
    <t>RedBalloonWork</t>
  </si>
  <si>
    <t>shibayan</t>
  </si>
  <si>
    <t>1KosmosBlockID</t>
  </si>
  <si>
    <t>Bimmerboy312</t>
  </si>
  <si>
    <t>ChrisTuck_WWHF</t>
  </si>
  <si>
    <t>thinkmindprod</t>
  </si>
  <si>
    <t>japeraltag</t>
  </si>
  <si>
    <t>GOOGLELILCHAPPY</t>
  </si>
  <si>
    <t>ShawnFisherArt</t>
  </si>
  <si>
    <t>DrMrGh</t>
  </si>
  <si>
    <t>HausOfFiona</t>
  </si>
  <si>
    <t>JRutakangwa</t>
  </si>
  <si>
    <t>Nerve_flux</t>
  </si>
  <si>
    <t>Jesseisnotnice</t>
  </si>
  <si>
    <t>rsaaeyl</t>
  </si>
  <si>
    <t>RutgersFBTalk</t>
  </si>
  <si>
    <t>asoharuki</t>
  </si>
  <si>
    <t>tryquinn_</t>
  </si>
  <si>
    <t>BastiGassl</t>
  </si>
  <si>
    <t>LiaRu_8</t>
  </si>
  <si>
    <t>otoasa2</t>
  </si>
  <si>
    <t>NeuroWoodworks</t>
  </si>
  <si>
    <t>realitysAtual</t>
  </si>
  <si>
    <t>0xGreggy</t>
  </si>
  <si>
    <t>sqs</t>
  </si>
  <si>
    <t>memoristic</t>
  </si>
  <si>
    <t>RealAnthonyCamp</t>
  </si>
  <si>
    <t>AmyCorreaBell</t>
  </si>
  <si>
    <t>klunk22</t>
  </si>
  <si>
    <t>lovestern83</t>
  </si>
  <si>
    <t>am2026</t>
  </si>
  <si>
    <t>VinitaKinra</t>
  </si>
  <si>
    <t>KennethWWitwer</t>
  </si>
  <si>
    <t>burningplat</t>
  </si>
  <si>
    <t>_CLEology</t>
  </si>
  <si>
    <t>SupraFin_global</t>
  </si>
  <si>
    <t>WalfordCentral</t>
  </si>
  <si>
    <t>nftgo_app</t>
  </si>
  <si>
    <t>gofollowmo</t>
  </si>
  <si>
    <t>gclue_akira</t>
  </si>
  <si>
    <t>platformmmm</t>
  </si>
  <si>
    <t>Room26Official</t>
  </si>
  <si>
    <t>Nataliex34</t>
  </si>
  <si>
    <t>FTralleroMazet</t>
  </si>
  <si>
    <t>pauldeuchar</t>
  </si>
  <si>
    <t>JoeOdey</t>
  </si>
  <si>
    <t>wdwunlockmagic</t>
  </si>
  <si>
    <t>ca45R5j54YMdOmb</t>
  </si>
  <si>
    <t>KarnalBreaking</t>
  </si>
  <si>
    <t>takashi__0704</t>
  </si>
  <si>
    <t>busybrands</t>
  </si>
  <si>
    <t>yahtzeefish</t>
  </si>
  <si>
    <t>marcovanici</t>
  </si>
  <si>
    <t>DaveNJBird</t>
  </si>
  <si>
    <t>DemiourgosH</t>
  </si>
  <si>
    <t>SolPornTom</t>
  </si>
  <si>
    <t>streetmasonpro</t>
  </si>
  <si>
    <t>ZoeWilder</t>
  </si>
  <si>
    <t>mauerbac</t>
  </si>
  <si>
    <t>CharlesLWilkes</t>
  </si>
  <si>
    <t>ShGeorgio</t>
  </si>
  <si>
    <t>osiris0615</t>
  </si>
  <si>
    <t>IrwanBello</t>
  </si>
  <si>
    <t>StayTrueSDot3</t>
  </si>
  <si>
    <t>wiljilmusic</t>
  </si>
  <si>
    <t>Levans6081</t>
  </si>
  <si>
    <t>Arthur_eCom</t>
  </si>
  <si>
    <t>Uni_slover2</t>
  </si>
  <si>
    <t>sworldArsenal</t>
  </si>
  <si>
    <t>ShnazzyNFTs</t>
  </si>
  <si>
    <t>sib_dia</t>
  </si>
  <si>
    <t>nowa_nae_</t>
  </si>
  <si>
    <t>tempofeng</t>
  </si>
  <si>
    <t>vasilkov</t>
  </si>
  <si>
    <t>mikeitalia</t>
  </si>
  <si>
    <t>adebelov1</t>
  </si>
  <si>
    <t>accordingathena</t>
  </si>
  <si>
    <t>TheCJLion</t>
  </si>
  <si>
    <t>AltnokBesim</t>
  </si>
  <si>
    <t>taka777SF</t>
  </si>
  <si>
    <t>anshuldhir_</t>
  </si>
  <si>
    <t>Cyborgbaron</t>
  </si>
  <si>
    <t>Tawaiq</t>
  </si>
  <si>
    <t>Marks_Tech</t>
  </si>
  <si>
    <t>VamsiVakkantham</t>
  </si>
  <si>
    <t>sakuramayapro</t>
  </si>
  <si>
    <t>NFTgoat_art</t>
  </si>
  <si>
    <t>WimVanCappellen</t>
  </si>
  <si>
    <t>Shiningchild313</t>
  </si>
  <si>
    <t>thyng</t>
  </si>
  <si>
    <t>dustinhaisler</t>
  </si>
  <si>
    <t>insuranceguye</t>
  </si>
  <si>
    <t>khalawlad</t>
  </si>
  <si>
    <t>smokediswood</t>
  </si>
  <si>
    <t>Barbes_NL</t>
  </si>
  <si>
    <t>LinstroETH</t>
  </si>
  <si>
    <t>231delton</t>
  </si>
  <si>
    <t>trakteerID</t>
  </si>
  <si>
    <t>StripesArts</t>
  </si>
  <si>
    <t>madtankk</t>
  </si>
  <si>
    <t>Sadboi0808</t>
  </si>
  <si>
    <t>nateacton</t>
  </si>
  <si>
    <t>Crazy2Lukasz</t>
  </si>
  <si>
    <t>moaz</t>
  </si>
  <si>
    <t>abusch</t>
  </si>
  <si>
    <t>weblady1</t>
  </si>
  <si>
    <t>larryseyer</t>
  </si>
  <si>
    <t>amuqeit</t>
  </si>
  <si>
    <t>iLoveYewTony</t>
  </si>
  <si>
    <t>CSR4Development</t>
  </si>
  <si>
    <t>noiseandgrains</t>
  </si>
  <si>
    <t>law_alpha</t>
  </si>
  <si>
    <t>ofclvelocity</t>
  </si>
  <si>
    <t>vxi87</t>
  </si>
  <si>
    <t>ryanwu4444</t>
  </si>
  <si>
    <t>takamosoo</t>
  </si>
  <si>
    <t>SaritaTNews</t>
  </si>
  <si>
    <t>exclusvty</t>
  </si>
  <si>
    <t>JMA_Trades</t>
  </si>
  <si>
    <t>old4dis</t>
  </si>
  <si>
    <t>sertanejonanet</t>
  </si>
  <si>
    <t>ofq_store</t>
  </si>
  <si>
    <t>Hoerner1st2018</t>
  </si>
  <si>
    <t>pcrisk</t>
  </si>
  <si>
    <t>HateTheState76</t>
  </si>
  <si>
    <t>aboshosha0</t>
  </si>
  <si>
    <t>bdar505</t>
  </si>
  <si>
    <t>harpalsingh009</t>
  </si>
  <si>
    <t>Cerni_report</t>
  </si>
  <si>
    <t>alec_dilanchian</t>
  </si>
  <si>
    <t>MrKittyhotwife</t>
  </si>
  <si>
    <t>AM149914</t>
  </si>
  <si>
    <t>ceo_happysmile</t>
  </si>
  <si>
    <t>billypilgrimxxx</t>
  </si>
  <si>
    <t>KeresEsports</t>
  </si>
  <si>
    <t>HM09270989</t>
  </si>
  <si>
    <t>alnaiif01</t>
  </si>
  <si>
    <t>cryptocoffey7</t>
  </si>
  <si>
    <t>YandereLive</t>
  </si>
  <si>
    <t>AllianceTrustF</t>
  </si>
  <si>
    <t>AndyFeeUW</t>
  </si>
  <si>
    <t>andysmithart</t>
  </si>
  <si>
    <t>lobkevlaming</t>
  </si>
  <si>
    <t>Telecomguru7</t>
  </si>
  <si>
    <t>kyubuns</t>
  </si>
  <si>
    <t>AlexKnight_1991</t>
  </si>
  <si>
    <t>Mayu_0chan</t>
  </si>
  <si>
    <t>Sahlalganmi</t>
  </si>
  <si>
    <t>HIDe_tohoku48</t>
  </si>
  <si>
    <t>deonewalker0</t>
  </si>
  <si>
    <t>Scotontherock5</t>
  </si>
  <si>
    <t>283_CBR1000RR</t>
  </si>
  <si>
    <t>you2525_you</t>
  </si>
  <si>
    <t>RanjodhJodhu</t>
  </si>
  <si>
    <t>Musadagdelenn</t>
  </si>
  <si>
    <t>jayduarted</t>
  </si>
  <si>
    <t>rahmas__kitchen</t>
  </si>
  <si>
    <t>kwpublicists</t>
  </si>
  <si>
    <t>TRADE_TALK_</t>
  </si>
  <si>
    <t>MoonRealYT</t>
  </si>
  <si>
    <t>Bono47280966</t>
  </si>
  <si>
    <t>AlcaldeNetito</t>
  </si>
  <si>
    <t>Trapbae__</t>
  </si>
  <si>
    <t>karriekat</t>
  </si>
  <si>
    <t>sp_Aceee</t>
  </si>
  <si>
    <t>DaiFilgueira</t>
  </si>
  <si>
    <t>VirziTriplets</t>
  </si>
  <si>
    <t>EsekaYT</t>
  </si>
  <si>
    <t>ahmad__9009</t>
  </si>
  <si>
    <t>StevePascolo</t>
  </si>
  <si>
    <t>Hazza_050</t>
  </si>
  <si>
    <t>ren_x_mission</t>
  </si>
  <si>
    <t>sakujitetsu</t>
  </si>
  <si>
    <t>AuthorAllieR</t>
  </si>
  <si>
    <t>WilsonFistXXX</t>
  </si>
  <si>
    <t>lemonde2d</t>
  </si>
  <si>
    <t>ShaneLiven</t>
  </si>
  <si>
    <t>clintcronin</t>
  </si>
  <si>
    <t>Fried_Baseball</t>
  </si>
  <si>
    <t>trenthaire</t>
  </si>
  <si>
    <t>panwarsudhir1</t>
  </si>
  <si>
    <t>alfifi_100</t>
  </si>
  <si>
    <t>Jeff_Malko</t>
  </si>
  <si>
    <t>TuwaiqEC</t>
  </si>
  <si>
    <t>dr_koikeyasu</t>
  </si>
  <si>
    <t>MediaSL1</t>
  </si>
  <si>
    <t>MingtheMercil15</t>
  </si>
  <si>
    <t>MGallitre</t>
  </si>
  <si>
    <t>parantal</t>
  </si>
  <si>
    <t>chainlinklabs</t>
  </si>
  <si>
    <t>MoonlightCiara</t>
  </si>
  <si>
    <t>Londy_Mazwide_</t>
  </si>
  <si>
    <t>BucharaYT</t>
  </si>
  <si>
    <t>3YgbOIXxi9warSR</t>
  </si>
  <si>
    <t>toraful_jou</t>
  </si>
  <si>
    <t>JojoRegan</t>
  </si>
  <si>
    <t>yesboxx</t>
  </si>
  <si>
    <t>pizzainmotion</t>
  </si>
  <si>
    <t>AvalonCuracao</t>
  </si>
  <si>
    <t>ottijobs</t>
  </si>
  <si>
    <t>KhalSir</t>
  </si>
  <si>
    <t>MTGHeiko</t>
  </si>
  <si>
    <t>EfikZara</t>
  </si>
  <si>
    <t>eieproductions</t>
  </si>
  <si>
    <t>mahamadalraies</t>
  </si>
  <si>
    <t>Metabolcenter</t>
  </si>
  <si>
    <t>SkullSundayNFT</t>
  </si>
  <si>
    <t>Mjeed9ii</t>
  </si>
  <si>
    <t>mamemakiYouTube</t>
  </si>
  <si>
    <t>BeFixedTo</t>
  </si>
  <si>
    <t>uxi1ii</t>
  </si>
  <si>
    <t>JewelCasesNFT</t>
  </si>
  <si>
    <t>Dana181821</t>
  </si>
  <si>
    <t>AliRehmanMalik3</t>
  </si>
  <si>
    <t>Java_writes</t>
  </si>
  <si>
    <t>yukachi_music</t>
  </si>
  <si>
    <t>BrasilYuta</t>
  </si>
  <si>
    <t>Minds_Aloft</t>
  </si>
  <si>
    <t>nipetrov</t>
  </si>
  <si>
    <t>ReinBijlsma</t>
  </si>
  <si>
    <t>hadurin</t>
  </si>
  <si>
    <t>fritzinmo</t>
  </si>
  <si>
    <t>MYC_006</t>
  </si>
  <si>
    <t>NuDigitalAd1</t>
  </si>
  <si>
    <t>just__on</t>
  </si>
  <si>
    <t>es1991m</t>
  </si>
  <si>
    <t>sayokichi_poker</t>
  </si>
  <si>
    <t>rie_bihaku</t>
  </si>
  <si>
    <t>Bast_Trader</t>
  </si>
  <si>
    <t>SanskariGuruji</t>
  </si>
  <si>
    <t>LorneRoss3</t>
  </si>
  <si>
    <t>Bizim_Ankara</t>
  </si>
  <si>
    <t>sagawaurayasu</t>
  </si>
  <si>
    <t>JustShemaBaby</t>
  </si>
  <si>
    <t>iowjobs</t>
  </si>
  <si>
    <t>sozercizmeci</t>
  </si>
  <si>
    <t>Wachsman_</t>
  </si>
  <si>
    <t>Sametgren23</t>
  </si>
  <si>
    <t>ibosbrahim</t>
  </si>
  <si>
    <t>8lowie</t>
  </si>
  <si>
    <t>AkrinTrades</t>
  </si>
  <si>
    <t>CampJaguars</t>
  </si>
  <si>
    <t>Claynaldo_7</t>
  </si>
  <si>
    <t>Babygangsnft</t>
  </si>
  <si>
    <t>wolfdenbetting</t>
  </si>
  <si>
    <t>allenday</t>
  </si>
  <si>
    <t>DrlinaAlHammad</t>
  </si>
  <si>
    <t>LadyRocketSpace</t>
  </si>
  <si>
    <t>bakztfuture</t>
  </si>
  <si>
    <t>thewhatever</t>
  </si>
  <si>
    <t>emmanuelfalcon</t>
  </si>
  <si>
    <t>bhallcpa</t>
  </si>
  <si>
    <t>Jake_Langley</t>
  </si>
  <si>
    <t>albtar2007</t>
  </si>
  <si>
    <t>TheHollowd</t>
  </si>
  <si>
    <t>CavalierBlue</t>
  </si>
  <si>
    <t>jrussellblog</t>
  </si>
  <si>
    <t>academyftfc</t>
  </si>
  <si>
    <t>raw_avocado</t>
  </si>
  <si>
    <t>KernenBlake</t>
  </si>
  <si>
    <t>shikharr_joshi</t>
  </si>
  <si>
    <t>LALISAXYOU</t>
  </si>
  <si>
    <t>Anjsemark</t>
  </si>
  <si>
    <t>marcusfernandez</t>
  </si>
  <si>
    <t>PAUL__BLUNDELL</t>
  </si>
  <si>
    <t>vidara08</t>
  </si>
  <si>
    <t>VanTheBrand</t>
  </si>
  <si>
    <t>oramsa</t>
  </si>
  <si>
    <t>sibeluzunresmi</t>
  </si>
  <si>
    <t>RANZCRcollege</t>
  </si>
  <si>
    <t>LeslieisHODLing</t>
  </si>
  <si>
    <t>TreyMTrades</t>
  </si>
  <si>
    <t>BrichannelShogi</t>
  </si>
  <si>
    <t>247Huskers</t>
  </si>
  <si>
    <t>DefiChad</t>
  </si>
  <si>
    <t>SusanLordBiz</t>
  </si>
  <si>
    <t>ZK85NFT</t>
  </si>
  <si>
    <t>ape_hive</t>
  </si>
  <si>
    <t>ord_999</t>
  </si>
  <si>
    <t>BrunsonMuse</t>
  </si>
  <si>
    <t>Jeffrey_Beall</t>
  </si>
  <si>
    <t>loogetv</t>
  </si>
  <si>
    <t>ledje</t>
  </si>
  <si>
    <t>selenasoo</t>
  </si>
  <si>
    <t>fahadline</t>
  </si>
  <si>
    <t>s_esma3eel</t>
  </si>
  <si>
    <t>eddie_mntv</t>
  </si>
  <si>
    <t>taitangetich</t>
  </si>
  <si>
    <t>leecoppock</t>
  </si>
  <si>
    <t>zkwentz</t>
  </si>
  <si>
    <t>JakeLHunter</t>
  </si>
  <si>
    <t>etiennexyz</t>
  </si>
  <si>
    <t>Vrklvch</t>
  </si>
  <si>
    <t>ideedudesir</t>
  </si>
  <si>
    <t>bigbosco8</t>
  </si>
  <si>
    <t>lavraimarbre</t>
  </si>
  <si>
    <t>lxnthaifans</t>
  </si>
  <si>
    <t>DennisSchmelz</t>
  </si>
  <si>
    <t>MENAResearcher</t>
  </si>
  <si>
    <t>Stewart_J_Payne</t>
  </si>
  <si>
    <t>TakiyaNoaru</t>
  </si>
  <si>
    <t>GeorgeKao</t>
  </si>
  <si>
    <t>trillonesmx</t>
  </si>
  <si>
    <t>marcomplan</t>
  </si>
  <si>
    <t>yumicoach</t>
  </si>
  <si>
    <t>omer_topbas</t>
  </si>
  <si>
    <t>KowashiyaGEN</t>
  </si>
  <si>
    <t>LesFle</t>
  </si>
  <si>
    <t>ahmed_alassedi</t>
  </si>
  <si>
    <t>beginningtokyo</t>
  </si>
  <si>
    <t>dimitry_bit</t>
  </si>
  <si>
    <t>N0ti0N9</t>
  </si>
  <si>
    <t>fl_trump2020</t>
  </si>
  <si>
    <t>BohlalengH</t>
  </si>
  <si>
    <t>dmitchellrep</t>
  </si>
  <si>
    <t>anzomez</t>
  </si>
  <si>
    <t>conrads411</t>
  </si>
  <si>
    <t>chintaikan_m</t>
  </si>
  <si>
    <t>MonicaCordovaPR</t>
  </si>
  <si>
    <t>FilthyArmenian</t>
  </si>
  <si>
    <t>AbdrhmanMubarak</t>
  </si>
  <si>
    <t>ApiMocking</t>
  </si>
  <si>
    <t>Mkmaly_</t>
  </si>
  <si>
    <t>theOtherGuild</t>
  </si>
  <si>
    <t>ckorhonen</t>
  </si>
  <si>
    <t>FrankSchuil</t>
  </si>
  <si>
    <t>alnasiri</t>
  </si>
  <si>
    <t>viniciusyamada</t>
  </si>
  <si>
    <t>BrittanyKrystle</t>
  </si>
  <si>
    <t>JeremySzafron</t>
  </si>
  <si>
    <t>TjeAustin</t>
  </si>
  <si>
    <t>Rokcorp</t>
  </si>
  <si>
    <t>slord399</t>
  </si>
  <si>
    <t>AlkhayareenHadi</t>
  </si>
  <si>
    <t>AltoBonitonn</t>
  </si>
  <si>
    <t>agent_ida</t>
  </si>
  <si>
    <t>maxmannhart</t>
  </si>
  <si>
    <t>dr_dripto</t>
  </si>
  <si>
    <t>CryptoniteUae</t>
  </si>
  <si>
    <t>2iredroom</t>
  </si>
  <si>
    <t>CoachRix8</t>
  </si>
  <si>
    <t>namaniempire</t>
  </si>
  <si>
    <t>IbrahimNYC</t>
  </si>
  <si>
    <t>YvonneVentresca</t>
  </si>
  <si>
    <t>disk_91</t>
  </si>
  <si>
    <t>SeyyahMec</t>
  </si>
  <si>
    <t>yamada_pua</t>
  </si>
  <si>
    <t>fatihdemircomtr</t>
  </si>
  <si>
    <t>BustyBytes</t>
  </si>
  <si>
    <t>filmfcb</t>
  </si>
  <si>
    <t>RobertLBarber</t>
  </si>
  <si>
    <t>LATE_FX</t>
  </si>
  <si>
    <t>alzoubai_</t>
  </si>
  <si>
    <t>SuretyOne</t>
  </si>
  <si>
    <t>veroniquebesse</t>
  </si>
  <si>
    <t>israelrubiomx</t>
  </si>
  <si>
    <t>Rennietime</t>
  </si>
  <si>
    <t>javami_7chord</t>
  </si>
  <si>
    <t>TenshiTTV</t>
  </si>
  <si>
    <t>Circle001NA</t>
  </si>
  <si>
    <t>C0smicRonin</t>
  </si>
  <si>
    <t>GOGO_wellbeing</t>
  </si>
  <si>
    <t>ray</t>
  </si>
  <si>
    <t>DesMoinesPhoto</t>
  </si>
  <si>
    <t>sugurugi</t>
  </si>
  <si>
    <t>drsxr</t>
  </si>
  <si>
    <t>PippyBing</t>
  </si>
  <si>
    <t>LeetDesk</t>
  </si>
  <si>
    <t>BigNillCollect</t>
  </si>
  <si>
    <t>onmemees</t>
  </si>
  <si>
    <t>CryptoGasshop</t>
  </si>
  <si>
    <t>cedricshine</t>
  </si>
  <si>
    <t>alabamapolicy</t>
  </si>
  <si>
    <t>CrazerArts</t>
  </si>
  <si>
    <t>mrskinnytv</t>
  </si>
  <si>
    <t>haliltuncay06</t>
  </si>
  <si>
    <t>0929_masanobu</t>
  </si>
  <si>
    <t>airborne870724</t>
  </si>
  <si>
    <t>sxrreaI</t>
  </si>
  <si>
    <t>MonroePaDems</t>
  </si>
  <si>
    <t>nonna_yogi</t>
  </si>
  <si>
    <t>PravinNikams</t>
  </si>
  <si>
    <t>yoisans</t>
  </si>
  <si>
    <t>Dr_MOMelibari</t>
  </si>
  <si>
    <t>ketchi64</t>
  </si>
  <si>
    <t>sylkspxl</t>
  </si>
  <si>
    <t>Biglucky_King</t>
  </si>
  <si>
    <t>StreamerInu</t>
  </si>
  <si>
    <t>ckgthedon</t>
  </si>
  <si>
    <t>charlessradio</t>
  </si>
  <si>
    <t>Thamer_Hamid</t>
  </si>
  <si>
    <t>ezarkadoula</t>
  </si>
  <si>
    <t>JohnnyPatience</t>
  </si>
  <si>
    <t>CoachNac</t>
  </si>
  <si>
    <t>Strangebox_ltd</t>
  </si>
  <si>
    <t>Mr__Brunswick</t>
  </si>
  <si>
    <t>PROSaiSatish</t>
  </si>
  <si>
    <t>Fruity_Slots</t>
  </si>
  <si>
    <t>NVassev</t>
  </si>
  <si>
    <t>EyeOnCBBPodcast</t>
  </si>
  <si>
    <t>muunavi</t>
  </si>
  <si>
    <t>KuroXLB</t>
  </si>
  <si>
    <t>SeiScorseze</t>
  </si>
  <si>
    <t>DavidRachford</t>
  </si>
  <si>
    <t>TheStuntGirl</t>
  </si>
  <si>
    <t>jamil_n_jaffer</t>
  </si>
  <si>
    <t>MHSEN_ALQHTANI</t>
  </si>
  <si>
    <t>DMNBiz</t>
  </si>
  <si>
    <t>ken_dominion</t>
  </si>
  <si>
    <t>northtexaseagle</t>
  </si>
  <si>
    <t>bwoll1219</t>
  </si>
  <si>
    <t>biosresearch</t>
  </si>
  <si>
    <t>AverageMatty</t>
  </si>
  <si>
    <t>KoskovicsZ</t>
  </si>
  <si>
    <t>eastsidefeed</t>
  </si>
  <si>
    <t>thatothrblckguy</t>
  </si>
  <si>
    <t>Phnix29245652</t>
  </si>
  <si>
    <t>almuaathir</t>
  </si>
  <si>
    <t>Zisk</t>
  </si>
  <si>
    <t>braddwyer</t>
  </si>
  <si>
    <t>pbosoriot</t>
  </si>
  <si>
    <t>shemang_d</t>
  </si>
  <si>
    <t>ilanberman</t>
  </si>
  <si>
    <t>MathisenRoger</t>
  </si>
  <si>
    <t>mvlacich</t>
  </si>
  <si>
    <t>ChidesterAB</t>
  </si>
  <si>
    <t>DavidBozell</t>
  </si>
  <si>
    <t>Tmac2_</t>
  </si>
  <si>
    <t>_Enlightenmentt</t>
  </si>
  <si>
    <t>kendude_</t>
  </si>
  <si>
    <t>CrytpoGuerrilla</t>
  </si>
  <si>
    <t>bjkbelgium</t>
  </si>
  <si>
    <t>MidwestMadDog</t>
  </si>
  <si>
    <t>NanozUniverse</t>
  </si>
  <si>
    <t>DHucks6</t>
  </si>
  <si>
    <t>AFempowers</t>
  </si>
  <si>
    <t>lisaky72</t>
  </si>
  <si>
    <t>Alsammahi</t>
  </si>
  <si>
    <t>Jones</t>
  </si>
  <si>
    <t>remva777</t>
  </si>
  <si>
    <t>Mehdiyac</t>
  </si>
  <si>
    <t>moalzandi</t>
  </si>
  <si>
    <t>glohanofficial</t>
  </si>
  <si>
    <t>CoreyTulaba</t>
  </si>
  <si>
    <t>mochizuki365</t>
  </si>
  <si>
    <t>LordCatFood</t>
  </si>
  <si>
    <t>BabyLilush</t>
  </si>
  <si>
    <t>UnknownMarbler</t>
  </si>
  <si>
    <t>VinceCarterLast</t>
  </si>
  <si>
    <t>HopediaFR</t>
  </si>
  <si>
    <t>JeanneBondsNC</t>
  </si>
  <si>
    <t>whiaka</t>
  </si>
  <si>
    <t>SalmanOmrani</t>
  </si>
  <si>
    <t>ahmari_art</t>
  </si>
  <si>
    <t>Michael_Chestr</t>
  </si>
  <si>
    <t>eflegara</t>
  </si>
  <si>
    <t>Almahroos7</t>
  </si>
  <si>
    <t>KeithRaad</t>
  </si>
  <si>
    <t>puddles_18</t>
  </si>
  <si>
    <t>dhewrs</t>
  </si>
  <si>
    <t>A86883604</t>
  </si>
  <si>
    <t>EthSauna</t>
  </si>
  <si>
    <t>KanceHello</t>
  </si>
  <si>
    <t>DoctorBecky</t>
  </si>
  <si>
    <t>JuliDG</t>
  </si>
  <si>
    <t>OURALAkim</t>
  </si>
  <si>
    <t>Kenchl_8</t>
  </si>
  <si>
    <t>SdPontus</t>
  </si>
  <si>
    <t>Sytruxx</t>
  </si>
  <si>
    <t>abutayam</t>
  </si>
  <si>
    <t>iammycatmia</t>
  </si>
  <si>
    <t>HAR1PON</t>
  </si>
  <si>
    <t>peter_adderton</t>
  </si>
  <si>
    <t>_k511_</t>
  </si>
  <si>
    <t>RealTeslaNorth</t>
  </si>
  <si>
    <t>CONGARIchan</t>
  </si>
  <si>
    <t>ShawnBM_</t>
  </si>
  <si>
    <t>im_kerimove</t>
  </si>
  <si>
    <t>elmirelle_eth</t>
  </si>
  <si>
    <t>deltangevatan</t>
  </si>
  <si>
    <t>BTVCeoClips</t>
  </si>
  <si>
    <t>ItsNahhGee</t>
  </si>
  <si>
    <t>tetezitotv</t>
  </si>
  <si>
    <t>prcmarshall</t>
  </si>
  <si>
    <t>GKatabazi</t>
  </si>
  <si>
    <t>Natstrange73</t>
  </si>
  <si>
    <t>Doktorkrabba</t>
  </si>
  <si>
    <t>Adda_52</t>
  </si>
  <si>
    <t>shizu_morikawa</t>
  </si>
  <si>
    <t>ZayHq</t>
  </si>
  <si>
    <t>NtateCactus</t>
  </si>
  <si>
    <t>OMPONG_LH</t>
  </si>
  <si>
    <t>noufx10</t>
  </si>
  <si>
    <t>legende1986</t>
  </si>
  <si>
    <t>LoveOurTrump</t>
  </si>
  <si>
    <t>MilanKLee</t>
  </si>
  <si>
    <t>KierGaines</t>
  </si>
  <si>
    <t>SomberReads</t>
  </si>
  <si>
    <t>JacobPPhillips</t>
  </si>
  <si>
    <t>ArizonaCorp</t>
  </si>
  <si>
    <t>PictureNaga</t>
  </si>
  <si>
    <t>iCellonSA</t>
  </si>
  <si>
    <t>footballerfits</t>
  </si>
  <si>
    <t>DoctorPnft</t>
  </si>
  <si>
    <t>DeviLara4</t>
  </si>
  <si>
    <t>hrafntho</t>
  </si>
  <si>
    <t>spicytinaa</t>
  </si>
  <si>
    <t>PsychBeaulogy</t>
  </si>
  <si>
    <t>1charvo</t>
  </si>
  <si>
    <t>YTolun</t>
  </si>
  <si>
    <t>CoachCallanan</t>
  </si>
  <si>
    <t>Kevin_A_Ruiz</t>
  </si>
  <si>
    <t>recona_057</t>
  </si>
  <si>
    <t>94ftexposure</t>
  </si>
  <si>
    <t>DBKSportsES</t>
  </si>
  <si>
    <t>RedwoodExotics</t>
  </si>
  <si>
    <t>Cherriexinn</t>
  </si>
  <si>
    <t>freddie_future</t>
  </si>
  <si>
    <t>18HolesGolfTV</t>
  </si>
  <si>
    <t>jazzyshiroma</t>
  </si>
  <si>
    <t>dogusdemircii</t>
  </si>
  <si>
    <t>hq22222</t>
  </si>
  <si>
    <t>DisruptBanksy</t>
  </si>
  <si>
    <t>skinnycheeks</t>
  </si>
  <si>
    <t>ExeterCityWFC</t>
  </si>
  <si>
    <t>braniyt</t>
  </si>
  <si>
    <t>Oduwacoin</t>
  </si>
  <si>
    <t>YouAreMatrix</t>
  </si>
  <si>
    <t>_DannyCrypto</t>
  </si>
  <si>
    <t>mcnailbender</t>
  </si>
  <si>
    <t>BeeHiveCyberSec</t>
  </si>
  <si>
    <t>MirandaTheMinx1</t>
  </si>
  <si>
    <t>vapengin</t>
  </si>
  <si>
    <t>pointsix_labs</t>
  </si>
  <si>
    <t>KirkCruz</t>
  </si>
  <si>
    <t>KarisNieblas</t>
  </si>
  <si>
    <t>senersogut</t>
  </si>
  <si>
    <t>emarchetti77</t>
  </si>
  <si>
    <t>ImTempid</t>
  </si>
  <si>
    <t>swolenormous</t>
  </si>
  <si>
    <t>Supermomkitty2</t>
  </si>
  <si>
    <t>MartinBeraja</t>
  </si>
  <si>
    <t>bilalfarooqui</t>
  </si>
  <si>
    <t>HugoFaz</t>
  </si>
  <si>
    <t>germannacc</t>
  </si>
  <si>
    <t>Paul_Briley</t>
  </si>
  <si>
    <t>reeseys</t>
  </si>
  <si>
    <t>mcdermottwindow</t>
  </si>
  <si>
    <t>N__Alshahwani</t>
  </si>
  <si>
    <t>nagy055</t>
  </si>
  <si>
    <t>mnsrfairwood</t>
  </si>
  <si>
    <t>JPCongolais</t>
  </si>
  <si>
    <t>FerSuarezMD</t>
  </si>
  <si>
    <t>attilagaliba</t>
  </si>
  <si>
    <t>rituhmherbals</t>
  </si>
  <si>
    <t>DripRapTV</t>
  </si>
  <si>
    <t>vedat_sabri34</t>
  </si>
  <si>
    <t>StarShellWallet</t>
  </si>
  <si>
    <t>ghosstheateam</t>
  </si>
  <si>
    <t>NFTempo_io</t>
  </si>
  <si>
    <t>statwonk</t>
  </si>
  <si>
    <t>HoomanDeals</t>
  </si>
  <si>
    <t>abduhar</t>
  </si>
  <si>
    <t>iKhanMATIF</t>
  </si>
  <si>
    <t>BlueIrishAngel2</t>
  </si>
  <si>
    <t>saeedalnaja</t>
  </si>
  <si>
    <t>henrysoyyo95</t>
  </si>
  <si>
    <t>ayushswrites</t>
  </si>
  <si>
    <t>pavvvo</t>
  </si>
  <si>
    <t>InJesterr</t>
  </si>
  <si>
    <t>ElladaArt</t>
  </si>
  <si>
    <t>travelvc</t>
  </si>
  <si>
    <t>BillFromIraq</t>
  </si>
  <si>
    <t>elliswinningham</t>
  </si>
  <si>
    <t>ElitHaber01</t>
  </si>
  <si>
    <t>TheBouks</t>
  </si>
  <si>
    <t>ROQ38</t>
  </si>
  <si>
    <t>BaerEvo_</t>
  </si>
  <si>
    <t>khalaf3126</t>
  </si>
  <si>
    <t>thebestofeo</t>
  </si>
  <si>
    <t>kraqenorg</t>
  </si>
  <si>
    <t>VisionaryReaper</t>
  </si>
  <si>
    <t>MajsterJedi</t>
  </si>
  <si>
    <t>LordSportsPicks</t>
  </si>
  <si>
    <t>nukebarbarian</t>
  </si>
  <si>
    <t>return_ar</t>
  </si>
  <si>
    <t>alea_motwane</t>
  </si>
  <si>
    <t>momohan_hotaru</t>
  </si>
  <si>
    <t>YAKU_Pri</t>
  </si>
  <si>
    <t>intaksarchive</t>
  </si>
  <si>
    <t>_kh_su</t>
  </si>
  <si>
    <t>nft_shark10</t>
  </si>
  <si>
    <t>MasayukiHosoo</t>
  </si>
  <si>
    <t>thejessesnyder</t>
  </si>
  <si>
    <t>JSTACKCORLEONE</t>
  </si>
  <si>
    <t>hmmitj</t>
  </si>
  <si>
    <t>patvanduyne</t>
  </si>
  <si>
    <t>Be_Wolitician</t>
  </si>
  <si>
    <t>Ryanqyz_hodl</t>
  </si>
  <si>
    <t>HutchisHonkers</t>
  </si>
  <si>
    <t>TarbellCameron</t>
  </si>
  <si>
    <t>sisto_official</t>
  </si>
  <si>
    <t>dom_silence</t>
  </si>
  <si>
    <t>nft_driver_club</t>
  </si>
  <si>
    <t>PeterSasaki</t>
  </si>
  <si>
    <t>medetcelik</t>
  </si>
  <si>
    <t>srioz</t>
  </si>
  <si>
    <t>Velozarra</t>
  </si>
  <si>
    <t>AbdullahAlzaid1</t>
  </si>
  <si>
    <t>aloqiylat</t>
  </si>
  <si>
    <t>nicolefradellou</t>
  </si>
  <si>
    <t>SaiShirpure</t>
  </si>
  <si>
    <t>RevMiranda</t>
  </si>
  <si>
    <t>OTA_MOV</t>
  </si>
  <si>
    <t>tynes_linda</t>
  </si>
  <si>
    <t>_GalaxyWarrior</t>
  </si>
  <si>
    <t>awaaz_india</t>
  </si>
  <si>
    <t>snshighschool</t>
  </si>
  <si>
    <t>danilo_fala</t>
  </si>
  <si>
    <t>GokhanSnapback</t>
  </si>
  <si>
    <t>kppingupwithaly</t>
  </si>
  <si>
    <t>EricScott_007</t>
  </si>
  <si>
    <t>drrwinters</t>
  </si>
  <si>
    <t>AccountantGroup</t>
  </si>
  <si>
    <t>GuhringMexicana</t>
  </si>
  <si>
    <t>DNKZGG</t>
  </si>
  <si>
    <t>deligong</t>
  </si>
  <si>
    <t>saritatheraver</t>
  </si>
  <si>
    <t>xdvx0</t>
  </si>
  <si>
    <t>lizgulaz</t>
  </si>
  <si>
    <t>fallinlove_0208</t>
  </si>
  <si>
    <t>LOTUSJOSEPHINE</t>
  </si>
  <si>
    <t>RadioMS</t>
  </si>
  <si>
    <t>Mq1go_oXg</t>
  </si>
  <si>
    <t>TheHannahSShow</t>
  </si>
  <si>
    <t>DMAHDNES</t>
  </si>
  <si>
    <t>boss20_10</t>
  </si>
  <si>
    <t>NON_CHAKURA</t>
  </si>
  <si>
    <t>NoPestProduct</t>
  </si>
  <si>
    <t>buzzback11</t>
  </si>
  <si>
    <t>NaserAltamimii</t>
  </si>
  <si>
    <t>snapghran</t>
  </si>
  <si>
    <t>hajime_the_dap</t>
  </si>
  <si>
    <t>Rodrigo4915</t>
  </si>
  <si>
    <t>XR42O</t>
  </si>
  <si>
    <t>pscottc</t>
  </si>
  <si>
    <t>ryanghensley</t>
  </si>
  <si>
    <t>sari_507</t>
  </si>
  <si>
    <t>chefbossuet</t>
  </si>
  <si>
    <t>TuMiSlizz</t>
  </si>
  <si>
    <t>Moregam19</t>
  </si>
  <si>
    <t>ht8w</t>
  </si>
  <si>
    <t>heyayushh</t>
  </si>
  <si>
    <t>Still_Bourgeois</t>
  </si>
  <si>
    <t>RakeshKallur1</t>
  </si>
  <si>
    <t>Iamtheb10193077</t>
  </si>
  <si>
    <t>CoachWollman52</t>
  </si>
  <si>
    <t>Nextlevel_Tokyo</t>
  </si>
  <si>
    <t>k_yam11</t>
  </si>
  <si>
    <t>rodriQuez</t>
  </si>
  <si>
    <t>GMenJay</t>
  </si>
  <si>
    <t>PMBennetzen</t>
  </si>
  <si>
    <t>2Late_2Quit</t>
  </si>
  <si>
    <t>Jordan_J_Fisher</t>
  </si>
  <si>
    <t>skippedabeatz</t>
  </si>
  <si>
    <t>reddy_kp</t>
  </si>
  <si>
    <t>BaderMZ305</t>
  </si>
  <si>
    <t>danvincent78</t>
  </si>
  <si>
    <t>mutammel</t>
  </si>
  <si>
    <t>Thamness</t>
  </si>
  <si>
    <t>LeoHNFCB</t>
  </si>
  <si>
    <t>BarbaLight</t>
  </si>
  <si>
    <t>Belrissa24</t>
  </si>
  <si>
    <t>GarsenGolf</t>
  </si>
  <si>
    <t>AlMureydi</t>
  </si>
  <si>
    <t>Az_1010</t>
  </si>
  <si>
    <t>ElijahTheBoy_</t>
  </si>
  <si>
    <t>GoranGajinov</t>
  </si>
  <si>
    <t>Curious__J</t>
  </si>
  <si>
    <t>sexiestgamertag</t>
  </si>
  <si>
    <t>isagul_52</t>
  </si>
  <si>
    <t>twb_view</t>
  </si>
  <si>
    <t>RalphLosey</t>
  </si>
  <si>
    <t>dhenry3</t>
  </si>
  <si>
    <t>NevadaState</t>
  </si>
  <si>
    <t>Preach_COOP</t>
  </si>
  <si>
    <t>SoyPacoRomero</t>
  </si>
  <si>
    <t>matsu_channel_</t>
  </si>
  <si>
    <t>King__bold</t>
  </si>
  <si>
    <t>TheKingsletter</t>
  </si>
  <si>
    <t>Diversityjobs4u</t>
  </si>
  <si>
    <t>Hanan_Almasoud</t>
  </si>
  <si>
    <t>zombilica_com</t>
  </si>
  <si>
    <t>ITCIB_IN</t>
  </si>
  <si>
    <t>MehdiFarooq2</t>
  </si>
  <si>
    <t>coachgaelk</t>
  </si>
  <si>
    <t>LuxeVtuber</t>
  </si>
  <si>
    <t>MaalMask</t>
  </si>
  <si>
    <t>YukiKim80400368</t>
  </si>
  <si>
    <t>NolifeClothes</t>
  </si>
  <si>
    <t>0xsachi</t>
  </si>
  <si>
    <t>Dosir14</t>
  </si>
  <si>
    <t>PHNX_Wildcats</t>
  </si>
  <si>
    <t>BrianHouse_is_1</t>
  </si>
  <si>
    <t>rousseaukazi</t>
  </si>
  <si>
    <t>mkatz0630</t>
  </si>
  <si>
    <t>leehealey_</t>
  </si>
  <si>
    <t>ginascarpa</t>
  </si>
  <si>
    <t>MatiVazquezShow</t>
  </si>
  <si>
    <t>LabCentral</t>
  </si>
  <si>
    <t>keeee1to</t>
  </si>
  <si>
    <t>SachintyagiINC</t>
  </si>
  <si>
    <t>_muiimuii</t>
  </si>
  <si>
    <t>FranGarciaArtis</t>
  </si>
  <si>
    <t>Stella1888M</t>
  </si>
  <si>
    <t>classprofession</t>
  </si>
  <si>
    <t>_FUNY4</t>
  </si>
  <si>
    <t>whosaidhypno</t>
  </si>
  <si>
    <t>BenObeseJecty</t>
  </si>
  <si>
    <t>TessaGroff</t>
  </si>
  <si>
    <t>AlJuhaniUS</t>
  </si>
  <si>
    <t>3LadsInThePub</t>
  </si>
  <si>
    <t>Rabab3030</t>
  </si>
  <si>
    <t>Tainanfullz</t>
  </si>
  <si>
    <t>eynon_ken</t>
  </si>
  <si>
    <t>memoria_vr</t>
  </si>
  <si>
    <t>thewritelegacy</t>
  </si>
  <si>
    <t>philgomes</t>
  </si>
  <si>
    <t>petersark</t>
  </si>
  <si>
    <t>dianawisdom</t>
  </si>
  <si>
    <t>sorekara_jona</t>
  </si>
  <si>
    <t>Luna1984_4</t>
  </si>
  <si>
    <t>Bethany_Petty</t>
  </si>
  <si>
    <t>realteddavid</t>
  </si>
  <si>
    <t>coinfomania</t>
  </si>
  <si>
    <t>Tyler2TheMoon</t>
  </si>
  <si>
    <t>snow_yuhzoh</t>
  </si>
  <si>
    <t>MasterCrypto35</t>
  </si>
  <si>
    <t>ShackShackou</t>
  </si>
  <si>
    <t>_22Ho</t>
  </si>
  <si>
    <t>humbleGenius123</t>
  </si>
  <si>
    <t>Alirezaht25</t>
  </si>
  <si>
    <t>veronicamcnasty</t>
  </si>
  <si>
    <t>ShawnBandzTV</t>
  </si>
  <si>
    <t>joelthemingway</t>
  </si>
  <si>
    <t>DrBonillaOnc</t>
  </si>
  <si>
    <t>ZeigerFirm</t>
  </si>
  <si>
    <t>faruk__tatar</t>
  </si>
  <si>
    <t>Abdullahtv51</t>
  </si>
  <si>
    <t>arjonillakaizen</t>
  </si>
  <si>
    <t>mxssoud</t>
  </si>
  <si>
    <t>LenWhalenX</t>
  </si>
  <si>
    <t>chanleighton</t>
  </si>
  <si>
    <t>netplusofficial</t>
  </si>
  <si>
    <t>InsidetheIvy</t>
  </si>
  <si>
    <t>nantoka_zyukou</t>
  </si>
  <si>
    <t>S_samya9988123</t>
  </si>
  <si>
    <t>FoxiHeaven</t>
  </si>
  <si>
    <t>rainscrypto</t>
  </si>
  <si>
    <t>MEB4N</t>
  </si>
  <si>
    <t>nearblocks</t>
  </si>
  <si>
    <t>SatoshisJournal</t>
  </si>
  <si>
    <t>HeyDrDaniel</t>
  </si>
  <si>
    <t>MalikPrince</t>
  </si>
  <si>
    <t>swsmr</t>
  </si>
  <si>
    <t>tokikaze_ikebo</t>
  </si>
  <si>
    <t>lee_bratcher</t>
  </si>
  <si>
    <t>aristricks</t>
  </si>
  <si>
    <t>MadlanHad</t>
  </si>
  <si>
    <t>HemasundarJanas</t>
  </si>
  <si>
    <t>yoSuperAve</t>
  </si>
  <si>
    <t>amo_Illustlog</t>
  </si>
  <si>
    <t>yousaytv</t>
  </si>
  <si>
    <t>sss44122</t>
  </si>
  <si>
    <t>BARBAROSASLAN27</t>
  </si>
  <si>
    <t>manuelexprealty</t>
  </si>
  <si>
    <t>DanniShay22</t>
  </si>
  <si>
    <t>luismarina</t>
  </si>
  <si>
    <t>StevenZWang</t>
  </si>
  <si>
    <t>DatScreaminKat</t>
  </si>
  <si>
    <t>moritzKBE</t>
  </si>
  <si>
    <t>LarryLorimer</t>
  </si>
  <si>
    <t>UPInstitucional</t>
  </si>
  <si>
    <t>ArielJadeLive</t>
  </si>
  <si>
    <t>INSTALOCKnet</t>
  </si>
  <si>
    <t>tcosta_co</t>
  </si>
  <si>
    <t>ooduran</t>
  </si>
  <si>
    <t>al3smari</t>
  </si>
  <si>
    <t>borsanro</t>
  </si>
  <si>
    <t>SportsCardNFTs</t>
  </si>
  <si>
    <t>Abdul_Rehman72</t>
  </si>
  <si>
    <t>Maria_119000</t>
  </si>
  <si>
    <t>mohakagr</t>
  </si>
  <si>
    <t>andarsofian</t>
  </si>
  <si>
    <t>axilonmusic</t>
  </si>
  <si>
    <t>MelodyheroMFC</t>
  </si>
  <si>
    <t>RadioJFrance</t>
  </si>
  <si>
    <t>occupymars42069</t>
  </si>
  <si>
    <t>Nana0813gif</t>
  </si>
  <si>
    <t>MonetiveWealth</t>
  </si>
  <si>
    <t>yumemiru_yume0</t>
  </si>
  <si>
    <t>mochaneko_days</t>
  </si>
  <si>
    <t>not_our_guy</t>
  </si>
  <si>
    <t>brianfitz</t>
  </si>
  <si>
    <t>gambala_codes</t>
  </si>
  <si>
    <t>oloal</t>
  </si>
  <si>
    <t>TownhallReview</t>
  </si>
  <si>
    <t>basilbesoABAB</t>
  </si>
  <si>
    <t>FridayBorn_Kofi</t>
  </si>
  <si>
    <t>TheRavenWilde</t>
  </si>
  <si>
    <t>EnmanuelRM_</t>
  </si>
  <si>
    <t>readysetroblox2</t>
  </si>
  <si>
    <t>Chill_trader99</t>
  </si>
  <si>
    <t>Be_OM13</t>
  </si>
  <si>
    <t>justinstephens</t>
  </si>
  <si>
    <t>Disclosure89</t>
  </si>
  <si>
    <t>jhonatanalmada</t>
  </si>
  <si>
    <t>mickey4671</t>
  </si>
  <si>
    <t>RomeBKnowing</t>
  </si>
  <si>
    <t>ElhamElhamal950</t>
  </si>
  <si>
    <t>obeykenzi</t>
  </si>
  <si>
    <t>Leo718NY</t>
  </si>
  <si>
    <t>allanvicto_</t>
  </si>
  <si>
    <t>jfvaughnmd09</t>
  </si>
  <si>
    <t>JanetFromAnoth9</t>
  </si>
  <si>
    <t>ohlyth</t>
  </si>
  <si>
    <t>qdtrinh</t>
  </si>
  <si>
    <t>TAITAI999</t>
  </si>
  <si>
    <t>Chatonsworld</t>
  </si>
  <si>
    <t>IAMRUBY</t>
  </si>
  <si>
    <t>SportsSwiftie13</t>
  </si>
  <si>
    <t>Michaelwien</t>
  </si>
  <si>
    <t>Craig_Honeyman</t>
  </si>
  <si>
    <t>IslandKavos</t>
  </si>
  <si>
    <t>JuDimastro</t>
  </si>
  <si>
    <t>privat_pip</t>
  </si>
  <si>
    <t>KelvinSenr</t>
  </si>
  <si>
    <t>ucltonight</t>
  </si>
  <si>
    <t>akashgehlot1993</t>
  </si>
  <si>
    <t>JustinElbertPR</t>
  </si>
  <si>
    <t>oreteki_design</t>
  </si>
  <si>
    <t>dollymad1812</t>
  </si>
  <si>
    <t>medaka_sakura</t>
  </si>
  <si>
    <t>SAKDGame</t>
  </si>
  <si>
    <t>karinanguyen_</t>
  </si>
  <si>
    <t>YuserXyz</t>
  </si>
  <si>
    <t>DonVolsas</t>
  </si>
  <si>
    <t>fugiolabs</t>
  </si>
  <si>
    <t>elraiden1</t>
  </si>
  <si>
    <t>BitmasksIO</t>
  </si>
  <si>
    <t>Adlin_SheHulk</t>
  </si>
  <si>
    <t>aya___en</t>
  </si>
  <si>
    <t>williamjewell</t>
  </si>
  <si>
    <t>xanatos_eth</t>
  </si>
  <si>
    <t>SummitCountyUT</t>
  </si>
  <si>
    <t>iamdavehurt</t>
  </si>
  <si>
    <t>AI_is_present</t>
  </si>
  <si>
    <t>SebMCreations</t>
  </si>
  <si>
    <t>dwaynamics</t>
  </si>
  <si>
    <t>BerelSolomon</t>
  </si>
  <si>
    <t>NANOTORA</t>
  </si>
  <si>
    <t>_shiiizuku_</t>
  </si>
  <si>
    <t>Ilknur_Ceylan_</t>
  </si>
  <si>
    <t>teaceoo</t>
  </si>
  <si>
    <t>lionsfanintochi</t>
  </si>
  <si>
    <t>MarieKresbach</t>
  </si>
  <si>
    <t>beerdadwonder</t>
  </si>
  <si>
    <t>jailkwontoken</t>
  </si>
  <si>
    <t>Greekli77</t>
  </si>
  <si>
    <t>chrisderose</t>
  </si>
  <si>
    <t>Dremill</t>
  </si>
  <si>
    <t>chris_sirise</t>
  </si>
  <si>
    <t>sonotweet</t>
  </si>
  <si>
    <t>any_equal</t>
  </si>
  <si>
    <t>jmcvoiceover</t>
  </si>
  <si>
    <t>daisy02535701</t>
  </si>
  <si>
    <t>TheShootAWay</t>
  </si>
  <si>
    <t>Cocoa_Vrc</t>
  </si>
  <si>
    <t>psicoepsiba</t>
  </si>
  <si>
    <t>traderprad</t>
  </si>
  <si>
    <t>MahrooqiRuwaida</t>
  </si>
  <si>
    <t>birmakkah</t>
  </si>
  <si>
    <t>Aksu3u</t>
  </si>
  <si>
    <t>nissan_abii</t>
  </si>
  <si>
    <t>DistillSocial</t>
  </si>
  <si>
    <t>AlisaCohn</t>
  </si>
  <si>
    <t>DJRock_N_Rolla</t>
  </si>
  <si>
    <t>Sander_2021</t>
  </si>
  <si>
    <t>responsibleBoss</t>
  </si>
  <si>
    <t>ShahnMiller</t>
  </si>
  <si>
    <t>Wandilemsomix</t>
  </si>
  <si>
    <t>KyriosYuudai</t>
  </si>
  <si>
    <t>eyeryscompany</t>
  </si>
  <si>
    <t>_ahmedcheema</t>
  </si>
  <si>
    <t>FrankKh3</t>
  </si>
  <si>
    <t>MRdaber420</t>
  </si>
  <si>
    <t>Giancky26</t>
  </si>
  <si>
    <t>ramenya6</t>
  </si>
  <si>
    <t>chrisbros</t>
  </si>
  <si>
    <t>thoaionline</t>
  </si>
  <si>
    <t>doodlxr</t>
  </si>
  <si>
    <t>melodykoh</t>
  </si>
  <si>
    <t>JasonGuck</t>
  </si>
  <si>
    <t>alharbifs</t>
  </si>
  <si>
    <t>Roberttreyesg</t>
  </si>
  <si>
    <t>kamanabeamer</t>
  </si>
  <si>
    <t>soundscape_vr</t>
  </si>
  <si>
    <t>laluwadi_Nitesh</t>
  </si>
  <si>
    <t>sakuya_nikochan</t>
  </si>
  <si>
    <t>aysunkaratepee</t>
  </si>
  <si>
    <t>asahi___yui</t>
  </si>
  <si>
    <t>pstdotnet</t>
  </si>
  <si>
    <t>sbajaba</t>
  </si>
  <si>
    <t>yehiaabugabal</t>
  </si>
  <si>
    <t>kaninoyamaguchi</t>
  </si>
  <si>
    <t>hotori1852</t>
  </si>
  <si>
    <t>bar0_0nh</t>
  </si>
  <si>
    <t>euralisgroupe</t>
  </si>
  <si>
    <t>SiifanR</t>
  </si>
  <si>
    <t>WayneO361</t>
  </si>
  <si>
    <t>JoharaNaifSaud</t>
  </si>
  <si>
    <t>D_Wiz_</t>
  </si>
  <si>
    <t>blssdmen</t>
  </si>
  <si>
    <t>MYM_Gallery_001</t>
  </si>
  <si>
    <t>ghostofanxiety</t>
  </si>
  <si>
    <t>TrueFactsOfLif3</t>
  </si>
  <si>
    <t>NicerInPerson</t>
  </si>
  <si>
    <t>matwilcox</t>
  </si>
  <si>
    <t>FTLRalph</t>
  </si>
  <si>
    <t>kathymagrino</t>
  </si>
  <si>
    <t>tohru_SnowPeak</t>
  </si>
  <si>
    <t>FlyTye216</t>
  </si>
  <si>
    <t>Stoneyman1</t>
  </si>
  <si>
    <t>nnn1314</t>
  </si>
  <si>
    <t>rodellwarner</t>
  </si>
  <si>
    <t>6012Saud</t>
  </si>
  <si>
    <t>SS1_mztmr</t>
  </si>
  <si>
    <t>_DeZayaReshae_</t>
  </si>
  <si>
    <t>mommsbrugger</t>
  </si>
  <si>
    <t>mmalsharari</t>
  </si>
  <si>
    <t>Bilal_Web3</t>
  </si>
  <si>
    <t>megane19800217</t>
  </si>
  <si>
    <t>Thomas1250P</t>
  </si>
  <si>
    <t>Only1Gkash</t>
  </si>
  <si>
    <t>Sexy_Crashley</t>
  </si>
  <si>
    <t>Tottenham_ftl</t>
  </si>
  <si>
    <t>MyMacaronPad</t>
  </si>
  <si>
    <t>IliaOrthodox</t>
  </si>
  <si>
    <t>eurekapizza</t>
  </si>
  <si>
    <t>dvest</t>
  </si>
  <si>
    <t>DrTalalTaqi</t>
  </si>
  <si>
    <t>jeffdavismd</t>
  </si>
  <si>
    <t>thorty20</t>
  </si>
  <si>
    <t>AjanReginald</t>
  </si>
  <si>
    <t>US_Center</t>
  </si>
  <si>
    <t>DanielyPaz</t>
  </si>
  <si>
    <t>assoambiente</t>
  </si>
  <si>
    <t>AleGon_27</t>
  </si>
  <si>
    <t>CaptainCommie77</t>
  </si>
  <si>
    <t>Excane</t>
  </si>
  <si>
    <t>CaisseSoliAsso</t>
  </si>
  <si>
    <t>colinpape</t>
  </si>
  <si>
    <t>luqchannel</t>
  </si>
  <si>
    <t>tedalling</t>
  </si>
  <si>
    <t>DIAZJUANMAN</t>
  </si>
  <si>
    <t>tuumo_10</t>
  </si>
  <si>
    <t>KFSCHOOL</t>
  </si>
  <si>
    <t>natsu_bz_tw</t>
  </si>
  <si>
    <t>Mint_Hades</t>
  </si>
  <si>
    <t>yousef32419206</t>
  </si>
  <si>
    <t>MedievalEng</t>
  </si>
  <si>
    <t>earn2trade</t>
  </si>
  <si>
    <t>wildreamcatcher</t>
  </si>
  <si>
    <t>nasir_hasn100</t>
  </si>
  <si>
    <t>JudyJudyfirenze</t>
  </si>
  <si>
    <t>heartfreen</t>
  </si>
  <si>
    <t>FPSHEAVEN_</t>
  </si>
  <si>
    <t>keithpeiris</t>
  </si>
  <si>
    <t>lilacsigan</t>
  </si>
  <si>
    <t>jorgecombe</t>
  </si>
  <si>
    <t>FPIBoxe</t>
  </si>
  <si>
    <t>Gautamventure</t>
  </si>
  <si>
    <t>Bayarkhuuk</t>
  </si>
  <si>
    <t>DamiContrerasOk</t>
  </si>
  <si>
    <t>Osbuk_org</t>
  </si>
  <si>
    <t>TOMOKI_SUGINAMI</t>
  </si>
  <si>
    <t>nowtice</t>
  </si>
  <si>
    <t>Saddletramp1951</t>
  </si>
  <si>
    <t>kitaq_media</t>
  </si>
  <si>
    <t>DaiFit4</t>
  </si>
  <si>
    <t>ScoutKopfjager</t>
  </si>
  <si>
    <t>Alenabahco</t>
  </si>
  <si>
    <t>budcreate</t>
  </si>
  <si>
    <t>Jmoneybetsports</t>
  </si>
  <si>
    <t>0nly1myles</t>
  </si>
  <si>
    <t>WNS_BenKerin</t>
  </si>
  <si>
    <t>hesraka</t>
  </si>
  <si>
    <t>MohammaDenho</t>
  </si>
  <si>
    <t>hn_alneama</t>
  </si>
  <si>
    <t>al7medi1</t>
  </si>
  <si>
    <t>JasonSterlingRM</t>
  </si>
  <si>
    <t>abomegren60</t>
  </si>
  <si>
    <t>nii_xaas</t>
  </si>
  <si>
    <t>ber_assad</t>
  </si>
  <si>
    <t>kotopapa8</t>
  </si>
  <si>
    <t>webdenbirisi</t>
  </si>
  <si>
    <t>JonesBeachBunny</t>
  </si>
  <si>
    <t>ShanuMathew93</t>
  </si>
  <si>
    <t>TsutaKaede</t>
  </si>
  <si>
    <t>FlipFamHQ</t>
  </si>
  <si>
    <t>Zach_Decanect</t>
  </si>
  <si>
    <t>MiksSantaMaria</t>
  </si>
  <si>
    <t>SheraTokens</t>
  </si>
  <si>
    <t>TitanexNEO</t>
  </si>
  <si>
    <t>SteelersNasty</t>
  </si>
  <si>
    <t>EnglishCentral1</t>
  </si>
  <si>
    <t>just2easy_com</t>
  </si>
  <si>
    <t>FlightBridgeED</t>
  </si>
  <si>
    <t>coinfinity</t>
  </si>
  <si>
    <t>faterhamed</t>
  </si>
  <si>
    <t>evtijerinaa</t>
  </si>
  <si>
    <t>rapalajapan</t>
  </si>
  <si>
    <t>BosTeam_Gokak</t>
  </si>
  <si>
    <t>SalafiLit</t>
  </si>
  <si>
    <t>armedscholaryt</t>
  </si>
  <si>
    <t>ryokoando</t>
  </si>
  <si>
    <t>IC_mints</t>
  </si>
  <si>
    <t>BigFloppaEth</t>
  </si>
  <si>
    <t>Nicoleblkwidow</t>
  </si>
  <si>
    <t>EricCLFung</t>
  </si>
  <si>
    <t>iycmahe</t>
  </si>
  <si>
    <t>ultrahabitat</t>
  </si>
  <si>
    <t>qalandarbaba1</t>
  </si>
  <si>
    <t>MichailDouranos</t>
  </si>
  <si>
    <t>INDIAandME</t>
  </si>
  <si>
    <t>idoshamun</t>
  </si>
  <si>
    <t>Sexplorers2</t>
  </si>
  <si>
    <t>AbortarNecesito</t>
  </si>
  <si>
    <t>tnp_channel</t>
  </si>
  <si>
    <t>IBoorg</t>
  </si>
  <si>
    <t>AlamiMohib</t>
  </si>
  <si>
    <t>ipeirotis</t>
  </si>
  <si>
    <t>DjMarcoAndre</t>
  </si>
  <si>
    <t>rk611</t>
  </si>
  <si>
    <t>PrajwalDesai</t>
  </si>
  <si>
    <t>JantunenKaarina</t>
  </si>
  <si>
    <t>m7md_1405</t>
  </si>
  <si>
    <t>ebtihalabdulla1</t>
  </si>
  <si>
    <t>TobiasGuillory</t>
  </si>
  <si>
    <t>TheDegenerate75</t>
  </si>
  <si>
    <t>FurkYuce</t>
  </si>
  <si>
    <t>AkkioHQ</t>
  </si>
  <si>
    <t>ZadyVerse</t>
  </si>
  <si>
    <t>kudoshinn_31</t>
  </si>
  <si>
    <t>techexperts</t>
  </si>
  <si>
    <t>RatedR2012</t>
  </si>
  <si>
    <t>MarqueEmployeur</t>
  </si>
  <si>
    <t>jerry_parsons</t>
  </si>
  <si>
    <t>Issy_with</t>
  </si>
  <si>
    <t>51eabdallah611</t>
  </si>
  <si>
    <t>Ceceinfinite</t>
  </si>
  <si>
    <t>bearsnake_21</t>
  </si>
  <si>
    <t>Ale_RMFC</t>
  </si>
  <si>
    <t>BigsbyWest</t>
  </si>
  <si>
    <t>dinodaytrades</t>
  </si>
  <si>
    <t>oxelta</t>
  </si>
  <si>
    <t>Phenomenon974</t>
  </si>
  <si>
    <t>blairefanning</t>
  </si>
  <si>
    <t>QueenSarahBell</t>
  </si>
  <si>
    <t>iammichaelrix</t>
  </si>
  <si>
    <t>Dr_ChrisHobbs</t>
  </si>
  <si>
    <t>RicardoOviedoL</t>
  </si>
  <si>
    <t>s_hunt_author</t>
  </si>
  <si>
    <t>shin_12t</t>
  </si>
  <si>
    <t>BladeWalkerETH</t>
  </si>
  <si>
    <t>evrn_tan</t>
  </si>
  <si>
    <t>clearnose</t>
  </si>
  <si>
    <t>kazusensei_tyui</t>
  </si>
  <si>
    <t>tommykippes2</t>
  </si>
  <si>
    <t>MattWalp</t>
  </si>
  <si>
    <t>joinlifeforce</t>
  </si>
  <si>
    <t>Jeff_Brunson</t>
  </si>
  <si>
    <t>CoachZvosec</t>
  </si>
  <si>
    <t>yzhood</t>
  </si>
  <si>
    <t>General_Sado</t>
  </si>
  <si>
    <t>albertoarenaza</t>
  </si>
  <si>
    <t>Naomi2001_01_01</t>
  </si>
  <si>
    <t>mariagallegobl</t>
  </si>
  <si>
    <t>nb_study_method</t>
  </si>
  <si>
    <t>renardbordelais</t>
  </si>
  <si>
    <t>AudioMaticNFTs</t>
  </si>
  <si>
    <t>uijin_2022</t>
  </si>
  <si>
    <t>barkman_</t>
  </si>
  <si>
    <t>IamAntRodriguez</t>
  </si>
  <si>
    <t>d4bzs</t>
  </si>
  <si>
    <t>Drossboss</t>
  </si>
  <si>
    <t>tarynfenske</t>
  </si>
  <si>
    <t>mkomodromos</t>
  </si>
  <si>
    <t>JohnSPepper</t>
  </si>
  <si>
    <t>nimu_art</t>
  </si>
  <si>
    <t>RM7EN</t>
  </si>
  <si>
    <t>KOlsen19</t>
  </si>
  <si>
    <t>abdalazez09990</t>
  </si>
  <si>
    <t>JBHSCAE</t>
  </si>
  <si>
    <t>KempinskiPatryk</t>
  </si>
  <si>
    <t>TreySteel1</t>
  </si>
  <si>
    <t>OficinaxXX</t>
  </si>
  <si>
    <t>MajestyFlair</t>
  </si>
  <si>
    <t>LibertyFounders</t>
  </si>
  <si>
    <t>EpicVerseStudio</t>
  </si>
  <si>
    <t>45Sheri</t>
  </si>
  <si>
    <t>gwaynemiller</t>
  </si>
  <si>
    <t>tnaboard</t>
  </si>
  <si>
    <t>supreetkay</t>
  </si>
  <si>
    <t>tateduka2000</t>
  </si>
  <si>
    <t>9waysss</t>
  </si>
  <si>
    <t>FinneyLawFirm</t>
  </si>
  <si>
    <t>APOC_KRYSIS</t>
  </si>
  <si>
    <t>PatrickMattson7</t>
  </si>
  <si>
    <t>heris252</t>
  </si>
  <si>
    <t>p0lynice</t>
  </si>
  <si>
    <t>1861x2</t>
  </si>
  <si>
    <t>Mago_Space</t>
  </si>
  <si>
    <t>Ayune_amemiya</t>
  </si>
  <si>
    <t>jpegjustis</t>
  </si>
  <si>
    <t>Tezumies</t>
  </si>
  <si>
    <t>tortoiserescue</t>
  </si>
  <si>
    <t>daveswords</t>
  </si>
  <si>
    <t>ArthurSKM</t>
  </si>
  <si>
    <t>FarooqAhmadYT</t>
  </si>
  <si>
    <t>aalhobitr</t>
  </si>
  <si>
    <t>scottmannion</t>
  </si>
  <si>
    <t>debugoto</t>
  </si>
  <si>
    <t>BODASKINS</t>
  </si>
  <si>
    <t>f_didab</t>
  </si>
  <si>
    <t>Dr_m3a</t>
  </si>
  <si>
    <t>Aggbbi</t>
  </si>
  <si>
    <t>castanhari</t>
  </si>
  <si>
    <t>NYRangers_BSN</t>
  </si>
  <si>
    <t>nummer1_eth</t>
  </si>
  <si>
    <t>franbursalia</t>
  </si>
  <si>
    <t>lafcedge</t>
  </si>
  <si>
    <t>ejima_ma</t>
  </si>
  <si>
    <t>astin_muhler</t>
  </si>
  <si>
    <t>LLuu00x_x</t>
  </si>
  <si>
    <t>_alex0903</t>
  </si>
  <si>
    <t>HuffinesLiberty</t>
  </si>
  <si>
    <t>marie_helie</t>
  </si>
  <si>
    <t>EMCO_Network</t>
  </si>
  <si>
    <t>marshsutherland</t>
  </si>
  <si>
    <t>jonathanmendez</t>
  </si>
  <si>
    <t>theryanmichael</t>
  </si>
  <si>
    <t>SallyHelgesen</t>
  </si>
  <si>
    <t>OfficialDurrell</t>
  </si>
  <si>
    <t>Balaram_Raju</t>
  </si>
  <si>
    <t>Skrisiloff</t>
  </si>
  <si>
    <t>Sweeiv</t>
  </si>
  <si>
    <t>AaliyahArchives</t>
  </si>
  <si>
    <t>A_Wasted_Talent</t>
  </si>
  <si>
    <t>Tapestry_FSF</t>
  </si>
  <si>
    <t>xGO_dApp</t>
  </si>
  <si>
    <t>angel__kabuki</t>
  </si>
  <si>
    <t>CoachJTRomans</t>
  </si>
  <si>
    <t>birsenozturk55</t>
  </si>
  <si>
    <t>Drhayyat09595</t>
  </si>
  <si>
    <t>TobiasRose</t>
  </si>
  <si>
    <t>jamieeastlake</t>
  </si>
  <si>
    <t>_gsathya</t>
  </si>
  <si>
    <t>thomasbeller</t>
  </si>
  <si>
    <t>_EricCarr</t>
  </si>
  <si>
    <t>MaherPT</t>
  </si>
  <si>
    <t>Jeremy_Pls</t>
  </si>
  <si>
    <t>tbj0620</t>
  </si>
  <si>
    <t>jurischnoeller</t>
  </si>
  <si>
    <t>michaelsparksx</t>
  </si>
  <si>
    <t>ShowtymeZack</t>
  </si>
  <si>
    <t>passpo_jaburo_s</t>
  </si>
  <si>
    <t>TheClassiiics</t>
  </si>
  <si>
    <t>brinezero</t>
  </si>
  <si>
    <t>talkforesttv</t>
  </si>
  <si>
    <t>AldoVazquezok</t>
  </si>
  <si>
    <t>ChaoticSpaceGG</t>
  </si>
  <si>
    <t>AeroGazette</t>
  </si>
  <si>
    <t>VictorCarlstrom</t>
  </si>
  <si>
    <t>LearningToan</t>
  </si>
  <si>
    <t>SupriadixBTK</t>
  </si>
  <si>
    <t>nats_7272</t>
  </si>
  <si>
    <t>dgLewa2011</t>
  </si>
  <si>
    <t>BimboBff</t>
  </si>
  <si>
    <t>BackwardWorldj2</t>
  </si>
  <si>
    <t>ladynikiforova</t>
  </si>
  <si>
    <t>SushiBunnie</t>
  </si>
  <si>
    <t>Chrabia_</t>
  </si>
  <si>
    <t>LordHKN_</t>
  </si>
  <si>
    <t>iZalah</t>
  </si>
  <si>
    <t>Chandan27S</t>
  </si>
  <si>
    <t>malikshaffy</t>
  </si>
  <si>
    <t>Craig_AlexG</t>
  </si>
  <si>
    <t>brett__shred</t>
  </si>
  <si>
    <t>NathanManz</t>
  </si>
  <si>
    <t>jpsbjp</t>
  </si>
  <si>
    <t>ztoa_mc</t>
  </si>
  <si>
    <t>Calam_media</t>
  </si>
  <si>
    <t>oynucaz</t>
  </si>
  <si>
    <t>takayukishibuta</t>
  </si>
  <si>
    <t>marketsniperpro</t>
  </si>
  <si>
    <t>FynnFTM</t>
  </si>
  <si>
    <t>nerdshittv</t>
  </si>
  <si>
    <t>ChadGriffiths</t>
  </si>
  <si>
    <t>LNGALLIES</t>
  </si>
  <si>
    <t>JustinAHertz</t>
  </si>
  <si>
    <t>tacticalfaith</t>
  </si>
  <si>
    <t>Sports_Biz_Prof</t>
  </si>
  <si>
    <t>drkchap</t>
  </si>
  <si>
    <t>GoToddHart</t>
  </si>
  <si>
    <t>xeriesjame_nft</t>
  </si>
  <si>
    <t>tsuru___chan</t>
  </si>
  <si>
    <t>jnah_369</t>
  </si>
  <si>
    <t>astros_dude</t>
  </si>
  <si>
    <t>CaneBerrong</t>
  </si>
  <si>
    <t>cryptamurai</t>
  </si>
  <si>
    <t>12kwkab</t>
  </si>
  <si>
    <t>WeAreWoke1776_3</t>
  </si>
  <si>
    <t>the__clutchness</t>
  </si>
  <si>
    <t>MetavestCapital</t>
  </si>
  <si>
    <t>pittaya</t>
  </si>
  <si>
    <t>saxelbyhorses</t>
  </si>
  <si>
    <t>AxialCo</t>
  </si>
  <si>
    <t>KingdomFirstHS</t>
  </si>
  <si>
    <t>nomad_suzuki</t>
  </si>
  <si>
    <t>p_alper</t>
  </si>
  <si>
    <t>ChuckDanser</t>
  </si>
  <si>
    <t>zhang_matt</t>
  </si>
  <si>
    <t>LueRuiChao</t>
  </si>
  <si>
    <t>DrDixonFtW</t>
  </si>
  <si>
    <t>MikadoCenter</t>
  </si>
  <si>
    <t>justpaulinelol</t>
  </si>
  <si>
    <t>potter_stocks</t>
  </si>
  <si>
    <t>korekore0115</t>
  </si>
  <si>
    <t>mori_daichi</t>
  </si>
  <si>
    <t>gumisfunn</t>
  </si>
  <si>
    <t>Qpao_theshop</t>
  </si>
  <si>
    <t>FindTheParagon</t>
  </si>
  <si>
    <t>abtv1994</t>
  </si>
  <si>
    <t>bamonaghan</t>
  </si>
  <si>
    <t>PhoenixBats</t>
  </si>
  <si>
    <t>Jovzilla</t>
  </si>
  <si>
    <t>saglikmedya</t>
  </si>
  <si>
    <t>rod_mallo</t>
  </si>
  <si>
    <t>AdanaliKaan</t>
  </si>
  <si>
    <t>EmeliaLisa</t>
  </si>
  <si>
    <t>BarbaraMBritton</t>
  </si>
  <si>
    <t>mohd_uved</t>
  </si>
  <si>
    <t>Habeeb_Akande</t>
  </si>
  <si>
    <t>BucksCoNewsFeed</t>
  </si>
  <si>
    <t>kasper_dolk</t>
  </si>
  <si>
    <t>NasirRamon</t>
  </si>
  <si>
    <t>SimonHegelich</t>
  </si>
  <si>
    <t>SportsGamerGG</t>
  </si>
  <si>
    <t>kasu_wo_pks</t>
  </si>
  <si>
    <t>carsonsteele30</t>
  </si>
  <si>
    <t>StretfordPost</t>
  </si>
  <si>
    <t>SynthPotato</t>
  </si>
  <si>
    <t>Camerasnaps</t>
  </si>
  <si>
    <t>toshi_creative</t>
  </si>
  <si>
    <t>ernaldobonitto1</t>
  </si>
  <si>
    <t>PrivcyIntimates</t>
  </si>
  <si>
    <t>ai_yamasaki</t>
  </si>
  <si>
    <t>RiversideStad</t>
  </si>
  <si>
    <t>ROWASN_T</t>
  </si>
  <si>
    <t>natycastrejonv</t>
  </si>
  <si>
    <t>MXLIV</t>
  </si>
  <si>
    <t>mckendree74</t>
  </si>
  <si>
    <t>thevaflaggers</t>
  </si>
  <si>
    <t>ajcalac</t>
  </si>
  <si>
    <t>essamBayoumi71</t>
  </si>
  <si>
    <t>kv1ll</t>
  </si>
  <si>
    <t>AmputationSuck</t>
  </si>
  <si>
    <t>AMillerQB_D1</t>
  </si>
  <si>
    <t>kwstewart94</t>
  </si>
  <si>
    <t>Mark_Kellner</t>
  </si>
  <si>
    <t>dmuir</t>
  </si>
  <si>
    <t>drjoekort</t>
  </si>
  <si>
    <t>buckymoore</t>
  </si>
  <si>
    <t>drmoniquecaruth</t>
  </si>
  <si>
    <t>Nihadov</t>
  </si>
  <si>
    <t>DannyDGlover</t>
  </si>
  <si>
    <t>mathieutebele</t>
  </si>
  <si>
    <t>NajibullahAzad</t>
  </si>
  <si>
    <t>SkatingSaints</t>
  </si>
  <si>
    <t>rubengsp</t>
  </si>
  <si>
    <t>Constan70997526</t>
  </si>
  <si>
    <t>Hamdi19034</t>
  </si>
  <si>
    <t>hyakusiki_games</t>
  </si>
  <si>
    <t>shelleymaeph</t>
  </si>
  <si>
    <t>Knightwolfsd</t>
  </si>
  <si>
    <t>Inkular</t>
  </si>
  <si>
    <t>aritsuno</t>
  </si>
  <si>
    <t>MixWilliams_</t>
  </si>
  <si>
    <t>AzizAlperBiten</t>
  </si>
  <si>
    <t>Chandra_Pittala</t>
  </si>
  <si>
    <t>tamao_writer</t>
  </si>
  <si>
    <t>Klea_Mulindwa</t>
  </si>
  <si>
    <t>khaledbensulta2</t>
  </si>
  <si>
    <t>philyanov</t>
  </si>
  <si>
    <t>joncates</t>
  </si>
  <si>
    <t>tmmd</t>
  </si>
  <si>
    <t>bonesz</t>
  </si>
  <si>
    <t>jromovazquez</t>
  </si>
  <si>
    <t>Kosta</t>
  </si>
  <si>
    <t>Ravikanttupkar1</t>
  </si>
  <si>
    <t>OKOE_oraniQP</t>
  </si>
  <si>
    <t>DrJenniferCo_Vu</t>
  </si>
  <si>
    <t>BilgiKripto1</t>
  </si>
  <si>
    <t>JCMoneyDesign</t>
  </si>
  <si>
    <t>oomertemel</t>
  </si>
  <si>
    <t>HankDotEth</t>
  </si>
  <si>
    <t>B_RajaAIDFC</t>
  </si>
  <si>
    <t>cryptoMaxi420</t>
  </si>
  <si>
    <t>mion7777777</t>
  </si>
  <si>
    <t>He_Fr3akyAhHell</t>
  </si>
  <si>
    <t>doparata15</t>
  </si>
  <si>
    <t>ChinpongR</t>
  </si>
  <si>
    <t>travisleroy</t>
  </si>
  <si>
    <t>Kapilagr26</t>
  </si>
  <si>
    <t>3hippies</t>
  </si>
  <si>
    <t>jensmcfarland</t>
  </si>
  <si>
    <t>TarantulaGraham</t>
  </si>
  <si>
    <t>giu33liana</t>
  </si>
  <si>
    <t>Fleurdrisa</t>
  </si>
  <si>
    <t>AlhamoudiK</t>
  </si>
  <si>
    <t>NoahWoodfine</t>
  </si>
  <si>
    <t>hishignesss</t>
  </si>
  <si>
    <t>randy_gingrich</t>
  </si>
  <si>
    <t>haolegirl1965</t>
  </si>
  <si>
    <t>Herman76677231</t>
  </si>
  <si>
    <t>tdbeach07</t>
  </si>
  <si>
    <t>GPG_Sports</t>
  </si>
  <si>
    <t>moning_co_fr</t>
  </si>
  <si>
    <t>EnLaCuatroT</t>
  </si>
  <si>
    <t>AllenPeake</t>
  </si>
  <si>
    <t>zencheetah</t>
  </si>
  <si>
    <t>Dr_SerkanKaplan</t>
  </si>
  <si>
    <t>MrWillRitter</t>
  </si>
  <si>
    <t>iamberagarwal</t>
  </si>
  <si>
    <t>whatthadel</t>
  </si>
  <si>
    <t>michaelwmarra</t>
  </si>
  <si>
    <t>hidamari_house</t>
  </si>
  <si>
    <t>Cam_Fine</t>
  </si>
  <si>
    <t>Rahulyadav2014</t>
  </si>
  <si>
    <t>allen_xu1</t>
  </si>
  <si>
    <t>antipresse_net</t>
  </si>
  <si>
    <t>xsa_o</t>
  </si>
  <si>
    <t>Craenbridge</t>
  </si>
  <si>
    <t>CrazyAustin0_o</t>
  </si>
  <si>
    <t>meishu_official</t>
  </si>
  <si>
    <t>VitorKyrr</t>
  </si>
  <si>
    <t>RobertMCutler</t>
  </si>
  <si>
    <t>Mavihaller</t>
  </si>
  <si>
    <t>ricardoalvimm</t>
  </si>
  <si>
    <t>hornekerjustin</t>
  </si>
  <si>
    <t>Dr_alowaimri</t>
  </si>
  <si>
    <t>malony_CEO</t>
  </si>
  <si>
    <t>bagcollector1x</t>
  </si>
  <si>
    <t>CharmVerse</t>
  </si>
  <si>
    <t>nft4noobs</t>
  </si>
  <si>
    <t>TheNowhereGirl_</t>
  </si>
  <si>
    <t>DjMarxsi</t>
  </si>
  <si>
    <t>BrentACrowe</t>
  </si>
  <si>
    <t>mehmetatakartal</t>
  </si>
  <si>
    <t>Nimiofficial</t>
  </si>
  <si>
    <t>AdnanMMQ</t>
  </si>
  <si>
    <t>olivierrdk</t>
  </si>
  <si>
    <t>_MoisesPerez_</t>
  </si>
  <si>
    <t>Nooo_zh</t>
  </si>
  <si>
    <t>Albanna_MD</t>
  </si>
  <si>
    <t>EnriLugnan</t>
  </si>
  <si>
    <t>the_marconi</t>
  </si>
  <si>
    <t>bansho_akane</t>
  </si>
  <si>
    <t>anil_agrawal0</t>
  </si>
  <si>
    <t>WazhmaFazli</t>
  </si>
  <si>
    <t>thefamoutyt</t>
  </si>
  <si>
    <t>Highvibration_</t>
  </si>
  <si>
    <t>BMW550550</t>
  </si>
  <si>
    <t>premier_darts</t>
  </si>
  <si>
    <t>tnylea</t>
  </si>
  <si>
    <t>EverythingSassy</t>
  </si>
  <si>
    <t>BlackburnReview</t>
  </si>
  <si>
    <t>Mantaroth</t>
  </si>
  <si>
    <t>Mark4Hitchin</t>
  </si>
  <si>
    <t>stvenne</t>
  </si>
  <si>
    <t>DestCreat_Team</t>
  </si>
  <si>
    <t>jboujii</t>
  </si>
  <si>
    <t>Rufpufvape</t>
  </si>
  <si>
    <t>zubindesign</t>
  </si>
  <si>
    <t>torisanren</t>
  </si>
  <si>
    <t>DenisaHalac</t>
  </si>
  <si>
    <t>TattyBeanPie</t>
  </si>
  <si>
    <t>bellchi_nft</t>
  </si>
  <si>
    <t>alghryb28795302</t>
  </si>
  <si>
    <t>michaelhealyco</t>
  </si>
  <si>
    <t>DeanDeBiase</t>
  </si>
  <si>
    <t>blackjack161</t>
  </si>
  <si>
    <t>TKMS_all4A</t>
  </si>
  <si>
    <t>rollinsw0llen</t>
  </si>
  <si>
    <t>GobbiGustavo</t>
  </si>
  <si>
    <t>Dr_Unbequem</t>
  </si>
  <si>
    <t>AMH189</t>
  </si>
  <si>
    <t>rigoss2</t>
  </si>
  <si>
    <t>JacobSloan_</t>
  </si>
  <si>
    <t>kawaminamiemi</t>
  </si>
  <si>
    <t>h___e15</t>
  </si>
  <si>
    <t>TT3I4</t>
  </si>
  <si>
    <t>saiki_videogp</t>
  </si>
  <si>
    <t>vascotheblogger</t>
  </si>
  <si>
    <t>swanson</t>
  </si>
  <si>
    <t>CommercePick</t>
  </si>
  <si>
    <t>Eksm_nft</t>
  </si>
  <si>
    <t>MLCBrijeshSingh</t>
  </si>
  <si>
    <t>KhurshidRabbany</t>
  </si>
  <si>
    <t>tas176</t>
  </si>
  <si>
    <t>PeteGlowDC</t>
  </si>
  <si>
    <t>saudi7788991</t>
  </si>
  <si>
    <t>alicilingir16</t>
  </si>
  <si>
    <t>makaad46</t>
  </si>
  <si>
    <t>IAmElijaSmith</t>
  </si>
  <si>
    <t>ibs_bx</t>
  </si>
  <si>
    <t>GldnCalf</t>
  </si>
  <si>
    <t>metaverse_radio</t>
  </si>
  <si>
    <t>ApolloandFrens</t>
  </si>
  <si>
    <t>MikevHoenselaar</t>
  </si>
  <si>
    <t>kvallier</t>
  </si>
  <si>
    <t>ashwini_jakhar</t>
  </si>
  <si>
    <t>theurbanpenguin</t>
  </si>
  <si>
    <t>BrandonSawalich</t>
  </si>
  <si>
    <t>MalloMarrsss</t>
  </si>
  <si>
    <t>Sisera_N</t>
  </si>
  <si>
    <t>_inFidel_Castro</t>
  </si>
  <si>
    <t>Danielbreaaa</t>
  </si>
  <si>
    <t>AndrewNHHughes</t>
  </si>
  <si>
    <t>Redshield81</t>
  </si>
  <si>
    <t>tonemadureira</t>
  </si>
  <si>
    <t>chanelfps</t>
  </si>
  <si>
    <t>coolname77</t>
  </si>
  <si>
    <t>ogztpal</t>
  </si>
  <si>
    <t>bandr__almutari</t>
  </si>
  <si>
    <t>avaentertain</t>
  </si>
  <si>
    <t>steve_island55</t>
  </si>
  <si>
    <t>makanbolaplus</t>
  </si>
  <si>
    <t>EdwinHChiang</t>
  </si>
  <si>
    <t>Kalimaxos1</t>
  </si>
  <si>
    <t>pdkt_collector</t>
  </si>
  <si>
    <t>fractalist3d</t>
  </si>
  <si>
    <t>MetagatesOnline</t>
  </si>
  <si>
    <t>milotangelo</t>
  </si>
  <si>
    <t>Seal_60team</t>
  </si>
  <si>
    <t>KenBlevins</t>
  </si>
  <si>
    <t>RobertMorcos</t>
  </si>
  <si>
    <t>OMAR_BIN_ALLOSH</t>
  </si>
  <si>
    <t>NickyWill100</t>
  </si>
  <si>
    <t>Kqzke</t>
  </si>
  <si>
    <t>kappougi_hime</t>
  </si>
  <si>
    <t>HBRADIO_LV</t>
  </si>
  <si>
    <t>atri_life</t>
  </si>
  <si>
    <t>Mhalturqi</t>
  </si>
  <si>
    <t>JUNKIgenki</t>
  </si>
  <si>
    <t>_boostedmedia</t>
  </si>
  <si>
    <t>okinawa77777777</t>
  </si>
  <si>
    <t>Housebets_io</t>
  </si>
  <si>
    <t>KiraSimonYuMyMy</t>
  </si>
  <si>
    <t>milocostudios</t>
  </si>
  <si>
    <t>GainesvilleCoin</t>
  </si>
  <si>
    <t>JustEdelstein</t>
  </si>
  <si>
    <t>MaxxRoyal</t>
  </si>
  <si>
    <t>hector_ulloaa</t>
  </si>
  <si>
    <t>VCSUVikings</t>
  </si>
  <si>
    <t>m_61116</t>
  </si>
  <si>
    <t>yuzushioh</t>
  </si>
  <si>
    <t>TheGAKI_pf</t>
  </si>
  <si>
    <t>SkartusNFT</t>
  </si>
  <si>
    <t>RNJobSite</t>
  </si>
  <si>
    <t>1PCHNRYgkVUM8Ur</t>
  </si>
  <si>
    <t>RohanMagdum7</t>
  </si>
  <si>
    <t>abdallhalajmi20</t>
  </si>
  <si>
    <t>MerlinK</t>
  </si>
  <si>
    <t>Dacheo</t>
  </si>
  <si>
    <t>dannydorito23</t>
  </si>
  <si>
    <t>mrjamesmaskell</t>
  </si>
  <si>
    <t>Frank_TheBarber</t>
  </si>
  <si>
    <t>talkglitz</t>
  </si>
  <si>
    <t>BoxheadTweets</t>
  </si>
  <si>
    <t>969JAMAL</t>
  </si>
  <si>
    <t>countbtc</t>
  </si>
  <si>
    <t>WomRugbyComp</t>
  </si>
  <si>
    <t>Okeledomag</t>
  </si>
  <si>
    <t>medellingames</t>
  </si>
  <si>
    <t>beqiongtians</t>
  </si>
  <si>
    <t>LivePriceCrypto</t>
  </si>
  <si>
    <t>bartolah</t>
  </si>
  <si>
    <t>glkelley</t>
  </si>
  <si>
    <t>MindyOgg</t>
  </si>
  <si>
    <t>killer_kya</t>
  </si>
  <si>
    <t>nick1west</t>
  </si>
  <si>
    <t>Buthyyab</t>
  </si>
  <si>
    <t>vsanmcs</t>
  </si>
  <si>
    <t>UBACongo</t>
  </si>
  <si>
    <t>ucchan_dozbon</t>
  </si>
  <si>
    <t>delltothu</t>
  </si>
  <si>
    <t>BlueLineSport</t>
  </si>
  <si>
    <t>OtherKindsMoney</t>
  </si>
  <si>
    <t>MizuhiSaito</t>
  </si>
  <si>
    <t>spendwiselytwt</t>
  </si>
  <si>
    <t>jeremeamia</t>
  </si>
  <si>
    <t>mg10012</t>
  </si>
  <si>
    <t>moe_mahfoudh</t>
  </si>
  <si>
    <t>talenefp</t>
  </si>
  <si>
    <t>josh_club_</t>
  </si>
  <si>
    <t>MerhiHassan</t>
  </si>
  <si>
    <t>abdullahali9999</t>
  </si>
  <si>
    <t>RealMattyBo</t>
  </si>
  <si>
    <t>EquipGuyYeager</t>
  </si>
  <si>
    <t>rudyIopez</t>
  </si>
  <si>
    <t>yome_sack</t>
  </si>
  <si>
    <t>CEOMohsn</t>
  </si>
  <si>
    <t>moctar_mbaye</t>
  </si>
  <si>
    <t>OmarKhalifaM</t>
  </si>
  <si>
    <t>sandrashiba</t>
  </si>
  <si>
    <t>dogdadandrew</t>
  </si>
  <si>
    <t>p_bunyan5920</t>
  </si>
  <si>
    <t>katzchang</t>
  </si>
  <si>
    <t>Joker961</t>
  </si>
  <si>
    <t>ProfeApolo</t>
  </si>
  <si>
    <t>GoddessStarla</t>
  </si>
  <si>
    <t>kushwaha_pravin</t>
  </si>
  <si>
    <t>TIAOtweets</t>
  </si>
  <si>
    <t>willbangura</t>
  </si>
  <si>
    <t>MehmedFuadPasha</t>
  </si>
  <si>
    <t>lurioosi</t>
  </si>
  <si>
    <t>moonleaf137</t>
  </si>
  <si>
    <t>AliAlhamadii</t>
  </si>
  <si>
    <t>KarabulutNail</t>
  </si>
  <si>
    <t>TardWithAHardR</t>
  </si>
  <si>
    <t>Enepoyo</t>
  </si>
  <si>
    <t>DanTradesCards</t>
  </si>
  <si>
    <t>9illeh</t>
  </si>
  <si>
    <t>nerdsleaze</t>
  </si>
  <si>
    <t>JamieHaskins</t>
  </si>
  <si>
    <t>5gentexan</t>
  </si>
  <si>
    <t>TwylaVerhelst</t>
  </si>
  <si>
    <t>shibuya_kingyo</t>
  </si>
  <si>
    <t>SynchronicityF</t>
  </si>
  <si>
    <t>mildfeather0202</t>
  </si>
  <si>
    <t>michael_neely</t>
  </si>
  <si>
    <t>TheHubScot</t>
  </si>
  <si>
    <t>WalidMahmodRouk</t>
  </si>
  <si>
    <t>ArgoVpn</t>
  </si>
  <si>
    <t>racoon_and_royd</t>
  </si>
  <si>
    <t>soundthecyrens</t>
  </si>
  <si>
    <t>SoCalBallNerd</t>
  </si>
  <si>
    <t>realSmarDex</t>
  </si>
  <si>
    <t>CryptoSec</t>
  </si>
  <si>
    <t>hsssssss1</t>
  </si>
  <si>
    <t>Ab7_yuma</t>
  </si>
  <si>
    <t>socialsportman</t>
  </si>
  <si>
    <t>xQu33n_Rogu3x</t>
  </si>
  <si>
    <t>AlghamdiSSaeed1</t>
  </si>
  <si>
    <t>PapaEddie24</t>
  </si>
  <si>
    <t>JohnMeador</t>
  </si>
  <si>
    <t>MacharoMusic</t>
  </si>
  <si>
    <t>PrivateJay01</t>
  </si>
  <si>
    <t>AliABasher</t>
  </si>
  <si>
    <t>ratchetologists</t>
  </si>
  <si>
    <t>NYSecofState</t>
  </si>
  <si>
    <t>KhaalidMC</t>
  </si>
  <si>
    <t>StateAndLiberty</t>
  </si>
  <si>
    <t>mittenskittens_</t>
  </si>
  <si>
    <t>alaseelroad</t>
  </si>
  <si>
    <t>JeffWantsItAll</t>
  </si>
  <si>
    <t>tutujiko</t>
  </si>
  <si>
    <t>XanderBlauw</t>
  </si>
  <si>
    <t>OT3drew</t>
  </si>
  <si>
    <t>Zachkag</t>
  </si>
  <si>
    <t>TheRealRoyBatty</t>
  </si>
  <si>
    <t>BajonB</t>
  </si>
  <si>
    <t>kayewynn</t>
  </si>
  <si>
    <t>CalyxTrichomes</t>
  </si>
  <si>
    <t>_vraix</t>
  </si>
  <si>
    <t>Phixate</t>
  </si>
  <si>
    <t>TonyaMcKenziePR</t>
  </si>
  <si>
    <t>Teeblizofficial</t>
  </si>
  <si>
    <t>amtr2030</t>
  </si>
  <si>
    <t>zentachain</t>
  </si>
  <si>
    <t>Langat_jr</t>
  </si>
  <si>
    <t>EkkoHu</t>
  </si>
  <si>
    <t>HajEmad33</t>
  </si>
  <si>
    <t>okojiebarry</t>
  </si>
  <si>
    <t>Inakamono_AI</t>
  </si>
  <si>
    <t>dogdesu2525</t>
  </si>
  <si>
    <t>densetsu_k</t>
  </si>
  <si>
    <t>The_Coll3ctor</t>
  </si>
  <si>
    <t>drethelin</t>
  </si>
  <si>
    <t>optionsanimal</t>
  </si>
  <si>
    <t>newwarleanz</t>
  </si>
  <si>
    <t>alejo_tarquino</t>
  </si>
  <si>
    <t>HeyYoGB</t>
  </si>
  <si>
    <t>rachren1</t>
  </si>
  <si>
    <t>oluaandrade</t>
  </si>
  <si>
    <t>BobbyKisselback</t>
  </si>
  <si>
    <t>jvanderbes</t>
  </si>
  <si>
    <t>Guhberry</t>
  </si>
  <si>
    <t>arslanbaiguk</t>
  </si>
  <si>
    <t>MandyAMC</t>
  </si>
  <si>
    <t>hall_nhs</t>
  </si>
  <si>
    <t>PSardonicus</t>
  </si>
  <si>
    <t>_mamaravi_</t>
  </si>
  <si>
    <t>tatsu5rurouni</t>
  </si>
  <si>
    <t>Abdallahay83</t>
  </si>
  <si>
    <t>KeenSightComic</t>
  </si>
  <si>
    <t>hkotakota</t>
  </si>
  <si>
    <t>Andreas_Kovar</t>
  </si>
  <si>
    <t>bendingspoons</t>
  </si>
  <si>
    <t>allanjacob_mt</t>
  </si>
  <si>
    <t>Mo_Lotto</t>
  </si>
  <si>
    <t>lizaroyceagency</t>
  </si>
  <si>
    <t>bigboyproject1</t>
  </si>
  <si>
    <t>greg_hates_twit</t>
  </si>
  <si>
    <t>vinceayg_</t>
  </si>
  <si>
    <t>melodyshar</t>
  </si>
  <si>
    <t>sgrove</t>
  </si>
  <si>
    <t>KASEENO</t>
  </si>
  <si>
    <t>DJ_Aramis</t>
  </si>
  <si>
    <t>LawdanBazargan</t>
  </si>
  <si>
    <t>jo_taku150</t>
  </si>
  <si>
    <t>Hiroshi_Nagai10</t>
  </si>
  <si>
    <t>ben_sehman</t>
  </si>
  <si>
    <t>ALMasrouri</t>
  </si>
  <si>
    <t>smashwerx</t>
  </si>
  <si>
    <t>OhioBuckets</t>
  </si>
  <si>
    <t>Pasha4447832</t>
  </si>
  <si>
    <t>IvkoT77</t>
  </si>
  <si>
    <t>sarah_ridgley</t>
  </si>
  <si>
    <t>YasinGokhantr</t>
  </si>
  <si>
    <t>injaz1408</t>
  </si>
  <si>
    <t>LIFECOACHDEEF</t>
  </si>
  <si>
    <t>PrayAhmaad</t>
  </si>
  <si>
    <t>varantking</t>
  </si>
  <si>
    <t>GM42nft</t>
  </si>
  <si>
    <t>SirScreen</t>
  </si>
  <si>
    <t>Fameglio</t>
  </si>
  <si>
    <t>BMoSports214</t>
  </si>
  <si>
    <t>RossMcCOACH</t>
  </si>
  <si>
    <t>GrupoEnMascarad</t>
  </si>
  <si>
    <t>Musaedalshlhoub</t>
  </si>
  <si>
    <t>therealBMR</t>
  </si>
  <si>
    <t>KymKarath</t>
  </si>
  <si>
    <t>MattSassari</t>
  </si>
  <si>
    <t>basportdesigns</t>
  </si>
  <si>
    <t>Nazyrat_Ochepa</t>
  </si>
  <si>
    <t>jessejrvasquez1</t>
  </si>
  <si>
    <t>7zenuf</t>
  </si>
  <si>
    <t>MoogleTroupe</t>
  </si>
  <si>
    <t>beverly_ceo</t>
  </si>
  <si>
    <t>SLfireservice</t>
  </si>
  <si>
    <t>DEFSTALKR</t>
  </si>
  <si>
    <t>Jun51226820Aru</t>
  </si>
  <si>
    <t>MCpixelsociety</t>
  </si>
  <si>
    <t>Cimminelli</t>
  </si>
  <si>
    <t>DaMazinOfficial</t>
  </si>
  <si>
    <t>braveben</t>
  </si>
  <si>
    <t>mi</t>
  </si>
  <si>
    <t>pauljfoster_GEF</t>
  </si>
  <si>
    <t>BWPev</t>
  </si>
  <si>
    <t>SaiyanCrypt0</t>
  </si>
  <si>
    <t>GertEwen</t>
  </si>
  <si>
    <t>FootballThrift</t>
  </si>
  <si>
    <t>theCBBstories</t>
  </si>
  <si>
    <t>CryptoLord100x</t>
  </si>
  <si>
    <t>_WolfNYC</t>
  </si>
  <si>
    <t>Dorizzdt</t>
  </si>
  <si>
    <t>remouherek</t>
  </si>
  <si>
    <t>foxman150</t>
  </si>
  <si>
    <t>edoyaborsch</t>
  </si>
  <si>
    <t>JeffreyTowson</t>
  </si>
  <si>
    <t>ChandraUday</t>
  </si>
  <si>
    <t>sembawa</t>
  </si>
  <si>
    <t>ripLogan</t>
  </si>
  <si>
    <t>Sharing_ideas_</t>
  </si>
  <si>
    <t>hairess_gallery</t>
  </si>
  <si>
    <t>NeerMcD</t>
  </si>
  <si>
    <t>xTheGoodNews</t>
  </si>
  <si>
    <t>rallyemag</t>
  </si>
  <si>
    <t>rohanpandya</t>
  </si>
  <si>
    <t>Dr_Waleed_Saeed</t>
  </si>
  <si>
    <t>ashCASHx5</t>
  </si>
  <si>
    <t>dolomiteHEX</t>
  </si>
  <si>
    <t>jesseknowsall</t>
  </si>
  <si>
    <t>kogei_seika</t>
  </si>
  <si>
    <t>Abdullah__1I</t>
  </si>
  <si>
    <t>FiveSeasonOPT</t>
  </si>
  <si>
    <t>jashercox</t>
  </si>
  <si>
    <t>HeyItsMe_Matt</t>
  </si>
  <si>
    <t>Muhmad210</t>
  </si>
  <si>
    <t>daichyarokun</t>
  </si>
  <si>
    <t>immarioevans</t>
  </si>
  <si>
    <t>mirabellmayack</t>
  </si>
  <si>
    <t>onlyswanss</t>
  </si>
  <si>
    <t>EnvelopeCityInk</t>
  </si>
  <si>
    <t>rhi_eth</t>
  </si>
  <si>
    <t>kenyarmosh</t>
  </si>
  <si>
    <t>HeraMission</t>
  </si>
  <si>
    <t>mj_packaging</t>
  </si>
  <si>
    <t>pandora_0407</t>
  </si>
  <si>
    <t>AfaqSayss</t>
  </si>
  <si>
    <t>elmmahboubi</t>
  </si>
  <si>
    <t>PluG_closet</t>
  </si>
  <si>
    <t>youtube73033121</t>
  </si>
  <si>
    <t>GodPricker</t>
  </si>
  <si>
    <t>ShackWillow</t>
  </si>
  <si>
    <t>BSyxxx</t>
  </si>
  <si>
    <t>wolfey193</t>
  </si>
  <si>
    <t>TheEternalFlam7</t>
  </si>
  <si>
    <t>nurtenD05661794</t>
  </si>
  <si>
    <t>CatoPress</t>
  </si>
  <si>
    <t>PaigeZanco</t>
  </si>
  <si>
    <t>BMRFC</t>
  </si>
  <si>
    <t>DDONALDD_</t>
  </si>
  <si>
    <t>EmpoweringUSA</t>
  </si>
  <si>
    <t>Lime_Adesna</t>
  </si>
  <si>
    <t>hindupact</t>
  </si>
  <si>
    <t>WickedViralTV</t>
  </si>
  <si>
    <t>ta1suke</t>
  </si>
  <si>
    <t>AidanButler</t>
  </si>
  <si>
    <t>mj_loop</t>
  </si>
  <si>
    <t>mamimero_y</t>
  </si>
  <si>
    <t>JessOchoaMEd</t>
  </si>
  <si>
    <t>AmmarAlmussafer</t>
  </si>
  <si>
    <t>m_musakatiza</t>
  </si>
  <si>
    <t>hgtc2030</t>
  </si>
  <si>
    <t>SELOCTAGONTOKYO</t>
  </si>
  <si>
    <t>itsbacon4k</t>
  </si>
  <si>
    <t>Hiata_Arts</t>
  </si>
  <si>
    <t>malop_com</t>
  </si>
  <si>
    <t>themarketradar</t>
  </si>
  <si>
    <t>BrownPoints</t>
  </si>
  <si>
    <t>marwankatanainu</t>
  </si>
  <si>
    <t>callus_13</t>
  </si>
  <si>
    <t>anecdotal</t>
  </si>
  <si>
    <t>aminkheir</t>
  </si>
  <si>
    <t>Cam3ronSparks</t>
  </si>
  <si>
    <t>falwahbinsaeed</t>
  </si>
  <si>
    <t>_delvanathanael</t>
  </si>
  <si>
    <t>tojo</t>
  </si>
  <si>
    <t>Q__82</t>
  </si>
  <si>
    <t>itswasuutsu</t>
  </si>
  <si>
    <t>kodama1234567</t>
  </si>
  <si>
    <t>CLPRESSFR</t>
  </si>
  <si>
    <t>ForLovenFreedom</t>
  </si>
  <si>
    <t>RAREFIEDx</t>
  </si>
  <si>
    <t>crypto__davinci</t>
  </si>
  <si>
    <t>safeplaceny</t>
  </si>
  <si>
    <t>Chinaziru</t>
  </si>
  <si>
    <t>AnalytixA</t>
  </si>
  <si>
    <t>hamuverse27</t>
  </si>
  <si>
    <t>nakatsuma</t>
  </si>
  <si>
    <t>edrempel</t>
  </si>
  <si>
    <t>tugbakaradayi</t>
  </si>
  <si>
    <t>fayezalanazi</t>
  </si>
  <si>
    <t>JasonRyanTexas</t>
  </si>
  <si>
    <t>GonewithTheWin7</t>
  </si>
  <si>
    <t>BayDistSchools</t>
  </si>
  <si>
    <t>LA_Broadus</t>
  </si>
  <si>
    <t>FischerWarmHome</t>
  </si>
  <si>
    <t>Takashi_LF</t>
  </si>
  <si>
    <t>MarkHaydock5</t>
  </si>
  <si>
    <t>devalpaca</t>
  </si>
  <si>
    <t>Viphemantkumar</t>
  </si>
  <si>
    <t>Canselaygun2023</t>
  </si>
  <si>
    <t>real__boatt</t>
  </si>
  <si>
    <t>1001Podcast</t>
  </si>
  <si>
    <t>EFM008</t>
  </si>
  <si>
    <t>nlundebjerg</t>
  </si>
  <si>
    <t>Anders_Hansen</t>
  </si>
  <si>
    <t>mohamadfala</t>
  </si>
  <si>
    <t>ZacheriahW</t>
  </si>
  <si>
    <t>TateArnette</t>
  </si>
  <si>
    <t>Akbarhussainuxi</t>
  </si>
  <si>
    <t>IvyBrainTumCtr</t>
  </si>
  <si>
    <t>drmervekaratas</t>
  </si>
  <si>
    <t>AzayakaLIVE</t>
  </si>
  <si>
    <t>praxben</t>
  </si>
  <si>
    <t>RedlotusScarlet</t>
  </si>
  <si>
    <t>aa1115aa</t>
  </si>
  <si>
    <t>lecternleader</t>
  </si>
  <si>
    <t>hopsoft</t>
  </si>
  <si>
    <t>ChristianHJW</t>
  </si>
  <si>
    <t>MrMarvelTV</t>
  </si>
  <si>
    <t>ahmed0master</t>
  </si>
  <si>
    <t>WiskAero</t>
  </si>
  <si>
    <t>rezears</t>
  </si>
  <si>
    <t>luxurykacie</t>
  </si>
  <si>
    <t>parlmlm</t>
  </si>
  <si>
    <t>ultrastarter</t>
  </si>
  <si>
    <t>gabogaldino</t>
  </si>
  <si>
    <t>Poyon_NA</t>
  </si>
  <si>
    <t>hfcorriez</t>
  </si>
  <si>
    <t>mandolinaes</t>
  </si>
  <si>
    <t>abab55333</t>
  </si>
  <si>
    <t>ECW117</t>
  </si>
  <si>
    <t>The_Rock_Oracle</t>
  </si>
  <si>
    <t>mattbergwall</t>
  </si>
  <si>
    <t>sarahsky23</t>
  </si>
  <si>
    <t>zs7cew</t>
  </si>
  <si>
    <t>60xx60</t>
  </si>
  <si>
    <t>0225masaya777</t>
  </si>
  <si>
    <t>Hedgeye_Staples</t>
  </si>
  <si>
    <t>obrinvesting</t>
  </si>
  <si>
    <t>yuta13ro</t>
  </si>
  <si>
    <t>AFRICANMETA</t>
  </si>
  <si>
    <t>wagmiAlexander</t>
  </si>
  <si>
    <t>Bakiyaziyor</t>
  </si>
  <si>
    <t>TheWzrd</t>
  </si>
  <si>
    <t>RuffBuff81</t>
  </si>
  <si>
    <t>emilwidlund</t>
  </si>
  <si>
    <t>tweetsofvm</t>
  </si>
  <si>
    <t>JackSomers</t>
  </si>
  <si>
    <t>Dr_alshreka</t>
  </si>
  <si>
    <t>jmw874</t>
  </si>
  <si>
    <t>hamad50809</t>
  </si>
  <si>
    <t>bkansiray1</t>
  </si>
  <si>
    <t>VdeHarta</t>
  </si>
  <si>
    <t>baqer_alzerjawi</t>
  </si>
  <si>
    <t>himatsubushiii_</t>
  </si>
  <si>
    <t>bombertin_GT</t>
  </si>
  <si>
    <t>AnnieFauv</t>
  </si>
  <si>
    <t>cloutafrica</t>
  </si>
  <si>
    <t>genking92372103</t>
  </si>
  <si>
    <t>yuki_mo_ti</t>
  </si>
  <si>
    <t>lTrendingTopicl</t>
  </si>
  <si>
    <t>DECABARZ</t>
  </si>
  <si>
    <t>wendaidg</t>
  </si>
  <si>
    <t>newtypecat</t>
  </si>
  <si>
    <t>VictoryQawem</t>
  </si>
  <si>
    <t>sawenaaaaa</t>
  </si>
  <si>
    <t>NFQ6R</t>
  </si>
  <si>
    <t>ayshptk</t>
  </si>
  <si>
    <t>rksais1</t>
  </si>
  <si>
    <t>crypto_guilds</t>
  </si>
  <si>
    <t>Saidrasool609</t>
  </si>
  <si>
    <t>loganrogersQB</t>
  </si>
  <si>
    <t>MacaronPurpl</t>
  </si>
  <si>
    <t>GaspodeWD</t>
  </si>
  <si>
    <t>Ks5up1Rtakasaki</t>
  </si>
  <si>
    <t>p__investor</t>
  </si>
  <si>
    <t>joaosaanttos</t>
  </si>
  <si>
    <t>SaudiHealthy</t>
  </si>
  <si>
    <t>lala_cox</t>
  </si>
  <si>
    <t>BenAltitude</t>
  </si>
  <si>
    <t>PacNWCathWriter</t>
  </si>
  <si>
    <t>Fiaip</t>
  </si>
  <si>
    <t>Riki_snow</t>
  </si>
  <si>
    <t>MoTiioNzx</t>
  </si>
  <si>
    <t>megumitontoko</t>
  </si>
  <si>
    <t>emerzrh</t>
  </si>
  <si>
    <t>norimorisaki</t>
  </si>
  <si>
    <t>DeyevGene</t>
  </si>
  <si>
    <t>leoforos1908</t>
  </si>
  <si>
    <t>rozcapital</t>
  </si>
  <si>
    <t>mei0924_RIN</t>
  </si>
  <si>
    <t>librastark98</t>
  </si>
  <si>
    <t>TrustWallet_AR</t>
  </si>
  <si>
    <t>KathleenAronst1</t>
  </si>
  <si>
    <t>imJahKobe</t>
  </si>
  <si>
    <t>boz_menzalji</t>
  </si>
  <si>
    <t>MLB_MiLLiONS</t>
  </si>
  <si>
    <t>BiIIDutton</t>
  </si>
  <si>
    <t>casiewndl</t>
  </si>
  <si>
    <t>HuseyinOzer</t>
  </si>
  <si>
    <t>samiasoultani</t>
  </si>
  <si>
    <t>brandonpromo</t>
  </si>
  <si>
    <t>Akihiro_Shimizu</t>
  </si>
  <si>
    <t>Coaster_Nation</t>
  </si>
  <si>
    <t>PascalMurasira</t>
  </si>
  <si>
    <t>iBra_Ghan</t>
  </si>
  <si>
    <t>Kristen_Colwell</t>
  </si>
  <si>
    <t>suhemparack</t>
  </si>
  <si>
    <t>khaledalawaidan</t>
  </si>
  <si>
    <t>UnAserePensante</t>
  </si>
  <si>
    <t>mtym_chanko</t>
  </si>
  <si>
    <t>myBest323</t>
  </si>
  <si>
    <t>moamengamall_</t>
  </si>
  <si>
    <t>ptr</t>
  </si>
  <si>
    <t>ShaynAlmeida</t>
  </si>
  <si>
    <t>HK3W</t>
  </si>
  <si>
    <t>SakuraRetroModd</t>
  </si>
  <si>
    <t>Go_Go_Go_Go_Go</t>
  </si>
  <si>
    <t>txazgirl</t>
  </si>
  <si>
    <t>PrattMiller</t>
  </si>
  <si>
    <t>alesiacarterxo</t>
  </si>
  <si>
    <t>Arnold_August</t>
  </si>
  <si>
    <t>germanbrewers</t>
  </si>
  <si>
    <t>biralmuwayh</t>
  </si>
  <si>
    <t>Nanaekaga</t>
  </si>
  <si>
    <t>zChqm</t>
  </si>
  <si>
    <t>kay__wizz</t>
  </si>
  <si>
    <t>artlife_misawa</t>
  </si>
  <si>
    <t>Raider_Shulky</t>
  </si>
  <si>
    <t>hincelinguilla1</t>
  </si>
  <si>
    <t>FrowzySquirrel</t>
  </si>
  <si>
    <t>TTVxAIM</t>
  </si>
  <si>
    <t>IGotPuppies</t>
  </si>
  <si>
    <t>KannaKamuiVR</t>
  </si>
  <si>
    <t>mapplek_biz</t>
  </si>
  <si>
    <t>so_re_na_a</t>
  </si>
  <si>
    <t>joelvenile</t>
  </si>
  <si>
    <t>sasukekusas555</t>
  </si>
  <si>
    <t>G887_A</t>
  </si>
  <si>
    <t>primary0</t>
  </si>
  <si>
    <t>hcburnwal</t>
  </si>
  <si>
    <t>WallaceMaysCAW</t>
  </si>
  <si>
    <t>germanpuebla</t>
  </si>
  <si>
    <t>GarySingerMD</t>
  </si>
  <si>
    <t>BuellerTrading</t>
  </si>
  <si>
    <t>MuberraCakirTR</t>
  </si>
  <si>
    <t>EnvyTheKlNG</t>
  </si>
  <si>
    <t>litora0</t>
  </si>
  <si>
    <t>gportalint</t>
  </si>
  <si>
    <t>pockettangerine</t>
  </si>
  <si>
    <t>Wittee_T</t>
  </si>
  <si>
    <t>iLady_hanz</t>
  </si>
  <si>
    <t>OasisMma</t>
  </si>
  <si>
    <t>maria_ae25</t>
  </si>
  <si>
    <t>4suoum</t>
  </si>
  <si>
    <t>edward_aninaru</t>
  </si>
  <si>
    <t>JasonMeltonEsq</t>
  </si>
  <si>
    <t>RedBuds</t>
  </si>
  <si>
    <t>HERleathaSOsoft</t>
  </si>
  <si>
    <t>BodiesByTim</t>
  </si>
  <si>
    <t>wkmnz</t>
  </si>
  <si>
    <t>marcangelo_ph</t>
  </si>
  <si>
    <t>areejalmuallem</t>
  </si>
  <si>
    <t>ahmetcakmakkk</t>
  </si>
  <si>
    <t>mo_alswedi</t>
  </si>
  <si>
    <t>shaileshh_Joshi</t>
  </si>
  <si>
    <t>jasonmaxim</t>
  </si>
  <si>
    <t>apydnrsm34</t>
  </si>
  <si>
    <t>girlthatinvest</t>
  </si>
  <si>
    <t>LdpTanitim</t>
  </si>
  <si>
    <t>bleezynheem</t>
  </si>
  <si>
    <t>it_ta3alom</t>
  </si>
  <si>
    <t>mumujamnoi</t>
  </si>
  <si>
    <t>michaelreynolds</t>
  </si>
  <si>
    <t>MisterGreenEV</t>
  </si>
  <si>
    <t>ITBolivariano</t>
  </si>
  <si>
    <t>kazamora79</t>
  </si>
  <si>
    <t>6liduh</t>
  </si>
  <si>
    <t>marcocastrox</t>
  </si>
  <si>
    <t>uWolfz</t>
  </si>
  <si>
    <t>s_ssm3</t>
  </si>
  <si>
    <t>TwobeepsGifts</t>
  </si>
  <si>
    <t>jokermanroly</t>
  </si>
  <si>
    <t>HeraigeyMary</t>
  </si>
  <si>
    <t>Michael95cms12</t>
  </si>
  <si>
    <t>UndergroundBrks</t>
  </si>
  <si>
    <t>cricexec</t>
  </si>
  <si>
    <t>TAGEBUCHat</t>
  </si>
  <si>
    <t>bobajenny_</t>
  </si>
  <si>
    <t>F_Alsammar</t>
  </si>
  <si>
    <t>battlebunnynft</t>
  </si>
  <si>
    <t>Go22482036</t>
  </si>
  <si>
    <t>SpeakerHarrell</t>
  </si>
  <si>
    <t>jamesgregg7</t>
  </si>
  <si>
    <t>LizHeidern</t>
  </si>
  <si>
    <t>Ollawaski</t>
  </si>
  <si>
    <t>cinemapettai</t>
  </si>
  <si>
    <t>iJokerOG</t>
  </si>
  <si>
    <t>MPCarrigan</t>
  </si>
  <si>
    <t>SubodhUniyal1</t>
  </si>
  <si>
    <t>hansokuya_</t>
  </si>
  <si>
    <t>KiszelyPhilip</t>
  </si>
  <si>
    <t>azteccy1011</t>
  </si>
  <si>
    <t>apex_sinch</t>
  </si>
  <si>
    <t>aikeho</t>
  </si>
  <si>
    <t>lelegurame</t>
  </si>
  <si>
    <t>Alicia___Martin</t>
  </si>
  <si>
    <t>svrwxtweets</t>
  </si>
  <si>
    <t>iamfirozpathan</t>
  </si>
  <si>
    <t>CandeTesta</t>
  </si>
  <si>
    <t>a7mad5959</t>
  </si>
  <si>
    <t>BillyTheBigBone</t>
  </si>
  <si>
    <t>swspublishing</t>
  </si>
  <si>
    <t>ttizumo</t>
  </si>
  <si>
    <t>itzcentric</t>
  </si>
  <si>
    <t>RyanTseko</t>
  </si>
  <si>
    <t>burocria</t>
  </si>
  <si>
    <t>FIFObaad</t>
  </si>
  <si>
    <t>trackchartt</t>
  </si>
  <si>
    <t>LumaHQ</t>
  </si>
  <si>
    <t>alshawy_dm</t>
  </si>
  <si>
    <t>MaxMeyerNY</t>
  </si>
  <si>
    <t>RhnI18hNgfz4YFU</t>
  </si>
  <si>
    <t>AlqabbaRE</t>
  </si>
  <si>
    <t>daoguodexingba</t>
  </si>
  <si>
    <t>Unordinals</t>
  </si>
  <si>
    <t>BenjamDavies</t>
  </si>
  <si>
    <t>SOLLAIUSA</t>
  </si>
  <si>
    <t>ak199A</t>
  </si>
  <si>
    <t>t_y_a_t_u_9_p_o</t>
  </si>
  <si>
    <t>HannahFrankman</t>
  </si>
  <si>
    <t>NiralaChandan1</t>
  </si>
  <si>
    <t>rn_manebu</t>
  </si>
  <si>
    <t>vi2cmal</t>
  </si>
  <si>
    <t>ikbendaf</t>
  </si>
  <si>
    <t>1995consultant</t>
  </si>
  <si>
    <t>TeamAhmedFit</t>
  </si>
  <si>
    <t>sururozturk</t>
  </si>
  <si>
    <t>KDanielCCI</t>
  </si>
  <si>
    <t>DColmanFX</t>
  </si>
  <si>
    <t>majedalsuwait1</t>
  </si>
  <si>
    <t>_lf_photography</t>
  </si>
  <si>
    <t>laerryblue</t>
  </si>
  <si>
    <t>soujuoekaki</t>
  </si>
  <si>
    <t>OurSoundMusic3</t>
  </si>
  <si>
    <t>cryptochainlist</t>
  </si>
  <si>
    <t>mojito_nft</t>
  </si>
  <si>
    <t>DMtalmarri</t>
  </si>
  <si>
    <t>PNW_CBR</t>
  </si>
  <si>
    <t>natnat7</t>
  </si>
  <si>
    <t>marxokereke</t>
  </si>
  <si>
    <t>mmbarnawi</t>
  </si>
  <si>
    <t>marzouqalharb</t>
  </si>
  <si>
    <t>CryptoKnee</t>
  </si>
  <si>
    <t>RobbRutledge</t>
  </si>
  <si>
    <t>ADVOGADOSMQM</t>
  </si>
  <si>
    <t>xorlaliplange</t>
  </si>
  <si>
    <t>Stan4Chan</t>
  </si>
  <si>
    <t>saf2haf</t>
  </si>
  <si>
    <t>SatisfyeGaming</t>
  </si>
  <si>
    <t>AlphaJordan27</t>
  </si>
  <si>
    <t>StephOFRNT</t>
  </si>
  <si>
    <t>nimo_sedori</t>
  </si>
  <si>
    <t>PoseidonTrader</t>
  </si>
  <si>
    <t>CryptoD08720103</t>
  </si>
  <si>
    <t>WetWheels</t>
  </si>
  <si>
    <t>akira_amano</t>
  </si>
  <si>
    <t>reh_beeXII</t>
  </si>
  <si>
    <t>kikux0</t>
  </si>
  <si>
    <t>currythecreator</t>
  </si>
  <si>
    <t>akzakz08</t>
  </si>
  <si>
    <t>alsanadpage</t>
  </si>
  <si>
    <t>BitcoinShooter</t>
  </si>
  <si>
    <t>FleutyMae</t>
  </si>
  <si>
    <t>TheBCHPodcast</t>
  </si>
  <si>
    <t>0xFiyopi</t>
  </si>
  <si>
    <t>TheCurlyG0ddess</t>
  </si>
  <si>
    <t>crypto_andream</t>
  </si>
  <si>
    <t>AirsonAlba</t>
  </si>
  <si>
    <t>obiwanmama</t>
  </si>
  <si>
    <t>ib_root</t>
  </si>
  <si>
    <t>YorkieSpace</t>
  </si>
  <si>
    <t>jasteinerman</t>
  </si>
  <si>
    <t>MeshalAG</t>
  </si>
  <si>
    <t>YoungbloodJoe</t>
  </si>
  <si>
    <t>hojotea</t>
  </si>
  <si>
    <t>SuzanneFoubert</t>
  </si>
  <si>
    <t>xorlogics</t>
  </si>
  <si>
    <t>gap_idaresi</t>
  </si>
  <si>
    <t>singer_judy</t>
  </si>
  <si>
    <t>SSamuOficial</t>
  </si>
  <si>
    <t>samaratprashant</t>
  </si>
  <si>
    <t>shinebright_xia</t>
  </si>
  <si>
    <t>BombiWombi</t>
  </si>
  <si>
    <t>juliabacha</t>
  </si>
  <si>
    <t>susumuaoyagi</t>
  </si>
  <si>
    <t>hannahmarcelo1</t>
  </si>
  <si>
    <t>10Bandshawty</t>
  </si>
  <si>
    <t>tulanealumni</t>
  </si>
  <si>
    <t>oficerKRK</t>
  </si>
  <si>
    <t>ThisToxicX</t>
  </si>
  <si>
    <t>Ryan__Rhys</t>
  </si>
  <si>
    <t>MiningRabid</t>
  </si>
  <si>
    <t>Kenwelch</t>
  </si>
  <si>
    <t>byotenega</t>
  </si>
  <si>
    <t>hdBerretz</t>
  </si>
  <si>
    <t>SteelerChickPGH</t>
  </si>
  <si>
    <t>nmtryh</t>
  </si>
  <si>
    <t>meriidom</t>
  </si>
  <si>
    <t>rarkuwari</t>
  </si>
  <si>
    <t>f7pj</t>
  </si>
  <si>
    <t>abel_sec</t>
  </si>
  <si>
    <t>gs_gsmert</t>
  </si>
  <si>
    <t>yajyu___</t>
  </si>
  <si>
    <t>aishaa_jm</t>
  </si>
  <si>
    <t>GraphiteNFT</t>
  </si>
  <si>
    <t>AlShefaHospital</t>
  </si>
  <si>
    <t>ado_sns</t>
  </si>
  <si>
    <t>forsale1818</t>
  </si>
  <si>
    <t>DarleyAus</t>
  </si>
  <si>
    <t>FatalGoth</t>
  </si>
  <si>
    <t>E_RuZq</t>
  </si>
  <si>
    <t>Wiz3JDSLu4FcGTw</t>
  </si>
  <si>
    <t>Gif_wT9</t>
  </si>
  <si>
    <t>TodoNFTs</t>
  </si>
  <si>
    <t>ChandanKu_Singh</t>
  </si>
  <si>
    <t>wenlaunchinfo</t>
  </si>
  <si>
    <t>LeCryptoDaily</t>
  </si>
  <si>
    <t>baby_hiyyih0727</t>
  </si>
  <si>
    <t>elvishmagicpad</t>
  </si>
  <si>
    <t>toddwilken</t>
  </si>
  <si>
    <t>SyedmRaza</t>
  </si>
  <si>
    <t>TuncAy_Q</t>
  </si>
  <si>
    <t>TuzcuogluTV</t>
  </si>
  <si>
    <t>oneloveoneglobe</t>
  </si>
  <si>
    <t>stellaritsky</t>
  </si>
  <si>
    <t>thebensams</t>
  </si>
  <si>
    <t>MaannostaShines</t>
  </si>
  <si>
    <t>Merryb2184</t>
  </si>
  <si>
    <t>abo_feras1377</t>
  </si>
  <si>
    <t>ColeJoey7</t>
  </si>
  <si>
    <t>WillCarter_NRC</t>
  </si>
  <si>
    <t>RedRaiderDugout</t>
  </si>
  <si>
    <t>joeybaum13</t>
  </si>
  <si>
    <t>Sweaty0rNot</t>
  </si>
  <si>
    <t>moamoa_wj</t>
  </si>
  <si>
    <t>beach_token</t>
  </si>
  <si>
    <t>sangsakanft</t>
  </si>
  <si>
    <t>echelondoteth</t>
  </si>
  <si>
    <t>theInvestBob</t>
  </si>
  <si>
    <t>clivesmallman</t>
  </si>
  <si>
    <t>NewAmericanTeam</t>
  </si>
  <si>
    <t>vindicatethis</t>
  </si>
  <si>
    <t>hanaken_n</t>
  </si>
  <si>
    <t>koopa_channel</t>
  </si>
  <si>
    <t>beingshrutip</t>
  </si>
  <si>
    <t>kng</t>
  </si>
  <si>
    <t>SMoslemi</t>
  </si>
  <si>
    <t>EricBrennerOnTv</t>
  </si>
  <si>
    <t>penerope_0110</t>
  </si>
  <si>
    <t>SkynnyTV</t>
  </si>
  <si>
    <t>MikeAttanasio</t>
  </si>
  <si>
    <t>SpittinSPEEDZ</t>
  </si>
  <si>
    <t>Basem_oudah</t>
  </si>
  <si>
    <t>tiffyshmoop</t>
  </si>
  <si>
    <t>Alhassanabduh</t>
  </si>
  <si>
    <t>techmidschteach</t>
  </si>
  <si>
    <t>afrochicksnft</t>
  </si>
  <si>
    <t>dngr97013824</t>
  </si>
  <si>
    <t>kr8tr</t>
  </si>
  <si>
    <t>shazlyka</t>
  </si>
  <si>
    <t>SekureD</t>
  </si>
  <si>
    <t>anthonytassone_</t>
  </si>
  <si>
    <t>Jordi_Obon</t>
  </si>
  <si>
    <t>WSFpoet</t>
  </si>
  <si>
    <t>mosau_za</t>
  </si>
  <si>
    <t>YurikaVtuber</t>
  </si>
  <si>
    <t>albawani</t>
  </si>
  <si>
    <t>HoopsHopeCBB</t>
  </si>
  <si>
    <t>EndTheSimpsons</t>
  </si>
  <si>
    <t>fawoz_</t>
  </si>
  <si>
    <t>dailyshinjuku</t>
  </si>
  <si>
    <t>abad_al3ssa</t>
  </si>
  <si>
    <t>Prateeksahni_01</t>
  </si>
  <si>
    <t>jchenelly</t>
  </si>
  <si>
    <t>touzai69</t>
  </si>
  <si>
    <t>vka27</t>
  </si>
  <si>
    <t>ericdrowell</t>
  </si>
  <si>
    <t>machinesoldiers</t>
  </si>
  <si>
    <t>AshSinclairOF</t>
  </si>
  <si>
    <t>EnzoPronos10</t>
  </si>
  <si>
    <t>kingwangjjo</t>
  </si>
  <si>
    <t>LilBrownz_</t>
  </si>
  <si>
    <t>Paulslettenhaar</t>
  </si>
  <si>
    <t>mashehri</t>
  </si>
  <si>
    <t>anthemos</t>
  </si>
  <si>
    <t>ebukstel</t>
  </si>
  <si>
    <t>decentralmamas</t>
  </si>
  <si>
    <t>TheDixonWhite</t>
  </si>
  <si>
    <t>PollsnOpinions</t>
  </si>
  <si>
    <t>E_RektGranny</t>
  </si>
  <si>
    <t>Play_with_Jayda</t>
  </si>
  <si>
    <t>ClementReyne</t>
  </si>
  <si>
    <t>kuro_central</t>
  </si>
  <si>
    <t>_pearls83</t>
  </si>
  <si>
    <t>SMFDinfo</t>
  </si>
  <si>
    <t>LucidCap</t>
  </si>
  <si>
    <t>nayyardhiraj</t>
  </si>
  <si>
    <t>matlitalien</t>
  </si>
  <si>
    <t>LunaLaVinci</t>
  </si>
  <si>
    <t>ParadiseBham</t>
  </si>
  <si>
    <t>omeme_mm</t>
  </si>
  <si>
    <t>Joker_Present</t>
  </si>
  <si>
    <t>sulymanAlkubesi</t>
  </si>
  <si>
    <t>Juanmialmeria2</t>
  </si>
  <si>
    <t>PeterTOWNSV1LLE</t>
  </si>
  <si>
    <t>magic_degen</t>
  </si>
  <si>
    <t>DeDoctorIII</t>
  </si>
  <si>
    <t>HaleemAppleseed</t>
  </si>
  <si>
    <t>TotalMK</t>
  </si>
  <si>
    <t>shatzakis</t>
  </si>
  <si>
    <t>keithablow</t>
  </si>
  <si>
    <t>araghuwanshi6</t>
  </si>
  <si>
    <t>babycoco_tw</t>
  </si>
  <si>
    <t>n2marketingEx</t>
  </si>
  <si>
    <t>hikmetsonmez95</t>
  </si>
  <si>
    <t>blessingmukosha</t>
  </si>
  <si>
    <t>BrokenMindsHard</t>
  </si>
  <si>
    <t>DaveMurYYC</t>
  </si>
  <si>
    <t>AmirAghaKouchak</t>
  </si>
  <si>
    <t>AhmetYgttt</t>
  </si>
  <si>
    <t>ghateb11</t>
  </si>
  <si>
    <t>gallery_HC</t>
  </si>
  <si>
    <t>JoseTR181</t>
  </si>
  <si>
    <t>sho1nakagawa</t>
  </si>
  <si>
    <t>DonCiccio_eth</t>
  </si>
  <si>
    <t>AlexisJ1977</t>
  </si>
  <si>
    <t>mbransn</t>
  </si>
  <si>
    <t>ARMTNPSC</t>
  </si>
  <si>
    <t>CryptoLeadDev</t>
  </si>
  <si>
    <t>nadeen_alfarsi</t>
  </si>
  <si>
    <t>wettpolly</t>
  </si>
  <si>
    <t>alpoma</t>
  </si>
  <si>
    <t>DrHarris1911</t>
  </si>
  <si>
    <t>marwansingel</t>
  </si>
  <si>
    <t>BayX_85</t>
  </si>
  <si>
    <t>tokyofashionlab</t>
  </si>
  <si>
    <t>RiftyVT</t>
  </si>
  <si>
    <t>dydyoya</t>
  </si>
  <si>
    <t>GodRules_HQ</t>
  </si>
  <si>
    <t>tanxna</t>
  </si>
  <si>
    <t>tarasfo</t>
  </si>
  <si>
    <t>arealoverboy</t>
  </si>
  <si>
    <t>roshannaral1</t>
  </si>
  <si>
    <t>StrickerNonpro</t>
  </si>
  <si>
    <t>NineDinero</t>
  </si>
  <si>
    <t>meme12kk</t>
  </si>
  <si>
    <t>trafik_konya</t>
  </si>
  <si>
    <t>shiyniknees</t>
  </si>
  <si>
    <t>crauliin</t>
  </si>
  <si>
    <t>VidQuran</t>
  </si>
  <si>
    <t>AnciliaInc</t>
  </si>
  <si>
    <t>bass_deepsea</t>
  </si>
  <si>
    <t>TomDavenport</t>
  </si>
  <si>
    <t>SerkanHaser</t>
  </si>
  <si>
    <t>d_date</t>
  </si>
  <si>
    <t>joboken5</t>
  </si>
  <si>
    <t>hoshinewone</t>
  </si>
  <si>
    <t>shomanagermasay</t>
  </si>
  <si>
    <t>alexbloodfire</t>
  </si>
  <si>
    <t>DlNWIDDIESTAN</t>
  </si>
  <si>
    <t>alkathirimotors</t>
  </si>
  <si>
    <t>BlvckparisJp</t>
  </si>
  <si>
    <t>Myles__Cortez</t>
  </si>
  <si>
    <t>hiro04607950</t>
  </si>
  <si>
    <t>DooshGod</t>
  </si>
  <si>
    <t>dmswapnet</t>
  </si>
  <si>
    <t>DreampadCapital</t>
  </si>
  <si>
    <t>attilacsordas</t>
  </si>
  <si>
    <t>johnkyle</t>
  </si>
  <si>
    <t>Jovonni</t>
  </si>
  <si>
    <t>canon_73</t>
  </si>
  <si>
    <t>vannessarr</t>
  </si>
  <si>
    <t>NikkiWulf</t>
  </si>
  <si>
    <t>itsumonoKATZE</t>
  </si>
  <si>
    <t>DrHamadalfayyad</t>
  </si>
  <si>
    <t>SheikhFarhanORG</t>
  </si>
  <si>
    <t>gensai_amano</t>
  </si>
  <si>
    <t>contia_gr</t>
  </si>
  <si>
    <t>VoiceDepression</t>
  </si>
  <si>
    <t>JenOnTheMoveUK</t>
  </si>
  <si>
    <t>irlisrAlliance</t>
  </si>
  <si>
    <t>SamiPoliticcs</t>
  </si>
  <si>
    <t>EggBoisNFT</t>
  </si>
  <si>
    <t>Hassan58702327</t>
  </si>
  <si>
    <t>AlnhdeMhmad</t>
  </si>
  <si>
    <t>TookTheRedBean</t>
  </si>
  <si>
    <t>Parody_VT</t>
  </si>
  <si>
    <t>MetaSouls_NFT</t>
  </si>
  <si>
    <t>Hagen</t>
  </si>
  <si>
    <t>sethodell</t>
  </si>
  <si>
    <t>belynda13</t>
  </si>
  <si>
    <t>reggiestewart</t>
  </si>
  <si>
    <t>JevonTerrill</t>
  </si>
  <si>
    <t>thepeppas</t>
  </si>
  <si>
    <t>teemupai</t>
  </si>
  <si>
    <t>ampfy_</t>
  </si>
  <si>
    <t>mawnikr</t>
  </si>
  <si>
    <t>jesssecamacho</t>
  </si>
  <si>
    <t>kddesirock</t>
  </si>
  <si>
    <t>kendraffe</t>
  </si>
  <si>
    <t>Sonaholic_Ashu</t>
  </si>
  <si>
    <t>mofumofu_LION</t>
  </si>
  <si>
    <t>prkitajp</t>
  </si>
  <si>
    <t>Tharamediasa</t>
  </si>
  <si>
    <t>Fujyno</t>
  </si>
  <si>
    <t>lxrdnft</t>
  </si>
  <si>
    <t>Aoi_Qon_v</t>
  </si>
  <si>
    <t>lifestyleksa1</t>
  </si>
  <si>
    <t>noahzett28</t>
  </si>
  <si>
    <t>ZadaFinance</t>
  </si>
  <si>
    <t>0xwill_eth</t>
  </si>
  <si>
    <t>ibra_Alqublan</t>
  </si>
  <si>
    <t>BlkRichGirlNFT</t>
  </si>
  <si>
    <t>DRALIEROL16</t>
  </si>
  <si>
    <t>minnewyork</t>
  </si>
  <si>
    <t>kategood</t>
  </si>
  <si>
    <t>Perpetual_Kid</t>
  </si>
  <si>
    <t>CTAwards</t>
  </si>
  <si>
    <t>jdaypunk</t>
  </si>
  <si>
    <t>himeki_ruina</t>
  </si>
  <si>
    <t>ODragas</t>
  </si>
  <si>
    <t>KnightOfAstor</t>
  </si>
  <si>
    <t>marquez6225</t>
  </si>
  <si>
    <t>DarrenTravel</t>
  </si>
  <si>
    <t>CyrilBauchais</t>
  </si>
  <si>
    <t>darenyoong</t>
  </si>
  <si>
    <t>jmgeventhorizon</t>
  </si>
  <si>
    <t>PabloSanzolG</t>
  </si>
  <si>
    <t>011_alshammari</t>
  </si>
  <si>
    <t>Kratresor2</t>
  </si>
  <si>
    <t>Blackwater_Town</t>
  </si>
  <si>
    <t>VibekeAlvestad</t>
  </si>
  <si>
    <t>magdalenaday</t>
  </si>
  <si>
    <t>BitaMilanian</t>
  </si>
  <si>
    <t>korakdkahaalee</t>
  </si>
  <si>
    <t>nandla</t>
  </si>
  <si>
    <t>silvadiazr</t>
  </si>
  <si>
    <t>iru2iru</t>
  </si>
  <si>
    <t>Cordobesdel72</t>
  </si>
  <si>
    <t>irenemcho</t>
  </si>
  <si>
    <t>muhaini89</t>
  </si>
  <si>
    <t>3li_Faisal</t>
  </si>
  <si>
    <t>LiberatingNarrs</t>
  </si>
  <si>
    <t>yooitsniick</t>
  </si>
  <si>
    <t>KaGeTuKi23</t>
  </si>
  <si>
    <t>TexMexDude619</t>
  </si>
  <si>
    <t>AcrewCapital</t>
  </si>
  <si>
    <t>patterndotco</t>
  </si>
  <si>
    <t>bookgamesinfo</t>
  </si>
  <si>
    <t>nicowijaya</t>
  </si>
  <si>
    <t>themoerbeeck</t>
  </si>
  <si>
    <t>SUPERFEOEXPRESS</t>
  </si>
  <si>
    <t>abusahar1212</t>
  </si>
  <si>
    <t>OkeanosQT</t>
  </si>
  <si>
    <t>tumipoema</t>
  </si>
  <si>
    <t>nestayxbt</t>
  </si>
  <si>
    <t>Tsukinomiya_G</t>
  </si>
  <si>
    <t>iinakobe2</t>
  </si>
  <si>
    <t>kore_joshi</t>
  </si>
  <si>
    <t>MiaPaprika</t>
  </si>
  <si>
    <t>lifechange3737</t>
  </si>
  <si>
    <t>nicoguav</t>
  </si>
  <si>
    <t>minijeil</t>
  </si>
  <si>
    <t>bicivan</t>
  </si>
  <si>
    <t>thedanielokon</t>
  </si>
  <si>
    <t>gerrymickle</t>
  </si>
  <si>
    <t>Mukaddab</t>
  </si>
  <si>
    <t>2315ciel</t>
  </si>
  <si>
    <t>okutaku0507</t>
  </si>
  <si>
    <t>sciencefunn</t>
  </si>
  <si>
    <t>Bloomlifeskills</t>
  </si>
  <si>
    <t>urFeedxyz</t>
  </si>
  <si>
    <t>lucyce7</t>
  </si>
  <si>
    <t>jenniferjones</t>
  </si>
  <si>
    <t>MD_Shall_Issue</t>
  </si>
  <si>
    <t>super_martinez</t>
  </si>
  <si>
    <t>abdul_sulaimy</t>
  </si>
  <si>
    <t>X70o0</t>
  </si>
  <si>
    <t>Ilies_Ghzl</t>
  </si>
  <si>
    <t>DanielmathiasTz</t>
  </si>
  <si>
    <t>retort_Curry_T</t>
  </si>
  <si>
    <t>ChhajedSudhir</t>
  </si>
  <si>
    <t>frslush</t>
  </si>
  <si>
    <t>GeekLoveNotes</t>
  </si>
  <si>
    <t>TahalufCapital</t>
  </si>
  <si>
    <t>nagi1k8</t>
  </si>
  <si>
    <t>eNautics</t>
  </si>
  <si>
    <t>MikeAndersonMD</t>
  </si>
  <si>
    <t>ignacio_arriaga</t>
  </si>
  <si>
    <t>insideNiMA</t>
  </si>
  <si>
    <t>alathab86</t>
  </si>
  <si>
    <t>MannayWorld</t>
  </si>
  <si>
    <t>Coach_Hutton</t>
  </si>
  <si>
    <t>eanderh</t>
  </si>
  <si>
    <t>InsideTheHeadst</t>
  </si>
  <si>
    <t>NassarWisam</t>
  </si>
  <si>
    <t>hayashikeibai</t>
  </si>
  <si>
    <t>LFPhilJackson</t>
  </si>
  <si>
    <t>1798walkingtour</t>
  </si>
  <si>
    <t>Mooj_2021</t>
  </si>
  <si>
    <t>Boomereboi</t>
  </si>
  <si>
    <t>MegumuKurusu</t>
  </si>
  <si>
    <t>Antpal182</t>
  </si>
  <si>
    <t>iarslanakbar</t>
  </si>
  <si>
    <t>carameltingg</t>
  </si>
  <si>
    <t>roachizm13</t>
  </si>
  <si>
    <t>Dr_Dhaifallah</t>
  </si>
  <si>
    <t>Best_Homes_ksa</t>
  </si>
  <si>
    <t>hooky_records</t>
  </si>
  <si>
    <t>yurumina0411</t>
  </si>
  <si>
    <t>n16161616r</t>
  </si>
  <si>
    <t>realmamasoaad</t>
  </si>
  <si>
    <t>ryomat20</t>
  </si>
  <si>
    <t>y_yuggggan</t>
  </si>
  <si>
    <t>imizutomoko</t>
  </si>
  <si>
    <t>SoundOfTheWord</t>
  </si>
  <si>
    <t>WulurengBlontes</t>
  </si>
  <si>
    <t>phpophaven</t>
  </si>
  <si>
    <t>7559pr</t>
  </si>
  <si>
    <t>Blocck_knight</t>
  </si>
  <si>
    <t>HughesOnTheNet</t>
  </si>
  <si>
    <t>Sean_Jaanson</t>
  </si>
  <si>
    <t>urbanarson</t>
  </si>
  <si>
    <t>DHarlanWilson</t>
  </si>
  <si>
    <t>toprakugur</t>
  </si>
  <si>
    <t>GenuineDCR</t>
  </si>
  <si>
    <t>FootballStock</t>
  </si>
  <si>
    <t>TemizlikYolda</t>
  </si>
  <si>
    <t>TydeTyme</t>
  </si>
  <si>
    <t>Callmearj</t>
  </si>
  <si>
    <t>1b2_r</t>
  </si>
  <si>
    <t>Olaf_Ephraim</t>
  </si>
  <si>
    <t>lexihearts_</t>
  </si>
  <si>
    <t>HeAteTheRoach</t>
  </si>
  <si>
    <t>yukixlll_</t>
  </si>
  <si>
    <t>sharonkj777</t>
  </si>
  <si>
    <t>Merylee</t>
  </si>
  <si>
    <t>matthixson</t>
  </si>
  <si>
    <t>MikeSteib</t>
  </si>
  <si>
    <t>rosati_luca</t>
  </si>
  <si>
    <t>Hostplus</t>
  </si>
  <si>
    <t>1Lunden</t>
  </si>
  <si>
    <t>KevinLCarrillo</t>
  </si>
  <si>
    <t>Goldmatters_</t>
  </si>
  <si>
    <t>z_ziz3</t>
  </si>
  <si>
    <t>A_ALRADAAN</t>
  </si>
  <si>
    <t>225king_kj</t>
  </si>
  <si>
    <t>AlNafisahFamily</t>
  </si>
  <si>
    <t>ruhyawn</t>
  </si>
  <si>
    <t>BEReal_Fans</t>
  </si>
  <si>
    <t>arie_scherson</t>
  </si>
  <si>
    <t>sabandijersclub</t>
  </si>
  <si>
    <t>RivistaLaFionda</t>
  </si>
  <si>
    <t>TheSenpaiNick</t>
  </si>
  <si>
    <t>DuhOscar1</t>
  </si>
  <si>
    <t>corleonemike699</t>
  </si>
  <si>
    <t>andrewagnereth</t>
  </si>
  <si>
    <t>Backyard_com</t>
  </si>
  <si>
    <t>EB1903</t>
  </si>
  <si>
    <t>notriou</t>
  </si>
  <si>
    <t>being_nimal</t>
  </si>
  <si>
    <t>RichardPatey</t>
  </si>
  <si>
    <t>xca2565</t>
  </si>
  <si>
    <t>hrbivip</t>
  </si>
  <si>
    <t>chloe12405</t>
  </si>
  <si>
    <t>algentleuae</t>
  </si>
  <si>
    <t>sergiosnhzz</t>
  </si>
  <si>
    <t>chicoplur</t>
  </si>
  <si>
    <t>artsymonke</t>
  </si>
  <si>
    <t>hrr_substack</t>
  </si>
  <si>
    <t>MetaMartianCnft</t>
  </si>
  <si>
    <t>anaid72</t>
  </si>
  <si>
    <t>WolfBoyJ</t>
  </si>
  <si>
    <t>jpaltamirano</t>
  </si>
  <si>
    <t>DJGEETV</t>
  </si>
  <si>
    <t>al3nazi666</t>
  </si>
  <si>
    <t>al_raed511</t>
  </si>
  <si>
    <t>ryo117n</t>
  </si>
  <si>
    <t>lucacerchione</t>
  </si>
  <si>
    <t>teriko_06</t>
  </si>
  <si>
    <t>lilrayonacomeup</t>
  </si>
  <si>
    <t>wolfgang_wood</t>
  </si>
  <si>
    <t>naz_iro</t>
  </si>
  <si>
    <t>ow2haley</t>
  </si>
  <si>
    <t>Nthn2K_</t>
  </si>
  <si>
    <t>DeepDiveTweets</t>
  </si>
  <si>
    <t>StingNFT</t>
  </si>
  <si>
    <t>prosperray3</t>
  </si>
  <si>
    <t>RagovinVentures</t>
  </si>
  <si>
    <t>dr_ohsopretty</t>
  </si>
  <si>
    <t>enderdiril</t>
  </si>
  <si>
    <t>darrenrogan</t>
  </si>
  <si>
    <t>QalitAlanazi</t>
  </si>
  <si>
    <t>ThomasHuebl</t>
  </si>
  <si>
    <t>GunofTZ</t>
  </si>
  <si>
    <t>CrazycatRyu</t>
  </si>
  <si>
    <t>6ifAbo</t>
  </si>
  <si>
    <t>adrianalfieri</t>
  </si>
  <si>
    <t>OnikaNewss</t>
  </si>
  <si>
    <t>rajsharma_BJP</t>
  </si>
  <si>
    <t>ohio_haunted</t>
  </si>
  <si>
    <t>anagrillhn</t>
  </si>
  <si>
    <t>DannyJi777</t>
  </si>
  <si>
    <t>zaid</t>
  </si>
  <si>
    <t>verenaking</t>
  </si>
  <si>
    <t>MiskiFans</t>
  </si>
  <si>
    <t>J_teapot</t>
  </si>
  <si>
    <t>Bethscarlett29</t>
  </si>
  <si>
    <t>JakeHoving</t>
  </si>
  <si>
    <t>benhodlin</t>
  </si>
  <si>
    <t>KRusenas</t>
  </si>
  <si>
    <t>petr_zabza</t>
  </si>
  <si>
    <t>clearinvesting1</t>
  </si>
  <si>
    <t>ahmed23itti</t>
  </si>
  <si>
    <t>ToonersWuffAD</t>
  </si>
  <si>
    <t>the_desert_ape</t>
  </si>
  <si>
    <t>HuyLe_HC</t>
  </si>
  <si>
    <t>BloodandBrews</t>
  </si>
  <si>
    <t>EquipJournal</t>
  </si>
  <si>
    <t>TxAppellateAtty</t>
  </si>
  <si>
    <t>lyndonnicholson</t>
  </si>
  <si>
    <t>GrillSergeant15</t>
  </si>
  <si>
    <t>ESKaral</t>
  </si>
  <si>
    <t>Valanicee</t>
  </si>
  <si>
    <t>CairoX_GD</t>
  </si>
  <si>
    <t>ianbitton</t>
  </si>
  <si>
    <t>InQuest</t>
  </si>
  <si>
    <t>Juliane_1990_</t>
  </si>
  <si>
    <t>w_6di</t>
  </si>
  <si>
    <t>Hanami_haru330</t>
  </si>
  <si>
    <t>enzo305eth</t>
  </si>
  <si>
    <t>BradPunkhouse</t>
  </si>
  <si>
    <t>NathanMartin</t>
  </si>
  <si>
    <t>offordscott</t>
  </si>
  <si>
    <t>CurtBeavers</t>
  </si>
  <si>
    <t>StraightNorth</t>
  </si>
  <si>
    <t>mesjopala</t>
  </si>
  <si>
    <t>khaleddhafer</t>
  </si>
  <si>
    <t>hmoodosaimi</t>
  </si>
  <si>
    <t>GriizzIy</t>
  </si>
  <si>
    <t>Real_SFM_Trend</t>
  </si>
  <si>
    <t>Kointimes</t>
  </si>
  <si>
    <t>CuajVL</t>
  </si>
  <si>
    <t>ZonedGGs</t>
  </si>
  <si>
    <t>HeatherSpytek</t>
  </si>
  <si>
    <t>Ehsan_food</t>
  </si>
  <si>
    <t>GrumpyDAO</t>
  </si>
  <si>
    <t>SharjahWarriors</t>
  </si>
  <si>
    <t>cardon_tcg</t>
  </si>
  <si>
    <t>loonybinsblog</t>
  </si>
  <si>
    <t>merebabyxo</t>
  </si>
  <si>
    <t>switzonthegreat</t>
  </si>
  <si>
    <t>rodininetto</t>
  </si>
  <si>
    <t>BCS_MN</t>
  </si>
  <si>
    <t>FahadQ2Q</t>
  </si>
  <si>
    <t>PassionPix</t>
  </si>
  <si>
    <t>Buergergeld_org</t>
  </si>
  <si>
    <t>AnonSDN</t>
  </si>
  <si>
    <t>isachinchauhan</t>
  </si>
  <si>
    <t>tinywargames</t>
  </si>
  <si>
    <t>sweaterstrecher</t>
  </si>
  <si>
    <t>HondroRTFKT</t>
  </si>
  <si>
    <t>XtrmDeplorable</t>
  </si>
  <si>
    <t>thewallstbulloz</t>
  </si>
  <si>
    <t>GrouchyTigers</t>
  </si>
  <si>
    <t>alzir935</t>
  </si>
  <si>
    <t>Pulse_Dogecoin</t>
  </si>
  <si>
    <t>hachiman_cian</t>
  </si>
  <si>
    <t>gilbitron</t>
  </si>
  <si>
    <t>LukeHinesOnline</t>
  </si>
  <si>
    <t>nperezbalino</t>
  </si>
  <si>
    <t>radhialjanfawy</t>
  </si>
  <si>
    <t>_Klaude_</t>
  </si>
  <si>
    <t>KokiMizutani</t>
  </si>
  <si>
    <t>nekotatsu5</t>
  </si>
  <si>
    <t>Al_3ittamoos</t>
  </si>
  <si>
    <t>jp_jisung</t>
  </si>
  <si>
    <t>tekalevre</t>
  </si>
  <si>
    <t>Zeyad_IQ</t>
  </si>
  <si>
    <t>PauliePullz</t>
  </si>
  <si>
    <t>jesuss_63</t>
  </si>
  <si>
    <t>DigitalShivsena</t>
  </si>
  <si>
    <t>topicm</t>
  </si>
  <si>
    <t>daddymack362</t>
  </si>
  <si>
    <t>bycngz</t>
  </si>
  <si>
    <t>tkb417</t>
  </si>
  <si>
    <t>aria_nico</t>
  </si>
  <si>
    <t>thedarkmusik</t>
  </si>
  <si>
    <t>JohnUnd82796264</t>
  </si>
  <si>
    <t>erina_tokuoka</t>
  </si>
  <si>
    <t>SaltSecurity</t>
  </si>
  <si>
    <t>friendomedia</t>
  </si>
  <si>
    <t>yugodanthe__</t>
  </si>
  <si>
    <t>leogramonline</t>
  </si>
  <si>
    <t>subobdesu</t>
  </si>
  <si>
    <t>FebreLatina</t>
  </si>
  <si>
    <t>Firubit12</t>
  </si>
  <si>
    <t>Jw__02_</t>
  </si>
  <si>
    <t>destroynectar</t>
  </si>
  <si>
    <t>shellyfagin</t>
  </si>
  <si>
    <t>ghassant78</t>
  </si>
  <si>
    <t>swagman95</t>
  </si>
  <si>
    <t>aalmoammar</t>
  </si>
  <si>
    <t>jdanjohnson</t>
  </si>
  <si>
    <t>Ry_Mac21</t>
  </si>
  <si>
    <t>h_hodis</t>
  </si>
  <si>
    <t>bilalelalamy</t>
  </si>
  <si>
    <t>YubelYukiTV</t>
  </si>
  <si>
    <t>mukugi_taichi1</t>
  </si>
  <si>
    <t>hamad_alrayes</t>
  </si>
  <si>
    <t>superconnecter</t>
  </si>
  <si>
    <t>MayoMonkeyredux</t>
  </si>
  <si>
    <t>davidfeldt</t>
  </si>
  <si>
    <t>Sexy_Saito</t>
  </si>
  <si>
    <t>BIGSLAB1017</t>
  </si>
  <si>
    <t>_ChrisHatfield</t>
  </si>
  <si>
    <t>PeterLazaroff</t>
  </si>
  <si>
    <t>CoyotlCompany</t>
  </si>
  <si>
    <t>WizePenguin</t>
  </si>
  <si>
    <t>AminuEcon</t>
  </si>
  <si>
    <t>izumi_himitu</t>
  </si>
  <si>
    <t>GBAwareness</t>
  </si>
  <si>
    <t>KrystianJachacy</t>
  </si>
  <si>
    <t>dobenustarot</t>
  </si>
  <si>
    <t>PremierCapper</t>
  </si>
  <si>
    <t>phoenix_art_01</t>
  </si>
  <si>
    <t>OPCryptoVC</t>
  </si>
  <si>
    <t>just_poetry_</t>
  </si>
  <si>
    <t>realrenmin</t>
  </si>
  <si>
    <t>joncoupal</t>
  </si>
  <si>
    <t>sebbsssss</t>
  </si>
  <si>
    <t>Mohammedalanzii</t>
  </si>
  <si>
    <t>diego_lomanto</t>
  </si>
  <si>
    <t>Rendondaguost</t>
  </si>
  <si>
    <t>ramanbhanot</t>
  </si>
  <si>
    <t>drozgurkara01</t>
  </si>
  <si>
    <t>asimbnr</t>
  </si>
  <si>
    <t>IndieXFest</t>
  </si>
  <si>
    <t>USASCOUTGA</t>
  </si>
  <si>
    <t>casteladas</t>
  </si>
  <si>
    <t>usaf__vet</t>
  </si>
  <si>
    <t>VeronicaSaron</t>
  </si>
  <si>
    <t>NilTaskin</t>
  </si>
  <si>
    <t>GBCorg</t>
  </si>
  <si>
    <t>g7a6aah</t>
  </si>
  <si>
    <t>BARON_UEDA</t>
  </si>
  <si>
    <t>Femalefedupwith</t>
  </si>
  <si>
    <t>xLjayz</t>
  </si>
  <si>
    <t>freilichmagazin</t>
  </si>
  <si>
    <t>chemutais_son</t>
  </si>
  <si>
    <t>OgE929</t>
  </si>
  <si>
    <t>ShamahAcademy</t>
  </si>
  <si>
    <t>shiroihakumai_</t>
  </si>
  <si>
    <t>JyotirAstrology</t>
  </si>
  <si>
    <t>xheatherhendrix</t>
  </si>
  <si>
    <t>Riskographer2</t>
  </si>
  <si>
    <t>drjustinmoody</t>
  </si>
  <si>
    <t>erhnklcoglu</t>
  </si>
  <si>
    <t>_Lisgood</t>
  </si>
  <si>
    <t>alhokran7600</t>
  </si>
  <si>
    <t>yghazwani</t>
  </si>
  <si>
    <t>FloraBorsi</t>
  </si>
  <si>
    <t>draxbt</t>
  </si>
  <si>
    <t>MRTMTHGNS</t>
  </si>
  <si>
    <t>DrewNederpelt</t>
  </si>
  <si>
    <t>galleg000s</t>
  </si>
  <si>
    <t>bbmilfshake</t>
  </si>
  <si>
    <t>powdercoatya</t>
  </si>
  <si>
    <t>ika_block</t>
  </si>
  <si>
    <t>torstenreil</t>
  </si>
  <si>
    <t>andrefroes</t>
  </si>
  <si>
    <t>vecirex</t>
  </si>
  <si>
    <t>catunderthetong</t>
  </si>
  <si>
    <t>Fred_SAPO</t>
  </si>
  <si>
    <t>AkSahip</t>
  </si>
  <si>
    <t>1385Abomajed</t>
  </si>
  <si>
    <t>WhatsUpWiggy</t>
  </si>
  <si>
    <t>TonysRaven</t>
  </si>
  <si>
    <t>BejadALHerajaf</t>
  </si>
  <si>
    <t>LavoroeS</t>
  </si>
  <si>
    <t>nejichoco</t>
  </si>
  <si>
    <t>terassoPC</t>
  </si>
  <si>
    <t>billyliveshow</t>
  </si>
  <si>
    <t>Maryam_H_sa</t>
  </si>
  <si>
    <t>SSlade515</t>
  </si>
  <si>
    <t>DubleApp</t>
  </si>
  <si>
    <t>ElvisLegault</t>
  </si>
  <si>
    <t>MimCotton</t>
  </si>
  <si>
    <t>rayromanfilms</t>
  </si>
  <si>
    <t>ymg_aq</t>
  </si>
  <si>
    <t>yonedat</t>
  </si>
  <si>
    <t>T2utuu_</t>
  </si>
  <si>
    <t>discoverflo</t>
  </si>
  <si>
    <t>anigala01</t>
  </si>
  <si>
    <t>umsofficialid</t>
  </si>
  <si>
    <t>MrRuMeta</t>
  </si>
  <si>
    <t>iamthatiam2021</t>
  </si>
  <si>
    <t>acsr_love</t>
  </si>
  <si>
    <t>Nostalgicnftz</t>
  </si>
  <si>
    <t>hexminaj</t>
  </si>
  <si>
    <t>Spirit_x_god</t>
  </si>
  <si>
    <t>TUNISIANFUTURE</t>
  </si>
  <si>
    <t>QuezadaGaete</t>
  </si>
  <si>
    <t>solmessiah</t>
  </si>
  <si>
    <t>kle18</t>
  </si>
  <si>
    <t>Djerna</t>
  </si>
  <si>
    <t>DDannaTech</t>
  </si>
  <si>
    <t>JonVinambres</t>
  </si>
  <si>
    <t>VegerPower</t>
  </si>
  <si>
    <t>the_asli</t>
  </si>
  <si>
    <t>icehorizonte</t>
  </si>
  <si>
    <t>muyaa_mbango</t>
  </si>
  <si>
    <t>Saurabh_Munger</t>
  </si>
  <si>
    <t>OwnedEsport</t>
  </si>
  <si>
    <t>v_0lh</t>
  </si>
  <si>
    <t>ardagumrukcu34</t>
  </si>
  <si>
    <t>Santiago__Sa</t>
  </si>
  <si>
    <t>tibiusa_Pi</t>
  </si>
  <si>
    <t>LifeWthCat</t>
  </si>
  <si>
    <t>NBM_ZEUS</t>
  </si>
  <si>
    <t>ikbenandrea</t>
  </si>
  <si>
    <t>nathiofficial_</t>
  </si>
  <si>
    <t>RicardoMedinaRM</t>
  </si>
  <si>
    <t>JeffDavidsonEsq</t>
  </si>
  <si>
    <t>morgancjonas</t>
  </si>
  <si>
    <t>AlexDaugherty1</t>
  </si>
  <si>
    <t>aonecash</t>
  </si>
  <si>
    <t>Nicole_Paulk</t>
  </si>
  <si>
    <t>reaperreapzz</t>
  </si>
  <si>
    <t>Kylekohanzad</t>
  </si>
  <si>
    <t>lim_2718</t>
  </si>
  <si>
    <t>JaimePonceMD</t>
  </si>
  <si>
    <t>AllergyEaaci</t>
  </si>
  <si>
    <t>Filebase</t>
  </si>
  <si>
    <t>Cecil_Lab01</t>
  </si>
  <si>
    <t>aboaadl2030</t>
  </si>
  <si>
    <t>usecocreate</t>
  </si>
  <si>
    <t>LevFinCynic</t>
  </si>
  <si>
    <t>jmdaix</t>
  </si>
  <si>
    <t>heitorniemeyer</t>
  </si>
  <si>
    <t>Mike_Bostock</t>
  </si>
  <si>
    <t>jaymietsmith</t>
  </si>
  <si>
    <t>BerrysMFG</t>
  </si>
  <si>
    <t>manjimaru0810</t>
  </si>
  <si>
    <t>TheMaineWire</t>
  </si>
  <si>
    <t>MileniaLeyva</t>
  </si>
  <si>
    <t>Sebgowerart</t>
  </si>
  <si>
    <t>dr_dmorgan</t>
  </si>
  <si>
    <t>status_culture</t>
  </si>
  <si>
    <t>DevilXf8</t>
  </si>
  <si>
    <t>madebyanimus</t>
  </si>
  <si>
    <t>fstopdoteth</t>
  </si>
  <si>
    <t>Noo_IDcard</t>
  </si>
  <si>
    <t>funsizedspud</t>
  </si>
  <si>
    <t>AbdiJeeni</t>
  </si>
  <si>
    <t>BraxHunter</t>
  </si>
  <si>
    <t>HezamALZahrani</t>
  </si>
  <si>
    <t>redsee_1977</t>
  </si>
  <si>
    <t>AvatarOfWrath</t>
  </si>
  <si>
    <t>13kamilkhan</t>
  </si>
  <si>
    <t>ChrisAClevenger</t>
  </si>
  <si>
    <t>hretsyk0413</t>
  </si>
  <si>
    <t>maqloba</t>
  </si>
  <si>
    <t>jastuart68</t>
  </si>
  <si>
    <t>BallSoHardSS</t>
  </si>
  <si>
    <t>ftblnl</t>
  </si>
  <si>
    <t>TeachBoost</t>
  </si>
  <si>
    <t>tcunderdahl</t>
  </si>
  <si>
    <t>LadyGagaUpdates</t>
  </si>
  <si>
    <t>sekai_jr</t>
  </si>
  <si>
    <t>khriztiangc</t>
  </si>
  <si>
    <t>MatjazLeonardis</t>
  </si>
  <si>
    <t>rgthornburgh</t>
  </si>
  <si>
    <t>oneandonly_s</t>
  </si>
  <si>
    <t>JayKumar_MD_PhD</t>
  </si>
  <si>
    <t>threeguysyesh</t>
  </si>
  <si>
    <t>victore_1974</t>
  </si>
  <si>
    <t>Oluwashinadunt1</t>
  </si>
  <si>
    <t>Life_Haqq</t>
  </si>
  <si>
    <t>itsonlymoney12</t>
  </si>
  <si>
    <t>Madam_Dom_Muney</t>
  </si>
  <si>
    <t>KwixouOff</t>
  </si>
  <si>
    <t>zk_birds</t>
  </si>
  <si>
    <t>mikage</t>
  </si>
  <si>
    <t>Nadirqureshi</t>
  </si>
  <si>
    <t>ValetPRO</t>
  </si>
  <si>
    <t>cnfthoarder</t>
  </si>
  <si>
    <t>DrugInYourVains</t>
  </si>
  <si>
    <t>tsubasatwi</t>
  </si>
  <si>
    <t>SPARKorg</t>
  </si>
  <si>
    <t>MMD_Alanazi</t>
  </si>
  <si>
    <t>NathanRuh</t>
  </si>
  <si>
    <t>malshasharyf</t>
  </si>
  <si>
    <t>DrBhupendraz</t>
  </si>
  <si>
    <t>passmed_kimoto</t>
  </si>
  <si>
    <t>KorkusuzBorsa43</t>
  </si>
  <si>
    <t>EllDee369</t>
  </si>
  <si>
    <t>PennybagsCX</t>
  </si>
  <si>
    <t>DrQuel</t>
  </si>
  <si>
    <t>JSLAi</t>
  </si>
  <si>
    <t>himasen_saya</t>
  </si>
  <si>
    <t>ryouyang</t>
  </si>
  <si>
    <t>albassill</t>
  </si>
  <si>
    <t>Alsayegh74</t>
  </si>
  <si>
    <t>Deanothebarber_</t>
  </si>
  <si>
    <t>mahmutgogus</t>
  </si>
  <si>
    <t>zepump</t>
  </si>
  <si>
    <t>BuckeyeRealty</t>
  </si>
  <si>
    <t>markwatsonbooks</t>
  </si>
  <si>
    <t>haneant_kobe</t>
  </si>
  <si>
    <t>ameCafe2</t>
  </si>
  <si>
    <t>AllianceXrp</t>
  </si>
  <si>
    <t>design_aprender</t>
  </si>
  <si>
    <t>IHCKSA</t>
  </si>
  <si>
    <t>RebeccaRebelCan</t>
  </si>
  <si>
    <t>cryptobecc</t>
  </si>
  <si>
    <t>CryptozNFT</t>
  </si>
  <si>
    <t>AstroZeroNFT</t>
  </si>
  <si>
    <t>DisgracedProp</t>
  </si>
  <si>
    <t>TrocasdeNud</t>
  </si>
  <si>
    <t>jackiecuyvers</t>
  </si>
  <si>
    <t>pureone_corset</t>
  </si>
  <si>
    <t>Reeve_Collins</t>
  </si>
  <si>
    <t>RenjiTana</t>
  </si>
  <si>
    <t>smyyguy</t>
  </si>
  <si>
    <t>RoshanChain</t>
  </si>
  <si>
    <t>thameralkhadra</t>
  </si>
  <si>
    <t>mastropotato</t>
  </si>
  <si>
    <t>NeutrikLtdJP</t>
  </si>
  <si>
    <t>varaskymusic</t>
  </si>
  <si>
    <t>itsdavidramms</t>
  </si>
  <si>
    <t>MARDYCOLOR</t>
  </si>
  <si>
    <t>NY_EvilEmpire</t>
  </si>
  <si>
    <t>TVNewsNow</t>
  </si>
  <si>
    <t>Walterwhizz</t>
  </si>
  <si>
    <t>AllCityHelios</t>
  </si>
  <si>
    <t>Joker_Chart</t>
  </si>
  <si>
    <t>CourtneyPowell</t>
  </si>
  <si>
    <t>60PlusAssoc</t>
  </si>
  <si>
    <t>boldceo</t>
  </si>
  <si>
    <t>sandstormSSL</t>
  </si>
  <si>
    <t>MuniraAlmuhndi</t>
  </si>
  <si>
    <t>BuShehab07</t>
  </si>
  <si>
    <t>ijwed</t>
  </si>
  <si>
    <t>Realmarctlittle</t>
  </si>
  <si>
    <t>musou_ryunen</t>
  </si>
  <si>
    <t>uchiuchibeke</t>
  </si>
  <si>
    <t>FrankScapp</t>
  </si>
  <si>
    <t>xZappyy</t>
  </si>
  <si>
    <t>Ashutosh902168</t>
  </si>
  <si>
    <t>dommyblanco</t>
  </si>
  <si>
    <t>SoCalhomesource</t>
  </si>
  <si>
    <t>BeatTheOdds17</t>
  </si>
  <si>
    <t>spatnz1</t>
  </si>
  <si>
    <t>MancUnitedRed</t>
  </si>
  <si>
    <t>AJLovett72</t>
  </si>
  <si>
    <t>KingPhoenix443</t>
  </si>
  <si>
    <t>VineetSinha</t>
  </si>
  <si>
    <t>LAKSuperiorFoto</t>
  </si>
  <si>
    <t>revt23</t>
  </si>
  <si>
    <t>jorgemessiasagu</t>
  </si>
  <si>
    <t>JaynePierson</t>
  </si>
  <si>
    <t>JBernadin</t>
  </si>
  <si>
    <t>wgaland</t>
  </si>
  <si>
    <t>OzanGurgen_</t>
  </si>
  <si>
    <t>kanbo0605</t>
  </si>
  <si>
    <t>w6n_s</t>
  </si>
  <si>
    <t>JimBeaver15</t>
  </si>
  <si>
    <t>Mhmd_AlAhmed</t>
  </si>
  <si>
    <t>Dmahdiasaleh</t>
  </si>
  <si>
    <t>Bittylicious_</t>
  </si>
  <si>
    <t>alienLDN</t>
  </si>
  <si>
    <t>mona_aldeays</t>
  </si>
  <si>
    <t>swirlsgod</t>
  </si>
  <si>
    <t>takieisuzu</t>
  </si>
  <si>
    <t>MacGyver1777</t>
  </si>
  <si>
    <t>TrillaMvp</t>
  </si>
  <si>
    <t>theo___dore</t>
  </si>
  <si>
    <t>shokuba_fuudo</t>
  </si>
  <si>
    <t>CeciDover</t>
  </si>
  <si>
    <t>DeadStock_V</t>
  </si>
  <si>
    <t>Samawal_LLC</t>
  </si>
  <si>
    <t>IlkesOrbit</t>
  </si>
  <si>
    <t>sopi4482</t>
  </si>
  <si>
    <t>dysinger</t>
  </si>
  <si>
    <t>mrinal</t>
  </si>
  <si>
    <t>nicholashall</t>
  </si>
  <si>
    <t>CancerAdvocacy</t>
  </si>
  <si>
    <t>BrianSMcGowan</t>
  </si>
  <si>
    <t>EliasJimenez</t>
  </si>
  <si>
    <t>KEYLO_RED</t>
  </si>
  <si>
    <t>AndyyHope</t>
  </si>
  <si>
    <t>iankitvora</t>
  </si>
  <si>
    <t>wafialwaad</t>
  </si>
  <si>
    <t>PlussApps</t>
  </si>
  <si>
    <t>BarcaAcademyAZ</t>
  </si>
  <si>
    <t>burakihsanc</t>
  </si>
  <si>
    <t>takashi5868</t>
  </si>
  <si>
    <t>beepr_app</t>
  </si>
  <si>
    <t>Lovegherita</t>
  </si>
  <si>
    <t>TaniaTonsorial</t>
  </si>
  <si>
    <t>Rain_C13</t>
  </si>
  <si>
    <t>kingswirlywhirl</t>
  </si>
  <si>
    <t>TetehParas</t>
  </si>
  <si>
    <t>spindl_xyz</t>
  </si>
  <si>
    <t>n4s103d</t>
  </si>
  <si>
    <t>schassis_eddi</t>
  </si>
  <si>
    <t>sakehitosuji</t>
  </si>
  <si>
    <t>felixmjorge</t>
  </si>
  <si>
    <t>bulentiyimutaf</t>
  </si>
  <si>
    <t>jackss_08</t>
  </si>
  <si>
    <t>SashaOne618</t>
  </si>
  <si>
    <t>utatanemukai</t>
  </si>
  <si>
    <t>AguileraEn</t>
  </si>
  <si>
    <t>Seductressheels</t>
  </si>
  <si>
    <t>thehabitmag</t>
  </si>
  <si>
    <t>MagicInternetM1</t>
  </si>
  <si>
    <t>Fukui_Yosuke</t>
  </si>
  <si>
    <t>yegventures</t>
  </si>
  <si>
    <t>nozawatetsuo</t>
  </si>
  <si>
    <t>nujabrol</t>
  </si>
  <si>
    <t>JameelAlayyan</t>
  </si>
  <si>
    <t>arkann1985</t>
  </si>
  <si>
    <t>itslegitc</t>
  </si>
  <si>
    <t>futago2515</t>
  </si>
  <si>
    <t>ThuliumCo</t>
  </si>
  <si>
    <t>AbdolahBabakha1</t>
  </si>
  <si>
    <t>p3te_eth</t>
  </si>
  <si>
    <t>mengoshitpost</t>
  </si>
  <si>
    <t>Winb1r</t>
  </si>
  <si>
    <t>MonaADhar</t>
  </si>
  <si>
    <t>chipershot</t>
  </si>
  <si>
    <t>richardlfarmer</t>
  </si>
  <si>
    <t>Taminology</t>
  </si>
  <si>
    <t>No_Putts_Given</t>
  </si>
  <si>
    <t>AMJ_AlexJohnson</t>
  </si>
  <si>
    <t>RUKEvents</t>
  </si>
  <si>
    <t>therobemrich</t>
  </si>
  <si>
    <t>0xPenryn</t>
  </si>
  <si>
    <t>littlelilith87</t>
  </si>
  <si>
    <t>manabuyokoyama_</t>
  </si>
  <si>
    <t>wenfeng2020</t>
  </si>
  <si>
    <t>MetaWisdom1</t>
  </si>
  <si>
    <t>prolifichacker</t>
  </si>
  <si>
    <t>AlexisJaydeSL</t>
  </si>
  <si>
    <t>evil_bun_bun</t>
  </si>
  <si>
    <t>andrewtsuro</t>
  </si>
  <si>
    <t>QueenWordsmith</t>
  </si>
  <si>
    <t>DavidLaneNY</t>
  </si>
  <si>
    <t>Yazanator</t>
  </si>
  <si>
    <t>Hisham_lb</t>
  </si>
  <si>
    <t>HikaruMugita</t>
  </si>
  <si>
    <t>KryptoKumas</t>
  </si>
  <si>
    <t>hisuinawa</t>
  </si>
  <si>
    <t>nalgami_vrc</t>
  </si>
  <si>
    <t>MobileTradez</t>
  </si>
  <si>
    <t>mehraban</t>
  </si>
  <si>
    <t>brentcappello</t>
  </si>
  <si>
    <t>AngelaTC</t>
  </si>
  <si>
    <t>LAQC</t>
  </si>
  <si>
    <t>SWoodFla</t>
  </si>
  <si>
    <t>alowisi</t>
  </si>
  <si>
    <t>n5s5n</t>
  </si>
  <si>
    <t>MousaAQasem</t>
  </si>
  <si>
    <t>brian_rini</t>
  </si>
  <si>
    <t>Yoichi_Canada</t>
  </si>
  <si>
    <t>ii52t</t>
  </si>
  <si>
    <t>khaled_s_shaer</t>
  </si>
  <si>
    <t>lemans6677</t>
  </si>
  <si>
    <t>gallery_rogues</t>
  </si>
  <si>
    <t>romeo7281</t>
  </si>
  <si>
    <t>Ryumi_official</t>
  </si>
  <si>
    <t>sodasyat</t>
  </si>
  <si>
    <t>Katia85167373</t>
  </si>
  <si>
    <t>DaveToronto_xyz</t>
  </si>
  <si>
    <t>gabivoliveiraa_</t>
  </si>
  <si>
    <t>Gen_Kayaba</t>
  </si>
  <si>
    <t>zhra2010</t>
  </si>
  <si>
    <t>gshockjp</t>
  </si>
  <si>
    <t>E_Alibeyoglu</t>
  </si>
  <si>
    <t>ALE_StarAle</t>
  </si>
  <si>
    <t>just_tahj</t>
  </si>
  <si>
    <t>ask01111</t>
  </si>
  <si>
    <t>pekapekaslot</t>
  </si>
  <si>
    <t>CenterKuwait</t>
  </si>
  <si>
    <t>maodqw1</t>
  </si>
  <si>
    <t>RickPadgettNC</t>
  </si>
  <si>
    <t>dommeleigh</t>
  </si>
  <si>
    <t>fara1h2030</t>
  </si>
  <si>
    <t>Cukur830</t>
  </si>
  <si>
    <t>ayanbatuhan06</t>
  </si>
  <si>
    <t>adventure_KPR</t>
  </si>
  <si>
    <t>PrizemArtNft</t>
  </si>
  <si>
    <t>SuzcoolT</t>
  </si>
  <si>
    <t>PhotoIndigenous</t>
  </si>
  <si>
    <t>ImDiamondLaShay</t>
  </si>
  <si>
    <t>brunorobertopb</t>
  </si>
  <si>
    <t>nualafmurphy</t>
  </si>
  <si>
    <t>mafchauffeur</t>
  </si>
  <si>
    <t>arvinddamani</t>
  </si>
  <si>
    <t>godhoodcomics</t>
  </si>
  <si>
    <t>Model3Life</t>
  </si>
  <si>
    <t>kinoko_camper</t>
  </si>
  <si>
    <t>Sayel_D</t>
  </si>
  <si>
    <t>FofocaSalvador</t>
  </si>
  <si>
    <t>Bantam_Draper</t>
  </si>
  <si>
    <t>candynichesa1</t>
  </si>
  <si>
    <t>nft_syou</t>
  </si>
  <si>
    <t>Bozz_Catz</t>
  </si>
  <si>
    <t>4_star5</t>
  </si>
  <si>
    <t>Tokenunlocks</t>
  </si>
  <si>
    <t>Sunflower111115</t>
  </si>
  <si>
    <t>owenrbarnard</t>
  </si>
  <si>
    <t>GottaBeHenry</t>
  </si>
  <si>
    <t>cpt_bm1</t>
  </si>
  <si>
    <t>ebubensukka_esq</t>
  </si>
  <si>
    <t>micheleroberts0</t>
  </si>
  <si>
    <t>Jord_Betts</t>
  </si>
  <si>
    <t>minoevee</t>
  </si>
  <si>
    <t>mono_mane_m1u</t>
  </si>
  <si>
    <t>seeingallie</t>
  </si>
  <si>
    <t>RileyCardwell</t>
  </si>
  <si>
    <t>yasui_pharmacy</t>
  </si>
  <si>
    <t>hardmanpolitics</t>
  </si>
  <si>
    <t>OctoberCindy</t>
  </si>
  <si>
    <t>rikarends</t>
  </si>
  <si>
    <t>Idir_Alex</t>
  </si>
  <si>
    <t>_davonwade</t>
  </si>
  <si>
    <t>FabioBolzetta</t>
  </si>
  <si>
    <t>hika_taji0527</t>
  </si>
  <si>
    <t>chunnilalchadwa</t>
  </si>
  <si>
    <t>IndieShortsMag</t>
  </si>
  <si>
    <t>nektonmission</t>
  </si>
  <si>
    <t>DeFi_Harvester</t>
  </si>
  <si>
    <t>TheNotoriousHPB</t>
  </si>
  <si>
    <t>alabdulrahmanbb</t>
  </si>
  <si>
    <t>luv_14_</t>
  </si>
  <si>
    <t>thestrongdoc</t>
  </si>
  <si>
    <t>tweetrevengers</t>
  </si>
  <si>
    <t>A_kirisaki</t>
  </si>
  <si>
    <t>delphinus</t>
  </si>
  <si>
    <t>rgranat</t>
  </si>
  <si>
    <t>DerrickButler</t>
  </si>
  <si>
    <t>jack1492</t>
  </si>
  <si>
    <t>lawrenceacademy</t>
  </si>
  <si>
    <t>vanlancker</t>
  </si>
  <si>
    <t>AngelJavierDPB</t>
  </si>
  <si>
    <t>DrCapsoul</t>
  </si>
  <si>
    <t>mutj07</t>
  </si>
  <si>
    <t>thewoodsonline</t>
  </si>
  <si>
    <t>samx1613</t>
  </si>
  <si>
    <t>makotattoo</t>
  </si>
  <si>
    <t>Tsubasa_t_s3</t>
  </si>
  <si>
    <t>MattiSchroder</t>
  </si>
  <si>
    <t>dicasfs</t>
  </si>
  <si>
    <t>VotifyNow</t>
  </si>
  <si>
    <t>jump_pit</t>
  </si>
  <si>
    <t>cybears_nft</t>
  </si>
  <si>
    <t>ademyetim</t>
  </si>
  <si>
    <t>RobleRegal</t>
  </si>
  <si>
    <t>ADMBEATZ</t>
  </si>
  <si>
    <t>NawafAlhamied</t>
  </si>
  <si>
    <t>sAL_harbi</t>
  </si>
  <si>
    <t>DevlinDeFran</t>
  </si>
  <si>
    <t>metapera</t>
  </si>
  <si>
    <t>SSuryavanshi777</t>
  </si>
  <si>
    <t>athunyan</t>
  </si>
  <si>
    <t>merrioncentre</t>
  </si>
  <si>
    <t>JKeith33</t>
  </si>
  <si>
    <t>ChippyChew</t>
  </si>
  <si>
    <t>EcologyBS</t>
  </si>
  <si>
    <t>PharaohCarlis</t>
  </si>
  <si>
    <t>krypto_kaos</t>
  </si>
  <si>
    <t>httprinse</t>
  </si>
  <si>
    <t>FU_Tone</t>
  </si>
  <si>
    <t>sultan23900</t>
  </si>
  <si>
    <t>FaroOurense</t>
  </si>
  <si>
    <t>ArturoSaval1</t>
  </si>
  <si>
    <t>LujanMarusa</t>
  </si>
  <si>
    <t>CAL000000</t>
  </si>
  <si>
    <t>karebearkorner</t>
  </si>
  <si>
    <t>taki_shimada</t>
  </si>
  <si>
    <t>Sill311</t>
  </si>
  <si>
    <t>Seizzxn</t>
  </si>
  <si>
    <t>MissJilianne</t>
  </si>
  <si>
    <t>degendanceclub</t>
  </si>
  <si>
    <t>Trxv1sss</t>
  </si>
  <si>
    <t>DTigerinu</t>
  </si>
  <si>
    <t>Ab88989714Ahmed</t>
  </si>
  <si>
    <t>Japh</t>
  </si>
  <si>
    <t>JCGroves</t>
  </si>
  <si>
    <t>MiniThin</t>
  </si>
  <si>
    <t>napxcat</t>
  </si>
  <si>
    <t>ToddBrison</t>
  </si>
  <si>
    <t>rishikakaushal</t>
  </si>
  <si>
    <t>aurelonchain</t>
  </si>
  <si>
    <t>StuartBlitz</t>
  </si>
  <si>
    <t>sultan_al7aeli</t>
  </si>
  <si>
    <t>slsmusictw</t>
  </si>
  <si>
    <t>ashraf_shaker</t>
  </si>
  <si>
    <t>Fairlight_Cap</t>
  </si>
  <si>
    <t>itchdoctor</t>
  </si>
  <si>
    <t>RobertLeveyII</t>
  </si>
  <si>
    <t>realmichalisko</t>
  </si>
  <si>
    <t>0xKDTradingETH</t>
  </si>
  <si>
    <t>Y_sasa__</t>
  </si>
  <si>
    <t>merisstwitch</t>
  </si>
  <si>
    <t>FitzoCrypto</t>
  </si>
  <si>
    <t>TitansVision</t>
  </si>
  <si>
    <t>yigitkaptan35</t>
  </si>
  <si>
    <t>RiccardoDAgnese</t>
  </si>
  <si>
    <t>outrofir</t>
  </si>
  <si>
    <t>drloislee</t>
  </si>
  <si>
    <t>indygymnastics</t>
  </si>
  <si>
    <t>vigilantheroes</t>
  </si>
  <si>
    <t>vgt_at</t>
  </si>
  <si>
    <t>drhenrygarciap</t>
  </si>
  <si>
    <t>cutecool_kikaku</t>
  </si>
  <si>
    <t>DefiendeVE</t>
  </si>
  <si>
    <t>NNLATHER</t>
  </si>
  <si>
    <t>gothgymrat</t>
  </si>
  <si>
    <t>REDFOXZERO</t>
  </si>
  <si>
    <t>bpatrick001</t>
  </si>
  <si>
    <t>AkshayiWeb</t>
  </si>
  <si>
    <t>JoshuaSWarren</t>
  </si>
  <si>
    <t>StarDocOfficial</t>
  </si>
  <si>
    <t>pedrosanders_</t>
  </si>
  <si>
    <t>DaimAlYad</t>
  </si>
  <si>
    <t>sitheamazon</t>
  </si>
  <si>
    <t>myfractalrange</t>
  </si>
  <si>
    <t>absinagib969</t>
  </si>
  <si>
    <t>Lona_Chess</t>
  </si>
  <si>
    <t>Dr_AhmedKhalil</t>
  </si>
  <si>
    <t>2MINUTESINLA</t>
  </si>
  <si>
    <t>JavierC8</t>
  </si>
  <si>
    <t>alangaustin</t>
  </si>
  <si>
    <t>yudai112535</t>
  </si>
  <si>
    <t>CourtHassinger</t>
  </si>
  <si>
    <t>UrbanRBX</t>
  </si>
  <si>
    <t>HargeisaPress</t>
  </si>
  <si>
    <t>Drwandradee</t>
  </si>
  <si>
    <t>HfdMeansBiz</t>
  </si>
  <si>
    <t>connordoner</t>
  </si>
  <si>
    <t>20170211febhei</t>
  </si>
  <si>
    <t>YUMYamada</t>
  </si>
  <si>
    <t>Nasser84976920</t>
  </si>
  <si>
    <t>Shortcake_8008</t>
  </si>
  <si>
    <t>BandarNAlnasser</t>
  </si>
  <si>
    <t>ZLiz46diLOHSapj</t>
  </si>
  <si>
    <t>MIJulienSong</t>
  </si>
  <si>
    <t>chee_se__cake</t>
  </si>
  <si>
    <t>214Texan</t>
  </si>
  <si>
    <t>CoreDaoSwap</t>
  </si>
  <si>
    <t>kdaigle</t>
  </si>
  <si>
    <t>inkbykali</t>
  </si>
  <si>
    <t>HolyCoves</t>
  </si>
  <si>
    <t>murokaco</t>
  </si>
  <si>
    <t>tcn_comch</t>
  </si>
  <si>
    <t>AdamKarnacz</t>
  </si>
  <si>
    <t>almajroh_1</t>
  </si>
  <si>
    <t>dr_murat_ylmz</t>
  </si>
  <si>
    <t>SelinaMinx</t>
  </si>
  <si>
    <t>nerdfusao</t>
  </si>
  <si>
    <t>mohdalhinai7</t>
  </si>
  <si>
    <t>trendaser</t>
  </si>
  <si>
    <t>BridgetAZiegler</t>
  </si>
  <si>
    <t>Studienscheiss</t>
  </si>
  <si>
    <t>General6316</t>
  </si>
  <si>
    <t>TeamBliss_ES</t>
  </si>
  <si>
    <t>Plotskis</t>
  </si>
  <si>
    <t>Twicure_MeDiee</t>
  </si>
  <si>
    <t>Rajkumarsingh1i</t>
  </si>
  <si>
    <t>markgrimes</t>
  </si>
  <si>
    <t>amancool5</t>
  </si>
  <si>
    <t>Lugz_And_Jera</t>
  </si>
  <si>
    <t>IsabellSlim</t>
  </si>
  <si>
    <t>MichaelDabhi</t>
  </si>
  <si>
    <t>zacandred</t>
  </si>
  <si>
    <t>yuta_tanaka_1</t>
  </si>
  <si>
    <t>nayirgroup</t>
  </si>
  <si>
    <t>ppppukpui</t>
  </si>
  <si>
    <t>0119717y</t>
  </si>
  <si>
    <t>MuratYazqan3457</t>
  </si>
  <si>
    <t>CharlesMbata1</t>
  </si>
  <si>
    <t>WHODATBOY_SOL</t>
  </si>
  <si>
    <t>SpurOTM</t>
  </si>
  <si>
    <t>PrintsandtheRev</t>
  </si>
  <si>
    <t>alphadhad</t>
  </si>
  <si>
    <t>teoAI_</t>
  </si>
  <si>
    <t>StatescuRazvan</t>
  </si>
  <si>
    <t>EricSal_7</t>
  </si>
  <si>
    <t>syohei_1108</t>
  </si>
  <si>
    <t>EngneeRec</t>
  </si>
  <si>
    <t>CDTEliot</t>
  </si>
  <si>
    <t>dannylmasters</t>
  </si>
  <si>
    <t>The_JUDii</t>
  </si>
  <si>
    <t>meximalist</t>
  </si>
  <si>
    <t>iDefendEthiopia</t>
  </si>
  <si>
    <t>Beldrueger</t>
  </si>
  <si>
    <t>yoshidashogo</t>
  </si>
  <si>
    <t>rikunge</t>
  </si>
  <si>
    <t>ibrahimography</t>
  </si>
  <si>
    <t>SaneEnergy</t>
  </si>
  <si>
    <t>iN17ll</t>
  </si>
  <si>
    <t>theBaronTAS</t>
  </si>
  <si>
    <t>CzechEmbassyDC</t>
  </si>
  <si>
    <t>AAzibi</t>
  </si>
  <si>
    <t>originalDAC</t>
  </si>
  <si>
    <t>Maanuf96</t>
  </si>
  <si>
    <t>atman_ci</t>
  </si>
  <si>
    <t>AvinashPurnea</t>
  </si>
  <si>
    <t>BoxingwithSpicy</t>
  </si>
  <si>
    <t>norami_0512</t>
  </si>
  <si>
    <t>matadorbetgiris</t>
  </si>
  <si>
    <t>IAMCaptainCrush</t>
  </si>
  <si>
    <t>simps_ai</t>
  </si>
  <si>
    <t>markorgan</t>
  </si>
  <si>
    <t>jimpemba777</t>
  </si>
  <si>
    <t>thorikawa</t>
  </si>
  <si>
    <t>sametreis</t>
  </si>
  <si>
    <t>jharoldpierre</t>
  </si>
  <si>
    <t>raed_70</t>
  </si>
  <si>
    <t>rorychallands</t>
  </si>
  <si>
    <t>Mof1992</t>
  </si>
  <si>
    <t>denizgeztr</t>
  </si>
  <si>
    <t>larrypang</t>
  </si>
  <si>
    <t>Aziz_Aboroos</t>
  </si>
  <si>
    <t>ocylol</t>
  </si>
  <si>
    <t>kirarinrin1011</t>
  </si>
  <si>
    <t>ursamajortech</t>
  </si>
  <si>
    <t>0xMaple</t>
  </si>
  <si>
    <t>SanctuarySpace</t>
  </si>
  <si>
    <t>ClearanceCosmic</t>
  </si>
  <si>
    <t>SWars0504</t>
  </si>
  <si>
    <t>sauberf1france</t>
  </si>
  <si>
    <t>basuke</t>
  </si>
  <si>
    <t>tinainvirginia</t>
  </si>
  <si>
    <t>mkhokhar</t>
  </si>
  <si>
    <t>shirokuma_ekky</t>
  </si>
  <si>
    <t>john_pielli</t>
  </si>
  <si>
    <t>Als3ditec</t>
  </si>
  <si>
    <t>abu_turkii9</t>
  </si>
  <si>
    <t>susiesatx</t>
  </si>
  <si>
    <t>DimensionParcs</t>
  </si>
  <si>
    <t>rob_B21</t>
  </si>
  <si>
    <t>baladiahallith</t>
  </si>
  <si>
    <t>abcderinna</t>
  </si>
  <si>
    <t>BenWByrne</t>
  </si>
  <si>
    <t>CentralBacity</t>
  </si>
  <si>
    <t>SoCalRoving</t>
  </si>
  <si>
    <t>AfrikanKing_</t>
  </si>
  <si>
    <t>itsadamsikora</t>
  </si>
  <si>
    <t>AndrewDubinsky</t>
  </si>
  <si>
    <t>ktr666n</t>
  </si>
  <si>
    <t>BomfunkEth</t>
  </si>
  <si>
    <t>ABZJIHAD</t>
  </si>
  <si>
    <t>AbraSilver</t>
  </si>
  <si>
    <t>crenicaragua</t>
  </si>
  <si>
    <t>mmercer01</t>
  </si>
  <si>
    <t>SUSocietyNFT</t>
  </si>
  <si>
    <t>KyleGraham</t>
  </si>
  <si>
    <t>stephaniscoe</t>
  </si>
  <si>
    <t>DylanGemelli</t>
  </si>
  <si>
    <t>davidcmills</t>
  </si>
  <si>
    <t>sjayjay005</t>
  </si>
  <si>
    <t>Papasmurf613</t>
  </si>
  <si>
    <t>iamshaynez</t>
  </si>
  <si>
    <t>ebodyguard</t>
  </si>
  <si>
    <t>Crypto_A_S</t>
  </si>
  <si>
    <t>lgballiance_aus</t>
  </si>
  <si>
    <t>thehiltonplaza</t>
  </si>
  <si>
    <t>srisatish</t>
  </si>
  <si>
    <t>BeckyJohnson222</t>
  </si>
  <si>
    <t>oFabioMan</t>
  </si>
  <si>
    <t>m7md1919</t>
  </si>
  <si>
    <t>alaskar_askar</t>
  </si>
  <si>
    <t>SethJoseph95</t>
  </si>
  <si>
    <t>Saad_albogami_</t>
  </si>
  <si>
    <t>nimmirastogi</t>
  </si>
  <si>
    <t>JUGGHarden</t>
  </si>
  <si>
    <t>TCVolleyball</t>
  </si>
  <si>
    <t>7wosoroerupower</t>
  </si>
  <si>
    <t>panchololin2k20</t>
  </si>
  <si>
    <t>KamilahVMoore</t>
  </si>
  <si>
    <t>michiibxbe</t>
  </si>
  <si>
    <t>marinoniluizgui</t>
  </si>
  <si>
    <t>HISEXCELLENCEY1</t>
  </si>
  <si>
    <t>EdmarLyra</t>
  </si>
  <si>
    <t>non_non_cha</t>
  </si>
  <si>
    <t>cabygsg22</t>
  </si>
  <si>
    <t>MrJonathanBaz</t>
  </si>
  <si>
    <t>Shivatandavama</t>
  </si>
  <si>
    <t>bkaramanb</t>
  </si>
  <si>
    <t>stefanomeloni12</t>
  </si>
  <si>
    <t>CVAnandIPS</t>
  </si>
  <si>
    <t>RHSprecher</t>
  </si>
  <si>
    <t>CryptoBullCoins</t>
  </si>
  <si>
    <t>aribk24</t>
  </si>
  <si>
    <t>kandykatyaa</t>
  </si>
  <si>
    <t>montecristoxv</t>
  </si>
  <si>
    <t>TheFoxClubSOL</t>
  </si>
  <si>
    <t>GingerBeloved</t>
  </si>
  <si>
    <t>lljunca</t>
  </si>
  <si>
    <t>appIause</t>
  </si>
  <si>
    <t>PokeProfNet</t>
  </si>
  <si>
    <t>arnaudseriegolf</t>
  </si>
  <si>
    <t>MarkBrahmin</t>
  </si>
  <si>
    <t>profitoffads</t>
  </si>
  <si>
    <t>traderg66</t>
  </si>
  <si>
    <t>BennyAtTheBank</t>
  </si>
  <si>
    <t>alvar0deluna</t>
  </si>
  <si>
    <t>risicare_eth</t>
  </si>
  <si>
    <t>Alfahdah22</t>
  </si>
  <si>
    <t>anandx</t>
  </si>
  <si>
    <t>srust99</t>
  </si>
  <si>
    <t>leonel_GT_90</t>
  </si>
  <si>
    <t>Xqlibrium</t>
  </si>
  <si>
    <t>alghnyim</t>
  </si>
  <si>
    <t>stephhuni</t>
  </si>
  <si>
    <t>EsteriLega</t>
  </si>
  <si>
    <t>kakapo_research</t>
  </si>
  <si>
    <t>uu_uzuka</t>
  </si>
  <si>
    <t>R_PUBGmb_Shoko</t>
  </si>
  <si>
    <t>L0kree</t>
  </si>
  <si>
    <t>aeroITC</t>
  </si>
  <si>
    <t>CoinDiva_Sniper</t>
  </si>
  <si>
    <t>RaafaaCasts</t>
  </si>
  <si>
    <t>co2071503</t>
  </si>
  <si>
    <t>Thatsleslie</t>
  </si>
  <si>
    <t>arincenfx</t>
  </si>
  <si>
    <t>CGHchannel</t>
  </si>
  <si>
    <t>barankusss</t>
  </si>
  <si>
    <t>Gart3_eth</t>
  </si>
  <si>
    <t>erthvcft65</t>
  </si>
  <si>
    <t>CopyWriteConnor</t>
  </si>
  <si>
    <t>HermesProtocol</t>
  </si>
  <si>
    <t>IntrovertEng</t>
  </si>
  <si>
    <t>Big_Macc17</t>
  </si>
  <si>
    <t>bookyourspeaker</t>
  </si>
  <si>
    <t>AnmolJaggi</t>
  </si>
  <si>
    <t>iman_ava</t>
  </si>
  <si>
    <t>MunozAngel</t>
  </si>
  <si>
    <t>SwanSocialism</t>
  </si>
  <si>
    <t>russell_grapes</t>
  </si>
  <si>
    <t>sportingley</t>
  </si>
  <si>
    <t>ManUtd_BITW</t>
  </si>
  <si>
    <t>AdisalemDesta</t>
  </si>
  <si>
    <t>HBxCapx</t>
  </si>
  <si>
    <t>barnacleboi777</t>
  </si>
  <si>
    <t>HyderAlkhalifa</t>
  </si>
  <si>
    <t>MightyBearGames</t>
  </si>
  <si>
    <t>nitinchavda548</t>
  </si>
  <si>
    <t>PRefugeeProject</t>
  </si>
  <si>
    <t>Dr_Yield_Curve</t>
  </si>
  <si>
    <t>rika_ancr</t>
  </si>
  <si>
    <t>aktienfinder</t>
  </si>
  <si>
    <t>KHANAFG42143433</t>
  </si>
  <si>
    <t>cdlenews</t>
  </si>
  <si>
    <t>eraysoftware</t>
  </si>
  <si>
    <t>SJWilliams123</t>
  </si>
  <si>
    <t>heylala</t>
  </si>
  <si>
    <t>vincentgaudin</t>
  </si>
  <si>
    <t>CoachJustice10</t>
  </si>
  <si>
    <t>ChMurphy</t>
  </si>
  <si>
    <t>MAMS_Althani</t>
  </si>
  <si>
    <t>toloramon</t>
  </si>
  <si>
    <t>saadflsaadfl123</t>
  </si>
  <si>
    <t>L_3sf</t>
  </si>
  <si>
    <t>cholloranking20</t>
  </si>
  <si>
    <t>minedemine</t>
  </si>
  <si>
    <t>TryProducts</t>
  </si>
  <si>
    <t>GlitchCEO</t>
  </si>
  <si>
    <t>intropia</t>
  </si>
  <si>
    <t>LarsenMotivates</t>
  </si>
  <si>
    <t>TonyNikolic10</t>
  </si>
  <si>
    <t>FrazierForTexas</t>
  </si>
  <si>
    <t>bigsexy_tote</t>
  </si>
  <si>
    <t>DaniWa</t>
  </si>
  <si>
    <t>SanFranciscoBA</t>
  </si>
  <si>
    <t>awe_europe</t>
  </si>
  <si>
    <t>andersonvillela</t>
  </si>
  <si>
    <t>geoffreynyachum</t>
  </si>
  <si>
    <t>MesferAlshahran</t>
  </si>
  <si>
    <t>EdWiley</t>
  </si>
  <si>
    <t>gaucho_uy</t>
  </si>
  <si>
    <t>TruJetsFans</t>
  </si>
  <si>
    <t>TheeVintage</t>
  </si>
  <si>
    <t>BilalEmreYoruk</t>
  </si>
  <si>
    <t>AlanMyron</t>
  </si>
  <si>
    <t>corset_store</t>
  </si>
  <si>
    <t>DryCedarFarms</t>
  </si>
  <si>
    <t>msgogoksa11</t>
  </si>
  <si>
    <t>DigitalZSD</t>
  </si>
  <si>
    <t>nln_technology</t>
  </si>
  <si>
    <t>Outsideboxin</t>
  </si>
  <si>
    <t>FarmerRichieNFT</t>
  </si>
  <si>
    <t>SavingsforHer</t>
  </si>
  <si>
    <t>MarkShust</t>
  </si>
  <si>
    <t>apurva212</t>
  </si>
  <si>
    <t>gb_is_me</t>
  </si>
  <si>
    <t>garranimal</t>
  </si>
  <si>
    <t>ivanovforex</t>
  </si>
  <si>
    <t>HAlrezqi</t>
  </si>
  <si>
    <t>mededdoc</t>
  </si>
  <si>
    <t>eksi_mhmt</t>
  </si>
  <si>
    <t>thesalvare</t>
  </si>
  <si>
    <t>AssesSport</t>
  </si>
  <si>
    <t>technicznybdg</t>
  </si>
  <si>
    <t>_whenmoonrise</t>
  </si>
  <si>
    <t>bntalladmeshref</t>
  </si>
  <si>
    <t>Dejenjenn</t>
  </si>
  <si>
    <t>blabla112345</t>
  </si>
  <si>
    <t>BirdmanDodd</t>
  </si>
  <si>
    <t>Brogers825</t>
  </si>
  <si>
    <t>sfbukhari</t>
  </si>
  <si>
    <t>fredmaiaarantes</t>
  </si>
  <si>
    <t>DanJackson415</t>
  </si>
  <si>
    <t>rrondons</t>
  </si>
  <si>
    <t>abalol</t>
  </si>
  <si>
    <t>JavierCamEsp</t>
  </si>
  <si>
    <t>ThomasIAnderson</t>
  </si>
  <si>
    <t>DeyeyePaul</t>
  </si>
  <si>
    <t>n_almuslima</t>
  </si>
  <si>
    <t>CourtneyParella</t>
  </si>
  <si>
    <t>MrFitCanada</t>
  </si>
  <si>
    <t>JaffaBranding</t>
  </si>
  <si>
    <t>5JennIfire</t>
  </si>
  <si>
    <t>lifill0408</t>
  </si>
  <si>
    <t>mii9091</t>
  </si>
  <si>
    <t>realdatawhale</t>
  </si>
  <si>
    <t>seonnna</t>
  </si>
  <si>
    <t>MixPayProtocol</t>
  </si>
  <si>
    <t>dotearth_</t>
  </si>
  <si>
    <t>Gezgin_bir_adam</t>
  </si>
  <si>
    <t>ShibuSocietyNFT</t>
  </si>
  <si>
    <t>voiceofbrussels</t>
  </si>
  <si>
    <t>SannieDaara</t>
  </si>
  <si>
    <t>joseph_carney</t>
  </si>
  <si>
    <t>ptrthomas</t>
  </si>
  <si>
    <t>TheBLUGroup</t>
  </si>
  <si>
    <t>WaelAlzayat</t>
  </si>
  <si>
    <t>alevizio</t>
  </si>
  <si>
    <t>miyazaki_airz</t>
  </si>
  <si>
    <t>ChrisMancil</t>
  </si>
  <si>
    <t>yachtzco</t>
  </si>
  <si>
    <t>Chapapi14</t>
  </si>
  <si>
    <t>Fareedaikz</t>
  </si>
  <si>
    <t>shadymarkny</t>
  </si>
  <si>
    <t>RudyCluzel</t>
  </si>
  <si>
    <t>JamienChee</t>
  </si>
  <si>
    <t>olivier_primeau</t>
  </si>
  <si>
    <t>RishiPalPrithla</t>
  </si>
  <si>
    <t>sheykhbabar2</t>
  </si>
  <si>
    <t>Hanshih_</t>
  </si>
  <si>
    <t>513MHz</t>
  </si>
  <si>
    <t>KingLifeSound</t>
  </si>
  <si>
    <t>SonnyAngaraNews</t>
  </si>
  <si>
    <t>hmoodnq</t>
  </si>
  <si>
    <t>RBianchiEsq</t>
  </si>
  <si>
    <t>SamyLart</t>
  </si>
  <si>
    <t>jillklinvex</t>
  </si>
  <si>
    <t>tony_vandongen</t>
  </si>
  <si>
    <t>sleepjar</t>
  </si>
  <si>
    <t>J8Fs8</t>
  </si>
  <si>
    <t>AppoIQ</t>
  </si>
  <si>
    <t>yujina_fennec</t>
  </si>
  <si>
    <t>FootballKYDBA</t>
  </si>
  <si>
    <t>Doribel__</t>
  </si>
  <si>
    <t>Adjudicator_eth</t>
  </si>
  <si>
    <t>ThatOtherJT</t>
  </si>
  <si>
    <t>ambient_techno</t>
  </si>
  <si>
    <t>BabyGirlKit</t>
  </si>
  <si>
    <t>SLSEngland</t>
  </si>
  <si>
    <t>V_tabs1984</t>
  </si>
  <si>
    <t>singularityhack</t>
  </si>
  <si>
    <t>jubedal</t>
  </si>
  <si>
    <t>alba_leo</t>
  </si>
  <si>
    <t>ali00020041</t>
  </si>
  <si>
    <t>whatupvern</t>
  </si>
  <si>
    <t>dow_lopez</t>
  </si>
  <si>
    <t>HomebaseDAO</t>
  </si>
  <si>
    <t>Footballdayy10</t>
  </si>
  <si>
    <t>sid122749</t>
  </si>
  <si>
    <t>shantyadon</t>
  </si>
  <si>
    <t>brandonorselli</t>
  </si>
  <si>
    <t>Almuslmani</t>
  </si>
  <si>
    <t>gauravvohra1</t>
  </si>
  <si>
    <t>Manupgodsway1</t>
  </si>
  <si>
    <t>drewviola</t>
  </si>
  <si>
    <t>Debdebbailey</t>
  </si>
  <si>
    <t>BlokkiMedia</t>
  </si>
  <si>
    <t>SOLSinatra_</t>
  </si>
  <si>
    <t>JonathanFors</t>
  </si>
  <si>
    <t>JayLeeTrey</t>
  </si>
  <si>
    <t>comredkishan</t>
  </si>
  <si>
    <t>SoEnergyUK</t>
  </si>
  <si>
    <t>APEX_COMPS</t>
  </si>
  <si>
    <t>0xBludex</t>
  </si>
  <si>
    <t>wenkt</t>
  </si>
  <si>
    <t>ObeyPrima</t>
  </si>
  <si>
    <t>yocodream</t>
  </si>
  <si>
    <t>KamilVeselyACS</t>
  </si>
  <si>
    <t>takkniki1113</t>
  </si>
  <si>
    <t>cajunhossman1</t>
  </si>
  <si>
    <t>GibboBeats</t>
  </si>
  <si>
    <t>LaZarra_</t>
  </si>
  <si>
    <t>robbenrabbit</t>
  </si>
  <si>
    <t>shaneboring</t>
  </si>
  <si>
    <t>orhanbayram</t>
  </si>
  <si>
    <t>AbdulahPlays</t>
  </si>
  <si>
    <t>penchan77</t>
  </si>
  <si>
    <t>JavierGomezSV</t>
  </si>
  <si>
    <t>Mexnexus</t>
  </si>
  <si>
    <t>LukeJe</t>
  </si>
  <si>
    <t>AlexDiaz_1</t>
  </si>
  <si>
    <t>niqa2004</t>
  </si>
  <si>
    <t>Lynchtr5</t>
  </si>
  <si>
    <t>graslogamer</t>
  </si>
  <si>
    <t>codeineamari</t>
  </si>
  <si>
    <t>taro_taylor</t>
  </si>
  <si>
    <t>tnols82</t>
  </si>
  <si>
    <t>emmafieldz4ever</t>
  </si>
  <si>
    <t>0xTangle</t>
  </si>
  <si>
    <t>KetoCounselor</t>
  </si>
  <si>
    <t>CryptoHub210</t>
  </si>
  <si>
    <t>yanohonoka_</t>
  </si>
  <si>
    <t>Panthaneko</t>
  </si>
  <si>
    <t>PaulProsise</t>
  </si>
  <si>
    <t>PIZZCHA4</t>
  </si>
  <si>
    <t>hajiox</t>
  </si>
  <si>
    <t>atsushikubo</t>
  </si>
  <si>
    <t>dachness</t>
  </si>
  <si>
    <t>aaa4042</t>
  </si>
  <si>
    <t>CatchMeStreamin</t>
  </si>
  <si>
    <t>dooooi_t</t>
  </si>
  <si>
    <t>roshnip77</t>
  </si>
  <si>
    <t>Lars_Woods</t>
  </si>
  <si>
    <t>saurbhspeaks</t>
  </si>
  <si>
    <t>DocHunt13</t>
  </si>
  <si>
    <t>jerryflora1</t>
  </si>
  <si>
    <t>altayar_alsre3</t>
  </si>
  <si>
    <t>IcE_MaNmX</t>
  </si>
  <si>
    <t>neonglitch86</t>
  </si>
  <si>
    <t>ApocalypsevSol</t>
  </si>
  <si>
    <t>hakusandaimao</t>
  </si>
  <si>
    <t>Giannettimma</t>
  </si>
  <si>
    <t>sinxsakurai</t>
  </si>
  <si>
    <t>JoseF1Monserrat</t>
  </si>
  <si>
    <t>Alonemicaela</t>
  </si>
  <si>
    <t>Crimson_____</t>
  </si>
  <si>
    <t>_bfarmer</t>
  </si>
  <si>
    <t>davisdugout</t>
  </si>
  <si>
    <t>hwchung27</t>
  </si>
  <si>
    <t>iMarqos</t>
  </si>
  <si>
    <t>chyutopia</t>
  </si>
  <si>
    <t>ShaunSmiths</t>
  </si>
  <si>
    <t>MattTice</t>
  </si>
  <si>
    <t>jimmyvs24</t>
  </si>
  <si>
    <t>JayL3wis_</t>
  </si>
  <si>
    <t>DerekMyers</t>
  </si>
  <si>
    <t>dj_peach_</t>
  </si>
  <si>
    <t>munchieslab</t>
  </si>
  <si>
    <t>boya_cosplay</t>
  </si>
  <si>
    <t>flowseaglass</t>
  </si>
  <si>
    <t>ReasonedArt</t>
  </si>
  <si>
    <t>thehealthbender</t>
  </si>
  <si>
    <t>cahouser</t>
  </si>
  <si>
    <t>OrtizJeto</t>
  </si>
  <si>
    <t>okunyo28</t>
  </si>
  <si>
    <t>MisterRan</t>
  </si>
  <si>
    <t>innoc_bystander</t>
  </si>
  <si>
    <t>hnm1402</t>
  </si>
  <si>
    <t>EM_Gossip</t>
  </si>
  <si>
    <t>zerbow_</t>
  </si>
  <si>
    <t>HareInoue</t>
  </si>
  <si>
    <t>essa5239</t>
  </si>
  <si>
    <t>ThaKing1315</t>
  </si>
  <si>
    <t>howutrade</t>
  </si>
  <si>
    <t>kinetic_finance</t>
  </si>
  <si>
    <t>Franc_official_</t>
  </si>
  <si>
    <t>LujainRaad</t>
  </si>
  <si>
    <t>adilkhan_704</t>
  </si>
  <si>
    <t>SmithdoggyTTV</t>
  </si>
  <si>
    <t>FintechFundora</t>
  </si>
  <si>
    <t>DekeSlade</t>
  </si>
  <si>
    <t>Shibconnectbsc</t>
  </si>
  <si>
    <t>richardhenry</t>
  </si>
  <si>
    <t>glwallace</t>
  </si>
  <si>
    <t>Gerard_Darnes</t>
  </si>
  <si>
    <t>SeedConsultants</t>
  </si>
  <si>
    <t>QueTalmagazine</t>
  </si>
  <si>
    <t>SrPaladin</t>
  </si>
  <si>
    <t>digitalcarbine</t>
  </si>
  <si>
    <t>CIIS_Info</t>
  </si>
  <si>
    <t>hussin_alfotaih</t>
  </si>
  <si>
    <t>AlldayAce5</t>
  </si>
  <si>
    <t>JorgeFamilia1</t>
  </si>
  <si>
    <t>EduTrip_sa</t>
  </si>
  <si>
    <t>Yoo_milkyway</t>
  </si>
  <si>
    <t>JHawkShoots</t>
  </si>
  <si>
    <t>GrantWeb3</t>
  </si>
  <si>
    <t>ip8wtenbai</t>
  </si>
  <si>
    <t>S801Mo_k12</t>
  </si>
  <si>
    <t>benikakesora_V</t>
  </si>
  <si>
    <t>saferstates</t>
  </si>
  <si>
    <t>mrseanbarrett</t>
  </si>
  <si>
    <t>phillowe1</t>
  </si>
  <si>
    <t>avennare</t>
  </si>
  <si>
    <t>nickbryantfyi</t>
  </si>
  <si>
    <t>TheCoachHolman</t>
  </si>
  <si>
    <t>photogaki1126</t>
  </si>
  <si>
    <t>Sir_Shambala</t>
  </si>
  <si>
    <t>basementstudio</t>
  </si>
  <si>
    <t>FreeBetsRacing</t>
  </si>
  <si>
    <t>drtyGod</t>
  </si>
  <si>
    <t>shirosaki_l220</t>
  </si>
  <si>
    <t>KillidRadio</t>
  </si>
  <si>
    <t>HamptonsMP</t>
  </si>
  <si>
    <t>AlbaneseCandy</t>
  </si>
  <si>
    <t>anapaulagt_</t>
  </si>
  <si>
    <t>pemudajawa</t>
  </si>
  <si>
    <t>mesu_buta666</t>
  </si>
  <si>
    <t>nava94_</t>
  </si>
  <si>
    <t>saudtx</t>
  </si>
  <si>
    <t>paraiso_abiko</t>
  </si>
  <si>
    <t>donutapp</t>
  </si>
  <si>
    <t>MedartHair</t>
  </si>
  <si>
    <t>onevincesuarez</t>
  </si>
  <si>
    <t>leilanibabiez</t>
  </si>
  <si>
    <t>Luciasetup</t>
  </si>
  <si>
    <t>studio3_nft</t>
  </si>
  <si>
    <t>Ayoappeal</t>
  </si>
  <si>
    <t>YunusAndreasson</t>
  </si>
  <si>
    <t>_LukePMartin</t>
  </si>
  <si>
    <t>RinaBeGaming</t>
  </si>
  <si>
    <t>JaffbhattTweets</t>
  </si>
  <si>
    <t>korokorokoro196</t>
  </si>
  <si>
    <t>PlatoEvolved</t>
  </si>
  <si>
    <t>Calibremag</t>
  </si>
  <si>
    <t>RfldOrg</t>
  </si>
  <si>
    <t>Bubblez_1028</t>
  </si>
  <si>
    <t>BAYC7621</t>
  </si>
  <si>
    <t>remissionbiome</t>
  </si>
  <si>
    <t>daniel_julia</t>
  </si>
  <si>
    <t>shaari</t>
  </si>
  <si>
    <t>changnoi2018</t>
  </si>
  <si>
    <t>GrayJones</t>
  </si>
  <si>
    <t>robielvega</t>
  </si>
  <si>
    <t>SearchabilityUK</t>
  </si>
  <si>
    <t>al6air2020</t>
  </si>
  <si>
    <t>zachheron</t>
  </si>
  <si>
    <t>aha_766</t>
  </si>
  <si>
    <t>yousf_444</t>
  </si>
  <si>
    <t>keylalencioni</t>
  </si>
  <si>
    <t>netool_io</t>
  </si>
  <si>
    <t>wombizclub</t>
  </si>
  <si>
    <t>bacongress</t>
  </si>
  <si>
    <t>arborfinance</t>
  </si>
  <si>
    <t>cloud_vadar</t>
  </si>
  <si>
    <t>zeus_algo</t>
  </si>
  <si>
    <t>gm10166</t>
  </si>
  <si>
    <t>Aims_intl</t>
  </si>
  <si>
    <t>m_ines_taracena</t>
  </si>
  <si>
    <t>RickFreyta</t>
  </si>
  <si>
    <t>BBOXX_RDC</t>
  </si>
  <si>
    <t>hodaka_miyachi</t>
  </si>
  <si>
    <t>SevereVFX</t>
  </si>
  <si>
    <t>yosuke_crypto</t>
  </si>
  <si>
    <t>sothisastroloji</t>
  </si>
  <si>
    <t>GingerChin5</t>
  </si>
  <si>
    <t>anaslo_hokkaido</t>
  </si>
  <si>
    <t>tosochu_gm</t>
  </si>
  <si>
    <t>tylerellisonppc</t>
  </si>
  <si>
    <t>briangramo</t>
  </si>
  <si>
    <t>katekdesigns</t>
  </si>
  <si>
    <t>DhariAlSarraf</t>
  </si>
  <si>
    <t>falahalsaad</t>
  </si>
  <si>
    <t>DanielJBruce</t>
  </si>
  <si>
    <t>Spoon366</t>
  </si>
  <si>
    <t>lilith_fury</t>
  </si>
  <si>
    <t>AesmaTV</t>
  </si>
  <si>
    <t>DevourOasis</t>
  </si>
  <si>
    <t>ItoLeda</t>
  </si>
  <si>
    <t>BodhiTalent</t>
  </si>
  <si>
    <t>xk3tb</t>
  </si>
  <si>
    <t>mohamed_warga</t>
  </si>
  <si>
    <t>TeraWulfInc</t>
  </si>
  <si>
    <t>MTCRYPTOTR1</t>
  </si>
  <si>
    <t>N7u_2</t>
  </si>
  <si>
    <t>AndreaHoag</t>
  </si>
  <si>
    <t>KenneyBaden</t>
  </si>
  <si>
    <t>UmbrellaSys</t>
  </si>
  <si>
    <t>jjdmn</t>
  </si>
  <si>
    <t>JOEKY_SANTANA</t>
  </si>
  <si>
    <t>Danielrich4</t>
  </si>
  <si>
    <t>ahmedalanzi1</t>
  </si>
  <si>
    <t>Schneider_DC</t>
  </si>
  <si>
    <t>u0a1e</t>
  </si>
  <si>
    <t>saadalrahawi</t>
  </si>
  <si>
    <t>DholeraOfficial</t>
  </si>
  <si>
    <t>tvtc_aljouf</t>
  </si>
  <si>
    <t>plugplayallday</t>
  </si>
  <si>
    <t>ShimokitaRon</t>
  </si>
  <si>
    <t>11oz4</t>
  </si>
  <si>
    <t>freeze_65536_77</t>
  </si>
  <si>
    <t>CipresMomentum</t>
  </si>
  <si>
    <t>enable_usd</t>
  </si>
  <si>
    <t>acz808</t>
  </si>
  <si>
    <t>Alonezinho_X</t>
  </si>
  <si>
    <t>WeedCoinCro</t>
  </si>
  <si>
    <t>Carda_station</t>
  </si>
  <si>
    <t>darylelockhart</t>
  </si>
  <si>
    <t>Q_Element</t>
  </si>
  <si>
    <t>MaFerHuertaL</t>
  </si>
  <si>
    <t>OliverRyanUK</t>
  </si>
  <si>
    <t>thenftake</t>
  </si>
  <si>
    <t>BrettHagler</t>
  </si>
  <si>
    <t>333888G</t>
  </si>
  <si>
    <t>metaversemother</t>
  </si>
  <si>
    <t>m_a_aldhafeeri</t>
  </si>
  <si>
    <t>elvantongal</t>
  </si>
  <si>
    <t>sas_k5</t>
  </si>
  <si>
    <t>LegendOfAK</t>
  </si>
  <si>
    <t>UnoTejano</t>
  </si>
  <si>
    <t>ramNmaurya</t>
  </si>
  <si>
    <t>astrogrammar</t>
  </si>
  <si>
    <t>CatherineUSA1</t>
  </si>
  <si>
    <t>auburn_gameday</t>
  </si>
  <si>
    <t>SaschaNFTeth</t>
  </si>
  <si>
    <t>BWC_jp</t>
  </si>
  <si>
    <t>maopao_hfqy</t>
  </si>
  <si>
    <t>irajarajput07</t>
  </si>
  <si>
    <t>nabylc</t>
  </si>
  <si>
    <t>jamesteej</t>
  </si>
  <si>
    <t>DJ_Poyoshi</t>
  </si>
  <si>
    <t>ToddPronovost</t>
  </si>
  <si>
    <t>fit_anas1</t>
  </si>
  <si>
    <t>profsaeedasiri</t>
  </si>
  <si>
    <t>CraftMonroe</t>
  </si>
  <si>
    <t>aljafare_m</t>
  </si>
  <si>
    <t>RashadStark</t>
  </si>
  <si>
    <t>al_koii</t>
  </si>
  <si>
    <t>ImTruthHunting</t>
  </si>
  <si>
    <t>RayAlva_ARK</t>
  </si>
  <si>
    <t>Haashemalhadi</t>
  </si>
  <si>
    <t>Cafeeh_Vairos</t>
  </si>
  <si>
    <t>AvSourceNews</t>
  </si>
  <si>
    <t>TweetedBySourav</t>
  </si>
  <si>
    <t>StopRINOKemp</t>
  </si>
  <si>
    <t>JoeyCacciatore3</t>
  </si>
  <si>
    <t>alitiknazoglu</t>
  </si>
  <si>
    <t>ETFhearsay</t>
  </si>
  <si>
    <t>Pup_LeviXXX</t>
  </si>
  <si>
    <t>realafk210830</t>
  </si>
  <si>
    <t>MBDFinancials</t>
  </si>
  <si>
    <t>Dadas1907__</t>
  </si>
  <si>
    <t>Azumeel</t>
  </si>
  <si>
    <t>Raoulian</t>
  </si>
  <si>
    <t>smmmatasever41</t>
  </si>
  <si>
    <t>DanChapmanLP</t>
  </si>
  <si>
    <t>egypttian</t>
  </si>
  <si>
    <t>ElitaPizda</t>
  </si>
  <si>
    <t>PodContrarian</t>
  </si>
  <si>
    <t>sarmaayapk</t>
  </si>
  <si>
    <t>aaron_p_edwards</t>
  </si>
  <si>
    <t>justwalyd</t>
  </si>
  <si>
    <t>MilesMCreations</t>
  </si>
  <si>
    <t>elprincipecsgo</t>
  </si>
  <si>
    <t>Ashhasfaith</t>
  </si>
  <si>
    <t>3rdwavemedia</t>
  </si>
  <si>
    <t>brns_03</t>
  </si>
  <si>
    <t>pontdugard</t>
  </si>
  <si>
    <t>NintendoConnect</t>
  </si>
  <si>
    <t>Turki_AlMogbel</t>
  </si>
  <si>
    <t>artikudee</t>
  </si>
  <si>
    <t>INCEPTIONLAND42</t>
  </si>
  <si>
    <t>MiltonEagles_FB</t>
  </si>
  <si>
    <t>zenkoreal</t>
  </si>
  <si>
    <t>GeorgShilin</t>
  </si>
  <si>
    <t>AllyBross</t>
  </si>
  <si>
    <t>grove_spanish</t>
  </si>
  <si>
    <t>DoubleARugs</t>
  </si>
  <si>
    <t>mw_chihi1031</t>
  </si>
  <si>
    <t>AbedAlblooshi</t>
  </si>
  <si>
    <t>loaibassam</t>
  </si>
  <si>
    <t>dylanleviking</t>
  </si>
  <si>
    <t>m_a581</t>
  </si>
  <si>
    <t>FarellYouTube</t>
  </si>
  <si>
    <t>Squirt11e</t>
  </si>
  <si>
    <t>AlmightyBollo</t>
  </si>
  <si>
    <t>jusnothermfer</t>
  </si>
  <si>
    <t>AteezItalia_</t>
  </si>
  <si>
    <t>OnChainMochi</t>
  </si>
  <si>
    <t>babysquidgame</t>
  </si>
  <si>
    <t>AmbroseJSerra</t>
  </si>
  <si>
    <t>xSlayerND</t>
  </si>
  <si>
    <t>rj</t>
  </si>
  <si>
    <t>derPUPE</t>
  </si>
  <si>
    <t>Nawafbaqami</t>
  </si>
  <si>
    <t>almiiiron</t>
  </si>
  <si>
    <t>ICAP_ColumbiaU</t>
  </si>
  <si>
    <t>simonhartleyusa</t>
  </si>
  <si>
    <t>JamalShamer</t>
  </si>
  <si>
    <t>NicolasTurcat</t>
  </si>
  <si>
    <t>nnosignal</t>
  </si>
  <si>
    <t>MichalSmetana3</t>
  </si>
  <si>
    <t>sallyrose4</t>
  </si>
  <si>
    <t>NgoTheWorld</t>
  </si>
  <si>
    <t>Moja_Sophie</t>
  </si>
  <si>
    <t>PothineniFc</t>
  </si>
  <si>
    <t>raoarunyadav17</t>
  </si>
  <si>
    <t>StylesRSA</t>
  </si>
  <si>
    <t>Albetrabby</t>
  </si>
  <si>
    <t>linasbeliunas</t>
  </si>
  <si>
    <t>liveblocks</t>
  </si>
  <si>
    <t>DiscountTechCA</t>
  </si>
  <si>
    <t>KStewartWR15</t>
  </si>
  <si>
    <t>two_bysea</t>
  </si>
  <si>
    <t>Cihatq35</t>
  </si>
  <si>
    <t>keoneHD</t>
  </si>
  <si>
    <t>TJMoser</t>
  </si>
  <si>
    <t>elingefrancisco</t>
  </si>
  <si>
    <t>fantagenau</t>
  </si>
  <si>
    <t>catce2019</t>
  </si>
  <si>
    <t>DinihariStd</t>
  </si>
  <si>
    <t>Tayfunarsinkol</t>
  </si>
  <si>
    <t>a3automate</t>
  </si>
  <si>
    <t>ChannelTomo0</t>
  </si>
  <si>
    <t>enadorange</t>
  </si>
  <si>
    <t>aipo_vrc</t>
  </si>
  <si>
    <t>PsyOpValkyrie</t>
  </si>
  <si>
    <t>vmartinnss</t>
  </si>
  <si>
    <t>Shiratama12121</t>
  </si>
  <si>
    <t>cosminsroman</t>
  </si>
  <si>
    <t>akidcalledghost</t>
  </si>
  <si>
    <t>chilloutMixGirl</t>
  </si>
  <si>
    <t>mikehostetler</t>
  </si>
  <si>
    <t>ail_abigail</t>
  </si>
  <si>
    <t>ChezlaMillz</t>
  </si>
  <si>
    <t>nobutakeouchi</t>
  </si>
  <si>
    <t>llyb_</t>
  </si>
  <si>
    <t>jalal_kh</t>
  </si>
  <si>
    <t>ThiefRiverFallz</t>
  </si>
  <si>
    <t>SETORYZ</t>
  </si>
  <si>
    <t>merveerdill</t>
  </si>
  <si>
    <t>MasliMohamed</t>
  </si>
  <si>
    <t>ceojonvaughn</t>
  </si>
  <si>
    <t>BookOfCash</t>
  </si>
  <si>
    <t>MeganJia8</t>
  </si>
  <si>
    <t>iixv63</t>
  </si>
  <si>
    <t>Joeysquares</t>
  </si>
  <si>
    <t>LikePullngTeEth</t>
  </si>
  <si>
    <t>nanatenhachi</t>
  </si>
  <si>
    <t>onebadfox_</t>
  </si>
  <si>
    <t>LLPatriot5</t>
  </si>
  <si>
    <t>BaptisteOzenne</t>
  </si>
  <si>
    <t>amirbakhtiar</t>
  </si>
  <si>
    <t>Mrthespianman</t>
  </si>
  <si>
    <t>watabemanabu</t>
  </si>
  <si>
    <t>tequiles_</t>
  </si>
  <si>
    <t>im_6zay</t>
  </si>
  <si>
    <t>kunivT_</t>
  </si>
  <si>
    <t>SHIMSHON_GAD</t>
  </si>
  <si>
    <t>BEYONDCAFE_2022</t>
  </si>
  <si>
    <t>said_aydin34</t>
  </si>
  <si>
    <t>Utopia_fi</t>
  </si>
  <si>
    <t>pwlot</t>
  </si>
  <si>
    <t>DonnyAzoff</t>
  </si>
  <si>
    <t>aborefaal2009</t>
  </si>
  <si>
    <t>yamajam0</t>
  </si>
  <si>
    <t>GEvatsal</t>
  </si>
  <si>
    <t>MarALagoAntifa</t>
  </si>
  <si>
    <t>socalledwhatev</t>
  </si>
  <si>
    <t>ExplorerDavid</t>
  </si>
  <si>
    <t>KemaaBemaa</t>
  </si>
  <si>
    <t>taylanbaranr</t>
  </si>
  <si>
    <t>AROMAnticSTAFF</t>
  </si>
  <si>
    <t>poolsharks_labs</t>
  </si>
  <si>
    <t>LiZhe3413</t>
  </si>
  <si>
    <t>Twltter20220621</t>
  </si>
  <si>
    <t>minhar_mohsin</t>
  </si>
  <si>
    <t>PsHeritage</t>
  </si>
  <si>
    <t>1Darealmsparker</t>
  </si>
  <si>
    <t>nangoku</t>
  </si>
  <si>
    <t>JaviQuirosV</t>
  </si>
  <si>
    <t>warawarac</t>
  </si>
  <si>
    <t>hippie_funny</t>
  </si>
  <si>
    <t>offyoungmatty</t>
  </si>
  <si>
    <t>KristinnFR</t>
  </si>
  <si>
    <t>TeamAdam76</t>
  </si>
  <si>
    <t>marcrjandrew</t>
  </si>
  <si>
    <t>Bluee_bloods</t>
  </si>
  <si>
    <t>Gaurikashyap10</t>
  </si>
  <si>
    <t>rituvl</t>
  </si>
  <si>
    <t>Soner__CetinN</t>
  </si>
  <si>
    <t>BbwSalem</t>
  </si>
  <si>
    <t>sakinolyusuff</t>
  </si>
  <si>
    <t>velvetknightnew</t>
  </si>
  <si>
    <t>ghaith_1s</t>
  </si>
  <si>
    <t>NorahAlobailly</t>
  </si>
  <si>
    <t>pootlepress</t>
  </si>
  <si>
    <t>bitterlemmer</t>
  </si>
  <si>
    <t>DJ_DRAGON_</t>
  </si>
  <si>
    <t>JohnathonTmusic</t>
  </si>
  <si>
    <t>mgbool</t>
  </si>
  <si>
    <t>kbeguir</t>
  </si>
  <si>
    <t>SamTalkzTV</t>
  </si>
  <si>
    <t>yanh998</t>
  </si>
  <si>
    <t>StefenColalillo</t>
  </si>
  <si>
    <t>InsomniaEmp</t>
  </si>
  <si>
    <t>byAffection</t>
  </si>
  <si>
    <t>JoseBailon11_</t>
  </si>
  <si>
    <t>adeeb_alnouri</t>
  </si>
  <si>
    <t>ClubMadryn</t>
  </si>
  <si>
    <t>GeekyDeviant</t>
  </si>
  <si>
    <t>mnasor39994</t>
  </si>
  <si>
    <t>LasNoticiasRM</t>
  </si>
  <si>
    <t>eclectic_poetry</t>
  </si>
  <si>
    <t>aboutmarkpakin</t>
  </si>
  <si>
    <t>Xavier83</t>
  </si>
  <si>
    <t>UnumCapital</t>
  </si>
  <si>
    <t>ItsStartup</t>
  </si>
  <si>
    <t>chihirokuroki</t>
  </si>
  <si>
    <t>Qashumar</t>
  </si>
  <si>
    <t>viajabundo</t>
  </si>
  <si>
    <t>bang_bang_339</t>
  </si>
  <si>
    <t>sltthkpop</t>
  </si>
  <si>
    <t>CommodoreLad</t>
  </si>
  <si>
    <t>wonderbingboom</t>
  </si>
  <si>
    <t>boomer_btc</t>
  </si>
  <si>
    <t>monikasinghpoet</t>
  </si>
  <si>
    <t>owletapp</t>
  </si>
  <si>
    <t>jolly1518</t>
  </si>
  <si>
    <t>ogiri_chaya</t>
  </si>
  <si>
    <t>Creeper_HCS</t>
  </si>
  <si>
    <t>ZAIDS_TEES</t>
  </si>
  <si>
    <t>todoensubastas</t>
  </si>
  <si>
    <t>alamri1407</t>
  </si>
  <si>
    <t>belleStoreInc</t>
  </si>
  <si>
    <t>thedigitalray</t>
  </si>
  <si>
    <t>SaadAlQahtani_</t>
  </si>
  <si>
    <t>asik_ezgi</t>
  </si>
  <si>
    <t>NotMyNewNormal</t>
  </si>
  <si>
    <t>Shmira</t>
  </si>
  <si>
    <t>EquityBrian</t>
  </si>
  <si>
    <t>bahamut_drei</t>
  </si>
  <si>
    <t>luckylucky_8</t>
  </si>
  <si>
    <t>blazed_bison</t>
  </si>
  <si>
    <t>leiroz_lucas</t>
  </si>
  <si>
    <t>tyongdab</t>
  </si>
  <si>
    <t>fatih24yavuz</t>
  </si>
  <si>
    <t>HonkeyPox</t>
  </si>
  <si>
    <t>Simplyme4u</t>
  </si>
  <si>
    <t>5irod</t>
  </si>
  <si>
    <t>official_rel</t>
  </si>
  <si>
    <t>rubennajera</t>
  </si>
  <si>
    <t>PlagueTV</t>
  </si>
  <si>
    <t>abood_sroor</t>
  </si>
  <si>
    <t>nawafq6</t>
  </si>
  <si>
    <t>xMocchiy</t>
  </si>
  <si>
    <t>mellxo</t>
  </si>
  <si>
    <t>chanco365</t>
  </si>
  <si>
    <t>Mansete_Bak</t>
  </si>
  <si>
    <t>Lindt_exce</t>
  </si>
  <si>
    <t>Peco582</t>
  </si>
  <si>
    <t>yorumchao</t>
  </si>
  <si>
    <t>0xLucifren</t>
  </si>
  <si>
    <t>ladyroseepic</t>
  </si>
  <si>
    <t>17Seventy6</t>
  </si>
  <si>
    <t>Gedankenleser_X</t>
  </si>
  <si>
    <t>Robin_Volpi</t>
  </si>
  <si>
    <t>DAC4Academy</t>
  </si>
  <si>
    <t>electricboyo</t>
  </si>
  <si>
    <t>BofaislAlbadri</t>
  </si>
  <si>
    <t>JenLGilmour</t>
  </si>
  <si>
    <t>ArRomancedawn</t>
  </si>
  <si>
    <t>purazumakoi</t>
  </si>
  <si>
    <t>dvortega</t>
  </si>
  <si>
    <t>MartinEastwood1</t>
  </si>
  <si>
    <t>jackieberardo</t>
  </si>
  <si>
    <t>etarczynski</t>
  </si>
  <si>
    <t>Gouv_NB</t>
  </si>
  <si>
    <t>VotrubaT</t>
  </si>
  <si>
    <t>babykierriaa</t>
  </si>
  <si>
    <t>vip3hh</t>
  </si>
  <si>
    <t>ssin19651</t>
  </si>
  <si>
    <t>clmauryaa</t>
  </si>
  <si>
    <t>BattleRiseGame</t>
  </si>
  <si>
    <t>themarketherald</t>
  </si>
  <si>
    <t>hearitfromhorse</t>
  </si>
  <si>
    <t>JeffD_Esq</t>
  </si>
  <si>
    <t>BritBratTV7</t>
  </si>
  <si>
    <t>nftyskateboards</t>
  </si>
  <si>
    <t>ChrisHuff</t>
  </si>
  <si>
    <t>mariothomas</t>
  </si>
  <si>
    <t>ballparkprints</t>
  </si>
  <si>
    <t>shimamuraakio</t>
  </si>
  <si>
    <t>FrBreslin</t>
  </si>
  <si>
    <t>yahrub</t>
  </si>
  <si>
    <t>caminosupm</t>
  </si>
  <si>
    <t>mohamed_alhomod</t>
  </si>
  <si>
    <t>Ringside73</t>
  </si>
  <si>
    <t>albreiki_10</t>
  </si>
  <si>
    <t>lowguy119</t>
  </si>
  <si>
    <t>TravisScher</t>
  </si>
  <si>
    <t>Cliff1k</t>
  </si>
  <si>
    <t>FThooligan</t>
  </si>
  <si>
    <t>tweak_labs</t>
  </si>
  <si>
    <t>BluebonnetCoop</t>
  </si>
  <si>
    <t>moeayache</t>
  </si>
  <si>
    <t>Ironbarbie</t>
  </si>
  <si>
    <t>MVisuals</t>
  </si>
  <si>
    <t>meldaha</t>
  </si>
  <si>
    <t>twardyciastek</t>
  </si>
  <si>
    <t>HooCrypto</t>
  </si>
  <si>
    <t>CovenRBX</t>
  </si>
  <si>
    <t>C_Gm_1911A1</t>
  </si>
  <si>
    <t>FXWOLF2</t>
  </si>
  <si>
    <t>SlavePrincess_</t>
  </si>
  <si>
    <t>JacePA1111</t>
  </si>
  <si>
    <t>HaTTa_IRL</t>
  </si>
  <si>
    <t>takac098</t>
  </si>
  <si>
    <t>patricepinard</t>
  </si>
  <si>
    <t>SULTANALHEJJI99</t>
  </si>
  <si>
    <t>Dr_MatthewJones</t>
  </si>
  <si>
    <t>EdTM_BS</t>
  </si>
  <si>
    <t>ThisIsNGO</t>
  </si>
  <si>
    <t>gabriel_thup</t>
  </si>
  <si>
    <t>MilitiaLeague</t>
  </si>
  <si>
    <t>damion_hahn</t>
  </si>
  <si>
    <t>yakura0610</t>
  </si>
  <si>
    <t>Verida_io</t>
  </si>
  <si>
    <t>MsAdrianBlack</t>
  </si>
  <si>
    <t>_badassmouse_</t>
  </si>
  <si>
    <t>12th_khiladi</t>
  </si>
  <si>
    <t>Neural_Labs</t>
  </si>
  <si>
    <t>blanc_the_pome</t>
  </si>
  <si>
    <t>LttleGel</t>
  </si>
  <si>
    <t>hammettz</t>
  </si>
  <si>
    <t>jaoler</t>
  </si>
  <si>
    <t>LeedsForum</t>
  </si>
  <si>
    <t>SteveMiller_PHX</t>
  </si>
  <si>
    <t>ChintanMehtaCM</t>
  </si>
  <si>
    <t>ZulkifliNorman</t>
  </si>
  <si>
    <t>donnasdottir</t>
  </si>
  <si>
    <t>edakorrkmazz</t>
  </si>
  <si>
    <t>KCambronAuthor</t>
  </si>
  <si>
    <t>EnviousNFTs</t>
  </si>
  <si>
    <t>londonmislinda</t>
  </si>
  <si>
    <t>gamatarou55</t>
  </si>
  <si>
    <t>06akgolbasi</t>
  </si>
  <si>
    <t>Shinyobjects3</t>
  </si>
  <si>
    <t>web3_analyst</t>
  </si>
  <si>
    <t>mushrmofficial</t>
  </si>
  <si>
    <t>PandasOnly1</t>
  </si>
  <si>
    <t>LeeLee78901</t>
  </si>
  <si>
    <t>cherrysberries</t>
  </si>
  <si>
    <t>coachcollier</t>
  </si>
  <si>
    <t>ChadOfArabia</t>
  </si>
  <si>
    <t>wickedxxgames</t>
  </si>
  <si>
    <t>salah_dabsha</t>
  </si>
  <si>
    <t>_frtna</t>
  </si>
  <si>
    <t>gatoluXo93</t>
  </si>
  <si>
    <t>wawrzyniak9</t>
  </si>
  <si>
    <t>taylerv__</t>
  </si>
  <si>
    <t>yuppetabi</t>
  </si>
  <si>
    <t>Qassim_Academy</t>
  </si>
  <si>
    <t>911podcast</t>
  </si>
  <si>
    <t>BeagsWilliams</t>
  </si>
  <si>
    <t>cvvbtc</t>
  </si>
  <si>
    <t>BrentMorrissey</t>
  </si>
  <si>
    <t>thediary_keeper</t>
  </si>
  <si>
    <t>propacast</t>
  </si>
  <si>
    <t>thedrhell</t>
  </si>
  <si>
    <t>cuz8190b</t>
  </si>
  <si>
    <t>sherie_nemui</t>
  </si>
  <si>
    <t>BPStationhead</t>
  </si>
  <si>
    <t>FilippoFiltro</t>
  </si>
  <si>
    <t>palmreport</t>
  </si>
  <si>
    <t>mistresstiptoe</t>
  </si>
  <si>
    <t>kirkouimet</t>
  </si>
  <si>
    <t>toddzackjr</t>
  </si>
  <si>
    <t>mmanews_com</t>
  </si>
  <si>
    <t>SkylarZander</t>
  </si>
  <si>
    <t>pgervois</t>
  </si>
  <si>
    <t>yquelio</t>
  </si>
  <si>
    <t>woeismeade</t>
  </si>
  <si>
    <t>SusanREaton_Geo</t>
  </si>
  <si>
    <t>ResearchChamp</t>
  </si>
  <si>
    <t>hodanfarey</t>
  </si>
  <si>
    <t>VeriTise</t>
  </si>
  <si>
    <t>SahilAujla15</t>
  </si>
  <si>
    <t>rs99096</t>
  </si>
  <si>
    <t>Right_to_Life</t>
  </si>
  <si>
    <t>denebc</t>
  </si>
  <si>
    <t>UAMultimedia</t>
  </si>
  <si>
    <t>lovemychris</t>
  </si>
  <si>
    <t>hrstkhk</t>
  </si>
  <si>
    <t>AlanJohnsonPA</t>
  </si>
  <si>
    <t>NightRaven_2010</t>
  </si>
  <si>
    <t>wwaa4</t>
  </si>
  <si>
    <t>ChrisAdongo</t>
  </si>
  <si>
    <t>ianyourruncoach</t>
  </si>
  <si>
    <t>thr33som3s</t>
  </si>
  <si>
    <t>GeriatrickGames</t>
  </si>
  <si>
    <t>Astranis</t>
  </si>
  <si>
    <t>MiaJocelynn</t>
  </si>
  <si>
    <t>CryptoRanker_io</t>
  </si>
  <si>
    <t>merrybadtune</t>
  </si>
  <si>
    <t>NFT_SHIFTY</t>
  </si>
  <si>
    <t>timestudiosfilm</t>
  </si>
  <si>
    <t>jazzytake0520</t>
  </si>
  <si>
    <t>BossyMother</t>
  </si>
  <si>
    <t>SM_Abumelha</t>
  </si>
  <si>
    <t>TimBacaWeather</t>
  </si>
  <si>
    <t>majed_al_roogi</t>
  </si>
  <si>
    <t>Le_Cheps</t>
  </si>
  <si>
    <t>ABmaniwaters</t>
  </si>
  <si>
    <t>greed_of_witch</t>
  </si>
  <si>
    <t>NFTierTech</t>
  </si>
  <si>
    <t>ZulqarnainMKK</t>
  </si>
  <si>
    <t>atarim_io</t>
  </si>
  <si>
    <t>ldp7511</t>
  </si>
  <si>
    <t>amepokechannel</t>
  </si>
  <si>
    <t>jegp3yp</t>
  </si>
  <si>
    <t>TAnthonyPotter</t>
  </si>
  <si>
    <t>geoffpetersburg</t>
  </si>
  <si>
    <t>Richard38081438</t>
  </si>
  <si>
    <t>ring_smily</t>
  </si>
  <si>
    <t>nakarin_kintomo</t>
  </si>
  <si>
    <t>lsutiger67</t>
  </si>
  <si>
    <t>JOYofthePEOPLE</t>
  </si>
  <si>
    <t>tefuran</t>
  </si>
  <si>
    <t>libby_crider</t>
  </si>
  <si>
    <t>MyHotelsSA</t>
  </si>
  <si>
    <t>karishmaokay</t>
  </si>
  <si>
    <t>hiwaki_gaku</t>
  </si>
  <si>
    <t>Narita83air</t>
  </si>
  <si>
    <t>DapperDuckSays</t>
  </si>
  <si>
    <t>nakaji_sub_</t>
  </si>
  <si>
    <t>kyoto_nightjob</t>
  </si>
  <si>
    <t>speli</t>
  </si>
  <si>
    <t>kuminaruse</t>
  </si>
  <si>
    <t>Qatatr12</t>
  </si>
  <si>
    <t>PWindhoff</t>
  </si>
  <si>
    <t>DrStefool</t>
  </si>
  <si>
    <t>DevDivots</t>
  </si>
  <si>
    <t>menachem04</t>
  </si>
  <si>
    <t>delio_petrelli</t>
  </si>
  <si>
    <t>A_shaban_yemen</t>
  </si>
  <si>
    <t>MWSUGriffons</t>
  </si>
  <si>
    <t>zKashOfficial</t>
  </si>
  <si>
    <t>shotauno1</t>
  </si>
  <si>
    <t>TheLatestBlock</t>
  </si>
  <si>
    <t>MrAPGaming</t>
  </si>
  <si>
    <t>will_j_riley</t>
  </si>
  <si>
    <t>GeneralJaffey</t>
  </si>
  <si>
    <t>eric_weathers</t>
  </si>
  <si>
    <t>cpnys</t>
  </si>
  <si>
    <t>waldo1001</t>
  </si>
  <si>
    <t>noringodancer</t>
  </si>
  <si>
    <t>rexexxofficial</t>
  </si>
  <si>
    <t>jalen3cook</t>
  </si>
  <si>
    <t>orlando_lsm</t>
  </si>
  <si>
    <t>yuriko_Lilith</t>
  </si>
  <si>
    <t>DonHiramMD</t>
  </si>
  <si>
    <t>ImFcknRakin</t>
  </si>
  <si>
    <t>CryptoGnojek</t>
  </si>
  <si>
    <t>Sofiastease</t>
  </si>
  <si>
    <t>R_sheep_</t>
  </si>
  <si>
    <t>spydaweb_</t>
  </si>
  <si>
    <t>PikaDiff</t>
  </si>
  <si>
    <t>karin001NFT</t>
  </si>
  <si>
    <t>123CrazyCatLady</t>
  </si>
  <si>
    <t>tatsu_ji777</t>
  </si>
  <si>
    <t>unisat_wallet</t>
  </si>
  <si>
    <t>robertopjr1</t>
  </si>
  <si>
    <t>etouxxxxxxxx</t>
  </si>
  <si>
    <t>nedalmalouf</t>
  </si>
  <si>
    <t>YOSOYHIRAM4</t>
  </si>
  <si>
    <t>ma_7rof</t>
  </si>
  <si>
    <t>Alpha_Slone</t>
  </si>
  <si>
    <t>okukatu42</t>
  </si>
  <si>
    <t>joandthezhus</t>
  </si>
  <si>
    <t>doxxeur</t>
  </si>
  <si>
    <t>OG_PRESSURE_CEO</t>
  </si>
  <si>
    <t>ewokakuyochi2</t>
  </si>
  <si>
    <t>TylerWilson119</t>
  </si>
  <si>
    <t>erukiti</t>
  </si>
  <si>
    <t>flatwalk</t>
  </si>
  <si>
    <t>jitoujyuku</t>
  </si>
  <si>
    <t>q8iae</t>
  </si>
  <si>
    <t>MegamiTwit</t>
  </si>
  <si>
    <t>TomVandendriese</t>
  </si>
  <si>
    <t>kakegawa0525</t>
  </si>
  <si>
    <t>DutchRojas</t>
  </si>
  <si>
    <t>fs_s444</t>
  </si>
  <si>
    <t>tradealgo_</t>
  </si>
  <si>
    <t>romotco</t>
  </si>
  <si>
    <t>YeetOf78bg</t>
  </si>
  <si>
    <t>o7o515_</t>
  </si>
  <si>
    <t>itskillwillson</t>
  </si>
  <si>
    <t>madnexx_</t>
  </si>
  <si>
    <t>AKarrback</t>
  </si>
  <si>
    <t>dataplanjp</t>
  </si>
  <si>
    <t>CommonSensaye</t>
  </si>
  <si>
    <t>Maca_Plus</t>
  </si>
  <si>
    <t>prospero_ai</t>
  </si>
  <si>
    <t>LindaGMedium</t>
  </si>
  <si>
    <t>SeanBlack07</t>
  </si>
  <si>
    <t>fukupon0818</t>
  </si>
  <si>
    <t>SeanDMackNYC</t>
  </si>
  <si>
    <t>kalawaad</t>
  </si>
  <si>
    <t>emre_muratt</t>
  </si>
  <si>
    <t>posuposupaaan</t>
  </si>
  <si>
    <t>0xbotta</t>
  </si>
  <si>
    <t>PaimaStudios</t>
  </si>
  <si>
    <t>ronhekier</t>
  </si>
  <si>
    <t>peterrhague</t>
  </si>
  <si>
    <t>aamiredresy</t>
  </si>
  <si>
    <t>robsiegel</t>
  </si>
  <si>
    <t>enderko</t>
  </si>
  <si>
    <t>rudrastyh</t>
  </si>
  <si>
    <t>iTurki_al_Turki</t>
  </si>
  <si>
    <t>a_shinose</t>
  </si>
  <si>
    <t>GlkzTulay</t>
  </si>
  <si>
    <t>NexusCross</t>
  </si>
  <si>
    <t>TheSaaSCFO</t>
  </si>
  <si>
    <t>CastlTrAstonDrs</t>
  </si>
  <si>
    <t>aboomar_shadawi</t>
  </si>
  <si>
    <t>SrHousing_CRE</t>
  </si>
  <si>
    <t>acegonewild</t>
  </si>
  <si>
    <t>mavigokyayin</t>
  </si>
  <si>
    <t>Prophecy_Comics</t>
  </si>
  <si>
    <t>poopmandefi</t>
  </si>
  <si>
    <t>dirtydaaan</t>
  </si>
  <si>
    <t>DorianGriner</t>
  </si>
  <si>
    <t>GSDII</t>
  </si>
  <si>
    <t>serhatozdili</t>
  </si>
  <si>
    <t>m70101936</t>
  </si>
  <si>
    <t>yayayamamashi</t>
  </si>
  <si>
    <t>motheroffoolad</t>
  </si>
  <si>
    <t>M13Company</t>
  </si>
  <si>
    <t>Ozard_OfWiz</t>
  </si>
  <si>
    <t>RWRdffyF5h6FvmE</t>
  </si>
  <si>
    <t>joincombo</t>
  </si>
  <si>
    <t>MoonGotchi</t>
  </si>
  <si>
    <t>altinisikceren</t>
  </si>
  <si>
    <t>TheChild1996</t>
  </si>
  <si>
    <t>Digital_Ashes70</t>
  </si>
  <si>
    <t>ReemNetworks</t>
  </si>
  <si>
    <t>scapone</t>
  </si>
  <si>
    <t>mohaghighi</t>
  </si>
  <si>
    <t>lyricspoetic</t>
  </si>
  <si>
    <t>ali99a77</t>
  </si>
  <si>
    <t>aldughalbi</t>
  </si>
  <si>
    <t>essaaltamimi32</t>
  </si>
  <si>
    <t>BeefLambNZ</t>
  </si>
  <si>
    <t>SportRCT</t>
  </si>
  <si>
    <t>montaukbrewco</t>
  </si>
  <si>
    <t>Binowaidan</t>
  </si>
  <si>
    <t>masakinishi_com</t>
  </si>
  <si>
    <t>Target56k</t>
  </si>
  <si>
    <t>sduyengesi</t>
  </si>
  <si>
    <t>morgan__trades</t>
  </si>
  <si>
    <t>mub_albreiki</t>
  </si>
  <si>
    <t>Nda_Alb1</t>
  </si>
  <si>
    <t>DJdeemO_</t>
  </si>
  <si>
    <t>TheAKOShow</t>
  </si>
  <si>
    <t>thesickpodcasts</t>
  </si>
  <si>
    <t>billz_babe</t>
  </si>
  <si>
    <t>Foxactress</t>
  </si>
  <si>
    <t>SimoneLaurey</t>
  </si>
  <si>
    <t>YUU8o</t>
  </si>
  <si>
    <t>ToshiharuKotaki</t>
  </si>
  <si>
    <t>SteveAEquityMkt</t>
  </si>
  <si>
    <t>DrNikhilVerma</t>
  </si>
  <si>
    <t>aurolo_</t>
  </si>
  <si>
    <t>TroyAmistadi</t>
  </si>
  <si>
    <t>TheLadyStarkey</t>
  </si>
  <si>
    <t>nonenet1</t>
  </si>
  <si>
    <t>GaraadAfqarshe</t>
  </si>
  <si>
    <t>CountyofKern</t>
  </si>
  <si>
    <t>HoodHusky</t>
  </si>
  <si>
    <t>DirectoNatura</t>
  </si>
  <si>
    <t>Ari58394958</t>
  </si>
  <si>
    <t>Joshgetswetwet</t>
  </si>
  <si>
    <t>nyan_kazu_07</t>
  </si>
  <si>
    <t>alexanunciato</t>
  </si>
  <si>
    <t>Eleet1</t>
  </si>
  <si>
    <t>DavidWarnerII</t>
  </si>
  <si>
    <t>Shaqnato</t>
  </si>
  <si>
    <t>Playeralan_Coin</t>
  </si>
  <si>
    <t>AnushreeSays_</t>
  </si>
  <si>
    <t>SamartinmartinA</t>
  </si>
  <si>
    <t>Gerryscot1</t>
  </si>
  <si>
    <t>AuthorARStone</t>
  </si>
  <si>
    <t>yokohama_moekos</t>
  </si>
  <si>
    <t>kurama_sao03</t>
  </si>
  <si>
    <t>Veno_SafeMoon</t>
  </si>
  <si>
    <t>Crusaders_NFT</t>
  </si>
  <si>
    <t>Qaran_dumis</t>
  </si>
  <si>
    <t>lordzarcon</t>
  </si>
  <si>
    <t>beckyjewell</t>
  </si>
  <si>
    <t>ina_galayr</t>
  </si>
  <si>
    <t>IshanGirdhar</t>
  </si>
  <si>
    <t>zudasworld</t>
  </si>
  <si>
    <t>krisluvsskiing</t>
  </si>
  <si>
    <t>aydin_brcu</t>
  </si>
  <si>
    <t>BenGhaith</t>
  </si>
  <si>
    <t>breepinkunicorn</t>
  </si>
  <si>
    <t>momoyamatsukika</t>
  </si>
  <si>
    <t>JordanYallen</t>
  </si>
  <si>
    <t>TouchdownTrips</t>
  </si>
  <si>
    <t>sdm_sadem</t>
  </si>
  <si>
    <t>TexAgGrad19</t>
  </si>
  <si>
    <t>tk5_k5</t>
  </si>
  <si>
    <t>WhoWouldWin13</t>
  </si>
  <si>
    <t>sei_miyoshi</t>
  </si>
  <si>
    <t>DsyreEsports</t>
  </si>
  <si>
    <t>FadAksun</t>
  </si>
  <si>
    <t>jimmymoncrief</t>
  </si>
  <si>
    <t>createroom</t>
  </si>
  <si>
    <t>Ravikumar181</t>
  </si>
  <si>
    <t>mns883</t>
  </si>
  <si>
    <t>z_al3nzii</t>
  </si>
  <si>
    <t>gazbir_</t>
  </si>
  <si>
    <t>M_Sawinski</t>
  </si>
  <si>
    <t>Ezgi_Demirr0049</t>
  </si>
  <si>
    <t>BorzieGuccione</t>
  </si>
  <si>
    <t>KokalariEvi</t>
  </si>
  <si>
    <t>ylzkrtt</t>
  </si>
  <si>
    <t>Lilith_blair31</t>
  </si>
  <si>
    <t>Lucky99eu</t>
  </si>
  <si>
    <t>Mozaic_Fi</t>
  </si>
  <si>
    <t>ayuub_kabtan1</t>
  </si>
  <si>
    <t>michaelhardaway</t>
  </si>
  <si>
    <t>thomasmahler</t>
  </si>
  <si>
    <t>NataliePace</t>
  </si>
  <si>
    <t>RikDaddy</t>
  </si>
  <si>
    <t>commercialfuels</t>
  </si>
  <si>
    <t>prasetyoseven</t>
  </si>
  <si>
    <t>illumfacts</t>
  </si>
  <si>
    <t>ahmedalghuneimi</t>
  </si>
  <si>
    <t>kalromaih</t>
  </si>
  <si>
    <t>sleepguillotine</t>
  </si>
  <si>
    <t>XP_Leagues</t>
  </si>
  <si>
    <t>Ali_G_and_Doge</t>
  </si>
  <si>
    <t>SimbaThaGod</t>
  </si>
  <si>
    <t>yasuhiroid</t>
  </si>
  <si>
    <t>arenadotwin</t>
  </si>
  <si>
    <t>MortgageReport</t>
  </si>
  <si>
    <t>immon</t>
  </si>
  <si>
    <t>eser</t>
  </si>
  <si>
    <t>JennStinnett</t>
  </si>
  <si>
    <t>kit_tn</t>
  </si>
  <si>
    <t>saiken_english</t>
  </si>
  <si>
    <t>hirok10ka</t>
  </si>
  <si>
    <t>RockAngelFarrah</t>
  </si>
  <si>
    <t>Mnawrah</t>
  </si>
  <si>
    <t>SteffenBoehm</t>
  </si>
  <si>
    <t>markmchuma</t>
  </si>
  <si>
    <t>exocognosis</t>
  </si>
  <si>
    <t>gabeakadontplay</t>
  </si>
  <si>
    <t>envoyaircareers</t>
  </si>
  <si>
    <t>ahlbisha</t>
  </si>
  <si>
    <t>michhayw</t>
  </si>
  <si>
    <t>shawzy_eth</t>
  </si>
  <si>
    <t>Astros_Coverage</t>
  </si>
  <si>
    <t>RoyalStuartSoc</t>
  </si>
  <si>
    <t>GOPJosh20</t>
  </si>
  <si>
    <t>theo2k2_</t>
  </si>
  <si>
    <t>sportsgradation</t>
  </si>
  <si>
    <t>blockchainherd</t>
  </si>
  <si>
    <t>IAlalwi82</t>
  </si>
  <si>
    <t>kanto_ramenman</t>
  </si>
  <si>
    <t>guvercinnews</t>
  </si>
  <si>
    <t>pax_art</t>
  </si>
  <si>
    <t>ai_no_hime</t>
  </si>
  <si>
    <t>martinalaimo</t>
  </si>
  <si>
    <t>bazpixel</t>
  </si>
  <si>
    <t>abhimanyuraorj</t>
  </si>
  <si>
    <t>mmacycles</t>
  </si>
  <si>
    <t>eddygranny</t>
  </si>
  <si>
    <t>_AtakanTosun_</t>
  </si>
  <si>
    <t>AliKanaani_</t>
  </si>
  <si>
    <t>Limberlost_Band</t>
  </si>
  <si>
    <t>jamilaafss</t>
  </si>
  <si>
    <t>KishorSpeaksNCP</t>
  </si>
  <si>
    <t>DamarionM4</t>
  </si>
  <si>
    <t>TheAlexCallen</t>
  </si>
  <si>
    <t>pandaojidayo</t>
  </si>
  <si>
    <t>Hao_Wei99</t>
  </si>
  <si>
    <t>BasqKek</t>
  </si>
  <si>
    <t>banker_defi</t>
  </si>
  <si>
    <t>dmontfort</t>
  </si>
  <si>
    <t>jackeveritt</t>
  </si>
  <si>
    <t>gssahni</t>
  </si>
  <si>
    <t>clementapap</t>
  </si>
  <si>
    <t>saas_boss</t>
  </si>
  <si>
    <t>ChaseSlim</t>
  </si>
  <si>
    <t>nawaf_5501</t>
  </si>
  <si>
    <t>1latev</t>
  </si>
  <si>
    <t>HannanxTweetx</t>
  </si>
  <si>
    <t>coachDchoi</t>
  </si>
  <si>
    <t>saaulox</t>
  </si>
  <si>
    <t>kosuke_free_t</t>
  </si>
  <si>
    <t>imquazii</t>
  </si>
  <si>
    <t>LisaPinjol</t>
  </si>
  <si>
    <t>shj_05</t>
  </si>
  <si>
    <t>MLCGame</t>
  </si>
  <si>
    <t>subarufive</t>
  </si>
  <si>
    <t>PMSLATTERY</t>
  </si>
  <si>
    <t>omasotra</t>
  </si>
  <si>
    <t>ahahalhayani</t>
  </si>
  <si>
    <t>comimon_manga</t>
  </si>
  <si>
    <t>benjamingrandi</t>
  </si>
  <si>
    <t>MostlyMMA</t>
  </si>
  <si>
    <t>cryptoavatarsio</t>
  </si>
  <si>
    <t>HistorianBlood</t>
  </si>
  <si>
    <t>panksy_eth</t>
  </si>
  <si>
    <t>5iVEPOYNT</t>
  </si>
  <si>
    <t>NftSariyildiz</t>
  </si>
  <si>
    <t>LarryMiles</t>
  </si>
  <si>
    <t>PatMcCarthy_</t>
  </si>
  <si>
    <t>Bryan_Weis</t>
  </si>
  <si>
    <t>andcasu</t>
  </si>
  <si>
    <t>miminguyenmimi</t>
  </si>
  <si>
    <t>utarokeee</t>
  </si>
  <si>
    <t>fitnesspalacesa</t>
  </si>
  <si>
    <t>uma_tsuchinoko</t>
  </si>
  <si>
    <t>LoriPriceYoung</t>
  </si>
  <si>
    <t>sgzo518</t>
  </si>
  <si>
    <t>Mia_neet666</t>
  </si>
  <si>
    <t>pubicwigs</t>
  </si>
  <si>
    <t>veilofreality</t>
  </si>
  <si>
    <t>y_y_yuchann</t>
  </si>
  <si>
    <t>SmolMobster</t>
  </si>
  <si>
    <t>xbiosis</t>
  </si>
  <si>
    <t>KingofKRadio</t>
  </si>
  <si>
    <t>xikesh</t>
  </si>
  <si>
    <t>tudiosamariela</t>
  </si>
  <si>
    <t>osanpoonibouya</t>
  </si>
  <si>
    <t>puddingchan_o7</t>
  </si>
  <si>
    <t>marupa9</t>
  </si>
  <si>
    <t>edwllcxn</t>
  </si>
  <si>
    <t>emrahhacioglu</t>
  </si>
  <si>
    <t>18pairsonkith</t>
  </si>
  <si>
    <t>ayabirds_0904</t>
  </si>
  <si>
    <t>fawaz_nashar</t>
  </si>
  <si>
    <t>JessicaManins</t>
  </si>
  <si>
    <t>number41_</t>
  </si>
  <si>
    <t>IceCuBe_R</t>
  </si>
  <si>
    <t>ChrisRoseWV</t>
  </si>
  <si>
    <t>netzero_tc</t>
  </si>
  <si>
    <t>0x1dad</t>
  </si>
  <si>
    <t>pahtehtic</t>
  </si>
  <si>
    <t>EdgarBaezP</t>
  </si>
  <si>
    <t>ErRaviPandey07</t>
  </si>
  <si>
    <t>YoYoSavageMike</t>
  </si>
  <si>
    <t>AGRammal</t>
  </si>
  <si>
    <t>Zaddyfc</t>
  </si>
  <si>
    <t>0xSplits</t>
  </si>
  <si>
    <t>Katya_Tabasco</t>
  </si>
  <si>
    <t>magreentipster</t>
  </si>
  <si>
    <t>JamarrBrown</t>
  </si>
  <si>
    <t>MeenuAroraa</t>
  </si>
  <si>
    <t>lyndonfarnham</t>
  </si>
  <si>
    <t>lawyerfatihkaya</t>
  </si>
  <si>
    <t>WorlfSthilaire</t>
  </si>
  <si>
    <t>rsalyami</t>
  </si>
  <si>
    <t>spaethon</t>
  </si>
  <si>
    <t>GVWIEEOFFICIAL</t>
  </si>
  <si>
    <t>tillmusshoff</t>
  </si>
  <si>
    <t>ivfbabble</t>
  </si>
  <si>
    <t>NotVibeWithDave</t>
  </si>
  <si>
    <t>hfdogi</t>
  </si>
  <si>
    <t>AzadanSoroush</t>
  </si>
  <si>
    <t>Boxtropolis_NFT</t>
  </si>
  <si>
    <t>CFLBillions</t>
  </si>
  <si>
    <t>anusualauthor</t>
  </si>
  <si>
    <t>VictorPontis</t>
  </si>
  <si>
    <t>Ali0alhalafi</t>
  </si>
  <si>
    <t>Hozonkai1</t>
  </si>
  <si>
    <t>arigon_pawapuro</t>
  </si>
  <si>
    <t>PurusagiP</t>
  </si>
  <si>
    <t>holisoymat</t>
  </si>
  <si>
    <t>Veroflamencos</t>
  </si>
  <si>
    <t>RyanZohoury</t>
  </si>
  <si>
    <t>MariaMage1</t>
  </si>
  <si>
    <t>pipe__428</t>
  </si>
  <si>
    <t>rose_dax</t>
  </si>
  <si>
    <t>LimitedValley</t>
  </si>
  <si>
    <t>minicoNFT</t>
  </si>
  <si>
    <t>w3bscholars</t>
  </si>
  <si>
    <t>t7wli</t>
  </si>
  <si>
    <t>rye</t>
  </si>
  <si>
    <t>pappie</t>
  </si>
  <si>
    <t>ripollgustavo</t>
  </si>
  <si>
    <t>kalcubemaster</t>
  </si>
  <si>
    <t>TakeWeightOffMD</t>
  </si>
  <si>
    <t>JordanLDurham</t>
  </si>
  <si>
    <t>muhammedyetim</t>
  </si>
  <si>
    <t>agnesededonato</t>
  </si>
  <si>
    <t>ImAbhishekIyer</t>
  </si>
  <si>
    <t>akichan2063</t>
  </si>
  <si>
    <t>usaydkoshul</t>
  </si>
  <si>
    <t>lilballin_1</t>
  </si>
  <si>
    <t>StandardLithium</t>
  </si>
  <si>
    <t>SoyFidelPSUV</t>
  </si>
  <si>
    <t>Hancock2021John</t>
  </si>
  <si>
    <t>R66_Space</t>
  </si>
  <si>
    <t>ShortStoryToday</t>
  </si>
  <si>
    <t>diploAfrique</t>
  </si>
  <si>
    <t>vinchbat</t>
  </si>
  <si>
    <t>alinapoulain</t>
  </si>
  <si>
    <t>trivediravi</t>
  </si>
  <si>
    <t>NachoMascort</t>
  </si>
  <si>
    <t>AVGARAGE</t>
  </si>
  <si>
    <t>ialalali</t>
  </si>
  <si>
    <t>manalshuaibi</t>
  </si>
  <si>
    <t>AmateoRa</t>
  </si>
  <si>
    <t>Dispnt</t>
  </si>
  <si>
    <t>MusyMustakim</t>
  </si>
  <si>
    <t>CrunchyLeafGame</t>
  </si>
  <si>
    <t>MAlmubaraki</t>
  </si>
  <si>
    <t>martinhoyes</t>
  </si>
  <si>
    <t>SassyODaisy</t>
  </si>
  <si>
    <t>ril1_</t>
  </si>
  <si>
    <t>sickpodadamrank</t>
  </si>
  <si>
    <t>0xDivit</t>
  </si>
  <si>
    <t>Abu_Saoud14</t>
  </si>
  <si>
    <t>nanabiyousuki</t>
  </si>
  <si>
    <t>GlobalRabbi</t>
  </si>
  <si>
    <t>jimpereiraRG</t>
  </si>
  <si>
    <t>yokodori</t>
  </si>
  <si>
    <t>MoeXBT</t>
  </si>
  <si>
    <t>MeshModeler</t>
  </si>
  <si>
    <t>JaysWASD</t>
  </si>
  <si>
    <t>Z_alsanea1</t>
  </si>
  <si>
    <t>KutayMihliardic</t>
  </si>
  <si>
    <t>AMTOXX</t>
  </si>
  <si>
    <t>cryptoazarashi</t>
  </si>
  <si>
    <t>MiniMinerYT</t>
  </si>
  <si>
    <t>Rai_J1</t>
  </si>
  <si>
    <t>DrydockDreams</t>
  </si>
  <si>
    <t>ItzelBalderasH</t>
  </si>
  <si>
    <t>kartjust</t>
  </si>
  <si>
    <t>myLongbow</t>
  </si>
  <si>
    <t>AsmaNjmt</t>
  </si>
  <si>
    <t>Atakanchp01</t>
  </si>
  <si>
    <t>watasida_yoo</t>
  </si>
  <si>
    <t>MeganTheOracle</t>
  </si>
  <si>
    <t>JohnVaillant</t>
  </si>
  <si>
    <t>crathmann</t>
  </si>
  <si>
    <t>BostonSweetSox</t>
  </si>
  <si>
    <t>Topboycrypto</t>
  </si>
  <si>
    <t>otc_watch</t>
  </si>
  <si>
    <t>NightDemonFox</t>
  </si>
  <si>
    <t>cryptarbitrage</t>
  </si>
  <si>
    <t>OspreyFunds</t>
  </si>
  <si>
    <t>theaadedewe</t>
  </si>
  <si>
    <t>Abusalm97261107</t>
  </si>
  <si>
    <t>Restart_Ncf</t>
  </si>
  <si>
    <t>MarkMacdonaldVN</t>
  </si>
  <si>
    <t>JasonLangella</t>
  </si>
  <si>
    <t>GaleoCapital</t>
  </si>
  <si>
    <t>RISK_AJAY</t>
  </si>
  <si>
    <t>cinemaartonline</t>
  </si>
  <si>
    <t>Huss_Rauf</t>
  </si>
  <si>
    <t>Dakikuri</t>
  </si>
  <si>
    <t>rabbi_oj</t>
  </si>
  <si>
    <t>DarknightHimslf</t>
  </si>
  <si>
    <t>Objectivo2</t>
  </si>
  <si>
    <t>mashionoheya</t>
  </si>
  <si>
    <t>Amothersanthem</t>
  </si>
  <si>
    <t>ElevatedFortune</t>
  </si>
  <si>
    <t>allisonbraley</t>
  </si>
  <si>
    <t>brennantom</t>
  </si>
  <si>
    <t>natchilazarus</t>
  </si>
  <si>
    <t>louielavella</t>
  </si>
  <si>
    <t>StefanoDeCupis</t>
  </si>
  <si>
    <t>Vincinnatus</t>
  </si>
  <si>
    <t>tapnovel</t>
  </si>
  <si>
    <t>Giants_Pride_</t>
  </si>
  <si>
    <t>LockSrvLongmont</t>
  </si>
  <si>
    <t>CEOConsultants</t>
  </si>
  <si>
    <t>F1RaiContext</t>
  </si>
  <si>
    <t>scottishladki</t>
  </si>
  <si>
    <t>MsEmilyJordanNY</t>
  </si>
  <si>
    <t>ChristineZmemes</t>
  </si>
  <si>
    <t>mattesmattes</t>
  </si>
  <si>
    <t>lukehohmann</t>
  </si>
  <si>
    <t>SeanKly</t>
  </si>
  <si>
    <t>Dirty_Six</t>
  </si>
  <si>
    <t>highriseissey</t>
  </si>
  <si>
    <t>schuaeb_</t>
  </si>
  <si>
    <t>Alexablancc</t>
  </si>
  <si>
    <t>Sexyassdude212</t>
  </si>
  <si>
    <t>Ozgidais_snd</t>
  </si>
  <si>
    <t>Lord_Sarcazm</t>
  </si>
  <si>
    <t>al_rasyh_rasyh</t>
  </si>
  <si>
    <t>ItsCraic</t>
  </si>
  <si>
    <t>Barbara49962035</t>
  </si>
  <si>
    <t>SabantoAg</t>
  </si>
  <si>
    <t>fumoto_kamasu</t>
  </si>
  <si>
    <t>RohanPandey__</t>
  </si>
  <si>
    <t>_Noax___</t>
  </si>
  <si>
    <t>IconicGoldAward</t>
  </si>
  <si>
    <t>enjoy_toubyou</t>
  </si>
  <si>
    <t>SofyaBrooke</t>
  </si>
  <si>
    <t>e_l_g_c_a</t>
  </si>
  <si>
    <t>valibots</t>
  </si>
  <si>
    <t>officialloganxs</t>
  </si>
  <si>
    <t>vibeofnyc</t>
  </si>
  <si>
    <t>UtkuNar</t>
  </si>
  <si>
    <t>RieMcAz</t>
  </si>
  <si>
    <t>subratchhatoi</t>
  </si>
  <si>
    <t>MelodiiRozett</t>
  </si>
  <si>
    <t>amalmufarrij</t>
  </si>
  <si>
    <t>FrankMazza3</t>
  </si>
  <si>
    <t>HAMAD_111H</t>
  </si>
  <si>
    <t>AFJRM1</t>
  </si>
  <si>
    <t>MudermysHouse</t>
  </si>
  <si>
    <t>FallGuysTrivia</t>
  </si>
  <si>
    <t>RaymondZino</t>
  </si>
  <si>
    <t>bencrox</t>
  </si>
  <si>
    <t>ogawa0071</t>
  </si>
  <si>
    <t>SshivaniDurga</t>
  </si>
  <si>
    <t>mrscryptorabbit</t>
  </si>
  <si>
    <t>brandontalk</t>
  </si>
  <si>
    <t>jpejpejpe18</t>
  </si>
  <si>
    <t>iswerve___</t>
  </si>
  <si>
    <t>Hejar_Berenji</t>
  </si>
  <si>
    <t>brooke_jamieson</t>
  </si>
  <si>
    <t>soccer_kozou013</t>
  </si>
  <si>
    <t>childon_nico</t>
  </si>
  <si>
    <t>AllinErc20</t>
  </si>
  <si>
    <t>Strabawi</t>
  </si>
  <si>
    <t>happyplustakaya</t>
  </si>
  <si>
    <t>ConceptTVNews</t>
  </si>
  <si>
    <t>SciyandaSithole</t>
  </si>
  <si>
    <t>PatrioticBabe_</t>
  </si>
  <si>
    <t>DeadKingSociety</t>
  </si>
  <si>
    <t>aviituber</t>
  </si>
  <si>
    <t>VanniKural</t>
  </si>
  <si>
    <t>SharkeyAZ</t>
  </si>
  <si>
    <t>Drameed</t>
  </si>
  <si>
    <t>DonSebastian_M</t>
  </si>
  <si>
    <t>OroszHirek</t>
  </si>
  <si>
    <t>DrAlharfi</t>
  </si>
  <si>
    <t>Hamad_H_AlOun</t>
  </si>
  <si>
    <t>GavinKeefe</t>
  </si>
  <si>
    <t>sir_osb</t>
  </si>
  <si>
    <t>noor_capital</t>
  </si>
  <si>
    <t>restaurantscorn</t>
  </si>
  <si>
    <t>tope_tokyo</t>
  </si>
  <si>
    <t>LACO_BOOKS</t>
  </si>
  <si>
    <t>MM2Values</t>
  </si>
  <si>
    <t>Coincuddles</t>
  </si>
  <si>
    <t>denny_hendrikn</t>
  </si>
  <si>
    <t>mikio_pua</t>
  </si>
  <si>
    <t>SirineAti</t>
  </si>
  <si>
    <t>6ixAdemiks</t>
  </si>
  <si>
    <t>McCa_Xn</t>
  </si>
  <si>
    <t>ichiharapalette</t>
  </si>
  <si>
    <t>LaLigneFr</t>
  </si>
  <si>
    <t>u1</t>
  </si>
  <si>
    <t>paulandre</t>
  </si>
  <si>
    <t>juliekentmbe</t>
  </si>
  <si>
    <t>LucidMasi</t>
  </si>
  <si>
    <t>shuteyeTC</t>
  </si>
  <si>
    <t>a_month_only</t>
  </si>
  <si>
    <t>NOAH_V_origin</t>
  </si>
  <si>
    <t>JohnJLennon1</t>
  </si>
  <si>
    <t>lennart_rixen</t>
  </si>
  <si>
    <t>k_cuppingclinic</t>
  </si>
  <si>
    <t>CRYPTO_FURIE</t>
  </si>
  <si>
    <t>silardic</t>
  </si>
  <si>
    <t>TrueZhan</t>
  </si>
  <si>
    <t>Telloo55</t>
  </si>
  <si>
    <t>Mimi_YT_VT</t>
  </si>
  <si>
    <t>AnythingF1_</t>
  </si>
  <si>
    <t>JJMcIntosh</t>
  </si>
  <si>
    <t>BrentThompsonMU</t>
  </si>
  <si>
    <t>KajCrypto</t>
  </si>
  <si>
    <t>1430Aa</t>
  </si>
  <si>
    <t>PastorPuleM</t>
  </si>
  <si>
    <t>chibaminato_jp</t>
  </si>
  <si>
    <t>VishweshIndia</t>
  </si>
  <si>
    <t>lola_tighe</t>
  </si>
  <si>
    <t>SHOEHURRY</t>
  </si>
  <si>
    <t>Ipheesto</t>
  </si>
  <si>
    <t>itsreallyleah</t>
  </si>
  <si>
    <t>suenesbitt75</t>
  </si>
  <si>
    <t>venus_kamekichi</t>
  </si>
  <si>
    <t>IVES_OGBC</t>
  </si>
  <si>
    <t>ThorstenIsing</t>
  </si>
  <si>
    <t>SethStuck</t>
  </si>
  <si>
    <t>rynmcmns</t>
  </si>
  <si>
    <t>melihsaatci</t>
  </si>
  <si>
    <t>Coach_OJames</t>
  </si>
  <si>
    <t>agui___</t>
  </si>
  <si>
    <t>trentonstech</t>
  </si>
  <si>
    <t>Maestro_rR</t>
  </si>
  <si>
    <t>BoFadel87</t>
  </si>
  <si>
    <t>Rad_Partners</t>
  </si>
  <si>
    <t>DuquePawlovsky</t>
  </si>
  <si>
    <t>MsPinky313Play_</t>
  </si>
  <si>
    <t>ChrmnMAO69</t>
  </si>
  <si>
    <t>ooziefied</t>
  </si>
  <si>
    <t>fancastofficial</t>
  </si>
  <si>
    <t>zpflame</t>
  </si>
  <si>
    <t>ptak</t>
  </si>
  <si>
    <t>baristurgut</t>
  </si>
  <si>
    <t>kholil1997</t>
  </si>
  <si>
    <t>Travis_Jamison</t>
  </si>
  <si>
    <t>cryptodosee</t>
  </si>
  <si>
    <t>imb4ck_</t>
  </si>
  <si>
    <t>AndrewDev8383</t>
  </si>
  <si>
    <t>kenjisugiura01</t>
  </si>
  <si>
    <t>AuburnSouthern</t>
  </si>
  <si>
    <t>Th666Cluster</t>
  </si>
  <si>
    <t>smokane_eth</t>
  </si>
  <si>
    <t>Somatic_Exp_Int</t>
  </si>
  <si>
    <t>VisibleDark_</t>
  </si>
  <si>
    <t>Staria_7</t>
  </si>
  <si>
    <t>HUDDLN_</t>
  </si>
  <si>
    <t>Fudako10Neko</t>
  </si>
  <si>
    <t>itswpceo</t>
  </si>
  <si>
    <t>allfather_loki</t>
  </si>
  <si>
    <t>Valorant_PLE</t>
  </si>
  <si>
    <t>LeetSwap</t>
  </si>
  <si>
    <t>L_machuca</t>
  </si>
  <si>
    <t>AviweXaluva</t>
  </si>
  <si>
    <t>HcoBiz</t>
  </si>
  <si>
    <t>KSAembassyFI</t>
  </si>
  <si>
    <t>canadian_sme</t>
  </si>
  <si>
    <t>DonJoseMourinh0</t>
  </si>
  <si>
    <t>Bahadir_Dr</t>
  </si>
  <si>
    <t>CascadeHoopTalk</t>
  </si>
  <si>
    <t>_homoduplex</t>
  </si>
  <si>
    <t>Propulsion_Swim</t>
  </si>
  <si>
    <t>DarthGuido702</t>
  </si>
  <si>
    <t>hichem33600</t>
  </si>
  <si>
    <t>ikumu_udon</t>
  </si>
  <si>
    <t>9698KAITO9698</t>
  </si>
  <si>
    <t>debandatakeda</t>
  </si>
  <si>
    <t>ImDenoshi</t>
  </si>
  <si>
    <t>Rostam010</t>
  </si>
  <si>
    <t>NYCHomoCon</t>
  </si>
  <si>
    <t>PFIC_DHS</t>
  </si>
  <si>
    <t>akhilchat</t>
  </si>
  <si>
    <t>AbidBadr</t>
  </si>
  <si>
    <t>saeedabumelha</t>
  </si>
  <si>
    <t>betwiththeboys</t>
  </si>
  <si>
    <t>Habblindados</t>
  </si>
  <si>
    <t>33ang3lcuddles</t>
  </si>
  <si>
    <t>hashtagzmedia</t>
  </si>
  <si>
    <t>GAonMyMind99</t>
  </si>
  <si>
    <t>abunawaf__1</t>
  </si>
  <si>
    <t>BrutalTrade</t>
  </si>
  <si>
    <t>LiquidityNews</t>
  </si>
  <si>
    <t>game_renkon</t>
  </si>
  <si>
    <t>Kougamet</t>
  </si>
  <si>
    <t>UnphasedNFT</t>
  </si>
  <si>
    <t>Correarules</t>
  </si>
  <si>
    <t>Lianitis</t>
  </si>
  <si>
    <t>sae_catfreak</t>
  </si>
  <si>
    <t>MLGLVK0</t>
  </si>
  <si>
    <t>rjfouser</t>
  </si>
  <si>
    <t>andrewjnorton</t>
  </si>
  <si>
    <t>shj10000000</t>
  </si>
  <si>
    <t>XavierGlangeaud</t>
  </si>
  <si>
    <t>Goodiebrand</t>
  </si>
  <si>
    <t>YukselPresents</t>
  </si>
  <si>
    <t>dqmonn</t>
  </si>
  <si>
    <t>Jennifer_Grenz</t>
  </si>
  <si>
    <t>aaa234510</t>
  </si>
  <si>
    <t>marston122</t>
  </si>
  <si>
    <t>tomek_Q</t>
  </si>
  <si>
    <t>cryptoquali</t>
  </si>
  <si>
    <t>Ndala_Marcel_</t>
  </si>
  <si>
    <t>alahad_alzaher_</t>
  </si>
  <si>
    <t>haru_BCG</t>
  </si>
  <si>
    <t>CryptoKweenLoz</t>
  </si>
  <si>
    <t>sullof</t>
  </si>
  <si>
    <t>SpeakLifeUK</t>
  </si>
  <si>
    <t>_nishijima</t>
  </si>
  <si>
    <t>etdurbin</t>
  </si>
  <si>
    <t>maruksp</t>
  </si>
  <si>
    <t>RefBrandonTolle</t>
  </si>
  <si>
    <t>Abdullaha9191</t>
  </si>
  <si>
    <t>rapuko_i</t>
  </si>
  <si>
    <t>AcharyaSabha</t>
  </si>
  <si>
    <t>PolitoMor</t>
  </si>
  <si>
    <t>imjaewilliams</t>
  </si>
  <si>
    <t>toshiki_sedori</t>
  </si>
  <si>
    <t>ryo_nft_blogger</t>
  </si>
  <si>
    <t>CampArlington</t>
  </si>
  <si>
    <t>moomal1204</t>
  </si>
  <si>
    <t>suiren_ZOIDS</t>
  </si>
  <si>
    <t>_WhalesSociety_</t>
  </si>
  <si>
    <t>blu_baku</t>
  </si>
  <si>
    <t>eyecheng</t>
  </si>
  <si>
    <t>NadraAngerman</t>
  </si>
  <si>
    <t>jacobmparis</t>
  </si>
  <si>
    <t>jmmadiedo</t>
  </si>
  <si>
    <t>chiskoromo</t>
  </si>
  <si>
    <t>AchilleA1</t>
  </si>
  <si>
    <t>GhastLight</t>
  </si>
  <si>
    <t>zachlduncan</t>
  </si>
  <si>
    <t>GiovanniMack1</t>
  </si>
  <si>
    <t>GwenynGruffydd</t>
  </si>
  <si>
    <t>TomaszDorosz</t>
  </si>
  <si>
    <t>JeckovKanani</t>
  </si>
  <si>
    <t>YourPendantgg</t>
  </si>
  <si>
    <t>drsaeedmustafa</t>
  </si>
  <si>
    <t>tolgakbts</t>
  </si>
  <si>
    <t>campus2canton</t>
  </si>
  <si>
    <t>keito_noguchi</t>
  </si>
  <si>
    <t>LoriannPeraino</t>
  </si>
  <si>
    <t>WEBERYOTA</t>
  </si>
  <si>
    <t>rareue</t>
  </si>
  <si>
    <t>Web3Anton</t>
  </si>
  <si>
    <t>shiba_8ro</t>
  </si>
  <si>
    <t>Jack_C_Mancino</t>
  </si>
  <si>
    <t>psundriyal</t>
  </si>
  <si>
    <t>TomRobinsonPhd</t>
  </si>
  <si>
    <t>CyberVegan</t>
  </si>
  <si>
    <t>dashmeshstud</t>
  </si>
  <si>
    <t>HAMEDALBADER</t>
  </si>
  <si>
    <t>RealRothsteen</t>
  </si>
  <si>
    <t>faizwarsani</t>
  </si>
  <si>
    <t>SatmarNation</t>
  </si>
  <si>
    <t>Adil_Charkaoui</t>
  </si>
  <si>
    <t>PantherQB19</t>
  </si>
  <si>
    <t>Andrew_Akbashev</t>
  </si>
  <si>
    <t>lileaglle</t>
  </si>
  <si>
    <t>PushPerformCO</t>
  </si>
  <si>
    <t>mxxxtaa</t>
  </si>
  <si>
    <t>wallstreetelix5</t>
  </si>
  <si>
    <t>LadyAudrey777</t>
  </si>
  <si>
    <t>KCarstay</t>
  </si>
  <si>
    <t>allaboutzainab</t>
  </si>
  <si>
    <t>toushikiso</t>
  </si>
  <si>
    <t>AytamAlleith</t>
  </si>
  <si>
    <t>snjofnugg</t>
  </si>
  <si>
    <t>Xiaonuo_valo</t>
  </si>
  <si>
    <t>redsong01</t>
  </si>
  <si>
    <t>GonebackOff</t>
  </si>
  <si>
    <t>wesugarfans</t>
  </si>
  <si>
    <t>ProveMe59327731</t>
  </si>
  <si>
    <t>Bettyweb3</t>
  </si>
  <si>
    <t>realRoseUSA</t>
  </si>
  <si>
    <t>Robert_B_Bowes</t>
  </si>
  <si>
    <t>YolandaHoffman</t>
  </si>
  <si>
    <t>IspSquash</t>
  </si>
  <si>
    <t>dudedad</t>
  </si>
  <si>
    <t>AhmoseEconomy</t>
  </si>
  <si>
    <t>chrisronzio</t>
  </si>
  <si>
    <t>Pamaro25</t>
  </si>
  <si>
    <t>hasacancer1</t>
  </si>
  <si>
    <t>AbnerCoimbre</t>
  </si>
  <si>
    <t>Stavsoo</t>
  </si>
  <si>
    <t>ali_djalbor_</t>
  </si>
  <si>
    <t>OsmanErbil</t>
  </si>
  <si>
    <t>tsetainsu</t>
  </si>
  <si>
    <t>Titi_Financial</t>
  </si>
  <si>
    <t>dr_bioTH</t>
  </si>
  <si>
    <t>_JayvonneHQ</t>
  </si>
  <si>
    <t>gemz1love</t>
  </si>
  <si>
    <t>omurcataltepe</t>
  </si>
  <si>
    <t>TheWaltium</t>
  </si>
  <si>
    <t>Angel_Lumiere</t>
  </si>
  <si>
    <t>0xjenil</t>
  </si>
  <si>
    <t>fyzzgiggidy</t>
  </si>
  <si>
    <t>kylaschwaberow</t>
  </si>
  <si>
    <t>meegoo1904211</t>
  </si>
  <si>
    <t>sureshdev_</t>
  </si>
  <si>
    <t>301Catching</t>
  </si>
  <si>
    <t>Alitayin</t>
  </si>
  <si>
    <t>sazak_ergun</t>
  </si>
  <si>
    <t>Throw_2_Win</t>
  </si>
  <si>
    <t>Austin76Raiders</t>
  </si>
  <si>
    <t>Hardpard</t>
  </si>
  <si>
    <t>SinCityCrypto1</t>
  </si>
  <si>
    <t>JoshHeinrichs_</t>
  </si>
  <si>
    <t>hamilchon1998</t>
  </si>
  <si>
    <t>liamdbenson</t>
  </si>
  <si>
    <t>eranbd</t>
  </si>
  <si>
    <t>FortKnoxCrypto</t>
  </si>
  <si>
    <t>Otaib606</t>
  </si>
  <si>
    <t>maco_kamiya</t>
  </si>
  <si>
    <t>ModernBuilding4</t>
  </si>
  <si>
    <t>ctrlnarrative</t>
  </si>
  <si>
    <t>PoliceMun</t>
  </si>
  <si>
    <t>SomeBasedChad</t>
  </si>
  <si>
    <t>Mikey_underdog</t>
  </si>
  <si>
    <t>vizmesh</t>
  </si>
  <si>
    <t>FrizzGwop</t>
  </si>
  <si>
    <t>ElliotTurnerXXX</t>
  </si>
  <si>
    <t>FC_zamdane</t>
  </si>
  <si>
    <t>MeditateNFT</t>
  </si>
  <si>
    <t>AstroPnoy</t>
  </si>
  <si>
    <t>SideHustleExp</t>
  </si>
  <si>
    <t>VojtaRocek</t>
  </si>
  <si>
    <t>dalpattapaniya</t>
  </si>
  <si>
    <t>alamri40</t>
  </si>
  <si>
    <t>AhmtHakanCebeci</t>
  </si>
  <si>
    <t>MsUnitedAmerica</t>
  </si>
  <si>
    <t>ImMytheros</t>
  </si>
  <si>
    <t>SmallTimeVC</t>
  </si>
  <si>
    <t>Adib_Istanbouli</t>
  </si>
  <si>
    <t>kashiwanohanoko</t>
  </si>
  <si>
    <t>furkanaktepetv</t>
  </si>
  <si>
    <t>dotgems_</t>
  </si>
  <si>
    <t>LuciaSweet211</t>
  </si>
  <si>
    <t>ButWhenMoon</t>
  </si>
  <si>
    <t>mai_sketch</t>
  </si>
  <si>
    <t>ViddliApp</t>
  </si>
  <si>
    <t>GSlutkin</t>
  </si>
  <si>
    <t>darrenmillar</t>
  </si>
  <si>
    <t>ValueSotp</t>
  </si>
  <si>
    <t>melroseaction</t>
  </si>
  <si>
    <t>JohnyCrypto</t>
  </si>
  <si>
    <t>HusnainAbbasPTI</t>
  </si>
  <si>
    <t>089Lukas</t>
  </si>
  <si>
    <t>thedeeptrees</t>
  </si>
  <si>
    <t>maisakehl</t>
  </si>
  <si>
    <t>Racecourse_Side</t>
  </si>
  <si>
    <t>capital10x</t>
  </si>
  <si>
    <t>FilipinoChulo</t>
  </si>
  <si>
    <t>ScottoSays</t>
  </si>
  <si>
    <t>PepeOnSOL</t>
  </si>
  <si>
    <t>meshaalbomairh</t>
  </si>
  <si>
    <t>LINKDsolutions</t>
  </si>
  <si>
    <t>KevinGaudet</t>
  </si>
  <si>
    <t>filipinagooner</t>
  </si>
  <si>
    <t>chawan_twitt</t>
  </si>
  <si>
    <t>JD_KAORI</t>
  </si>
  <si>
    <t>Iwatani_Ryohei</t>
  </si>
  <si>
    <t>badralhraes</t>
  </si>
  <si>
    <t>lost9001</t>
  </si>
  <si>
    <t>Wofdextr</t>
  </si>
  <si>
    <t>PiabetResmi_TR</t>
  </si>
  <si>
    <t>barryv31</t>
  </si>
  <si>
    <t>RafaMontalvoMx</t>
  </si>
  <si>
    <t>pacofernandez12</t>
  </si>
  <si>
    <t>Tengushee</t>
  </si>
  <si>
    <t>DavidLBernstein</t>
  </si>
  <si>
    <t>ibrahim_gungorr</t>
  </si>
  <si>
    <t>dvacapereira</t>
  </si>
  <si>
    <t>stripchezze</t>
  </si>
  <si>
    <t>add3am</t>
  </si>
  <si>
    <t>natalie_Zion_</t>
  </si>
  <si>
    <t>headlinerapp_</t>
  </si>
  <si>
    <t>karina042205</t>
  </si>
  <si>
    <t>5thInvest</t>
  </si>
  <si>
    <t>iRushThaw</t>
  </si>
  <si>
    <t>DANAFLEYSER2</t>
  </si>
  <si>
    <t>Mohammd082</t>
  </si>
  <si>
    <t>lucasmirandasc</t>
  </si>
  <si>
    <t>lululexie</t>
  </si>
  <si>
    <t>PeerView</t>
  </si>
  <si>
    <t>CloudyOne</t>
  </si>
  <si>
    <t>tomomiminabe</t>
  </si>
  <si>
    <t>MarronBlanc</t>
  </si>
  <si>
    <t>im_drnnamani</t>
  </si>
  <si>
    <t>BenditosColores</t>
  </si>
  <si>
    <t>H_SantoSepulcro</t>
  </si>
  <si>
    <t>TheHootyman</t>
  </si>
  <si>
    <t>Alobaid_M1</t>
  </si>
  <si>
    <t>ilandalliance</t>
  </si>
  <si>
    <t>poker_nosuke</t>
  </si>
  <si>
    <t>RSA_careers</t>
  </si>
  <si>
    <t>_A_leto_kun</t>
  </si>
  <si>
    <t>NR_TopNoa</t>
  </si>
  <si>
    <t>hmaku7</t>
  </si>
  <si>
    <t>S_S_1600</t>
  </si>
  <si>
    <t>RH__0729</t>
  </si>
  <si>
    <t>MissBladeNYC</t>
  </si>
  <si>
    <t>monteromiguel</t>
  </si>
  <si>
    <t>brianleecrowley</t>
  </si>
  <si>
    <t>CAS2328</t>
  </si>
  <si>
    <t>AHKANDERI25_</t>
  </si>
  <si>
    <t>Desi_Trade</t>
  </si>
  <si>
    <t>SirMooseGaming</t>
  </si>
  <si>
    <t>asterigos</t>
  </si>
  <si>
    <t>averbs</t>
  </si>
  <si>
    <t>JamiePringle</t>
  </si>
  <si>
    <t>DianaSteele</t>
  </si>
  <si>
    <t>PastorDon09</t>
  </si>
  <si>
    <t>RehmanMujeeb</t>
  </si>
  <si>
    <t>corgratech</t>
  </si>
  <si>
    <t>AnimalSOSSLanka</t>
  </si>
  <si>
    <t>StudentLoanTrav</t>
  </si>
  <si>
    <t>moammar11</t>
  </si>
  <si>
    <t>OgScummers</t>
  </si>
  <si>
    <t>tstickstobi</t>
  </si>
  <si>
    <t>BreakfastTaco11</t>
  </si>
  <si>
    <t>8shq_</t>
  </si>
  <si>
    <t>karmasreturn</t>
  </si>
  <si>
    <t>shigeki_kan</t>
  </si>
  <si>
    <t>acpnutrition</t>
  </si>
  <si>
    <t>DERKREUZKNAPPE</t>
  </si>
  <si>
    <t>MalbecXVII</t>
  </si>
  <si>
    <t>GSFT_JUBAIL</t>
  </si>
  <si>
    <t>mryao90</t>
  </si>
  <si>
    <t>inter_protocol</t>
  </si>
  <si>
    <t>hassen_Ai</t>
  </si>
  <si>
    <t>Wolf_Calls_</t>
  </si>
  <si>
    <t>jsneedles</t>
  </si>
  <si>
    <t>Me_Unstoppable_</t>
  </si>
  <si>
    <t>walsallwhg</t>
  </si>
  <si>
    <t>hetalswami</t>
  </si>
  <si>
    <t>DrZ_84</t>
  </si>
  <si>
    <t>Hazem_aleidan</t>
  </si>
  <si>
    <t>ESUMensBBall</t>
  </si>
  <si>
    <t>perezpont</t>
  </si>
  <si>
    <t>junshukla2</t>
  </si>
  <si>
    <t>jamesvibrations</t>
  </si>
  <si>
    <t>EtienneQheurBZH</t>
  </si>
  <si>
    <t>bbwonderr</t>
  </si>
  <si>
    <t>Ziarizvilive</t>
  </si>
  <si>
    <t>AvaloniaUI</t>
  </si>
  <si>
    <t>Dmamolo524</t>
  </si>
  <si>
    <t>100Sanford</t>
  </si>
  <si>
    <t>aestrilds</t>
  </si>
  <si>
    <t>dirtyswift</t>
  </si>
  <si>
    <t>tonyspicks</t>
  </si>
  <si>
    <t>kevin_simmons</t>
  </si>
  <si>
    <t>theMadameNicole</t>
  </si>
  <si>
    <t>notoriousmaxx</t>
  </si>
  <si>
    <t>Mohmd_Asi</t>
  </si>
  <si>
    <t>S_Eshq</t>
  </si>
  <si>
    <t>abdullaziiz_7</t>
  </si>
  <si>
    <t>ayukonfunfu</t>
  </si>
  <si>
    <t>JESU_MEDINA</t>
  </si>
  <si>
    <t>blerp</t>
  </si>
  <si>
    <t>FedSocRTP</t>
  </si>
  <si>
    <t>swinmurn</t>
  </si>
  <si>
    <t>Litewallet_App</t>
  </si>
  <si>
    <t>MinkaOceane_Dr</t>
  </si>
  <si>
    <t>Thumper40mm</t>
  </si>
  <si>
    <t>welook_io</t>
  </si>
  <si>
    <t>BoomBoxMarket</t>
  </si>
  <si>
    <t>mago_pure</t>
  </si>
  <si>
    <t>KabuliOld</t>
  </si>
  <si>
    <t>robharles</t>
  </si>
  <si>
    <t>immarkosullivan</t>
  </si>
  <si>
    <t>Serkan_trade</t>
  </si>
  <si>
    <t>WendyEatingShow</t>
  </si>
  <si>
    <t>planeondaroof</t>
  </si>
  <si>
    <t>kodaiinfo</t>
  </si>
  <si>
    <t>MiguelAsunsolo</t>
  </si>
  <si>
    <t>IAMNAX23</t>
  </si>
  <si>
    <t>DecicoinOrg</t>
  </si>
  <si>
    <t>nniimurarisk</t>
  </si>
  <si>
    <t>InvestingAngles</t>
  </si>
  <si>
    <t>fushiginouranai</t>
  </si>
  <si>
    <t>PonTqaaaaN</t>
  </si>
  <si>
    <t>SGP_Vick</t>
  </si>
  <si>
    <t>hisamitsu_m</t>
  </si>
  <si>
    <t>BrockPlaysFN</t>
  </si>
  <si>
    <t>Niyazi_Keskin</t>
  </si>
  <si>
    <t>Infuzemusic</t>
  </si>
  <si>
    <t>kana_ozawa_blue</t>
  </si>
  <si>
    <t>jshor10</t>
  </si>
  <si>
    <t>GurnoorKBehl</t>
  </si>
  <si>
    <t>KastelliRecep</t>
  </si>
  <si>
    <t>cuhpajo</t>
  </si>
  <si>
    <t>Guru_BCUBE</t>
  </si>
  <si>
    <t>KentoArba</t>
  </si>
  <si>
    <t>ipkhabar</t>
  </si>
  <si>
    <t>QueenMomoRozu</t>
  </si>
  <si>
    <t>GAPLatam</t>
  </si>
  <si>
    <t>LarrotizPablo</t>
  </si>
  <si>
    <t>oxeegeno</t>
  </si>
  <si>
    <t>TheUpperKey</t>
  </si>
  <si>
    <t>hazerosedream</t>
  </si>
  <si>
    <t>Degen_Shan</t>
  </si>
  <si>
    <t>NicLarsonGB</t>
  </si>
  <si>
    <t>glennm</t>
  </si>
  <si>
    <t>fornybard</t>
  </si>
  <si>
    <t>jasonvana</t>
  </si>
  <si>
    <t>GeorgeKirikos</t>
  </si>
  <si>
    <t>sandrameira</t>
  </si>
  <si>
    <t>sirvic101</t>
  </si>
  <si>
    <t>envnewscom</t>
  </si>
  <si>
    <t>F11ZH</t>
  </si>
  <si>
    <t>YH4D1</t>
  </si>
  <si>
    <t>yu1173315</t>
  </si>
  <si>
    <t>binveto</t>
  </si>
  <si>
    <t>A1000YearsTV</t>
  </si>
  <si>
    <t>CousinTrumpII</t>
  </si>
  <si>
    <t>JacktheDegen</t>
  </si>
  <si>
    <t>YOUTOWNGARAGE</t>
  </si>
  <si>
    <t>sabi_ri</t>
  </si>
  <si>
    <t>Smashe__</t>
  </si>
  <si>
    <t>GrisleyComic</t>
  </si>
  <si>
    <t>jhengstler</t>
  </si>
  <si>
    <t>Tanfer</t>
  </si>
  <si>
    <t>dbjdpb</t>
  </si>
  <si>
    <t>stefancrisan</t>
  </si>
  <si>
    <t>CxcBeauty</t>
  </si>
  <si>
    <t>zayedzzz9</t>
  </si>
  <si>
    <t>olumzade</t>
  </si>
  <si>
    <t>R_HajiHosseini</t>
  </si>
  <si>
    <t>OlawaleOyinlade</t>
  </si>
  <si>
    <t>hanning_thomas</t>
  </si>
  <si>
    <t>YuhWon</t>
  </si>
  <si>
    <t>AIwaysNSG</t>
  </si>
  <si>
    <t>merve_isler</t>
  </si>
  <si>
    <t>SerxioGonzalez</t>
  </si>
  <si>
    <t>yokonotunagari</t>
  </si>
  <si>
    <t>dai_horie</t>
  </si>
  <si>
    <t>EugenioOP_</t>
  </si>
  <si>
    <t>bebaoverclock</t>
  </si>
  <si>
    <t>SuriyaAbi6</t>
  </si>
  <si>
    <t>ZooDAO</t>
  </si>
  <si>
    <t>Valeria_Crypto</t>
  </si>
  <si>
    <t>T_Dxl_</t>
  </si>
  <si>
    <t>aprilglick</t>
  </si>
  <si>
    <t>TakuWatanabe</t>
  </si>
  <si>
    <t>FutureWaterAsso</t>
  </si>
  <si>
    <t>jaime_solis</t>
  </si>
  <si>
    <t>abdul3zizaa</t>
  </si>
  <si>
    <t>majedalrwuili</t>
  </si>
  <si>
    <t>CryptoSignal555</t>
  </si>
  <si>
    <t>s_selimsimsek</t>
  </si>
  <si>
    <t>7kie_</t>
  </si>
  <si>
    <t>binmarzug</t>
  </si>
  <si>
    <t>ocelitefootball</t>
  </si>
  <si>
    <t>AkyuzOkur</t>
  </si>
  <si>
    <t>KikeSolanoPhys</t>
  </si>
  <si>
    <t>gramxd</t>
  </si>
  <si>
    <t>reviews_xyz</t>
  </si>
  <si>
    <t>5MEN51</t>
  </si>
  <si>
    <t>TheHTAfrica</t>
  </si>
  <si>
    <t>WalterInuBSC</t>
  </si>
  <si>
    <t>joshkerr</t>
  </si>
  <si>
    <t>Galatians446</t>
  </si>
  <si>
    <t>AZoMining</t>
  </si>
  <si>
    <t>koshiyukajapan</t>
  </si>
  <si>
    <t>MarilenBarcelo</t>
  </si>
  <si>
    <t>MyTurzim2turkey</t>
  </si>
  <si>
    <t>sofiane_nco</t>
  </si>
  <si>
    <t>faisalabdulah20</t>
  </si>
  <si>
    <t>maneeshrai598</t>
  </si>
  <si>
    <t>mac1now</t>
  </si>
  <si>
    <t>Affiseo_</t>
  </si>
  <si>
    <t>Hakumomo0141</t>
  </si>
  <si>
    <t>cbd_puffpuff</t>
  </si>
  <si>
    <t>slothxbw</t>
  </si>
  <si>
    <t>GailGolec</t>
  </si>
  <si>
    <t>monkiti_smile</t>
  </si>
  <si>
    <t>UkraineWarClips</t>
  </si>
  <si>
    <t>CPTOshaughnessy</t>
  </si>
  <si>
    <t>RedTea_Erimus</t>
  </si>
  <si>
    <t>tweetshaye</t>
  </si>
  <si>
    <t>corymeyer</t>
  </si>
  <si>
    <t>jaijit</t>
  </si>
  <si>
    <t>_SCLaw_</t>
  </si>
  <si>
    <t>bon0404</t>
  </si>
  <si>
    <t>SkWarangal</t>
  </si>
  <si>
    <t>WilsonCusack</t>
  </si>
  <si>
    <t>xolilash</t>
  </si>
  <si>
    <t>fawaz_albrek</t>
  </si>
  <si>
    <t>PolandinArabic</t>
  </si>
  <si>
    <t>morabetoooon</t>
  </si>
  <si>
    <t>deadrightdove</t>
  </si>
  <si>
    <t>ChU_314</t>
  </si>
  <si>
    <t>TilalSa</t>
  </si>
  <si>
    <t>whoismax_eth</t>
  </si>
  <si>
    <t>terunii_smile</t>
  </si>
  <si>
    <t>Rebud_CEO</t>
  </si>
  <si>
    <t>metamorphbio</t>
  </si>
  <si>
    <t>godin_soraya</t>
  </si>
  <si>
    <t>peachinubsc</t>
  </si>
  <si>
    <t>ShelesWallace</t>
  </si>
  <si>
    <t>pierro_man</t>
  </si>
  <si>
    <t>ISBNathanPrice</t>
  </si>
  <si>
    <t>usagi_spica</t>
  </si>
  <si>
    <t>hugojanruts</t>
  </si>
  <si>
    <t>KTMH86</t>
  </si>
  <si>
    <t>Ahmad_bin_aadi</t>
  </si>
  <si>
    <t>ferhataydogan01</t>
  </si>
  <si>
    <t>SportsfanaticMB</t>
  </si>
  <si>
    <t>StevenFoxley</t>
  </si>
  <si>
    <t>mustafagel3</t>
  </si>
  <si>
    <t>kylevell</t>
  </si>
  <si>
    <t>OdehAstronomy</t>
  </si>
  <si>
    <t>ListenNotes</t>
  </si>
  <si>
    <t>arkkrjp_Ayuna</t>
  </si>
  <si>
    <t>TyphaneyBdev</t>
  </si>
  <si>
    <t>PurkleyMontana</t>
  </si>
  <si>
    <t>porporlees</t>
  </si>
  <si>
    <t>Ao_oA_33</t>
  </si>
  <si>
    <t>viper202020</t>
  </si>
  <si>
    <t>TheBurungo</t>
  </si>
  <si>
    <t>Mavitivo</t>
  </si>
  <si>
    <t>Mykalt45</t>
  </si>
  <si>
    <t>ProfJohnTurner</t>
  </si>
  <si>
    <t>Mo_Zhrani24</t>
  </si>
  <si>
    <t>Mohd_School</t>
  </si>
  <si>
    <t>emoprofessor</t>
  </si>
  <si>
    <t>SBCCalliance</t>
  </si>
  <si>
    <t>jovanportoart</t>
  </si>
  <si>
    <t>Nekone_Mew</t>
  </si>
  <si>
    <t>fredericpierre</t>
  </si>
  <si>
    <t>mrtylmz1972</t>
  </si>
  <si>
    <t>HiroyaBrian</t>
  </si>
  <si>
    <t>theSamPadilla</t>
  </si>
  <si>
    <t>nhalharkan</t>
  </si>
  <si>
    <t>shallen_p2</t>
  </si>
  <si>
    <t>RutledgeMj</t>
  </si>
  <si>
    <t>turkmenelihaber</t>
  </si>
  <si>
    <t>Kiyohievt</t>
  </si>
  <si>
    <t>PilviAlopaeus</t>
  </si>
  <si>
    <t>gibson_medley</t>
  </si>
  <si>
    <t>eltuto98</t>
  </si>
  <si>
    <t>takeonedigital</t>
  </si>
  <si>
    <t>Joetastic_</t>
  </si>
  <si>
    <t>kukuri1245</t>
  </si>
  <si>
    <t>ySGCwSm7xg3US9u</t>
  </si>
  <si>
    <t>sesemorivt</t>
  </si>
  <si>
    <t>infazkorumaa</t>
  </si>
  <si>
    <t>bythespey</t>
  </si>
  <si>
    <t>4feldman</t>
  </si>
  <si>
    <t>Clifdntplay</t>
  </si>
  <si>
    <t>ExaminerMo</t>
  </si>
  <si>
    <t>BakingTezos</t>
  </si>
  <si>
    <t>drkevinfernando</t>
  </si>
  <si>
    <t>wildvideo4</t>
  </si>
  <si>
    <t>msz8m</t>
  </si>
  <si>
    <t>zawa_zawa_ya</t>
  </si>
  <si>
    <t>kougannimuchi</t>
  </si>
  <si>
    <t>BazonBTW</t>
  </si>
  <si>
    <t>uver_world1996</t>
  </si>
  <si>
    <t>Lawyerkhalid1</t>
  </si>
  <si>
    <t>NinadMishra5</t>
  </si>
  <si>
    <t>taisyoblog</t>
  </si>
  <si>
    <t>andreea_raisaa</t>
  </si>
  <si>
    <t>qukumu_vr</t>
  </si>
  <si>
    <t>yomerumo1219</t>
  </si>
  <si>
    <t>unstableBC</t>
  </si>
  <si>
    <t>JosueGio</t>
  </si>
  <si>
    <t>Trichard</t>
  </si>
  <si>
    <t>ahmed_adwani</t>
  </si>
  <si>
    <t>noahzender</t>
  </si>
  <si>
    <t>jumpout_trainer</t>
  </si>
  <si>
    <t>claudslr</t>
  </si>
  <si>
    <t>e_haneul</t>
  </si>
  <si>
    <t>revel_anna</t>
  </si>
  <si>
    <t>Sked_Esport</t>
  </si>
  <si>
    <t>VistaVegasLLC</t>
  </si>
  <si>
    <t>PRO16League</t>
  </si>
  <si>
    <t>talbakr</t>
  </si>
  <si>
    <t>_ImJason</t>
  </si>
  <si>
    <t>rossomodello</t>
  </si>
  <si>
    <t>BC_Club1887</t>
  </si>
  <si>
    <t>VulcanAuth</t>
  </si>
  <si>
    <t>PsyrenVR</t>
  </si>
  <si>
    <t>CharmianNeary</t>
  </si>
  <si>
    <t>peaceandwhisky</t>
  </si>
  <si>
    <t>honey07___</t>
  </si>
  <si>
    <t>Chepreghy</t>
  </si>
  <si>
    <t>Clara_Lee87</t>
  </si>
  <si>
    <t>curtismartin247</t>
  </si>
  <si>
    <t>TalentRecap</t>
  </si>
  <si>
    <t>almulhim_muath</t>
  </si>
  <si>
    <t>yamada_ymkn</t>
  </si>
  <si>
    <t>pisonomikat_osk</t>
  </si>
  <si>
    <t>cutielara_meow</t>
  </si>
  <si>
    <t>s_abe_all</t>
  </si>
  <si>
    <t>ChicheArnaud</t>
  </si>
  <si>
    <t>ShatteredEON</t>
  </si>
  <si>
    <t>SpslashOfficial</t>
  </si>
  <si>
    <t>HOGGMAN_Memes</t>
  </si>
  <si>
    <t>ClintonDesveaux</t>
  </si>
  <si>
    <t>TheStarsBarber</t>
  </si>
  <si>
    <t>CVTorg</t>
  </si>
  <si>
    <t>christryandi</t>
  </si>
  <si>
    <t>thedavidcain</t>
  </si>
  <si>
    <t>AGENTW15</t>
  </si>
  <si>
    <t>harmus14</t>
  </si>
  <si>
    <t>ScotlandSalmon</t>
  </si>
  <si>
    <t>MaheshJagga</t>
  </si>
  <si>
    <t>ahmalmjl</t>
  </si>
  <si>
    <t>NotAnAlpha69</t>
  </si>
  <si>
    <t>srwbrrykisses</t>
  </si>
  <si>
    <t>RealBenColeman</t>
  </si>
  <si>
    <t>davidhoos</t>
  </si>
  <si>
    <t>JoeLallouz</t>
  </si>
  <si>
    <t>DamnCare00</t>
  </si>
  <si>
    <t>Q8earman</t>
  </si>
  <si>
    <t>SchenatoDouglas</t>
  </si>
  <si>
    <t>Shannon89300807</t>
  </si>
  <si>
    <t>0xBoredTrader</t>
  </si>
  <si>
    <t>SEKARINAID</t>
  </si>
  <si>
    <t>junyor</t>
  </si>
  <si>
    <t>Leon_Vandenberg</t>
  </si>
  <si>
    <t>GrantHBrennerMD</t>
  </si>
  <si>
    <t>jdunwell</t>
  </si>
  <si>
    <t>KingOfTrainers</t>
  </si>
  <si>
    <t>amalalagroobi</t>
  </si>
  <si>
    <t>RTFSnews</t>
  </si>
  <si>
    <t>TurkiALnufaie</t>
  </si>
  <si>
    <t>__CF7</t>
  </si>
  <si>
    <t>Lamonica_L</t>
  </si>
  <si>
    <t>online_kkt2</t>
  </si>
  <si>
    <t>UlasGurbuzCHP</t>
  </si>
  <si>
    <t>ProtocoloVLRNT</t>
  </si>
  <si>
    <t>kn_2480</t>
  </si>
  <si>
    <t>jhongsanch</t>
  </si>
  <si>
    <t>YoDexoh</t>
  </si>
  <si>
    <t>atawi_32</t>
  </si>
  <si>
    <t>GT3TV</t>
  </si>
  <si>
    <t>BenyyETH</t>
  </si>
  <si>
    <t>SendzLife</t>
  </si>
  <si>
    <t>sara7aw33</t>
  </si>
  <si>
    <t>Nabi9o</t>
  </si>
  <si>
    <t>JordNZ</t>
  </si>
  <si>
    <t>ChrisEckmanLA</t>
  </si>
  <si>
    <t>yatusabe</t>
  </si>
  <si>
    <t>Whitworthtin4</t>
  </si>
  <si>
    <t>VeliComp</t>
  </si>
  <si>
    <t>nerd_site</t>
  </si>
  <si>
    <t>614Hockey</t>
  </si>
  <si>
    <t>AJAmmirabilis</t>
  </si>
  <si>
    <t>NasserZouheir</t>
  </si>
  <si>
    <t>Bedirhana34</t>
  </si>
  <si>
    <t>adnankhan_1982</t>
  </si>
  <si>
    <t>NewsNwi</t>
  </si>
  <si>
    <t>NatLangford</t>
  </si>
  <si>
    <t>Axjindar</t>
  </si>
  <si>
    <t>the17thman</t>
  </si>
  <si>
    <t>MatthewWalne</t>
  </si>
  <si>
    <t>Martin_Adams</t>
  </si>
  <si>
    <t>Dante_Licona</t>
  </si>
  <si>
    <t>yukinkoakira</t>
  </si>
  <si>
    <t>kateryna_music</t>
  </si>
  <si>
    <t>Lmvm71</t>
  </si>
  <si>
    <t>RUSHLM</t>
  </si>
  <si>
    <t>kingstace_eth</t>
  </si>
  <si>
    <t>moving_classics</t>
  </si>
  <si>
    <t>jaiyut24nor</t>
  </si>
  <si>
    <t>fawaz404dev</t>
  </si>
  <si>
    <t>jdivo10</t>
  </si>
  <si>
    <t>EloraMae</t>
  </si>
  <si>
    <t>clau_kv</t>
  </si>
  <si>
    <t>ryuryuephemera</t>
  </si>
  <si>
    <t>bitjson</t>
  </si>
  <si>
    <t>BhutanFdn</t>
  </si>
  <si>
    <t>OxfordWorld</t>
  </si>
  <si>
    <t>vetoswain</t>
  </si>
  <si>
    <t>Tech____Review</t>
  </si>
  <si>
    <t>bandeer1979</t>
  </si>
  <si>
    <t>ryancsmith2222</t>
  </si>
  <si>
    <t>pngsequence</t>
  </si>
  <si>
    <t>SeleckOfficial</t>
  </si>
  <si>
    <t>sourabhkapoor_</t>
  </si>
  <si>
    <t>tareq91_adam</t>
  </si>
  <si>
    <t>fouadbadawi</t>
  </si>
  <si>
    <t>ZedanRacing</t>
  </si>
  <si>
    <t>the_advisor_btc</t>
  </si>
  <si>
    <t>francesandfam</t>
  </si>
  <si>
    <t>gaucho2121</t>
  </si>
  <si>
    <t>itswillywonder</t>
  </si>
  <si>
    <t>paulsarmstrong</t>
  </si>
  <si>
    <t>LarrySGibson</t>
  </si>
  <si>
    <t>ANGE1K1G</t>
  </si>
  <si>
    <t>SolKunai</t>
  </si>
  <si>
    <t>Stirdogg</t>
  </si>
  <si>
    <t>circulo_depoder</t>
  </si>
  <si>
    <t>motographer_JP</t>
  </si>
  <si>
    <t>RhytHIM__</t>
  </si>
  <si>
    <t>joceyreyes209</t>
  </si>
  <si>
    <t>sirokitayama</t>
  </si>
  <si>
    <t>RanaUzairSpeaks</t>
  </si>
  <si>
    <t>ManojSDabas</t>
  </si>
  <si>
    <t>DrHassnahDammas</t>
  </si>
  <si>
    <t>CaptainAmineKa</t>
  </si>
  <si>
    <t>Netherim_</t>
  </si>
  <si>
    <t>pIuffie</t>
  </si>
  <si>
    <t>antagonist4ever</t>
  </si>
  <si>
    <t>first_1k</t>
  </si>
  <si>
    <t>443sizimin</t>
  </si>
  <si>
    <t>heylizmurphy</t>
  </si>
  <si>
    <t>kazutoshimaru</t>
  </si>
  <si>
    <t>tomarutomoharu</t>
  </si>
  <si>
    <t>RickStevens63</t>
  </si>
  <si>
    <t>ealfilali</t>
  </si>
  <si>
    <t>JU5T_F4CT5</t>
  </si>
  <si>
    <t>Williamsburg365</t>
  </si>
  <si>
    <t>MrQuandomai</t>
  </si>
  <si>
    <t>HippoSyndicate</t>
  </si>
  <si>
    <t>mohdalrasasimah</t>
  </si>
  <si>
    <t>krp234</t>
  </si>
  <si>
    <t>q8fawazo</t>
  </si>
  <si>
    <t>WaqoodTech</t>
  </si>
  <si>
    <t>dicapriosan666</t>
  </si>
  <si>
    <t>AroundTheRimPod</t>
  </si>
  <si>
    <t>KimchiBlock</t>
  </si>
  <si>
    <t>rennyxlmao</t>
  </si>
  <si>
    <t>Mskhan786salmn</t>
  </si>
  <si>
    <t>HHCalgary97</t>
  </si>
  <si>
    <t>StateBuzz</t>
  </si>
  <si>
    <t>pqliving</t>
  </si>
  <si>
    <t>Megatron_Muzik</t>
  </si>
  <si>
    <t>CampaignLife</t>
  </si>
  <si>
    <t>AnandKochukudy</t>
  </si>
  <si>
    <t>Hiteshdotcom</t>
  </si>
  <si>
    <t>mrbigg450</t>
  </si>
  <si>
    <t>GZUprise</t>
  </si>
  <si>
    <t>draslewis</t>
  </si>
  <si>
    <t>KGFoodCo</t>
  </si>
  <si>
    <t>ahmedwaqas992</t>
  </si>
  <si>
    <t>Salehyahya89</t>
  </si>
  <si>
    <t>shuusan1997</t>
  </si>
  <si>
    <t>onurboga__</t>
  </si>
  <si>
    <t>tmifma</t>
  </si>
  <si>
    <t>daisakku</t>
  </si>
  <si>
    <t>chandlerapril</t>
  </si>
  <si>
    <t>mfmereu</t>
  </si>
  <si>
    <t>TCPT_JP</t>
  </si>
  <si>
    <t>MrPug94</t>
  </si>
  <si>
    <t>cahiturfan</t>
  </si>
  <si>
    <t>TorontoPost</t>
  </si>
  <si>
    <t>hancy_dharma</t>
  </si>
  <si>
    <t>hanspalmanmeet</t>
  </si>
  <si>
    <t>allenbohms</t>
  </si>
  <si>
    <t>100taromomo</t>
  </si>
  <si>
    <t>4ndreata</t>
  </si>
  <si>
    <t>Rucamukibatsi_</t>
  </si>
  <si>
    <t>SanatanWomen</t>
  </si>
  <si>
    <t>Imjustsleep_</t>
  </si>
  <si>
    <t>harirshop</t>
  </si>
  <si>
    <t>Danieltilli1</t>
  </si>
  <si>
    <t>DraftDeeper</t>
  </si>
  <si>
    <t>KSSH_Hail1</t>
  </si>
  <si>
    <t>Breaking_Info1</t>
  </si>
  <si>
    <t>MeiGuoRUN</t>
  </si>
  <si>
    <t>totherootz</t>
  </si>
  <si>
    <t>SavvyDeFi</t>
  </si>
  <si>
    <t>ucuziptvturkiye</t>
  </si>
  <si>
    <t>sitwithnick</t>
  </si>
  <si>
    <t>hxiao</t>
  </si>
  <si>
    <t>vorigelevens</t>
  </si>
  <si>
    <t>tucuatro</t>
  </si>
  <si>
    <t>nishiki__anago</t>
  </si>
  <si>
    <t>chandlersfe</t>
  </si>
  <si>
    <t>bos3ayiid</t>
  </si>
  <si>
    <t>ahmedaljarrahh</t>
  </si>
  <si>
    <t>seckinodabasi</t>
  </si>
  <si>
    <t>AS_Northbank</t>
  </si>
  <si>
    <t>DoctorPega</t>
  </si>
  <si>
    <t>IDK_PC_</t>
  </si>
  <si>
    <t>pranakasha</t>
  </si>
  <si>
    <t>PurestZinc</t>
  </si>
  <si>
    <t>JamesMac064</t>
  </si>
  <si>
    <t>_MCP_signals</t>
  </si>
  <si>
    <t>nft_dreww</t>
  </si>
  <si>
    <t>zelekkkk__</t>
  </si>
  <si>
    <t>simonvlc</t>
  </si>
  <si>
    <t>mulderville</t>
  </si>
  <si>
    <t>avdhaish</t>
  </si>
  <si>
    <t>FrancisAmonde</t>
  </si>
  <si>
    <t>Edfunders</t>
  </si>
  <si>
    <t>fujitaka_t</t>
  </si>
  <si>
    <t>BigKurkowski</t>
  </si>
  <si>
    <t>haclum72</t>
  </si>
  <si>
    <t>EhiEhidan</t>
  </si>
  <si>
    <t>settuko</t>
  </si>
  <si>
    <t>DrVizzuals</t>
  </si>
  <si>
    <t>ThePivotQueen</t>
  </si>
  <si>
    <t>ryan1rob</t>
  </si>
  <si>
    <t>ff_intervention</t>
  </si>
  <si>
    <t>lchaerinvids</t>
  </si>
  <si>
    <t>chasestacksstc</t>
  </si>
  <si>
    <t>miacat_meow</t>
  </si>
  <si>
    <t>tictocrypto</t>
  </si>
  <si>
    <t>Mangohali2</t>
  </si>
  <si>
    <t>gravity7</t>
  </si>
  <si>
    <t>shdeen</t>
  </si>
  <si>
    <t>slb5ch</t>
  </si>
  <si>
    <t>IBN_HADI1</t>
  </si>
  <si>
    <t>amertalord</t>
  </si>
  <si>
    <t>j_fishback</t>
  </si>
  <si>
    <t>RealTBandz</t>
  </si>
  <si>
    <t>SKYs_WORLD_</t>
  </si>
  <si>
    <t>OrissaPOSTLive</t>
  </si>
  <si>
    <t>jaimiehunter</t>
  </si>
  <si>
    <t>tgotto95</t>
  </si>
  <si>
    <t>skotizhoe</t>
  </si>
  <si>
    <t>CryftC</t>
  </si>
  <si>
    <t>asherhunt</t>
  </si>
  <si>
    <t>typeXR</t>
  </si>
  <si>
    <t>RedTapeindia</t>
  </si>
  <si>
    <t>londiemurray</t>
  </si>
  <si>
    <t>withkindworld</t>
  </si>
  <si>
    <t>T_AbuAbdullah</t>
  </si>
  <si>
    <t>Justammartian</t>
  </si>
  <si>
    <t>BINFREER</t>
  </si>
  <si>
    <t>1Engmjeed</t>
  </si>
  <si>
    <t>Mike_Tzu_</t>
  </si>
  <si>
    <t>p_animestore</t>
  </si>
  <si>
    <t>tsuno_11110</t>
  </si>
  <si>
    <t>HisashiIt710</t>
  </si>
  <si>
    <t>guru_locks</t>
  </si>
  <si>
    <t>platen100</t>
  </si>
  <si>
    <t>0xRickHerr</t>
  </si>
  <si>
    <t>MatejMVC</t>
  </si>
  <si>
    <t>nemosumx</t>
  </si>
  <si>
    <t>floorpapi</t>
  </si>
  <si>
    <t>adel200007</t>
  </si>
  <si>
    <t>jobragag</t>
  </si>
  <si>
    <t>servissepeti</t>
  </si>
  <si>
    <t>althingprincess</t>
  </si>
  <si>
    <t>TorosKaplanDer</t>
  </si>
  <si>
    <t>DB7Super</t>
  </si>
  <si>
    <t>TrimsWorren</t>
  </si>
  <si>
    <t>VinceBett_</t>
  </si>
  <si>
    <t>SPYSTSignals</t>
  </si>
  <si>
    <t>mirceap</t>
  </si>
  <si>
    <t>FutureImaging</t>
  </si>
  <si>
    <t>Gbetedem</t>
  </si>
  <si>
    <t>WeAspire</t>
  </si>
  <si>
    <t>FatWolf_Livre</t>
  </si>
  <si>
    <t>clyndonsmith</t>
  </si>
  <si>
    <t>MrDevilDick2</t>
  </si>
  <si>
    <t>NickLeeson11</t>
  </si>
  <si>
    <t>kabukawa</t>
  </si>
  <si>
    <t>jayrbean</t>
  </si>
  <si>
    <t>iambrielleriche</t>
  </si>
  <si>
    <t>mnureddin</t>
  </si>
  <si>
    <t>arcadiisback</t>
  </si>
  <si>
    <t>prodactive_</t>
  </si>
  <si>
    <t>Dimenzionzone</t>
  </si>
  <si>
    <t>hoppermark</t>
  </si>
  <si>
    <t>serdarkolo</t>
  </si>
  <si>
    <t>samphatey</t>
  </si>
  <si>
    <t>iRohitChoudhary</t>
  </si>
  <si>
    <t>Peter217945</t>
  </si>
  <si>
    <t>_yumemidoki</t>
  </si>
  <si>
    <t>ThomsonTvIndia</t>
  </si>
  <si>
    <t>yue_yasima</t>
  </si>
  <si>
    <t>JoseGalindezPR</t>
  </si>
  <si>
    <t>generative_xyz</t>
  </si>
  <si>
    <t>808Hawaii_5oh</t>
  </si>
  <si>
    <t>OrdinalFomojis</t>
  </si>
  <si>
    <t>Gabler1Mike</t>
  </si>
  <si>
    <t>vikramraghavan</t>
  </si>
  <si>
    <t>TomokiKiuchi</t>
  </si>
  <si>
    <t>pimpinsilky</t>
  </si>
  <si>
    <t>S_Universal</t>
  </si>
  <si>
    <t>sunnybonnell</t>
  </si>
  <si>
    <t>DonaldBullers</t>
  </si>
  <si>
    <t>NeedMoreManas</t>
  </si>
  <si>
    <t>TheApexRM</t>
  </si>
  <si>
    <t>MuneneInc</t>
  </si>
  <si>
    <t>today_gd1</t>
  </si>
  <si>
    <t>Monte_Esports</t>
  </si>
  <si>
    <t>TXTylerNorris</t>
  </si>
  <si>
    <t>theshivanegar</t>
  </si>
  <si>
    <t>ReedsSchool</t>
  </si>
  <si>
    <t>Sol_Systems</t>
  </si>
  <si>
    <t>fnhost4</t>
  </si>
  <si>
    <t>ndcenzo</t>
  </si>
  <si>
    <t>blacklist_ryu</t>
  </si>
  <si>
    <t>GrantlandOG</t>
  </si>
  <si>
    <t>Saeid_Emdi</t>
  </si>
  <si>
    <t>ANTHONYEVELYNN5</t>
  </si>
  <si>
    <t>emswym</t>
  </si>
  <si>
    <t>DrSubair_Khan</t>
  </si>
  <si>
    <t>ibrahimilter_</t>
  </si>
  <si>
    <t>EquityAnimal</t>
  </si>
  <si>
    <t>kollinsbebby</t>
  </si>
  <si>
    <t>matthewervin</t>
  </si>
  <si>
    <t>Saaaandra_Clark</t>
  </si>
  <si>
    <t>nchudeau</t>
  </si>
  <si>
    <t>AbdollahYadegar</t>
  </si>
  <si>
    <t>VeraSchroeder</t>
  </si>
  <si>
    <t>bihterkocc</t>
  </si>
  <si>
    <t>masoomi0</t>
  </si>
  <si>
    <t>Garcia_Duran_</t>
  </si>
  <si>
    <t>GetHip_</t>
  </si>
  <si>
    <t>JenPanepinto</t>
  </si>
  <si>
    <t>RebootDevelop</t>
  </si>
  <si>
    <t>LaljiPatelBJP</t>
  </si>
  <si>
    <t>blvdmitry</t>
  </si>
  <si>
    <t>divinidracone</t>
  </si>
  <si>
    <t>wikzofCS</t>
  </si>
  <si>
    <t>c_s_ruhland</t>
  </si>
  <si>
    <t>grinchberry1</t>
  </si>
  <si>
    <t>AZERODomains</t>
  </si>
  <si>
    <t>MettaWorld_Mack</t>
  </si>
  <si>
    <t>MissMillion06</t>
  </si>
  <si>
    <t>symposion_</t>
  </si>
  <si>
    <t>mofeed11</t>
  </si>
  <si>
    <t>Aly_El_Maghraby</t>
  </si>
  <si>
    <t>__jh71</t>
  </si>
  <si>
    <t>akhilkofficial</t>
  </si>
  <si>
    <t>BeezlyKre</t>
  </si>
  <si>
    <t>DrTony44</t>
  </si>
  <si>
    <t>iamisabellew</t>
  </si>
  <si>
    <t>Arora3Upasana</t>
  </si>
  <si>
    <t>sectionalmaster</t>
  </si>
  <si>
    <t>Amrendra_m</t>
  </si>
  <si>
    <t>yuya__hojo</t>
  </si>
  <si>
    <t>jaa_athletics</t>
  </si>
  <si>
    <t>ShaneSully</t>
  </si>
  <si>
    <t>ManikTyagi</t>
  </si>
  <si>
    <t>leo_hao</t>
  </si>
  <si>
    <t>arturofranco</t>
  </si>
  <si>
    <t>RhenWitch</t>
  </si>
  <si>
    <t>ruisan0120</t>
  </si>
  <si>
    <t>BCW_Wrestling_</t>
  </si>
  <si>
    <t>harris_edouard</t>
  </si>
  <si>
    <t>AnkitMadX</t>
  </si>
  <si>
    <t>MarcoAFrieri</t>
  </si>
  <si>
    <t>RYkPZyaEfL0lwS1</t>
  </si>
  <si>
    <t>7mo0odi86_</t>
  </si>
  <si>
    <t>STEAMEDUCATIONS</t>
  </si>
  <si>
    <t>ClassicFilmTV</t>
  </si>
  <si>
    <t>SwissCryptoJay1</t>
  </si>
  <si>
    <t>DaengWahidin2</t>
  </si>
  <si>
    <t>Blofin_Academy</t>
  </si>
  <si>
    <t>smwpofficialpub</t>
  </si>
  <si>
    <t>TalkoftheSound</t>
  </si>
  <si>
    <t>NFTJOHN_1</t>
  </si>
  <si>
    <t>inkmarksofsu</t>
  </si>
  <si>
    <t>bmgentile</t>
  </si>
  <si>
    <t>saravanan515</t>
  </si>
  <si>
    <t>sanjayezhava</t>
  </si>
  <si>
    <t>JinBaigujing</t>
  </si>
  <si>
    <t>fawaz_albugami</t>
  </si>
  <si>
    <t>Skyaaz_com</t>
  </si>
  <si>
    <t>samdbtto</t>
  </si>
  <si>
    <t>EBMSCHOLARS</t>
  </si>
  <si>
    <t>abandeali1</t>
  </si>
  <si>
    <t>salem_alnajabi</t>
  </si>
  <si>
    <t>moizshaukatsays</t>
  </si>
  <si>
    <t>ab19x_</t>
  </si>
  <si>
    <t>LYahiaOfficial</t>
  </si>
  <si>
    <t>omgitsjacquelyn</t>
  </si>
  <si>
    <t>ABO_SULTAN_AAM</t>
  </si>
  <si>
    <t>LBankLabs_Korea</t>
  </si>
  <si>
    <t>jaanus</t>
  </si>
  <si>
    <t>crisnikolaus</t>
  </si>
  <si>
    <t>theabufofanah</t>
  </si>
  <si>
    <t>wal99d</t>
  </si>
  <si>
    <t>BeachBoii561</t>
  </si>
  <si>
    <t>scalpartistog</t>
  </si>
  <si>
    <t>iProdoos</t>
  </si>
  <si>
    <t>thacryptomaniac</t>
  </si>
  <si>
    <t>AbdullahZamzam</t>
  </si>
  <si>
    <t>william_sachiti</t>
  </si>
  <si>
    <t>VasanMSV</t>
  </si>
  <si>
    <t>elviajerocasual</t>
  </si>
  <si>
    <t>wafe1393</t>
  </si>
  <si>
    <t>TEN_10ve</t>
  </si>
  <si>
    <t>AyuelMonykuch</t>
  </si>
  <si>
    <t>nusrav340</t>
  </si>
  <si>
    <t>ww</t>
  </si>
  <si>
    <t>zkat</t>
  </si>
  <si>
    <t>frequencyexclus</t>
  </si>
  <si>
    <t>ChadRidgely</t>
  </si>
  <si>
    <t>puntanews_</t>
  </si>
  <si>
    <t>yuhualiu</t>
  </si>
  <si>
    <t>JackVitaShow</t>
  </si>
  <si>
    <t>lokesh_kwt</t>
  </si>
  <si>
    <t>DiamondHandsIt</t>
  </si>
  <si>
    <t>shrewsacademy</t>
  </si>
  <si>
    <t>nathanielromman</t>
  </si>
  <si>
    <t>IVIILITIA</t>
  </si>
  <si>
    <t>pynappeltv</t>
  </si>
  <si>
    <t>ShafiShabab32</t>
  </si>
  <si>
    <t>GregorZebicTW</t>
  </si>
  <si>
    <t>urbanitae</t>
  </si>
  <si>
    <t>Nogi_NMANS58891</t>
  </si>
  <si>
    <t>TamerCrypto</t>
  </si>
  <si>
    <t>Selfie_Guys_NFT</t>
  </si>
  <si>
    <t>akibasnight</t>
  </si>
  <si>
    <t>3Deezey</t>
  </si>
  <si>
    <t>SpinkDinky</t>
  </si>
  <si>
    <t>0xpontys</t>
  </si>
  <si>
    <t>abecky_jp</t>
  </si>
  <si>
    <t>_legallyaudaria</t>
  </si>
  <si>
    <t>Zartana__</t>
  </si>
  <si>
    <t>bedrikeskiin</t>
  </si>
  <si>
    <t>calcsam</t>
  </si>
  <si>
    <t>yumeto_me</t>
  </si>
  <si>
    <t>bubblesoccer2</t>
  </si>
  <si>
    <t>PhilanthroPwn</t>
  </si>
  <si>
    <t>Joey0U812</t>
  </si>
  <si>
    <t>Deva09810</t>
  </si>
  <si>
    <t>anitasamarth</t>
  </si>
  <si>
    <t>EricSports360AZ</t>
  </si>
  <si>
    <t>supercass</t>
  </si>
  <si>
    <t>shattarako</t>
  </si>
  <si>
    <t>ALBADER82</t>
  </si>
  <si>
    <t>Soichiro_</t>
  </si>
  <si>
    <t>kripto_dede</t>
  </si>
  <si>
    <t>Jamilya_Bi</t>
  </si>
  <si>
    <t>paranaalmundo</t>
  </si>
  <si>
    <t>gowilcheck</t>
  </si>
  <si>
    <t>ace2023_</t>
  </si>
  <si>
    <t>ourvillage_jp</t>
  </si>
  <si>
    <t>GLUGLU_by_grape</t>
  </si>
  <si>
    <t>cashfirstleek</t>
  </si>
  <si>
    <t>gavinmcgarry</t>
  </si>
  <si>
    <t>joefederer</t>
  </si>
  <si>
    <t>TLProdigy</t>
  </si>
  <si>
    <t>electrician_247</t>
  </si>
  <si>
    <t>deLarg0</t>
  </si>
  <si>
    <t>ivseek</t>
  </si>
  <si>
    <t>SelbyFinancial</t>
  </si>
  <si>
    <t>ahmadalmuhsn</t>
  </si>
  <si>
    <t>louyahofficial</t>
  </si>
  <si>
    <t>physiatristMD</t>
  </si>
  <si>
    <t>vnqbot</t>
  </si>
  <si>
    <t>aruhu1115</t>
  </si>
  <si>
    <t>muteb_alshaya</t>
  </si>
  <si>
    <t>kurashicom</t>
  </si>
  <si>
    <t>appleanimalug</t>
  </si>
  <si>
    <t>miwachu_kawaii</t>
  </si>
  <si>
    <t>Unlimitedfelix</t>
  </si>
  <si>
    <t>ATCoveredPod</t>
  </si>
  <si>
    <t>BravoMe_SA</t>
  </si>
  <si>
    <t>__DDKA</t>
  </si>
  <si>
    <t>MadridinGame</t>
  </si>
  <si>
    <t>DannyC_DC1111</t>
  </si>
  <si>
    <t>LaBonteLisa</t>
  </si>
  <si>
    <t>JaredSmithPhD</t>
  </si>
  <si>
    <t>midclassinvest</t>
  </si>
  <si>
    <t>Mhong6Lliz</t>
  </si>
  <si>
    <t>amebit555</t>
  </si>
  <si>
    <t>kuruma86kuruma</t>
  </si>
  <si>
    <t>Red_Wolves1</t>
  </si>
  <si>
    <t>FMEfendioglu61</t>
  </si>
  <si>
    <t>alta1r</t>
  </si>
  <si>
    <t>pomajp</t>
  </si>
  <si>
    <t>IsDrainBamaged</t>
  </si>
  <si>
    <t>angus_donald</t>
  </si>
  <si>
    <t>sophiebakalar</t>
  </si>
  <si>
    <t>sultan_Alnasser</t>
  </si>
  <si>
    <t>YenerOBA01</t>
  </si>
  <si>
    <t>matzatorski</t>
  </si>
  <si>
    <t>mohammednashi1</t>
  </si>
  <si>
    <t>RB_Hopeful</t>
  </si>
  <si>
    <t>saajy2</t>
  </si>
  <si>
    <t>teddyfuse</t>
  </si>
  <si>
    <t>itsbumbs</t>
  </si>
  <si>
    <t>Snapples_VT</t>
  </si>
  <si>
    <t>SarahDJohnston</t>
  </si>
  <si>
    <t>shanedrake</t>
  </si>
  <si>
    <t>itstonirenee</t>
  </si>
  <si>
    <t>minaflamingo</t>
  </si>
  <si>
    <t>jmacuna73</t>
  </si>
  <si>
    <t>CryptoSenderNFT</t>
  </si>
  <si>
    <t>Guardian_Elite</t>
  </si>
  <si>
    <t>duber4r</t>
  </si>
  <si>
    <t>Portcitybob</t>
  </si>
  <si>
    <t>RezBrandon</t>
  </si>
  <si>
    <t>OctoberComics</t>
  </si>
  <si>
    <t>AJAX_HQ</t>
  </si>
  <si>
    <t>UVCommunication</t>
  </si>
  <si>
    <t>ericsensitivo</t>
  </si>
  <si>
    <t>maten_ksa</t>
  </si>
  <si>
    <t>teppeinatori</t>
  </si>
  <si>
    <t>ATADA_Stakepool</t>
  </si>
  <si>
    <t>Caricatures_Art</t>
  </si>
  <si>
    <t>BDMNFT_</t>
  </si>
  <si>
    <t>JamesLadalia</t>
  </si>
  <si>
    <t>mukenso</t>
  </si>
  <si>
    <t>JustBryanYT</t>
  </si>
  <si>
    <t>jkorenman</t>
  </si>
  <si>
    <t>R707S</t>
  </si>
  <si>
    <t>vip_ff1</t>
  </si>
  <si>
    <t>malikanwerPMLN</t>
  </si>
  <si>
    <t>larochebaptiste</t>
  </si>
  <si>
    <t>_MzKz_</t>
  </si>
  <si>
    <t>RethinkingEve</t>
  </si>
  <si>
    <t>mahero_hlengwa</t>
  </si>
  <si>
    <t>WeldonKoros_</t>
  </si>
  <si>
    <t>Bille_Elvis</t>
  </si>
  <si>
    <t>CevoliTV</t>
  </si>
  <si>
    <t>_Hurlito</t>
  </si>
  <si>
    <t>SpotlightCz</t>
  </si>
  <si>
    <t>a_suenami</t>
  </si>
  <si>
    <t>almadhimo</t>
  </si>
  <si>
    <t>bartok44</t>
  </si>
  <si>
    <t>kojiro_kousi</t>
  </si>
  <si>
    <t>shahrizan_k</t>
  </si>
  <si>
    <t>clareifi</t>
  </si>
  <si>
    <t>tonov3_vanvi</t>
  </si>
  <si>
    <t>DR_KHILAWANSAHU</t>
  </si>
  <si>
    <t>ihomemove</t>
  </si>
  <si>
    <t>HunterSpecht</t>
  </si>
  <si>
    <t>Zaambii_</t>
  </si>
  <si>
    <t>JMurda_Ftw</t>
  </si>
  <si>
    <t>cryptometugce</t>
  </si>
  <si>
    <t>meannie</t>
  </si>
  <si>
    <t>calebfiles</t>
  </si>
  <si>
    <t>say_blk</t>
  </si>
  <si>
    <t>OFFICIALDJAR</t>
  </si>
  <si>
    <t>hugo1969s</t>
  </si>
  <si>
    <t>SaDiKoGLu08</t>
  </si>
  <si>
    <t>ighamedi</t>
  </si>
  <si>
    <t>alialkarni1</t>
  </si>
  <si>
    <t>JuanRicondo</t>
  </si>
  <si>
    <t>KoiSaysThings</t>
  </si>
  <si>
    <t>acs_school</t>
  </si>
  <si>
    <t>pascalbaljet</t>
  </si>
  <si>
    <t>Yavuzaydn61</t>
  </si>
  <si>
    <t>ethanbence</t>
  </si>
  <si>
    <t>CLE_STATS</t>
  </si>
  <si>
    <t>BurundinAddis</t>
  </si>
  <si>
    <t>spalice_tokyo</t>
  </si>
  <si>
    <t>secilturkkan</t>
  </si>
  <si>
    <t>ssr_info</t>
  </si>
  <si>
    <t>NUUtrade</t>
  </si>
  <si>
    <t>iDulles</t>
  </si>
  <si>
    <t>8869melow</t>
  </si>
  <si>
    <t>MassFiscal</t>
  </si>
  <si>
    <t>KlippersHockey</t>
  </si>
  <si>
    <t>AlKodere</t>
  </si>
  <si>
    <t>123_doopo</t>
  </si>
  <si>
    <t>FeeMazzi1</t>
  </si>
  <si>
    <t>todayjiho</t>
  </si>
  <si>
    <t>theDonBrando</t>
  </si>
  <si>
    <t>akagi_bug</t>
  </si>
  <si>
    <t>BubbleJuices</t>
  </si>
  <si>
    <t>mmejendouglas</t>
  </si>
  <si>
    <t>oa_fb_ceo</t>
  </si>
  <si>
    <t>KBooth1914</t>
  </si>
  <si>
    <t>karatademada</t>
  </si>
  <si>
    <t>alqbese22</t>
  </si>
  <si>
    <t>MasterIDP</t>
  </si>
  <si>
    <t>Pfeffer7373</t>
  </si>
  <si>
    <t>petenet321</t>
  </si>
  <si>
    <t>HealAppOfficial</t>
  </si>
  <si>
    <t>marcelwrites</t>
  </si>
  <si>
    <t>billyboughey</t>
  </si>
  <si>
    <t>BTiBeauty</t>
  </si>
  <si>
    <t>MicheleRivaCode</t>
  </si>
  <si>
    <t>ms_alajmy</t>
  </si>
  <si>
    <t>WTN002</t>
  </si>
  <si>
    <t>JD_PXB</t>
  </si>
  <si>
    <t>229msms</t>
  </si>
  <si>
    <t>Mh_11118</t>
  </si>
  <si>
    <t>alswayni</t>
  </si>
  <si>
    <t>renopro_reform</t>
  </si>
  <si>
    <t>Koruman_j</t>
  </si>
  <si>
    <t>crypjo091</t>
  </si>
  <si>
    <t>chadharmon2022</t>
  </si>
  <si>
    <t>RepoleStable</t>
  </si>
  <si>
    <t>tlotwofficial</t>
  </si>
  <si>
    <t>CaseyChesh</t>
  </si>
  <si>
    <t>taewilson410</t>
  </si>
  <si>
    <t>BradLeoLyon</t>
  </si>
  <si>
    <t>yazeed474</t>
  </si>
  <si>
    <t>Jay__Hayes</t>
  </si>
  <si>
    <t>CANY_DC</t>
  </si>
  <si>
    <t>M45h30</t>
  </si>
  <si>
    <t>davidocker286</t>
  </si>
  <si>
    <t>tdfbialon</t>
  </si>
  <si>
    <t>INSS_Hebrew</t>
  </si>
  <si>
    <t>lathemfarms</t>
  </si>
  <si>
    <t>studytimeksa</t>
  </si>
  <si>
    <t>dawsonbrandao</t>
  </si>
  <si>
    <t>azuki3103</t>
  </si>
  <si>
    <t>zbettingpicks</t>
  </si>
  <si>
    <t>Petergarcia82</t>
  </si>
  <si>
    <t>TheFatKenDoll</t>
  </si>
  <si>
    <t>DanielHuete</t>
  </si>
  <si>
    <t>WBLittlejohn</t>
  </si>
  <si>
    <t>GroupManitou</t>
  </si>
  <si>
    <t>kapoSG</t>
  </si>
  <si>
    <t>SaidYokubMMA</t>
  </si>
  <si>
    <t>IraUganda</t>
  </si>
  <si>
    <t>sanjou_keihan</t>
  </si>
  <si>
    <t>HermsNFL</t>
  </si>
  <si>
    <t>tmorioka7</t>
  </si>
  <si>
    <t>okuten_xyz</t>
  </si>
  <si>
    <t>SpaceForceMajor</t>
  </si>
  <si>
    <t>DmoJones</t>
  </si>
  <si>
    <t>evillady_x</t>
  </si>
  <si>
    <t>TreyLewisMusic</t>
  </si>
  <si>
    <t>HORIBE_Yasushi</t>
  </si>
  <si>
    <t>JStephensDesign</t>
  </si>
  <si>
    <t>mmendeswrites</t>
  </si>
  <si>
    <t>laurentchristen</t>
  </si>
  <si>
    <t>kobe_keizai</t>
  </si>
  <si>
    <t>aka_kin1</t>
  </si>
  <si>
    <t>AhikyirizeDan</t>
  </si>
  <si>
    <t>NehadAlhadi_</t>
  </si>
  <si>
    <t>Deliver8tor</t>
  </si>
  <si>
    <t>Coinext_oficial</t>
  </si>
  <si>
    <t>CreepySins</t>
  </si>
  <si>
    <t>BelfortBistro</t>
  </si>
  <si>
    <t>aquavite_aizu</t>
  </si>
  <si>
    <t>little_cbd</t>
  </si>
  <si>
    <t>billionmatic</t>
  </si>
  <si>
    <t>Bstract_Art</t>
  </si>
  <si>
    <t>enisman</t>
  </si>
  <si>
    <t>CaroSuki</t>
  </si>
  <si>
    <t>Saud_M_A</t>
  </si>
  <si>
    <t>thetopdoer</t>
  </si>
  <si>
    <t>Homeinsteaduk</t>
  </si>
  <si>
    <t>Juanhann64</t>
  </si>
  <si>
    <t>NoorEbraheem</t>
  </si>
  <si>
    <t>areyoulostboy</t>
  </si>
  <si>
    <t>clsanchezg</t>
  </si>
  <si>
    <t>DarksideBruce</t>
  </si>
  <si>
    <t>AJAYAWASTHI108</t>
  </si>
  <si>
    <t>S_kidn</t>
  </si>
  <si>
    <t>itagaki_katsu</t>
  </si>
  <si>
    <t>YuRelly_01</t>
  </si>
  <si>
    <t>WGR_LPLOL</t>
  </si>
  <si>
    <t>eossupportcn</t>
  </si>
  <si>
    <t>_Tonyxx22</t>
  </si>
  <si>
    <t>Vocal_Intellect</t>
  </si>
  <si>
    <t>FahadAGO</t>
  </si>
  <si>
    <t>ForNatureLovers</t>
  </si>
  <si>
    <t>WhatUpBG</t>
  </si>
  <si>
    <t>SicZy</t>
  </si>
  <si>
    <t>Ishwar19S</t>
  </si>
  <si>
    <t>Rashidsinghal</t>
  </si>
  <si>
    <t>Aivars_Meijers</t>
  </si>
  <si>
    <t>Gold7h</t>
  </si>
  <si>
    <t>academyltfc</t>
  </si>
  <si>
    <t>JG_VALUE_GROWTH</t>
  </si>
  <si>
    <t>akademiyedair</t>
  </si>
  <si>
    <t>TradingAloha</t>
  </si>
  <si>
    <t>AriMuria</t>
  </si>
  <si>
    <t>JordanPCarter</t>
  </si>
  <si>
    <t>JahFurry</t>
  </si>
  <si>
    <t>rodrigomonnerat</t>
  </si>
  <si>
    <t>iamdjmanifesto</t>
  </si>
  <si>
    <t>StriderBikes</t>
  </si>
  <si>
    <t>HHOEverything</t>
  </si>
  <si>
    <t>iSha3er9</t>
  </si>
  <si>
    <t>TomBWarren</t>
  </si>
  <si>
    <t>daibutu_daichan</t>
  </si>
  <si>
    <t>DCFC_SLO</t>
  </si>
  <si>
    <t>FeedTheChicken1</t>
  </si>
  <si>
    <t>shirobeats_</t>
  </si>
  <si>
    <t>minntwolvesbr</t>
  </si>
  <si>
    <t>stellarcapitall</t>
  </si>
  <si>
    <t>cheapprr</t>
  </si>
  <si>
    <t>dtmstation</t>
  </si>
  <si>
    <t>TSomosLaTropa</t>
  </si>
  <si>
    <t>RevelXyz</t>
  </si>
  <si>
    <t>VRDesignGuy</t>
  </si>
  <si>
    <t>MichaelKudrna</t>
  </si>
  <si>
    <t>mofattal</t>
  </si>
  <si>
    <t>PeterMeadSEO</t>
  </si>
  <si>
    <t>mitchpresnick</t>
  </si>
  <si>
    <t>startsauce</t>
  </si>
  <si>
    <t>joshtatofimusic</t>
  </si>
  <si>
    <t>AbuRaid8</t>
  </si>
  <si>
    <t>AbaAlthani83</t>
  </si>
  <si>
    <t>motexmaryam</t>
  </si>
  <si>
    <t>TheSessionCA</t>
  </si>
  <si>
    <t>wormscorner</t>
  </si>
  <si>
    <t>autismpastor</t>
  </si>
  <si>
    <t>NUMISMATICS9</t>
  </si>
  <si>
    <t>Thinkming1</t>
  </si>
  <si>
    <t>Greenspot_sa</t>
  </si>
  <si>
    <t>TayyarYetim</t>
  </si>
  <si>
    <t>OsitosEsports</t>
  </si>
  <si>
    <t>CMDA_Official</t>
  </si>
  <si>
    <t>monikaaaaxoxo</t>
  </si>
  <si>
    <t>AnotherMFerFren</t>
  </si>
  <si>
    <t>MTRXGGs</t>
  </si>
  <si>
    <t>Shannon32308146</t>
  </si>
  <si>
    <t>ILR_Rimu</t>
  </si>
  <si>
    <t>A_Listermann</t>
  </si>
  <si>
    <t>mohamedalthyabi</t>
  </si>
  <si>
    <t>kisusulola1</t>
  </si>
  <si>
    <t>BonqTTV</t>
  </si>
  <si>
    <t>said_algheilani</t>
  </si>
  <si>
    <t>EperviersDuTogo</t>
  </si>
  <si>
    <t>sul4440</t>
  </si>
  <si>
    <t>DeKaMug</t>
  </si>
  <si>
    <t>GHBrady_28</t>
  </si>
  <si>
    <t>APOKALIPPPS_NOW</t>
  </si>
  <si>
    <t>Comicartmaster1</t>
  </si>
  <si>
    <t>JinTVOfficial</t>
  </si>
  <si>
    <t>takuan_1019</t>
  </si>
  <si>
    <t>p_u_n_cha</t>
  </si>
  <si>
    <t>666daph</t>
  </si>
  <si>
    <t>pjandkim</t>
  </si>
  <si>
    <t>BryanACPastor</t>
  </si>
  <si>
    <t>kamiya_hayase</t>
  </si>
  <si>
    <t>GeorgeMioc</t>
  </si>
  <si>
    <t>jimmydouglas</t>
  </si>
  <si>
    <t>heitormiguelhm</t>
  </si>
  <si>
    <t>Juander</t>
  </si>
  <si>
    <t>B00FP4CK</t>
  </si>
  <si>
    <t>puentevaldivia</t>
  </si>
  <si>
    <t>tolgaolcayli</t>
  </si>
  <si>
    <t>ootakiziro</t>
  </si>
  <si>
    <t>miesgraffiti_</t>
  </si>
  <si>
    <t>jack12_magician</t>
  </si>
  <si>
    <t>sarahc_eth</t>
  </si>
  <si>
    <t>MuselleOfficial</t>
  </si>
  <si>
    <t>Storywriter1967</t>
  </si>
  <si>
    <t>white_chasteboi</t>
  </si>
  <si>
    <t>scout_babiii</t>
  </si>
  <si>
    <t>notarabledays</t>
  </si>
  <si>
    <t>AubuchonHrdware</t>
  </si>
  <si>
    <t>vetovangundy</t>
  </si>
  <si>
    <t>tirozier</t>
  </si>
  <si>
    <t>TrentCollege</t>
  </si>
  <si>
    <t>SteffyEvans</t>
  </si>
  <si>
    <t>bandaralallmae</t>
  </si>
  <si>
    <t>wadighran</t>
  </si>
  <si>
    <t>ErtugrulIncekul</t>
  </si>
  <si>
    <t>vinylofilo</t>
  </si>
  <si>
    <t>serusan2525</t>
  </si>
  <si>
    <t>rdaniels95</t>
  </si>
  <si>
    <t>DOTSWAVES_TV</t>
  </si>
  <si>
    <t>mikeitzkowitz</t>
  </si>
  <si>
    <t>KroumFN</t>
  </si>
  <si>
    <t>sbdemircigedigi</t>
  </si>
  <si>
    <t>EzraLaneGhent</t>
  </si>
  <si>
    <t>OmegaSparx</t>
  </si>
  <si>
    <t>binafai</t>
  </si>
  <si>
    <t>Runeterra_ar</t>
  </si>
  <si>
    <t>minamisawa_net</t>
  </si>
  <si>
    <t>khalidF11</t>
  </si>
  <si>
    <t>ENWINUtilities</t>
  </si>
  <si>
    <t>HelmsleyTrust</t>
  </si>
  <si>
    <t>2kGatto</t>
  </si>
  <si>
    <t>Bluemke329</t>
  </si>
  <si>
    <t>afrikbestradio</t>
  </si>
  <si>
    <t>Paintingwilbur</t>
  </si>
  <si>
    <t>GUARDIAN10082</t>
  </si>
  <si>
    <t>lelapindufutur_</t>
  </si>
  <si>
    <t>KevLeht</t>
  </si>
  <si>
    <t>Reemo__OTB</t>
  </si>
  <si>
    <t>lluis_soler</t>
  </si>
  <si>
    <t>MikeM_Scout</t>
  </si>
  <si>
    <t>zaeem_77</t>
  </si>
  <si>
    <t>RajKVerma4</t>
  </si>
  <si>
    <t>nellarose1977</t>
  </si>
  <si>
    <t>Walid_Talal9</t>
  </si>
  <si>
    <t>numondaycom</t>
  </si>
  <si>
    <t>selahattin_cem</t>
  </si>
  <si>
    <t>Binsabah9</t>
  </si>
  <si>
    <t>kureyon397</t>
  </si>
  <si>
    <t>MontereyBayFC</t>
  </si>
  <si>
    <t>khaled_aasere</t>
  </si>
  <si>
    <t>moatxsx</t>
  </si>
  <si>
    <t>coolfacexyz</t>
  </si>
  <si>
    <t>GrimGambles</t>
  </si>
  <si>
    <t>bookslope</t>
  </si>
  <si>
    <t>wakaski</t>
  </si>
  <si>
    <t>OEYdotETH</t>
  </si>
  <si>
    <t>softwaremill</t>
  </si>
  <si>
    <t>iwatasusumu</t>
  </si>
  <si>
    <t>redribbonweek</t>
  </si>
  <si>
    <t>KeithSchmidt_</t>
  </si>
  <si>
    <t>dollballjointed</t>
  </si>
  <si>
    <t>panee__</t>
  </si>
  <si>
    <t>U1K__</t>
  </si>
  <si>
    <t>NewRecruitMedia</t>
  </si>
  <si>
    <t>tenkawacrystal1</t>
  </si>
  <si>
    <t>DavidKHarbourBR</t>
  </si>
  <si>
    <t>eyramax</t>
  </si>
  <si>
    <t>coinablepay</t>
  </si>
  <si>
    <t>ksamilwatch</t>
  </si>
  <si>
    <t>iamlasse</t>
  </si>
  <si>
    <t>h_naruse</t>
  </si>
  <si>
    <t>ssb4_Mr_II</t>
  </si>
  <si>
    <t>1879_chris_c</t>
  </si>
  <si>
    <t>WhatJustOpened</t>
  </si>
  <si>
    <t>WalacNoticias</t>
  </si>
  <si>
    <t>GrenadierCartz</t>
  </si>
  <si>
    <t>Trump_Won20</t>
  </si>
  <si>
    <t>Malvernation</t>
  </si>
  <si>
    <t>dj__gandhi</t>
  </si>
  <si>
    <t>thelagosmag</t>
  </si>
  <si>
    <t>guvenkurtulben</t>
  </si>
  <si>
    <t>Inlovery_</t>
  </si>
  <si>
    <t>PR_Mirai</t>
  </si>
  <si>
    <t>FunnyNFTGuy</t>
  </si>
  <si>
    <t>Rmmhayes</t>
  </si>
  <si>
    <t>minaeuro</t>
  </si>
  <si>
    <t>OtroAcosta</t>
  </si>
  <si>
    <t>Lokamar__</t>
  </si>
  <si>
    <t>TokioMilk</t>
  </si>
  <si>
    <t>ma7his</t>
  </si>
  <si>
    <t>noodd77</t>
  </si>
  <si>
    <t>phil_deeks</t>
  </si>
  <si>
    <t>DHassan1402</t>
  </si>
  <si>
    <t>EarthAngel_Xrp</t>
  </si>
  <si>
    <t>SkullTakes</t>
  </si>
  <si>
    <t>kawachan0104</t>
  </si>
  <si>
    <t>Sword_Scream</t>
  </si>
  <si>
    <t>tycely</t>
  </si>
  <si>
    <t>swordofthelord</t>
  </si>
  <si>
    <t>epinox</t>
  </si>
  <si>
    <t>huda_760</t>
  </si>
  <si>
    <t>wadanaokii</t>
  </si>
  <si>
    <t>pinidunner</t>
  </si>
  <si>
    <t>NTFCWomen</t>
  </si>
  <si>
    <t>wes_mlax</t>
  </si>
  <si>
    <t>dogbon62</t>
  </si>
  <si>
    <t>iuzairhasan</t>
  </si>
  <si>
    <t>zico_donkey</t>
  </si>
  <si>
    <t>idol_lunarium</t>
  </si>
  <si>
    <t>D_K_guns</t>
  </si>
  <si>
    <t>sunsetrett1</t>
  </si>
  <si>
    <t>stakewolle</t>
  </si>
  <si>
    <t>_JPegMorgan</t>
  </si>
  <si>
    <t>nabixlabs</t>
  </si>
  <si>
    <t>D0mex_SOL</t>
  </si>
  <si>
    <t>bdsmtherapist</t>
  </si>
  <si>
    <t>rishabhkaul</t>
  </si>
  <si>
    <t>murtishaw</t>
  </si>
  <si>
    <t>emilyabbate</t>
  </si>
  <si>
    <t>fashionablepmp</t>
  </si>
  <si>
    <t>StewartalsopIII</t>
  </si>
  <si>
    <t>LACINAN</t>
  </si>
  <si>
    <t>YourPie</t>
  </si>
  <si>
    <t>JCassity</t>
  </si>
  <si>
    <t>azrael2600</t>
  </si>
  <si>
    <t>sultan_alhamli</t>
  </si>
  <si>
    <t>LacEMupKicks_</t>
  </si>
  <si>
    <t>SBS696</t>
  </si>
  <si>
    <t>gizemiz</t>
  </si>
  <si>
    <t>CASPROHD</t>
  </si>
  <si>
    <t>Ashwaq_alyami</t>
  </si>
  <si>
    <t>riiiii1417</t>
  </si>
  <si>
    <t>1artzinn</t>
  </si>
  <si>
    <t>jacobshedevrs</t>
  </si>
  <si>
    <t>ariexchange</t>
  </si>
  <si>
    <t>AhlamMagazine</t>
  </si>
  <si>
    <t>roenmomo</t>
  </si>
  <si>
    <t>HamedALalyani</t>
  </si>
  <si>
    <t>jimalvnh</t>
  </si>
  <si>
    <t>FutureArmenian</t>
  </si>
  <si>
    <t>k_alhejran</t>
  </si>
  <si>
    <t>Mishary_alazmi</t>
  </si>
  <si>
    <t>FazeRugVibes</t>
  </si>
  <si>
    <t>ma_cenkci</t>
  </si>
  <si>
    <t>EngMajedAlghamd</t>
  </si>
  <si>
    <t>ayushmaanism</t>
  </si>
  <si>
    <t>cyberhuman001</t>
  </si>
  <si>
    <t>mchan_para</t>
  </si>
  <si>
    <t>bxneNFT</t>
  </si>
  <si>
    <t>SIYONACCI</t>
  </si>
  <si>
    <t>maubrowncow</t>
  </si>
  <si>
    <t>dtran320</t>
  </si>
  <si>
    <t>marklarsonradio</t>
  </si>
  <si>
    <t>baturaye</t>
  </si>
  <si>
    <t>tinkertiaa</t>
  </si>
  <si>
    <t>ImSeanMcBride</t>
  </si>
  <si>
    <t>jrborman13</t>
  </si>
  <si>
    <t>KarrienCash_</t>
  </si>
  <si>
    <t>edmparipi</t>
  </si>
  <si>
    <t>Fight0utCS</t>
  </si>
  <si>
    <t>BlevenecAgbanou</t>
  </si>
  <si>
    <t>justinsuperbuck</t>
  </si>
  <si>
    <t>proodubasket</t>
  </si>
  <si>
    <t>kozonakamuratv</t>
  </si>
  <si>
    <t>cryptobi10</t>
  </si>
  <si>
    <t>diwanalarid</t>
  </si>
  <si>
    <t>_OCTOLITE</t>
  </si>
  <si>
    <t>doodlifts</t>
  </si>
  <si>
    <t>hirohirokon</t>
  </si>
  <si>
    <t>stephenlemons</t>
  </si>
  <si>
    <t>andrew_goodman</t>
  </si>
  <si>
    <t>chadwheeler88</t>
  </si>
  <si>
    <t>its_me_damien</t>
  </si>
  <si>
    <t>PlNKWIFI</t>
  </si>
  <si>
    <t>mistressdoomvt</t>
  </si>
  <si>
    <t>TheBeerMaven</t>
  </si>
  <si>
    <t>StuartMcCarthy_</t>
  </si>
  <si>
    <t>DietaFlex</t>
  </si>
  <si>
    <t>aricoin1</t>
  </si>
  <si>
    <t>Nichoyhere</t>
  </si>
  <si>
    <t>DanHawkins</t>
  </si>
  <si>
    <t>SPUN</t>
  </si>
  <si>
    <t>evanmtodd</t>
  </si>
  <si>
    <t>VioricaMarian1</t>
  </si>
  <si>
    <t>FelipeCotelo</t>
  </si>
  <si>
    <t>brandenflasch</t>
  </si>
  <si>
    <t>tookaddy</t>
  </si>
  <si>
    <t>CaseyFBannon</t>
  </si>
  <si>
    <t>OnlineDrea</t>
  </si>
  <si>
    <t>CarolCLawrence</t>
  </si>
  <si>
    <t>thebarapati</t>
  </si>
  <si>
    <t>nightdenight</t>
  </si>
  <si>
    <t>MarcosAcciones</t>
  </si>
  <si>
    <t>billyphillyboi</t>
  </si>
  <si>
    <t>alomaryoffice</t>
  </si>
  <si>
    <t>brian_gualberto</t>
  </si>
  <si>
    <t>irena_steven</t>
  </si>
  <si>
    <t>aytugderler</t>
  </si>
  <si>
    <t>DCUsmartswap</t>
  </si>
  <si>
    <t>FargoDaily</t>
  </si>
  <si>
    <t>haqsmusings</t>
  </si>
  <si>
    <t>FlorianBayer</t>
  </si>
  <si>
    <t>AnaMaJimenezO</t>
  </si>
  <si>
    <t>KhalidAltwijri</t>
  </si>
  <si>
    <t>TheJCMorning</t>
  </si>
  <si>
    <t>NasserAlsulami1</t>
  </si>
  <si>
    <t>JWiiZZ</t>
  </si>
  <si>
    <t>RxRegA</t>
  </si>
  <si>
    <t>NicSaldias</t>
  </si>
  <si>
    <t>manojpdkt</t>
  </si>
  <si>
    <t>ProducedbyNell</t>
  </si>
  <si>
    <t>THECARD_TOKYO</t>
  </si>
  <si>
    <t>0xShah</t>
  </si>
  <si>
    <t>Kuyucu_Pasha</t>
  </si>
  <si>
    <t>SergioHandal</t>
  </si>
  <si>
    <t>sir_deeda</t>
  </si>
  <si>
    <t>abaaady12</t>
  </si>
  <si>
    <t>TheLemonsDidIt</t>
  </si>
  <si>
    <t>otgys</t>
  </si>
  <si>
    <t>MZinopoulou</t>
  </si>
  <si>
    <t>MaryamHamadi</t>
  </si>
  <si>
    <t>MutazALMaslokhi</t>
  </si>
  <si>
    <t>ORmzCastellanos</t>
  </si>
  <si>
    <t>VirginiaScharff</t>
  </si>
  <si>
    <t>SakiSakuraTV</t>
  </si>
  <si>
    <t>StreamBritish</t>
  </si>
  <si>
    <t>PulmonaryNFT</t>
  </si>
  <si>
    <t>melonchan1gou</t>
  </si>
  <si>
    <t>ao___game</t>
  </si>
  <si>
    <t>someone0424</t>
  </si>
  <si>
    <t>mianquiel</t>
  </si>
  <si>
    <t>InktankDesigns</t>
  </si>
  <si>
    <t>satirical_p</t>
  </si>
  <si>
    <t>AudreyCouleau</t>
  </si>
  <si>
    <t>priard</t>
  </si>
  <si>
    <t>Mfig775</t>
  </si>
  <si>
    <t>rehabalmalkiii</t>
  </si>
  <si>
    <t>UKFilmReview</t>
  </si>
  <si>
    <t>syumatubtc</t>
  </si>
  <si>
    <t>atif_faruk</t>
  </si>
  <si>
    <t>miknup</t>
  </si>
  <si>
    <t>NI3lIAXUMAaiRyh</t>
  </si>
  <si>
    <t>Mr_Anchovy_</t>
  </si>
  <si>
    <t>ken_merry_829</t>
  </si>
  <si>
    <t>vhscrypto</t>
  </si>
  <si>
    <t>backtoroot07</t>
  </si>
  <si>
    <t>cryptorsyio</t>
  </si>
  <si>
    <t>Tantrumfly</t>
  </si>
  <si>
    <t>tarekmd</t>
  </si>
  <si>
    <t>masashi_i</t>
  </si>
  <si>
    <t>ukyo_ichaseku</t>
  </si>
  <si>
    <t>ThomasMightSnap</t>
  </si>
  <si>
    <t>jvg81</t>
  </si>
  <si>
    <t>zuhairabualrish</t>
  </si>
  <si>
    <t>wakawaka_as</t>
  </si>
  <si>
    <t>LionscreedGG</t>
  </si>
  <si>
    <t>marsan_kenkou</t>
  </si>
  <si>
    <t>im_ill_informed</t>
  </si>
  <si>
    <t>MusicWildemann</t>
  </si>
  <si>
    <t>GDe1i</t>
  </si>
  <si>
    <t>GrowthAI_</t>
  </si>
  <si>
    <t>PhillipArroyo</t>
  </si>
  <si>
    <t>Deb_Veik</t>
  </si>
  <si>
    <t>Mantecop</t>
  </si>
  <si>
    <t>TheEdwardJames_</t>
  </si>
  <si>
    <t>jblackstock44</t>
  </si>
  <si>
    <t>DamianoMe</t>
  </si>
  <si>
    <t>AccidentallyWA</t>
  </si>
  <si>
    <t>William_B_Cage</t>
  </si>
  <si>
    <t>ICliberta</t>
  </si>
  <si>
    <t>Terrrieri</t>
  </si>
  <si>
    <t>YAKUZERO2</t>
  </si>
  <si>
    <t>alton_lex</t>
  </si>
  <si>
    <t>nanase_free7</t>
  </si>
  <si>
    <t>justintye</t>
  </si>
  <si>
    <t>Plaster_Harris</t>
  </si>
  <si>
    <t>MrBadema</t>
  </si>
  <si>
    <t>conte0721</t>
  </si>
  <si>
    <t>grainman34</t>
  </si>
  <si>
    <t>n2_taki</t>
  </si>
  <si>
    <t>D_Kota_Ritter</t>
  </si>
  <si>
    <t>3bdlh_08</t>
  </si>
  <si>
    <t>JulioIrigoyen1</t>
  </si>
  <si>
    <t>CryptoMikeDee</t>
  </si>
  <si>
    <t>BrycePaul101</t>
  </si>
  <si>
    <t>potatohead_edy</t>
  </si>
  <si>
    <t>HIPSEUNGWOO1224</t>
  </si>
  <si>
    <t>hwtnation</t>
  </si>
  <si>
    <t>sirendomain</t>
  </si>
  <si>
    <t>MsEveWhite</t>
  </si>
  <si>
    <t>negra_PM</t>
  </si>
  <si>
    <t>queen_val_s</t>
  </si>
  <si>
    <t>LooCo_Official</t>
  </si>
  <si>
    <t>Precise_Chi</t>
  </si>
  <si>
    <t>problembear</t>
  </si>
  <si>
    <t>AyeYoKells_</t>
  </si>
  <si>
    <t>RGreggKeller</t>
  </si>
  <si>
    <t>marialels</t>
  </si>
  <si>
    <t>PPSLATEST</t>
  </si>
  <si>
    <t>bismarck_klasse</t>
  </si>
  <si>
    <t>amirxodom</t>
  </si>
  <si>
    <t>menemazarakis</t>
  </si>
  <si>
    <t>rmanzoku</t>
  </si>
  <si>
    <t>MrE_NFT</t>
  </si>
  <si>
    <t>zeitakudragonz</t>
  </si>
  <si>
    <t>haisyoku_sensei</t>
  </si>
  <si>
    <t>OF_TayBBYGRLx</t>
  </si>
  <si>
    <t>nimrodrigo</t>
  </si>
  <si>
    <t>raaddrr</t>
  </si>
  <si>
    <t>IEnakhena</t>
  </si>
  <si>
    <t>whoisparul</t>
  </si>
  <si>
    <t>Jordan2luxe</t>
  </si>
  <si>
    <t>American2Jr</t>
  </si>
  <si>
    <t>senselinc</t>
  </si>
  <si>
    <t>normsb</t>
  </si>
  <si>
    <t>TijnDenH</t>
  </si>
  <si>
    <t>cryptodad_</t>
  </si>
  <si>
    <t>LeonAquitaine</t>
  </si>
  <si>
    <t>pastel_trip</t>
  </si>
  <si>
    <t>CoachCL_</t>
  </si>
  <si>
    <t>charbellakis</t>
  </si>
  <si>
    <t>2_davos</t>
  </si>
  <si>
    <t>Yanuz17</t>
  </si>
  <si>
    <t>rodcacioli</t>
  </si>
  <si>
    <t>democrata_info</t>
  </si>
  <si>
    <t>mrrobinhoodd96</t>
  </si>
  <si>
    <t>dsavagemc</t>
  </si>
  <si>
    <t>chazmishan</t>
  </si>
  <si>
    <t>Moveltraxx</t>
  </si>
  <si>
    <t>tj_jurk</t>
  </si>
  <si>
    <t>Eugene_kandolo</t>
  </si>
  <si>
    <t>ishtu99</t>
  </si>
  <si>
    <t>sgt_barbie</t>
  </si>
  <si>
    <t>theaubservation</t>
  </si>
  <si>
    <t>SupaFoundation</t>
  </si>
  <si>
    <t>JoinHoodApp</t>
  </si>
  <si>
    <t>thewhitepete</t>
  </si>
  <si>
    <t>Prisma_Lin</t>
  </si>
  <si>
    <t>ContrarianTrade</t>
  </si>
  <si>
    <t>MaryHadStan</t>
  </si>
  <si>
    <t>DialogueSociety</t>
  </si>
  <si>
    <t>richmfer_nft</t>
  </si>
  <si>
    <t>kayseesee</t>
  </si>
  <si>
    <t>LaurentEscure</t>
  </si>
  <si>
    <t>AleksKay_</t>
  </si>
  <si>
    <t>balajidtweets</t>
  </si>
  <si>
    <t>joeswisstilley</t>
  </si>
  <si>
    <t>harulove4050</t>
  </si>
  <si>
    <t>shraka_ksa</t>
  </si>
  <si>
    <t>made_tomo</t>
  </si>
  <si>
    <t>__haleem</t>
  </si>
  <si>
    <t>keifu721</t>
  </si>
  <si>
    <t>AltApe_eth</t>
  </si>
  <si>
    <t>WgYdjUTVJLAYd5u</t>
  </si>
  <si>
    <t>NightMonsterNFT</t>
  </si>
  <si>
    <t>TomoCodeHQ</t>
  </si>
  <si>
    <t>dxd_qz</t>
  </si>
  <si>
    <t>dotsbit</t>
  </si>
  <si>
    <t>jayruston</t>
  </si>
  <si>
    <t>MotivationalMan</t>
  </si>
  <si>
    <t>apuestasd</t>
  </si>
  <si>
    <t>TheScottWhittle</t>
  </si>
  <si>
    <t>muyembe</t>
  </si>
  <si>
    <t>DerekDolin</t>
  </si>
  <si>
    <t>RoryDiamond</t>
  </si>
  <si>
    <t>Lou__ize</t>
  </si>
  <si>
    <t>hudalmarzooqi</t>
  </si>
  <si>
    <t>Raed_abdulaziz</t>
  </si>
  <si>
    <t>Charlies_London</t>
  </si>
  <si>
    <t>nclcathedral</t>
  </si>
  <si>
    <t>HoodieMaybin</t>
  </si>
  <si>
    <t>ksaitor</t>
  </si>
  <si>
    <t>Blz420_eth</t>
  </si>
  <si>
    <t>assafassaf523</t>
  </si>
  <si>
    <t>zetomerbozkurt</t>
  </si>
  <si>
    <t>mosaed_aziz</t>
  </si>
  <si>
    <t>FWwhatthetruck</t>
  </si>
  <si>
    <t>renewabelle</t>
  </si>
  <si>
    <t>CreamyETH</t>
  </si>
  <si>
    <t>otomo922</t>
  </si>
  <si>
    <t>PR0N0UNCEDDEAD</t>
  </si>
  <si>
    <t>chosuido</t>
  </si>
  <si>
    <t>iyohanna94</t>
  </si>
  <si>
    <t>drkhalidalnaqbi</t>
  </si>
  <si>
    <t>BResearchLabs</t>
  </si>
  <si>
    <t>tova_ni</t>
  </si>
  <si>
    <t>MikailPNyuksel</t>
  </si>
  <si>
    <t>JaxsenFPS</t>
  </si>
  <si>
    <t>hadialkhodari</t>
  </si>
  <si>
    <t>Takeshi_TGAL</t>
  </si>
  <si>
    <t>kilgore_pauline</t>
  </si>
  <si>
    <t>Emeyjay1</t>
  </si>
  <si>
    <t>ao___ki_</t>
  </si>
  <si>
    <t>envision_ksa</t>
  </si>
  <si>
    <t>BuzzHoldrin</t>
  </si>
  <si>
    <t>FireHazzard71</t>
  </si>
  <si>
    <t>ericrhodes_</t>
  </si>
  <si>
    <t>amit6060</t>
  </si>
  <si>
    <t>iamterrell</t>
  </si>
  <si>
    <t>TMRadcliffe</t>
  </si>
  <si>
    <t>peacemaru3737</t>
  </si>
  <si>
    <t>abdikadirist</t>
  </si>
  <si>
    <t>LetMeBeFranketh</t>
  </si>
  <si>
    <t>luvbananapie</t>
  </si>
  <si>
    <t>_yudax</t>
  </si>
  <si>
    <t>songchain</t>
  </si>
  <si>
    <t>MisterBigBSC</t>
  </si>
  <si>
    <t>jasonportnoy</t>
  </si>
  <si>
    <t>Flywire</t>
  </si>
  <si>
    <t>PornkasemClinic</t>
  </si>
  <si>
    <t>AbdullahTwq</t>
  </si>
  <si>
    <t>adeel_1415</t>
  </si>
  <si>
    <t>paymentscm</t>
  </si>
  <si>
    <t>SultanElShadadi</t>
  </si>
  <si>
    <t>1Kuwty</t>
  </si>
  <si>
    <t>Gama_Hospital</t>
  </si>
  <si>
    <t>SmokeFreeFdn</t>
  </si>
  <si>
    <t>EtherLandID</t>
  </si>
  <si>
    <t>GBBDEGKUR</t>
  </si>
  <si>
    <t>MichaelSender</t>
  </si>
  <si>
    <t>TaroMonyo</t>
  </si>
  <si>
    <t>AceSpades___</t>
  </si>
  <si>
    <t>JITTflight747</t>
  </si>
  <si>
    <t>GauravVirendraA</t>
  </si>
  <si>
    <t>h_ishizaki</t>
  </si>
  <si>
    <t>Lordneitor</t>
  </si>
  <si>
    <t>NinesCatudio</t>
  </si>
  <si>
    <t>AbuShaeiq</t>
  </si>
  <si>
    <t>t_itamiya</t>
  </si>
  <si>
    <t>YumikoShurei</t>
  </si>
  <si>
    <t>DieEisernen</t>
  </si>
  <si>
    <t>EduardoAMusica</t>
  </si>
  <si>
    <t>YAHYSL</t>
  </si>
  <si>
    <t>althuryanews</t>
  </si>
  <si>
    <t>CoPilotSearch</t>
  </si>
  <si>
    <t>HuaiChin_TW</t>
  </si>
  <si>
    <t>atwaj_sa</t>
  </si>
  <si>
    <t>RetroHandhelds</t>
  </si>
  <si>
    <t>jheitzeb</t>
  </si>
  <si>
    <t>masafumi</t>
  </si>
  <si>
    <t>advertisingdiva</t>
  </si>
  <si>
    <t>drrajatchauhan</t>
  </si>
  <si>
    <t>itechnosmith</t>
  </si>
  <si>
    <t>drnadermora</t>
  </si>
  <si>
    <t>MegaTravel_MX</t>
  </si>
  <si>
    <t>NewYorkgugugu</t>
  </si>
  <si>
    <t>28thsteve</t>
  </si>
  <si>
    <t>althaqib1</t>
  </si>
  <si>
    <t>JSPROYALSOLDIER</t>
  </si>
  <si>
    <t>thecryptoshopp</t>
  </si>
  <si>
    <t>thepetersens</t>
  </si>
  <si>
    <t>thebigbookbox</t>
  </si>
  <si>
    <t>KyleNovenski</t>
  </si>
  <si>
    <t>tsuguteam0516</t>
  </si>
  <si>
    <t>danks_eth</t>
  </si>
  <si>
    <t>CryptoSchuster</t>
  </si>
  <si>
    <t>capitandoxeado1</t>
  </si>
  <si>
    <t>Alheri</t>
  </si>
  <si>
    <t>altifbrown</t>
  </si>
  <si>
    <t>HanonhZakri</t>
  </si>
  <si>
    <t>DevrajDeora_</t>
  </si>
  <si>
    <t>OHSanJuandeDios</t>
  </si>
  <si>
    <t>polarcc</t>
  </si>
  <si>
    <t>Mimmi_Kass</t>
  </si>
  <si>
    <t>oEversonBr</t>
  </si>
  <si>
    <t>muttonia</t>
  </si>
  <si>
    <t>hemrajvermapbt</t>
  </si>
  <si>
    <t>KDAHNaviMumbai</t>
  </si>
  <si>
    <t>SnowVengeance</t>
  </si>
  <si>
    <t>BeInCrypto_BR</t>
  </si>
  <si>
    <t>DesMarketingES</t>
  </si>
  <si>
    <t>gonsanchezrey</t>
  </si>
  <si>
    <t>BR33ZO_</t>
  </si>
  <si>
    <t>leSOmmet243</t>
  </si>
  <si>
    <t>dice_2022</t>
  </si>
  <si>
    <t>lvb</t>
  </si>
  <si>
    <t>dp16</t>
  </si>
  <si>
    <t>MentorPerplexed</t>
  </si>
  <si>
    <t>mayu_suzu8</t>
  </si>
  <si>
    <t>nakotashop</t>
  </si>
  <si>
    <t>PoliticalClownP</t>
  </si>
  <si>
    <t>_Wilson25</t>
  </si>
  <si>
    <t>KPujdak</t>
  </si>
  <si>
    <t>rucam365</t>
  </si>
  <si>
    <t>ItsMrsWilkes</t>
  </si>
  <si>
    <t>19xxkid</t>
  </si>
  <si>
    <t>isthatwill_</t>
  </si>
  <si>
    <t>montreal_girl</t>
  </si>
  <si>
    <t>1stacyphillips</t>
  </si>
  <si>
    <t>elliott_il</t>
  </si>
  <si>
    <t>ryukungo5</t>
  </si>
  <si>
    <t>Dabbing_dad_NFT</t>
  </si>
  <si>
    <t>Woolberto</t>
  </si>
  <si>
    <t>ShoonVT</t>
  </si>
  <si>
    <t>AndreaMaja</t>
  </si>
  <si>
    <t>selingozgenc</t>
  </si>
  <si>
    <t>AndersonCause</t>
  </si>
  <si>
    <t>kuronekopunk</t>
  </si>
  <si>
    <t>mgalharbi</t>
  </si>
  <si>
    <t>SoniyaFit</t>
  </si>
  <si>
    <t>PugTrader</t>
  </si>
  <si>
    <t>HUSSEINALABBADI</t>
  </si>
  <si>
    <t>Jemimasgarden</t>
  </si>
  <si>
    <t>kinoko_no_sei</t>
  </si>
  <si>
    <t>WhippiiSenpai</t>
  </si>
  <si>
    <t>hasanugurgur</t>
  </si>
  <si>
    <t>promotermusa</t>
  </si>
  <si>
    <t>RelentlessGirl7</t>
  </si>
  <si>
    <t>spzxx69</t>
  </si>
  <si>
    <t>MadeByJayLane</t>
  </si>
  <si>
    <t>michael__0716</t>
  </si>
  <si>
    <t>lukebielb</t>
  </si>
  <si>
    <t>liberaria0481</t>
  </si>
  <si>
    <t>_tatawu_</t>
  </si>
  <si>
    <t>studio_dou</t>
  </si>
  <si>
    <t>Crypto_cuzin</t>
  </si>
  <si>
    <t>andyfieb</t>
  </si>
  <si>
    <t>Vanmoltoons</t>
  </si>
  <si>
    <t>b6l</t>
  </si>
  <si>
    <t>ReeceBrunke</t>
  </si>
  <si>
    <t>TheManAfricano</t>
  </si>
  <si>
    <t>jmckinven</t>
  </si>
  <si>
    <t>AuthorRandallB</t>
  </si>
  <si>
    <t>FootballSouthAu</t>
  </si>
  <si>
    <t>NevFlynn</t>
  </si>
  <si>
    <t>TateBerenbaum</t>
  </si>
  <si>
    <t>_FARHAN_KSA_</t>
  </si>
  <si>
    <t>HAlsaihti</t>
  </si>
  <si>
    <t>GatheringGwei</t>
  </si>
  <si>
    <t>jays_india2023</t>
  </si>
  <si>
    <t>Jord0n2</t>
  </si>
  <si>
    <t>NonnaYo1</t>
  </si>
  <si>
    <t>flo0rinfluencer</t>
  </si>
  <si>
    <t>KoyoToken</t>
  </si>
  <si>
    <t>kara_d</t>
  </si>
  <si>
    <t>kensavage</t>
  </si>
  <si>
    <t>LMichelleSpeaks</t>
  </si>
  <si>
    <t>kunal_rajan</t>
  </si>
  <si>
    <t>julio_cabrera</t>
  </si>
  <si>
    <t>sitterkawai</t>
  </si>
  <si>
    <t>Pbesso</t>
  </si>
  <si>
    <t>clausmaluf</t>
  </si>
  <si>
    <t>paranoia1963</t>
  </si>
  <si>
    <t>shivanandysky</t>
  </si>
  <si>
    <t>PS_Vortex</t>
  </si>
  <si>
    <t>dylnkite</t>
  </si>
  <si>
    <t>nickywonka</t>
  </si>
  <si>
    <t>gifdead</t>
  </si>
  <si>
    <t>TritiumCharging</t>
  </si>
  <si>
    <t>YogendraGohilYK</t>
  </si>
  <si>
    <t>UmitKlcCcTR</t>
  </si>
  <si>
    <t>chloekinky21</t>
  </si>
  <si>
    <t>MisakiMirai</t>
  </si>
  <si>
    <t>wkbys_cretec</t>
  </si>
  <si>
    <t>frekl7</t>
  </si>
  <si>
    <t>StonerPunksNFT</t>
  </si>
  <si>
    <t>SSG_Ha79</t>
  </si>
  <si>
    <t>salemaj_m</t>
  </si>
  <si>
    <t>MelissaLoGic17</t>
  </si>
  <si>
    <t>tsiankok</t>
  </si>
  <si>
    <t>Bawtman_eth</t>
  </si>
  <si>
    <t>adamkillam</t>
  </si>
  <si>
    <t>yemi_uc</t>
  </si>
  <si>
    <t>nk5nl</t>
  </si>
  <si>
    <t>tam_jun</t>
  </si>
  <si>
    <t>MuronzwaLameck</t>
  </si>
  <si>
    <t>d1lly</t>
  </si>
  <si>
    <t>FabrizioFERRARl</t>
  </si>
  <si>
    <t>GevaertThomas</t>
  </si>
  <si>
    <t>radio_chronicle</t>
  </si>
  <si>
    <t>Ellen71692289</t>
  </si>
  <si>
    <t>xbabyboo999</t>
  </si>
  <si>
    <t>EpicGamin141402</t>
  </si>
  <si>
    <t>j7alexander_</t>
  </si>
  <si>
    <t>pre_flight21</t>
  </si>
  <si>
    <t>wonder_lll</t>
  </si>
  <si>
    <t>RPGuy17</t>
  </si>
  <si>
    <t>JordCreates</t>
  </si>
  <si>
    <t>Pso2ngsShip10</t>
  </si>
  <si>
    <t>me3doteth</t>
  </si>
  <si>
    <t>Plantrix_io</t>
  </si>
  <si>
    <t>MoneydomLissy</t>
  </si>
  <si>
    <t>archi_fi</t>
  </si>
  <si>
    <t>djabatt</t>
  </si>
  <si>
    <t>slashbin_FR</t>
  </si>
  <si>
    <t>JTKAT16</t>
  </si>
  <si>
    <t>drnhsarja</t>
  </si>
  <si>
    <t>ArjanFCE</t>
  </si>
  <si>
    <t>mashaalalkurbi1</t>
  </si>
  <si>
    <t>ramezshopping</t>
  </si>
  <si>
    <t>kimurafarm831</t>
  </si>
  <si>
    <t>0xMasonH</t>
  </si>
  <si>
    <t>diversekeys</t>
  </si>
  <si>
    <t>yuipondayo0719o</t>
  </si>
  <si>
    <t>steadcards</t>
  </si>
  <si>
    <t>NuqtahNFT</t>
  </si>
  <si>
    <t>pinrojas</t>
  </si>
  <si>
    <t>JoshMiles</t>
  </si>
  <si>
    <t>guhlo</t>
  </si>
  <si>
    <t>amacome_chan777</t>
  </si>
  <si>
    <t>McKenzieAWilson</t>
  </si>
  <si>
    <t>_TekTweets_</t>
  </si>
  <si>
    <t>BrianWillott</t>
  </si>
  <si>
    <t>jooj_natu</t>
  </si>
  <si>
    <t>IkuyoAoyama</t>
  </si>
  <si>
    <t>DineWild</t>
  </si>
  <si>
    <t>LeelaStreams</t>
  </si>
  <si>
    <t>LithiumResearch</t>
  </si>
  <si>
    <t>JayhawkFocus</t>
  </si>
  <si>
    <t>IntelStream</t>
  </si>
  <si>
    <t>TheDangerTaco</t>
  </si>
  <si>
    <t>ShoegazeForever</t>
  </si>
  <si>
    <t>nanasan7773</t>
  </si>
  <si>
    <t>tG13cwU09yyLcWG</t>
  </si>
  <si>
    <t>crashdegods</t>
  </si>
  <si>
    <t>Higgypop</t>
  </si>
  <si>
    <t>donniccolo</t>
  </si>
  <si>
    <t>samialdhmadi</t>
  </si>
  <si>
    <t>F6oomalmulla</t>
  </si>
  <si>
    <t>faridrga</t>
  </si>
  <si>
    <t>hira_lcs</t>
  </si>
  <si>
    <t>Ethhic</t>
  </si>
  <si>
    <t>Age_nft</t>
  </si>
  <si>
    <t>holo_notifi</t>
  </si>
  <si>
    <t>__PR1D3__</t>
  </si>
  <si>
    <t>614EditzDSGN</t>
  </si>
  <si>
    <t>LAZRLZRD</t>
  </si>
  <si>
    <t>funniicat</t>
  </si>
  <si>
    <t>Almutrjm_1</t>
  </si>
  <si>
    <t>GASHO_2_0</t>
  </si>
  <si>
    <t>kkoncrypto</t>
  </si>
  <si>
    <t>_Jdori</t>
  </si>
  <si>
    <t>Daisy_Dee999</t>
  </si>
  <si>
    <t>stock_exchange0</t>
  </si>
  <si>
    <t>Z_ALEXANDROS</t>
  </si>
  <si>
    <t>tonyblass</t>
  </si>
  <si>
    <t>tomaszs2</t>
  </si>
  <si>
    <t>HedgeyHedgehog</t>
  </si>
  <si>
    <t>TamerSaudi</t>
  </si>
  <si>
    <t>mahen_nayak</t>
  </si>
  <si>
    <t>yosuke0813japan</t>
  </si>
  <si>
    <t>AdrianSais</t>
  </si>
  <si>
    <t>DrMarkosFeleke</t>
  </si>
  <si>
    <t>MarcSadique</t>
  </si>
  <si>
    <t>portucz</t>
  </si>
  <si>
    <t>t3nakano</t>
  </si>
  <si>
    <t>almutalqem94</t>
  </si>
  <si>
    <t>RipItRandyTV</t>
  </si>
  <si>
    <t>KyotoFine</t>
  </si>
  <si>
    <t>coitus_cookie</t>
  </si>
  <si>
    <t>BarnHasSpoken2</t>
  </si>
  <si>
    <t>ajwaxman</t>
  </si>
  <si>
    <t>SustainEurope</t>
  </si>
  <si>
    <t>GermanDaru</t>
  </si>
  <si>
    <t>robertduncanmx</t>
  </si>
  <si>
    <t>suttonporter</t>
  </si>
  <si>
    <t>TabraizAurah</t>
  </si>
  <si>
    <t>nilsnto</t>
  </si>
  <si>
    <t>AdamArcherArt</t>
  </si>
  <si>
    <t>mikegarndesign</t>
  </si>
  <si>
    <t>X3003Ikki</t>
  </si>
  <si>
    <t>hioriya1</t>
  </si>
  <si>
    <t>md_almousa231</t>
  </si>
  <si>
    <t>Binotweets</t>
  </si>
  <si>
    <t>AlphaAcademyInc</t>
  </si>
  <si>
    <t>Brattybabe2001</t>
  </si>
  <si>
    <t>restivo</t>
  </si>
  <si>
    <t>JP_O</t>
  </si>
  <si>
    <t>MrEricLarson</t>
  </si>
  <si>
    <t>jamiedumont</t>
  </si>
  <si>
    <t>RomainSprengers</t>
  </si>
  <si>
    <t>scopictv</t>
  </si>
  <si>
    <t>narmacnetworth</t>
  </si>
  <si>
    <t>SahilMahajan27</t>
  </si>
  <si>
    <t>ayaminoyoshi</t>
  </si>
  <si>
    <t>DonLewiz</t>
  </si>
  <si>
    <t>New760</t>
  </si>
  <si>
    <t>AR7MN_ALMAHMOUD</t>
  </si>
  <si>
    <t>Nuevo_Maleficus</t>
  </si>
  <si>
    <t>HappyCamperKat</t>
  </si>
  <si>
    <t>nakajipark</t>
  </si>
  <si>
    <t>FishVlogs</t>
  </si>
  <si>
    <t>YasminDjlora</t>
  </si>
  <si>
    <t>MakikoResearch</t>
  </si>
  <si>
    <t>Dab4Youth</t>
  </si>
  <si>
    <t>lagolfocom</t>
  </si>
  <si>
    <t>meuna_io</t>
  </si>
  <si>
    <t>bluuniverse0406</t>
  </si>
  <si>
    <t>Taslimarif</t>
  </si>
  <si>
    <t>Tamon_Hinosika</t>
  </si>
  <si>
    <t>street_walker_</t>
  </si>
  <si>
    <t>munewwo</t>
  </si>
  <si>
    <t>MarketingHog</t>
  </si>
  <si>
    <t>KeKasumii</t>
  </si>
  <si>
    <t>Talkanderi</t>
  </si>
  <si>
    <t>StfBauer</t>
  </si>
  <si>
    <t>MagamboArt</t>
  </si>
  <si>
    <t>LA_Tuononen</t>
  </si>
  <si>
    <t>Bobbowden50</t>
  </si>
  <si>
    <t>deepakpandeyazm</t>
  </si>
  <si>
    <t>BIG_ChefShit</t>
  </si>
  <si>
    <t>samirsynthesis</t>
  </si>
  <si>
    <t>TravelsClubSA</t>
  </si>
  <si>
    <t>fff_658</t>
  </si>
  <si>
    <t>Mumu_yay</t>
  </si>
  <si>
    <t>MartinRojasCar</t>
  </si>
  <si>
    <t>aoieirdaisuki</t>
  </si>
  <si>
    <t>RaccoonToy</t>
  </si>
  <si>
    <t>ShillWakespeare</t>
  </si>
  <si>
    <t>potipoti_menesu</t>
  </si>
  <si>
    <t>Moon_TA07</t>
  </si>
  <si>
    <t>LukeMatheson</t>
  </si>
  <si>
    <t>DrKJMurray</t>
  </si>
  <si>
    <t>Jason_Chiasson</t>
  </si>
  <si>
    <t>joaniplenty</t>
  </si>
  <si>
    <t>almashhor059111</t>
  </si>
  <si>
    <t>sevelunaes</t>
  </si>
  <si>
    <t>ChiefOkuzo</t>
  </si>
  <si>
    <t>_LuckedUp</t>
  </si>
  <si>
    <t>GarrettBullish</t>
  </si>
  <si>
    <t>yelenabelova</t>
  </si>
  <si>
    <t>bashir_ashura</t>
  </si>
  <si>
    <t>WayBudo</t>
  </si>
  <si>
    <t>abdal_taymor</t>
  </si>
  <si>
    <t>fatmonkey815</t>
  </si>
  <si>
    <t>The_Mardini</t>
  </si>
  <si>
    <t>dekart1234</t>
  </si>
  <si>
    <t>fbriancon</t>
  </si>
  <si>
    <t>MekaleJackson</t>
  </si>
  <si>
    <t>celebriD</t>
  </si>
  <si>
    <t>armandosanchez8</t>
  </si>
  <si>
    <t>onsen1059</t>
  </si>
  <si>
    <t>Fonye_</t>
  </si>
  <si>
    <t>cryptogio</t>
  </si>
  <si>
    <t>OriginaldoBo</t>
  </si>
  <si>
    <t>ZybekSports</t>
  </si>
  <si>
    <t>MARIERU08</t>
  </si>
  <si>
    <t>Wobbuffet_LXRWR</t>
  </si>
  <si>
    <t>romeronlsa</t>
  </si>
  <si>
    <t>We_SAKI</t>
  </si>
  <si>
    <t>DManyun_</t>
  </si>
  <si>
    <t>MyrtleTwo_Tone</t>
  </si>
  <si>
    <t>AD__insider</t>
  </si>
  <si>
    <t>HNh215</t>
  </si>
  <si>
    <t>UFp64</t>
  </si>
  <si>
    <t>Plovdiv15</t>
  </si>
  <si>
    <t>kemimeister</t>
  </si>
  <si>
    <t>IsmaryBacallao</t>
  </si>
  <si>
    <t>ZeeJan33255753</t>
  </si>
  <si>
    <t>NesiaBaddAzz</t>
  </si>
  <si>
    <t>oscargil</t>
  </si>
  <si>
    <t>Chalkcheese111</t>
  </si>
  <si>
    <t>GUCCI_________</t>
  </si>
  <si>
    <t>javierdelamata1</t>
  </si>
  <si>
    <t>CevdettVURAL</t>
  </si>
  <si>
    <t>BlueCityBrain</t>
  </si>
  <si>
    <t>ArcadiaUnified</t>
  </si>
  <si>
    <t>Ceecirno</t>
  </si>
  <si>
    <t>iara_modarelli</t>
  </si>
  <si>
    <t>ahmedali_ali70</t>
  </si>
  <si>
    <t>FrankieDayMusic</t>
  </si>
  <si>
    <t>KN_Tethereum</t>
  </si>
  <si>
    <t>wonderdotgame</t>
  </si>
  <si>
    <t>CoLabsStudio</t>
  </si>
  <si>
    <t>Jarrad_sol</t>
  </si>
  <si>
    <t>romyaoki</t>
  </si>
  <si>
    <t>mrkn</t>
  </si>
  <si>
    <t>enspire_co_jp</t>
  </si>
  <si>
    <t>OUPress</t>
  </si>
  <si>
    <t>rafapachecocom</t>
  </si>
  <si>
    <t>_VioletSketches</t>
  </si>
  <si>
    <t>AmbrogioCrespi</t>
  </si>
  <si>
    <t>aa_11000</t>
  </si>
  <si>
    <t>tommyr345</t>
  </si>
  <si>
    <t>oyeddev</t>
  </si>
  <si>
    <t>AliJardak</t>
  </si>
  <si>
    <t>UniCourtInc</t>
  </si>
  <si>
    <t>Dummokratie</t>
  </si>
  <si>
    <t>inderjeetRld</t>
  </si>
  <si>
    <t>elitemutcoins</t>
  </si>
  <si>
    <t>NYSEmperor</t>
  </si>
  <si>
    <t>GradientVC</t>
  </si>
  <si>
    <t>CredoraPlatform</t>
  </si>
  <si>
    <t>NuhempCBD</t>
  </si>
  <si>
    <t>meetzill</t>
  </si>
  <si>
    <t>twopointxero</t>
  </si>
  <si>
    <t>lukethelib</t>
  </si>
  <si>
    <t>BiggerTheBettor</t>
  </si>
  <si>
    <t>anferher</t>
  </si>
  <si>
    <t>steveaeh</t>
  </si>
  <si>
    <t>draetown</t>
  </si>
  <si>
    <t>ismxilAhmad</t>
  </si>
  <si>
    <t>Object_inmotion</t>
  </si>
  <si>
    <t>KavoWitDaDreads</t>
  </si>
  <si>
    <t>yukihyo8</t>
  </si>
  <si>
    <t>eve1753cm</t>
  </si>
  <si>
    <t>park_hekomin</t>
  </si>
  <si>
    <t>jersey_crate</t>
  </si>
  <si>
    <t>LazzVLR</t>
  </si>
  <si>
    <t>MdAlfadel</t>
  </si>
  <si>
    <t>8wwii_2</t>
  </si>
  <si>
    <t>chahine_eth</t>
  </si>
  <si>
    <t>MillyTamati</t>
  </si>
  <si>
    <t>TankMan33169</t>
  </si>
  <si>
    <t>HansKoenigsmann</t>
  </si>
  <si>
    <t>gwendall</t>
  </si>
  <si>
    <t>taishokugaku</t>
  </si>
  <si>
    <t>DARWISHAHAMED</t>
  </si>
  <si>
    <t>BoLara_eth</t>
  </si>
  <si>
    <t>agenciapais</t>
  </si>
  <si>
    <t>Am8662805</t>
  </si>
  <si>
    <t>nashahmed3</t>
  </si>
  <si>
    <t>MahanandaINC</t>
  </si>
  <si>
    <t>DragonsHoardMod</t>
  </si>
  <si>
    <t>hitokot00524267</t>
  </si>
  <si>
    <t>gitopiaDAO</t>
  </si>
  <si>
    <t>LuckySJLO</t>
  </si>
  <si>
    <t>teacher__ali</t>
  </si>
  <si>
    <t>SsMartinjo</t>
  </si>
  <si>
    <t>smoge_coin</t>
  </si>
  <si>
    <t>YangRebaTH</t>
  </si>
  <si>
    <t>MetaMoonland</t>
  </si>
  <si>
    <t>metagavetequila</t>
  </si>
  <si>
    <t>swyyft</t>
  </si>
  <si>
    <t>KhurramMushtaq</t>
  </si>
  <si>
    <t>hirokiarai_2020</t>
  </si>
  <si>
    <t>KEHEL22</t>
  </si>
  <si>
    <t>macbrennan</t>
  </si>
  <si>
    <t>jyukki_sv</t>
  </si>
  <si>
    <t>Fortisvolant</t>
  </si>
  <si>
    <t>DrKhalid_Ghamdi</t>
  </si>
  <si>
    <t>mennooekaki</t>
  </si>
  <si>
    <t>DevinWanzor</t>
  </si>
  <si>
    <t>baltic_dan</t>
  </si>
  <si>
    <t>_the_crown_uk</t>
  </si>
  <si>
    <t>nortelonn</t>
  </si>
  <si>
    <t>Charlescohenboy</t>
  </si>
  <si>
    <t>M_ALMARZOUK</t>
  </si>
  <si>
    <t>jenannuska</t>
  </si>
  <si>
    <t>ensaktas</t>
  </si>
  <si>
    <t>skylanternJP</t>
  </si>
  <si>
    <t>cashbently1</t>
  </si>
  <si>
    <t>nyankoyado</t>
  </si>
  <si>
    <t>k_faulkner</t>
  </si>
  <si>
    <t>A2RBEATZ</t>
  </si>
  <si>
    <t>TeslaClubAT</t>
  </si>
  <si>
    <t>OrchestraArtist</t>
  </si>
  <si>
    <t>MadnessDFS</t>
  </si>
  <si>
    <t>thethinkersmith</t>
  </si>
  <si>
    <t>Yunus_Degirmenc</t>
  </si>
  <si>
    <t>naif1418o</t>
  </si>
  <si>
    <t>orkun0_</t>
  </si>
  <si>
    <t>callmenicky2</t>
  </si>
  <si>
    <t>Zarah0521</t>
  </si>
  <si>
    <t>ItsCavalier_Pod</t>
  </si>
  <si>
    <t>auryn_goods</t>
  </si>
  <si>
    <t>Genuinrisk</t>
  </si>
  <si>
    <t>portalpatroas</t>
  </si>
  <si>
    <t>CuteCreepyGang</t>
  </si>
  <si>
    <t>Procivis</t>
  </si>
  <si>
    <t>FawazAlkhateeb</t>
  </si>
  <si>
    <t>Solar_Quotes</t>
  </si>
  <si>
    <t>samiarj</t>
  </si>
  <si>
    <t>mohya3591</t>
  </si>
  <si>
    <t>Libertuci</t>
  </si>
  <si>
    <t>NYPLEvents</t>
  </si>
  <si>
    <t>inuSamrai</t>
  </si>
  <si>
    <t>Kraftful</t>
  </si>
  <si>
    <t>LaneyFoxy</t>
  </si>
  <si>
    <t>snaphustleapp</t>
  </si>
  <si>
    <t>mtrajan</t>
  </si>
  <si>
    <t>peabodyfmdev</t>
  </si>
  <si>
    <t>BigGreenRob</t>
  </si>
  <si>
    <t>SuzyStride1</t>
  </si>
  <si>
    <t>nakazimax0812</t>
  </si>
  <si>
    <t>bryanthemapsguy</t>
  </si>
  <si>
    <t>thetruth_pleaze</t>
  </si>
  <si>
    <t>Cacciamani_MD</t>
  </si>
  <si>
    <t>pleurs_yukari</t>
  </si>
  <si>
    <t>RohingyaWomen</t>
  </si>
  <si>
    <t>harrysanhvd2017</t>
  </si>
  <si>
    <t>ExOklahoma</t>
  </si>
  <si>
    <t>HalibutAngry</t>
  </si>
  <si>
    <t>irisuryuseityou</t>
  </si>
  <si>
    <t>exfp__</t>
  </si>
  <si>
    <t>AnumFarooq_</t>
  </si>
  <si>
    <t>YesJapan</t>
  </si>
  <si>
    <t>andrew_sf</t>
  </si>
  <si>
    <t>naifalbrgani</t>
  </si>
  <si>
    <t>JuxhinCelaEU</t>
  </si>
  <si>
    <t>kamilmblaszczak</t>
  </si>
  <si>
    <t>om37ar</t>
  </si>
  <si>
    <t>alsuwaidi6</t>
  </si>
  <si>
    <t>ryo_tpi</t>
  </si>
  <si>
    <t>kehetauhauaga</t>
  </si>
  <si>
    <t>GGaylords</t>
  </si>
  <si>
    <t>tunetunenft0000</t>
  </si>
  <si>
    <t>gutooo</t>
  </si>
  <si>
    <t>VVVGamer</t>
  </si>
  <si>
    <t>RonanDLevy</t>
  </si>
  <si>
    <t>Anotherlogan</t>
  </si>
  <si>
    <t>CurrencyWar1</t>
  </si>
  <si>
    <t>mimiorecord</t>
  </si>
  <si>
    <t>RockcliffeFiles</t>
  </si>
  <si>
    <t>itsOGPickle</t>
  </si>
  <si>
    <t>Oli_Kkwak</t>
  </si>
  <si>
    <t>Nartimar</t>
  </si>
  <si>
    <t>christenkhoff</t>
  </si>
  <si>
    <t>Trizzyji</t>
  </si>
  <si>
    <t>Philip_McKinley</t>
  </si>
  <si>
    <t>RecycLiCo</t>
  </si>
  <si>
    <t>VivaceMedia</t>
  </si>
  <si>
    <t>sophiamathur</t>
  </si>
  <si>
    <t>MabaatHomes</t>
  </si>
  <si>
    <t>Gordon_Berger_</t>
  </si>
  <si>
    <t>serpentinatokyo</t>
  </si>
  <si>
    <t>fischermingo</t>
  </si>
  <si>
    <t>KhamaAnku</t>
  </si>
  <si>
    <t>marshray</t>
  </si>
  <si>
    <t>mysomizo</t>
  </si>
  <si>
    <t>BenLashes</t>
  </si>
  <si>
    <t>ECOCLEANSA</t>
  </si>
  <si>
    <t>bryanlugofilms</t>
  </si>
  <si>
    <t>omrgarage</t>
  </si>
  <si>
    <t>ABrokenVeteran</t>
  </si>
  <si>
    <t>realistadrian_</t>
  </si>
  <si>
    <t>CornbreadHemp</t>
  </si>
  <si>
    <t>StockMarketNFT</t>
  </si>
  <si>
    <t>svnrgy</t>
  </si>
  <si>
    <t>AlambratwrytW</t>
  </si>
  <si>
    <t>BellaSheria</t>
  </si>
  <si>
    <t>TomBonVoyage</t>
  </si>
  <si>
    <t>AD1968F</t>
  </si>
  <si>
    <t>h_s_almazrooei</t>
  </si>
  <si>
    <t>AuthorDhiraj</t>
  </si>
  <si>
    <t>vt_neki_yuri</t>
  </si>
  <si>
    <t>realest8hodler</t>
  </si>
  <si>
    <t>etheraltog</t>
  </si>
  <si>
    <t>sayaflowers38</t>
  </si>
  <si>
    <t>MGStaking</t>
  </si>
  <si>
    <t>giro_lino</t>
  </si>
  <si>
    <t>Spideyadv</t>
  </si>
  <si>
    <t>willhaskett</t>
  </si>
  <si>
    <t>amitjain1</t>
  </si>
  <si>
    <t>ichiro_cow</t>
  </si>
  <si>
    <t>sid_up007</t>
  </si>
  <si>
    <t>GSMAPolicy</t>
  </si>
  <si>
    <t>NADAMONSHI</t>
  </si>
  <si>
    <t>_nnns6</t>
  </si>
  <si>
    <t>phuturecull</t>
  </si>
  <si>
    <t>ellie_bufkin</t>
  </si>
  <si>
    <t>ExploringStamps</t>
  </si>
  <si>
    <t>mackonthebeat</t>
  </si>
  <si>
    <t>hibiegao___</t>
  </si>
  <si>
    <t>Maria_Regla77</t>
  </si>
  <si>
    <t>TAProfileAPP</t>
  </si>
  <si>
    <t>DannySlavich</t>
  </si>
  <si>
    <t>kawaiigangster</t>
  </si>
  <si>
    <t>i_AlDhaheri</t>
  </si>
  <si>
    <t>Yarrdo</t>
  </si>
  <si>
    <t>MostTalkedAbou1</t>
  </si>
  <si>
    <t>MegSevinth</t>
  </si>
  <si>
    <t>BackroadsStaff</t>
  </si>
  <si>
    <t>deucespurlock</t>
  </si>
  <si>
    <t>MateuszChrobok</t>
  </si>
  <si>
    <t>uchinoinosell</t>
  </si>
  <si>
    <t>YesmanBAYC</t>
  </si>
  <si>
    <t>OpieDelivers</t>
  </si>
  <si>
    <t>likhary</t>
  </si>
  <si>
    <t>tranc3y</t>
  </si>
  <si>
    <t>ChefRicardos</t>
  </si>
  <si>
    <t>brizzzz13</t>
  </si>
  <si>
    <t>zc_spirit</t>
  </si>
  <si>
    <t>LEKtALZAD</t>
  </si>
  <si>
    <t>khalidbinnahit</t>
  </si>
  <si>
    <t>crnogorci</t>
  </si>
  <si>
    <t>markjoonlee</t>
  </si>
  <si>
    <t>SwiftyNetwork</t>
  </si>
  <si>
    <t>shinichiinada</t>
  </si>
  <si>
    <t>Muhailasir</t>
  </si>
  <si>
    <t>norilog4</t>
  </si>
  <si>
    <t>monicalimco</t>
  </si>
  <si>
    <t>MonzonPb</t>
  </si>
  <si>
    <t>FounderUni</t>
  </si>
  <si>
    <t>GetPrototion</t>
  </si>
  <si>
    <t>TheCCShowcast</t>
  </si>
  <si>
    <t>BatShytCrazy01</t>
  </si>
  <si>
    <t>Kickstarglobal</t>
  </si>
  <si>
    <t>nuuuwan</t>
  </si>
  <si>
    <t>shannonNullCode</t>
  </si>
  <si>
    <t>sainathgupta</t>
  </si>
  <si>
    <t>isitmirel</t>
  </si>
  <si>
    <t>rogerssporting</t>
  </si>
  <si>
    <t>fi9l_om</t>
  </si>
  <si>
    <t>Ikemchingy</t>
  </si>
  <si>
    <t>WillFiteForYou</t>
  </si>
  <si>
    <t>moojiw_sk</t>
  </si>
  <si>
    <t>omrany_f</t>
  </si>
  <si>
    <t>BigChief4114</t>
  </si>
  <si>
    <t>sureyyakitap</t>
  </si>
  <si>
    <t>corelight_inc</t>
  </si>
  <si>
    <t>OttoWerkr</t>
  </si>
  <si>
    <t>ESGN2k</t>
  </si>
  <si>
    <t>_aslanhasan</t>
  </si>
  <si>
    <t>meadkurousagi</t>
  </si>
  <si>
    <t>PinkQueen_21</t>
  </si>
  <si>
    <t>afkar_nas2</t>
  </si>
  <si>
    <t>_2caudle</t>
  </si>
  <si>
    <t>BPMRevellers</t>
  </si>
  <si>
    <t>e_junna</t>
  </si>
  <si>
    <t>jeffcubos</t>
  </si>
  <si>
    <t>fadyhocheimy</t>
  </si>
  <si>
    <t>MohdAsriDungun</t>
  </si>
  <si>
    <t>lovyan03</t>
  </si>
  <si>
    <t>Marielasvmx</t>
  </si>
  <si>
    <t>NoRiskNoPremium</t>
  </si>
  <si>
    <t>RU4UofL</t>
  </si>
  <si>
    <t>akincemal</t>
  </si>
  <si>
    <t>SanjayRupadhyay</t>
  </si>
  <si>
    <t>jenngracedeleo</t>
  </si>
  <si>
    <t>akibajinjya</t>
  </si>
  <si>
    <t>Saurabhsippy_</t>
  </si>
  <si>
    <t>Neoncaffeine</t>
  </si>
  <si>
    <t>Hashtagkuw</t>
  </si>
  <si>
    <t>MAlNSS_</t>
  </si>
  <si>
    <t>heyerikaws</t>
  </si>
  <si>
    <t>writerERI</t>
  </si>
  <si>
    <t>BhimArmySivpuri</t>
  </si>
  <si>
    <t>TomoyoFuku</t>
  </si>
  <si>
    <t>sunitevnn</t>
  </si>
  <si>
    <t>AnonAZK</t>
  </si>
  <si>
    <t>brianpcook</t>
  </si>
  <si>
    <t>jcwinter</t>
  </si>
  <si>
    <t>BobbySango</t>
  </si>
  <si>
    <t>WalterChanMD</t>
  </si>
  <si>
    <t>shailendraBJPmp</t>
  </si>
  <si>
    <t>cabdifatax</t>
  </si>
  <si>
    <t>umetaka88</t>
  </si>
  <si>
    <t>ihab</t>
  </si>
  <si>
    <t>_TopFlightBoog</t>
  </si>
  <si>
    <t>johnny_tirka</t>
  </si>
  <si>
    <t>kursadmozkan</t>
  </si>
  <si>
    <t>amandawheeler32</t>
  </si>
  <si>
    <t>HoodieBax</t>
  </si>
  <si>
    <t>The_CryptoDad</t>
  </si>
  <si>
    <t>Asymmetry_Fi</t>
  </si>
  <si>
    <t>YOU20190603</t>
  </si>
  <si>
    <t>dao_avax</t>
  </si>
  <si>
    <t>judyshapiro</t>
  </si>
  <si>
    <t>Dailytakes</t>
  </si>
  <si>
    <t>BarcaSenyera</t>
  </si>
  <si>
    <t>Centineo4real</t>
  </si>
  <si>
    <t>mediuuniversity</t>
  </si>
  <si>
    <t>noor_siddiqui_</t>
  </si>
  <si>
    <t>secretsauce777</t>
  </si>
  <si>
    <t>PopulaceReport</t>
  </si>
  <si>
    <t>1964_bill</t>
  </si>
  <si>
    <t>jasim_o24</t>
  </si>
  <si>
    <t>THUGGABEY</t>
  </si>
  <si>
    <t>handy_R6</t>
  </si>
  <si>
    <t>RyoOgawa12</t>
  </si>
  <si>
    <t>metamews</t>
  </si>
  <si>
    <t>officialvk29</t>
  </si>
  <si>
    <t>LcsMp4</t>
  </si>
  <si>
    <t>treepeace2021</t>
  </si>
  <si>
    <t>ProfitHunterr</t>
  </si>
  <si>
    <t>TheMadEmbalmer</t>
  </si>
  <si>
    <t>fnn1000</t>
  </si>
  <si>
    <t>saadalmrished</t>
  </si>
  <si>
    <t>ahmedodah</t>
  </si>
  <si>
    <t>YvonMuya</t>
  </si>
  <si>
    <t>satsukijd</t>
  </si>
  <si>
    <t>marinoyoula</t>
  </si>
  <si>
    <t>ladypattricia</t>
  </si>
  <si>
    <t>medicmatt090</t>
  </si>
  <si>
    <t>AxiePatriot</t>
  </si>
  <si>
    <t>advnileshbhosle</t>
  </si>
  <si>
    <t>taqdeersa</t>
  </si>
  <si>
    <t>Popeye2022</t>
  </si>
  <si>
    <t>ProjectBrazen</t>
  </si>
  <si>
    <t>RossoneroLeone</t>
  </si>
  <si>
    <t>umrantoo</t>
  </si>
  <si>
    <t>Beetlejuice125</t>
  </si>
  <si>
    <t>Mostafa7rahimi2</t>
  </si>
  <si>
    <t>eziMX_</t>
  </si>
  <si>
    <t>markboost</t>
  </si>
  <si>
    <t>wimonsool</t>
  </si>
  <si>
    <t>sergiotorresa</t>
  </si>
  <si>
    <t>Majidsq</t>
  </si>
  <si>
    <t>msalasmri</t>
  </si>
  <si>
    <t>PN4India</t>
  </si>
  <si>
    <t>EhabAlAwni</t>
  </si>
  <si>
    <t>BexDeHavilland</t>
  </si>
  <si>
    <t>mico_sweet</t>
  </si>
  <si>
    <t>AminKhatirAz</t>
  </si>
  <si>
    <t>OldManOlaf</t>
  </si>
  <si>
    <t>LunaCup_kr</t>
  </si>
  <si>
    <t>Lazjoh85</t>
  </si>
  <si>
    <t>gilgildner</t>
  </si>
  <si>
    <t>CryptoAwaz</t>
  </si>
  <si>
    <t>K_Osieglewski</t>
  </si>
  <si>
    <t>vectorohhara</t>
  </si>
  <si>
    <t>joebrooks</t>
  </si>
  <si>
    <t>ECroydon</t>
  </si>
  <si>
    <t>tuckahoetommy</t>
  </si>
  <si>
    <t>OwariDa</t>
  </si>
  <si>
    <t>zaq_de_la_rocha</t>
  </si>
  <si>
    <t>TheChrisCayden</t>
  </si>
  <si>
    <t>chibiroo</t>
  </si>
  <si>
    <t>doctormilani</t>
  </si>
  <si>
    <t>TedeFrambuesa</t>
  </si>
  <si>
    <t>iqraks</t>
  </si>
  <si>
    <t>MKMALYASEEN</t>
  </si>
  <si>
    <t>ShinasKhan_</t>
  </si>
  <si>
    <t>DantheLakersFAN</t>
  </si>
  <si>
    <t>321Favorite</t>
  </si>
  <si>
    <t>mrtcologne</t>
  </si>
  <si>
    <t>francescoglt</t>
  </si>
  <si>
    <t>YaBonksOfficial</t>
  </si>
  <si>
    <t>ujihiro_web</t>
  </si>
  <si>
    <t>CrowboysGameFi</t>
  </si>
  <si>
    <t>GinaSnowie</t>
  </si>
  <si>
    <t>ohmydepravity</t>
  </si>
  <si>
    <t>lesliejz</t>
  </si>
  <si>
    <t>studiomccann</t>
  </si>
  <si>
    <t>TodorovicM</t>
  </si>
  <si>
    <t>sbedaux</t>
  </si>
  <si>
    <t>StandardDamage</t>
  </si>
  <si>
    <t>merritthummer</t>
  </si>
  <si>
    <t>Mohd_ALHaresi</t>
  </si>
  <si>
    <t>lukisabatini</t>
  </si>
  <si>
    <t>Ticklematter</t>
  </si>
  <si>
    <t>casualiconic</t>
  </si>
  <si>
    <t>brentroske</t>
  </si>
  <si>
    <t>TheOmarZenhom</t>
  </si>
  <si>
    <t>vvs2die</t>
  </si>
  <si>
    <t>nedalalamari</t>
  </si>
  <si>
    <t>radioshowrenka</t>
  </si>
  <si>
    <t>911Mfb</t>
  </si>
  <si>
    <t>gfwce</t>
  </si>
  <si>
    <t>AlQUDS_MARKHOR</t>
  </si>
  <si>
    <t>fateh_azadi</t>
  </si>
  <si>
    <t>daterightstuff</t>
  </si>
  <si>
    <t>RugdollzNFT</t>
  </si>
  <si>
    <t>AmadeuMaya</t>
  </si>
  <si>
    <t>shakibnoori</t>
  </si>
  <si>
    <t>HestiaTobacco</t>
  </si>
  <si>
    <t>CoOllOokOrion</t>
  </si>
  <si>
    <t>deltafitnessKSA</t>
  </si>
  <si>
    <t>qtsuneudon</t>
  </si>
  <si>
    <t>LeaderOccitanie</t>
  </si>
  <si>
    <t>whosmerch</t>
  </si>
  <si>
    <t>JaengaMusic</t>
  </si>
  <si>
    <t>evcrojas</t>
  </si>
  <si>
    <t>GrowingupGupta</t>
  </si>
  <si>
    <t>1AIceWolf</t>
  </si>
  <si>
    <t>lozzereth</t>
  </si>
  <si>
    <t>WindellFord</t>
  </si>
  <si>
    <t>ChrisBodMusic</t>
  </si>
  <si>
    <t>vulpixsi</t>
  </si>
  <si>
    <t>ThatPunkAngel</t>
  </si>
  <si>
    <t>aleksandre_bal</t>
  </si>
  <si>
    <t>PaxumChris</t>
  </si>
  <si>
    <t>rippleglass</t>
  </si>
  <si>
    <t>shfty78</t>
  </si>
  <si>
    <t>goluah_kacho</t>
  </si>
  <si>
    <t>djdlow</t>
  </si>
  <si>
    <t>WhoIsAuthentik</t>
  </si>
  <si>
    <t>Caleb_Parker</t>
  </si>
  <si>
    <t>nate_meikle</t>
  </si>
  <si>
    <t>YAlshammari</t>
  </si>
  <si>
    <t>7mdlive</t>
  </si>
  <si>
    <t>WAR_Surge</t>
  </si>
  <si>
    <t>Assaf_Nathan</t>
  </si>
  <si>
    <t>0xzan</t>
  </si>
  <si>
    <t>JanHenk010</t>
  </si>
  <si>
    <t>AHE2030</t>
  </si>
  <si>
    <t>ieo4_</t>
  </si>
  <si>
    <t>dreamhorse_jp</t>
  </si>
  <si>
    <t>kenS4621</t>
  </si>
  <si>
    <t>ZeroSievert</t>
  </si>
  <si>
    <t>dmndhndsNFT</t>
  </si>
  <si>
    <t>lisaevox</t>
  </si>
  <si>
    <t>GSCollins99</t>
  </si>
  <si>
    <t>ThePatrickPryor</t>
  </si>
  <si>
    <t>iamcraigjackson</t>
  </si>
  <si>
    <t>meganefutsaler</t>
  </si>
  <si>
    <t>tscquizzato</t>
  </si>
  <si>
    <t>zomayk</t>
  </si>
  <si>
    <t>Syinite</t>
  </si>
  <si>
    <t>Yassin_Makawi</t>
  </si>
  <si>
    <t>Kate47411930</t>
  </si>
  <si>
    <t>RojanMamo</t>
  </si>
  <si>
    <t>AngieLovesItaly</t>
  </si>
  <si>
    <t>worldofdypians</t>
  </si>
  <si>
    <t>CornicelliforNY</t>
  </si>
  <si>
    <t>letsgoviralnow</t>
  </si>
  <si>
    <t>soyelmike</t>
  </si>
  <si>
    <t>EDFHealth</t>
  </si>
  <si>
    <t>latricebutts</t>
  </si>
  <si>
    <t>workingbravo</t>
  </si>
  <si>
    <t>CarsonWealth</t>
  </si>
  <si>
    <t>chancetheindigo</t>
  </si>
  <si>
    <t>ayman_b8</t>
  </si>
  <si>
    <t>AwesomeGamesStd</t>
  </si>
  <si>
    <t>chaignc</t>
  </si>
  <si>
    <t>3lawyyyyyyy</t>
  </si>
  <si>
    <t>FrancisTuray8</t>
  </si>
  <si>
    <t>fantasypoddenpl</t>
  </si>
  <si>
    <t>0xYellow</t>
  </si>
  <si>
    <t>Yumeado_chihiro</t>
  </si>
  <si>
    <t>blockbagel</t>
  </si>
  <si>
    <t>kanjishere</t>
  </si>
  <si>
    <t>lylhsynva</t>
  </si>
  <si>
    <t>Dubai_CEOs</t>
  </si>
  <si>
    <t>TheLisaVarga</t>
  </si>
  <si>
    <t>mauriciorg8_</t>
  </si>
  <si>
    <t>behraazad</t>
  </si>
  <si>
    <t>thunderjacke</t>
  </si>
  <si>
    <t>VictorTaelin</t>
  </si>
  <si>
    <t>kamoihito</t>
  </si>
  <si>
    <t>LifeWithRum</t>
  </si>
  <si>
    <t>KyleSonlin</t>
  </si>
  <si>
    <t>salimelliye</t>
  </si>
  <si>
    <t>AGIndrjith</t>
  </si>
  <si>
    <t>GHOSTT878</t>
  </si>
  <si>
    <t>sweet_speaker</t>
  </si>
  <si>
    <t>Baanx_KinG</t>
  </si>
  <si>
    <t>willpemble</t>
  </si>
  <si>
    <t>ComfyEarrings</t>
  </si>
  <si>
    <t>iampaulcampbell</t>
  </si>
  <si>
    <t>SamThePol</t>
  </si>
  <si>
    <t>MazeOrBowie</t>
  </si>
  <si>
    <t>ahmedthonayan</t>
  </si>
  <si>
    <t>uae_mix</t>
  </si>
  <si>
    <t>sergi_cr93</t>
  </si>
  <si>
    <t>aardabayram</t>
  </si>
  <si>
    <t>SethFerranti</t>
  </si>
  <si>
    <t>1xLolly</t>
  </si>
  <si>
    <t>JaviOrriols</t>
  </si>
  <si>
    <t>all_about_code</t>
  </si>
  <si>
    <t>AimAlmuraikhi</t>
  </si>
  <si>
    <t>HurdIsTheWord52</t>
  </si>
  <si>
    <t>SHAAAAKHS</t>
  </si>
  <si>
    <t>3lia_Al_kathiri</t>
  </si>
  <si>
    <t>MichaelJHarris9</t>
  </si>
  <si>
    <t>sagarbabbaraap</t>
  </si>
  <si>
    <t>GunnerKing14</t>
  </si>
  <si>
    <t>Carbify_io</t>
  </si>
  <si>
    <t>saleh92alasak</t>
  </si>
  <si>
    <t>ahm10_10</t>
  </si>
  <si>
    <t>dianaquirogac</t>
  </si>
  <si>
    <t>supremebeme</t>
  </si>
  <si>
    <t>ScottDawsonKP</t>
  </si>
  <si>
    <t>koji_koking</t>
  </si>
  <si>
    <t>hina_kun_48</t>
  </si>
  <si>
    <t>TENESA_TELKOM</t>
  </si>
  <si>
    <t>ZofiaGambetti</t>
  </si>
  <si>
    <t>feegoetv</t>
  </si>
  <si>
    <t>uputkucrypto</t>
  </si>
  <si>
    <t>EliteEscortPA</t>
  </si>
  <si>
    <t>godsamongnft</t>
  </si>
  <si>
    <t>sniedzins</t>
  </si>
  <si>
    <t>serdar_melah</t>
  </si>
  <si>
    <t>GoodAIdev</t>
  </si>
  <si>
    <t>preshonyee</t>
  </si>
  <si>
    <t>VHBigSlickAAA1</t>
  </si>
  <si>
    <t>angelinavangulo</t>
  </si>
  <si>
    <t>mrolaolu</t>
  </si>
  <si>
    <t>icummuci</t>
  </si>
  <si>
    <t>iih55v</t>
  </si>
  <si>
    <t>shiki_furi18</t>
  </si>
  <si>
    <t>zcabrams</t>
  </si>
  <si>
    <t>zurcnet</t>
  </si>
  <si>
    <t>Illuminativisi</t>
  </si>
  <si>
    <t>audracarpenter</t>
  </si>
  <si>
    <t>solburkleg</t>
  </si>
  <si>
    <t>lysscordova</t>
  </si>
  <si>
    <t>DrWahab1</t>
  </si>
  <si>
    <t>Jonnie_Miller</t>
  </si>
  <si>
    <t>docXBT</t>
  </si>
  <si>
    <t>shiro_kuro11</t>
  </si>
  <si>
    <t>onirenaud</t>
  </si>
  <si>
    <t>akitoshi_0614</t>
  </si>
  <si>
    <t>marko_kjc</t>
  </si>
  <si>
    <t>city_crows</t>
  </si>
  <si>
    <t>21bitcoinApp</t>
  </si>
  <si>
    <t>Not_So_Fungible</t>
  </si>
  <si>
    <t>KHallNY</t>
  </si>
  <si>
    <t>Cryptobs_</t>
  </si>
  <si>
    <t>0xGaper</t>
  </si>
  <si>
    <t>PANTHERAHQ</t>
  </si>
  <si>
    <t>Toji_HI</t>
  </si>
  <si>
    <t>NineNft</t>
  </si>
  <si>
    <t>YAKIEBV</t>
  </si>
  <si>
    <t>FaktsTrend</t>
  </si>
  <si>
    <t>EricWheelwright</t>
  </si>
  <si>
    <t>tonygates44</t>
  </si>
  <si>
    <t>silviahorne</t>
  </si>
  <si>
    <t>otaibimmm</t>
  </si>
  <si>
    <t>ErgnSnlndrc</t>
  </si>
  <si>
    <t>ChaseMasta</t>
  </si>
  <si>
    <t>yaldghaishem</t>
  </si>
  <si>
    <t>musasohail007</t>
  </si>
  <si>
    <t>plebhed</t>
  </si>
  <si>
    <t>markiewagner</t>
  </si>
  <si>
    <t>alebda_11</t>
  </si>
  <si>
    <t>dhikraaramad</t>
  </si>
  <si>
    <t>zaffft</t>
  </si>
  <si>
    <t>BigGoldBelt</t>
  </si>
  <si>
    <t>Loa_drum</t>
  </si>
  <si>
    <t>Westy_Dev</t>
  </si>
  <si>
    <t>Alhazmi231</t>
  </si>
  <si>
    <t>Ok05ok2021</t>
  </si>
  <si>
    <t>tech__unicorn</t>
  </si>
  <si>
    <t>DrJSKKlinik</t>
  </si>
  <si>
    <t>keitowebai</t>
  </si>
  <si>
    <t>TheJDubTweets</t>
  </si>
  <si>
    <t>realtalkbtr</t>
  </si>
  <si>
    <t>renaldocreative</t>
  </si>
  <si>
    <t>ozgup</t>
  </si>
  <si>
    <t>Casertasette</t>
  </si>
  <si>
    <t>USMale7</t>
  </si>
  <si>
    <t>igiadtr</t>
  </si>
  <si>
    <t>ChasePami</t>
  </si>
  <si>
    <t>_Wolfenden</t>
  </si>
  <si>
    <t>ss_badr</t>
  </si>
  <si>
    <t>RiotMahyar</t>
  </si>
  <si>
    <t>_Abdulrahmn_</t>
  </si>
  <si>
    <t>osoolbakheet</t>
  </si>
  <si>
    <t>jpsingh4664</t>
  </si>
  <si>
    <t>salida01</t>
  </si>
  <si>
    <t>sebagazzarrini</t>
  </si>
  <si>
    <t>onurerkantr</t>
  </si>
  <si>
    <t>cottcan</t>
  </si>
  <si>
    <t>SAPI_tokyo</t>
  </si>
  <si>
    <t>setarehfakhrav1</t>
  </si>
  <si>
    <t>jesseredmond</t>
  </si>
  <si>
    <t>CODEINEGOATT</t>
  </si>
  <si>
    <t>Exyzy1</t>
  </si>
  <si>
    <t>Vora_xyz</t>
  </si>
  <si>
    <t>stanperry</t>
  </si>
  <si>
    <t>Norfolkctycont</t>
  </si>
  <si>
    <t>ghiless</t>
  </si>
  <si>
    <t>justanoilworker</t>
  </si>
  <si>
    <t>tabow5968</t>
  </si>
  <si>
    <t>BenMainka</t>
  </si>
  <si>
    <t>SpicyPrawnDG</t>
  </si>
  <si>
    <t>motohashi0731</t>
  </si>
  <si>
    <t>Noir_Ventures</t>
  </si>
  <si>
    <t>Mazoon_etv</t>
  </si>
  <si>
    <t>TORRECF</t>
  </si>
  <si>
    <t>Diadribs</t>
  </si>
  <si>
    <t>iGhanshyamBJP</t>
  </si>
  <si>
    <t>workbench_tv</t>
  </si>
  <si>
    <t>jpbarrak</t>
  </si>
  <si>
    <t>dracarysmfers</t>
  </si>
  <si>
    <t>LaurquiW</t>
  </si>
  <si>
    <t>yo_sk_vocalop</t>
  </si>
  <si>
    <t>AlexRyan_STEM</t>
  </si>
  <si>
    <t>DrewInSeAsia</t>
  </si>
  <si>
    <t>noboru560</t>
  </si>
  <si>
    <t>baldosa</t>
  </si>
  <si>
    <t>oomuraya</t>
  </si>
  <si>
    <t>Stephenmevans1</t>
  </si>
  <si>
    <t>cotoacademy</t>
  </si>
  <si>
    <t>danhenry86</t>
  </si>
  <si>
    <t>rita_mond</t>
  </si>
  <si>
    <t>akcronin</t>
  </si>
  <si>
    <t>locaterobinplus</t>
  </si>
  <si>
    <t>alizehvm</t>
  </si>
  <si>
    <t>husna_radio</t>
  </si>
  <si>
    <t>gemmadurany</t>
  </si>
  <si>
    <t>ABOVE_INSPIRE</t>
  </si>
  <si>
    <t>DimarePhilip</t>
  </si>
  <si>
    <t>rosiesfangirl</t>
  </si>
  <si>
    <t>ActionZones</t>
  </si>
  <si>
    <t>minamo8ye</t>
  </si>
  <si>
    <t>Bilal_aljaber18</t>
  </si>
  <si>
    <t>WealthChannelco</t>
  </si>
  <si>
    <t>afxal</t>
  </si>
  <si>
    <t>Goldline</t>
  </si>
  <si>
    <t>edwardpjoseph</t>
  </si>
  <si>
    <t>GideonHenry</t>
  </si>
  <si>
    <t>kaankilic</t>
  </si>
  <si>
    <t>ajactivist</t>
  </si>
  <si>
    <t>mikedyrated</t>
  </si>
  <si>
    <t>MyStartMail</t>
  </si>
  <si>
    <t>sunabc02</t>
  </si>
  <si>
    <t>AysTV_</t>
  </si>
  <si>
    <t>AlgorithmicBot</t>
  </si>
  <si>
    <t>AlFakhriLaw</t>
  </si>
  <si>
    <t>VPJayapradeep</t>
  </si>
  <si>
    <t>KaretilaTOKYO</t>
  </si>
  <si>
    <t>CryptoAdam007</t>
  </si>
  <si>
    <t>LaurenLee_915</t>
  </si>
  <si>
    <t>tboypod</t>
  </si>
  <si>
    <t>StormriteGame</t>
  </si>
  <si>
    <t>isponsor</t>
  </si>
  <si>
    <t>taxguru</t>
  </si>
  <si>
    <t>OUKnowWho</t>
  </si>
  <si>
    <t>Latinpianist</t>
  </si>
  <si>
    <t>alharbi_fawaz10</t>
  </si>
  <si>
    <t>zoooom2000</t>
  </si>
  <si>
    <t>pramodbjpup</t>
  </si>
  <si>
    <t>SupersideHQ</t>
  </si>
  <si>
    <t>algalil_vip</t>
  </si>
  <si>
    <t>natoguajardo</t>
  </si>
  <si>
    <t>KuldeepSinghPpl</t>
  </si>
  <si>
    <t>kawaiihaseigi23</t>
  </si>
  <si>
    <t>yudaniota</t>
  </si>
  <si>
    <t>pacomi8</t>
  </si>
  <si>
    <t>AlienEnergy111</t>
  </si>
  <si>
    <t>nuworldcrypto</t>
  </si>
  <si>
    <t>Lff90s</t>
  </si>
  <si>
    <t>rooz_2030_</t>
  </si>
  <si>
    <t>MetaResidences</t>
  </si>
  <si>
    <t>palmascity_</t>
  </si>
  <si>
    <t>christgnosis</t>
  </si>
  <si>
    <t>aerivix</t>
  </si>
  <si>
    <t>JessicaLaShawn</t>
  </si>
  <si>
    <t>DJVENOMLIVE</t>
  </si>
  <si>
    <t>pacoangelopez</t>
  </si>
  <si>
    <t>DatChocolateGuh</t>
  </si>
  <si>
    <t>UnclaimedBag</t>
  </si>
  <si>
    <t>Centex_Homes</t>
  </si>
  <si>
    <t>A_g_n__</t>
  </si>
  <si>
    <t>VahediBahram</t>
  </si>
  <si>
    <t>collinn_eth</t>
  </si>
  <si>
    <t>AzizAlrgabi</t>
  </si>
  <si>
    <t>SergioJuradoYT</t>
  </si>
  <si>
    <t>KhalidYChaudry</t>
  </si>
  <si>
    <t>FathmathZaha</t>
  </si>
  <si>
    <t>ThePrivateAvtn</t>
  </si>
  <si>
    <t>vecinoslaserena</t>
  </si>
  <si>
    <t>myuri__i</t>
  </si>
  <si>
    <t>Tenbinary</t>
  </si>
  <si>
    <t>m__riri05</t>
  </si>
  <si>
    <t>vprojectf</t>
  </si>
  <si>
    <t>AlyssaA1401</t>
  </si>
  <si>
    <t>DilleyCouture</t>
  </si>
  <si>
    <t>maumadriz</t>
  </si>
  <si>
    <t>JezMans</t>
  </si>
  <si>
    <t>doctorjota163</t>
  </si>
  <si>
    <t>freddybononga</t>
  </si>
  <si>
    <t>Alwaqdani_m</t>
  </si>
  <si>
    <t>andrew_mikhail</t>
  </si>
  <si>
    <t>Rafa_Cortes12</t>
  </si>
  <si>
    <t>herrandomthawts</t>
  </si>
  <si>
    <t>3almy93b</t>
  </si>
  <si>
    <t>ChainReactConf</t>
  </si>
  <si>
    <t>mickael_adam</t>
  </si>
  <si>
    <t>TxBaloch</t>
  </si>
  <si>
    <t>eduestevemusic</t>
  </si>
  <si>
    <t>Muscular_RD</t>
  </si>
  <si>
    <t>E26pUNftgKvEZzz</t>
  </si>
  <si>
    <t>fxsignalleague</t>
  </si>
  <si>
    <t>MTF_Yui</t>
  </si>
  <si>
    <t>joyfuljuicer</t>
  </si>
  <si>
    <t>RealEvanGarcia</t>
  </si>
  <si>
    <t>otumamiNFT</t>
  </si>
  <si>
    <t>mavensbot</t>
  </si>
  <si>
    <t>sharrick</t>
  </si>
  <si>
    <t>Abeeralali</t>
  </si>
  <si>
    <t>james_small</t>
  </si>
  <si>
    <t>pupilotv</t>
  </si>
  <si>
    <t>DonaldCKelly</t>
  </si>
  <si>
    <t>SirTendaii</t>
  </si>
  <si>
    <t>ayjwl</t>
  </si>
  <si>
    <t>fahmialsaidi1</t>
  </si>
  <si>
    <t>Kamahley</t>
  </si>
  <si>
    <t>LoveGhost_</t>
  </si>
  <si>
    <t>marinatedsushi</t>
  </si>
  <si>
    <t>DorsaJabbari</t>
  </si>
  <si>
    <t>MCrosson_VI</t>
  </si>
  <si>
    <t>lylyly5555</t>
  </si>
  <si>
    <t>AMAdair6</t>
  </si>
  <si>
    <t>jondls76</t>
  </si>
  <si>
    <t>_Benjee256</t>
  </si>
  <si>
    <t>AyatoFR</t>
  </si>
  <si>
    <t>KashifMairajPTI</t>
  </si>
  <si>
    <t>JSPSpaces</t>
  </si>
  <si>
    <t>abnnewspk</t>
  </si>
  <si>
    <t>PomeranianERC</t>
  </si>
  <si>
    <t>MPToothman</t>
  </si>
  <si>
    <t>TheeJoeBraxton</t>
  </si>
  <si>
    <t>All_Clemson</t>
  </si>
  <si>
    <t>takagori</t>
  </si>
  <si>
    <t>martamartius</t>
  </si>
  <si>
    <t>kiki_6001</t>
  </si>
  <si>
    <t>OctanePSD</t>
  </si>
  <si>
    <t>p_66e</t>
  </si>
  <si>
    <t>fnxmovement</t>
  </si>
  <si>
    <t>ekibyleo</t>
  </si>
  <si>
    <t>TrishaPafisha</t>
  </si>
  <si>
    <t>BIG_EQUIPA</t>
  </si>
  <si>
    <t>aiobcsa</t>
  </si>
  <si>
    <t>Fbidsa</t>
  </si>
  <si>
    <t>JacksonB_NFT</t>
  </si>
  <si>
    <t>realbenjiirby</t>
  </si>
  <si>
    <t>sametonlayn</t>
  </si>
  <si>
    <t>yauga_wellbeing</t>
  </si>
  <si>
    <t>mastura2177</t>
  </si>
  <si>
    <t>ilc471710</t>
  </si>
  <si>
    <t>_lemonhoney</t>
  </si>
  <si>
    <t>jamesleeworld</t>
  </si>
  <si>
    <t>Hamad_AL_Jabri</t>
  </si>
  <si>
    <t>aptourachman</t>
  </si>
  <si>
    <t>EPF_SRR</t>
  </si>
  <si>
    <t>theJackMcVeigh</t>
  </si>
  <si>
    <t>AdityaINCUP</t>
  </si>
  <si>
    <t>GootResorts</t>
  </si>
  <si>
    <t>Aghajarar</t>
  </si>
  <si>
    <t>shapfla</t>
  </si>
  <si>
    <t>justmakeshit</t>
  </si>
  <si>
    <t>greatflam1</t>
  </si>
  <si>
    <t>NovaPunkss</t>
  </si>
  <si>
    <t>banxso</t>
  </si>
  <si>
    <t>KIIS_FM_Uganda</t>
  </si>
  <si>
    <t>iAmEnigmuhh</t>
  </si>
  <si>
    <t>gastronomicslc</t>
  </si>
  <si>
    <t>Kampogaikichi</t>
  </si>
  <si>
    <t>kunalTweetss</t>
  </si>
  <si>
    <t>cunninghamjeff</t>
  </si>
  <si>
    <t>SharifAlmatrafi</t>
  </si>
  <si>
    <t>rebugmp4</t>
  </si>
  <si>
    <t>BuyFromBenUS</t>
  </si>
  <si>
    <t>Samopavon</t>
  </si>
  <si>
    <t>asg32</t>
  </si>
  <si>
    <t>CbCryptoschool</t>
  </si>
  <si>
    <t>EsquirePhoto</t>
  </si>
  <si>
    <t>fgonzalez1978</t>
  </si>
  <si>
    <t>turu2009</t>
  </si>
  <si>
    <t>ssholeMack</t>
  </si>
  <si>
    <t>DaniielleAshley</t>
  </si>
  <si>
    <t>shekiarenea</t>
  </si>
  <si>
    <t>mikaishikura</t>
  </si>
  <si>
    <t>ringo19770</t>
  </si>
  <si>
    <t>sgunerpd</t>
  </si>
  <si>
    <t>kazuokiriyama_</t>
  </si>
  <si>
    <t>KonradSGraf</t>
  </si>
  <si>
    <t>josecolmetw</t>
  </si>
  <si>
    <t>hmartapp</t>
  </si>
  <si>
    <t>Amrita_06_11</t>
  </si>
  <si>
    <t>ChasmAdvanced</t>
  </si>
  <si>
    <t>rachaonews</t>
  </si>
  <si>
    <t>BallerBusters</t>
  </si>
  <si>
    <t>thatmuhfugga</t>
  </si>
  <si>
    <t>djmelbau</t>
  </si>
  <si>
    <t>MasterRuneterra</t>
  </si>
  <si>
    <t>sanditarium</t>
  </si>
  <si>
    <t>mett_eth</t>
  </si>
  <si>
    <t>Steph_iscrypto</t>
  </si>
  <si>
    <t>Grzabjj</t>
  </si>
  <si>
    <t>flapsandwich</t>
  </si>
  <si>
    <t>johnfortney</t>
  </si>
  <si>
    <t>jimandthem</t>
  </si>
  <si>
    <t>suuun82</t>
  </si>
  <si>
    <t>ftarrio</t>
  </si>
  <si>
    <t>aa_dd0</t>
  </si>
  <si>
    <t>altunluzade</t>
  </si>
  <si>
    <t>FlowerM2008</t>
  </si>
  <si>
    <t>roga_perfume</t>
  </si>
  <si>
    <t>jrpencil</t>
  </si>
  <si>
    <t>ItsHaxs</t>
  </si>
  <si>
    <t>BrandonMfX</t>
  </si>
  <si>
    <t>ClownWorldMonk</t>
  </si>
  <si>
    <t>LoroMasnah</t>
  </si>
  <si>
    <t>gpt_guide</t>
  </si>
  <si>
    <t>oTrillMaine</t>
  </si>
  <si>
    <t>Uacademia</t>
  </si>
  <si>
    <t>sergenkumas</t>
  </si>
  <si>
    <t>sys_z</t>
  </si>
  <si>
    <t>JacquelineCord</t>
  </si>
  <si>
    <t>RueMapp</t>
  </si>
  <si>
    <t>JordanTheITguy</t>
  </si>
  <si>
    <t>martin_ghaderi</t>
  </si>
  <si>
    <t>TheNickRudman</t>
  </si>
  <si>
    <t>oumar_djogoye</t>
  </si>
  <si>
    <t>emigrabien</t>
  </si>
  <si>
    <t>TheLegalSA</t>
  </si>
  <si>
    <t>ot_and_me</t>
  </si>
  <si>
    <t>theartistplug_</t>
  </si>
  <si>
    <t>juanwicketh</t>
  </si>
  <si>
    <t>skiixy</t>
  </si>
  <si>
    <t>AdriaanvRossum</t>
  </si>
  <si>
    <t>MickeyIsPurple</t>
  </si>
  <si>
    <t>laymanscrypto</t>
  </si>
  <si>
    <t>ni_orz</t>
  </si>
  <si>
    <t>Guinho29Oficial</t>
  </si>
  <si>
    <t>ctmascaro</t>
  </si>
  <si>
    <t>MACNational</t>
  </si>
  <si>
    <t>Peace1978a</t>
  </si>
  <si>
    <t>GandonAmy</t>
  </si>
  <si>
    <t>ankitguptaag149</t>
  </si>
  <si>
    <t>PolicyProfUK</t>
  </si>
  <si>
    <t>TheShadesofHRF</t>
  </si>
  <si>
    <t>zahrasultani_</t>
  </si>
  <si>
    <t>benwestonly</t>
  </si>
  <si>
    <t>thekcarmstrong</t>
  </si>
  <si>
    <t>yazeed14440</t>
  </si>
  <si>
    <t>sxsaviors</t>
  </si>
  <si>
    <t>PedroSEO_</t>
  </si>
  <si>
    <t>JustPlayIt_</t>
  </si>
  <si>
    <t>HanayomeK</t>
  </si>
  <si>
    <t>wildy_martinez</t>
  </si>
  <si>
    <t>helloguille</t>
  </si>
  <si>
    <t>mschmitz_1</t>
  </si>
  <si>
    <t>ptrancyber</t>
  </si>
  <si>
    <t>Elliotdahl</t>
  </si>
  <si>
    <t>blankresident</t>
  </si>
  <si>
    <t>benoitgaillard</t>
  </si>
  <si>
    <t>mccuskeyforwv</t>
  </si>
  <si>
    <t>SAlshewaier</t>
  </si>
  <si>
    <t>CryptoTank_</t>
  </si>
  <si>
    <t>Dr_DilipPal</t>
  </si>
  <si>
    <t>ingevorg</t>
  </si>
  <si>
    <t>HosainKrayem</t>
  </si>
  <si>
    <t>smgiscoming</t>
  </si>
  <si>
    <t>portalgmofc</t>
  </si>
  <si>
    <t>VirtuaLilly</t>
  </si>
  <si>
    <t>GTSCpodcast</t>
  </si>
  <si>
    <t>0xbibi_eth</t>
  </si>
  <si>
    <t>hodlgoddess</t>
  </si>
  <si>
    <t>QuranSeasons</t>
  </si>
  <si>
    <t>abaadnews_ly</t>
  </si>
  <si>
    <t>JohnnyNash77</t>
  </si>
  <si>
    <t>acetaminophen07</t>
  </si>
  <si>
    <t>ZAM__ZAM6</t>
  </si>
  <si>
    <t>NaramoreChris</t>
  </si>
  <si>
    <t>ColeccionesRSP</t>
  </si>
  <si>
    <t>TrendEF_TH</t>
  </si>
  <si>
    <t>deucescracked</t>
  </si>
  <si>
    <t>jamesmcknight</t>
  </si>
  <si>
    <t>jvluijmans</t>
  </si>
  <si>
    <t>rafffrey</t>
  </si>
  <si>
    <t>AoodSumrit</t>
  </si>
  <si>
    <t>fawazM43</t>
  </si>
  <si>
    <t>isaaclevz</t>
  </si>
  <si>
    <t>iihatemondayz</t>
  </si>
  <si>
    <t>jpferreira2311</t>
  </si>
  <si>
    <t>carguymike2</t>
  </si>
  <si>
    <t>official_asuca</t>
  </si>
  <si>
    <t>fameidentity2</t>
  </si>
  <si>
    <t>NostradamusdeM</t>
  </si>
  <si>
    <t>20gqw</t>
  </si>
  <si>
    <t>PhilaSophia5</t>
  </si>
  <si>
    <t>amine</t>
  </si>
  <si>
    <t>Vulturo</t>
  </si>
  <si>
    <t>mgump</t>
  </si>
  <si>
    <t>jmassengale</t>
  </si>
  <si>
    <t>joshbrochelle</t>
  </si>
  <si>
    <t>myFayToday</t>
  </si>
  <si>
    <t>RichGubaly</t>
  </si>
  <si>
    <t>Gnosiiis</t>
  </si>
  <si>
    <t>qa55</t>
  </si>
  <si>
    <t>Ok2BHuman</t>
  </si>
  <si>
    <t>Th3SpencerV</t>
  </si>
  <si>
    <t>casynuf</t>
  </si>
  <si>
    <t>Prashantboddh8</t>
  </si>
  <si>
    <t>LastQueen777777</t>
  </si>
  <si>
    <t>buffdandy</t>
  </si>
  <si>
    <t>Kakuzi_Plc</t>
  </si>
  <si>
    <t>rynalitv</t>
  </si>
  <si>
    <t>billymorinECN</t>
  </si>
  <si>
    <t>ali7alshahrani</t>
  </si>
  <si>
    <t>_noltan</t>
  </si>
  <si>
    <t>Maystap</t>
  </si>
  <si>
    <t>streethistory</t>
  </si>
  <si>
    <t>CoachComm</t>
  </si>
  <si>
    <t>AdrianSussudio</t>
  </si>
  <si>
    <t>chooaeb</t>
  </si>
  <si>
    <t>aourraz</t>
  </si>
  <si>
    <t>MayfairResorts</t>
  </si>
  <si>
    <t>Coach_Hayashi</t>
  </si>
  <si>
    <t>tadawiclinic</t>
  </si>
  <si>
    <t>trabzonhabermer</t>
  </si>
  <si>
    <t>h_a_altamimii</t>
  </si>
  <si>
    <t>kyramadu</t>
  </si>
  <si>
    <t>mo7865_</t>
  </si>
  <si>
    <t>eris_protocol</t>
  </si>
  <si>
    <t>GxlDeMaradroga</t>
  </si>
  <si>
    <t>BWDaugherty</t>
  </si>
  <si>
    <t>lobbytools</t>
  </si>
  <si>
    <t>BrandonLH702</t>
  </si>
  <si>
    <t>wyse_official</t>
  </si>
  <si>
    <t>ramon_flores_</t>
  </si>
  <si>
    <t>nick_emmons</t>
  </si>
  <si>
    <t>tenaciousDJONES</t>
  </si>
  <si>
    <t>MohamdAlmshari</t>
  </si>
  <si>
    <t>iFruitLtd</t>
  </si>
  <si>
    <t>PPai_Crypto</t>
  </si>
  <si>
    <t>alorientalist</t>
  </si>
  <si>
    <t>WalkingFootball</t>
  </si>
  <si>
    <t>lonestarvoid</t>
  </si>
  <si>
    <t>LondolaniNdou</t>
  </si>
  <si>
    <t>TheOpenCode</t>
  </si>
  <si>
    <t>muh_ozgurcosar</t>
  </si>
  <si>
    <t>Violation_Guide</t>
  </si>
  <si>
    <t>piotr4913</t>
  </si>
  <si>
    <t>i0ed19</t>
  </si>
  <si>
    <t>alihussainrony</t>
  </si>
  <si>
    <t>LoveEveryDay33</t>
  </si>
  <si>
    <t>anicolas88</t>
  </si>
  <si>
    <t>zeevenlifes</t>
  </si>
  <si>
    <t>TheRealWifi</t>
  </si>
  <si>
    <t>hss25</t>
  </si>
  <si>
    <t>yurirschroder</t>
  </si>
  <si>
    <t>xvedra</t>
  </si>
  <si>
    <t>_sociaalnet</t>
  </si>
  <si>
    <t>OzBigdownunder</t>
  </si>
  <si>
    <t>_JayJay88</t>
  </si>
  <si>
    <t>frappeur_1</t>
  </si>
  <si>
    <t>InadaHiroki_904</t>
  </si>
  <si>
    <t>bot_png</t>
  </si>
  <si>
    <t>UnderworldsNFT</t>
  </si>
  <si>
    <t>SirDyl</t>
  </si>
  <si>
    <t>gantrycranes</t>
  </si>
  <si>
    <t>SirBarbas</t>
  </si>
  <si>
    <t>DjSammySlade</t>
  </si>
  <si>
    <t>AbdulkerimGuven</t>
  </si>
  <si>
    <t>_u404</t>
  </si>
  <si>
    <t>ProsperTrading</t>
  </si>
  <si>
    <t>TheCogHillFarm</t>
  </si>
  <si>
    <t>symaeon</t>
  </si>
  <si>
    <t>rakan20149</t>
  </si>
  <si>
    <t>FigueiraTirso</t>
  </si>
  <si>
    <t>XperiaFPS</t>
  </si>
  <si>
    <t>ghooost0x2a</t>
  </si>
  <si>
    <t>FullFrontalLife</t>
  </si>
  <si>
    <t>ishikawa_ssoken</t>
  </si>
  <si>
    <t>DiablesActu</t>
  </si>
  <si>
    <t>kenjisrealm</t>
  </si>
  <si>
    <t>DiogoEsteves91</t>
  </si>
  <si>
    <t>jacksonwworld</t>
  </si>
  <si>
    <t>0xMonolith</t>
  </si>
  <si>
    <t>RMasfutbol</t>
  </si>
  <si>
    <t>lmontoya</t>
  </si>
  <si>
    <t>MAFpajarito</t>
  </si>
  <si>
    <t>HMhelpforforces</t>
  </si>
  <si>
    <t>okarisman</t>
  </si>
  <si>
    <t>SAAD_ALTHAGFAN</t>
  </si>
  <si>
    <t>paosantillanmx</t>
  </si>
  <si>
    <t>Wolfsultan511</t>
  </si>
  <si>
    <t>fkeibakisarazu</t>
  </si>
  <si>
    <t>itsnaderi</t>
  </si>
  <si>
    <t>irfan_nagra</t>
  </si>
  <si>
    <t>AhmedMfalme</t>
  </si>
  <si>
    <t>KooksupportMin</t>
  </si>
  <si>
    <t>0xSoju</t>
  </si>
  <si>
    <t>_pepech1</t>
  </si>
  <si>
    <t>landhub</t>
  </si>
  <si>
    <t>JDMcLean</t>
  </si>
  <si>
    <t>Camilo</t>
  </si>
  <si>
    <t>bakescene</t>
  </si>
  <si>
    <t>AbhinavMishrAAP</t>
  </si>
  <si>
    <t>AnchitGupta9</t>
  </si>
  <si>
    <t>luongphucnguyen</t>
  </si>
  <si>
    <t>bengreen927</t>
  </si>
  <si>
    <t>Dayuh_820</t>
  </si>
  <si>
    <t>verypeachu</t>
  </si>
  <si>
    <t>niruoshengkaile</t>
  </si>
  <si>
    <t>soran_h0330</t>
  </si>
  <si>
    <t>yukiemon_</t>
  </si>
  <si>
    <t>kirchnr</t>
  </si>
  <si>
    <t>RuiTakanashi_</t>
  </si>
  <si>
    <t>BoldBitcoin</t>
  </si>
  <si>
    <t>bradharrison1</t>
  </si>
  <si>
    <t>AndraLiemandt</t>
  </si>
  <si>
    <t>peterjohndario</t>
  </si>
  <si>
    <t>TinaFordham1</t>
  </si>
  <si>
    <t>AyeshaHasanKhan</t>
  </si>
  <si>
    <t>Syernide</t>
  </si>
  <si>
    <t>Uwolivier14</t>
  </si>
  <si>
    <t>NintendoSavant</t>
  </si>
  <si>
    <t>abo_mofeed</t>
  </si>
  <si>
    <t>BoDomeCBUS</t>
  </si>
  <si>
    <t>TawakkolKarmanF</t>
  </si>
  <si>
    <t>FantomCG</t>
  </si>
  <si>
    <t>ThisIsTexasFF</t>
  </si>
  <si>
    <t>vgex_me</t>
  </si>
  <si>
    <t>Kashiwgi314</t>
  </si>
  <si>
    <t>MucadeleGzt</t>
  </si>
  <si>
    <t>MUCHI72145200</t>
  </si>
  <si>
    <t>burrstsports</t>
  </si>
  <si>
    <t>ReineCalypso</t>
  </si>
  <si>
    <t>dbasch</t>
  </si>
  <si>
    <t>NateMcCord</t>
  </si>
  <si>
    <t>YusurAlBahrani</t>
  </si>
  <si>
    <t>AlrethaThomas</t>
  </si>
  <si>
    <t>ShannonBDouglas</t>
  </si>
  <si>
    <t>o_horchakov</t>
  </si>
  <si>
    <t>kisatosandworld</t>
  </si>
  <si>
    <t>shotoys1</t>
  </si>
  <si>
    <t>lukasersil</t>
  </si>
  <si>
    <t>JASdynamics</t>
  </si>
  <si>
    <t>TorbenPlatzer</t>
  </si>
  <si>
    <t>NickDGarcia</t>
  </si>
  <si>
    <t>HeartaZak_TV</t>
  </si>
  <si>
    <t>PatronBursatil</t>
  </si>
  <si>
    <t>ausstockchick</t>
  </si>
  <si>
    <t>EiRi48149321</t>
  </si>
  <si>
    <t>LaddLaddLadd</t>
  </si>
  <si>
    <t>jtrag</t>
  </si>
  <si>
    <t>PR3SIDENT</t>
  </si>
  <si>
    <t>datablast</t>
  </si>
  <si>
    <t>h4m4t0</t>
  </si>
  <si>
    <t>dr_nikhilshah</t>
  </si>
  <si>
    <t>oaabduljabbar</t>
  </si>
  <si>
    <t>mohammedalialof</t>
  </si>
  <si>
    <t>mtmahmuttulek</t>
  </si>
  <si>
    <t>FreePEN</t>
  </si>
  <si>
    <t>GuerillaV2</t>
  </si>
  <si>
    <t>mchoyla</t>
  </si>
  <si>
    <t>mhg_012</t>
  </si>
  <si>
    <t>AliRezaieMD</t>
  </si>
  <si>
    <t>ed_balduque</t>
  </si>
  <si>
    <t>EmreDelen_</t>
  </si>
  <si>
    <t>TheRoyalSkies</t>
  </si>
  <si>
    <t>NewYorkWelsh</t>
  </si>
  <si>
    <t>jake101686</t>
  </si>
  <si>
    <t>ducloc99</t>
  </si>
  <si>
    <t>DrNavhya</t>
  </si>
  <si>
    <t>dirty3g</t>
  </si>
  <si>
    <t>Ahmeds4ys</t>
  </si>
  <si>
    <t>SUN082319</t>
  </si>
  <si>
    <t>Metabolic_Mind</t>
  </si>
  <si>
    <t>jlbourne</t>
  </si>
  <si>
    <t>sianpu</t>
  </si>
  <si>
    <t>roquegaleano</t>
  </si>
  <si>
    <t>EnochBurke</t>
  </si>
  <si>
    <t>mattjackson25</t>
  </si>
  <si>
    <t>aoacostag</t>
  </si>
  <si>
    <t>alfkerschool</t>
  </si>
  <si>
    <t>ralph_nfiennes</t>
  </si>
  <si>
    <t>TheBettorLife</t>
  </si>
  <si>
    <t>waqashamzagul</t>
  </si>
  <si>
    <t>JoshPescatore</t>
  </si>
  <si>
    <t>CTram31</t>
  </si>
  <si>
    <t>centipedemc</t>
  </si>
  <si>
    <t>cryptosmaz</t>
  </si>
  <si>
    <t>SudeshNatwadia</t>
  </si>
  <si>
    <t>uran_kirakira</t>
  </si>
  <si>
    <t>KPoskonoff</t>
  </si>
  <si>
    <t>AoI_VenturesLtd</t>
  </si>
  <si>
    <t>jctb1</t>
  </si>
  <si>
    <t>mrmetroatl</t>
  </si>
  <si>
    <t>AlltheInternet</t>
  </si>
  <si>
    <t>hideraman</t>
  </si>
  <si>
    <t>JawaadHashmani</t>
  </si>
  <si>
    <t>Kico11_</t>
  </si>
  <si>
    <t>iamdavidhill</t>
  </si>
  <si>
    <t>DeniseCarbone4</t>
  </si>
  <si>
    <t>automotive1001</t>
  </si>
  <si>
    <t>yagiznizipli</t>
  </si>
  <si>
    <t>Wildlaw406</t>
  </si>
  <si>
    <t>vip_580999</t>
  </si>
  <si>
    <t>nasirqkhan</t>
  </si>
  <si>
    <t>SenayS10</t>
  </si>
  <si>
    <t>Aestdoes</t>
  </si>
  <si>
    <t>oto_momono</t>
  </si>
  <si>
    <t>CaptKylePatriot</t>
  </si>
  <si>
    <t>caleb_tice</t>
  </si>
  <si>
    <t>rsdancey</t>
  </si>
  <si>
    <t>baz9torres</t>
  </si>
  <si>
    <t>zackhargett</t>
  </si>
  <si>
    <t>wakeedpa</t>
  </si>
  <si>
    <t>camron_miraftab</t>
  </si>
  <si>
    <t>r0seNY</t>
  </si>
  <si>
    <t>Xaviertrading7</t>
  </si>
  <si>
    <t>Agrawalji_Tech</t>
  </si>
  <si>
    <t>54cmkids</t>
  </si>
  <si>
    <t>ASXInvest</t>
  </si>
  <si>
    <t>untracemind</t>
  </si>
  <si>
    <t>baldoholdings</t>
  </si>
  <si>
    <t>ericxtang</t>
  </si>
  <si>
    <t>anthonycarranza</t>
  </si>
  <si>
    <t>Saerix</t>
  </si>
  <si>
    <t>gdelrivero</t>
  </si>
  <si>
    <t>_focuspirate</t>
  </si>
  <si>
    <t>ChezCodes</t>
  </si>
  <si>
    <t>TheWolfeart</t>
  </si>
  <si>
    <t>shirataki_co</t>
  </si>
  <si>
    <t>1RuffRican</t>
  </si>
  <si>
    <t>alaslay909</t>
  </si>
  <si>
    <t>OsunaBote</t>
  </si>
  <si>
    <t>7koooooooom</t>
  </si>
  <si>
    <t>Ubaid_Qu</t>
  </si>
  <si>
    <t>Kuya_yamaimo2</t>
  </si>
  <si>
    <t>Jeaf79Lynn</t>
  </si>
  <si>
    <t>asherh_1</t>
  </si>
  <si>
    <t>yuseftrades</t>
  </si>
  <si>
    <t>GeoGonzalezES</t>
  </si>
  <si>
    <t>USAToffeePod</t>
  </si>
  <si>
    <t>xbk4145</t>
  </si>
  <si>
    <t>girlq812</t>
  </si>
  <si>
    <t>mevv_igot7</t>
  </si>
  <si>
    <t>razzoorn</t>
  </si>
  <si>
    <t>navalley_crypto</t>
  </si>
  <si>
    <t>Luis_SV_2021</t>
  </si>
  <si>
    <t>papawa_scout</t>
  </si>
  <si>
    <t>josebitcoiner</t>
  </si>
  <si>
    <t>SUAREZDEJALISCO</t>
  </si>
  <si>
    <t>Hussain_in_Lab</t>
  </si>
  <si>
    <t>soudterki</t>
  </si>
  <si>
    <t>sasuga</t>
  </si>
  <si>
    <t>FayroeFox</t>
  </si>
  <si>
    <t>AttorneyDamario</t>
  </si>
  <si>
    <t>natxwang</t>
  </si>
  <si>
    <t>tariqquasean_</t>
  </si>
  <si>
    <t>crojas1506</t>
  </si>
  <si>
    <t>alwleedy9</t>
  </si>
  <si>
    <t>B81Emine</t>
  </si>
  <si>
    <t>mrjuanfdez</t>
  </si>
  <si>
    <t>MEJohnsonAuthor</t>
  </si>
  <si>
    <t>ma7mood_saleh</t>
  </si>
  <si>
    <t>Amircspr</t>
  </si>
  <si>
    <t>YungFate_</t>
  </si>
  <si>
    <t>Hazuki__082</t>
  </si>
  <si>
    <t>AliensBooq</t>
  </si>
  <si>
    <t>dreambowlgame</t>
  </si>
  <si>
    <t>DoxxedChannel</t>
  </si>
  <si>
    <t>CryptoHawkeye1</t>
  </si>
  <si>
    <t>khoney</t>
  </si>
  <si>
    <t>cigarmike</t>
  </si>
  <si>
    <t>d_yagi</t>
  </si>
  <si>
    <t>TransySports</t>
  </si>
  <si>
    <t>fuka_n_1108</t>
  </si>
  <si>
    <t>Rob_Hager</t>
  </si>
  <si>
    <t>KizzySays</t>
  </si>
  <si>
    <t>ArmMinasyants</t>
  </si>
  <si>
    <t>NFT_Ryan</t>
  </si>
  <si>
    <t>shakilahmedinc</t>
  </si>
  <si>
    <t>Allie_Belle1231</t>
  </si>
  <si>
    <t>goldenrose_79</t>
  </si>
  <si>
    <t>koyui_tm</t>
  </si>
  <si>
    <t>lsburgess098</t>
  </si>
  <si>
    <t>SuperCape8</t>
  </si>
  <si>
    <t>ponziSTL</t>
  </si>
  <si>
    <t>AmberOnVenus</t>
  </si>
  <si>
    <t>tsuburaya</t>
  </si>
  <si>
    <t>MichaelFishman</t>
  </si>
  <si>
    <t>T_RiEr</t>
  </si>
  <si>
    <t>Comorita</t>
  </si>
  <si>
    <t>MrHart__</t>
  </si>
  <si>
    <t>Pasoti1</t>
  </si>
  <si>
    <t>f_alotaibi_83</t>
  </si>
  <si>
    <t>Issay1228</t>
  </si>
  <si>
    <t>rjslimeu</t>
  </si>
  <si>
    <t>RakanAlsharafi</t>
  </si>
  <si>
    <t>getwell33</t>
  </si>
  <si>
    <t>DrVanessaRatten</t>
  </si>
  <si>
    <t>kim_orada</t>
  </si>
  <si>
    <t>zainahaali</t>
  </si>
  <si>
    <t>EngJazuClub</t>
  </si>
  <si>
    <t>sakanamai_game</t>
  </si>
  <si>
    <t>VedveerArya3</t>
  </si>
  <si>
    <t>chill_refle</t>
  </si>
  <si>
    <t>doducmuoi</t>
  </si>
  <si>
    <t>RYOCHAN_S0926</t>
  </si>
  <si>
    <t>MyBankIsFat</t>
  </si>
  <si>
    <t>lucylucy_walwal</t>
  </si>
  <si>
    <t>reochinaimport</t>
  </si>
  <si>
    <t>mars_birds</t>
  </si>
  <si>
    <t>michaelmknight</t>
  </si>
  <si>
    <t>meagankae</t>
  </si>
  <si>
    <t>MatthewBowdish</t>
  </si>
  <si>
    <t>NTORIUS</t>
  </si>
  <si>
    <t>ORZOWEI2000</t>
  </si>
  <si>
    <t>DSACoachHlee_4</t>
  </si>
  <si>
    <t>e_dergham</t>
  </si>
  <si>
    <t>TCO_BarrettB</t>
  </si>
  <si>
    <t>RadioSykes</t>
  </si>
  <si>
    <t>LinnTammy</t>
  </si>
  <si>
    <t>VixMyers</t>
  </si>
  <si>
    <t>FedoraMasterB98</t>
  </si>
  <si>
    <t>uomasakyototang</t>
  </si>
  <si>
    <t>ForRealzy</t>
  </si>
  <si>
    <t>msk_mpwale</t>
  </si>
  <si>
    <t>EPICDUDESGAMING</t>
  </si>
  <si>
    <t>nekomalo3</t>
  </si>
  <si>
    <t>arabchessacd</t>
  </si>
  <si>
    <t>reptinderholt</t>
  </si>
  <si>
    <t>jmventurelog</t>
  </si>
  <si>
    <t>sararentcarsa</t>
  </si>
  <si>
    <t>TABASHUN_ASA</t>
  </si>
  <si>
    <t>UKBlueChips</t>
  </si>
  <si>
    <t>EFMelrond</t>
  </si>
  <si>
    <t>JoshLachkovic</t>
  </si>
  <si>
    <t>Pimentarosa_CDC</t>
  </si>
  <si>
    <t>goodbarber</t>
  </si>
  <si>
    <t>NATIONAL_RAAA</t>
  </si>
  <si>
    <t>RichardDaleT</t>
  </si>
  <si>
    <t>godwilbur</t>
  </si>
  <si>
    <t>aawasthilaw</t>
  </si>
  <si>
    <t>dir_aswin</t>
  </si>
  <si>
    <t>IcyyThaGoat</t>
  </si>
  <si>
    <t>HalleyCapo</t>
  </si>
  <si>
    <t>Nimicry</t>
  </si>
  <si>
    <t>waylonsnedker</t>
  </si>
  <si>
    <t>kjyloops</t>
  </si>
  <si>
    <t>jsugarfootm</t>
  </si>
  <si>
    <t>thepickvault</t>
  </si>
  <si>
    <t>lucifermartz</t>
  </si>
  <si>
    <t>FilipCristianT</t>
  </si>
  <si>
    <t>imgstormeth</t>
  </si>
  <si>
    <t>shesameanmother</t>
  </si>
  <si>
    <t>Charles97894986</t>
  </si>
  <si>
    <t>profjsb</t>
  </si>
  <si>
    <t>ompemi</t>
  </si>
  <si>
    <t>Chris_Myers_</t>
  </si>
  <si>
    <t>stuartbuck1</t>
  </si>
  <si>
    <t>A_Alwatban</t>
  </si>
  <si>
    <t>mknmaz</t>
  </si>
  <si>
    <t>Stefalligne</t>
  </si>
  <si>
    <t>CesarClementeEs</t>
  </si>
  <si>
    <t>dayanismasen</t>
  </si>
  <si>
    <t>Danny_Narvaez7</t>
  </si>
  <si>
    <t>eyeyuuki_</t>
  </si>
  <si>
    <t>mot127021</t>
  </si>
  <si>
    <t>Roah_work</t>
  </si>
  <si>
    <t>SNS30041681</t>
  </si>
  <si>
    <t>AgencyMediax</t>
  </si>
  <si>
    <t>clip_ika</t>
  </si>
  <si>
    <t>n_waka</t>
  </si>
  <si>
    <t>ArryinSeattle</t>
  </si>
  <si>
    <t>VoltaUeu</t>
  </si>
  <si>
    <t>NERightToLife</t>
  </si>
  <si>
    <t>rafsgodoi</t>
  </si>
  <si>
    <t>ipatents</t>
  </si>
  <si>
    <t>earlytheone</t>
  </si>
  <si>
    <t>kelsiplays</t>
  </si>
  <si>
    <t>aratherat</t>
  </si>
  <si>
    <t>RenzoMPantich</t>
  </si>
  <si>
    <t>sn00ki3147</t>
  </si>
  <si>
    <t>DREAMERcado</t>
  </si>
  <si>
    <t>pajamabillions</t>
  </si>
  <si>
    <t>kulanpost</t>
  </si>
  <si>
    <t>AljamshMun</t>
  </si>
  <si>
    <t>rajasekarkurich</t>
  </si>
  <si>
    <t>GeologicalSETI</t>
  </si>
  <si>
    <t>Uncle_Heff</t>
  </si>
  <si>
    <t>pr6b4t</t>
  </si>
  <si>
    <t>USA1776Patriots</t>
  </si>
  <si>
    <t>MomentsDexter</t>
  </si>
  <si>
    <t>cursediz</t>
  </si>
  <si>
    <t>R_Sinarist</t>
  </si>
  <si>
    <t>Yourbosslou</t>
  </si>
  <si>
    <t>coryilluminati</t>
  </si>
  <si>
    <t>IamBrianH</t>
  </si>
  <si>
    <t>badmontafari</t>
  </si>
  <si>
    <t>BraaiKing_Bad</t>
  </si>
  <si>
    <t>dr_beryl</t>
  </si>
  <si>
    <t>EstebanConcia</t>
  </si>
  <si>
    <t>unalcelbek</t>
  </si>
  <si>
    <t>BurakKurucay</t>
  </si>
  <si>
    <t>CoachBTParker</t>
  </si>
  <si>
    <t>OptometryClub</t>
  </si>
  <si>
    <t>CadizMeteo</t>
  </si>
  <si>
    <t>UncleYare</t>
  </si>
  <si>
    <t>KarlaPerezYT</t>
  </si>
  <si>
    <t>AstroRMin10</t>
  </si>
  <si>
    <t>jfcbishop</t>
  </si>
  <si>
    <t>smabenimleyuru</t>
  </si>
  <si>
    <t>SLIME_EMPIRE</t>
  </si>
  <si>
    <t>seria_vb</t>
  </si>
  <si>
    <t>v564AgkVUsRrpGl</t>
  </si>
  <si>
    <t>jltyycm</t>
  </si>
  <si>
    <t>SureshManikINC</t>
  </si>
  <si>
    <t>soy_klaudia</t>
  </si>
  <si>
    <t>KriptoRaptor</t>
  </si>
  <si>
    <t>thatsrafi</t>
  </si>
  <si>
    <t>Sinnermoonn</t>
  </si>
  <si>
    <t>pablexxeth</t>
  </si>
  <si>
    <t>joebovino</t>
  </si>
  <si>
    <t>namshik</t>
  </si>
  <si>
    <t>ISF_PA</t>
  </si>
  <si>
    <t>Taroupho</t>
  </si>
  <si>
    <t>inesSoArrogant</t>
  </si>
  <si>
    <t>brandonlgiles</t>
  </si>
  <si>
    <t>stylian0s</t>
  </si>
  <si>
    <t>AdrinhoYT</t>
  </si>
  <si>
    <t>ataa_elah</t>
  </si>
  <si>
    <t>ntrenador</t>
  </si>
  <si>
    <t>takapapa_buppan</t>
  </si>
  <si>
    <t>Dyn_ffxiv</t>
  </si>
  <si>
    <t>DelegateFowler</t>
  </si>
  <si>
    <t>dhoom88977</t>
  </si>
  <si>
    <t>aniverse_brs</t>
  </si>
  <si>
    <t>LyssandraAsh</t>
  </si>
  <si>
    <t>JadeValkyrie</t>
  </si>
  <si>
    <t>FaithandCare786</t>
  </si>
  <si>
    <t>Polibarbosa13</t>
  </si>
  <si>
    <t>3_tsubo_salon</t>
  </si>
  <si>
    <t>sudistien</t>
  </si>
  <si>
    <t>ApolloVc</t>
  </si>
  <si>
    <t>claryvittorio_</t>
  </si>
  <si>
    <t>FranMFarber</t>
  </si>
  <si>
    <t>sharonpiv</t>
  </si>
  <si>
    <t>Gonzaloxrojas</t>
  </si>
  <si>
    <t>levi_Blackerman</t>
  </si>
  <si>
    <t>ChiefGodbee</t>
  </si>
  <si>
    <t>AppStTailgate</t>
  </si>
  <si>
    <t>87myd</t>
  </si>
  <si>
    <t>doctoryop55</t>
  </si>
  <si>
    <t>raia_1118</t>
  </si>
  <si>
    <t>99Godsgirl001</t>
  </si>
  <si>
    <t>gino_igc</t>
  </si>
  <si>
    <t>OttNewsNetwork</t>
  </si>
  <si>
    <t>CryptoBull31</t>
  </si>
  <si>
    <t>ric23</t>
  </si>
  <si>
    <t>scottgray76</t>
  </si>
  <si>
    <t>JotMaxi</t>
  </si>
  <si>
    <t>marcoranieri72</t>
  </si>
  <si>
    <t>imadmf</t>
  </si>
  <si>
    <t>007_shekhar</t>
  </si>
  <si>
    <t>Carre991</t>
  </si>
  <si>
    <t>DrKMhana</t>
  </si>
  <si>
    <t>NeerajEmotion</t>
  </si>
  <si>
    <t>CallahanAutoCo</t>
  </si>
  <si>
    <t>TaylorHersom</t>
  </si>
  <si>
    <t>PECT_YT</t>
  </si>
  <si>
    <t>saltpe_</t>
  </si>
  <si>
    <t>BowTiedBiotech</t>
  </si>
  <si>
    <t>jfernandez</t>
  </si>
  <si>
    <t>jdorfman</t>
  </si>
  <si>
    <t>MaceyCouture</t>
  </si>
  <si>
    <t>Ahmedcarter</t>
  </si>
  <si>
    <t>Dale_Chu</t>
  </si>
  <si>
    <t>Lafi_Almagati</t>
  </si>
  <si>
    <t>fnccr</t>
  </si>
  <si>
    <t>roo_hi</t>
  </si>
  <si>
    <t>stunt213</t>
  </si>
  <si>
    <t>Jhon_Hoffman</t>
  </si>
  <si>
    <t>Ahmadi_Adila</t>
  </si>
  <si>
    <t>_phraser</t>
  </si>
  <si>
    <t>SyndicatesHQ</t>
  </si>
  <si>
    <t>young_infinix</t>
  </si>
  <si>
    <t>NFT_CRYPTOchris</t>
  </si>
  <si>
    <t>Eki_VT</t>
  </si>
  <si>
    <t>KAI_MomentSub</t>
  </si>
  <si>
    <t>5otoyam</t>
  </si>
  <si>
    <t>KeeneStew</t>
  </si>
  <si>
    <t>real_lafontainx</t>
  </si>
  <si>
    <t>davefretz</t>
  </si>
  <si>
    <t>nnnanceee</t>
  </si>
  <si>
    <t>APrideDesigns</t>
  </si>
  <si>
    <t>iamarunviswa</t>
  </si>
  <si>
    <t>ryoushi38</t>
  </si>
  <si>
    <t>VinceKlingbeil</t>
  </si>
  <si>
    <t>Mznino_</t>
  </si>
  <si>
    <t>tenkitsunemusic</t>
  </si>
  <si>
    <t>MarceGabriel_Py</t>
  </si>
  <si>
    <t>cyberking___</t>
  </si>
  <si>
    <t>CassidyTheCivet</t>
  </si>
  <si>
    <t>GhassanHalawa</t>
  </si>
  <si>
    <t>ENA1507</t>
  </si>
  <si>
    <t>persepolis78</t>
  </si>
  <si>
    <t>ALKHNJARALANEEQ</t>
  </si>
  <si>
    <t>holorolnik</t>
  </si>
  <si>
    <t>gptjoey</t>
  </si>
  <si>
    <t>Bachka_Mongol</t>
  </si>
  <si>
    <t>UandCBaseball</t>
  </si>
  <si>
    <t>century_206</t>
  </si>
  <si>
    <t>YeshuaRules777</t>
  </si>
  <si>
    <t>Freemanwastaken</t>
  </si>
  <si>
    <t>fintechintern</t>
  </si>
  <si>
    <t>alphacolin</t>
  </si>
  <si>
    <t>CommandStation</t>
  </si>
  <si>
    <t>lgarvan</t>
  </si>
  <si>
    <t>DeadPoolLiberty</t>
  </si>
  <si>
    <t>yoyonaoto</t>
  </si>
  <si>
    <t>HalieRay</t>
  </si>
  <si>
    <t>Saud_Almaslmani</t>
  </si>
  <si>
    <t>cwoodsdean</t>
  </si>
  <si>
    <t>JabulonCrypto</t>
  </si>
  <si>
    <t>ziadalhashimi</t>
  </si>
  <si>
    <t>mytripcom</t>
  </si>
  <si>
    <t>ayushar1</t>
  </si>
  <si>
    <t>OliveVomBaum</t>
  </si>
  <si>
    <t>gimo_friends</t>
  </si>
  <si>
    <t>AlarmingAmber</t>
  </si>
  <si>
    <t>yeatpics</t>
  </si>
  <si>
    <t>avozdivina</t>
  </si>
  <si>
    <t>ekataCT</t>
  </si>
  <si>
    <t>Steyberry</t>
  </si>
  <si>
    <t>RealShawnCook</t>
  </si>
  <si>
    <t>LukeBK</t>
  </si>
  <si>
    <t>jeremywalter</t>
  </si>
  <si>
    <t>philipwesley</t>
  </si>
  <si>
    <t>MistressMontana</t>
  </si>
  <si>
    <t>crossriverbank</t>
  </si>
  <si>
    <t>Eduardo_Alvizo</t>
  </si>
  <si>
    <t>JimmyThePencil</t>
  </si>
  <si>
    <t>shamimjourno</t>
  </si>
  <si>
    <t>IndyBones218</t>
  </si>
  <si>
    <t>TheWrightCards</t>
  </si>
  <si>
    <t>79lafi</t>
  </si>
  <si>
    <t>bn_nomah</t>
  </si>
  <si>
    <t>AytarCollu</t>
  </si>
  <si>
    <t>nftThiccThighs</t>
  </si>
  <si>
    <t>_haj126</t>
  </si>
  <si>
    <t>Alvaromore</t>
  </si>
  <si>
    <t>IvandelZulia</t>
  </si>
  <si>
    <t>Anna_Advisors</t>
  </si>
  <si>
    <t>FBarqan</t>
  </si>
  <si>
    <t>JonathanLewy</t>
  </si>
  <si>
    <t>koulakarma</t>
  </si>
  <si>
    <t>BAFCAcademy</t>
  </si>
  <si>
    <t>lordmorganmusic</t>
  </si>
  <si>
    <t>redinmigracion</t>
  </si>
  <si>
    <t>Nsssr__9</t>
  </si>
  <si>
    <t>liftut</t>
  </si>
  <si>
    <t>OG_CryptoVilla</t>
  </si>
  <si>
    <t>dedaub</t>
  </si>
  <si>
    <t>EDMBroadcasting</t>
  </si>
  <si>
    <t>JeffAnd79762721</t>
  </si>
  <si>
    <t>Ethereum_Worlds</t>
  </si>
  <si>
    <t>rickbouter</t>
  </si>
  <si>
    <t>Alkemist888</t>
  </si>
  <si>
    <t>obakeno_qqqtaro</t>
  </si>
  <si>
    <t>talbdaah</t>
  </si>
  <si>
    <t>Ut_Credamus</t>
  </si>
  <si>
    <t>velde101</t>
  </si>
  <si>
    <t>eid_samran</t>
  </si>
  <si>
    <t>gideon_mutai</t>
  </si>
  <si>
    <t>cjcjohnston</t>
  </si>
  <si>
    <t>Siraj1Siraj</t>
  </si>
  <si>
    <t>alamirah87</t>
  </si>
  <si>
    <t>ashleytolb</t>
  </si>
  <si>
    <t>stapeskidotcom</t>
  </si>
  <si>
    <t>TheAltfather007</t>
  </si>
  <si>
    <t>kousyouji_s</t>
  </si>
  <si>
    <t>KhanArbs</t>
  </si>
  <si>
    <t>A_Goyzueta4</t>
  </si>
  <si>
    <t>TripleVodkaSoda</t>
  </si>
  <si>
    <t>kokou_BOXer</t>
  </si>
  <si>
    <t>TrantorianVerse</t>
  </si>
  <si>
    <t>sol_strain</t>
  </si>
  <si>
    <t>kira2sweet</t>
  </si>
  <si>
    <t>Pimsleur</t>
  </si>
  <si>
    <t>virkayu</t>
  </si>
  <si>
    <t>SoneeBlack</t>
  </si>
  <si>
    <t>exajoe</t>
  </si>
  <si>
    <t>TaylorKristof13</t>
  </si>
  <si>
    <t>Kali_Mac</t>
  </si>
  <si>
    <t>sameckholm</t>
  </si>
  <si>
    <t>callmesairyn</t>
  </si>
  <si>
    <t>SpotlightHim</t>
  </si>
  <si>
    <t>s3yd4n</t>
  </si>
  <si>
    <t>seuchi_ranmaru</t>
  </si>
  <si>
    <t>xTheTechZz</t>
  </si>
  <si>
    <t>twbear_5678</t>
  </si>
  <si>
    <t>meri_0127</t>
  </si>
  <si>
    <t>BulldogBDX</t>
  </si>
  <si>
    <t>setoshi0821</t>
  </si>
  <si>
    <t>mawtype</t>
  </si>
  <si>
    <t>silllda</t>
  </si>
  <si>
    <t>s1pires</t>
  </si>
  <si>
    <t>BouboyBkk</t>
  </si>
  <si>
    <t>teppdude</t>
  </si>
  <si>
    <t>BAND__</t>
  </si>
  <si>
    <t>ChristianBoyle7</t>
  </si>
  <si>
    <t>DiBirdsBlog</t>
  </si>
  <si>
    <t>osirusvgc</t>
  </si>
  <si>
    <t>SamIsDual</t>
  </si>
  <si>
    <t>FroxeVR</t>
  </si>
  <si>
    <t>ankeshxarora</t>
  </si>
  <si>
    <t>itsmehaz3</t>
  </si>
  <si>
    <t>Kish_WORLDs</t>
  </si>
  <si>
    <t>Mir__Moein</t>
  </si>
  <si>
    <t>misa_tokunaga</t>
  </si>
  <si>
    <t>bdsm88520</t>
  </si>
  <si>
    <t>ali_88bb1</t>
  </si>
  <si>
    <t>akc_trading</t>
  </si>
  <si>
    <t>doubutunante</t>
  </si>
  <si>
    <t>moesafa</t>
  </si>
  <si>
    <t>pawnrocket_</t>
  </si>
  <si>
    <t>Trading_Boxes</t>
  </si>
  <si>
    <t>233prempeh</t>
  </si>
  <si>
    <t>serhatkaradmir</t>
  </si>
  <si>
    <t>kayzspaceship</t>
  </si>
  <si>
    <t>pranaavj</t>
  </si>
  <si>
    <t>AnalizPratik</t>
  </si>
  <si>
    <t>MetaLif3</t>
  </si>
  <si>
    <t>ClubdelValue</t>
  </si>
  <si>
    <t>cahlan</t>
  </si>
  <si>
    <t>chriscolgan</t>
  </si>
  <si>
    <t>nygelbygel</t>
  </si>
  <si>
    <t>JIOSWMofficial</t>
  </si>
  <si>
    <t>sandeep_kewlani</t>
  </si>
  <si>
    <t>qianming_hptw</t>
  </si>
  <si>
    <t>StevieDougie</t>
  </si>
  <si>
    <t>ValeriaGurr</t>
  </si>
  <si>
    <t>JakeAndrewArt</t>
  </si>
  <si>
    <t>jasem_aljwaed</t>
  </si>
  <si>
    <t>angelicafuchs</t>
  </si>
  <si>
    <t>oreo_gurogal</t>
  </si>
  <si>
    <t>Hayatikrks</t>
  </si>
  <si>
    <t>AamirInqlabi</t>
  </si>
  <si>
    <t>lisagray_110</t>
  </si>
  <si>
    <t>BasedLando</t>
  </si>
  <si>
    <t>Acheglz</t>
  </si>
  <si>
    <t>KrakenIceplex</t>
  </si>
  <si>
    <t>BeyondRedacted</t>
  </si>
  <si>
    <t>torreydawley</t>
  </si>
  <si>
    <t>rodneybwilliams</t>
  </si>
  <si>
    <t>KellyDiels</t>
  </si>
  <si>
    <t>DianaMcCullion3</t>
  </si>
  <si>
    <t>Ed_x0101</t>
  </si>
  <si>
    <t>brianstucki</t>
  </si>
  <si>
    <t>AANCollect</t>
  </si>
  <si>
    <t>VT_R_niconico</t>
  </si>
  <si>
    <t>bluetwintail</t>
  </si>
  <si>
    <t>talalalajlan</t>
  </si>
  <si>
    <t>thegodbanker</t>
  </si>
  <si>
    <t>TimeTravelWish</t>
  </si>
  <si>
    <t>marvin_tong</t>
  </si>
  <si>
    <t>BaseemEGY</t>
  </si>
  <si>
    <t>futurenomics</t>
  </si>
  <si>
    <t>ECOAlphaTango</t>
  </si>
  <si>
    <t>bbbvgp</t>
  </si>
  <si>
    <t>lausmitty</t>
  </si>
  <si>
    <t>RaviPokharna</t>
  </si>
  <si>
    <t>Mark_Pauly</t>
  </si>
  <si>
    <t>DarleyAmerica</t>
  </si>
  <si>
    <t>patriot_melissa</t>
  </si>
  <si>
    <t>kumecchi777</t>
  </si>
  <si>
    <t>yas_8y</t>
  </si>
  <si>
    <t>awallacemsc</t>
  </si>
  <si>
    <t>shimadrish</t>
  </si>
  <si>
    <t>sikandarbjp</t>
  </si>
  <si>
    <t>HtownWiggy</t>
  </si>
  <si>
    <t>nicholaswaititu</t>
  </si>
  <si>
    <t>Cachin0</t>
  </si>
  <si>
    <t>pacorisyas_noda</t>
  </si>
  <si>
    <t>InfinityBesk</t>
  </si>
  <si>
    <t>alexgauthier92</t>
  </si>
  <si>
    <t>linea_inter</t>
  </si>
  <si>
    <t>aam_62</t>
  </si>
  <si>
    <t>dokoblog</t>
  </si>
  <si>
    <t>TheD6Generation</t>
  </si>
  <si>
    <t>kenjiri</t>
  </si>
  <si>
    <t>djjunk_nestal</t>
  </si>
  <si>
    <t>S_kaaaay</t>
  </si>
  <si>
    <t>sho_trip</t>
  </si>
  <si>
    <t>gummybearvomit</t>
  </si>
  <si>
    <t>Solyant1</t>
  </si>
  <si>
    <t>isyumail</t>
  </si>
  <si>
    <t>NotSoBigCompany</t>
  </si>
  <si>
    <t>msdn2_</t>
  </si>
  <si>
    <t>BarbBourgeois8</t>
  </si>
  <si>
    <t>FarahG777</t>
  </si>
  <si>
    <t>AuditoriaGS</t>
  </si>
  <si>
    <t>NFTcubano</t>
  </si>
  <si>
    <t>ctblogger</t>
  </si>
  <si>
    <t>alexandresaiz</t>
  </si>
  <si>
    <t>GrandNicolas</t>
  </si>
  <si>
    <t>Alhemodiessa</t>
  </si>
  <si>
    <t>ALkradely</t>
  </si>
  <si>
    <t>ehsanext</t>
  </si>
  <si>
    <t>xEpiksteve</t>
  </si>
  <si>
    <t>lawyeralkhorri</t>
  </si>
  <si>
    <t>Babadinho94</t>
  </si>
  <si>
    <t>singular_sound</t>
  </si>
  <si>
    <t>THATSAplusONE</t>
  </si>
  <si>
    <t>rstone6192008</t>
  </si>
  <si>
    <t>azazy_2222</t>
  </si>
  <si>
    <t>miharatakuto</t>
  </si>
  <si>
    <t>GungnirAnimals</t>
  </si>
  <si>
    <t>VrcGun</t>
  </si>
  <si>
    <t>hyotsuri</t>
  </si>
  <si>
    <t>xRosieValentine</t>
  </si>
  <si>
    <t>ShashankRatnoo</t>
  </si>
  <si>
    <t>MrWayneBasket</t>
  </si>
  <si>
    <t>BrillDumbShow</t>
  </si>
  <si>
    <t>mukoshy</t>
  </si>
  <si>
    <t>firstfleet</t>
  </si>
  <si>
    <t>pichi_eth</t>
  </si>
  <si>
    <t>kaholkaho</t>
  </si>
  <si>
    <t>FREAKY_Music</t>
  </si>
  <si>
    <t>UMotivesYT</t>
  </si>
  <si>
    <t>_Reconquete</t>
  </si>
  <si>
    <t>JEFnations</t>
  </si>
  <si>
    <t>corpuscallosum</t>
  </si>
  <si>
    <t>RissaRambles</t>
  </si>
  <si>
    <t>snowlady09</t>
  </si>
  <si>
    <t>SP_AllDay</t>
  </si>
  <si>
    <t>_sonyadunne</t>
  </si>
  <si>
    <t>HCabreraR</t>
  </si>
  <si>
    <t>PankajShuklaa</t>
  </si>
  <si>
    <t>WontBeLong0</t>
  </si>
  <si>
    <t>SalvadorChaos</t>
  </si>
  <si>
    <t>scalperintel</t>
  </si>
  <si>
    <t>jcvaughan_</t>
  </si>
  <si>
    <t>jaimeamovil</t>
  </si>
  <si>
    <t>TheRiserBerko</t>
  </si>
  <si>
    <t>abra22mana</t>
  </si>
  <si>
    <t>m_alharshan</t>
  </si>
  <si>
    <t>khalaf5531</t>
  </si>
  <si>
    <t>STARKADEworld</t>
  </si>
  <si>
    <t>aalbargi2013</t>
  </si>
  <si>
    <t>Gonzrsx</t>
  </si>
  <si>
    <t>davidgmandel</t>
  </si>
  <si>
    <t>shaked_hermony</t>
  </si>
  <si>
    <t>HotelTiara</t>
  </si>
  <si>
    <t>sirkariim</t>
  </si>
  <si>
    <t>AlMannanBuilder</t>
  </si>
  <si>
    <t>ThinSlicePhoto</t>
  </si>
  <si>
    <t>alexwcherry</t>
  </si>
  <si>
    <t>Allykat_SC</t>
  </si>
  <si>
    <t>shaunabe</t>
  </si>
  <si>
    <t>FrankieLevangie</t>
  </si>
  <si>
    <t>Suedetheplug</t>
  </si>
  <si>
    <t>THERUSHRUSHRUSH</t>
  </si>
  <si>
    <t>BjpMahendraup</t>
  </si>
  <si>
    <t>Akeemmair</t>
  </si>
  <si>
    <t>suleymanadanur</t>
  </si>
  <si>
    <t>Champions4Cures</t>
  </si>
  <si>
    <t>mistamike_sol</t>
  </si>
  <si>
    <t>aldicon18</t>
  </si>
  <si>
    <t>DallasReed_</t>
  </si>
  <si>
    <t>Hatice_GS1905</t>
  </si>
  <si>
    <t>The_Truth_II</t>
  </si>
  <si>
    <t>DrRaghvendrashr</t>
  </si>
  <si>
    <t>lobiturktr</t>
  </si>
  <si>
    <t>kenkaiyosi_info</t>
  </si>
  <si>
    <t>LaTeamBDT</t>
  </si>
  <si>
    <t>CrunchTP</t>
  </si>
  <si>
    <t>JohanSpeak_</t>
  </si>
  <si>
    <t>poyupuri</t>
  </si>
  <si>
    <t>SubstackLinda</t>
  </si>
  <si>
    <t>HachikoInu1</t>
  </si>
  <si>
    <t>BlockchainBstr</t>
  </si>
  <si>
    <t>DALnftincubator</t>
  </si>
  <si>
    <t>papapoke99</t>
  </si>
  <si>
    <t>rjpittman</t>
  </si>
  <si>
    <t>traveltheroad</t>
  </si>
  <si>
    <t>kenteki</t>
  </si>
  <si>
    <t>spectra_arakawa</t>
  </si>
  <si>
    <t>JosselynBorraz</t>
  </si>
  <si>
    <t>JamiahMalik</t>
  </si>
  <si>
    <t>AkdenizGercek</t>
  </si>
  <si>
    <t>DoctorRigid</t>
  </si>
  <si>
    <t>ITQANINSTITUTE</t>
  </si>
  <si>
    <t>Steff_Peeters</t>
  </si>
  <si>
    <t>_Seizari</t>
  </si>
  <si>
    <t>k234kh</t>
  </si>
  <si>
    <t>mzhsprce</t>
  </si>
  <si>
    <t>shino_ri1</t>
  </si>
  <si>
    <t>iamsheftali</t>
  </si>
  <si>
    <t>Mohamme81452007</t>
  </si>
  <si>
    <t>paniMarta_</t>
  </si>
  <si>
    <t>alexbaldwin</t>
  </si>
  <si>
    <t>JaRad4</t>
  </si>
  <si>
    <t>selecths</t>
  </si>
  <si>
    <t>condomdepot</t>
  </si>
  <si>
    <t>docchennai</t>
  </si>
  <si>
    <t>MuvaMeltt</t>
  </si>
  <si>
    <t>coreyvf</t>
  </si>
  <si>
    <t>aleximm</t>
  </si>
  <si>
    <t>EvaSalamanca</t>
  </si>
  <si>
    <t>EddiJonesNFT</t>
  </si>
  <si>
    <t>AlashjaeH</t>
  </si>
  <si>
    <t>ChupapiEth</t>
  </si>
  <si>
    <t>gayrawn</t>
  </si>
  <si>
    <t>serkancann0</t>
  </si>
  <si>
    <t>JeffKwatinetz</t>
  </si>
  <si>
    <t>kamo_beauty</t>
  </si>
  <si>
    <t>bfa_gob_pk</t>
  </si>
  <si>
    <t>MszPro</t>
  </si>
  <si>
    <t>machaokunkun</t>
  </si>
  <si>
    <t>Bluetrain1</t>
  </si>
  <si>
    <t>ren_marketing</t>
  </si>
  <si>
    <t>SpicyNFT</t>
  </si>
  <si>
    <t>xyson164</t>
  </si>
  <si>
    <t>tarotvega1</t>
  </si>
  <si>
    <t>LittleRockMAGA</t>
  </si>
  <si>
    <t>ErlingEuphoria</t>
  </si>
  <si>
    <t>ronwagn</t>
  </si>
  <si>
    <t>milkrun</t>
  </si>
  <si>
    <t>brettgrace</t>
  </si>
  <si>
    <t>nottombrown</t>
  </si>
  <si>
    <t>haaailss__</t>
  </si>
  <si>
    <t>Abo_Rawad4</t>
  </si>
  <si>
    <t>katanafemboy</t>
  </si>
  <si>
    <t>zs199</t>
  </si>
  <si>
    <t>kizzyuzoma</t>
  </si>
  <si>
    <t>constantvoice</t>
  </si>
  <si>
    <t>NonSugar_Chan</t>
  </si>
  <si>
    <t>DS_Gurjar_INC</t>
  </si>
  <si>
    <t>DeloreanRentals</t>
  </si>
  <si>
    <t>mys_vocal</t>
  </si>
  <si>
    <t>RocketPlanetGG</t>
  </si>
  <si>
    <t>paulina_kero</t>
  </si>
  <si>
    <t>dewmboom</t>
  </si>
  <si>
    <t>ImJu0st</t>
  </si>
  <si>
    <t>Scripter1v9</t>
  </si>
  <si>
    <t>TheLobsterCoin</t>
  </si>
  <si>
    <t>smttrnofficial</t>
  </si>
  <si>
    <t>bit_kevin</t>
  </si>
  <si>
    <t>pcbo</t>
  </si>
  <si>
    <t>AlainGoudey</t>
  </si>
  <si>
    <t>grewalsippy</t>
  </si>
  <si>
    <t>Pup1k1</t>
  </si>
  <si>
    <t>AhmedRashdi</t>
  </si>
  <si>
    <t>dcass001</t>
  </si>
  <si>
    <t>ZahidSHashmi</t>
  </si>
  <si>
    <t>XYZinx</t>
  </si>
  <si>
    <t>BasilNatalia</t>
  </si>
  <si>
    <t>pandamama3104</t>
  </si>
  <si>
    <t>notaxyy</t>
  </si>
  <si>
    <t>DomainDomme</t>
  </si>
  <si>
    <t>hellaspecial</t>
  </si>
  <si>
    <t>FansUtopia1</t>
  </si>
  <si>
    <t>xotrinx</t>
  </si>
  <si>
    <t>skarlywarly</t>
  </si>
  <si>
    <t>dimit</t>
  </si>
  <si>
    <t>AltcoinGem</t>
  </si>
  <si>
    <t>OfficialHotMike</t>
  </si>
  <si>
    <t>dea9h</t>
  </si>
  <si>
    <t>movohra</t>
  </si>
  <si>
    <t>Cowboyslive</t>
  </si>
  <si>
    <t>Aalramaih</t>
  </si>
  <si>
    <t>nattodesu_710</t>
  </si>
  <si>
    <t>PrometheusZRX</t>
  </si>
  <si>
    <t>femtechinsider</t>
  </si>
  <si>
    <t>yuta_disneyver</t>
  </si>
  <si>
    <t>VikingKripto</t>
  </si>
  <si>
    <t>pmpy44</t>
  </si>
  <si>
    <t>RaveR4ver</t>
  </si>
  <si>
    <t>ApolloXE_</t>
  </si>
  <si>
    <t>GanimCorey</t>
  </si>
  <si>
    <t>cairns</t>
  </si>
  <si>
    <t>gilliansheldon</t>
  </si>
  <si>
    <t>MisterD80</t>
  </si>
  <si>
    <t>PaulBlack2022</t>
  </si>
  <si>
    <t>ragoinho</t>
  </si>
  <si>
    <t>soundquest_sa</t>
  </si>
  <si>
    <t>Capt_Ck</t>
  </si>
  <si>
    <t>frobrien</t>
  </si>
  <si>
    <t>issei315</t>
  </si>
  <si>
    <t>BillieGeena</t>
  </si>
  <si>
    <t>BenAdamSmith</t>
  </si>
  <si>
    <t>mastorahbr</t>
  </si>
  <si>
    <t>NumoVR</t>
  </si>
  <si>
    <t>ttabuk2030</t>
  </si>
  <si>
    <t>visual_pianist_</t>
  </si>
  <si>
    <t>andaa_alaswat</t>
  </si>
  <si>
    <t>salehaward</t>
  </si>
  <si>
    <t>TDPhinsTalk</t>
  </si>
  <si>
    <t>kodomochan55</t>
  </si>
  <si>
    <t>wooyoungie_atz</t>
  </si>
  <si>
    <t>prav2417</t>
  </si>
  <si>
    <t>BVoltran</t>
  </si>
  <si>
    <t>colRverse</t>
  </si>
  <si>
    <t>kujieji</t>
  </si>
  <si>
    <t>Trade_Centre_</t>
  </si>
  <si>
    <t>markotero</t>
  </si>
  <si>
    <t>TomOverChaplin</t>
  </si>
  <si>
    <t>groarkboysbbq</t>
  </si>
  <si>
    <t>ThommyCoombes</t>
  </si>
  <si>
    <t>i3booD_O</t>
  </si>
  <si>
    <t>SapruSanjay</t>
  </si>
  <si>
    <t>eckilepsie</t>
  </si>
  <si>
    <t>weston_toby</t>
  </si>
  <si>
    <t>martinesqueda</t>
  </si>
  <si>
    <t>GoklipJames</t>
  </si>
  <si>
    <t>sylvain_louvet</t>
  </si>
  <si>
    <t>shaktiparihar_</t>
  </si>
  <si>
    <t>hakancolakdds</t>
  </si>
  <si>
    <t>ShillBirds</t>
  </si>
  <si>
    <t>n_a_o_1020</t>
  </si>
  <si>
    <t>a_wass</t>
  </si>
  <si>
    <t>daikikanazawa</t>
  </si>
  <si>
    <t>aaaalghamdi4</t>
  </si>
  <si>
    <t>pmleenhouts</t>
  </si>
  <si>
    <t>noi_nikoniko</t>
  </si>
  <si>
    <t>yosuzumekagat38</t>
  </si>
  <si>
    <t>MarjanKg</t>
  </si>
  <si>
    <t>willdepue</t>
  </si>
  <si>
    <t>Levia_Lotus</t>
  </si>
  <si>
    <t>lama_x120</t>
  </si>
  <si>
    <t>kajii_motozirou</t>
  </si>
  <si>
    <t>guru64375</t>
  </si>
  <si>
    <t>zachbunn</t>
  </si>
  <si>
    <t>toyielizabeth</t>
  </si>
  <si>
    <t>josefabregab</t>
  </si>
  <si>
    <t>therealsarowar</t>
  </si>
  <si>
    <t>AnetteBang3</t>
  </si>
  <si>
    <t>joshuasforrest</t>
  </si>
  <si>
    <t>kanamenakama</t>
  </si>
  <si>
    <t>brodenholland</t>
  </si>
  <si>
    <t>HeleneShaw17</t>
  </si>
  <si>
    <t>mujina811455</t>
  </si>
  <si>
    <t>poetry_su</t>
  </si>
  <si>
    <t>kaedim3d</t>
  </si>
  <si>
    <t>FrankieDHeyward</t>
  </si>
  <si>
    <t>dr_arvindyadav</t>
  </si>
  <si>
    <t>PSP_Podcast</t>
  </si>
  <si>
    <t>MrWilin</t>
  </si>
  <si>
    <t>raffel</t>
  </si>
  <si>
    <t>iamnalaika</t>
  </si>
  <si>
    <t>taps</t>
  </si>
  <si>
    <t>muneebmushtaq</t>
  </si>
  <si>
    <t>Discovery3SR</t>
  </si>
  <si>
    <t>rdlabo</t>
  </si>
  <si>
    <t>AmericanPurrl</t>
  </si>
  <si>
    <t>masaminemoto</t>
  </si>
  <si>
    <t>IvarLingen</t>
  </si>
  <si>
    <t>fumbelsmcstupid</t>
  </si>
  <si>
    <t>CriticalRaceOrg</t>
  </si>
  <si>
    <t>BattlinBears</t>
  </si>
  <si>
    <t>gammaclay</t>
  </si>
  <si>
    <t>Chr_Vit</t>
  </si>
  <si>
    <t>_proudPatriot</t>
  </si>
  <si>
    <t>hamimakoto</t>
  </si>
  <si>
    <t>erarslansevgi</t>
  </si>
  <si>
    <t>sysadafterdark</t>
  </si>
  <si>
    <t>JinseiFrameWork</t>
  </si>
  <si>
    <t>yoski</t>
  </si>
  <si>
    <t>FrJoshMiller</t>
  </si>
  <si>
    <t>ICV2</t>
  </si>
  <si>
    <t>el_raul</t>
  </si>
  <si>
    <t>eightynines</t>
  </si>
  <si>
    <t>Faisal_300_</t>
  </si>
  <si>
    <t>F_Kili</t>
  </si>
  <si>
    <t>G_Commish</t>
  </si>
  <si>
    <t>AprilRoga</t>
  </si>
  <si>
    <t>FlavienGuilbaud</t>
  </si>
  <si>
    <t>riviadfrs</t>
  </si>
  <si>
    <t>NicoleMoinat</t>
  </si>
  <si>
    <t>inkya_w</t>
  </si>
  <si>
    <t>ya_ma_pp</t>
  </si>
  <si>
    <t>gurisusan</t>
  </si>
  <si>
    <t>JPQTR</t>
  </si>
  <si>
    <t>MaxxPowr</t>
  </si>
  <si>
    <t>Curvy_Gal84</t>
  </si>
  <si>
    <t>CrownZero_CwZ</t>
  </si>
  <si>
    <t>BAYC180</t>
  </si>
  <si>
    <t>EVERGLOWFB</t>
  </si>
  <si>
    <t>frecce</t>
  </si>
  <si>
    <t>ItsEarToe</t>
  </si>
  <si>
    <t>m_akkoc</t>
  </si>
  <si>
    <t>NickPenticoff</t>
  </si>
  <si>
    <t>JSDELIA</t>
  </si>
  <si>
    <t>odeleyp</t>
  </si>
  <si>
    <t>morato_custodio</t>
  </si>
  <si>
    <t>Roxy_Hoebee</t>
  </si>
  <si>
    <t>barbosaobruno</t>
  </si>
  <si>
    <t>south_gureta</t>
  </si>
  <si>
    <t>elad_shamir</t>
  </si>
  <si>
    <t>datetch</t>
  </si>
  <si>
    <t>Sureshgurjar08</t>
  </si>
  <si>
    <t>Athr_youth</t>
  </si>
  <si>
    <t>Greti_eth</t>
  </si>
  <si>
    <t>genki_takahashi</t>
  </si>
  <si>
    <t>bufalomusic</t>
  </si>
  <si>
    <t>caprice6151</t>
  </si>
  <si>
    <t>crazyvolume_</t>
  </si>
  <si>
    <t>iamsuhaskapur</t>
  </si>
  <si>
    <t>whois_John_Galt</t>
  </si>
  <si>
    <t>iamcais</t>
  </si>
  <si>
    <t>fe_roux</t>
  </si>
  <si>
    <t>Darks0als</t>
  </si>
  <si>
    <t>NixAims</t>
  </si>
  <si>
    <t>LarryMendteShow</t>
  </si>
  <si>
    <t>_prg_gami</t>
  </si>
  <si>
    <t>acoustic_odds</t>
  </si>
  <si>
    <t>kerryfowler_</t>
  </si>
  <si>
    <t>notzoetaylor</t>
  </si>
  <si>
    <t>theNateCairns</t>
  </si>
  <si>
    <t>PujeeBujee</t>
  </si>
  <si>
    <t>officialdoebags</t>
  </si>
  <si>
    <t>hasbulla_magome</t>
  </si>
  <si>
    <t>YuwProjects</t>
  </si>
  <si>
    <t>qrima999</t>
  </si>
  <si>
    <t>blacktar</t>
  </si>
  <si>
    <t>ReubenHarper</t>
  </si>
  <si>
    <t>tracyleparulo</t>
  </si>
  <si>
    <t>aertascom</t>
  </si>
  <si>
    <t>EIF4eu</t>
  </si>
  <si>
    <t>Q</t>
  </si>
  <si>
    <t>NickUniverse</t>
  </si>
  <si>
    <t>aozgurkaragoz</t>
  </si>
  <si>
    <t>mm448m1</t>
  </si>
  <si>
    <t>section2hoop</t>
  </si>
  <si>
    <t>thefrankbraun</t>
  </si>
  <si>
    <t>dayanaa_avilaa</t>
  </si>
  <si>
    <t>DevReimagined</t>
  </si>
  <si>
    <t>sugarskullsfb</t>
  </si>
  <si>
    <t>TeenieCOD</t>
  </si>
  <si>
    <t>LifeisMalleable</t>
  </si>
  <si>
    <t>5ClubsGolf</t>
  </si>
  <si>
    <t>SilverbackAvi</t>
  </si>
  <si>
    <t>gunyarakun</t>
  </si>
  <si>
    <t>makotokaga</t>
  </si>
  <si>
    <t>lorraineadams</t>
  </si>
  <si>
    <t>John_Westra</t>
  </si>
  <si>
    <t>JennSanasie</t>
  </si>
  <si>
    <t>pbolyard</t>
  </si>
  <si>
    <t>R_A_Chalmers</t>
  </si>
  <si>
    <t>yuuyuuland</t>
  </si>
  <si>
    <t>tyunderwoodILL</t>
  </si>
  <si>
    <t>MadeeInTaiwan</t>
  </si>
  <si>
    <t>Rami_AlthaQafi</t>
  </si>
  <si>
    <t>MTALAL2030</t>
  </si>
  <si>
    <t>criptomonedaapp</t>
  </si>
  <si>
    <t>RadioFreeINFP</t>
  </si>
  <si>
    <t>dq10angelica</t>
  </si>
  <si>
    <t>lewbonne</t>
  </si>
  <si>
    <t>KCPalanisamy1</t>
  </si>
  <si>
    <t>controlpsa</t>
  </si>
  <si>
    <t>SnowflaksTears</t>
  </si>
  <si>
    <t>MOHAMME81352825</t>
  </si>
  <si>
    <t>theEARLY3IRD</t>
  </si>
  <si>
    <t>KPeruggi</t>
  </si>
  <si>
    <t>NAASER_1984</t>
  </si>
  <si>
    <t>AD_Hammer</t>
  </si>
  <si>
    <t>BleedNRed1</t>
  </si>
  <si>
    <t>urstaren</t>
  </si>
  <si>
    <t>AndySandford</t>
  </si>
  <si>
    <t>hisaurabhshah</t>
  </si>
  <si>
    <t>GMB_Jae</t>
  </si>
  <si>
    <t>mss966</t>
  </si>
  <si>
    <t>DennisWayne79</t>
  </si>
  <si>
    <t>NivelDVuelo</t>
  </si>
  <si>
    <t>austinfcacademy</t>
  </si>
  <si>
    <t>aliyazdani7612</t>
  </si>
  <si>
    <t>bishoff_jj</t>
  </si>
  <si>
    <t>UmariTomoe</t>
  </si>
  <si>
    <t>DietCoke_Esq</t>
  </si>
  <si>
    <t>SchoolonWheels</t>
  </si>
  <si>
    <t>erdemtatar</t>
  </si>
  <si>
    <t>muniXcl</t>
  </si>
  <si>
    <t>f_lindblom</t>
  </si>
  <si>
    <t>M1LESV</t>
  </si>
  <si>
    <t>bretthudson22</t>
  </si>
  <si>
    <t>KyoheiOmon</t>
  </si>
  <si>
    <t>TrueTraderNet</t>
  </si>
  <si>
    <t>CentralComment</t>
  </si>
  <si>
    <t>Rgody505</t>
  </si>
  <si>
    <t>mudsocksII</t>
  </si>
  <si>
    <t>ibnuwardani</t>
  </si>
  <si>
    <t>ElderKarl68</t>
  </si>
  <si>
    <t>Loic_MRS_LDN</t>
  </si>
  <si>
    <t>pallian</t>
  </si>
  <si>
    <t>i_maq</t>
  </si>
  <si>
    <t>rsbpevents</t>
  </si>
  <si>
    <t>jcobarba</t>
  </si>
  <si>
    <t>fatimashuja</t>
  </si>
  <si>
    <t>VH1bravo</t>
  </si>
  <si>
    <t>NoCodeKenny</t>
  </si>
  <si>
    <t>AnonimoEth</t>
  </si>
  <si>
    <t>Shunbow10onk5</t>
  </si>
  <si>
    <t>diegoaygo</t>
  </si>
  <si>
    <t>waqarxbt</t>
  </si>
  <si>
    <t>T_Gatzemeier</t>
  </si>
  <si>
    <t>machi_kazeno</t>
  </si>
  <si>
    <t>lmarkweeks</t>
  </si>
  <si>
    <t>alpha_dgn_eth</t>
  </si>
  <si>
    <t>nounish</t>
  </si>
  <si>
    <t>GTZEsports</t>
  </si>
  <si>
    <t>ibwalletapp</t>
  </si>
  <si>
    <t>pawankaushal</t>
  </si>
  <si>
    <t>lucanleblanc</t>
  </si>
  <si>
    <t>capitalotb</t>
  </si>
  <si>
    <t>stayingsaneusa</t>
  </si>
  <si>
    <t>MaruBV13</t>
  </si>
  <si>
    <t>thelldecastro</t>
  </si>
  <si>
    <t>VeerUsman</t>
  </si>
  <si>
    <t>orcunselcuk</t>
  </si>
  <si>
    <t>Lamar1401</t>
  </si>
  <si>
    <t>WfldHospice</t>
  </si>
  <si>
    <t>ONCOassist</t>
  </si>
  <si>
    <t>wallypdf</t>
  </si>
  <si>
    <t>MattAllenUK</t>
  </si>
  <si>
    <t>F1Cas</t>
  </si>
  <si>
    <t>B_n441</t>
  </si>
  <si>
    <t>NewYorkHoopsIns</t>
  </si>
  <si>
    <t>pepenarduchi</t>
  </si>
  <si>
    <t>Menueurope</t>
  </si>
  <si>
    <t>zushi_kaze</t>
  </si>
  <si>
    <t>marcelvandriel</t>
  </si>
  <si>
    <t>MehmetAliUYKUR</t>
  </si>
  <si>
    <t>iAmJmoreen</t>
  </si>
  <si>
    <t>chasehounshell</t>
  </si>
  <si>
    <t>EliTheNinja</t>
  </si>
  <si>
    <t>TUCoachLane</t>
  </si>
  <si>
    <t>leobardorj</t>
  </si>
  <si>
    <t>fireduptxlawyer</t>
  </si>
  <si>
    <t>Chrisfrom3TFM</t>
  </si>
  <si>
    <t>kchalkidou</t>
  </si>
  <si>
    <t>meshal_aldefery</t>
  </si>
  <si>
    <t>Kittaene</t>
  </si>
  <si>
    <t>ZanderDetlev</t>
  </si>
  <si>
    <t>coach_askew</t>
  </si>
  <si>
    <t>DrCandyMan</t>
  </si>
  <si>
    <t>CardiffDir</t>
  </si>
  <si>
    <t>elton_nana</t>
  </si>
  <si>
    <t>HyphyAUS</t>
  </si>
  <si>
    <t>IPMistressCruel</t>
  </si>
  <si>
    <t>nanoppai_jp</t>
  </si>
  <si>
    <t>baris_bar1</t>
  </si>
  <si>
    <t>KIDHENOK3_0</t>
  </si>
  <si>
    <t>akiba_shika</t>
  </si>
  <si>
    <t>AITProtocol</t>
  </si>
  <si>
    <t>bava23</t>
  </si>
  <si>
    <t>Chicago_NFL</t>
  </si>
  <si>
    <t>ponzu0147</t>
  </si>
  <si>
    <t>Jad_AE</t>
  </si>
  <si>
    <t>nevula_prise</t>
  </si>
  <si>
    <t>paa_they</t>
  </si>
  <si>
    <t>pcaltd</t>
  </si>
  <si>
    <t>TNJusticeCenter</t>
  </si>
  <si>
    <t>BSmokes_</t>
  </si>
  <si>
    <t>Cosimo_Cortese</t>
  </si>
  <si>
    <t>picknick2525</t>
  </si>
  <si>
    <t>JSP4PF</t>
  </si>
  <si>
    <t>TheGerbs</t>
  </si>
  <si>
    <t>0xStems</t>
  </si>
  <si>
    <t>urahanabi</t>
  </si>
  <si>
    <t>masu_piyo</t>
  </si>
  <si>
    <t>mervxxgotti</t>
  </si>
  <si>
    <t>The_SFBN</t>
  </si>
  <si>
    <t>Mohamed_alslahi</t>
  </si>
  <si>
    <t>tallyhood</t>
  </si>
  <si>
    <t>TiernanHeffron_</t>
  </si>
  <si>
    <t>atomicfartt</t>
  </si>
  <si>
    <t>mameo_qol</t>
  </si>
  <si>
    <t>bestofpauld</t>
  </si>
  <si>
    <t>wakatono</t>
  </si>
  <si>
    <t>robkaay</t>
  </si>
  <si>
    <t>marjancermeli</t>
  </si>
  <si>
    <t>liftedtrucksaz</t>
  </si>
  <si>
    <t>ghatamudupa</t>
  </si>
  <si>
    <t>85kenta</t>
  </si>
  <si>
    <t>mactembele</t>
  </si>
  <si>
    <t>michelbai</t>
  </si>
  <si>
    <t>iampardonc</t>
  </si>
  <si>
    <t>Saud_Shabibi_om</t>
  </si>
  <si>
    <t>S_A_H_150</t>
  </si>
  <si>
    <t>nyagaMHW</t>
  </si>
  <si>
    <t>itiroukawasima</t>
  </si>
  <si>
    <t>aldaiheen</t>
  </si>
  <si>
    <t>t0rpack</t>
  </si>
  <si>
    <t>AydGmS16</t>
  </si>
  <si>
    <t>origexoticar</t>
  </si>
  <si>
    <t>PeeGee__</t>
  </si>
  <si>
    <t>johnnysmerling</t>
  </si>
  <si>
    <t>Drunkpolitics15</t>
  </si>
  <si>
    <t>HoHoHo420Santa</t>
  </si>
  <si>
    <t>FatElrato23</t>
  </si>
  <si>
    <t>chae_chilla</t>
  </si>
  <si>
    <t>marllondeabreu</t>
  </si>
  <si>
    <t>styblova</t>
  </si>
  <si>
    <t>LIFse</t>
  </si>
  <si>
    <t>Fox_XFiles</t>
  </si>
  <si>
    <t>NuestroSevilla_</t>
  </si>
  <si>
    <t>otainm0ss</t>
  </si>
  <si>
    <t>dkzks</t>
  </si>
  <si>
    <t>DCCED</t>
  </si>
  <si>
    <t>IndicaCourses</t>
  </si>
  <si>
    <t>girl42671345</t>
  </si>
  <si>
    <t>camila120000</t>
  </si>
  <si>
    <t>LadyLadXX</t>
  </si>
  <si>
    <t>ichbinzarbex</t>
  </si>
  <si>
    <t>d_gershenson</t>
  </si>
  <si>
    <t>aoiunabara3329</t>
  </si>
  <si>
    <t>ANF_News1</t>
  </si>
  <si>
    <t>Steve84123</t>
  </si>
  <si>
    <t>goHeathbar</t>
  </si>
  <si>
    <t>ThatConference</t>
  </si>
  <si>
    <t>lindakristianse</t>
  </si>
  <si>
    <t>brand_rede</t>
  </si>
  <si>
    <t>mmascara15</t>
  </si>
  <si>
    <t>KevinLallement</t>
  </si>
  <si>
    <t>Danai_PVV</t>
  </si>
  <si>
    <t>iishacho</t>
  </si>
  <si>
    <t>horsegarden2011</t>
  </si>
  <si>
    <t>harishdeoli01</t>
  </si>
  <si>
    <t>mistercash23</t>
  </si>
  <si>
    <t>22aTUuDYMUD97Rx</t>
  </si>
  <si>
    <t>vuomet</t>
  </si>
  <si>
    <t>JamesSt2112</t>
  </si>
  <si>
    <t>NkspUt</t>
  </si>
  <si>
    <t>kongbullandbear</t>
  </si>
  <si>
    <t>londonrobinson</t>
  </si>
  <si>
    <t>seshimoon</t>
  </si>
  <si>
    <t>fabinbaz</t>
  </si>
  <si>
    <t>lagatanegra2020</t>
  </si>
  <si>
    <t>GGielerak</t>
  </si>
  <si>
    <t>KAAltwijri</t>
  </si>
  <si>
    <t>babamizterim</t>
  </si>
  <si>
    <t>keita__97</t>
  </si>
  <si>
    <t>OrganMountain</t>
  </si>
  <si>
    <t>presidentbeb</t>
  </si>
  <si>
    <t>takaphotoslog</t>
  </si>
  <si>
    <t>Floridianpress</t>
  </si>
  <si>
    <t>TheATX1</t>
  </si>
  <si>
    <t>CVSX_lab</t>
  </si>
  <si>
    <t>CryptoLesha</t>
  </si>
  <si>
    <t>BGP1028</t>
  </si>
  <si>
    <t>bamboo__eth</t>
  </si>
  <si>
    <t>iKEOrizu</t>
  </si>
  <si>
    <t>diazechegaray</t>
  </si>
  <si>
    <t>ItsKyAdams</t>
  </si>
  <si>
    <t>saya3_8</t>
  </si>
  <si>
    <t>Samsara_Rocks</t>
  </si>
  <si>
    <t>ChrisDunnells</t>
  </si>
  <si>
    <t>s_y_chung</t>
  </si>
  <si>
    <t>prasan4bjp</t>
  </si>
  <si>
    <t>davidjones_7</t>
  </si>
  <si>
    <t>kevin_jaggers</t>
  </si>
  <si>
    <t>marwankaki</t>
  </si>
  <si>
    <t>SugaryStaple</t>
  </si>
  <si>
    <t>AUC31</t>
  </si>
  <si>
    <t>InvestWithAlto</t>
  </si>
  <si>
    <t>TechByChoiceOrg</t>
  </si>
  <si>
    <t>AskDrDrew</t>
  </si>
  <si>
    <t>Buhariofkwara</t>
  </si>
  <si>
    <t>officialmtsark</t>
  </si>
  <si>
    <t>Okukubabaoru</t>
  </si>
  <si>
    <t>saihate_maid</t>
  </si>
  <si>
    <t>soniaRainaV</t>
  </si>
  <si>
    <t>Hebri_x</t>
  </si>
  <si>
    <t>rwdaigle</t>
  </si>
  <si>
    <t>HolmesPI</t>
  </si>
  <si>
    <t>MatthewJones23</t>
  </si>
  <si>
    <t>GregOwens614</t>
  </si>
  <si>
    <t>meshrefs</t>
  </si>
  <si>
    <t>ScottPytlik</t>
  </si>
  <si>
    <t>HK53</t>
  </si>
  <si>
    <t>zubject</t>
  </si>
  <si>
    <t>FerminVaca</t>
  </si>
  <si>
    <t>BravoFslur</t>
  </si>
  <si>
    <t>rowarroom</t>
  </si>
  <si>
    <t>DebbieCanWeTalk</t>
  </si>
  <si>
    <t>jyd_ii</t>
  </si>
  <si>
    <t>seshraq</t>
  </si>
  <si>
    <t>JWishbon3</t>
  </si>
  <si>
    <t>Lwbayfront</t>
  </si>
  <si>
    <t>DrmscoinsDavid</t>
  </si>
  <si>
    <t>wadekaps</t>
  </si>
  <si>
    <t>DrFamilyAllergy</t>
  </si>
  <si>
    <t>bijnorexpress2</t>
  </si>
  <si>
    <t>MrScoutSoccer</t>
  </si>
  <si>
    <t>SanSingles</t>
  </si>
  <si>
    <t>mnk_4313</t>
  </si>
  <si>
    <t>twifintech</t>
  </si>
  <si>
    <t>VeganShemites</t>
  </si>
  <si>
    <t>parakram_h</t>
  </si>
  <si>
    <t>G_Prodigy</t>
  </si>
  <si>
    <t>mosheall</t>
  </si>
  <si>
    <t>real_dr_mudgil</t>
  </si>
  <si>
    <t>s__Ho0</t>
  </si>
  <si>
    <t>Mathewmett</t>
  </si>
  <si>
    <t>bobbycruisingaz</t>
  </si>
  <si>
    <t>Stephen71635114</t>
  </si>
  <si>
    <t>curatedhero</t>
  </si>
  <si>
    <t>VolumeDynamics</t>
  </si>
  <si>
    <t>lemonandice</t>
  </si>
  <si>
    <t>Wade_Burleson</t>
  </si>
  <si>
    <t>hanuru_</t>
  </si>
  <si>
    <t>matttbrown</t>
  </si>
  <si>
    <t>AlFerdows_Zaman</t>
  </si>
  <si>
    <t>iolandarubio</t>
  </si>
  <si>
    <t>OnlyShauns</t>
  </si>
  <si>
    <t>mikeycroc</t>
  </si>
  <si>
    <t>erkutsahali</t>
  </si>
  <si>
    <t>Suheb__</t>
  </si>
  <si>
    <t>CainMcKnight</t>
  </si>
  <si>
    <t>HannaF_xoxo</t>
  </si>
  <si>
    <t>QAlikhil</t>
  </si>
  <si>
    <t>Sikander_gulzar</t>
  </si>
  <si>
    <t>MetodijaKoloski</t>
  </si>
  <si>
    <t>g2r7_</t>
  </si>
  <si>
    <t>SHXRLEI</t>
  </si>
  <si>
    <t>iMoparHD</t>
  </si>
  <si>
    <t>Alex_Strz</t>
  </si>
  <si>
    <t>TheJumpOuts</t>
  </si>
  <si>
    <t>abofares5599</t>
  </si>
  <si>
    <t>cashfearful</t>
  </si>
  <si>
    <t>srvmac</t>
  </si>
  <si>
    <t>mariart_nyc</t>
  </si>
  <si>
    <t>jackthestreet</t>
  </si>
  <si>
    <t>Haas_PU</t>
  </si>
  <si>
    <t>PowerCert</t>
  </si>
  <si>
    <t>SteevoMoore</t>
  </si>
  <si>
    <t>mountainhightat</t>
  </si>
  <si>
    <t>magushima</t>
  </si>
  <si>
    <t>19nor_takumi</t>
  </si>
  <si>
    <t>grum1in</t>
  </si>
  <si>
    <t>NikkiC360</t>
  </si>
  <si>
    <t>TDengineDB</t>
  </si>
  <si>
    <t>sunbokuu</t>
  </si>
  <si>
    <t>HomeGoodsGod</t>
  </si>
  <si>
    <t>Melivoros</t>
  </si>
  <si>
    <t>MatthewPTyson</t>
  </si>
  <si>
    <t>LiquidInTechZW</t>
  </si>
  <si>
    <t>ScoopySnax</t>
  </si>
  <si>
    <t>colinevran</t>
  </si>
  <si>
    <t>theHaroldEric</t>
  </si>
  <si>
    <t>kimmieriot</t>
  </si>
  <si>
    <t>lelehp13</t>
  </si>
  <si>
    <t>TSultan11</t>
  </si>
  <si>
    <t>justbeingmell</t>
  </si>
  <si>
    <t>DaddyKayumbi</t>
  </si>
  <si>
    <t>alhaqbani74</t>
  </si>
  <si>
    <t>rektober</t>
  </si>
  <si>
    <t>Adel_Qt</t>
  </si>
  <si>
    <t>jesssisamess</t>
  </si>
  <si>
    <t>aubergine_428</t>
  </si>
  <si>
    <t>DR_CEO_</t>
  </si>
  <si>
    <t>atri_simon</t>
  </si>
  <si>
    <t>ulusal_gundem</t>
  </si>
  <si>
    <t>Alien6_nft</t>
  </si>
  <si>
    <t>HerzogEducation</t>
  </si>
  <si>
    <t>EMMA_JACC</t>
  </si>
  <si>
    <t>PapuSuperstars</t>
  </si>
  <si>
    <t>patpend</t>
  </si>
  <si>
    <t>MihaiTrofenciuc</t>
  </si>
  <si>
    <t>TampaSueG</t>
  </si>
  <si>
    <t>kingkillumbia</t>
  </si>
  <si>
    <t>DanielHussey2</t>
  </si>
  <si>
    <t>GHALIB997</t>
  </si>
  <si>
    <t>acidropOSY</t>
  </si>
  <si>
    <t>RNaqqashSaeed</t>
  </si>
  <si>
    <t>MorganMJames</t>
  </si>
  <si>
    <t>JosMatias17</t>
  </si>
  <si>
    <t>amgtopshot</t>
  </si>
  <si>
    <t>0xkarmacoma</t>
  </si>
  <si>
    <t>M63307</t>
  </si>
  <si>
    <t>kelvindiamond_</t>
  </si>
  <si>
    <t>WengersFan</t>
  </si>
  <si>
    <t>JalilehJ</t>
  </si>
  <si>
    <t>thisisetv</t>
  </si>
  <si>
    <t>wonghumanusia</t>
  </si>
  <si>
    <t>DiscoverLINY</t>
  </si>
  <si>
    <t>PlusLibQ</t>
  </si>
  <si>
    <t>KelliLynnSage</t>
  </si>
  <si>
    <t>iyumusak</t>
  </si>
  <si>
    <t>ayadheidari</t>
  </si>
  <si>
    <t>mag11gaeeth123</t>
  </si>
  <si>
    <t>Newcastle_FC</t>
  </si>
  <si>
    <t>MLsocks</t>
  </si>
  <si>
    <t>PickingMeFdn</t>
  </si>
  <si>
    <t>BaderAbdulla18</t>
  </si>
  <si>
    <t>Cnssap_RDC</t>
  </si>
  <si>
    <t>BambiSnowXXX</t>
  </si>
  <si>
    <t>333VIL</t>
  </si>
  <si>
    <t>PunchDrunkAFC</t>
  </si>
  <si>
    <t>mavix_leon</t>
  </si>
  <si>
    <t>chizaizukan</t>
  </si>
  <si>
    <t>MojeebAhmad17</t>
  </si>
  <si>
    <t>saintblackmusic</t>
  </si>
  <si>
    <t>g8exszn</t>
  </si>
  <si>
    <t>punk4763</t>
  </si>
  <si>
    <t>WifiMoneyPlant</t>
  </si>
  <si>
    <t>aiporiumart</t>
  </si>
  <si>
    <t>isaackendall</t>
  </si>
  <si>
    <t>BACK2STONEWALL</t>
  </si>
  <si>
    <t>CasalVidinhas</t>
  </si>
  <si>
    <t>CipheredWords</t>
  </si>
  <si>
    <t>MaalyAlSaleh75</t>
  </si>
  <si>
    <t>AvmGebzeCenter</t>
  </si>
  <si>
    <t>aftership</t>
  </si>
  <si>
    <t>avdursunkucuk</t>
  </si>
  <si>
    <t>king_tmiddleton</t>
  </si>
  <si>
    <t>amalebrahim32</t>
  </si>
  <si>
    <t>itsrjbetz</t>
  </si>
  <si>
    <t>Arteshestakov</t>
  </si>
  <si>
    <t>rowdyroads1</t>
  </si>
  <si>
    <t>drcokefloat</t>
  </si>
  <si>
    <t>M1sd_1</t>
  </si>
  <si>
    <t>StudyTme</t>
  </si>
  <si>
    <t>BetterStackHQ</t>
  </si>
  <si>
    <t>StratDEFI</t>
  </si>
  <si>
    <t>o_z96a</t>
  </si>
  <si>
    <t>ComplexD</t>
  </si>
  <si>
    <t>Aboundlessworld</t>
  </si>
  <si>
    <t>OPENCEAZN</t>
  </si>
  <si>
    <t>ShawnMcBreairty</t>
  </si>
  <si>
    <t>deeppurpled</t>
  </si>
  <si>
    <t>berralakhal</t>
  </si>
  <si>
    <t>RizeGamingPro</t>
  </si>
  <si>
    <t>b__alhajri</t>
  </si>
  <si>
    <t>iambariscetin</t>
  </si>
  <si>
    <t>gomachan_kansai</t>
  </si>
  <si>
    <t>domainsdomain</t>
  </si>
  <si>
    <t>mesutgulecen</t>
  </si>
  <si>
    <t>AY91656188</t>
  </si>
  <si>
    <t>sukar_n33em</t>
  </si>
  <si>
    <t>AdamAlistairs</t>
  </si>
  <si>
    <t>MarciaBarron777</t>
  </si>
  <si>
    <t>eossupportkr</t>
  </si>
  <si>
    <t>ThePogoNFT</t>
  </si>
  <si>
    <t>hboelman</t>
  </si>
  <si>
    <t>KaroliinaAinge</t>
  </si>
  <si>
    <t>sbink</t>
  </si>
  <si>
    <t>jbsorensen</t>
  </si>
  <si>
    <t>AbbyBlueEyes</t>
  </si>
  <si>
    <t>garethdrake33</t>
  </si>
  <si>
    <t>SoyJamiie</t>
  </si>
  <si>
    <t>OgpLilrabbit</t>
  </si>
  <si>
    <t>SD2Mics</t>
  </si>
  <si>
    <t>LaurenDevoll</t>
  </si>
  <si>
    <t>ldjkli</t>
  </si>
  <si>
    <t>opermagazin</t>
  </si>
  <si>
    <t>cmg225op</t>
  </si>
  <si>
    <t>gazetemekspres</t>
  </si>
  <si>
    <t>abo_haninn</t>
  </si>
  <si>
    <t>Aries06412th</t>
  </si>
  <si>
    <t>SlasherSports</t>
  </si>
  <si>
    <t>theramalmedia</t>
  </si>
  <si>
    <t>ArtfulStudios</t>
  </si>
  <si>
    <t>JeffPri29439144</t>
  </si>
  <si>
    <t>bgresshrh</t>
  </si>
  <si>
    <t>ViralRJani</t>
  </si>
  <si>
    <t>aub</t>
  </si>
  <si>
    <t>Djnastynas</t>
  </si>
  <si>
    <t>ArtinEmbassies</t>
  </si>
  <si>
    <t>fahmi_bd</t>
  </si>
  <si>
    <t>3BTolunay</t>
  </si>
  <si>
    <t>letmedothis</t>
  </si>
  <si>
    <t>1MonicaOwens</t>
  </si>
  <si>
    <t>onishi_takashi</t>
  </si>
  <si>
    <t>Hushhhbruh</t>
  </si>
  <si>
    <t>Ashwini_TET</t>
  </si>
  <si>
    <t>wholisticguy</t>
  </si>
  <si>
    <t>lansky_baseball</t>
  </si>
  <si>
    <t>kakechiblog</t>
  </si>
  <si>
    <t>viladimirjones</t>
  </si>
  <si>
    <t>princetrunks</t>
  </si>
  <si>
    <t>andrejusb</t>
  </si>
  <si>
    <t>MindySThomas</t>
  </si>
  <si>
    <t>erhuvwu_</t>
  </si>
  <si>
    <t>ger10mt</t>
  </si>
  <si>
    <t>3xandrew</t>
  </si>
  <si>
    <t>queenbhuie</t>
  </si>
  <si>
    <t>MonzyLTV</t>
  </si>
  <si>
    <t>groor393</t>
  </si>
  <si>
    <t>FoundationSTFC</t>
  </si>
  <si>
    <t>Bkrs_Rakshith</t>
  </si>
  <si>
    <t>keepinupwithryy</t>
  </si>
  <si>
    <t>costipirvuu</t>
  </si>
  <si>
    <t>mozilla_h</t>
  </si>
  <si>
    <t>enkai_ngy</t>
  </si>
  <si>
    <t>CanaryRam_</t>
  </si>
  <si>
    <t>ItsAlphaGFX</t>
  </si>
  <si>
    <t>rairtech</t>
  </si>
  <si>
    <t>UpingtonCityFC</t>
  </si>
  <si>
    <t>stableunitdao</t>
  </si>
  <si>
    <t>minoru_webmrk</t>
  </si>
  <si>
    <t>RobertaMurphy</t>
  </si>
  <si>
    <t>r0eland</t>
  </si>
  <si>
    <t>FanVictoria</t>
  </si>
  <si>
    <t>ImBmills</t>
  </si>
  <si>
    <t>BTAsmamaw</t>
  </si>
  <si>
    <t>makotoasami</t>
  </si>
  <si>
    <t>ArmchairLegDrop</t>
  </si>
  <si>
    <t>SanelMlotshwa</t>
  </si>
  <si>
    <t>FieldCast</t>
  </si>
  <si>
    <t>cqpon3</t>
  </si>
  <si>
    <t>InvestNomade</t>
  </si>
  <si>
    <t>BringTheBOOM74</t>
  </si>
  <si>
    <t>CentralSanskrit</t>
  </si>
  <si>
    <t>CerebroSports</t>
  </si>
  <si>
    <t>CryptoCrabLegs</t>
  </si>
  <si>
    <t>SamiStClair</t>
  </si>
  <si>
    <t>earthlingsland</t>
  </si>
  <si>
    <t>sparkpr</t>
  </si>
  <si>
    <t>tdohrmann</t>
  </si>
  <si>
    <t>bharatb88370241</t>
  </si>
  <si>
    <t>Bay37a</t>
  </si>
  <si>
    <t>JetArtAviation</t>
  </si>
  <si>
    <t>dudevision</t>
  </si>
  <si>
    <t>bander0sa</t>
  </si>
  <si>
    <t>BlackatXxX</t>
  </si>
  <si>
    <t>miriachanx_x</t>
  </si>
  <si>
    <t>maria2christine</t>
  </si>
  <si>
    <t>j0j0r0</t>
  </si>
  <si>
    <t>manrayk</t>
  </si>
  <si>
    <t>markamedia</t>
  </si>
  <si>
    <t>Terrani1960</t>
  </si>
  <si>
    <t>MatiasERuiz</t>
  </si>
  <si>
    <t>xandeaurani</t>
  </si>
  <si>
    <t>iTweets_91</t>
  </si>
  <si>
    <t>ASolmaz7</t>
  </si>
  <si>
    <t>update_value</t>
  </si>
  <si>
    <t>unfazedgoat</t>
  </si>
  <si>
    <t>cryptoboyzzzz</t>
  </si>
  <si>
    <t>implicateflow</t>
  </si>
  <si>
    <t>QuiverTime</t>
  </si>
  <si>
    <t>Creative_Kink</t>
  </si>
  <si>
    <t>shiratori_ko</t>
  </si>
  <si>
    <t>SRINIPENDURTHI</t>
  </si>
  <si>
    <t>yumapoikatu</t>
  </si>
  <si>
    <t>Bodon102</t>
  </si>
  <si>
    <t>VigiMedias</t>
  </si>
  <si>
    <t>AmyBlaair</t>
  </si>
  <si>
    <t>LetMeJustShare</t>
  </si>
  <si>
    <t>Shuttlecock</t>
  </si>
  <si>
    <t>rdiazconcha</t>
  </si>
  <si>
    <t>AnaMonteroR</t>
  </si>
  <si>
    <t>mflatah</t>
  </si>
  <si>
    <t>mrhiranonbc</t>
  </si>
  <si>
    <t>AAJohar</t>
  </si>
  <si>
    <t>yamashitaryoga</t>
  </si>
  <si>
    <t>AStoryToldBand</t>
  </si>
  <si>
    <t>adoreee_adriiii</t>
  </si>
  <si>
    <t>Onecutecouponer</t>
  </si>
  <si>
    <t>bashghx</t>
  </si>
  <si>
    <t>Layer100Crypto</t>
  </si>
  <si>
    <t>InfinityTradesX</t>
  </si>
  <si>
    <t>CentralQNoticia</t>
  </si>
  <si>
    <t>ImBonDawn</t>
  </si>
  <si>
    <t>PrudyRay</t>
  </si>
  <si>
    <t>sdamico</t>
  </si>
  <si>
    <t>hollllogram</t>
  </si>
  <si>
    <t>philshungry</t>
  </si>
  <si>
    <t>iwattey</t>
  </si>
  <si>
    <t>jtrullols102828</t>
  </si>
  <si>
    <t>elliotswartz</t>
  </si>
  <si>
    <t>turkyilmaz71</t>
  </si>
  <si>
    <t>TaxDoctorNG</t>
  </si>
  <si>
    <t>UmutAkbaay</t>
  </si>
  <si>
    <t>ADanielOAM</t>
  </si>
  <si>
    <t>TheRealNomics</t>
  </si>
  <si>
    <t>FloridaHeatDjs</t>
  </si>
  <si>
    <t>mengxiaoshe</t>
  </si>
  <si>
    <t>RafaelM14798962</t>
  </si>
  <si>
    <t>alessamesh</t>
  </si>
  <si>
    <t>Honeyxgpt</t>
  </si>
  <si>
    <t>Gpalma1999</t>
  </si>
  <si>
    <t>jawe_eth</t>
  </si>
  <si>
    <t>ProtectNewJeans</t>
  </si>
  <si>
    <t>sethyoung</t>
  </si>
  <si>
    <t>thesamreynolds</t>
  </si>
  <si>
    <t>uchebakaadi</t>
  </si>
  <si>
    <t>Nicholas_Duncan</t>
  </si>
  <si>
    <t>jassmorales_</t>
  </si>
  <si>
    <t>motairkt</t>
  </si>
  <si>
    <t>Abrar_Alsharif5</t>
  </si>
  <si>
    <t>B_A_D__V</t>
  </si>
  <si>
    <t>number_1h</t>
  </si>
  <si>
    <t>alangustafson9</t>
  </si>
  <si>
    <t>IEN_enjoy</t>
  </si>
  <si>
    <t>ShiNtAso88</t>
  </si>
  <si>
    <t>TLA_Crypto</t>
  </si>
  <si>
    <t>djsmeadows</t>
  </si>
  <si>
    <t>LaurenDorman</t>
  </si>
  <si>
    <t>DavidMackVideo</t>
  </si>
  <si>
    <t>JeronArtest</t>
  </si>
  <si>
    <t>rustyweiss74</t>
  </si>
  <si>
    <t>ricardorubiot</t>
  </si>
  <si>
    <t>rashidelap</t>
  </si>
  <si>
    <t>strategitz</t>
  </si>
  <si>
    <t>jieotaka</t>
  </si>
  <si>
    <t>nosmh</t>
  </si>
  <si>
    <t>drao_victory</t>
  </si>
  <si>
    <t>drrajeshnarmada</t>
  </si>
  <si>
    <t>zarigueya_la</t>
  </si>
  <si>
    <t>Hebdo24</t>
  </si>
  <si>
    <t>TeresaMelvinart</t>
  </si>
  <si>
    <t>JinjinTicketing</t>
  </si>
  <si>
    <t>nature_handcare</t>
  </si>
  <si>
    <t>RenatoCavallera</t>
  </si>
  <si>
    <t>mazen2k</t>
  </si>
  <si>
    <t>crackthetoy</t>
  </si>
  <si>
    <t>sundar_s1955</t>
  </si>
  <si>
    <t>nawako123</t>
  </si>
  <si>
    <t>c34nft</t>
  </si>
  <si>
    <t>yamashitamakoto</t>
  </si>
  <si>
    <t>M_Aldewli</t>
  </si>
  <si>
    <t>AdamNMayer</t>
  </si>
  <si>
    <t>CoachBrock50</t>
  </si>
  <si>
    <t>carriebernans</t>
  </si>
  <si>
    <t>DCZ2136</t>
  </si>
  <si>
    <t>Espana_Chi2023</t>
  </si>
  <si>
    <t>lllililllillli</t>
  </si>
  <si>
    <t>tc0888</t>
  </si>
  <si>
    <t>rootingforceles</t>
  </si>
  <si>
    <t>mansobta</t>
  </si>
  <si>
    <t>crrt_kim</t>
  </si>
  <si>
    <t>cipherelement</t>
  </si>
  <si>
    <t>abortionresist</t>
  </si>
  <si>
    <t>letseffinggo</t>
  </si>
  <si>
    <t>scottoldford</t>
  </si>
  <si>
    <t>joseliasmorales</t>
  </si>
  <si>
    <t>mOmMyShEiLaDaWn</t>
  </si>
  <si>
    <t>lucio_freni</t>
  </si>
  <si>
    <t>SebCrozier</t>
  </si>
  <si>
    <t>seancellmore</t>
  </si>
  <si>
    <t>vl4dvl4dvl4d</t>
  </si>
  <si>
    <t>yoshikun19641</t>
  </si>
  <si>
    <t>Cl6ne</t>
  </si>
  <si>
    <t>realKingpilled</t>
  </si>
  <si>
    <t>Akkaskamil1</t>
  </si>
  <si>
    <t>HIROMARO_usa</t>
  </si>
  <si>
    <t>tensyokuyuyu</t>
  </si>
  <si>
    <t>CarbonellHoz</t>
  </si>
  <si>
    <t>DennisBrandenb4</t>
  </si>
  <si>
    <t>natxbt</t>
  </si>
  <si>
    <t>SOHAN__SHARMA</t>
  </si>
  <si>
    <t>TENTENDOU_NFT</t>
  </si>
  <si>
    <t>kairi9chim</t>
  </si>
  <si>
    <t>T8_cobra_comics</t>
  </si>
  <si>
    <t>LocalsOnly_DMV</t>
  </si>
  <si>
    <t>FXCopyTradeTeam</t>
  </si>
  <si>
    <t>VicttorHugoES</t>
  </si>
  <si>
    <t>madawi23</t>
  </si>
  <si>
    <t>ziad456</t>
  </si>
  <si>
    <t>GBZinsight</t>
  </si>
  <si>
    <t>TheVijayKedia</t>
  </si>
  <si>
    <t>jasper_cro</t>
  </si>
  <si>
    <t>MtsuMne</t>
  </si>
  <si>
    <t>itsyamilpr</t>
  </si>
  <si>
    <t>LinkstapSupport</t>
  </si>
  <si>
    <t>BozkirdakiAgac</t>
  </si>
  <si>
    <t>heterodoksno</t>
  </si>
  <si>
    <t>payf_eng</t>
  </si>
  <si>
    <t>trrrk311</t>
  </si>
  <si>
    <t>IG_EGIKE</t>
  </si>
  <si>
    <t>Yasuyuki_Matsui</t>
  </si>
  <si>
    <t>BrazyliaFutbol</t>
  </si>
  <si>
    <t>Pushkarayan53</t>
  </si>
  <si>
    <t>usanana_comic</t>
  </si>
  <si>
    <t>beatcoiner</t>
  </si>
  <si>
    <t>TBATT_PWG_TP_FS</t>
  </si>
  <si>
    <t>ghamdi2</t>
  </si>
  <si>
    <t>CarolynCpcraig</t>
  </si>
  <si>
    <t>WTCWinnipeg</t>
  </si>
  <si>
    <t>leirodoinfo</t>
  </si>
  <si>
    <t>NishidhaRaju</t>
  </si>
  <si>
    <t>itsbillertime1</t>
  </si>
  <si>
    <t>satotaka0201</t>
  </si>
  <si>
    <t>uni_uni_uta</t>
  </si>
  <si>
    <t>MProtocolFuture</t>
  </si>
  <si>
    <t>sebastientobler</t>
  </si>
  <si>
    <t>craigfroelich</t>
  </si>
  <si>
    <t>konno_shota</t>
  </si>
  <si>
    <t>IAmJerdog</t>
  </si>
  <si>
    <t>aleixsanmartin</t>
  </si>
  <si>
    <t>Dealerandtrader</t>
  </si>
  <si>
    <t>DeewanaOfficial</t>
  </si>
  <si>
    <t>roshanaslam21</t>
  </si>
  <si>
    <t>AlMohimeed_hajj</t>
  </si>
  <si>
    <t>we_khalid11</t>
  </si>
  <si>
    <t>tanchan0630</t>
  </si>
  <si>
    <t>IanNicheSites</t>
  </si>
  <si>
    <t>ByErickk</t>
  </si>
  <si>
    <t>DadChallengePod</t>
  </si>
  <si>
    <t>Tatakai_ayu</t>
  </si>
  <si>
    <t>ml6ml6ml6</t>
  </si>
  <si>
    <t>hanesosyal</t>
  </si>
  <si>
    <t>ChrisAstro</t>
  </si>
  <si>
    <t>AnalieNYC</t>
  </si>
  <si>
    <t>DevinMurphyDTM</t>
  </si>
  <si>
    <t>MarcelStrelow</t>
  </si>
  <si>
    <t>yokoyamanami</t>
  </si>
  <si>
    <t>Deskcards</t>
  </si>
  <si>
    <t>seb_sebsn</t>
  </si>
  <si>
    <t>totumtalks</t>
  </si>
  <si>
    <t>PaulieGlobal</t>
  </si>
  <si>
    <t>drorhankoc</t>
  </si>
  <si>
    <t>ThistleWFC</t>
  </si>
  <si>
    <t>nouh14301</t>
  </si>
  <si>
    <t>nachitojuegos</t>
  </si>
  <si>
    <t>LezatDarcourt</t>
  </si>
  <si>
    <t>happymelma</t>
  </si>
  <si>
    <t>86ixer</t>
  </si>
  <si>
    <t>linzer_pants</t>
  </si>
  <si>
    <t>tonhosoares</t>
  </si>
  <si>
    <t>_garretthughes</t>
  </si>
  <si>
    <t>tomokenkoshop</t>
  </si>
  <si>
    <t>m_burhan21</t>
  </si>
  <si>
    <t>SRJRENTACARUAE</t>
  </si>
  <si>
    <t>BrianBernardoni</t>
  </si>
  <si>
    <t>MendenhallFirm</t>
  </si>
  <si>
    <t>Rakunvar</t>
  </si>
  <si>
    <t>danmccay</t>
  </si>
  <si>
    <t>AbdrhmanAlwabel</t>
  </si>
  <si>
    <t>WindsorParkStud</t>
  </si>
  <si>
    <t>r3b3lfrogman</t>
  </si>
  <si>
    <t>NobuhitoSato</t>
  </si>
  <si>
    <t>FiiiDGT</t>
  </si>
  <si>
    <t>amaaalyema</t>
  </si>
  <si>
    <t>ferriniis</t>
  </si>
  <si>
    <t>CryptoStamina</t>
  </si>
  <si>
    <t>LunoxCapital</t>
  </si>
  <si>
    <t>_brianpotter</t>
  </si>
  <si>
    <t>PixelBirds_Net</t>
  </si>
  <si>
    <t>choosesam</t>
  </si>
  <si>
    <t>mattkeane91</t>
  </si>
  <si>
    <t>That_AMG</t>
  </si>
  <si>
    <t>mipodvape</t>
  </si>
  <si>
    <t>ibrahimiat</t>
  </si>
  <si>
    <t>EsaMikkola</t>
  </si>
  <si>
    <t>soyjosebra</t>
  </si>
  <si>
    <t>MassachusettsWx</t>
  </si>
  <si>
    <t>is_1t</t>
  </si>
  <si>
    <t>CobyJOwens</t>
  </si>
  <si>
    <t>kanan8tt</t>
  </si>
  <si>
    <t>CoinDucky</t>
  </si>
  <si>
    <t>Angelajordison</t>
  </si>
  <si>
    <t>fahad_a320</t>
  </si>
  <si>
    <t>khalidkhader</t>
  </si>
  <si>
    <t>CarsonWeitnauer</t>
  </si>
  <si>
    <t>OzIndustries</t>
  </si>
  <si>
    <t>kingcrandle</t>
  </si>
  <si>
    <t>immishrarajeev</t>
  </si>
  <si>
    <t>aiiecer</t>
  </si>
  <si>
    <t>ofelipedavid</t>
  </si>
  <si>
    <t>fijcannes</t>
  </si>
  <si>
    <t>lokeshbag67</t>
  </si>
  <si>
    <t>ItzIsaacHereYT</t>
  </si>
  <si>
    <t>hallieeelynnn</t>
  </si>
  <si>
    <t>YannickCrypto</t>
  </si>
  <si>
    <t>MichaelDDavisJr</t>
  </si>
  <si>
    <t>TamLaBam_1</t>
  </si>
  <si>
    <t>Machine4lpha</t>
  </si>
  <si>
    <t>HarunaSwift</t>
  </si>
  <si>
    <t>VegasHayls</t>
  </si>
  <si>
    <t>BetRegalIE</t>
  </si>
  <si>
    <t>leondupreez</t>
  </si>
  <si>
    <t>BDSMStore</t>
  </si>
  <si>
    <t>Tarikmalak</t>
  </si>
  <si>
    <t>moriyan1855</t>
  </si>
  <si>
    <t>kevinnohart1</t>
  </si>
  <si>
    <t>bluefairyplease</t>
  </si>
  <si>
    <t>lolacatty7012</t>
  </si>
  <si>
    <t>uneatlantico</t>
  </si>
  <si>
    <t>NickAEsp</t>
  </si>
  <si>
    <t>shakilpirzada</t>
  </si>
  <si>
    <t>dylansdoe</t>
  </si>
  <si>
    <t>itr_luna</t>
  </si>
  <si>
    <t>BrookLAN_NY</t>
  </si>
  <si>
    <t>Dianagoddess15</t>
  </si>
  <si>
    <t>reo_toukai</t>
  </si>
  <si>
    <t>BabolatteShop</t>
  </si>
  <si>
    <t>kira_ent</t>
  </si>
  <si>
    <t>fedeorsi</t>
  </si>
  <si>
    <t>arzinator</t>
  </si>
  <si>
    <t>phomo_eth</t>
  </si>
  <si>
    <t>sol_maniac_</t>
  </si>
  <si>
    <t>itspokeminh</t>
  </si>
  <si>
    <t>20aceo</t>
  </si>
  <si>
    <t>Bifuteki</t>
  </si>
  <si>
    <t>lexiscavetta</t>
  </si>
  <si>
    <t>TrixieTuzzini</t>
  </si>
  <si>
    <t>JohnGodina</t>
  </si>
  <si>
    <t>adrianbeslowly</t>
  </si>
  <si>
    <t>tavernalucas</t>
  </si>
  <si>
    <t>THCPrimarycare</t>
  </si>
  <si>
    <t>ThisIsSlovakia_</t>
  </si>
  <si>
    <t>MelodyMars_</t>
  </si>
  <si>
    <t>PROPaki8</t>
  </si>
  <si>
    <t>LAljusd</t>
  </si>
  <si>
    <t>Ninad_Indicator</t>
  </si>
  <si>
    <t>Sierramaestra17</t>
  </si>
  <si>
    <t>SMPLFRKS</t>
  </si>
  <si>
    <t>Nicole1515</t>
  </si>
  <si>
    <t>tracepeterson</t>
  </si>
  <si>
    <t>yumo22</t>
  </si>
  <si>
    <t>marcelareynoso</t>
  </si>
  <si>
    <t>djbeyond</t>
  </si>
  <si>
    <t>thebonaccord</t>
  </si>
  <si>
    <t>Amhararising</t>
  </si>
  <si>
    <t>Supernetworks</t>
  </si>
  <si>
    <t>KlassroomFR</t>
  </si>
  <si>
    <t>RAEZARTBAR</t>
  </si>
  <si>
    <t>JimRopp</t>
  </si>
  <si>
    <t>JaredNFLDraft</t>
  </si>
  <si>
    <t>EdgeBitcoin</t>
  </si>
  <si>
    <t>yasinfidan08</t>
  </si>
  <si>
    <t>BasementSportsN</t>
  </si>
  <si>
    <t>sakuragi_sakur</t>
  </si>
  <si>
    <t>0xAnimus</t>
  </si>
  <si>
    <t>SamTexan1986</t>
  </si>
  <si>
    <t>startbahn</t>
  </si>
  <si>
    <t>nicolechirps</t>
  </si>
  <si>
    <t>WrittenByRay</t>
  </si>
  <si>
    <t>puneetmehtanyc</t>
  </si>
  <si>
    <t>inuichiro</t>
  </si>
  <si>
    <t>javedjournalist</t>
  </si>
  <si>
    <t>KotaKawano</t>
  </si>
  <si>
    <t>CallMeMeech_</t>
  </si>
  <si>
    <t>m60irl</t>
  </si>
  <si>
    <t>brooklyns_us</t>
  </si>
  <si>
    <t>MrRyneAnthony</t>
  </si>
  <si>
    <t>RonaldC11962155</t>
  </si>
  <si>
    <t>SimonJP404</t>
  </si>
  <si>
    <t>thedrmikejones</t>
  </si>
  <si>
    <t>manuel_delaflor</t>
  </si>
  <si>
    <t>DrChowdharyMD</t>
  </si>
  <si>
    <t>modestmode6</t>
  </si>
  <si>
    <t>OfficialREIS_</t>
  </si>
  <si>
    <t>charlierixx</t>
  </si>
  <si>
    <t>22isTwentyTwo</t>
  </si>
  <si>
    <t>Merwas_SA</t>
  </si>
  <si>
    <t>NEWAMERICANFT</t>
  </si>
  <si>
    <t>JosephSciambra</t>
  </si>
  <si>
    <t>BrotherEDEN</t>
  </si>
  <si>
    <t>BunnyWeester</t>
  </si>
  <si>
    <t>JumperMaybach</t>
  </si>
  <si>
    <t>JD_Quinteror</t>
  </si>
  <si>
    <t>vlozano_eth</t>
  </si>
  <si>
    <t>LauraAvilaTDF</t>
  </si>
  <si>
    <t>HliliV</t>
  </si>
  <si>
    <t>aaabnhatem4561</t>
  </si>
  <si>
    <t>LBWIEJeVSPpGrIX</t>
  </si>
  <si>
    <t>Koensimmers</t>
  </si>
  <si>
    <t>Poxxers</t>
  </si>
  <si>
    <t>evara974</t>
  </si>
  <si>
    <t>z2oSubz</t>
  </si>
  <si>
    <t>BonsaiNate</t>
  </si>
  <si>
    <t>EngRiyadh1234</t>
  </si>
  <si>
    <t>RuiVermilionX</t>
  </si>
  <si>
    <t>StructFinance</t>
  </si>
  <si>
    <t>SovereignNFTs</t>
  </si>
  <si>
    <t>CameronPassmore</t>
  </si>
  <si>
    <t>michael_ceo</t>
  </si>
  <si>
    <t>PrimaSoftware</t>
  </si>
  <si>
    <t>AmeerNatson</t>
  </si>
  <si>
    <t>KateW021</t>
  </si>
  <si>
    <t>Iqb3B</t>
  </si>
  <si>
    <t>eveganrecipe</t>
  </si>
  <si>
    <t>budaz__</t>
  </si>
  <si>
    <t>LnpTruthLibrary</t>
  </si>
  <si>
    <t>karl</t>
  </si>
  <si>
    <t>stormchasing</t>
  </si>
  <si>
    <t>pollybarnfield</t>
  </si>
  <si>
    <t>HirofumiIwasaki</t>
  </si>
  <si>
    <t>hello0yuumin</t>
  </si>
  <si>
    <t>_Neda_BB</t>
  </si>
  <si>
    <t>aealbahooth</t>
  </si>
  <si>
    <t>tmsnbb</t>
  </si>
  <si>
    <t>MirwaisGhorzang</t>
  </si>
  <si>
    <t>Hiroyuki__Inoue</t>
  </si>
  <si>
    <t>HigashiRyota_Vl</t>
  </si>
  <si>
    <t>HoorAlbediwi</t>
  </si>
  <si>
    <t>David_SanchezB</t>
  </si>
  <si>
    <t>NattyLightning</t>
  </si>
  <si>
    <t>nikuQ_fun</t>
  </si>
  <si>
    <t>Richard48535122</t>
  </si>
  <si>
    <t>penmark_kyoto</t>
  </si>
  <si>
    <t>0xejrose</t>
  </si>
  <si>
    <t>THEBENAZADI</t>
  </si>
  <si>
    <t>TheCD2Elector</t>
  </si>
  <si>
    <t>surayafadel</t>
  </si>
  <si>
    <t>meisuiyugi</t>
  </si>
  <si>
    <t>takanome</t>
  </si>
  <si>
    <t>kiosko_</t>
  </si>
  <si>
    <t>aritaku03</t>
  </si>
  <si>
    <t>SunnySantino</t>
  </si>
  <si>
    <t>ChudyMark</t>
  </si>
  <si>
    <t>ForeverBlue_07</t>
  </si>
  <si>
    <t>Himansh21211828</t>
  </si>
  <si>
    <t>PattersonLela1</t>
  </si>
  <si>
    <t>ParlonsFoot237</t>
  </si>
  <si>
    <t>murekkepkulesi</t>
  </si>
  <si>
    <t>joseanunnaki7</t>
  </si>
  <si>
    <t>soft__peach__</t>
  </si>
  <si>
    <t>richardchiu</t>
  </si>
  <si>
    <t>TaotePOCUS</t>
  </si>
  <si>
    <t>Leandro8209</t>
  </si>
  <si>
    <t>DustyPee</t>
  </si>
  <si>
    <t>BarnettSojourn</t>
  </si>
  <si>
    <t>Laureen_11_11_</t>
  </si>
  <si>
    <t>MasaDirector</t>
  </si>
  <si>
    <t>itsmecopuni</t>
  </si>
  <si>
    <t>Cutie1Toys</t>
  </si>
  <si>
    <t>RepKeithAmmon</t>
  </si>
  <si>
    <t>asimulacrumisok</t>
  </si>
  <si>
    <t>atakaina_v</t>
  </si>
  <si>
    <t>DBCrypt0</t>
  </si>
  <si>
    <t>cultural_battle</t>
  </si>
  <si>
    <t>Tanzaniteusman</t>
  </si>
  <si>
    <t>gen_ai_girls</t>
  </si>
  <si>
    <t>YoungQDogg</t>
  </si>
  <si>
    <t>cc_nb</t>
  </si>
  <si>
    <t>JeffreyManson</t>
  </si>
  <si>
    <t>Greenwings</t>
  </si>
  <si>
    <t>MichaeldaVinci_</t>
  </si>
  <si>
    <t>MoutonIsAClaret</t>
  </si>
  <si>
    <t>DennisStein3</t>
  </si>
  <si>
    <t>angelonestore</t>
  </si>
  <si>
    <t>xvx_eth</t>
  </si>
  <si>
    <t>un_limi_ted_</t>
  </si>
  <si>
    <t>Nicopierre1493</t>
  </si>
  <si>
    <t>Slayerrrrs</t>
  </si>
  <si>
    <t>beau_zabdiel</t>
  </si>
  <si>
    <t>DeDotFiSecurity</t>
  </si>
  <si>
    <t>arnaudai</t>
  </si>
  <si>
    <t>McKibbinUSA</t>
  </si>
  <si>
    <t>prob_fishing</t>
  </si>
  <si>
    <t>NTFC_Academy</t>
  </si>
  <si>
    <t>bj_pittman</t>
  </si>
  <si>
    <t>csh_47</t>
  </si>
  <si>
    <t>BesiktasCozum</t>
  </si>
  <si>
    <t>vapoteursnet</t>
  </si>
  <si>
    <t>_r1ru15</t>
  </si>
  <si>
    <t>Werriorsss</t>
  </si>
  <si>
    <t>dr_manhattan69</t>
  </si>
  <si>
    <t>self_beware</t>
  </si>
  <si>
    <t>ziz7z7</t>
  </si>
  <si>
    <t>himenanome</t>
  </si>
  <si>
    <t>Meka_Legends</t>
  </si>
  <si>
    <t>ZentrumGesund</t>
  </si>
  <si>
    <t>Curanatureza</t>
  </si>
  <si>
    <t>tomorrow_event</t>
  </si>
  <si>
    <t>JoeGatorVen77</t>
  </si>
  <si>
    <t>nakano_trf</t>
  </si>
  <si>
    <t>theniqmindset</t>
  </si>
  <si>
    <t>OupaGedions</t>
  </si>
  <si>
    <t>FAlsuwayeh</t>
  </si>
  <si>
    <t>hassoon65</t>
  </si>
  <si>
    <t>kanekokaihatu</t>
  </si>
  <si>
    <t>Geek4MAGA</t>
  </si>
  <si>
    <t>amandaj0hnstone</t>
  </si>
  <si>
    <t>HakanSencan55</t>
  </si>
  <si>
    <t>Cartoon_Fantasy</t>
  </si>
  <si>
    <t>phxdev</t>
  </si>
  <si>
    <t>MrBedaya</t>
  </si>
  <si>
    <t>GeriatricTrippi</t>
  </si>
  <si>
    <t>Yokonie_</t>
  </si>
  <si>
    <t>theycallmesyg_</t>
  </si>
  <si>
    <t>danhealemusic</t>
  </si>
  <si>
    <t>theswiftist</t>
  </si>
  <si>
    <t>oterandi</t>
  </si>
  <si>
    <t>vera_ramon</t>
  </si>
  <si>
    <t>BrandonKravitz</t>
  </si>
  <si>
    <t>marsal_llimona</t>
  </si>
  <si>
    <t>NewYorkCityGuns</t>
  </si>
  <si>
    <t>DomzThompson</t>
  </si>
  <si>
    <t>H_ibrahimselcuk</t>
  </si>
  <si>
    <t>stompintexan</t>
  </si>
  <si>
    <t>Johnf696969</t>
  </si>
  <si>
    <t>BowtieBlake</t>
  </si>
  <si>
    <t>louisaplaysx</t>
  </si>
  <si>
    <t>chloe__holiday</t>
  </si>
  <si>
    <t>Getsemani_ab</t>
  </si>
  <si>
    <t>Messi_habesha21</t>
  </si>
  <si>
    <t>factbid</t>
  </si>
  <si>
    <t>Moore</t>
  </si>
  <si>
    <t>CaptDaveOnAir</t>
  </si>
  <si>
    <t>corthivo</t>
  </si>
  <si>
    <t>_DJ_AYALA</t>
  </si>
  <si>
    <t>robbfraser</t>
  </si>
  <si>
    <t>AngrySpexican</t>
  </si>
  <si>
    <t>ALLOUTHUSTLE</t>
  </si>
  <si>
    <t>EdwardMenaFL</t>
  </si>
  <si>
    <t>alsulais</t>
  </si>
  <si>
    <t>MehdiNayebi</t>
  </si>
  <si>
    <t>Bitrix24De</t>
  </si>
  <si>
    <t>ZandroCruzXXX</t>
  </si>
  <si>
    <t>YSJaganTrendds</t>
  </si>
  <si>
    <t>DanielHegedus82</t>
  </si>
  <si>
    <t>ultimet12o8</t>
  </si>
  <si>
    <t>neurokillers</t>
  </si>
  <si>
    <t>adelph36</t>
  </si>
  <si>
    <t>NiraAxPxC</t>
  </si>
  <si>
    <t>dconceoficial</t>
  </si>
  <si>
    <t>VolatileMoods</t>
  </si>
  <si>
    <t>CGVFOF</t>
  </si>
  <si>
    <t>AustinRyan87</t>
  </si>
  <si>
    <t>YusufYolasan</t>
  </si>
  <si>
    <t>The617Guy</t>
  </si>
  <si>
    <t>Ms_New_Yorkk_</t>
  </si>
  <si>
    <t>natirom</t>
  </si>
  <si>
    <t>xdeonx</t>
  </si>
  <si>
    <t>DonCiriloGuzman</t>
  </si>
  <si>
    <t>Number_Runner</t>
  </si>
  <si>
    <t>S_Tripathi07</t>
  </si>
  <si>
    <t>TechEpiphany</t>
  </si>
  <si>
    <t>TweetScout_io</t>
  </si>
  <si>
    <t>RepAlternaMX</t>
  </si>
  <si>
    <t>cslim_aiart</t>
  </si>
  <si>
    <t>CryptoCoffeePod</t>
  </si>
  <si>
    <t>Morrigan_Astro</t>
  </si>
  <si>
    <t>kroebel_martin</t>
  </si>
  <si>
    <t>borsatrendiniz</t>
  </si>
  <si>
    <t>dziabiak</t>
  </si>
  <si>
    <t>Abdulrhman</t>
  </si>
  <si>
    <t>DrJillRoberts</t>
  </si>
  <si>
    <t>YiannisBavelas</t>
  </si>
  <si>
    <t>tiggreen</t>
  </si>
  <si>
    <t>BoudoirEcarlate</t>
  </si>
  <si>
    <t>TalalTMS</t>
  </si>
  <si>
    <t>Akkey0805</t>
  </si>
  <si>
    <t>WokeDesi</t>
  </si>
  <si>
    <t>GHJNancy</t>
  </si>
  <si>
    <t>LaflexGod</t>
  </si>
  <si>
    <t>Riley_Keohen</t>
  </si>
  <si>
    <t>saltlighttruth</t>
  </si>
  <si>
    <t>NMCardioVasc</t>
  </si>
  <si>
    <t>ComixVillain</t>
  </si>
  <si>
    <t>710_sweets</t>
  </si>
  <si>
    <t>russnauta</t>
  </si>
  <si>
    <t>AhmedWIsmail</t>
  </si>
  <si>
    <t>BlackMapleCo</t>
  </si>
  <si>
    <t>MAlvarez02</t>
  </si>
  <si>
    <t>btrstaff</t>
  </si>
  <si>
    <t>Bringselius</t>
  </si>
  <si>
    <t>HaloCodex</t>
  </si>
  <si>
    <t>kaynmadethis</t>
  </si>
  <si>
    <t>SherrySeraph</t>
  </si>
  <si>
    <t>Scieducation1</t>
  </si>
  <si>
    <t>chadhillydilly</t>
  </si>
  <si>
    <t>nareshvindia</t>
  </si>
  <si>
    <t>ibrhmmkrtss</t>
  </si>
  <si>
    <t>a03320</t>
  </si>
  <si>
    <t>iromeostark</t>
  </si>
  <si>
    <t>IYSKnet</t>
  </si>
  <si>
    <t>mabuchikun0715</t>
  </si>
  <si>
    <t>SquadFalse9</t>
  </si>
  <si>
    <t>Mea_Yashiroma</t>
  </si>
  <si>
    <t>gene04534472</t>
  </si>
  <si>
    <t>NancyPressley17</t>
  </si>
  <si>
    <t>moznion</t>
  </si>
  <si>
    <t>urdcat</t>
  </si>
  <si>
    <t>sportsfreaknut</t>
  </si>
  <si>
    <t>DaveStroup</t>
  </si>
  <si>
    <t>DavidJacob_1</t>
  </si>
  <si>
    <t>bisbalbasquet</t>
  </si>
  <si>
    <t>HalisBayrak</t>
  </si>
  <si>
    <t>boderar</t>
  </si>
  <si>
    <t>Softnet1</t>
  </si>
  <si>
    <t>slaytanicwraith</t>
  </si>
  <si>
    <t>mulhimaa</t>
  </si>
  <si>
    <t>dj_phalanx</t>
  </si>
  <si>
    <t>pacutler</t>
  </si>
  <si>
    <t>SmokeScreenVids</t>
  </si>
  <si>
    <t>apathycreates</t>
  </si>
  <si>
    <t>nekomura_kingyo</t>
  </si>
  <si>
    <t>BitCloudGaming</t>
  </si>
  <si>
    <t>yuunii_sedori</t>
  </si>
  <si>
    <t>LamarXCarter</t>
  </si>
  <si>
    <t>capitol2iq</t>
  </si>
  <si>
    <t>L2SASOON</t>
  </si>
  <si>
    <t>da_turbold</t>
  </si>
  <si>
    <t>NFTomics</t>
  </si>
  <si>
    <t>Hercules_algo</t>
  </si>
  <si>
    <t>GGstarlord</t>
  </si>
  <si>
    <t>GeneralNemo</t>
  </si>
  <si>
    <t>Mukeni_</t>
  </si>
  <si>
    <t>dofornop</t>
  </si>
  <si>
    <t>fellipe</t>
  </si>
  <si>
    <t>josh_greene</t>
  </si>
  <si>
    <t>scottew</t>
  </si>
  <si>
    <t>GoldClubSF</t>
  </si>
  <si>
    <t>BGIradji</t>
  </si>
  <si>
    <t>josebarraganx</t>
  </si>
  <si>
    <t>Kimmiies</t>
  </si>
  <si>
    <t>omersaedi</t>
  </si>
  <si>
    <t>MapeiSpain</t>
  </si>
  <si>
    <t>yasser_a7med</t>
  </si>
  <si>
    <t>ponchoa21</t>
  </si>
  <si>
    <t>InsiderFuture</t>
  </si>
  <si>
    <t>MaheshPahwalASP</t>
  </si>
  <si>
    <t>kzkHykw1991</t>
  </si>
  <si>
    <t>Darkrain0320</t>
  </si>
  <si>
    <t>screena_eth</t>
  </si>
  <si>
    <t>dazzi06222</t>
  </si>
  <si>
    <t>RealBFoose</t>
  </si>
  <si>
    <t>prof_hutchinson</t>
  </si>
  <si>
    <t>luisjosesevilla</t>
  </si>
  <si>
    <t>kozotakei</t>
  </si>
  <si>
    <t>revancha_org</t>
  </si>
  <si>
    <t>CyrilMejane</t>
  </si>
  <si>
    <t>lpetrynka</t>
  </si>
  <si>
    <t>iT_ii22</t>
  </si>
  <si>
    <t>CryptoBlockDan</t>
  </si>
  <si>
    <t>ImDeezo</t>
  </si>
  <si>
    <t>_ENTRUST_ALGO_</t>
  </si>
  <si>
    <t>hubblevisioninc</t>
  </si>
  <si>
    <t>1987_0621</t>
  </si>
  <si>
    <t>SaintMG1</t>
  </si>
  <si>
    <t>NigelGodfrey</t>
  </si>
  <si>
    <t>purposedrivenl</t>
  </si>
  <si>
    <t>JuanchoCS</t>
  </si>
  <si>
    <t>EclipseNkasi</t>
  </si>
  <si>
    <t>StorageDataDev</t>
  </si>
  <si>
    <t>itsmetampa</t>
  </si>
  <si>
    <t>jeanpaulmulot</t>
  </si>
  <si>
    <t>Therealdanlil1</t>
  </si>
  <si>
    <t>asmaalorfe</t>
  </si>
  <si>
    <t>Torileonn</t>
  </si>
  <si>
    <t>myi_howl</t>
  </si>
  <si>
    <t>exconsempire</t>
  </si>
  <si>
    <t>NRS_openchat</t>
  </si>
  <si>
    <t>talha_muner</t>
  </si>
  <si>
    <t>Batinatar</t>
  </si>
  <si>
    <t>CommishFilmRoom</t>
  </si>
  <si>
    <t>notoriousFARMER</t>
  </si>
  <si>
    <t>Block9_NFT</t>
  </si>
  <si>
    <t>Sheinials</t>
  </si>
  <si>
    <t>DavidRealstate</t>
  </si>
  <si>
    <t>Sovereign17XRP</t>
  </si>
  <si>
    <t>SebastianWolff</t>
  </si>
  <si>
    <t>JasonPittUK</t>
  </si>
  <si>
    <t>brianrumao</t>
  </si>
  <si>
    <t>_iSF8</t>
  </si>
  <si>
    <t>MatthewGHinson</t>
  </si>
  <si>
    <t>CryptoCheekyy</t>
  </si>
  <si>
    <t>RadiateTheWorld</t>
  </si>
  <si>
    <t>Vincenzo_Naddeo</t>
  </si>
  <si>
    <t>dai_ooho</t>
  </si>
  <si>
    <t>nomado</t>
  </si>
  <si>
    <t>51Drones</t>
  </si>
  <si>
    <t>himgajria</t>
  </si>
  <si>
    <t>MONSTER_OG3_</t>
  </si>
  <si>
    <t>LaureanoA_</t>
  </si>
  <si>
    <t>xorstrategy</t>
  </si>
  <si>
    <t>pahby</t>
  </si>
  <si>
    <t>jamesdevonport</t>
  </si>
  <si>
    <t>5001Sl</t>
  </si>
  <si>
    <t>ms_ms300</t>
  </si>
  <si>
    <t>1821beni</t>
  </si>
  <si>
    <t>abunoura02</t>
  </si>
  <si>
    <t>Mason_Designs</t>
  </si>
  <si>
    <t>Exdzy</t>
  </si>
  <si>
    <t>k_i_l_u_a9728</t>
  </si>
  <si>
    <t>Weaver_Labs</t>
  </si>
  <si>
    <t>ossan20190315</t>
  </si>
  <si>
    <t>nicolengyw</t>
  </si>
  <si>
    <t>Smawsh</t>
  </si>
  <si>
    <t>abdullahmelik63</t>
  </si>
  <si>
    <t>drcricpoint</t>
  </si>
  <si>
    <t>BB_Defi</t>
  </si>
  <si>
    <t>AO619</t>
  </si>
  <si>
    <t>Lauriebassnlegs</t>
  </si>
  <si>
    <t>joe_howl</t>
  </si>
  <si>
    <t>itwig</t>
  </si>
  <si>
    <t>philipe_eleone</t>
  </si>
  <si>
    <t>AustinRSheridan</t>
  </si>
  <si>
    <t>NealOGrady</t>
  </si>
  <si>
    <t>rust1n</t>
  </si>
  <si>
    <t>rosinsmoker</t>
  </si>
  <si>
    <t>cemil_gnc</t>
  </si>
  <si>
    <t>batambuze</t>
  </si>
  <si>
    <t>fujisawatsushi</t>
  </si>
  <si>
    <t>charlesfer5</t>
  </si>
  <si>
    <t>dlifein</t>
  </si>
  <si>
    <t>TonyAustin_10</t>
  </si>
  <si>
    <t>MotivationbySS</t>
  </si>
  <si>
    <t>Th_Seitz_AfD</t>
  </si>
  <si>
    <t>teiko_elise_</t>
  </si>
  <si>
    <t>journalistshasi</t>
  </si>
  <si>
    <t>YDugout99</t>
  </si>
  <si>
    <t>JPC_takagi</t>
  </si>
  <si>
    <t>Shibamoonshop</t>
  </si>
  <si>
    <t>YourSecretHobby</t>
  </si>
  <si>
    <t>sydneyvers92</t>
  </si>
  <si>
    <t>deepa_iyer_</t>
  </si>
  <si>
    <t>sally_Therapist</t>
  </si>
  <si>
    <t>amshoutx</t>
  </si>
  <si>
    <t>joeysofficial</t>
  </si>
  <si>
    <t>robopappi</t>
  </si>
  <si>
    <t>fajarbo</t>
  </si>
  <si>
    <t>MoneerShareef</t>
  </si>
  <si>
    <t>ladyvalorant</t>
  </si>
  <si>
    <t>FAHADALMISHLSH</t>
  </si>
  <si>
    <t>McLiberTea</t>
  </si>
  <si>
    <t>Jisaac_2016</t>
  </si>
  <si>
    <t>MishaFitton</t>
  </si>
  <si>
    <t>yngwhrk</t>
  </si>
  <si>
    <t>Dana_Alkhair</t>
  </si>
  <si>
    <t>EthicalML</t>
  </si>
  <si>
    <t>fruitlabuk</t>
  </si>
  <si>
    <t>exleguleyo64</t>
  </si>
  <si>
    <t>SportsTodayofc</t>
  </si>
  <si>
    <t>SlimJimmy420k</t>
  </si>
  <si>
    <t>shrinedesu</t>
  </si>
  <si>
    <t>olcaykisa</t>
  </si>
  <si>
    <t>Wecakdupstore</t>
  </si>
  <si>
    <t>juantomas</t>
  </si>
  <si>
    <t>CarmonaBorjas</t>
  </si>
  <si>
    <t>mlccadsystems</t>
  </si>
  <si>
    <t>rellshaw</t>
  </si>
  <si>
    <t>didem_gultekin</t>
  </si>
  <si>
    <t>A_AlMuqhim</t>
  </si>
  <si>
    <t>wafa_ahmedF</t>
  </si>
  <si>
    <t>JuliaOlayanju</t>
  </si>
  <si>
    <t>pereiraovelhade</t>
  </si>
  <si>
    <t>pratikoswal88</t>
  </si>
  <si>
    <t>limitless9000</t>
  </si>
  <si>
    <t>SeerPokemon</t>
  </si>
  <si>
    <t>_ProjectEffingo</t>
  </si>
  <si>
    <t>pentagoniac</t>
  </si>
  <si>
    <t>SofiGarciaMX</t>
  </si>
  <si>
    <t>JDMyers</t>
  </si>
  <si>
    <t>gastonzanidj</t>
  </si>
  <si>
    <t>josephweinberg</t>
  </si>
  <si>
    <t>harkousassaad</t>
  </si>
  <si>
    <t>abolishme</t>
  </si>
  <si>
    <t>DrassanaLlibres</t>
  </si>
  <si>
    <t>suleman_malik_</t>
  </si>
  <si>
    <t>WarzoneInsider</t>
  </si>
  <si>
    <t>ryumaru_sedori</t>
  </si>
  <si>
    <t>atokyomikawa</t>
  </si>
  <si>
    <t>duunhiill</t>
  </si>
  <si>
    <t>XSakurarX</t>
  </si>
  <si>
    <t>GarlicBread69</t>
  </si>
  <si>
    <t>StefanSchostok</t>
  </si>
  <si>
    <t>Bitzbox</t>
  </si>
  <si>
    <t>adamsmedia</t>
  </si>
  <si>
    <t>cementshoes</t>
  </si>
  <si>
    <t>JohnnyAlicea</t>
  </si>
  <si>
    <t>ShipleyEnergy</t>
  </si>
  <si>
    <t>ivyxvine</t>
  </si>
  <si>
    <t>hbuyukfirat</t>
  </si>
  <si>
    <t>casper_jeddah</t>
  </si>
  <si>
    <t>con3joblanco</t>
  </si>
  <si>
    <t>JavadAzimi</t>
  </si>
  <si>
    <t>Reezybags</t>
  </si>
  <si>
    <t>DerRiccardo</t>
  </si>
  <si>
    <t>NofilKhan26</t>
  </si>
  <si>
    <t>DKCustom1</t>
  </si>
  <si>
    <t>mayameeroo</t>
  </si>
  <si>
    <t>INDYversion3</t>
  </si>
  <si>
    <t>mattress_book</t>
  </si>
  <si>
    <t>khalid1sdn</t>
  </si>
  <si>
    <t>_rej7n</t>
  </si>
  <si>
    <t>MudSquadNFT</t>
  </si>
  <si>
    <t>FrankBernardo</t>
  </si>
  <si>
    <t>bastard895</t>
  </si>
  <si>
    <t>Shemaveli</t>
  </si>
  <si>
    <t>MohEis222</t>
  </si>
  <si>
    <t>abozeadalhamdan</t>
  </si>
  <si>
    <t>OzlUral</t>
  </si>
  <si>
    <t>villalouavfc</t>
  </si>
  <si>
    <t>Distacart</t>
  </si>
  <si>
    <t>noa_wwww</t>
  </si>
  <si>
    <t>LycusEmpire</t>
  </si>
  <si>
    <t>onumiMusic</t>
  </si>
  <si>
    <t>Karolspm</t>
  </si>
  <si>
    <t>BL4Z3MTC</t>
  </si>
  <si>
    <t>Miracle25000</t>
  </si>
  <si>
    <t>Calculusman4</t>
  </si>
  <si>
    <t>EvanPrinciple</t>
  </si>
  <si>
    <t>heckerhut</t>
  </si>
  <si>
    <t>FQanini</t>
  </si>
  <si>
    <t>elflouiseCP</t>
  </si>
  <si>
    <t>EFFE4USA</t>
  </si>
  <si>
    <t>realxheffie</t>
  </si>
  <si>
    <t>CFIBNews</t>
  </si>
  <si>
    <t>iOrbitHD</t>
  </si>
  <si>
    <t>NCCI</t>
  </si>
  <si>
    <t>A6Marquez</t>
  </si>
  <si>
    <t>NFTxTrailblazer</t>
  </si>
  <si>
    <t>shekharcanada</t>
  </si>
  <si>
    <t>TAKWENCENTER</t>
  </si>
  <si>
    <t>katijacortez</t>
  </si>
  <si>
    <t>hiyaleo</t>
  </si>
  <si>
    <t>EA6Montana</t>
  </si>
  <si>
    <t>ZehlAssociates</t>
  </si>
  <si>
    <t>gerrijoanisse</t>
  </si>
  <si>
    <t>Patrick1Kennedy</t>
  </si>
  <si>
    <t>alnaayef</t>
  </si>
  <si>
    <t>theibanker</t>
  </si>
  <si>
    <t>arabtaxilondon</t>
  </si>
  <si>
    <t>mesquka</t>
  </si>
  <si>
    <t>DavidWPlatt1</t>
  </si>
  <si>
    <t>LindakBlanco</t>
  </si>
  <si>
    <t>kireta_knife</t>
  </si>
  <si>
    <t>wmpress1000</t>
  </si>
  <si>
    <t>MoafaArAr</t>
  </si>
  <si>
    <t>MDALSAYER</t>
  </si>
  <si>
    <t>InflamezxTV</t>
  </si>
  <si>
    <t>epalgg</t>
  </si>
  <si>
    <t>G2dde17vOeOitsr</t>
  </si>
  <si>
    <t>Luoyizhou1603</t>
  </si>
  <si>
    <t>ryupimaru0</t>
  </si>
  <si>
    <t>SolVisitors</t>
  </si>
  <si>
    <t>BattleVikingNFT</t>
  </si>
  <si>
    <t>ochanoma_sama</t>
  </si>
  <si>
    <t>fajarmomogi_</t>
  </si>
  <si>
    <t>julioservan</t>
  </si>
  <si>
    <t>pauvilagarcia</t>
  </si>
  <si>
    <t>skaragiannis</t>
  </si>
  <si>
    <t>thekingmagik</t>
  </si>
  <si>
    <t>64Uni_Lions</t>
  </si>
  <si>
    <t>hakankocertr</t>
  </si>
  <si>
    <t>ozcanozbilginn</t>
  </si>
  <si>
    <t>nikitabase</t>
  </si>
  <si>
    <t>THELumberGuru</t>
  </si>
  <si>
    <t>mattkhouser</t>
  </si>
  <si>
    <t>FelipeVillamilO</t>
  </si>
  <si>
    <t>datainfox</t>
  </si>
  <si>
    <t>eid_althkri</t>
  </si>
  <si>
    <t>theephoenyx</t>
  </si>
  <si>
    <t>seiyanfx1113</t>
  </si>
  <si>
    <t>khalied__1927</t>
  </si>
  <si>
    <t>JarrettHMartin</t>
  </si>
  <si>
    <t>FalfhayD</t>
  </si>
  <si>
    <t>CptnEasyPeasy</t>
  </si>
  <si>
    <t>SparogInvester</t>
  </si>
  <si>
    <t>trippykay710</t>
  </si>
  <si>
    <t>richfalkwallace</t>
  </si>
  <si>
    <t>rainfi_</t>
  </si>
  <si>
    <t>simply_robo</t>
  </si>
  <si>
    <t>windkoh</t>
  </si>
  <si>
    <t>Betty_Nashville</t>
  </si>
  <si>
    <t>genuineclothing</t>
  </si>
  <si>
    <t>402prince_</t>
  </si>
  <si>
    <t>8JTV</t>
  </si>
  <si>
    <t>emdeecentral_</t>
  </si>
  <si>
    <t>ZaYed_add</t>
  </si>
  <si>
    <t>ItsAdamHamilton</t>
  </si>
  <si>
    <t>naiii_n3</t>
  </si>
  <si>
    <t>BursaMuhalif</t>
  </si>
  <si>
    <t>VasagitaS</t>
  </si>
  <si>
    <t>zakimiyayu</t>
  </si>
  <si>
    <t>relax1japan</t>
  </si>
  <si>
    <t>ayakibrahim</t>
  </si>
  <si>
    <t>justinrobiewood</t>
  </si>
  <si>
    <t>_Exuberant_</t>
  </si>
  <si>
    <t>krish_itz</t>
  </si>
  <si>
    <t>EveryShadeofMe</t>
  </si>
  <si>
    <t>pirop_channel</t>
  </si>
  <si>
    <t>camptakeshi</t>
  </si>
  <si>
    <t>PrafitJosiah</t>
  </si>
  <si>
    <t>watanabe_eplus</t>
  </si>
  <si>
    <t>tatekinkids</t>
  </si>
  <si>
    <t>ArdorInv</t>
  </si>
  <si>
    <t>universovasco</t>
  </si>
  <si>
    <t>RapAechelon_</t>
  </si>
  <si>
    <t>PrometheanCave</t>
  </si>
  <si>
    <t>NVeritatis</t>
  </si>
  <si>
    <t>PLP_Portugal</t>
  </si>
  <si>
    <t>NFTArtGallery11</t>
  </si>
  <si>
    <t>ChamGogh</t>
  </si>
  <si>
    <t>T_O_S_H_I_BA</t>
  </si>
  <si>
    <t>ZachMatthai</t>
  </si>
  <si>
    <t>IrieLinkUp</t>
  </si>
  <si>
    <t>KanouAwata</t>
  </si>
  <si>
    <t>hyroki1980</t>
  </si>
  <si>
    <t>tagamimp</t>
  </si>
  <si>
    <t>secretbase_app</t>
  </si>
  <si>
    <t>Missatoshi_girl</t>
  </si>
  <si>
    <t>7t501</t>
  </si>
  <si>
    <t>Fred4Bonnet</t>
  </si>
  <si>
    <t>cryptojourney77</t>
  </si>
  <si>
    <t>DobeyDick</t>
  </si>
  <si>
    <t>notablyai</t>
  </si>
  <si>
    <t>CeoPitt</t>
  </si>
  <si>
    <t>MrFamilyOffice</t>
  </si>
  <si>
    <t>jroy5</t>
  </si>
  <si>
    <t>fmhbdary</t>
  </si>
  <si>
    <t>buypopcorn</t>
  </si>
  <si>
    <t>LiLiNicols</t>
  </si>
  <si>
    <t>engwaelab</t>
  </si>
  <si>
    <t>mtaimoorhas</t>
  </si>
  <si>
    <t>ulufermd</t>
  </si>
  <si>
    <t>Nick_Nuttall</t>
  </si>
  <si>
    <t>adityadeni42</t>
  </si>
  <si>
    <t>Nooruddin_Jalal</t>
  </si>
  <si>
    <t>isaacsuffren</t>
  </si>
  <si>
    <t>cy_shiba</t>
  </si>
  <si>
    <t>Welding_Cosmos</t>
  </si>
  <si>
    <t>mattyTokenomics</t>
  </si>
  <si>
    <t>MartinDemirow</t>
  </si>
  <si>
    <t>ShobhanaGati</t>
  </si>
  <si>
    <t>Ghost_Hunt_GAC</t>
  </si>
  <si>
    <t>PaulinoJason</t>
  </si>
  <si>
    <t>gdp1985</t>
  </si>
  <si>
    <t>alisalahio</t>
  </si>
  <si>
    <t>shaelynavalon</t>
  </si>
  <si>
    <t>WVSenClerk</t>
  </si>
  <si>
    <t>ZoyaFinance</t>
  </si>
  <si>
    <t>ThatViolinChick</t>
  </si>
  <si>
    <t>CouchPotatoSJW</t>
  </si>
  <si>
    <t>Chikennochikara</t>
  </si>
  <si>
    <t>Arob_Business</t>
  </si>
  <si>
    <t>KateEvansMusic_</t>
  </si>
  <si>
    <t>qitweets</t>
  </si>
  <si>
    <t>702ValetParker</t>
  </si>
  <si>
    <t>Soul_lol1</t>
  </si>
  <si>
    <t>mirukuopp</t>
  </si>
  <si>
    <t>ethoxape</t>
  </si>
  <si>
    <t>claudiasterling</t>
  </si>
  <si>
    <t>DrTyna</t>
  </si>
  <si>
    <t>DrAljerwan</t>
  </si>
  <si>
    <t>shutterbugsid</t>
  </si>
  <si>
    <t>Capitan__Nemo</t>
  </si>
  <si>
    <t>alfredoair23</t>
  </si>
  <si>
    <t>sw_crafters</t>
  </si>
  <si>
    <t>breadwinnerpk</t>
  </si>
  <si>
    <t>innovator510</t>
  </si>
  <si>
    <t>Akane_Aozora_AR</t>
  </si>
  <si>
    <t>TheDegenBoii</t>
  </si>
  <si>
    <t>NewmarketMole</t>
  </si>
  <si>
    <t>PickNikRobotics</t>
  </si>
  <si>
    <t>LuciianFPS</t>
  </si>
  <si>
    <t>mtj4728</t>
  </si>
  <si>
    <t>jasmill13</t>
  </si>
  <si>
    <t>dorik_io</t>
  </si>
  <si>
    <t>izabellipotter</t>
  </si>
  <si>
    <t>_GamingDomain</t>
  </si>
  <si>
    <t>foster_protocol</t>
  </si>
  <si>
    <t>najibbarwar</t>
  </si>
  <si>
    <t>DebKhoshaba</t>
  </si>
  <si>
    <t>RemoCamero</t>
  </si>
  <si>
    <t>hkust</t>
  </si>
  <si>
    <t>vinaykakkars</t>
  </si>
  <si>
    <t>BASFCanada</t>
  </si>
  <si>
    <t>MichaelSadoun</t>
  </si>
  <si>
    <t>googo1278</t>
  </si>
  <si>
    <t>abdalhnann</t>
  </si>
  <si>
    <t>Maipaikongboo</t>
  </si>
  <si>
    <t>NFTPhilosopheRR</t>
  </si>
  <si>
    <t>Alkuwar93</t>
  </si>
  <si>
    <t>DremGetsTickets</t>
  </si>
  <si>
    <t>WolverineChron</t>
  </si>
  <si>
    <t>PandaMonium456</t>
  </si>
  <si>
    <t>MAIHA_MINATO928</t>
  </si>
  <si>
    <t>eterlastboxing</t>
  </si>
  <si>
    <t>msjag</t>
  </si>
  <si>
    <t>AGGRESSOR_GROUP</t>
  </si>
  <si>
    <t>maruihanten</t>
  </si>
  <si>
    <t>ariaminaei</t>
  </si>
  <si>
    <t>SKhalasi</t>
  </si>
  <si>
    <t>SuzanneSues57</t>
  </si>
  <si>
    <t>0xDutch</t>
  </si>
  <si>
    <t>bryhutch</t>
  </si>
  <si>
    <t>thea7fl</t>
  </si>
  <si>
    <t>0xNIC0</t>
  </si>
  <si>
    <t>CrystalTheDoll_</t>
  </si>
  <si>
    <t>rourlz</t>
  </si>
  <si>
    <t>pbatacan</t>
  </si>
  <si>
    <t>Cllickss</t>
  </si>
  <si>
    <t>The_King_011</t>
  </si>
  <si>
    <t>vilvaathibanpb</t>
  </si>
  <si>
    <t>alabraaaj</t>
  </si>
  <si>
    <t>A_Algonah</t>
  </si>
  <si>
    <t>Chenning_Xu</t>
  </si>
  <si>
    <t>Marib360</t>
  </si>
  <si>
    <t>jennifermleno72</t>
  </si>
  <si>
    <t>obsidian_rex</t>
  </si>
  <si>
    <t>swarbrick_</t>
  </si>
  <si>
    <t>aynrandfan</t>
  </si>
  <si>
    <t>thisisaleksey</t>
  </si>
  <si>
    <t>nickkugelman</t>
  </si>
  <si>
    <t>winniewinnin</t>
  </si>
  <si>
    <t>0m_Salem</t>
  </si>
  <si>
    <t>Badr_Aldhahri</t>
  </si>
  <si>
    <t>Jayoh30</t>
  </si>
  <si>
    <t>arctic_mint</t>
  </si>
  <si>
    <t>mcfirstnation</t>
  </si>
  <si>
    <t>prz_chojecki</t>
  </si>
  <si>
    <t>recapjudiciaire</t>
  </si>
  <si>
    <t>HymaReddy4Bjp</t>
  </si>
  <si>
    <t>AbaddonVT</t>
  </si>
  <si>
    <t>PMgamer_asami</t>
  </si>
  <si>
    <t>itssummerslays</t>
  </si>
  <si>
    <t>SebastinPatron3</t>
  </si>
  <si>
    <t>3saQ8</t>
  </si>
  <si>
    <t>jrdjrdnsk</t>
  </si>
  <si>
    <t>ipirofficall</t>
  </si>
  <si>
    <t>KrisK_NFT</t>
  </si>
  <si>
    <t>RedbrickLand</t>
  </si>
  <si>
    <t>diosdadoooooooo</t>
  </si>
  <si>
    <t>scentstore</t>
  </si>
  <si>
    <t>J360productions</t>
  </si>
  <si>
    <t>EchoesFromND</t>
  </si>
  <si>
    <t>duchessofreadin</t>
  </si>
  <si>
    <t>On__2ndThought</t>
  </si>
  <si>
    <t>HeyArunima</t>
  </si>
  <si>
    <t>reaper7man</t>
  </si>
  <si>
    <t>take_tsudoi</t>
  </si>
  <si>
    <t>chakashita_cha</t>
  </si>
  <si>
    <t>Anomalit1</t>
  </si>
  <si>
    <t>bacuba_</t>
  </si>
  <si>
    <t>itsmelexiebree</t>
  </si>
  <si>
    <t>BoringSleuth</t>
  </si>
  <si>
    <t>RedWhiteNBlue72</t>
  </si>
  <si>
    <t>humaniteveil</t>
  </si>
  <si>
    <t>mahmutozzer</t>
  </si>
  <si>
    <t>Fabiangonzalezh</t>
  </si>
  <si>
    <t>sili_yoro</t>
  </si>
  <si>
    <t>mikeyasuana</t>
  </si>
  <si>
    <t>Stephen2090</t>
  </si>
  <si>
    <t>jhu_sousas</t>
  </si>
  <si>
    <t>themxxnlight</t>
  </si>
  <si>
    <t>Forkboy_Gaming</t>
  </si>
  <si>
    <t>QuantStrength</t>
  </si>
  <si>
    <t>cryptovieb</t>
  </si>
  <si>
    <t>alMhelby3</t>
  </si>
  <si>
    <t>Newmancapitalvc</t>
  </si>
  <si>
    <t>OverwatchVerso</t>
  </si>
  <si>
    <t>FernieNakamoto</t>
  </si>
  <si>
    <t>JahzJm</t>
  </si>
  <si>
    <t>SonaBellaTweets</t>
  </si>
  <si>
    <t>abc_daisaku</t>
  </si>
  <si>
    <t>fisiotanike</t>
  </si>
  <si>
    <t>ujuumusic</t>
  </si>
  <si>
    <t>yasserjkhoja</t>
  </si>
  <si>
    <t>TheCeSSRA</t>
  </si>
  <si>
    <t>AkeelFreh</t>
  </si>
  <si>
    <t>Upson4WV</t>
  </si>
  <si>
    <t>zhenryaz</t>
  </si>
  <si>
    <t>PILFoundation</t>
  </si>
  <si>
    <t>mkrupanski</t>
  </si>
  <si>
    <t>iconbull</t>
  </si>
  <si>
    <t>schienenstrang</t>
  </si>
  <si>
    <t>metaverseder</t>
  </si>
  <si>
    <t>assafma1</t>
  </si>
  <si>
    <t>iamsolely</t>
  </si>
  <si>
    <t>BlueBadgeCrypto</t>
  </si>
  <si>
    <t>LoneStarSUVLimo</t>
  </si>
  <si>
    <t>chase_murder</t>
  </si>
  <si>
    <t>cryptocatorio</t>
  </si>
  <si>
    <t>pflegerpasha</t>
  </si>
  <si>
    <t>diegojimenez</t>
  </si>
  <si>
    <t>Babamaleki</t>
  </si>
  <si>
    <t>AceofLA</t>
  </si>
  <si>
    <t>Overnightishav</t>
  </si>
  <si>
    <t>makingmoneynow1</t>
  </si>
  <si>
    <t>ItsJonnyG_</t>
  </si>
  <si>
    <t>rep_defenders</t>
  </si>
  <si>
    <t>alrashedy_1111</t>
  </si>
  <si>
    <t>HOLDmySOL</t>
  </si>
  <si>
    <t>TIF_Productions</t>
  </si>
  <si>
    <t>OptionsPlayers</t>
  </si>
  <si>
    <t>adigitalblogger</t>
  </si>
  <si>
    <t>famousartistguy</t>
  </si>
  <si>
    <t>ethlawyr</t>
  </si>
  <si>
    <t>RayaNolan0</t>
  </si>
  <si>
    <t>hero_husky</t>
  </si>
  <si>
    <t>DOCTORdrippNFT</t>
  </si>
  <si>
    <t>theravenangel</t>
  </si>
  <si>
    <t>JoeMetz34</t>
  </si>
  <si>
    <t>reshamanmol</t>
  </si>
  <si>
    <t>CornwallTory</t>
  </si>
  <si>
    <t>razvi_ex_MLC</t>
  </si>
  <si>
    <t>SumanKhdka</t>
  </si>
  <si>
    <t>kamui_owl</t>
  </si>
  <si>
    <t>jarei102030</t>
  </si>
  <si>
    <t>hina__kayo</t>
  </si>
  <si>
    <t>retroshirtsltd</t>
  </si>
  <si>
    <t>sepichan</t>
  </si>
  <si>
    <t>gootcrew</t>
  </si>
  <si>
    <t>CryptoJules1</t>
  </si>
  <si>
    <t>MarchForTruth30</t>
  </si>
  <si>
    <t>tokudara</t>
  </si>
  <si>
    <t>BlackSheepMfer</t>
  </si>
  <si>
    <t>kenarnoldactor</t>
  </si>
  <si>
    <t>dmabreu</t>
  </si>
  <si>
    <t>FPCHS</t>
  </si>
  <si>
    <t>Mareegonline</t>
  </si>
  <si>
    <t>EstuardoSC</t>
  </si>
  <si>
    <t>OFFICIALELDELAO</t>
  </si>
  <si>
    <t>PERRY_CHAHAL</t>
  </si>
  <si>
    <t>asperreault</t>
  </si>
  <si>
    <t>tearsintherain1</t>
  </si>
  <si>
    <t>Pcqmtm</t>
  </si>
  <si>
    <t>pay_lab</t>
  </si>
  <si>
    <t>mansor6869</t>
  </si>
  <si>
    <t>ClinicaDrEO</t>
  </si>
  <si>
    <t>YasukoOhya</t>
  </si>
  <si>
    <t>iPie_iGOT7</t>
  </si>
  <si>
    <t>mahendrapredict</t>
  </si>
  <si>
    <t>ReckoningIndia</t>
  </si>
  <si>
    <t>_CryptoAirlines</t>
  </si>
  <si>
    <t>pizzainn</t>
  </si>
  <si>
    <t>MassimoScarpa</t>
  </si>
  <si>
    <t>AutoSpies</t>
  </si>
  <si>
    <t>clockwork_prior</t>
  </si>
  <si>
    <t>f_f_f_h_m</t>
  </si>
  <si>
    <t>CoachLudwig</t>
  </si>
  <si>
    <t>Amity4fusion</t>
  </si>
  <si>
    <t>fgbelal</t>
  </si>
  <si>
    <t>YonezuTadahiro</t>
  </si>
  <si>
    <t>AlhalemiAnter</t>
  </si>
  <si>
    <t>US_Navy_Ret_MD</t>
  </si>
  <si>
    <t>GordoCDA</t>
  </si>
  <si>
    <t>therealleslamb0</t>
  </si>
  <si>
    <t>snowball</t>
  </si>
  <si>
    <t>xxalfsyr</t>
  </si>
  <si>
    <t>JUMPin_YUTOpia</t>
  </si>
  <si>
    <t>lewisking</t>
  </si>
  <si>
    <t>ameetshah</t>
  </si>
  <si>
    <t>HillTopAve</t>
  </si>
  <si>
    <t>EntGRCSolutions</t>
  </si>
  <si>
    <t>laieq_hashmi</t>
  </si>
  <si>
    <t>SashaBrabuster</t>
  </si>
  <si>
    <t>justinahrens</t>
  </si>
  <si>
    <t>iammalleous</t>
  </si>
  <si>
    <t>honepink</t>
  </si>
  <si>
    <t>bOos3yd</t>
  </si>
  <si>
    <t>paulpuccioni</t>
  </si>
  <si>
    <t>LSTractorUSA</t>
  </si>
  <si>
    <t>RecursionChris</t>
  </si>
  <si>
    <t>mrkpyp</t>
  </si>
  <si>
    <t>ALHOMYEE</t>
  </si>
  <si>
    <t>KverulantOrg</t>
  </si>
  <si>
    <t>JoeRikerEvans</t>
  </si>
  <si>
    <t>Nasser_Hweis</t>
  </si>
  <si>
    <t>HishamJabrah</t>
  </si>
  <si>
    <t>SercanSaglam01</t>
  </si>
  <si>
    <t>ModsixGaming</t>
  </si>
  <si>
    <t>HanemHori</t>
  </si>
  <si>
    <t>HomaFathi</t>
  </si>
  <si>
    <t>IvarAndersen_7</t>
  </si>
  <si>
    <t>davidskidder</t>
  </si>
  <si>
    <t>HopperNation</t>
  </si>
  <si>
    <t>ryousuk</t>
  </si>
  <si>
    <t>highme_kae</t>
  </si>
  <si>
    <t>cesar_coronado</t>
  </si>
  <si>
    <t>City_Wonders</t>
  </si>
  <si>
    <t>Eimear_McManus</t>
  </si>
  <si>
    <t>MarkHouses</t>
  </si>
  <si>
    <t>mehru57</t>
  </si>
  <si>
    <t>kevotano</t>
  </si>
  <si>
    <t>CaballeroElche</t>
  </si>
  <si>
    <t>bandar_alamro</t>
  </si>
  <si>
    <t>CoachPatu</t>
  </si>
  <si>
    <t>KyleRogers_DC</t>
  </si>
  <si>
    <t>notLCT</t>
  </si>
  <si>
    <t>kteeebbbkuwait</t>
  </si>
  <si>
    <t>GulfIntlBank</t>
  </si>
  <si>
    <t>HoYalieOfArabia</t>
  </si>
  <si>
    <t>LilyLarceny</t>
  </si>
  <si>
    <t>Crypto_Columbo_</t>
  </si>
  <si>
    <t>BolseiroOficial</t>
  </si>
  <si>
    <t>TheNinjaLounge</t>
  </si>
  <si>
    <t>silvano10</t>
  </si>
  <si>
    <t>liorharari100</t>
  </si>
  <si>
    <t>Artspeakcentral</t>
  </si>
  <si>
    <t>vydjones</t>
  </si>
  <si>
    <t>ID_Africa</t>
  </si>
  <si>
    <t>Drdevignair</t>
  </si>
  <si>
    <t>0302_4</t>
  </si>
  <si>
    <t>beadlejuice4</t>
  </si>
  <si>
    <t>misaki_bass_</t>
  </si>
  <si>
    <t>hughdsullivan</t>
  </si>
  <si>
    <t>hrvishwakarma01</t>
  </si>
  <si>
    <t>Frozennnnn_</t>
  </si>
  <si>
    <t>mica10932</t>
  </si>
  <si>
    <t>DejanMilovac</t>
  </si>
  <si>
    <t>BFMemes3</t>
  </si>
  <si>
    <t>arabarabspring</t>
  </si>
  <si>
    <t>xrpwalkers</t>
  </si>
  <si>
    <t>WnstClub</t>
  </si>
  <si>
    <t>GregFleishman</t>
  </si>
  <si>
    <t>AlexArmandPBR</t>
  </si>
  <si>
    <t>Al3owifi</t>
  </si>
  <si>
    <t>anfh300</t>
  </si>
  <si>
    <t>CallumUptonYT</t>
  </si>
  <si>
    <t>abualmur1</t>
  </si>
  <si>
    <t>eddappiah</t>
  </si>
  <si>
    <t>iwaoshumpei</t>
  </si>
  <si>
    <t>zimatune</t>
  </si>
  <si>
    <t>OPAL_CIC</t>
  </si>
  <si>
    <t>Pixrrick</t>
  </si>
  <si>
    <t>beniarroyo_</t>
  </si>
  <si>
    <t>themassagejp</t>
  </si>
  <si>
    <t>Cine_maniac</t>
  </si>
  <si>
    <t>babyish_guide</t>
  </si>
  <si>
    <t>Ghanim_Alkuwari</t>
  </si>
  <si>
    <t>syokuzaihyakka</t>
  </si>
  <si>
    <t>IntertrustTech</t>
  </si>
  <si>
    <t>TaylorxReneeee</t>
  </si>
  <si>
    <t>cgraw1</t>
  </si>
  <si>
    <t>cucvillalba</t>
  </si>
  <si>
    <t>MohdAlMaazmi1</t>
  </si>
  <si>
    <t>TwoBitDaVinci</t>
  </si>
  <si>
    <t>miraikun_2030</t>
  </si>
  <si>
    <t>prashant7347</t>
  </si>
  <si>
    <t>Innova_Fdn</t>
  </si>
  <si>
    <t>Dawgs47</t>
  </si>
  <si>
    <t>VirtualDan365</t>
  </si>
  <si>
    <t>tooloee</t>
  </si>
  <si>
    <t>shiga_fudousan</t>
  </si>
  <si>
    <t>WingsefDIGIARTS</t>
  </si>
  <si>
    <t>SecretSphinxes</t>
  </si>
  <si>
    <t>AlonELyahu7</t>
  </si>
  <si>
    <t>KeikoSkull</t>
  </si>
  <si>
    <t>JefTek</t>
  </si>
  <si>
    <t>MorganeBravo</t>
  </si>
  <si>
    <t>cubacenter</t>
  </si>
  <si>
    <t>yuka_lab12</t>
  </si>
  <si>
    <t>MariliCancio</t>
  </si>
  <si>
    <t>SparkNorkx</t>
  </si>
  <si>
    <t>Vjshahzadkhan</t>
  </si>
  <si>
    <t>OohTally</t>
  </si>
  <si>
    <t>ebisawa_akane</t>
  </si>
  <si>
    <t>jtdaugh</t>
  </si>
  <si>
    <t>zabinajafi</t>
  </si>
  <si>
    <t>router4x</t>
  </si>
  <si>
    <t>takenoko_vr</t>
  </si>
  <si>
    <t>Y_Umayahara</t>
  </si>
  <si>
    <t>HelayAsad1</t>
  </si>
  <si>
    <t>Futuristichrist</t>
  </si>
  <si>
    <t>RossFeinstein</t>
  </si>
  <si>
    <t>nicoleva</t>
  </si>
  <si>
    <t>nir_</t>
  </si>
  <si>
    <t>TURBiiNE</t>
  </si>
  <si>
    <t>Realmwizard</t>
  </si>
  <si>
    <t>naserfhaj</t>
  </si>
  <si>
    <t>HectorsShop</t>
  </si>
  <si>
    <t>BaytuBalaram</t>
  </si>
  <si>
    <t>natsu201509</t>
  </si>
  <si>
    <t>bllhmr1</t>
  </si>
  <si>
    <t>nanmindcoach</t>
  </si>
  <si>
    <t>coach_haifa</t>
  </si>
  <si>
    <t>onlycheztatted</t>
  </si>
  <si>
    <t>SloanRachmuth</t>
  </si>
  <si>
    <t>WANTED6O5</t>
  </si>
  <si>
    <t>kkun_kkun0</t>
  </si>
  <si>
    <t>me2rocks</t>
  </si>
  <si>
    <t>ca_whotravels</t>
  </si>
  <si>
    <t>heidilwilliams_</t>
  </si>
  <si>
    <t>atulsian</t>
  </si>
  <si>
    <t>binzak</t>
  </si>
  <si>
    <t>NewsProJoe</t>
  </si>
  <si>
    <t>ctlottery</t>
  </si>
  <si>
    <t>kogaken1207</t>
  </si>
  <si>
    <t>TheHappyMD</t>
  </si>
  <si>
    <t>tekitounix</t>
  </si>
  <si>
    <t>JWPopeo</t>
  </si>
  <si>
    <t>Ph0nics</t>
  </si>
  <si>
    <t>AP4Less</t>
  </si>
  <si>
    <t>hikari_smec</t>
  </si>
  <si>
    <t>seattle_tax</t>
  </si>
  <si>
    <t>Sifublack</t>
  </si>
  <si>
    <t>RealcommEvents</t>
  </si>
  <si>
    <t>RFHunt1</t>
  </si>
  <si>
    <t>PCsupportYa</t>
  </si>
  <si>
    <t>FoxGGreen</t>
  </si>
  <si>
    <t>netlusa</t>
  </si>
  <si>
    <t>yuuk1t</t>
  </si>
  <si>
    <t>AACywink</t>
  </si>
  <si>
    <t>chin_taku</t>
  </si>
  <si>
    <t>G_DAnderson</t>
  </si>
  <si>
    <t>sy_group</t>
  </si>
  <si>
    <t>AvCagriSarioglu</t>
  </si>
  <si>
    <t>dr_marvinn</t>
  </si>
  <si>
    <t>holy_oden</t>
  </si>
  <si>
    <t>EMKEsports</t>
  </si>
  <si>
    <t>ChrisBarnardDL</t>
  </si>
  <si>
    <t>eyesofjenny</t>
  </si>
  <si>
    <t>oyama_manabi</t>
  </si>
  <si>
    <t>berthoman</t>
  </si>
  <si>
    <t>JustinReinstein</t>
  </si>
  <si>
    <t>FF_Terminator</t>
  </si>
  <si>
    <t>Mitsunobu3</t>
  </si>
  <si>
    <t>nindiayuwono</t>
  </si>
  <si>
    <t>DiegoNabil</t>
  </si>
  <si>
    <t>Mota526</t>
  </si>
  <si>
    <t>GoodAtDrinking</t>
  </si>
  <si>
    <t>sheikhkhurram7</t>
  </si>
  <si>
    <t>dotjiwa</t>
  </si>
  <si>
    <t>GensDeConfiance</t>
  </si>
  <si>
    <t>AbuEyad_ksa</t>
  </si>
  <si>
    <t>_PlID</t>
  </si>
  <si>
    <t>GabrielleOrlita</t>
  </si>
  <si>
    <t>CryptoSaigo</t>
  </si>
  <si>
    <t>PelliCulte</t>
  </si>
  <si>
    <t>BerlinYeni</t>
  </si>
  <si>
    <t>joinhitpiece</t>
  </si>
  <si>
    <t>kathrynjanicek</t>
  </si>
  <si>
    <t>CathGuy1</t>
  </si>
  <si>
    <t>reijiyamanaka</t>
  </si>
  <si>
    <t>bosoud2</t>
  </si>
  <si>
    <t>Diva_Selia</t>
  </si>
  <si>
    <t>GeraldRovis85</t>
  </si>
  <si>
    <t>LilDaneLLC</t>
  </si>
  <si>
    <t>esmotella</t>
  </si>
  <si>
    <t>Ryiiino</t>
  </si>
  <si>
    <t>SBKTalkies</t>
  </si>
  <si>
    <t>AlwaysMAGAMOM</t>
  </si>
  <si>
    <t>nupu_neko_dev</t>
  </si>
  <si>
    <t>TDogPuppy</t>
  </si>
  <si>
    <t>mcasto_</t>
  </si>
  <si>
    <t>ftbc_jp</t>
  </si>
  <si>
    <t>tankulanat</t>
  </si>
  <si>
    <t>FrugalisteFutee</t>
  </si>
  <si>
    <t>GodshardRPG</t>
  </si>
  <si>
    <t>asuchan06260824</t>
  </si>
  <si>
    <t>RaesTake</t>
  </si>
  <si>
    <t>blackhawkce457</t>
  </si>
  <si>
    <t>dohypo</t>
  </si>
  <si>
    <t>Tom_Garrity</t>
  </si>
  <si>
    <t>akarpf_netpress</t>
  </si>
  <si>
    <t>nijaraa</t>
  </si>
  <si>
    <t>cityportalsp</t>
  </si>
  <si>
    <t>palsystem_tokyo</t>
  </si>
  <si>
    <t>mkmusician</t>
  </si>
  <si>
    <t>M2shhor</t>
  </si>
  <si>
    <t>AlkahtaniAhmed</t>
  </si>
  <si>
    <t>PCivilEstepona</t>
  </si>
  <si>
    <t>Nematbizhan</t>
  </si>
  <si>
    <t>cicaffeine</t>
  </si>
  <si>
    <t>hokuhokukyo</t>
  </si>
  <si>
    <t>DrDronezChannel</t>
  </si>
  <si>
    <t>PoeBrianL</t>
  </si>
  <si>
    <t>yldrmfatih13</t>
  </si>
  <si>
    <t>sevdailycrypto</t>
  </si>
  <si>
    <t>lucysjourney21</t>
  </si>
  <si>
    <t>CamdogFX</t>
  </si>
  <si>
    <t>stephani8686</t>
  </si>
  <si>
    <t>fheid09</t>
  </si>
  <si>
    <t>MJSarraille</t>
  </si>
  <si>
    <t>inasu_0</t>
  </si>
  <si>
    <t>wfowles_9</t>
  </si>
  <si>
    <t>BkindCarlos</t>
  </si>
  <si>
    <t>salem8awad</t>
  </si>
  <si>
    <t>aBreakmusic</t>
  </si>
  <si>
    <t>_BugsySiegel_</t>
  </si>
  <si>
    <t>zen_frogs</t>
  </si>
  <si>
    <t>typeoneerror</t>
  </si>
  <si>
    <t>michaelflavin</t>
  </si>
  <si>
    <t>jazgarewal</t>
  </si>
  <si>
    <t>RedFlameTV</t>
  </si>
  <si>
    <t>brandonromanek</t>
  </si>
  <si>
    <t>turangore</t>
  </si>
  <si>
    <t>yosef37872</t>
  </si>
  <si>
    <t>a_al3deem86</t>
  </si>
  <si>
    <t>lydianwobodo</t>
  </si>
  <si>
    <t>s0h9</t>
  </si>
  <si>
    <t>SprintFrontier</t>
  </si>
  <si>
    <t>CevdetVuralll</t>
  </si>
  <si>
    <t>bulKZNFT</t>
  </si>
  <si>
    <t>VslashEsports</t>
  </si>
  <si>
    <t>LexiRoode</t>
  </si>
  <si>
    <t>MMorguix</t>
  </si>
  <si>
    <t>Wayhighuphere</t>
  </si>
  <si>
    <t>3bsportscards</t>
  </si>
  <si>
    <t>JuniorsCrypto</t>
  </si>
  <si>
    <t>VRRBLabs</t>
  </si>
  <si>
    <t>andrew_allison</t>
  </si>
  <si>
    <t>Schornack</t>
  </si>
  <si>
    <t>SarcastiKat_</t>
  </si>
  <si>
    <t>MarcAtiyeh</t>
  </si>
  <si>
    <t>Matrixis</t>
  </si>
  <si>
    <t>newHIYOKOo</t>
  </si>
  <si>
    <t>jarbitro</t>
  </si>
  <si>
    <t>EnriqueAlcocer</t>
  </si>
  <si>
    <t>NileshRParmar</t>
  </si>
  <si>
    <t>WATEINC0M</t>
  </si>
  <si>
    <t>OoAlkatherioO</t>
  </si>
  <si>
    <t>InvestorGadg3t</t>
  </si>
  <si>
    <t>Existovenezuela</t>
  </si>
  <si>
    <t>apeinacoupe</t>
  </si>
  <si>
    <t>AljubailahRE</t>
  </si>
  <si>
    <t>AishuTalks</t>
  </si>
  <si>
    <t>scottrball</t>
  </si>
  <si>
    <t>AtThePicnics</t>
  </si>
  <si>
    <t>theKimansta</t>
  </si>
  <si>
    <t>NikhaarShah</t>
  </si>
  <si>
    <t>Sanj_news</t>
  </si>
  <si>
    <t>Nsrksa</t>
  </si>
  <si>
    <t>begusgasper</t>
  </si>
  <si>
    <t>fuwarihonwaka</t>
  </si>
  <si>
    <t>AdnanFMohamed</t>
  </si>
  <si>
    <t>upuouo</t>
  </si>
  <si>
    <t>NousherwannPTI</t>
  </si>
  <si>
    <t>SchoolFoodRocks</t>
  </si>
  <si>
    <t>helarctos</t>
  </si>
  <si>
    <t>hemat_waziri</t>
  </si>
  <si>
    <t>JeevanshuN</t>
  </si>
  <si>
    <t>STubali</t>
  </si>
  <si>
    <t>devanigums</t>
  </si>
  <si>
    <t>luisroliva_</t>
  </si>
  <si>
    <t>Vampp</t>
  </si>
  <si>
    <t>TerraformIndies</t>
  </si>
  <si>
    <t>lukepbeasley</t>
  </si>
  <si>
    <t>kuppa_scout</t>
  </si>
  <si>
    <t>ERD0GANBERAT</t>
  </si>
  <si>
    <t>0x94305</t>
  </si>
  <si>
    <t>BaldBoyzOnFuel</t>
  </si>
  <si>
    <t>WaitForJIN_BTS</t>
  </si>
  <si>
    <t>jsrphotos</t>
  </si>
  <si>
    <t>khalid_alhindy</t>
  </si>
  <si>
    <t>Bearia</t>
  </si>
  <si>
    <t>Lambent_Clarity</t>
  </si>
  <si>
    <t>nationalturkcom</t>
  </si>
  <si>
    <t>gobtoshi</t>
  </si>
  <si>
    <t>ezparaio</t>
  </si>
  <si>
    <t>anandsharmaadvo</t>
  </si>
  <si>
    <t>ishivamchaudhry</t>
  </si>
  <si>
    <t>Nesimiba</t>
  </si>
  <si>
    <t>WMTdigital</t>
  </si>
  <si>
    <t>DUBLAYE</t>
  </si>
  <si>
    <t>jyguillou</t>
  </si>
  <si>
    <t>RBPhillyTake</t>
  </si>
  <si>
    <t>KottoETH</t>
  </si>
  <si>
    <t>215aNoY</t>
  </si>
  <si>
    <t>Deecrypto_eth</t>
  </si>
  <si>
    <t>fazaa_services</t>
  </si>
  <si>
    <t>gavin_adams</t>
  </si>
  <si>
    <t>IftikharIslam</t>
  </si>
  <si>
    <t>StatuMentis</t>
  </si>
  <si>
    <t>Andromeda_ksa</t>
  </si>
  <si>
    <t>carlosfdza</t>
  </si>
  <si>
    <t>manaka_Luru</t>
  </si>
  <si>
    <t>BillofRight7</t>
  </si>
  <si>
    <t>DeFiKash</t>
  </si>
  <si>
    <t>serkandamarmhp</t>
  </si>
  <si>
    <t>unfollowdan</t>
  </si>
  <si>
    <t>benjigarciask8</t>
  </si>
  <si>
    <t>Thooogmusic</t>
  </si>
  <si>
    <t>khalid_vardak</t>
  </si>
  <si>
    <t>johananderberg</t>
  </si>
  <si>
    <t>laurakmiller</t>
  </si>
  <si>
    <t>mentalhealness</t>
  </si>
  <si>
    <t>redashley12</t>
  </si>
  <si>
    <t>AE_Robbert</t>
  </si>
  <si>
    <t>RossLowkey</t>
  </si>
  <si>
    <t>Johnston_Farm</t>
  </si>
  <si>
    <t>Oja140</t>
  </si>
  <si>
    <t>DlshadSlvana</t>
  </si>
  <si>
    <t>ebikyapitaro</t>
  </si>
  <si>
    <t>MatometaX</t>
  </si>
  <si>
    <t>FarasAlshaikhly</t>
  </si>
  <si>
    <t>allenhayesmusic</t>
  </si>
  <si>
    <t>WristAficionado</t>
  </si>
  <si>
    <t>10ve_to</t>
  </si>
  <si>
    <t>Working_Wealth</t>
  </si>
  <si>
    <t>chippwalters</t>
  </si>
  <si>
    <t>MattConnelly</t>
  </si>
  <si>
    <t>ralphwilde</t>
  </si>
  <si>
    <t>edgarmulder1</t>
  </si>
  <si>
    <t>webfxbill</t>
  </si>
  <si>
    <t>ariP_info</t>
  </si>
  <si>
    <t>twocitizenships</t>
  </si>
  <si>
    <t>SaL_Art_CNFT</t>
  </si>
  <si>
    <t>yoramkraus</t>
  </si>
  <si>
    <t>whoisrelox</t>
  </si>
  <si>
    <t>EsportsGearUK</t>
  </si>
  <si>
    <t>UASUDAN1</t>
  </si>
  <si>
    <t>TSozcu</t>
  </si>
  <si>
    <t>TetherBet</t>
  </si>
  <si>
    <t>realmad_penis</t>
  </si>
  <si>
    <t>ArbVision</t>
  </si>
  <si>
    <t>ShinyProxies</t>
  </si>
  <si>
    <t>frontierverse</t>
  </si>
  <si>
    <t>CoachAJump</t>
  </si>
  <si>
    <t>bubaviedma</t>
  </si>
  <si>
    <t>kid4NCSU</t>
  </si>
  <si>
    <t>anthr23</t>
  </si>
  <si>
    <t>sw989fm</t>
  </si>
  <si>
    <t>y2ali_</t>
  </si>
  <si>
    <t>OttTempleISD</t>
  </si>
  <si>
    <t>YoungiNtrading</t>
  </si>
  <si>
    <t>G7O7_b7</t>
  </si>
  <si>
    <t>madameaa1111</t>
  </si>
  <si>
    <t>KingLear1208</t>
  </si>
  <si>
    <t>MileApo_Aus</t>
  </si>
  <si>
    <t>RealPJones</t>
  </si>
  <si>
    <t>DebbyNB</t>
  </si>
  <si>
    <t>RyanwFWA</t>
  </si>
  <si>
    <t>57Digital</t>
  </si>
  <si>
    <t>BasvBodegraven</t>
  </si>
  <si>
    <t>Zepykenu</t>
  </si>
  <si>
    <t>taktwitt</t>
  </si>
  <si>
    <t>Bader_Alkhalde</t>
  </si>
  <si>
    <t>brstmzl</t>
  </si>
  <si>
    <t>bu_faihan86</t>
  </si>
  <si>
    <t>Savitri4Ever</t>
  </si>
  <si>
    <t>EBleicher</t>
  </si>
  <si>
    <t>PopMusicChris</t>
  </si>
  <si>
    <t>z00td</t>
  </si>
  <si>
    <t>dkheelG</t>
  </si>
  <si>
    <t>MarkElliottSmi1</t>
  </si>
  <si>
    <t>ohitoritter</t>
  </si>
  <si>
    <t>terri_____</t>
  </si>
  <si>
    <t>SlumRich1992</t>
  </si>
  <si>
    <t>GhostFreeOr1056</t>
  </si>
  <si>
    <t>otablem</t>
  </si>
  <si>
    <t>TopShotRewards</t>
  </si>
  <si>
    <t>BTSARMY_MXCO</t>
  </si>
  <si>
    <t>Khanzadawrites</t>
  </si>
  <si>
    <t>Qasemalmeer</t>
  </si>
  <si>
    <t>rmdir</t>
  </si>
  <si>
    <t>blog83629</t>
  </si>
  <si>
    <t>belalalzuhiri</t>
  </si>
  <si>
    <t>MarkoZhao</t>
  </si>
  <si>
    <t>NKTheDon_</t>
  </si>
  <si>
    <t>alperkurtoglu_</t>
  </si>
  <si>
    <t>twistedcomputer</t>
  </si>
  <si>
    <t>CarstenBaker</t>
  </si>
  <si>
    <t>zenzhenyu</t>
  </si>
  <si>
    <t>va50101</t>
  </si>
  <si>
    <t>k2showsandiego</t>
  </si>
  <si>
    <t>Formula1newsUK</t>
  </si>
  <si>
    <t>_leilamonroe</t>
  </si>
  <si>
    <t>NeginSaeid</t>
  </si>
  <si>
    <t>ZombabiesNFT</t>
  </si>
  <si>
    <t>miichan623508</t>
  </si>
  <si>
    <t>KovuTheHusky</t>
  </si>
  <si>
    <t>doublejKOA</t>
  </si>
  <si>
    <t>hallawton</t>
  </si>
  <si>
    <t>OfficialUkamea</t>
  </si>
  <si>
    <t>Uniqkidio</t>
  </si>
  <si>
    <t>Alhussaini_L</t>
  </si>
  <si>
    <t>alexyoungkwon</t>
  </si>
  <si>
    <t>ThePortfolioGuy</t>
  </si>
  <si>
    <t>sudachikawaii</t>
  </si>
  <si>
    <t>ProfDanielKim</t>
  </si>
  <si>
    <t>Noahs4Cents</t>
  </si>
  <si>
    <t>nonchaaaan0808</t>
  </si>
  <si>
    <t>jesshoulgrave</t>
  </si>
  <si>
    <t>AAfricanrebel</t>
  </si>
  <si>
    <t>Melverk_</t>
  </si>
  <si>
    <t>duffn0beer</t>
  </si>
  <si>
    <t>FirstClassMetal</t>
  </si>
  <si>
    <t>gsc_raito</t>
  </si>
  <si>
    <t>KOH16</t>
  </si>
  <si>
    <t>EchoesRadio</t>
  </si>
  <si>
    <t>JankeSkanke</t>
  </si>
  <si>
    <t>TedRameyMedia</t>
  </si>
  <si>
    <t>GordianKnotRay</t>
  </si>
  <si>
    <t>navidnassiri</t>
  </si>
  <si>
    <t>ChuckT17</t>
  </si>
  <si>
    <t>Mmno3</t>
  </si>
  <si>
    <t>williambacky</t>
  </si>
  <si>
    <t>saudalswidi</t>
  </si>
  <si>
    <t>kanedai_isehara</t>
  </si>
  <si>
    <t>lynnekayy</t>
  </si>
  <si>
    <t>wetikos</t>
  </si>
  <si>
    <t>sarahbourjeily1</t>
  </si>
  <si>
    <t>CraigKlee1</t>
  </si>
  <si>
    <t>emma_nft00</t>
  </si>
  <si>
    <t>Kuanysh_eth</t>
  </si>
  <si>
    <t>MetaTrekkers</t>
  </si>
  <si>
    <t>Architect_xyz</t>
  </si>
  <si>
    <t>Patriotlady24</t>
  </si>
  <si>
    <t>a_hassan1991</t>
  </si>
  <si>
    <t>yaron_gol</t>
  </si>
  <si>
    <t>RyanMill</t>
  </si>
  <si>
    <t>TSUOMASU</t>
  </si>
  <si>
    <t>LawyerPriyank</t>
  </si>
  <si>
    <t>Vandy1518</t>
  </si>
  <si>
    <t>eng_Abdalla_G</t>
  </si>
  <si>
    <t>Etapa_Infantil</t>
  </si>
  <si>
    <t>MartyrsCornerVT</t>
  </si>
  <si>
    <t>ta_joshi</t>
  </si>
  <si>
    <t>CoachHitchens</t>
  </si>
  <si>
    <t>aoi_neco_</t>
  </si>
  <si>
    <t>MissMDK1</t>
  </si>
  <si>
    <t>pua_yato</t>
  </si>
  <si>
    <t>Argency1994</t>
  </si>
  <si>
    <t>vixiesofficial</t>
  </si>
  <si>
    <t>tr4nceNFT</t>
  </si>
  <si>
    <t>josephfung</t>
  </si>
  <si>
    <t>abdulmalik_</t>
  </si>
  <si>
    <t>sandeshsuvarna</t>
  </si>
  <si>
    <t>nabeon</t>
  </si>
  <si>
    <t>marirui67</t>
  </si>
  <si>
    <t>rune_group</t>
  </si>
  <si>
    <t>ICECOLDCOOLED</t>
  </si>
  <si>
    <t>CahDark_</t>
  </si>
  <si>
    <t>DuduLagziel</t>
  </si>
  <si>
    <t>RumbleDZN</t>
  </si>
  <si>
    <t>kerrikgray</t>
  </si>
  <si>
    <t>neverland_ecila</t>
  </si>
  <si>
    <t>Robertopedia</t>
  </si>
  <si>
    <t>mistressninamar</t>
  </si>
  <si>
    <t>s50otoko</t>
  </si>
  <si>
    <t>Yellow_JH_</t>
  </si>
  <si>
    <t>bidensaPOS</t>
  </si>
  <si>
    <t>gokcenkaran</t>
  </si>
  <si>
    <t>iamDerekGehl</t>
  </si>
  <si>
    <t>RealTeeAli</t>
  </si>
  <si>
    <t>dequinix</t>
  </si>
  <si>
    <t>UkImmigMagazine</t>
  </si>
  <si>
    <t>Ageelzaini</t>
  </si>
  <si>
    <t>buildestroy7</t>
  </si>
  <si>
    <t>j_murph35</t>
  </si>
  <si>
    <t>Camille_Waifu</t>
  </si>
  <si>
    <t>KathirCable</t>
  </si>
  <si>
    <t>mmesutyildiiz</t>
  </si>
  <si>
    <t>hrzfadashi</t>
  </si>
  <si>
    <t>no13yan</t>
  </si>
  <si>
    <t>TOCNYS</t>
  </si>
  <si>
    <t>hearfeemura</t>
  </si>
  <si>
    <t>NitoPhotoVlc</t>
  </si>
  <si>
    <t>aorikorosuorega</t>
  </si>
  <si>
    <t>ObamaFBR</t>
  </si>
  <si>
    <t>rafiriazmalik</t>
  </si>
  <si>
    <t>DeFi__TJ</t>
  </si>
  <si>
    <t>annasliz_photo</t>
  </si>
  <si>
    <t>RiKKYY__YUKI</t>
  </si>
  <si>
    <t>3rdhalfuae</t>
  </si>
  <si>
    <t>chameleon_jeff</t>
  </si>
  <si>
    <t>AmmarKubba</t>
  </si>
  <si>
    <t>JuanDanielPaz</t>
  </si>
  <si>
    <t>CoachKaz352</t>
  </si>
  <si>
    <t>eleni_zerihun1</t>
  </si>
  <si>
    <t>mehmettosun48</t>
  </si>
  <si>
    <t>3striiipezmarco</t>
  </si>
  <si>
    <t>uber_portugal</t>
  </si>
  <si>
    <t>dfshero</t>
  </si>
  <si>
    <t>MrWolfu</t>
  </si>
  <si>
    <t>wkprognose</t>
  </si>
  <si>
    <t>SGS__yuichi</t>
  </si>
  <si>
    <t>AlkhurayjiM</t>
  </si>
  <si>
    <t>CowboysOld</t>
  </si>
  <si>
    <t>Rudiant75630659</t>
  </si>
  <si>
    <t>0xKDOT</t>
  </si>
  <si>
    <t>TOPOTOPOchan</t>
  </si>
  <si>
    <t>God_is_Love1111</t>
  </si>
  <si>
    <t>PassagePress</t>
  </si>
  <si>
    <t>_alfa__kadini_</t>
  </si>
  <si>
    <t>pleadtofif</t>
  </si>
  <si>
    <t>CarlosLaraM81</t>
  </si>
  <si>
    <t>HlROTO_</t>
  </si>
  <si>
    <t>tsumitomo893</t>
  </si>
  <si>
    <t>Fahad_AF</t>
  </si>
  <si>
    <t>iamjohncole</t>
  </si>
  <si>
    <t>drivingtipdaily</t>
  </si>
  <si>
    <t>caliking49er17</t>
  </si>
  <si>
    <t>AUesportsleague</t>
  </si>
  <si>
    <t>Taxi_arai</t>
  </si>
  <si>
    <t>Abovdl</t>
  </si>
  <si>
    <t>tiff_ilosophy</t>
  </si>
  <si>
    <t>slot_manmai7</t>
  </si>
  <si>
    <t>AbnerNormal18</t>
  </si>
  <si>
    <t>bettyvegas3</t>
  </si>
  <si>
    <t>LLenatamrat</t>
  </si>
  <si>
    <t>LUCETE_LJH</t>
  </si>
  <si>
    <t>IceWarriorJim</t>
  </si>
  <si>
    <t>nattu723</t>
  </si>
  <si>
    <t>CptnKraken</t>
  </si>
  <si>
    <t>SamDCapitalist</t>
  </si>
  <si>
    <t>PezeshkiCharles</t>
  </si>
  <si>
    <t>gingira_pal</t>
  </si>
  <si>
    <t>BJPShanthikumar</t>
  </si>
  <si>
    <t>VanessaL1776</t>
  </si>
  <si>
    <t>Komodos_io</t>
  </si>
  <si>
    <t>innov8ion</t>
  </si>
  <si>
    <t>carobini</t>
  </si>
  <si>
    <t>DeanCruddace</t>
  </si>
  <si>
    <t>MarkHenryJr_</t>
  </si>
  <si>
    <t>Gwtw121</t>
  </si>
  <si>
    <t>Fennydude</t>
  </si>
  <si>
    <t>IPLAuctions</t>
  </si>
  <si>
    <t>KIcabales</t>
  </si>
  <si>
    <t>livedhahban</t>
  </si>
  <si>
    <t>alreyes7175</t>
  </si>
  <si>
    <t>HarleyReign_</t>
  </si>
  <si>
    <t>CardanoRiver</t>
  </si>
  <si>
    <t>SusieHomemaker1</t>
  </si>
  <si>
    <t>Orgetorix</t>
  </si>
  <si>
    <t>HoldMyNettz</t>
  </si>
  <si>
    <t>fabiolouzada_</t>
  </si>
  <si>
    <t>Nii_Ahene</t>
  </si>
  <si>
    <t>ElizabethMcGraw</t>
  </si>
  <si>
    <t>ZESPRIkiwifruit</t>
  </si>
  <si>
    <t>DaNigerianMamba</t>
  </si>
  <si>
    <t>kh2006led</t>
  </si>
  <si>
    <t>BrianHawkins4</t>
  </si>
  <si>
    <t>jenniejlin</t>
  </si>
  <si>
    <t>TIRA0518</t>
  </si>
  <si>
    <t>knylx_art</t>
  </si>
  <si>
    <t>mishXworld</t>
  </si>
  <si>
    <t>jacobs20_b</t>
  </si>
  <si>
    <t>sprayxdCS</t>
  </si>
  <si>
    <t>oliver_skaanild</t>
  </si>
  <si>
    <t>m411_n420</t>
  </si>
  <si>
    <t>TCS_BB</t>
  </si>
  <si>
    <t>starkkval</t>
  </si>
  <si>
    <t>TsubasaSatomi</t>
  </si>
  <si>
    <t>furry7mikoto</t>
  </si>
  <si>
    <t>SafeFather</t>
  </si>
  <si>
    <t>TobyChristieCom</t>
  </si>
  <si>
    <t>AutistaMichi</t>
  </si>
  <si>
    <t>MaxHornyboy2</t>
  </si>
  <si>
    <t>WhiteOwlgg</t>
  </si>
  <si>
    <t>propheticbride</t>
  </si>
  <si>
    <t>PinUpPresents</t>
  </si>
  <si>
    <t>jgasullaflavia</t>
  </si>
  <si>
    <t>_ty13r</t>
  </si>
  <si>
    <t>ei_pipo</t>
  </si>
  <si>
    <t>QuizzmoTrivia</t>
  </si>
  <si>
    <t>saleh_msma</t>
  </si>
  <si>
    <t>AngeliAngelos</t>
  </si>
  <si>
    <t>ibraheem9526</t>
  </si>
  <si>
    <t>pochio15</t>
  </si>
  <si>
    <t>hakuyaslive</t>
  </si>
  <si>
    <t>SophiaCruzFL</t>
  </si>
  <si>
    <t>azoyanss</t>
  </si>
  <si>
    <t>ali16440062</t>
  </si>
  <si>
    <t>_Hanna_Kim_</t>
  </si>
  <si>
    <t>Tea_GRetriever</t>
  </si>
  <si>
    <t>rda_alhsny</t>
  </si>
  <si>
    <t>sandikaylincoln</t>
  </si>
  <si>
    <t>Classic_Craig</t>
  </si>
  <si>
    <t>IamJustinAaron</t>
  </si>
  <si>
    <t>qalwaleed_</t>
  </si>
  <si>
    <t>a_erdem4</t>
  </si>
  <si>
    <t>CouldBeTheMove</t>
  </si>
  <si>
    <t>JEMurner</t>
  </si>
  <si>
    <t>CoachVerstegen</t>
  </si>
  <si>
    <t>ItsAlysiaYT</t>
  </si>
  <si>
    <t>OmPrakashJDU</t>
  </si>
  <si>
    <t>EliteSkyshaymin</t>
  </si>
  <si>
    <t>m_shalhoob</t>
  </si>
  <si>
    <t>GhCurtis__</t>
  </si>
  <si>
    <t>lovotcafe</t>
  </si>
  <si>
    <t>nyan_taisa</t>
  </si>
  <si>
    <t>InTheBlack_eth</t>
  </si>
  <si>
    <t>allierodriiguez</t>
  </si>
  <si>
    <t>JCacciapaglia</t>
  </si>
  <si>
    <t>sara_larson</t>
  </si>
  <si>
    <t>met_hell</t>
  </si>
  <si>
    <t>viadiplomacy</t>
  </si>
  <si>
    <t>ColinCrandall33</t>
  </si>
  <si>
    <t>DiggerAndDorsh</t>
  </si>
  <si>
    <t>Tubacast</t>
  </si>
  <si>
    <t>LobueMarisa</t>
  </si>
  <si>
    <t>mewlions_sg</t>
  </si>
  <si>
    <t>Jose_phineg</t>
  </si>
  <si>
    <t>SkullyVisuals</t>
  </si>
  <si>
    <t>MarkyMetaverse</t>
  </si>
  <si>
    <t>DavidGerczak</t>
  </si>
  <si>
    <t>Iam_handy</t>
  </si>
  <si>
    <t>PeritusRecta</t>
  </si>
  <si>
    <t>rafah209</t>
  </si>
  <si>
    <t>Chard1964Ltd</t>
  </si>
  <si>
    <t>Baz_2222</t>
  </si>
  <si>
    <t>NazuLkin</t>
  </si>
  <si>
    <t>zaidalhabr</t>
  </si>
  <si>
    <t>altechzilla</t>
  </si>
  <si>
    <t>kc_sherri</t>
  </si>
  <si>
    <t>blanktradiction</t>
  </si>
  <si>
    <t>prd_xxx</t>
  </si>
  <si>
    <t>rachelssanders</t>
  </si>
  <si>
    <t>PremierOG</t>
  </si>
  <si>
    <t>GrandCentralFan</t>
  </si>
  <si>
    <t>Japan38957112</t>
  </si>
  <si>
    <t>DueDissidence</t>
  </si>
  <si>
    <t>FriedWillBarton</t>
  </si>
  <si>
    <t>kushiro_mtg</t>
  </si>
  <si>
    <t>lutein_cotton_k</t>
  </si>
  <si>
    <t>BrandedLegacy</t>
  </si>
  <si>
    <t>MehdiGhezzar</t>
  </si>
  <si>
    <t>StormWarfare</t>
  </si>
  <si>
    <t>mjohnbollinger</t>
  </si>
  <si>
    <t>stevebrotman</t>
  </si>
  <si>
    <t>dferris1961</t>
  </si>
  <si>
    <t>amrjamal</t>
  </si>
  <si>
    <t>Cyberhalogen</t>
  </si>
  <si>
    <t>domingoporras</t>
  </si>
  <si>
    <t>houseofharshy</t>
  </si>
  <si>
    <t>InfonomicsInc</t>
  </si>
  <si>
    <t>BlameFull</t>
  </si>
  <si>
    <t>teacherpolicy</t>
  </si>
  <si>
    <t>ashtonoland</t>
  </si>
  <si>
    <t>Tytropolis</t>
  </si>
  <si>
    <t>lasvegas2day</t>
  </si>
  <si>
    <t>VernTheLegend</t>
  </si>
  <si>
    <t>pri_daiko006</t>
  </si>
  <si>
    <t>msolomon44</t>
  </si>
  <si>
    <t>DIGVIBEZZ</t>
  </si>
  <si>
    <t>CRIMEREPORTAR1</t>
  </si>
  <si>
    <t>wolf_ventures</t>
  </si>
  <si>
    <t>DnAArchitects</t>
  </si>
  <si>
    <t>ScottyJX</t>
  </si>
  <si>
    <t>jack_kelly_313</t>
  </si>
  <si>
    <t>AkbabaOguzhan</t>
  </si>
  <si>
    <t>nuevadradio</t>
  </si>
  <si>
    <t>_DrJohnSimpson_</t>
  </si>
  <si>
    <t>Toshiki_MURA</t>
  </si>
  <si>
    <t>Pranavpandey95</t>
  </si>
  <si>
    <t>ccatlanticnl</t>
  </si>
  <si>
    <t>TKL_Adam</t>
  </si>
  <si>
    <t>xrpspeculation</t>
  </si>
  <si>
    <t>arahmaneminoglu</t>
  </si>
  <si>
    <t>SpaceAddictsNFT</t>
  </si>
  <si>
    <t>theblockless</t>
  </si>
  <si>
    <t>josekont</t>
  </si>
  <si>
    <t>siamakmasnavi</t>
  </si>
  <si>
    <t>iamwordlife</t>
  </si>
  <si>
    <t>fritzie4art</t>
  </si>
  <si>
    <t>qqnfts</t>
  </si>
  <si>
    <t>DREWMEISTERR</t>
  </si>
  <si>
    <t>shuoshuooshuooo</t>
  </si>
  <si>
    <t>MayKitsune_</t>
  </si>
  <si>
    <t>1madmacflier</t>
  </si>
  <si>
    <t>ArchiRBLX</t>
  </si>
  <si>
    <t>egoias</t>
  </si>
  <si>
    <t>uji_ta0520</t>
  </si>
  <si>
    <t>rundle_r</t>
  </si>
  <si>
    <t>beaconcha_in</t>
  </si>
  <si>
    <t>FractalTrading_</t>
  </si>
  <si>
    <t>ris_producer</t>
  </si>
  <si>
    <t>GoddessWolfe</t>
  </si>
  <si>
    <t>ke011_KODA</t>
  </si>
  <si>
    <t>MMPowell50</t>
  </si>
  <si>
    <t>PolishMikee</t>
  </si>
  <si>
    <t>pinkapewife</t>
  </si>
  <si>
    <t>Ekhbar2022</t>
  </si>
  <si>
    <t>itsshaqii</t>
  </si>
  <si>
    <t>langarica23</t>
  </si>
  <si>
    <t>MohUsman_</t>
  </si>
  <si>
    <t>ryuzakihajime</t>
  </si>
  <si>
    <t>spiralform</t>
  </si>
  <si>
    <t>Re_dorach</t>
  </si>
  <si>
    <t>Omri_Legacy</t>
  </si>
  <si>
    <t>Gasi_Nat</t>
  </si>
  <si>
    <t>arbab_amanullah</t>
  </si>
  <si>
    <t>TradeCoinUG</t>
  </si>
  <si>
    <t>aliasiriii7</t>
  </si>
  <si>
    <t>LillybeLilly</t>
  </si>
  <si>
    <t>Hikari_no_Panda</t>
  </si>
  <si>
    <t>SlawJira</t>
  </si>
  <si>
    <t>kimsungsu83</t>
  </si>
  <si>
    <t>Dean_Owen_CPA</t>
  </si>
  <si>
    <t>ju</t>
  </si>
  <si>
    <t>coolhorseTX</t>
  </si>
  <si>
    <t>jfallert</t>
  </si>
  <si>
    <t>JodyLebel</t>
  </si>
  <si>
    <t>Somemyrrh</t>
  </si>
  <si>
    <t>ntaams</t>
  </si>
  <si>
    <t>joevalerio73</t>
  </si>
  <si>
    <t>alvishbaldha</t>
  </si>
  <si>
    <t>arindam___paul</t>
  </si>
  <si>
    <t>whisper0829</t>
  </si>
  <si>
    <t>azrbycnn</t>
  </si>
  <si>
    <t>paste_app</t>
  </si>
  <si>
    <t>alanizi_fawaz</t>
  </si>
  <si>
    <t>MNM197</t>
  </si>
  <si>
    <t>MrMcPhers0</t>
  </si>
  <si>
    <t>reflex_1124</t>
  </si>
  <si>
    <t>lostbutlucky</t>
  </si>
  <si>
    <t>svd_mosin</t>
  </si>
  <si>
    <t>nagano_mizuki</t>
  </si>
  <si>
    <t>BickerinBrattle</t>
  </si>
  <si>
    <t>AlexanderGrom</t>
  </si>
  <si>
    <t>emirhankanbur0</t>
  </si>
  <si>
    <t>MikiStyle4</t>
  </si>
  <si>
    <t>IvanaSpear</t>
  </si>
  <si>
    <t>ScoobToshi</t>
  </si>
  <si>
    <t>BruceNeely5</t>
  </si>
  <si>
    <t>SwiftyPredicts</t>
  </si>
  <si>
    <t>r_avatartrading</t>
  </si>
  <si>
    <t>UrBetsFriend</t>
  </si>
  <si>
    <t>Dr_ARRZ</t>
  </si>
  <si>
    <t>IamJPRoth</t>
  </si>
  <si>
    <t>authorbencoes</t>
  </si>
  <si>
    <t>ancientown</t>
  </si>
  <si>
    <t>cpage45</t>
  </si>
  <si>
    <t>fukasakuyui</t>
  </si>
  <si>
    <t>THEFIELDZ_ELITE</t>
  </si>
  <si>
    <t>N_AlGhowairi</t>
  </si>
  <si>
    <t>WilliamTsuma</t>
  </si>
  <si>
    <t>LaCivitaC</t>
  </si>
  <si>
    <t>fsmorai</t>
  </si>
  <si>
    <t>AlwaleedZahir</t>
  </si>
  <si>
    <t>UpasnaMohapatra</t>
  </si>
  <si>
    <t>bhoonzaman</t>
  </si>
  <si>
    <t>iiqam</t>
  </si>
  <si>
    <t>5280ross</t>
  </si>
  <si>
    <t>_alexby12_</t>
  </si>
  <si>
    <t>devantae_masaun</t>
  </si>
  <si>
    <t>123_sabuyou</t>
  </si>
  <si>
    <t>DogesLegacy</t>
  </si>
  <si>
    <t>Mniptr</t>
  </si>
  <si>
    <t>gaku</t>
  </si>
  <si>
    <t>Navid</t>
  </si>
  <si>
    <t>TfrankWhite</t>
  </si>
  <si>
    <t>iOnAsJ</t>
  </si>
  <si>
    <t>patternbase</t>
  </si>
  <si>
    <t>abdulkadir_gaab</t>
  </si>
  <si>
    <t>deems___</t>
  </si>
  <si>
    <t>GetLustCast</t>
  </si>
  <si>
    <t>rambalac</t>
  </si>
  <si>
    <t>BTCtelegraph</t>
  </si>
  <si>
    <t>MBrae3</t>
  </si>
  <si>
    <t>JimmyJamsDoge</t>
  </si>
  <si>
    <t>403_net</t>
  </si>
  <si>
    <t>prodimediaSTB</t>
  </si>
  <si>
    <t>RealComfyfren</t>
  </si>
  <si>
    <t>RobertRice</t>
  </si>
  <si>
    <t>Beccah2Fois</t>
  </si>
  <si>
    <t>SudySAS</t>
  </si>
  <si>
    <t>eIyazia</t>
  </si>
  <si>
    <t>Altafranjha6</t>
  </si>
  <si>
    <t>GoldGuyDCL</t>
  </si>
  <si>
    <t>0xfene</t>
  </si>
  <si>
    <t>Shaynmtl</t>
  </si>
  <si>
    <t>ProTraderLounge</t>
  </si>
  <si>
    <t>nkmr</t>
  </si>
  <si>
    <t>themayor404</t>
  </si>
  <si>
    <t>L_Duarte</t>
  </si>
  <si>
    <t>robertforto</t>
  </si>
  <si>
    <t>xiCO2k</t>
  </si>
  <si>
    <t>marktanft</t>
  </si>
  <si>
    <t>jyashinnet</t>
  </si>
  <si>
    <t>IAmMach1ne</t>
  </si>
  <si>
    <t>lawMajeed</t>
  </si>
  <si>
    <t>DK_Hennessy</t>
  </si>
  <si>
    <t>pBouDib</t>
  </si>
  <si>
    <t>dovhyi</t>
  </si>
  <si>
    <t>gaksoid</t>
  </si>
  <si>
    <t>mocobeardesign</t>
  </si>
  <si>
    <t>Bom_bombaree</t>
  </si>
  <si>
    <t>LeeryEtherian</t>
  </si>
  <si>
    <t>James_ES_1975</t>
  </si>
  <si>
    <t>m1lfymoo</t>
  </si>
  <si>
    <t>0xRoh</t>
  </si>
  <si>
    <t>JSS696</t>
  </si>
  <si>
    <t>Nifty_Ai</t>
  </si>
  <si>
    <t>PsyopsRabbit</t>
  </si>
  <si>
    <t>mubintekin</t>
  </si>
  <si>
    <t>MagnetarField</t>
  </si>
  <si>
    <t>yamanakaikuo</t>
  </si>
  <si>
    <t>JMarinoOfficial</t>
  </si>
  <si>
    <t>Khalid_h98</t>
  </si>
  <si>
    <t>KhOt150</t>
  </si>
  <si>
    <t>tmczs</t>
  </si>
  <si>
    <t>Right_This_Ship</t>
  </si>
  <si>
    <t>thealvinboss</t>
  </si>
  <si>
    <t>kevtheking99</t>
  </si>
  <si>
    <t>bamba_editorial</t>
  </si>
  <si>
    <t>0xidanlevin</t>
  </si>
  <si>
    <t>Jeanne2022Rev</t>
  </si>
  <si>
    <t>hussin__15</t>
  </si>
  <si>
    <t>djbootheth</t>
  </si>
  <si>
    <t>iNFniTy_NFT</t>
  </si>
  <si>
    <t>MoneynosleepEth</t>
  </si>
  <si>
    <t>Sarah_Moharem</t>
  </si>
  <si>
    <t>waad289</t>
  </si>
  <si>
    <t>Able_Cybertech</t>
  </si>
  <si>
    <t>alexsfelixecho</t>
  </si>
  <si>
    <t>GloriousRoyals</t>
  </si>
  <si>
    <t>theTY701</t>
  </si>
  <si>
    <t>AjbcCards</t>
  </si>
  <si>
    <t>EZoneMedia</t>
  </si>
  <si>
    <t>SNE4K88</t>
  </si>
  <si>
    <t>SkyfiApp</t>
  </si>
  <si>
    <t>IgniteMedla</t>
  </si>
  <si>
    <t>BeckyGaylord</t>
  </si>
  <si>
    <t>colincraig1</t>
  </si>
  <si>
    <t>Toninnovator</t>
  </si>
  <si>
    <t>mormac_</t>
  </si>
  <si>
    <t>Reeder69</t>
  </si>
  <si>
    <t>xurddrums</t>
  </si>
  <si>
    <t>_GauravKhanna</t>
  </si>
  <si>
    <t>drouxtv</t>
  </si>
  <si>
    <t>kato_vark</t>
  </si>
  <si>
    <t>Sorenthek</t>
  </si>
  <si>
    <t>Licia_He</t>
  </si>
  <si>
    <t>charmingfit</t>
  </si>
  <si>
    <t>EnjoyingChrist1</t>
  </si>
  <si>
    <t>1919aristo02130</t>
  </si>
  <si>
    <t>DividendesFNB</t>
  </si>
  <si>
    <t>tausjnk</t>
  </si>
  <si>
    <t>ReadTheLion</t>
  </si>
  <si>
    <t>MichaelAdvans</t>
  </si>
  <si>
    <t>EXCOPARTAIBURUH</t>
  </si>
  <si>
    <t>CrocHunterLodge</t>
  </si>
  <si>
    <t>ContentAngelsx</t>
  </si>
  <si>
    <t>josephpallant</t>
  </si>
  <si>
    <t>DukeOfMetrics</t>
  </si>
  <si>
    <t>sattamatkagod</t>
  </si>
  <si>
    <t>BearkatsVB</t>
  </si>
  <si>
    <t>stabmarine</t>
  </si>
  <si>
    <t>KeyurShahINC</t>
  </si>
  <si>
    <t>SigurdurGisli</t>
  </si>
  <si>
    <t>LPPAorg</t>
  </si>
  <si>
    <t>passo_com_tr</t>
  </si>
  <si>
    <t>derrickodhis</t>
  </si>
  <si>
    <t>RMASUF25</t>
  </si>
  <si>
    <t>atsugi_lab</t>
  </si>
  <si>
    <t>TheSocrateej</t>
  </si>
  <si>
    <t>learnalgo2earn</t>
  </si>
  <si>
    <t>brantleykeem</t>
  </si>
  <si>
    <t>NeoCait1337</t>
  </si>
  <si>
    <t>FelixWeis</t>
  </si>
  <si>
    <t>RaivoHein</t>
  </si>
  <si>
    <t>RayLeonardJr</t>
  </si>
  <si>
    <t>d2fl</t>
  </si>
  <si>
    <t>saidrk</t>
  </si>
  <si>
    <t>soylentbeige</t>
  </si>
  <si>
    <t>Vizzpat</t>
  </si>
  <si>
    <t>OfficialXDMedia</t>
  </si>
  <si>
    <t>robblackie</t>
  </si>
  <si>
    <t>nemui__nebosuke</t>
  </si>
  <si>
    <t>fahad__al3</t>
  </si>
  <si>
    <t>DauntaPeterson</t>
  </si>
  <si>
    <t>ThylaStudios</t>
  </si>
  <si>
    <t>nnedpro</t>
  </si>
  <si>
    <t>lin17_0x</t>
  </si>
  <si>
    <t>1Cryptocrat</t>
  </si>
  <si>
    <t>seino_fp</t>
  </si>
  <si>
    <t>k27_00</t>
  </si>
  <si>
    <t>koopxyz</t>
  </si>
  <si>
    <t>lamoreniitacb</t>
  </si>
  <si>
    <t>0k124</t>
  </si>
  <si>
    <t>LystMeBaby</t>
  </si>
  <si>
    <t>RaspberryWeiner</t>
  </si>
  <si>
    <t>tinaissa</t>
  </si>
  <si>
    <t>Michael_Toth</t>
  </si>
  <si>
    <t>taborinni</t>
  </si>
  <si>
    <t>RiceKun</t>
  </si>
  <si>
    <t>AlanJSanders</t>
  </si>
  <si>
    <t>Fahad_Almasoudi</t>
  </si>
  <si>
    <t>arbalejo</t>
  </si>
  <si>
    <t>chmert</t>
  </si>
  <si>
    <t>OuryMoDT</t>
  </si>
  <si>
    <t>ayed11y</t>
  </si>
  <si>
    <t>Seyed47</t>
  </si>
  <si>
    <t>egedendunyaya</t>
  </si>
  <si>
    <t>ali0536265625</t>
  </si>
  <si>
    <t>eriksuarezn</t>
  </si>
  <si>
    <t>137yugi</t>
  </si>
  <si>
    <t>Kingtut_eth</t>
  </si>
  <si>
    <t>HIDE_RVRSI</t>
  </si>
  <si>
    <t>dastreetking</t>
  </si>
  <si>
    <t>exodus_sol</t>
  </si>
  <si>
    <t>EaglesNeverStop</t>
  </si>
  <si>
    <t>tsujitakuya2</t>
  </si>
  <si>
    <t>DopamineChaos</t>
  </si>
  <si>
    <t>LaPeseta5</t>
  </si>
  <si>
    <t>PYX_LABS</t>
  </si>
  <si>
    <t>DCLBabyDolls</t>
  </si>
  <si>
    <t>Alaweeya512</t>
  </si>
  <si>
    <t>44JAX44</t>
  </si>
  <si>
    <t>NinetiesNFT</t>
  </si>
  <si>
    <t>CGAPreston</t>
  </si>
  <si>
    <t>abdul0526</t>
  </si>
  <si>
    <t>Sandman7773</t>
  </si>
  <si>
    <t>laStaempfli</t>
  </si>
  <si>
    <t>JKnockzMusic</t>
  </si>
  <si>
    <t>TschetterGaus</t>
  </si>
  <si>
    <t>kurtsaltrichter</t>
  </si>
  <si>
    <t>ScarlettSabet</t>
  </si>
  <si>
    <t>GSacaze</t>
  </si>
  <si>
    <t>True_Kryptonian</t>
  </si>
  <si>
    <t>BeejendraBJP</t>
  </si>
  <si>
    <t>NCocom7</t>
  </si>
  <si>
    <t>AllAgesofGeek</t>
  </si>
  <si>
    <t>NkotanyiGabby</t>
  </si>
  <si>
    <t>LeetCoins</t>
  </si>
  <si>
    <t>Ercankaratayy</t>
  </si>
  <si>
    <t>husainsaltamimi</t>
  </si>
  <si>
    <t>wesderby</t>
  </si>
  <si>
    <t>alexursa</t>
  </si>
  <si>
    <t>_ETHachi</t>
  </si>
  <si>
    <t>gonzovaping</t>
  </si>
  <si>
    <t>FrauFantastic</t>
  </si>
  <si>
    <t>replaceab1e</t>
  </si>
  <si>
    <t>SHIRUBEtakahasi</t>
  </si>
  <si>
    <t>citrinowicz</t>
  </si>
  <si>
    <t>YAMATO_FF10</t>
  </si>
  <si>
    <t>notesnook</t>
  </si>
  <si>
    <t>emo_eth</t>
  </si>
  <si>
    <t>AriZonaNFTea</t>
  </si>
  <si>
    <t>RichaYa14324746</t>
  </si>
  <si>
    <t>LitBirdies</t>
  </si>
  <si>
    <t>RightisRightPA</t>
  </si>
  <si>
    <t>itsckn</t>
  </si>
  <si>
    <t>avdmr21</t>
  </si>
  <si>
    <t>OkamiToken</t>
  </si>
  <si>
    <t>Crazz_E</t>
  </si>
  <si>
    <t>Reecefm</t>
  </si>
  <si>
    <t>mariusdrag</t>
  </si>
  <si>
    <t>teiangana</t>
  </si>
  <si>
    <t>JavierSegoviaB</t>
  </si>
  <si>
    <t>Jesusizabeaner</t>
  </si>
  <si>
    <t>theShawnMess</t>
  </si>
  <si>
    <t>JennyJenny0826</t>
  </si>
  <si>
    <t>juanestevee</t>
  </si>
  <si>
    <t>33643pts</t>
  </si>
  <si>
    <t>koma_tantei2</t>
  </si>
  <si>
    <t>5LNRfyNr2c4wzL6</t>
  </si>
  <si>
    <t>ComandoOlivo</t>
  </si>
  <si>
    <t>drsaustun</t>
  </si>
  <si>
    <t>chest</t>
  </si>
  <si>
    <t>shantanugoel</t>
  </si>
  <si>
    <t>domenkozar</t>
  </si>
  <si>
    <t>gregrazer</t>
  </si>
  <si>
    <t>kayceeinva</t>
  </si>
  <si>
    <t>JuanCZapata</t>
  </si>
  <si>
    <t>usambcuba</t>
  </si>
  <si>
    <t>BiotechMd</t>
  </si>
  <si>
    <t>GGS80</t>
  </si>
  <si>
    <t>miwaSiriusStone</t>
  </si>
  <si>
    <t>http204</t>
  </si>
  <si>
    <t>toneo1st</t>
  </si>
  <si>
    <t>Henrik1101</t>
  </si>
  <si>
    <t>TexasGI47tweets</t>
  </si>
  <si>
    <t>Cgmbet</t>
  </si>
  <si>
    <t>betablocker2324</t>
  </si>
  <si>
    <t>JasinRamin</t>
  </si>
  <si>
    <t>zulumatgada</t>
  </si>
  <si>
    <t>cerccongo</t>
  </si>
  <si>
    <t>ggbotnyc</t>
  </si>
  <si>
    <t>CryptoFlameseN</t>
  </si>
  <si>
    <t>TortelliVinnie</t>
  </si>
  <si>
    <t>Hiuzawa_reira</t>
  </si>
  <si>
    <t>tg_karin</t>
  </si>
  <si>
    <t>mightyelffc</t>
  </si>
  <si>
    <t>eossupportit</t>
  </si>
  <si>
    <t>SatoshisPlaceUK</t>
  </si>
  <si>
    <t>kylezink</t>
  </si>
  <si>
    <t>CarolCriner</t>
  </si>
  <si>
    <t>fightpastor</t>
  </si>
  <si>
    <t>Brand_UK</t>
  </si>
  <si>
    <t>OnCourseK12</t>
  </si>
  <si>
    <t>MaOberlehner</t>
  </si>
  <si>
    <t>cfchangs9</t>
  </si>
  <si>
    <t>NurgMurgl</t>
  </si>
  <si>
    <t>ASOGRA_</t>
  </si>
  <si>
    <t>votinggeek</t>
  </si>
  <si>
    <t>azure_uae</t>
  </si>
  <si>
    <t>MktgAi</t>
  </si>
  <si>
    <t>nikkkii931</t>
  </si>
  <si>
    <t>CardsStraight</t>
  </si>
  <si>
    <t>ThatSadCat3</t>
  </si>
  <si>
    <t>Speciallllllkk</t>
  </si>
  <si>
    <t>crumpyss</t>
  </si>
  <si>
    <t>KateShelor</t>
  </si>
  <si>
    <t>AVINASHMALVIYA</t>
  </si>
  <si>
    <t>nikkydwilliams</t>
  </si>
  <si>
    <t>savers_tantei</t>
  </si>
  <si>
    <t>chrischristophi</t>
  </si>
  <si>
    <t>ACAConnects</t>
  </si>
  <si>
    <t>Prof_HN</t>
  </si>
  <si>
    <t>_raju_baghel_</t>
  </si>
  <si>
    <t>Kimberlyjesicka</t>
  </si>
  <si>
    <t>_shikharsaxena</t>
  </si>
  <si>
    <t>MercifulMessage</t>
  </si>
  <si>
    <t>reglarge777</t>
  </si>
  <si>
    <t>TravelZork</t>
  </si>
  <si>
    <t>dreamersjapan77</t>
  </si>
  <si>
    <t>kedoyote</t>
  </si>
  <si>
    <t>impulsegrenades</t>
  </si>
  <si>
    <t>ZENT_ube</t>
  </si>
  <si>
    <t>LixaH_CL</t>
  </si>
  <si>
    <t>MashQtr</t>
  </si>
  <si>
    <t>VWPNY</t>
  </si>
  <si>
    <t>StageMeta_TPA</t>
  </si>
  <si>
    <t>ruslansv</t>
  </si>
  <si>
    <t>Geo_Stoppel</t>
  </si>
  <si>
    <t>Lau_Be1</t>
  </si>
  <si>
    <t>LarryDvoskin</t>
  </si>
  <si>
    <t>ericcrumbaker</t>
  </si>
  <si>
    <t>MemisKutukcu</t>
  </si>
  <si>
    <t>DrLegidoQuigley</t>
  </si>
  <si>
    <t>821pix</t>
  </si>
  <si>
    <t>marychan77ouen</t>
  </si>
  <si>
    <t>Hale823</t>
  </si>
  <si>
    <t>YingILYSM</t>
  </si>
  <si>
    <t>FeliciaHardyXX</t>
  </si>
  <si>
    <t>jordanreyn</t>
  </si>
  <si>
    <t>djmogg</t>
  </si>
  <si>
    <t>ThePBXGuy</t>
  </si>
  <si>
    <t>AAshwag151</t>
  </si>
  <si>
    <t>SilkyPapi</t>
  </si>
  <si>
    <t>LibertarianJedi</t>
  </si>
  <si>
    <t>GunukulaKishore</t>
  </si>
  <si>
    <t>KingJahsh</t>
  </si>
  <si>
    <t>IbrahimUnalm</t>
  </si>
  <si>
    <t>AgencijaMina</t>
  </si>
  <si>
    <t>alfahad53575731</t>
  </si>
  <si>
    <t>yuta8008318</t>
  </si>
  <si>
    <t>_doclove</t>
  </si>
  <si>
    <t>ezhoffuck</t>
  </si>
  <si>
    <t>LilEthereum</t>
  </si>
  <si>
    <t>fulyasever</t>
  </si>
  <si>
    <t>MetaverseLyfe</t>
  </si>
  <si>
    <t>M_S_A_024</t>
  </si>
  <si>
    <t>RominaBoccia</t>
  </si>
  <si>
    <t>MKalisperas</t>
  </si>
  <si>
    <t>ayaisida</t>
  </si>
  <si>
    <t>majed_hjaj</t>
  </si>
  <si>
    <t>H_Cubana</t>
  </si>
  <si>
    <t>jpchordiya_5</t>
  </si>
  <si>
    <t>yosouya_fire</t>
  </si>
  <si>
    <t>StudLeeMD</t>
  </si>
  <si>
    <t>Itsuki_Nishiue</t>
  </si>
  <si>
    <t>ThowiJJJJ</t>
  </si>
  <si>
    <t>8RbAn10</t>
  </si>
  <si>
    <t>Ros_Rodriguez_</t>
  </si>
  <si>
    <t>AnadoluSagliksn</t>
  </si>
  <si>
    <t>TeaBunniArt</t>
  </si>
  <si>
    <t>Pw5wQrblVFhPC2j</t>
  </si>
  <si>
    <t>morgpng</t>
  </si>
  <si>
    <t>norifitness1</t>
  </si>
  <si>
    <t>KesinlikleOnur</t>
  </si>
  <si>
    <t>jaguaresapex</t>
  </si>
  <si>
    <t>thenoodie</t>
  </si>
  <si>
    <t>hivision</t>
  </si>
  <si>
    <t>ampvisualtv</t>
  </si>
  <si>
    <t>saito_mitsuo</t>
  </si>
  <si>
    <t>Vedat_Bingol</t>
  </si>
  <si>
    <t>SiddiquiUsman</t>
  </si>
  <si>
    <t>Dimpho_Seisa</t>
  </si>
  <si>
    <t>Alfughom</t>
  </si>
  <si>
    <t>d_alqser</t>
  </si>
  <si>
    <t>abonar_wael</t>
  </si>
  <si>
    <t>PrivateSneakers</t>
  </si>
  <si>
    <t>LabradaAl</t>
  </si>
  <si>
    <t>mithilajanki</t>
  </si>
  <si>
    <t>overlyleveraged</t>
  </si>
  <si>
    <t>ECPObesity</t>
  </si>
  <si>
    <t>OliviaGagliesi</t>
  </si>
  <si>
    <t>fonkydonk</t>
  </si>
  <si>
    <t>OTKAlerts</t>
  </si>
  <si>
    <t>rsanchezcrespo</t>
  </si>
  <si>
    <t>Pixeltoy</t>
  </si>
  <si>
    <t>nursekort</t>
  </si>
  <si>
    <t>talibuzun</t>
  </si>
  <si>
    <t>SylvainTh</t>
  </si>
  <si>
    <t>Sneaky_mankind</t>
  </si>
  <si>
    <t>SaikrishnaTechy</t>
  </si>
  <si>
    <t>Hightowerbranco</t>
  </si>
  <si>
    <t>luo_tokyo</t>
  </si>
  <si>
    <t>mide_osinuga</t>
  </si>
  <si>
    <t>ApeDreaming</t>
  </si>
  <si>
    <t>dr_joker44</t>
  </si>
  <si>
    <t>abb2020aa</t>
  </si>
  <si>
    <t>jackhartl3y</t>
  </si>
  <si>
    <t>MarchandCorne</t>
  </si>
  <si>
    <t>malqoch</t>
  </si>
  <si>
    <t>VanexVtuber</t>
  </si>
  <si>
    <t>CryptoNat2</t>
  </si>
  <si>
    <t>jonllvr</t>
  </si>
  <si>
    <t>SixColourz</t>
  </si>
  <si>
    <t>Honmanilawson</t>
  </si>
  <si>
    <t>puhitaku</t>
  </si>
  <si>
    <t>0xSMV</t>
  </si>
  <si>
    <t>FrecoSNxD</t>
  </si>
  <si>
    <t>nrossolillo</t>
  </si>
  <si>
    <t>ericpeng_</t>
  </si>
  <si>
    <t>agustindrombola</t>
  </si>
  <si>
    <t>Fur_Xaiz</t>
  </si>
  <si>
    <t>BuffetTheory</t>
  </si>
  <si>
    <t>StevieBlunder__</t>
  </si>
  <si>
    <t>DegenFaragu</t>
  </si>
  <si>
    <t>MKartesalo</t>
  </si>
  <si>
    <t>DeezNode</t>
  </si>
  <si>
    <t>patrigsby</t>
  </si>
  <si>
    <t>myTeslaModelY</t>
  </si>
  <si>
    <t>ishiitoshihiro</t>
  </si>
  <si>
    <t>MauricioContigo</t>
  </si>
  <si>
    <t>DaaChazz</t>
  </si>
  <si>
    <t>kIzILSayfa</t>
  </si>
  <si>
    <t>DenysCano</t>
  </si>
  <si>
    <t>malem1616</t>
  </si>
  <si>
    <t>makram999</t>
  </si>
  <si>
    <t>Ganemsss</t>
  </si>
  <si>
    <t>Meltasleep</t>
  </si>
  <si>
    <t>BristolCitySLO</t>
  </si>
  <si>
    <t>WillKingston</t>
  </si>
  <si>
    <t>crewchief1990</t>
  </si>
  <si>
    <t>endx_gg</t>
  </si>
  <si>
    <t>onwin_win</t>
  </si>
  <si>
    <t>tivash</t>
  </si>
  <si>
    <t>allthewayjumper</t>
  </si>
  <si>
    <t>swasrao</t>
  </si>
  <si>
    <t>tomoletter</t>
  </si>
  <si>
    <t>JmoLetEmKnow</t>
  </si>
  <si>
    <t>raygibbs1</t>
  </si>
  <si>
    <t>EddieWouldGrow</t>
  </si>
  <si>
    <t>KLFC_official</t>
  </si>
  <si>
    <t>KallasDominic</t>
  </si>
  <si>
    <t>BakerYEP</t>
  </si>
  <si>
    <t>emilymaeheller</t>
  </si>
  <si>
    <t>HenningWillers</t>
  </si>
  <si>
    <t>TarantulaKat</t>
  </si>
  <si>
    <t>ComicYears</t>
  </si>
  <si>
    <t>RHCommonBridge</t>
  </si>
  <si>
    <t>MichaelSiscoTX</t>
  </si>
  <si>
    <t>aghibiki</t>
  </si>
  <si>
    <t>TOysmueller</t>
  </si>
  <si>
    <t>naru_optimist</t>
  </si>
  <si>
    <t>pa_miru_onpu</t>
  </si>
  <si>
    <t>cmc_news</t>
  </si>
  <si>
    <t>JtotheLORDS</t>
  </si>
  <si>
    <t>satoruitter</t>
  </si>
  <si>
    <t>javierpdona</t>
  </si>
  <si>
    <t>DrBadrDr</t>
  </si>
  <si>
    <t>_chlocopop</t>
  </si>
  <si>
    <t>stevepeeleii</t>
  </si>
  <si>
    <t>erva61</t>
  </si>
  <si>
    <t>dr_baderalyoubi</t>
  </si>
  <si>
    <t>FriscoClassic</t>
  </si>
  <si>
    <t>RRanswers</t>
  </si>
  <si>
    <t>MariamneArt</t>
  </si>
  <si>
    <t>hugobirlem</t>
  </si>
  <si>
    <t>GooseOnTap</t>
  </si>
  <si>
    <t>GatorsUpdate</t>
  </si>
  <si>
    <t>BeagleGinger</t>
  </si>
  <si>
    <t>haridawan_ppt</t>
  </si>
  <si>
    <t>eriseksaitali</t>
  </si>
  <si>
    <t>bak1turan</t>
  </si>
  <si>
    <t>beernee3</t>
  </si>
  <si>
    <t>ko_locks23</t>
  </si>
  <si>
    <t>thewgmimovement</t>
  </si>
  <si>
    <t>ShuviKaizuka</t>
  </si>
  <si>
    <t>1MedyaNews</t>
  </si>
  <si>
    <t>SandmanEsq</t>
  </si>
  <si>
    <t>bk_moore</t>
  </si>
  <si>
    <t>iKotton</t>
  </si>
  <si>
    <t>NaNa_TaLi</t>
  </si>
  <si>
    <t>CincinnatiWater</t>
  </si>
  <si>
    <t>faisalaly</t>
  </si>
  <si>
    <t>Be1garat</t>
  </si>
  <si>
    <t>VZRSportsBelle</t>
  </si>
  <si>
    <t>pli_panda</t>
  </si>
  <si>
    <t>umagumag_</t>
  </si>
  <si>
    <t>BAESDart</t>
  </si>
  <si>
    <t>AstroAlexanderG</t>
  </si>
  <si>
    <t>popslaynews</t>
  </si>
  <si>
    <t>soooooo_112233</t>
  </si>
  <si>
    <t>elipersil</t>
  </si>
  <si>
    <t>ReThinkGroup</t>
  </si>
  <si>
    <t>RaffyCollects</t>
  </si>
  <si>
    <t>kokeisansyo_tv</t>
  </si>
  <si>
    <t>MichelleAStaton</t>
  </si>
  <si>
    <t>travtheshoota</t>
  </si>
  <si>
    <t>AmitSeyani</t>
  </si>
  <si>
    <t>boota4mtoba</t>
  </si>
  <si>
    <t>DAZZLE_tokyo</t>
  </si>
  <si>
    <t>GametimeRC</t>
  </si>
  <si>
    <t>alajlani2004</t>
  </si>
  <si>
    <t>TIMSSandPIRLS</t>
  </si>
  <si>
    <t>LauchlinB</t>
  </si>
  <si>
    <t>calebboxx</t>
  </si>
  <si>
    <t>ArthuurSEO</t>
  </si>
  <si>
    <t>ryosuke_nu</t>
  </si>
  <si>
    <t>okada_photo</t>
  </si>
  <si>
    <t>caliskantarihci</t>
  </si>
  <si>
    <t>TraderFortune</t>
  </si>
  <si>
    <t>joakedzierska</t>
  </si>
  <si>
    <t>Team_ghayth3</t>
  </si>
  <si>
    <t>koreyonline</t>
  </si>
  <si>
    <t>normal_andy</t>
  </si>
  <si>
    <t>skyarch_hr</t>
  </si>
  <si>
    <t>IamTinaDattaOFC</t>
  </si>
  <si>
    <t>RMGOColorado</t>
  </si>
  <si>
    <t>yuichimorito</t>
  </si>
  <si>
    <t>ghayslip</t>
  </si>
  <si>
    <t>ryancavar91</t>
  </si>
  <si>
    <t>ao_Tetsu</t>
  </si>
  <si>
    <t>Hammdriller</t>
  </si>
  <si>
    <t>saare11</t>
  </si>
  <si>
    <t>agha_bakeri</t>
  </si>
  <si>
    <t>abdullahfaisal0</t>
  </si>
  <si>
    <t>J3FA</t>
  </si>
  <si>
    <t>fbgdante</t>
  </si>
  <si>
    <t>SimonR22_</t>
  </si>
  <si>
    <t>CreateWPSite</t>
  </si>
  <si>
    <t>chemxbeats</t>
  </si>
  <si>
    <t>KingFondu</t>
  </si>
  <si>
    <t>FloraRuramai</t>
  </si>
  <si>
    <t>scienceartcats</t>
  </si>
  <si>
    <t>LeMrDepression</t>
  </si>
  <si>
    <t>StandardUranium</t>
  </si>
  <si>
    <t>SnapWailh711</t>
  </si>
  <si>
    <t>daddio</t>
  </si>
  <si>
    <t>EmilyStrator</t>
  </si>
  <si>
    <t>quad_canceled</t>
  </si>
  <si>
    <t>compellingtalks</t>
  </si>
  <si>
    <t>jaymesrogers</t>
  </si>
  <si>
    <t>gregoryjon</t>
  </si>
  <si>
    <t>kennethray25</t>
  </si>
  <si>
    <t>startupsteve_</t>
  </si>
  <si>
    <t>OUTNBCUniversal</t>
  </si>
  <si>
    <t>wael_hafez</t>
  </si>
  <si>
    <t>masa_yoshi310</t>
  </si>
  <si>
    <t>jeffc1959</t>
  </si>
  <si>
    <t>ShibuVarkey_dr</t>
  </si>
  <si>
    <t>OnlySardinia</t>
  </si>
  <si>
    <t>nickpechar</t>
  </si>
  <si>
    <t>ellihandro</t>
  </si>
  <si>
    <t>Badass__don</t>
  </si>
  <si>
    <t>shauneliades</t>
  </si>
  <si>
    <t>NikolaosSampat1</t>
  </si>
  <si>
    <t>akukinci86</t>
  </si>
  <si>
    <t>_demonjesus</t>
  </si>
  <si>
    <t>benburling</t>
  </si>
  <si>
    <t>iYousif</t>
  </si>
  <si>
    <t>bernierh</t>
  </si>
  <si>
    <t>ulif</t>
  </si>
  <si>
    <t>mycuzzinvinni</t>
  </si>
  <si>
    <t>DevinNewsom</t>
  </si>
  <si>
    <t>tukhaimR</t>
  </si>
  <si>
    <t>VeronicaValli</t>
  </si>
  <si>
    <t>yahyaaltun2</t>
  </si>
  <si>
    <t>IUsmanChoudhry</t>
  </si>
  <si>
    <t>schoolmaster456</t>
  </si>
  <si>
    <t>VolTwiitter</t>
  </si>
  <si>
    <t>kotsuka_ceo</t>
  </si>
  <si>
    <t>ag_r24</t>
  </si>
  <si>
    <t>octominer</t>
  </si>
  <si>
    <t>xEmput</t>
  </si>
  <si>
    <t>TMB_TCA</t>
  </si>
  <si>
    <t>wesley_wat</t>
  </si>
  <si>
    <t>MaxBecauseBTC</t>
  </si>
  <si>
    <t>seleneSCW</t>
  </si>
  <si>
    <t>chinask1976</t>
  </si>
  <si>
    <t>os111169</t>
  </si>
  <si>
    <t>Lazy_LadsNFT</t>
  </si>
  <si>
    <t>Mekeeta2</t>
  </si>
  <si>
    <t>sebati_ataman</t>
  </si>
  <si>
    <t>lluispalleja</t>
  </si>
  <si>
    <t>jmarc</t>
  </si>
  <si>
    <t>tombielecki</t>
  </si>
  <si>
    <t>SuzanneCEvans</t>
  </si>
  <si>
    <t>LieraMarco</t>
  </si>
  <si>
    <t>warangfan</t>
  </si>
  <si>
    <t>khajabilalahmed</t>
  </si>
  <si>
    <t>itscarlitosa</t>
  </si>
  <si>
    <t>coachbgorman</t>
  </si>
  <si>
    <t>ah_alhlafi</t>
  </si>
  <si>
    <t>fatlosslogic</t>
  </si>
  <si>
    <t>victorx118</t>
  </si>
  <si>
    <t>IheartTesla</t>
  </si>
  <si>
    <t>JinoVDoabi</t>
  </si>
  <si>
    <t>falehfawaz1971</t>
  </si>
  <si>
    <t>UOAMarkets</t>
  </si>
  <si>
    <t>SasukeEth</t>
  </si>
  <si>
    <t>visionsofangelz</t>
  </si>
  <si>
    <t>kha48993</t>
  </si>
  <si>
    <t>natallman</t>
  </si>
  <si>
    <t>sai_ganesh</t>
  </si>
  <si>
    <t>SMACKSkjl</t>
  </si>
  <si>
    <t>msfatale</t>
  </si>
  <si>
    <t>saud_aldawood1</t>
  </si>
  <si>
    <t>Karenamoores</t>
  </si>
  <si>
    <t>Ryo_Harigai</t>
  </si>
  <si>
    <t>BLAZE_4K_</t>
  </si>
  <si>
    <t>GenWestTruePat1</t>
  </si>
  <si>
    <t>pika_otoku</t>
  </si>
  <si>
    <t>forthefacts</t>
  </si>
  <si>
    <t>sausagedog1234</t>
  </si>
  <si>
    <t>p_padham</t>
  </si>
  <si>
    <t>hanefidilmac</t>
  </si>
  <si>
    <t>NBForrest83</t>
  </si>
  <si>
    <t>1N6ky1b5FzZJkyq</t>
  </si>
  <si>
    <t>thepoutiest</t>
  </si>
  <si>
    <t>MuskSweatNBooty</t>
  </si>
  <si>
    <t>pinetbook</t>
  </si>
  <si>
    <t>JessBeeGood</t>
  </si>
  <si>
    <t>drshannonkroner</t>
  </si>
  <si>
    <t>mcnewscomau</t>
  </si>
  <si>
    <t>ramakantgaur</t>
  </si>
  <si>
    <t>burcakyo</t>
  </si>
  <si>
    <t>rosstregenza</t>
  </si>
  <si>
    <t>kagemachi</t>
  </si>
  <si>
    <t>abbieelees</t>
  </si>
  <si>
    <t>HuskiesJrA</t>
  </si>
  <si>
    <t>vanessa999999</t>
  </si>
  <si>
    <t>phil_woodford</t>
  </si>
  <si>
    <t>abovethebias</t>
  </si>
  <si>
    <t>rosomatco</t>
  </si>
  <si>
    <t>sumitshibboji</t>
  </si>
  <si>
    <t>Tasuku_8787</t>
  </si>
  <si>
    <t>itsme_krrishm</t>
  </si>
  <si>
    <t>kamiyabtw</t>
  </si>
  <si>
    <t>samuelstancl</t>
  </si>
  <si>
    <t>hayatasuuu</t>
  </si>
  <si>
    <t>tsubuan_sun</t>
  </si>
  <si>
    <t>AMBIENT_LIQUID</t>
  </si>
  <si>
    <t>hobbyanimations</t>
  </si>
  <si>
    <t>peterlih</t>
  </si>
  <si>
    <t>vkmag</t>
  </si>
  <si>
    <t>AshleyBest</t>
  </si>
  <si>
    <t>t_okada</t>
  </si>
  <si>
    <t>itsAlwaysElaf</t>
  </si>
  <si>
    <t>byyuriko</t>
  </si>
  <si>
    <t>xanatosday</t>
  </si>
  <si>
    <t>iambadmanq</t>
  </si>
  <si>
    <t>RealChrisFiore</t>
  </si>
  <si>
    <t>DebyanneS</t>
  </si>
  <si>
    <t>hameedaghaffar</t>
  </si>
  <si>
    <t>ThatsSoShaun</t>
  </si>
  <si>
    <t>achetezdelart</t>
  </si>
  <si>
    <t>pitchaijohn1961</t>
  </si>
  <si>
    <t>ajratner</t>
  </si>
  <si>
    <t>jasongkraft</t>
  </si>
  <si>
    <t>a2dradio</t>
  </si>
  <si>
    <t>Hertie_Security</t>
  </si>
  <si>
    <t>LandonWall_</t>
  </si>
  <si>
    <t>GandalfTheBr0wn</t>
  </si>
  <si>
    <t>MrDemoVE</t>
  </si>
  <si>
    <t>OwnYourSaga</t>
  </si>
  <si>
    <t>BlackMambo19</t>
  </si>
  <si>
    <t>ComunicareDigit</t>
  </si>
  <si>
    <t>arioanin</t>
  </si>
  <si>
    <t>whitleyjyates</t>
  </si>
  <si>
    <t>touya_huji</t>
  </si>
  <si>
    <t>darshanaulakh</t>
  </si>
  <si>
    <t>purbasuroyo</t>
  </si>
  <si>
    <t>gabbybuysen</t>
  </si>
  <si>
    <t>matthewmorrocco</t>
  </si>
  <si>
    <t>b_kleiban</t>
  </si>
  <si>
    <t>beem_1412</t>
  </si>
  <si>
    <t>Royz_R6</t>
  </si>
  <si>
    <t>latestnews2026</t>
  </si>
  <si>
    <t>Blancafaymartin</t>
  </si>
  <si>
    <t>byanjpgs</t>
  </si>
  <si>
    <t>irisosman3</t>
  </si>
  <si>
    <t>mattsilv</t>
  </si>
  <si>
    <t>moepwellington</t>
  </si>
  <si>
    <t>S2LL77</t>
  </si>
  <si>
    <t>wilbot28</t>
  </si>
  <si>
    <t>alanlau999</t>
  </si>
  <si>
    <t>pburavalli</t>
  </si>
  <si>
    <t>ricardoazambuja</t>
  </si>
  <si>
    <t>masadalbkrie</t>
  </si>
  <si>
    <t>underwoods4</t>
  </si>
  <si>
    <t>sahmk_official</t>
  </si>
  <si>
    <t>AGLstudioArt</t>
  </si>
  <si>
    <t>onchainguy_eth</t>
  </si>
  <si>
    <t>VjNeurite</t>
  </si>
  <si>
    <t>HansMagnusNils1</t>
  </si>
  <si>
    <t>altonjonesjr</t>
  </si>
  <si>
    <t>Dr_SukarnMishra</t>
  </si>
  <si>
    <t>Esi_Israel_</t>
  </si>
  <si>
    <t>SWACHNGO</t>
  </si>
  <si>
    <t>Right2Equality</t>
  </si>
  <si>
    <t>flamestore_xyz</t>
  </si>
  <si>
    <t>BountyhuntersJP</t>
  </si>
  <si>
    <t>sup</t>
  </si>
  <si>
    <t>aimeetinkler</t>
  </si>
  <si>
    <t>bilyparedes</t>
  </si>
  <si>
    <t>Carol_Lorenzo</t>
  </si>
  <si>
    <t>JuanLuisMontero</t>
  </si>
  <si>
    <t>HasanSoyguzel</t>
  </si>
  <si>
    <t>sierrap</t>
  </si>
  <si>
    <t>ThePrfctOne</t>
  </si>
  <si>
    <t>Lafontaineksa</t>
  </si>
  <si>
    <t>PhokaTSV</t>
  </si>
  <si>
    <t>linkbuildertool</t>
  </si>
  <si>
    <t>GHStaigle</t>
  </si>
  <si>
    <t>LarsBStruwe</t>
  </si>
  <si>
    <t>89fingerslouie</t>
  </si>
  <si>
    <t>Bjymabhi</t>
  </si>
  <si>
    <t>marivalentimdf</t>
  </si>
  <si>
    <t>JagadaNPradhan</t>
  </si>
  <si>
    <t>corporatemv</t>
  </si>
  <si>
    <t>thetennistalk1</t>
  </si>
  <si>
    <t>VincentVoyage</t>
  </si>
  <si>
    <t>serranoticiario</t>
  </si>
  <si>
    <t>dapp_craft</t>
  </si>
  <si>
    <t>0xsld</t>
  </si>
  <si>
    <t>VudiXhymshiti</t>
  </si>
  <si>
    <t>nftynfty</t>
  </si>
  <si>
    <t>binsonning</t>
  </si>
  <si>
    <t>Joe_M_Las_Vegas</t>
  </si>
  <si>
    <t>Gamer_Sleeve</t>
  </si>
  <si>
    <t>anya_traderfx</t>
  </si>
  <si>
    <t>PedroRoldanMx</t>
  </si>
  <si>
    <t>BaAmyyyy</t>
  </si>
  <si>
    <t>WINCHKSA</t>
  </si>
  <si>
    <t>GOODBRUTHA2</t>
  </si>
  <si>
    <t>mappyinME</t>
  </si>
  <si>
    <t>RealThomasMott</t>
  </si>
  <si>
    <t>everymickle</t>
  </si>
  <si>
    <t>IliaSakowski</t>
  </si>
  <si>
    <t>zoomthrax</t>
  </si>
  <si>
    <t>PeterJEavis</t>
  </si>
  <si>
    <t>Cryptodan2023</t>
  </si>
  <si>
    <t>iris_nanase</t>
  </si>
  <si>
    <t>NaoRailway</t>
  </si>
  <si>
    <t>colorfulbu</t>
  </si>
  <si>
    <t>incandesu</t>
  </si>
  <si>
    <t>TheHeraldPostUS</t>
  </si>
  <si>
    <t>aljwhra0</t>
  </si>
  <si>
    <t>BlazeBurna</t>
  </si>
  <si>
    <t>mysalineshelli</t>
  </si>
  <si>
    <t>TMOgunsemo</t>
  </si>
  <si>
    <t>hiro_hive</t>
  </si>
  <si>
    <t>takaki_ishii</t>
  </si>
  <si>
    <t>omerceylann</t>
  </si>
  <si>
    <t>alwasmi</t>
  </si>
  <si>
    <t>RevistaAula</t>
  </si>
  <si>
    <t>NickDiodato</t>
  </si>
  <si>
    <t>3bdon505</t>
  </si>
  <si>
    <t>ialawei</t>
  </si>
  <si>
    <t>1rohitchoudhary</t>
  </si>
  <si>
    <t>Mishpacha_M</t>
  </si>
  <si>
    <t>nsb_huncho</t>
  </si>
  <si>
    <t>Bahboyy</t>
  </si>
  <si>
    <t>acfilosofica</t>
  </si>
  <si>
    <t>AlJidyan</t>
  </si>
  <si>
    <t>Nairobi_Leo</t>
  </si>
  <si>
    <t>ShubzyBaker</t>
  </si>
  <si>
    <t>911Corp</t>
  </si>
  <si>
    <t>CPLegacyTeam</t>
  </si>
  <si>
    <t>DebbraT</t>
  </si>
  <si>
    <t>onelpeleg</t>
  </si>
  <si>
    <t>worldscientific</t>
  </si>
  <si>
    <t>MichaelSmithWX</t>
  </si>
  <si>
    <t>di1499</t>
  </si>
  <si>
    <t>morgocomics</t>
  </si>
  <si>
    <t>SoranOmar4</t>
  </si>
  <si>
    <t>ParaflowDE</t>
  </si>
  <si>
    <t>NICKSAYSGO</t>
  </si>
  <si>
    <t>ea2030aq</t>
  </si>
  <si>
    <t>mizuno_wa</t>
  </si>
  <si>
    <t>YogeshSaradhana</t>
  </si>
  <si>
    <t>andyjfc_</t>
  </si>
  <si>
    <t>arabic_sniper_</t>
  </si>
  <si>
    <t>esportfirecom</t>
  </si>
  <si>
    <t>StevenJonMiller</t>
  </si>
  <si>
    <t>0xDaes</t>
  </si>
  <si>
    <t>iGeekDotCom</t>
  </si>
  <si>
    <t>chasesagum</t>
  </si>
  <si>
    <t>dariushm</t>
  </si>
  <si>
    <t>GemmaLEBond</t>
  </si>
  <si>
    <t>DrRandallBock</t>
  </si>
  <si>
    <t>VonMaestro</t>
  </si>
  <si>
    <t>mercer_greg</t>
  </si>
  <si>
    <t>Official_ShezaB</t>
  </si>
  <si>
    <t>CurryFootball</t>
  </si>
  <si>
    <t>Nico_Iaciancio</t>
  </si>
  <si>
    <t>hotarukun1004</t>
  </si>
  <si>
    <t>Lennybri</t>
  </si>
  <si>
    <t>ErimitisIX</t>
  </si>
  <si>
    <t>LowBoomLowDrift</t>
  </si>
  <si>
    <t>OleMissUnis</t>
  </si>
  <si>
    <t>ISFA7II</t>
  </si>
  <si>
    <t>thecoinroom</t>
  </si>
  <si>
    <t>YonahWeiss</t>
  </si>
  <si>
    <t>BurakBaskan00</t>
  </si>
  <si>
    <t>SNewmanPodcast</t>
  </si>
  <si>
    <t>rkpall</t>
  </si>
  <si>
    <t>stevemordue</t>
  </si>
  <si>
    <t>PoonamVT</t>
  </si>
  <si>
    <t>MichelleMurill0</t>
  </si>
  <si>
    <t>HnanMf</t>
  </si>
  <si>
    <t>nws7_</t>
  </si>
  <si>
    <t>koningsveld</t>
  </si>
  <si>
    <t>ChairmanEdCox</t>
  </si>
  <si>
    <t>QuantumsElites</t>
  </si>
  <si>
    <t>3693000World</t>
  </si>
  <si>
    <t>albttal711</t>
  </si>
  <si>
    <t>farhipaul1</t>
  </si>
  <si>
    <t>_humanityrocks_</t>
  </si>
  <si>
    <t>comifu000</t>
  </si>
  <si>
    <t>EvoTcgCafe</t>
  </si>
  <si>
    <t>MorpheusCentral</t>
  </si>
  <si>
    <t>7vvii3</t>
  </si>
  <si>
    <t>MichaelHiles</t>
  </si>
  <si>
    <t>tyKeP</t>
  </si>
  <si>
    <t>_RodolfoOcampo</t>
  </si>
  <si>
    <t>Keita417</t>
  </si>
  <si>
    <t>drew_amato</t>
  </si>
  <si>
    <t>naser_almulla</t>
  </si>
  <si>
    <t>dr_nawaf_rashed</t>
  </si>
  <si>
    <t>JuliaAlonso15</t>
  </si>
  <si>
    <t>energy_opinion</t>
  </si>
  <si>
    <t>CHORDTUNEZ</t>
  </si>
  <si>
    <t>Ljoliik</t>
  </si>
  <si>
    <t>cryptomemez</t>
  </si>
  <si>
    <t>one2030_</t>
  </si>
  <si>
    <t>oluo_co</t>
  </si>
  <si>
    <t>ThaDervster</t>
  </si>
  <si>
    <t>jiteshluthra</t>
  </si>
  <si>
    <t>_HardworkKirk</t>
  </si>
  <si>
    <t>Jenna_Downing</t>
  </si>
  <si>
    <t>OkayFoster</t>
  </si>
  <si>
    <t>EYAKISH</t>
  </si>
  <si>
    <t>AviAisenberg</t>
  </si>
  <si>
    <t>alwadhan</t>
  </si>
  <si>
    <t>domsantry</t>
  </si>
  <si>
    <t>PeteGriffiths10</t>
  </si>
  <si>
    <t>JeanneMLirola</t>
  </si>
  <si>
    <t>kelano_eth</t>
  </si>
  <si>
    <t>Raedat_alslam</t>
  </si>
  <si>
    <t>B0456_</t>
  </si>
  <si>
    <t>Awoken_Queen</t>
  </si>
  <si>
    <t>onikamagazinee</t>
  </si>
  <si>
    <t>miltonsanz_</t>
  </si>
  <si>
    <t>milkteaboards</t>
  </si>
  <si>
    <t>mannenran</t>
  </si>
  <si>
    <t>NickcryptOOO</t>
  </si>
  <si>
    <t>YashinNatalia</t>
  </si>
  <si>
    <t>CardanoMonsters</t>
  </si>
  <si>
    <t>OfficeRajeshwar</t>
  </si>
  <si>
    <t>IPrinter_ETH</t>
  </si>
  <si>
    <t>OldRockNFT</t>
  </si>
  <si>
    <t>Bdos</t>
  </si>
  <si>
    <t>nbelge</t>
  </si>
  <si>
    <t>Krunal_BJP</t>
  </si>
  <si>
    <t>MUSA_TRN</t>
  </si>
  <si>
    <t>omgitscosmo</t>
  </si>
  <si>
    <t>kw_rational</t>
  </si>
  <si>
    <t>m7mad_aldr3an</t>
  </si>
  <si>
    <t>JolyonMcVeigh</t>
  </si>
  <si>
    <t>gaak653</t>
  </si>
  <si>
    <t>hatituki003</t>
  </si>
  <si>
    <t>BaselInstitute</t>
  </si>
  <si>
    <t>itsvibesforever</t>
  </si>
  <si>
    <t>B4GTV</t>
  </si>
  <si>
    <t>AnasAcademy</t>
  </si>
  <si>
    <t>NARU_NARU408</t>
  </si>
  <si>
    <t>nyctsv</t>
  </si>
  <si>
    <t>morino8jp</t>
  </si>
  <si>
    <t>DMaguireARK</t>
  </si>
  <si>
    <t>NFTJen1</t>
  </si>
  <si>
    <t>dickwarlock13</t>
  </si>
  <si>
    <t>kylematthews</t>
  </si>
  <si>
    <t>bobbyjoshii</t>
  </si>
  <si>
    <t>LincolnWDaniel</t>
  </si>
  <si>
    <t>JerryLawton</t>
  </si>
  <si>
    <t>Element6GG</t>
  </si>
  <si>
    <t>pwniR3birth</t>
  </si>
  <si>
    <t>pratshukla</t>
  </si>
  <si>
    <t>JoshMushwa</t>
  </si>
  <si>
    <t>laura_lin36</t>
  </si>
  <si>
    <t>ChroNick_eth</t>
  </si>
  <si>
    <t>VEINmagazine</t>
  </si>
  <si>
    <t>FOWLAZULE</t>
  </si>
  <si>
    <t>Scoabbaocs</t>
  </si>
  <si>
    <t>_atrac17</t>
  </si>
  <si>
    <t>boligbaronen</t>
  </si>
  <si>
    <t>KresimirRezic</t>
  </si>
  <si>
    <t>hosekiapp</t>
  </si>
  <si>
    <t>ErinTachibana</t>
  </si>
  <si>
    <t>STARDUStDETROIT</t>
  </si>
  <si>
    <t>skullynfts</t>
  </si>
  <si>
    <t>Bryan_Bedford</t>
  </si>
  <si>
    <t>CDot</t>
  </si>
  <si>
    <t>KirkKelly</t>
  </si>
  <si>
    <t>Adithpodhar</t>
  </si>
  <si>
    <t>andrewcull</t>
  </si>
  <si>
    <t>RootMuniz</t>
  </si>
  <si>
    <t>Isla2485</t>
  </si>
  <si>
    <t>ncsucheer</t>
  </si>
  <si>
    <t>RefineReframe</t>
  </si>
  <si>
    <t>SoxyGamer</t>
  </si>
  <si>
    <t>reservilainenfi</t>
  </si>
  <si>
    <t>AskSnehasish</t>
  </si>
  <si>
    <t>CamTaylorArt</t>
  </si>
  <si>
    <t>Gustevo420</t>
  </si>
  <si>
    <t>fudousan2525</t>
  </si>
  <si>
    <t>hariuka</t>
  </si>
  <si>
    <t>e_tinajero</t>
  </si>
  <si>
    <t>xrxoxcxox</t>
  </si>
  <si>
    <t>Photogirldoteth</t>
  </si>
  <si>
    <t>m7mmedalamri</t>
  </si>
  <si>
    <t>dr_alruwaily</t>
  </si>
  <si>
    <t>proroketh</t>
  </si>
  <si>
    <t>voovodka</t>
  </si>
  <si>
    <t>recruit_route</t>
  </si>
  <si>
    <t>pyns_jn</t>
  </si>
  <si>
    <t>UnluTurann</t>
  </si>
  <si>
    <t>muycoloooooo</t>
  </si>
  <si>
    <t>NemtusOfficial</t>
  </si>
  <si>
    <t>AveMaria1776</t>
  </si>
  <si>
    <t>Emulsiion</t>
  </si>
  <si>
    <t>YusufNumanoglu</t>
  </si>
  <si>
    <t>SalehAlTalha</t>
  </si>
  <si>
    <t>SanDiegoVille</t>
  </si>
  <si>
    <t>XMX939</t>
  </si>
  <si>
    <t>jbaldige</t>
  </si>
  <si>
    <t>microzide</t>
  </si>
  <si>
    <t>2bitcrypto_YT</t>
  </si>
  <si>
    <t>RocketBearLive</t>
  </si>
  <si>
    <t>OfficialSwintt</t>
  </si>
  <si>
    <t>_PablocastroPR</t>
  </si>
  <si>
    <t>mid_level_cons</t>
  </si>
  <si>
    <t>jessejpegs</t>
  </si>
  <si>
    <t>futurefitapp</t>
  </si>
  <si>
    <t>ShwaaShwaaa</t>
  </si>
  <si>
    <t>KardiaKingdom</t>
  </si>
  <si>
    <t>JanMoor17615407</t>
  </si>
  <si>
    <t>sagelewis1971</t>
  </si>
  <si>
    <t>itsladytmil</t>
  </si>
  <si>
    <t>theryangordon</t>
  </si>
  <si>
    <t>Gbemmy_Okito</t>
  </si>
  <si>
    <t>crisurzua</t>
  </si>
  <si>
    <t>SantosoRianBudi</t>
  </si>
  <si>
    <t>cindylie16</t>
  </si>
  <si>
    <t>dopaminergic13</t>
  </si>
  <si>
    <t>fouad_alnader</t>
  </si>
  <si>
    <t>CFCfm11</t>
  </si>
  <si>
    <t>kamalyadav77</t>
  </si>
  <si>
    <t>Tahdahling</t>
  </si>
  <si>
    <t>tornado_okayama</t>
  </si>
  <si>
    <t>ngTurkiye</t>
  </si>
  <si>
    <t>jhemersonfc_</t>
  </si>
  <si>
    <t>FlipsiesFlips</t>
  </si>
  <si>
    <t>SlimezNFT</t>
  </si>
  <si>
    <t>HiromichiGinoza</t>
  </si>
  <si>
    <t>Tick3tTree</t>
  </si>
  <si>
    <t>rozeosero</t>
  </si>
  <si>
    <t>dAAAb</t>
  </si>
  <si>
    <t>clairehaidar</t>
  </si>
  <si>
    <t>Brian_Eubanks</t>
  </si>
  <si>
    <t>UKParking</t>
  </si>
  <si>
    <t>feedcoksa</t>
  </si>
  <si>
    <t>GeorgeMossey</t>
  </si>
  <si>
    <t>FFortunez</t>
  </si>
  <si>
    <t>blackhat_TM</t>
  </si>
  <si>
    <t>imaba4_amber</t>
  </si>
  <si>
    <t>ImtiazRafiButt</t>
  </si>
  <si>
    <t>mafrashi_ksa</t>
  </si>
  <si>
    <t>srk1000faces</t>
  </si>
  <si>
    <t>US247365_2</t>
  </si>
  <si>
    <t>jiung_jjang</t>
  </si>
  <si>
    <t>mikalight69_</t>
  </si>
  <si>
    <t>kripto</t>
  </si>
  <si>
    <t>4guardian_angel</t>
  </si>
  <si>
    <t>ManOfFrogs</t>
  </si>
  <si>
    <t>RTFKTNews</t>
  </si>
  <si>
    <t>AliciaBrauns</t>
  </si>
  <si>
    <t>KenkunArt</t>
  </si>
  <si>
    <t>Estuary_Tech</t>
  </si>
  <si>
    <t>Eeenigma1970</t>
  </si>
  <si>
    <t>punk4803</t>
  </si>
  <si>
    <t>gero_presser</t>
  </si>
  <si>
    <t>AlexAperios</t>
  </si>
  <si>
    <t>SYSTEP</t>
  </si>
  <si>
    <t>yamamanx</t>
  </si>
  <si>
    <t>JulespHamilton</t>
  </si>
  <si>
    <t>sobarto2009</t>
  </si>
  <si>
    <t>caseycgolden</t>
  </si>
  <si>
    <t>r8ckss</t>
  </si>
  <si>
    <t>ChemoRojas</t>
  </si>
  <si>
    <t>hospitalnewscom</t>
  </si>
  <si>
    <t>jp_mohapatra</t>
  </si>
  <si>
    <t>KaanTapucuArt</t>
  </si>
  <si>
    <t>Salmah_Alamri10</t>
  </si>
  <si>
    <t>maryam_4a_</t>
  </si>
  <si>
    <t>airiishikawa29</t>
  </si>
  <si>
    <t>fuxkjenni</t>
  </si>
  <si>
    <t>CorvusKuro</t>
  </si>
  <si>
    <t>goldi_jpthakur</t>
  </si>
  <si>
    <t>GW_Initiative</t>
  </si>
  <si>
    <t>NKTS_07</t>
  </si>
  <si>
    <t>punk7406</t>
  </si>
  <si>
    <t>painelpolitico</t>
  </si>
  <si>
    <t>nmpardakis</t>
  </si>
  <si>
    <t>cindyjacks</t>
  </si>
  <si>
    <t>felguimor</t>
  </si>
  <si>
    <t>julezolayinka</t>
  </si>
  <si>
    <t>Tharun_Yeluguri</t>
  </si>
  <si>
    <t>trivialayil</t>
  </si>
  <si>
    <t>bandartv1</t>
  </si>
  <si>
    <t>tathleethM</t>
  </si>
  <si>
    <t>ouenHossy</t>
  </si>
  <si>
    <t>Angelina_lee36</t>
  </si>
  <si>
    <t>KyoheiNagano</t>
  </si>
  <si>
    <t>SaintsGamingCA</t>
  </si>
  <si>
    <t>belovedfoxx</t>
  </si>
  <si>
    <t>ktdefeo</t>
  </si>
  <si>
    <t>scammingduchess</t>
  </si>
  <si>
    <t>TRDR_io</t>
  </si>
  <si>
    <t>Makak_sale</t>
  </si>
  <si>
    <t>Lu_bertotto</t>
  </si>
  <si>
    <t>kurosaki_phone</t>
  </si>
  <si>
    <t>SuzukiTaka</t>
  </si>
  <si>
    <t>NeoShooter</t>
  </si>
  <si>
    <t>_BAMSE_</t>
  </si>
  <si>
    <t>kboidhapu</t>
  </si>
  <si>
    <t>mon_cabrera</t>
  </si>
  <si>
    <t>tyannmarcink</t>
  </si>
  <si>
    <t>djkonomi</t>
  </si>
  <si>
    <t>talkinged19</t>
  </si>
  <si>
    <t>yuzz_pong</t>
  </si>
  <si>
    <t>mozbeeee</t>
  </si>
  <si>
    <t>CryptoDailyTA</t>
  </si>
  <si>
    <t>RomeStSound</t>
  </si>
  <si>
    <t>concos5</t>
  </si>
  <si>
    <t>legaladvisers1</t>
  </si>
  <si>
    <t>LeVieuxDogue</t>
  </si>
  <si>
    <t>BrushBox2022</t>
  </si>
  <si>
    <t>transloadit</t>
  </si>
  <si>
    <t>pupuuw</t>
  </si>
  <si>
    <t>BenGoldey</t>
  </si>
  <si>
    <t>Amesh23</t>
  </si>
  <si>
    <t>matsapulina</t>
  </si>
  <si>
    <t>khalid_s_ghamdi</t>
  </si>
  <si>
    <t>LMAOpolitics</t>
  </si>
  <si>
    <t>AL_Capone_MMA</t>
  </si>
  <si>
    <t>kyo2577</t>
  </si>
  <si>
    <t>DanielRaaf</t>
  </si>
  <si>
    <t>italiadodo</t>
  </si>
  <si>
    <t>awraq_kade7</t>
  </si>
  <si>
    <t>mitsushi_ono</t>
  </si>
  <si>
    <t>yyahs30</t>
  </si>
  <si>
    <t>massimodegods</t>
  </si>
  <si>
    <t>V4CR_official</t>
  </si>
  <si>
    <t>netflixkcontent</t>
  </si>
  <si>
    <t>ThorfaIl_</t>
  </si>
  <si>
    <t>SocialTradeXcom</t>
  </si>
  <si>
    <t>InfinityMiceco</t>
  </si>
  <si>
    <t>SparksEntTV</t>
  </si>
  <si>
    <t>t00ny___</t>
  </si>
  <si>
    <t>vm__one</t>
  </si>
  <si>
    <t>ClimateSt</t>
  </si>
  <si>
    <t>abood555005</t>
  </si>
  <si>
    <t>Leandrorsard</t>
  </si>
  <si>
    <t>BerHaqal</t>
  </si>
  <si>
    <t>InziCV</t>
  </si>
  <si>
    <t>aadanu_mv</t>
  </si>
  <si>
    <t>momotaroufarm</t>
  </si>
  <si>
    <t>pjfrumz</t>
  </si>
  <si>
    <t>Cristo9007</t>
  </si>
  <si>
    <t>akiko_marin8</t>
  </si>
  <si>
    <t>mcmbaseballpod</t>
  </si>
  <si>
    <t>ProbablyJut</t>
  </si>
  <si>
    <t>MOOSA_ALAMRI_</t>
  </si>
  <si>
    <t>wataru32k</t>
  </si>
  <si>
    <t>AnthonyDwayneM1</t>
  </si>
  <si>
    <t>pokerorg</t>
  </si>
  <si>
    <t>MAHA77743131</t>
  </si>
  <si>
    <t>sonerdemir77</t>
  </si>
  <si>
    <t>ma_ki_chim</t>
  </si>
  <si>
    <t>Blink_KSA</t>
  </si>
  <si>
    <t>Baumfloete</t>
  </si>
  <si>
    <t>MatchUpProtocol</t>
  </si>
  <si>
    <t>itaidamti</t>
  </si>
  <si>
    <t>vladluxx</t>
  </si>
  <si>
    <t>IAmPicasio</t>
  </si>
  <si>
    <t>HectorQuispe</t>
  </si>
  <si>
    <t>YAGCOB</t>
  </si>
  <si>
    <t>yoshiii514</t>
  </si>
  <si>
    <t>Nasser_Al_abbas</t>
  </si>
  <si>
    <t>Salehhutaif</t>
  </si>
  <si>
    <t>chronichimp</t>
  </si>
  <si>
    <t>Kendryx_</t>
  </si>
  <si>
    <t>ImMeWhoUdoe</t>
  </si>
  <si>
    <t>Bnicklaus7</t>
  </si>
  <si>
    <t>HW_Helser</t>
  </si>
  <si>
    <t>asagi3h2</t>
  </si>
  <si>
    <t>HUSHx1000</t>
  </si>
  <si>
    <t>SoyCharlieT</t>
  </si>
  <si>
    <t>moved_inc</t>
  </si>
  <si>
    <t>SST_dev</t>
  </si>
  <si>
    <t>MedicineToad</t>
  </si>
  <si>
    <t>shadesexperienc</t>
  </si>
  <si>
    <t>puneetsays</t>
  </si>
  <si>
    <t>steveinnes123</t>
  </si>
  <si>
    <t>oakstudios</t>
  </si>
  <si>
    <t>F4llX99</t>
  </si>
  <si>
    <t>joibarua</t>
  </si>
  <si>
    <t>As5444Ss</t>
  </si>
  <si>
    <t>DrewGowland</t>
  </si>
  <si>
    <t>splink_aoyama</t>
  </si>
  <si>
    <t>DocAnitaGupta</t>
  </si>
  <si>
    <t>ilophotony</t>
  </si>
  <si>
    <t>XWQ1ZyWpzjC8JZB</t>
  </si>
  <si>
    <t>WasabiConPDX</t>
  </si>
  <si>
    <t>thelawaleur</t>
  </si>
  <si>
    <t>sensualsisi</t>
  </si>
  <si>
    <t>l3_fb</t>
  </si>
  <si>
    <t>keepsakesports1</t>
  </si>
  <si>
    <t>GloryDaySports</t>
  </si>
  <si>
    <t>w2lnii</t>
  </si>
  <si>
    <t>BASTIBOII_eth</t>
  </si>
  <si>
    <t>jordanlouise44</t>
  </si>
  <si>
    <t>Z3r0_tez</t>
  </si>
  <si>
    <t>T_Ghaida_</t>
  </si>
  <si>
    <t>Pierre_dePreux</t>
  </si>
  <si>
    <t>skatejapanews</t>
  </si>
  <si>
    <t>splashsistersp</t>
  </si>
  <si>
    <t>johnn1967</t>
  </si>
  <si>
    <t>RetroBreakNick</t>
  </si>
  <si>
    <t>TobySJames</t>
  </si>
  <si>
    <t>stellasglobe</t>
  </si>
  <si>
    <t>DCBITUB</t>
  </si>
  <si>
    <t>therapyworksBC</t>
  </si>
  <si>
    <t>CaliTSB</t>
  </si>
  <si>
    <t>7mdq6r</t>
  </si>
  <si>
    <t>JohnRustad4BC</t>
  </si>
  <si>
    <t>icha7575</t>
  </si>
  <si>
    <t>s_kawamaru</t>
  </si>
  <si>
    <t>apheleos</t>
  </si>
  <si>
    <t>muradklc23</t>
  </si>
  <si>
    <t>BuyLagosLtd</t>
  </si>
  <si>
    <t>suv4301</t>
  </si>
  <si>
    <t>KPTI0</t>
  </si>
  <si>
    <t>gabrielbearlz</t>
  </si>
  <si>
    <t>ETrainsWorld</t>
  </si>
  <si>
    <t>BCFCTickets</t>
  </si>
  <si>
    <t>HeartbreakPreme</t>
  </si>
  <si>
    <t>MaryGPowell</t>
  </si>
  <si>
    <t>siddhantvm</t>
  </si>
  <si>
    <t>musahmetkaya</t>
  </si>
  <si>
    <t>Aasj17910</t>
  </si>
  <si>
    <t>theNickHaase</t>
  </si>
  <si>
    <t>Patrickkerby58</t>
  </si>
  <si>
    <t>munganokan</t>
  </si>
  <si>
    <t>KavodCapital</t>
  </si>
  <si>
    <t>GrandCouncilT3</t>
  </si>
  <si>
    <t>4CAnalytics</t>
  </si>
  <si>
    <t>JayWitDaGlizzy</t>
  </si>
  <si>
    <t>semiyama1</t>
  </si>
  <si>
    <t>AVarignana</t>
  </si>
  <si>
    <t>suns_tutu_fan</t>
  </si>
  <si>
    <t>BoxingOnly5</t>
  </si>
  <si>
    <t>Navietta</t>
  </si>
  <si>
    <t>KantoCerulean</t>
  </si>
  <si>
    <t>RobCarpenter2</t>
  </si>
  <si>
    <t>showmetechbru</t>
  </si>
  <si>
    <t>MsAnnaSmyth</t>
  </si>
  <si>
    <t>Lyfeofabrownboy</t>
  </si>
  <si>
    <t>chromory</t>
  </si>
  <si>
    <t>GHGeneralTruth</t>
  </si>
  <si>
    <t>roy_katz</t>
  </si>
  <si>
    <t>ChandlerColeMMA</t>
  </si>
  <si>
    <t>chuki0000</t>
  </si>
  <si>
    <t>rit0mans</t>
  </si>
  <si>
    <t>Av_Sehrazat36</t>
  </si>
  <si>
    <t>FearVisuals</t>
  </si>
  <si>
    <t>ShilpaD58716308</t>
  </si>
  <si>
    <t>zenkokusauna</t>
  </si>
  <si>
    <t>CrimsonCreamNIL</t>
  </si>
  <si>
    <t>pablo_renaud</t>
  </si>
  <si>
    <t>melobirdx3</t>
  </si>
  <si>
    <t>seiyo_inoha</t>
  </si>
  <si>
    <t>todunlami</t>
  </si>
  <si>
    <t>CBK2K</t>
  </si>
  <si>
    <t>bryancsk</t>
  </si>
  <si>
    <t>vicom_info</t>
  </si>
  <si>
    <t>na_nnn</t>
  </si>
  <si>
    <t>_bgian</t>
  </si>
  <si>
    <t>mzna353</t>
  </si>
  <si>
    <t>Eickelberg_MD</t>
  </si>
  <si>
    <t>leventsemiz07</t>
  </si>
  <si>
    <t>BOWLSTAR_JP</t>
  </si>
  <si>
    <t>ggrcelal</t>
  </si>
  <si>
    <t>VocallySA</t>
  </si>
  <si>
    <t>Aleph__Alpha</t>
  </si>
  <si>
    <t>HandyCrypto</t>
  </si>
  <si>
    <t>imcourtnayy</t>
  </si>
  <si>
    <t>nianiateyan_77</t>
  </si>
  <si>
    <t>KrankyMonkey</t>
  </si>
  <si>
    <t>Hydrotactical</t>
  </si>
  <si>
    <t>PershingSoldier</t>
  </si>
  <si>
    <t>CucuillinSkyes</t>
  </si>
  <si>
    <t>lastguru_net</t>
  </si>
  <si>
    <t>EmanuelDeanda</t>
  </si>
  <si>
    <t>mericombs12</t>
  </si>
  <si>
    <t>AlexanderPrym</t>
  </si>
  <si>
    <t>SonguelSunny</t>
  </si>
  <si>
    <t>voiceoverprince</t>
  </si>
  <si>
    <t>Patrick66013298</t>
  </si>
  <si>
    <t>ZebraBI</t>
  </si>
  <si>
    <t>risako0404dqx</t>
  </si>
  <si>
    <t>RowdyRaff</t>
  </si>
  <si>
    <t>aaryanshahmusic</t>
  </si>
  <si>
    <t>jiratani_world</t>
  </si>
  <si>
    <t>jalenlpearson</t>
  </si>
  <si>
    <t>chamgyupsal</t>
  </si>
  <si>
    <t>jsanto2387</t>
  </si>
  <si>
    <t>Ni72Ai</t>
  </si>
  <si>
    <t>SIPO_Tokyo</t>
  </si>
  <si>
    <t>Estafazzony</t>
  </si>
  <si>
    <t>theshrxyz</t>
  </si>
  <si>
    <t>thisismeihere</t>
  </si>
  <si>
    <t>Eli4real</t>
  </si>
  <si>
    <t>chrisshifflett</t>
  </si>
  <si>
    <t>bax1337</t>
  </si>
  <si>
    <t>michael_riordan</t>
  </si>
  <si>
    <t>kaisunaa</t>
  </si>
  <si>
    <t>mantylamikko</t>
  </si>
  <si>
    <t>batt2183</t>
  </si>
  <si>
    <t>diktilitbang</t>
  </si>
  <si>
    <t>864guap</t>
  </si>
  <si>
    <t>ChHaase</t>
  </si>
  <si>
    <t>drgrajedam</t>
  </si>
  <si>
    <t>psamson3443</t>
  </si>
  <si>
    <t>maura_ytexperts</t>
  </si>
  <si>
    <t>tarik_eski</t>
  </si>
  <si>
    <t>positiveskrap</t>
  </si>
  <si>
    <t>FROMLLY</t>
  </si>
  <si>
    <t>GdrToken</t>
  </si>
  <si>
    <t>Csmashvrs</t>
  </si>
  <si>
    <t>hello82LA</t>
  </si>
  <si>
    <t>zaru</t>
  </si>
  <si>
    <t>vickilaszlo</t>
  </si>
  <si>
    <t>DrStevenLaureys</t>
  </si>
  <si>
    <t>LovejoyceAmavi</t>
  </si>
  <si>
    <t>RJABuggs</t>
  </si>
  <si>
    <t>aa01725555555</t>
  </si>
  <si>
    <t>joelshansen</t>
  </si>
  <si>
    <t>BANQUET_BQT</t>
  </si>
  <si>
    <t>Piglordmma</t>
  </si>
  <si>
    <t>DarbStations</t>
  </si>
  <si>
    <t>houseofknee</t>
  </si>
  <si>
    <t>eggybug42069</t>
  </si>
  <si>
    <t>bp__t</t>
  </si>
  <si>
    <t>togethercompute</t>
  </si>
  <si>
    <t>MatthewBattles</t>
  </si>
  <si>
    <t>bentsmithfour</t>
  </si>
  <si>
    <t>DevGAMM</t>
  </si>
  <si>
    <t>UPacifico_EC</t>
  </si>
  <si>
    <t>outrok8te</t>
  </si>
  <si>
    <t>drajlann</t>
  </si>
  <si>
    <t>omarslopezarce</t>
  </si>
  <si>
    <t>SeanBannion</t>
  </si>
  <si>
    <t>jibi333</t>
  </si>
  <si>
    <t>BlackJaxVR</t>
  </si>
  <si>
    <t>wolf888bliss</t>
  </si>
  <si>
    <t>DemsWin24</t>
  </si>
  <si>
    <t>cwrboba</t>
  </si>
  <si>
    <t>BradShowLive</t>
  </si>
  <si>
    <t>SoniRw</t>
  </si>
  <si>
    <t>iamgurpreetmaan</t>
  </si>
  <si>
    <t>SamMatla</t>
  </si>
  <si>
    <t>falh3344</t>
  </si>
  <si>
    <t>MOzil888</t>
  </si>
  <si>
    <t>Gothic_Eternal</t>
  </si>
  <si>
    <t>kazuhiroaihara</t>
  </si>
  <si>
    <t>thecoachpad</t>
  </si>
  <si>
    <t>puro_hunakenshi</t>
  </si>
  <si>
    <t>mysoul990405</t>
  </si>
  <si>
    <t>caddietales</t>
  </si>
  <si>
    <t>julien_hochet</t>
  </si>
  <si>
    <t>hatayonuncukoy</t>
  </si>
  <si>
    <t>barometerca</t>
  </si>
  <si>
    <t>pitopitomm</t>
  </si>
  <si>
    <t>thedrewlife</t>
  </si>
  <si>
    <t>itsMBzle</t>
  </si>
  <si>
    <t>pujanbiswasTR</t>
  </si>
  <si>
    <t>DrMMukherjee</t>
  </si>
  <si>
    <t>3moOour</t>
  </si>
  <si>
    <t>SantanDood</t>
  </si>
  <si>
    <t>KollywoodHD</t>
  </si>
  <si>
    <t>ClingSpectator</t>
  </si>
  <si>
    <t>Jabeer_f16</t>
  </si>
  <si>
    <t>RafaelSuedBA</t>
  </si>
  <si>
    <t>agcoachkacee</t>
  </si>
  <si>
    <t>MahmutosmanDem1</t>
  </si>
  <si>
    <t>akgencuskudartr</t>
  </si>
  <si>
    <t>ranchilivenews</t>
  </si>
  <si>
    <t>DigitaltGull</t>
  </si>
  <si>
    <t>meltheanarchist</t>
  </si>
  <si>
    <t>trinfinity69</t>
  </si>
  <si>
    <t>gheagrande</t>
  </si>
  <si>
    <t>Gcman1964</t>
  </si>
  <si>
    <t>octo_peeps</t>
  </si>
  <si>
    <t>8ernesto23</t>
  </si>
  <si>
    <t>tetsuyablog</t>
  </si>
  <si>
    <t>iambrandonjay</t>
  </si>
  <si>
    <t>MarcARodriguez</t>
  </si>
  <si>
    <t>IT_Kabootar</t>
  </si>
  <si>
    <t>HoneyRibar</t>
  </si>
  <si>
    <t>marygerdt</t>
  </si>
  <si>
    <t>JMaccarone</t>
  </si>
  <si>
    <t>DarioMVVaccaro</t>
  </si>
  <si>
    <t>sbtwolf</t>
  </si>
  <si>
    <t>RaoAbhimanyuu</t>
  </si>
  <si>
    <t>AnasBluwi</t>
  </si>
  <si>
    <t>annepeledmd</t>
  </si>
  <si>
    <t>astrobrajesh</t>
  </si>
  <si>
    <t>sena0778</t>
  </si>
  <si>
    <t>MaxLenormand</t>
  </si>
  <si>
    <t>MaxamadGadari</t>
  </si>
  <si>
    <t>Xtra1063</t>
  </si>
  <si>
    <t>CharlieS_TFB</t>
  </si>
  <si>
    <t>PWarrenn</t>
  </si>
  <si>
    <t>Daeley123</t>
  </si>
  <si>
    <t>M_mubarak30</t>
  </si>
  <si>
    <t>snsmanager_tw</t>
  </si>
  <si>
    <t>SURVX_</t>
  </si>
  <si>
    <t>ColeDoesCapital</t>
  </si>
  <si>
    <t>YamanekoOuka</t>
  </si>
  <si>
    <t>onHER_GRIZZLY</t>
  </si>
  <si>
    <t>ja_althunayan</t>
  </si>
  <si>
    <t>Saeedshmhmdi</t>
  </si>
  <si>
    <t>al_aser26</t>
  </si>
  <si>
    <t>LudicrousETH</t>
  </si>
  <si>
    <t>marineproboxing</t>
  </si>
  <si>
    <t>BaruchSandhaus</t>
  </si>
  <si>
    <t>Acejittt</t>
  </si>
  <si>
    <t>TFFDudes</t>
  </si>
  <si>
    <t>youtube_reimin</t>
  </si>
  <si>
    <t>SpudisRobert</t>
  </si>
  <si>
    <t>rltsports</t>
  </si>
  <si>
    <t>Linlinda42</t>
  </si>
  <si>
    <t>pamelafurr</t>
  </si>
  <si>
    <t>Avatar_Games</t>
  </si>
  <si>
    <t>waatheq</t>
  </si>
  <si>
    <t>nightkun_job</t>
  </si>
  <si>
    <t>varungoelbjp1</t>
  </si>
  <si>
    <t>TheEagleman85</t>
  </si>
  <si>
    <t>MawadahOfficial</t>
  </si>
  <si>
    <t>buyingyourstops</t>
  </si>
  <si>
    <t>m0rim0ri43</t>
  </si>
  <si>
    <t>BLovesSoAL</t>
  </si>
  <si>
    <t>punk7487</t>
  </si>
  <si>
    <t>gorockchalk</t>
  </si>
  <si>
    <t>farzex_exchange</t>
  </si>
  <si>
    <t>Gerente</t>
  </si>
  <si>
    <t>itsScottNeedham</t>
  </si>
  <si>
    <t>ChelsPat</t>
  </si>
  <si>
    <t>muta4545</t>
  </si>
  <si>
    <t>Valentinant__</t>
  </si>
  <si>
    <t>Brooooook_lyn</t>
  </si>
  <si>
    <t>AgeFriendlyIrl</t>
  </si>
  <si>
    <t>zu_u_un</t>
  </si>
  <si>
    <t>EzquireEth</t>
  </si>
  <si>
    <t>MKETORRENT</t>
  </si>
  <si>
    <t>TrueCrimeGuys</t>
  </si>
  <si>
    <t>TBLproleague</t>
  </si>
  <si>
    <t>TheCanadianCon</t>
  </si>
  <si>
    <t>MahaveerSGurjar</t>
  </si>
  <si>
    <t>FlywheelDeFi</t>
  </si>
  <si>
    <t>llujlll</t>
  </si>
  <si>
    <t>Shawn_BraveYes</t>
  </si>
  <si>
    <t>Zeyozo</t>
  </si>
  <si>
    <t>DelphineJouenne</t>
  </si>
  <si>
    <t>JessBerberi</t>
  </si>
  <si>
    <t>aldufeen</t>
  </si>
  <si>
    <t>avukatelif</t>
  </si>
  <si>
    <t>dirt_trackin</t>
  </si>
  <si>
    <t>GULADIONxCHIMUx</t>
  </si>
  <si>
    <t>rarerookies</t>
  </si>
  <si>
    <t>dewan_s_tamimi</t>
  </si>
  <si>
    <t>talaal9112</t>
  </si>
  <si>
    <t>Bnk48To</t>
  </si>
  <si>
    <t>AamilKeeyanKhan</t>
  </si>
  <si>
    <t>trydiba</t>
  </si>
  <si>
    <t>Dhaurunews</t>
  </si>
  <si>
    <t>TeamAdxptLLC</t>
  </si>
  <si>
    <t>rare_dg</t>
  </si>
  <si>
    <t>CritiCatsNFT</t>
  </si>
  <si>
    <t>anwar2036</t>
  </si>
  <si>
    <t>cognitivecarbon</t>
  </si>
  <si>
    <t>mikit_horror</t>
  </si>
  <si>
    <t>SamuraiSky_</t>
  </si>
  <si>
    <t>SEV_official</t>
  </si>
  <si>
    <t>elm_elme</t>
  </si>
  <si>
    <t>ChillTRD</t>
  </si>
  <si>
    <t>EverythingxKing</t>
  </si>
  <si>
    <t>DominikFelczak</t>
  </si>
  <si>
    <t>Gaurav_sharmaS</t>
  </si>
  <si>
    <t>zibbyowens</t>
  </si>
  <si>
    <t>berleaux</t>
  </si>
  <si>
    <t>Anwaralrekabi</t>
  </si>
  <si>
    <t>Genta_glocal</t>
  </si>
  <si>
    <t>RizeenSpeaks</t>
  </si>
  <si>
    <t>cryptox9551</t>
  </si>
  <si>
    <t>tabukuma</t>
  </si>
  <si>
    <t>Gogolitus</t>
  </si>
  <si>
    <t>TylerLennoxBush</t>
  </si>
  <si>
    <t>DylanAbruscato</t>
  </si>
  <si>
    <t>VTdrummer</t>
  </si>
  <si>
    <t>Mohammed797</t>
  </si>
  <si>
    <t>Haub_KSU</t>
  </si>
  <si>
    <t>TriciaEMorris</t>
  </si>
  <si>
    <t>omaimazahid</t>
  </si>
  <si>
    <t>techie_in</t>
  </si>
  <si>
    <t>parrmenidies</t>
  </si>
  <si>
    <t>KalKalCS</t>
  </si>
  <si>
    <t>Salem__qa</t>
  </si>
  <si>
    <t>AP_Davison</t>
  </si>
  <si>
    <t>andrewmcodes</t>
  </si>
  <si>
    <t>ChristianLempa</t>
  </si>
  <si>
    <t>VT_Highlight</t>
  </si>
  <si>
    <t>aprovacaoagil</t>
  </si>
  <si>
    <t>hollyxhawkes</t>
  </si>
  <si>
    <t>irishguyrekt</t>
  </si>
  <si>
    <t>RealHeatherOB</t>
  </si>
  <si>
    <t>shingo2000</t>
  </si>
  <si>
    <t>LarryKeith_</t>
  </si>
  <si>
    <t>mykittywells</t>
  </si>
  <si>
    <t>lili_muju</t>
  </si>
  <si>
    <t>TheMrsPink</t>
  </si>
  <si>
    <t>Awad_Law</t>
  </si>
  <si>
    <t>sfaleh5544</t>
  </si>
  <si>
    <t>hiziralitubay</t>
  </si>
  <si>
    <t>HurlingHistory</t>
  </si>
  <si>
    <t>himichu000</t>
  </si>
  <si>
    <t>aldeeb_store</t>
  </si>
  <si>
    <t>zakwindham</t>
  </si>
  <si>
    <t>Ag_plt1</t>
  </si>
  <si>
    <t>Adam_Tehc</t>
  </si>
  <si>
    <t>MCc70294830</t>
  </si>
  <si>
    <t>SynergyPass</t>
  </si>
  <si>
    <t>news_benjamin</t>
  </si>
  <si>
    <t>RealNickCole</t>
  </si>
  <si>
    <t>stop6666</t>
  </si>
  <si>
    <t>jonathankl_Five</t>
  </si>
  <si>
    <t>mizuirosou</t>
  </si>
  <si>
    <t>AkhmatovichUz</t>
  </si>
  <si>
    <t>FriendlySpidey</t>
  </si>
  <si>
    <t>NoobGodIII</t>
  </si>
  <si>
    <t>_CoachRobertson</t>
  </si>
  <si>
    <t>yourmortgageqb</t>
  </si>
  <si>
    <t>NewGoEsport</t>
  </si>
  <si>
    <t>ymdmusicjp</t>
  </si>
  <si>
    <t>ConcertoPR</t>
  </si>
  <si>
    <t>craigd0412</t>
  </si>
  <si>
    <t>CodyforTexas</t>
  </si>
  <si>
    <t>Pacheco_Sports</t>
  </si>
  <si>
    <t>takei_movie</t>
  </si>
  <si>
    <t>dbk_online</t>
  </si>
  <si>
    <t>CAngelsNFT</t>
  </si>
  <si>
    <t>RivalDarkSide</t>
  </si>
  <si>
    <t>DJOUTLAW</t>
  </si>
  <si>
    <t>BOBBYBLACK336</t>
  </si>
  <si>
    <t>rishiol</t>
  </si>
  <si>
    <t>bluemurder0123</t>
  </si>
  <si>
    <t>FaustoCeballos</t>
  </si>
  <si>
    <t>jennie0501</t>
  </si>
  <si>
    <t>1Alsaeedm</t>
  </si>
  <si>
    <t>ArrickUptonGB</t>
  </si>
  <si>
    <t>AchimLasemel</t>
  </si>
  <si>
    <t>avibrahimK</t>
  </si>
  <si>
    <t>from2001vr</t>
  </si>
  <si>
    <t>dharmendramlc</t>
  </si>
  <si>
    <t>mahamed_almselm</t>
  </si>
  <si>
    <t>mertyesilyurtr</t>
  </si>
  <si>
    <t>CaravanPS4</t>
  </si>
  <si>
    <t>boofyBurner</t>
  </si>
  <si>
    <t>FractalFuzion</t>
  </si>
  <si>
    <t>tlrobinson</t>
  </si>
  <si>
    <t>peterfletcher</t>
  </si>
  <si>
    <t>mrhotspots</t>
  </si>
  <si>
    <t>NatalieLizBoll</t>
  </si>
  <si>
    <t>brettbel</t>
  </si>
  <si>
    <t>PathfinderEq</t>
  </si>
  <si>
    <t>reimsvdt</t>
  </si>
  <si>
    <t>sakuragi_rui</t>
  </si>
  <si>
    <t>connorfinley1</t>
  </si>
  <si>
    <t>Libre_Insolent</t>
  </si>
  <si>
    <t>KopEndFracas</t>
  </si>
  <si>
    <t>t58aa</t>
  </si>
  <si>
    <t>BARMANIRISHMAN</t>
  </si>
  <si>
    <t>MatnNews</t>
  </si>
  <si>
    <t>richclasdecor</t>
  </si>
  <si>
    <t>Virtual_bitkun8</t>
  </si>
  <si>
    <t>CondemnedUSA</t>
  </si>
  <si>
    <t>Ajtonyothin</t>
  </si>
  <si>
    <t>okinawa_runrun</t>
  </si>
  <si>
    <t>ABProsperityPrj</t>
  </si>
  <si>
    <t>herbokologg35</t>
  </si>
  <si>
    <t>bidyut</t>
  </si>
  <si>
    <t>Liz101</t>
  </si>
  <si>
    <t>jeff_ostach</t>
  </si>
  <si>
    <t>freundeskreisv</t>
  </si>
  <si>
    <t>iamJuampi</t>
  </si>
  <si>
    <t>anuvenkitesh</t>
  </si>
  <si>
    <t>MishGov</t>
  </si>
  <si>
    <t>PhoenixJaiSeela</t>
  </si>
  <si>
    <t>EvanDHynes</t>
  </si>
  <si>
    <t>JoyceBruns</t>
  </si>
  <si>
    <t>Snapaveli</t>
  </si>
  <si>
    <t>ethan_l_s</t>
  </si>
  <si>
    <t>dwyer_barbara</t>
  </si>
  <si>
    <t>pcningen</t>
  </si>
  <si>
    <t>Saimology</t>
  </si>
  <si>
    <t>Toucholder</t>
  </si>
  <si>
    <t>UltraPROSupply</t>
  </si>
  <si>
    <t>0xChiliz</t>
  </si>
  <si>
    <t>angleeyze</t>
  </si>
  <si>
    <t>MilaAziable</t>
  </si>
  <si>
    <t>MountainFiain</t>
  </si>
  <si>
    <t>makimakisena</t>
  </si>
  <si>
    <t>jamilbtc</t>
  </si>
  <si>
    <t>jbirru</t>
  </si>
  <si>
    <t>mattdagley</t>
  </si>
  <si>
    <t>FLYWLKR</t>
  </si>
  <si>
    <t>FredericMonteil</t>
  </si>
  <si>
    <t>JuergenAlker</t>
  </si>
  <si>
    <t>ThemeParkBeer</t>
  </si>
  <si>
    <t>Aquinpamsepaw</t>
  </si>
  <si>
    <t>rmazin4</t>
  </si>
  <si>
    <t>EvangelValor</t>
  </si>
  <si>
    <t>mudemtr</t>
  </si>
  <si>
    <t>NM_Urology</t>
  </si>
  <si>
    <t>realworlddanny</t>
  </si>
  <si>
    <t>XRP_Express_</t>
  </si>
  <si>
    <t>haru_Vosi</t>
  </si>
  <si>
    <t>59judo</t>
  </si>
  <si>
    <t>diarygirlsjob</t>
  </si>
  <si>
    <t>LisavetaRaii</t>
  </si>
  <si>
    <t>realPurePower34</t>
  </si>
  <si>
    <t>purple_n_yhead</t>
  </si>
  <si>
    <t>SKB_NFT</t>
  </si>
  <si>
    <t>sammystark</t>
  </si>
  <si>
    <t>AliUmair</t>
  </si>
  <si>
    <t>arbindjha</t>
  </si>
  <si>
    <t>ChapNFTs</t>
  </si>
  <si>
    <t>GaladariMD</t>
  </si>
  <si>
    <t>ZachHoltzer</t>
  </si>
  <si>
    <t>yigitsarioglu</t>
  </si>
  <si>
    <t>hakanozgunlu</t>
  </si>
  <si>
    <t>WCSS_Q8</t>
  </si>
  <si>
    <t>JudeDatz</t>
  </si>
  <si>
    <t>alward2000</t>
  </si>
  <si>
    <t>a7madalnuaimi</t>
  </si>
  <si>
    <t>Luxirl</t>
  </si>
  <si>
    <t>poonamankur1</t>
  </si>
  <si>
    <t>O53OOO</t>
  </si>
  <si>
    <t>iwaishohei</t>
  </si>
  <si>
    <t>rosababy1111</t>
  </si>
  <si>
    <t>vwsovFTTN7X4wzR</t>
  </si>
  <si>
    <t>Rize_sa</t>
  </si>
  <si>
    <t>Alber_RomGar</t>
  </si>
  <si>
    <t>devs_per</t>
  </si>
  <si>
    <t>HODLHQ</t>
  </si>
  <si>
    <t>KYLEsW0RLD</t>
  </si>
  <si>
    <t>_CryptoBus</t>
  </si>
  <si>
    <t>writin6</t>
  </si>
  <si>
    <t>AngrysquirrelI</t>
  </si>
  <si>
    <t>florianzumbrunn</t>
  </si>
  <si>
    <t>Boidalon</t>
  </si>
  <si>
    <t>MNavarroGenie</t>
  </si>
  <si>
    <t>NickSmallman</t>
  </si>
  <si>
    <t>Shelley_Simmo</t>
  </si>
  <si>
    <t>helpfulmatt</t>
  </si>
  <si>
    <t>footsur7fr</t>
  </si>
  <si>
    <t>jakewittman</t>
  </si>
  <si>
    <t>youngklatte</t>
  </si>
  <si>
    <t>tutia_kids_opt</t>
  </si>
  <si>
    <t>DNA_202</t>
  </si>
  <si>
    <t>kospdc</t>
  </si>
  <si>
    <t>PeriphioGaming</t>
  </si>
  <si>
    <t>DraugrMan</t>
  </si>
  <si>
    <t>Mokovel_SC</t>
  </si>
  <si>
    <t>pjcurly_</t>
  </si>
  <si>
    <t>sabansahin35_</t>
  </si>
  <si>
    <t>tdwusavalues</t>
  </si>
  <si>
    <t>anthenor</t>
  </si>
  <si>
    <t>alenmalkoc</t>
  </si>
  <si>
    <t>StonedddP</t>
  </si>
  <si>
    <t>FuturtechStudio</t>
  </si>
  <si>
    <t>Mnqosh</t>
  </si>
  <si>
    <t>dearlovingmasa</t>
  </si>
  <si>
    <t>kotasharpe</t>
  </si>
  <si>
    <t>neqstv</t>
  </si>
  <si>
    <t>S6HHM</t>
  </si>
  <si>
    <t>AstasiaMyers</t>
  </si>
  <si>
    <t>Coach_Chery</t>
  </si>
  <si>
    <t>UBATchad</t>
  </si>
  <si>
    <t>mids_life</t>
  </si>
  <si>
    <t>vukandric</t>
  </si>
  <si>
    <t>sukunplay</t>
  </si>
  <si>
    <t>bariscakici_</t>
  </si>
  <si>
    <t>TiaKittyKat</t>
  </si>
  <si>
    <t>takamaruko</t>
  </si>
  <si>
    <t>grahamkmann</t>
  </si>
  <si>
    <t>Chi_City_Roots</t>
  </si>
  <si>
    <t>aljubailah</t>
  </si>
  <si>
    <t>bloomingvisions</t>
  </si>
  <si>
    <t>YGOPRODeck</t>
  </si>
  <si>
    <t>taisuke_nkmr</t>
  </si>
  <si>
    <t>danielson_eth</t>
  </si>
  <si>
    <t>painkillers81</t>
  </si>
  <si>
    <t>eyedefi</t>
  </si>
  <si>
    <t>LizH1974</t>
  </si>
  <si>
    <t>YepremKhann</t>
  </si>
  <si>
    <t>KevinGlavin</t>
  </si>
  <si>
    <t>Vicmpacheco</t>
  </si>
  <si>
    <t>Yavuzdonmez2002</t>
  </si>
  <si>
    <t>Darby_Racing</t>
  </si>
  <si>
    <t>sebby_co</t>
  </si>
  <si>
    <t>_aldossry</t>
  </si>
  <si>
    <t>amponnan</t>
  </si>
  <si>
    <t>erinjholmes</t>
  </si>
  <si>
    <t>HiroSWALK</t>
  </si>
  <si>
    <t>joseph_dp5</t>
  </si>
  <si>
    <t>RayCheesy21</t>
  </si>
  <si>
    <t>design_eho</t>
  </si>
  <si>
    <t>12_AmuKun</t>
  </si>
  <si>
    <t>aptopline1675</t>
  </si>
  <si>
    <t>TheOnlyNotice</t>
  </si>
  <si>
    <t>SwingmanPod</t>
  </si>
  <si>
    <t>Diamond_Cruiser</t>
  </si>
  <si>
    <t>RAAD_Shniider</t>
  </si>
  <si>
    <t>UnaSempre</t>
  </si>
  <si>
    <t>AmandaJoe420</t>
  </si>
  <si>
    <t>kveton</t>
  </si>
  <si>
    <t>williamcusick</t>
  </si>
  <si>
    <t>sophietjeA</t>
  </si>
  <si>
    <t>conansite</t>
  </si>
  <si>
    <t>MiloTVofficial</t>
  </si>
  <si>
    <t>SalvoCernuzio</t>
  </si>
  <si>
    <t>GailHeriot</t>
  </si>
  <si>
    <t>usausami2222</t>
  </si>
  <si>
    <t>SyrianForumUSA</t>
  </si>
  <si>
    <t>camera_torres9</t>
  </si>
  <si>
    <t>mnnvt</t>
  </si>
  <si>
    <t>fmabumoha</t>
  </si>
  <si>
    <t>tairakeishou</t>
  </si>
  <si>
    <t>TheAmellownole</t>
  </si>
  <si>
    <t>raghubhaiahir</t>
  </si>
  <si>
    <t>kapioblog</t>
  </si>
  <si>
    <t>codewithdary</t>
  </si>
  <si>
    <t>MrsRichelleRice</t>
  </si>
  <si>
    <t>Herr_Franke</t>
  </si>
  <si>
    <t>wishgrantlotus</t>
  </si>
  <si>
    <t>jerfcity</t>
  </si>
  <si>
    <t>Coach_Matsakis</t>
  </si>
  <si>
    <t>waleed_binhajar</t>
  </si>
  <si>
    <t>iamshehneela</t>
  </si>
  <si>
    <t>QuorumAnalytics</t>
  </si>
  <si>
    <t>Victoria_AGago</t>
  </si>
  <si>
    <t>pwang_szn</t>
  </si>
  <si>
    <t>alejandra_malem</t>
  </si>
  <si>
    <t>MilesJaqari</t>
  </si>
  <si>
    <t>UnequivocalV</t>
  </si>
  <si>
    <t>mne_mos_yne</t>
  </si>
  <si>
    <t>NFTStyleToken</t>
  </si>
  <si>
    <t>InvasionEth</t>
  </si>
  <si>
    <t>MediaPlayNews</t>
  </si>
  <si>
    <t>riveroctopus1</t>
  </si>
  <si>
    <t>adel_kh</t>
  </si>
  <si>
    <t>chasemartinezz</t>
  </si>
  <si>
    <t>gabrielsiotag</t>
  </si>
  <si>
    <t>gcdonalds</t>
  </si>
  <si>
    <t>Mohmmad_Mathkor</t>
  </si>
  <si>
    <t>CraigRounsefell</t>
  </si>
  <si>
    <t>AlhomoudSamar</t>
  </si>
  <si>
    <t>hatch_shane</t>
  </si>
  <si>
    <t>Ugalaacocuk</t>
  </si>
  <si>
    <t>ROICapper1</t>
  </si>
  <si>
    <t>WonronValentine</t>
  </si>
  <si>
    <t>SamOropezaPHL</t>
  </si>
  <si>
    <t>AlexISAleXa96_</t>
  </si>
  <si>
    <t>AwarefyApp</t>
  </si>
  <si>
    <t>mottomusic_</t>
  </si>
  <si>
    <t>t510king</t>
  </si>
  <si>
    <t>GomolaAdam</t>
  </si>
  <si>
    <t>subtractive</t>
  </si>
  <si>
    <t>Tam211</t>
  </si>
  <si>
    <t>ialshaygy</t>
  </si>
  <si>
    <t>JoeMungel1977</t>
  </si>
  <si>
    <t>mogesanmogesan</t>
  </si>
  <si>
    <t>tbutcoffee</t>
  </si>
  <si>
    <t>PeazyAriegwe</t>
  </si>
  <si>
    <t>z_albadrani1</t>
  </si>
  <si>
    <t>cloud_climax</t>
  </si>
  <si>
    <t>fudmilly</t>
  </si>
  <si>
    <t>Jeff_Kirby412</t>
  </si>
  <si>
    <t>DlmrQ8</t>
  </si>
  <si>
    <t>seisakustaff</t>
  </si>
  <si>
    <t>bmw_771</t>
  </si>
  <si>
    <t>VectorimageB</t>
  </si>
  <si>
    <t>ariozick</t>
  </si>
  <si>
    <t>baldmansam</t>
  </si>
  <si>
    <t>VHopeful</t>
  </si>
  <si>
    <t>autyelmore</t>
  </si>
  <si>
    <t>Daiangez</t>
  </si>
  <si>
    <t>ArekiaSBennett</t>
  </si>
  <si>
    <t>karinfish4</t>
  </si>
  <si>
    <t>inceptial_Inc</t>
  </si>
  <si>
    <t>DivorceMatters</t>
  </si>
  <si>
    <t>realliljaay</t>
  </si>
  <si>
    <t>65MBA</t>
  </si>
  <si>
    <t>AiadCoins</t>
  </si>
  <si>
    <t>AliamAppler</t>
  </si>
  <si>
    <t>Davinciqa</t>
  </si>
  <si>
    <t>MikeEscape</t>
  </si>
  <si>
    <t>Flags2J</t>
  </si>
  <si>
    <t>thetiniestbunny</t>
  </si>
  <si>
    <t>StrangeHistoryX</t>
  </si>
  <si>
    <t>MsClairDeLune</t>
  </si>
  <si>
    <t>MarcKBoucher</t>
  </si>
  <si>
    <t>cryptokelley</t>
  </si>
  <si>
    <t>RiturajSharma1</t>
  </si>
  <si>
    <t>hetty72</t>
  </si>
  <si>
    <t>EsauKanyenda</t>
  </si>
  <si>
    <t>abhishekkathpal</t>
  </si>
  <si>
    <t>Konkanaa</t>
  </si>
  <si>
    <t>Edie_Zachs</t>
  </si>
  <si>
    <t>brian_woodland</t>
  </si>
  <si>
    <t>GEM_TheKing</t>
  </si>
  <si>
    <t>DEB1776DEB</t>
  </si>
  <si>
    <t>knox_x_x_x</t>
  </si>
  <si>
    <t>ClaireUjma</t>
  </si>
  <si>
    <t>The_Weed_Shop</t>
  </si>
  <si>
    <t>AndreaAnampaG</t>
  </si>
  <si>
    <t>MenachemAni</t>
  </si>
  <si>
    <t>OnyexMann</t>
  </si>
  <si>
    <t>jsauxofficial</t>
  </si>
  <si>
    <t>shaya_almajed</t>
  </si>
  <si>
    <t>beliflash_</t>
  </si>
  <si>
    <t>guthamaco</t>
  </si>
  <si>
    <t>mogumo_miya</t>
  </si>
  <si>
    <t>exploirs</t>
  </si>
  <si>
    <t>GFunk_Error</t>
  </si>
  <si>
    <t>hrrsn</t>
  </si>
  <si>
    <t>Esther9982</t>
  </si>
  <si>
    <t>SMILEYMiAMi</t>
  </si>
  <si>
    <t>coachmcook24</t>
  </si>
  <si>
    <t>DoutorgoriBr</t>
  </si>
  <si>
    <t>mtali71</t>
  </si>
  <si>
    <t>NebulasPower</t>
  </si>
  <si>
    <t>nonbisha</t>
  </si>
  <si>
    <t>korfezbelediye</t>
  </si>
  <si>
    <t>dhiosu</t>
  </si>
  <si>
    <t>kumasan_MNST</t>
  </si>
  <si>
    <t>ReadySetBen</t>
  </si>
  <si>
    <t>ScumShuckle</t>
  </si>
  <si>
    <t>Apex_333</t>
  </si>
  <si>
    <t>brgcard_jp</t>
  </si>
  <si>
    <t>burjon</t>
  </si>
  <si>
    <t>barticz</t>
  </si>
  <si>
    <t>gersonmartinez</t>
  </si>
  <si>
    <t>elsantiagueroo</t>
  </si>
  <si>
    <t>mazzahrani</t>
  </si>
  <si>
    <t>smilygallery</t>
  </si>
  <si>
    <t>JohnnyGuitarDev</t>
  </si>
  <si>
    <t>5rBoOo6e</t>
  </si>
  <si>
    <t>IFGK_Agency</t>
  </si>
  <si>
    <t>onurbkr55</t>
  </si>
  <si>
    <t>TheUncommonist</t>
  </si>
  <si>
    <t>shevereshtus</t>
  </si>
  <si>
    <t>linbi888</t>
  </si>
  <si>
    <t>shaun_harrison</t>
  </si>
  <si>
    <t>chungryol</t>
  </si>
  <si>
    <t>nickhtang</t>
  </si>
  <si>
    <t>VVFGV</t>
  </si>
  <si>
    <t>JhonatanPelaezS</t>
  </si>
  <si>
    <t>project_knight_</t>
  </si>
  <si>
    <t>waserin_PES</t>
  </si>
  <si>
    <t>LuckyLukeHnn</t>
  </si>
  <si>
    <t>hungvancrypto</t>
  </si>
  <si>
    <t>smokeycrotts</t>
  </si>
  <si>
    <t>Cupomly</t>
  </si>
  <si>
    <t>CyberOutlook</t>
  </si>
  <si>
    <t>bibsbuildd</t>
  </si>
  <si>
    <t>FeliciaAngel885</t>
  </si>
  <si>
    <t>kamkam_fx</t>
  </si>
  <si>
    <t>donnawhite</t>
  </si>
  <si>
    <t>MRHOLLYWOODNYC</t>
  </si>
  <si>
    <t>IamBobbyLs</t>
  </si>
  <si>
    <t>Norod78</t>
  </si>
  <si>
    <t>ChiapSinCensura</t>
  </si>
  <si>
    <t>Peripheralpal</t>
  </si>
  <si>
    <t>mysikix</t>
  </si>
  <si>
    <t>Carrigdhounnews</t>
  </si>
  <si>
    <t>LongmireMD</t>
  </si>
  <si>
    <t>saitei_mgt</t>
  </si>
  <si>
    <t>sustain05</t>
  </si>
  <si>
    <t>NanoOne_NANO</t>
  </si>
  <si>
    <t>erhanozhantweet</t>
  </si>
  <si>
    <t>sIayhers</t>
  </si>
  <si>
    <t>GreatApeGames</t>
  </si>
  <si>
    <t>BlockchainHedge</t>
  </si>
  <si>
    <t>BenFRubinstein</t>
  </si>
  <si>
    <t>hiroaki_namiki</t>
  </si>
  <si>
    <t>tetorateto17</t>
  </si>
  <si>
    <t>WebsterTheis1</t>
  </si>
  <si>
    <t>bigbadndn</t>
  </si>
  <si>
    <t>RBofficialtm</t>
  </si>
  <si>
    <t>tamamediainfo</t>
  </si>
  <si>
    <t>davidjconnelly</t>
  </si>
  <si>
    <t>ALZAHRANI11</t>
  </si>
  <si>
    <t>AysenHasmili</t>
  </si>
  <si>
    <t>beingtraviscody</t>
  </si>
  <si>
    <t>djgregdinero</t>
  </si>
  <si>
    <t>FinestLightskin</t>
  </si>
  <si>
    <t>ENoMW</t>
  </si>
  <si>
    <t>Maccphill</t>
  </si>
  <si>
    <t>mchavarriaok</t>
  </si>
  <si>
    <t>TrevorLoudon1</t>
  </si>
  <si>
    <t>jjcgggtyycdfghn</t>
  </si>
  <si>
    <t>missionpoole</t>
  </si>
  <si>
    <t>Pattykawaiisaka</t>
  </si>
  <si>
    <t>b1z44</t>
  </si>
  <si>
    <t>dessmi3</t>
  </si>
  <si>
    <t>rzsnn_nft</t>
  </si>
  <si>
    <t>Elacharlottee</t>
  </si>
  <si>
    <t>RichardCheek19</t>
  </si>
  <si>
    <t>retrokidznft</t>
  </si>
  <si>
    <t>mba10101010</t>
  </si>
  <si>
    <t>MarkGraham</t>
  </si>
  <si>
    <t>flyinglawyer73</t>
  </si>
  <si>
    <t>naeem2026</t>
  </si>
  <si>
    <t>6v6move_ing</t>
  </si>
  <si>
    <t>AkemiMayama</t>
  </si>
  <si>
    <t>inulovesp</t>
  </si>
  <si>
    <t>kei_ssoken</t>
  </si>
  <si>
    <t>RotoGrindersMLB</t>
  </si>
  <si>
    <t>cinephilegame</t>
  </si>
  <si>
    <t>TWIBaseballSJ</t>
  </si>
  <si>
    <t>thelevantnewsEN</t>
  </si>
  <si>
    <t>DRSHAILESHBJP</t>
  </si>
  <si>
    <t>AndrettiXE</t>
  </si>
  <si>
    <t>_Sainai</t>
  </si>
  <si>
    <t>An0nym0us_001</t>
  </si>
  <si>
    <t>Sho_Teals</t>
  </si>
  <si>
    <t>madam_selkie</t>
  </si>
  <si>
    <t>ZNN_Horizon</t>
  </si>
  <si>
    <t>DeGolfers</t>
  </si>
  <si>
    <t>Hakan10Matur</t>
  </si>
  <si>
    <t>hjalli</t>
  </si>
  <si>
    <t>cottinstef</t>
  </si>
  <si>
    <t>nicgirard_</t>
  </si>
  <si>
    <t>dethronefresno</t>
  </si>
  <si>
    <t>RafaSouto01</t>
  </si>
  <si>
    <t>49Nudity</t>
  </si>
  <si>
    <t>sorenwrenn</t>
  </si>
  <si>
    <t>KingRackbar</t>
  </si>
  <si>
    <t>ETF_Europe</t>
  </si>
  <si>
    <t>isiksever</t>
  </si>
  <si>
    <t>wmcabangon</t>
  </si>
  <si>
    <t>realBlakeBeye</t>
  </si>
  <si>
    <t>GLKCreative</t>
  </si>
  <si>
    <t>sureshtakksg</t>
  </si>
  <si>
    <t>Aero_actor</t>
  </si>
  <si>
    <t>POPHORN2004</t>
  </si>
  <si>
    <t>robdill53</t>
  </si>
  <si>
    <t>hotytylr</t>
  </si>
  <si>
    <t>cheatcodetuts</t>
  </si>
  <si>
    <t>PersuasionProf</t>
  </si>
  <si>
    <t>almarzouq783</t>
  </si>
  <si>
    <t>HestonRussell</t>
  </si>
  <si>
    <t>wallaceolive_r</t>
  </si>
  <si>
    <t>JeniksGroup</t>
  </si>
  <si>
    <t>aussiek</t>
  </si>
  <si>
    <t>TrishDoll</t>
  </si>
  <si>
    <t>MichaelJosem</t>
  </si>
  <si>
    <t>konkeisuke</t>
  </si>
  <si>
    <t>jasveer10</t>
  </si>
  <si>
    <t>MikePal10</t>
  </si>
  <si>
    <t>aqswaqsw121</t>
  </si>
  <si>
    <t>altugerim</t>
  </si>
  <si>
    <t>jamestracyny</t>
  </si>
  <si>
    <t>110Above</t>
  </si>
  <si>
    <t>ktkleypas</t>
  </si>
  <si>
    <t>brianglicklich</t>
  </si>
  <si>
    <t>AltvaterUli</t>
  </si>
  <si>
    <t>SerhanYavcin</t>
  </si>
  <si>
    <t>prof_fatmaozkul</t>
  </si>
  <si>
    <t>ArmeeGem</t>
  </si>
  <si>
    <t>RyoXryo_</t>
  </si>
  <si>
    <t>TheCardLifeTV</t>
  </si>
  <si>
    <t>haku_technology</t>
  </si>
  <si>
    <t>TheElliotScott</t>
  </si>
  <si>
    <t>BS22Take2</t>
  </si>
  <si>
    <t>MatthewMPolka</t>
  </si>
  <si>
    <t>CaleInTheKeys</t>
  </si>
  <si>
    <t>antraasa</t>
  </si>
  <si>
    <t>NickAlanArt</t>
  </si>
  <si>
    <t>crappiecom</t>
  </si>
  <si>
    <t>mugarra</t>
  </si>
  <si>
    <t>ahmetcelik2016</t>
  </si>
  <si>
    <t>lightdatlouddd_</t>
  </si>
  <si>
    <t>irfannyhanif</t>
  </si>
  <si>
    <t>TheSportsKase</t>
  </si>
  <si>
    <t>wxzmh0</t>
  </si>
  <si>
    <t>SpositoAlex</t>
  </si>
  <si>
    <t>naziamajid1</t>
  </si>
  <si>
    <t>DoaNE2018</t>
  </si>
  <si>
    <t>COMPASS328</t>
  </si>
  <si>
    <t>PAlienationuk</t>
  </si>
  <si>
    <t>TicketClassHQ</t>
  </si>
  <si>
    <t>ProfitsAndPoint</t>
  </si>
  <si>
    <t>HighVibes12</t>
  </si>
  <si>
    <t>jhawk4life</t>
  </si>
  <si>
    <t>JackCulpan</t>
  </si>
  <si>
    <t>DholiMeena007</t>
  </si>
  <si>
    <t>bonjourdomain</t>
  </si>
  <si>
    <t>Ana1Schuster</t>
  </si>
  <si>
    <t>ensemblefr</t>
  </si>
  <si>
    <t>makeact_sato</t>
  </si>
  <si>
    <t>DevonDeJardin</t>
  </si>
  <si>
    <t>DrJorgeRojasR</t>
  </si>
  <si>
    <t>thedropryan</t>
  </si>
  <si>
    <t>DonnchaC</t>
  </si>
  <si>
    <t>SoloMilanCom</t>
  </si>
  <si>
    <t>FeLenezi</t>
  </si>
  <si>
    <t>RealSushiChef</t>
  </si>
  <si>
    <t>DYLER94</t>
  </si>
  <si>
    <t>yasuda_tensaku</t>
  </si>
  <si>
    <t>Roadco1</t>
  </si>
  <si>
    <t>markelov_dan</t>
  </si>
  <si>
    <t>Lift_The_Banner</t>
  </si>
  <si>
    <t>HarryLeeming</t>
  </si>
  <si>
    <t>artrewards</t>
  </si>
  <si>
    <t>inbedwithRED</t>
  </si>
  <si>
    <t>kanai_soccer</t>
  </si>
  <si>
    <t>rokuneko6cats</t>
  </si>
  <si>
    <t>khalida_90</t>
  </si>
  <si>
    <t>DrJamieThomas</t>
  </si>
  <si>
    <t>WIAorg</t>
  </si>
  <si>
    <t>buraktut_</t>
  </si>
  <si>
    <t>dhs_hospitall</t>
  </si>
  <si>
    <t>fk11y</t>
  </si>
  <si>
    <t>sebutir_baja</t>
  </si>
  <si>
    <t>MasterBly</t>
  </si>
  <si>
    <t>_CometStar_</t>
  </si>
  <si>
    <t>IndraHangSubba1</t>
  </si>
  <si>
    <t>MAYA20140121</t>
  </si>
  <si>
    <t>HaifaJundy</t>
  </si>
  <si>
    <t>dubl__inc</t>
  </si>
  <si>
    <t>HarveyMultani</t>
  </si>
  <si>
    <t>ThomasGCrypto</t>
  </si>
  <si>
    <t>orkhan_art</t>
  </si>
  <si>
    <t>KhanMustGo</t>
  </si>
  <si>
    <t>teraken01</t>
  </si>
  <si>
    <t>JoanOfArc287</t>
  </si>
  <si>
    <t>nes_rox</t>
  </si>
  <si>
    <t>Mahmoudmousa96</t>
  </si>
  <si>
    <t>bigbellydaddi</t>
  </si>
  <si>
    <t>lyssaapoohhh</t>
  </si>
  <si>
    <t>thekenyatimes</t>
  </si>
  <si>
    <t>Cav1Cav</t>
  </si>
  <si>
    <t>vitalsine</t>
  </si>
  <si>
    <t>AndresSepCL</t>
  </si>
  <si>
    <t>joshblaylock</t>
  </si>
  <si>
    <t>koviebarger</t>
  </si>
  <si>
    <t>DarkGiftComics</t>
  </si>
  <si>
    <t>TheJamazingShow</t>
  </si>
  <si>
    <t>jameelalshamari</t>
  </si>
  <si>
    <t>brandonprofits</t>
  </si>
  <si>
    <t>BNonnecke</t>
  </si>
  <si>
    <t>makoto_aiba</t>
  </si>
  <si>
    <t>jonniem_sol</t>
  </si>
  <si>
    <t>ajaygurjarfans</t>
  </si>
  <si>
    <t>imeakdto</t>
  </si>
  <si>
    <t>TerribleRyan</t>
  </si>
  <si>
    <t>CatherineNg951</t>
  </si>
  <si>
    <t>reemsf8</t>
  </si>
  <si>
    <t>pulsoid_app</t>
  </si>
  <si>
    <t>AndraGeorgescu</t>
  </si>
  <si>
    <t>EderTeixeira333</t>
  </si>
  <si>
    <t>Shahab4shingal</t>
  </si>
  <si>
    <t>kenken_blog</t>
  </si>
  <si>
    <t>bitcoinkeskus</t>
  </si>
  <si>
    <t>kamui_datura</t>
  </si>
  <si>
    <t>leon_saito_</t>
  </si>
  <si>
    <t>Player2Gamer</t>
  </si>
  <si>
    <t>jaxx_wolfe</t>
  </si>
  <si>
    <t>MundoBoruto23</t>
  </si>
  <si>
    <t>Johncomiskey77</t>
  </si>
  <si>
    <t>mattlevenhagen</t>
  </si>
  <si>
    <t>Emile_Scheffel</t>
  </si>
  <si>
    <t>hpnadig</t>
  </si>
  <si>
    <t>LIMI_feu</t>
  </si>
  <si>
    <t>501cycle</t>
  </si>
  <si>
    <t>PTRHolic_VT</t>
  </si>
  <si>
    <t>BaseballUPA</t>
  </si>
  <si>
    <t>aitwa</t>
  </si>
  <si>
    <t>CrypdohCrypto</t>
  </si>
  <si>
    <t>muhsenoffgrid</t>
  </si>
  <si>
    <t>kirsteenMM</t>
  </si>
  <si>
    <t>jonathan_navida</t>
  </si>
  <si>
    <t>LanaMWiggins1</t>
  </si>
  <si>
    <t>yutaro_kosuge</t>
  </si>
  <si>
    <t>everettosborne</t>
  </si>
  <si>
    <t>Ururi_Rapis</t>
  </si>
  <si>
    <t>8mDpDH5gPT0l8kA</t>
  </si>
  <si>
    <t>tendiesapp</t>
  </si>
  <si>
    <t>stefkozlakowski</t>
  </si>
  <si>
    <t>SUKANEKI_STI</t>
  </si>
  <si>
    <t>Owl_mtg</t>
  </si>
  <si>
    <t>SalafiGambia</t>
  </si>
  <si>
    <t>PowerTradingRm</t>
  </si>
  <si>
    <t>suvonilc</t>
  </si>
  <si>
    <t>SunkenCosts</t>
  </si>
  <si>
    <t>Khawar69</t>
  </si>
  <si>
    <t>salondesm</t>
  </si>
  <si>
    <t>Weston_Mitchell</t>
  </si>
  <si>
    <t>tonytonemusic</t>
  </si>
  <si>
    <t>mobarak_ali1</t>
  </si>
  <si>
    <t>lisahughes_bank</t>
  </si>
  <si>
    <t>zera_aqui</t>
  </si>
  <si>
    <t>trpppr</t>
  </si>
  <si>
    <t>DennisWhom</t>
  </si>
  <si>
    <t>DandTeaCo</t>
  </si>
  <si>
    <t>h_djs5</t>
  </si>
  <si>
    <t>Mikeyyy_G20</t>
  </si>
  <si>
    <t>im_thinking2</t>
  </si>
  <si>
    <t>AnnKnightBabe</t>
  </si>
  <si>
    <t>jjlfishingmetoo</t>
  </si>
  <si>
    <t>warrenm</t>
  </si>
  <si>
    <t>rambino</t>
  </si>
  <si>
    <t>prevenzione</t>
  </si>
  <si>
    <t>SalmanAlahbabi</t>
  </si>
  <si>
    <t>kondo_orange</t>
  </si>
  <si>
    <t>_DazzlingDave</t>
  </si>
  <si>
    <t>Chevelle1185</t>
  </si>
  <si>
    <t>jo00o1</t>
  </si>
  <si>
    <t>GodAbeg40x</t>
  </si>
  <si>
    <t>DerekVoiles</t>
  </si>
  <si>
    <t>Blythe_Gryphon</t>
  </si>
  <si>
    <t>CBN2024CMKING</t>
  </si>
  <si>
    <t>me_msh3ll</t>
  </si>
  <si>
    <t>katsumi_ks</t>
  </si>
  <si>
    <t>06brx</t>
  </si>
  <si>
    <t>zahrakbari_b</t>
  </si>
  <si>
    <t>chris_robb1</t>
  </si>
  <si>
    <t>grahamHmoore</t>
  </si>
  <si>
    <t>__xox_sss</t>
  </si>
  <si>
    <t>ybensnkr888</t>
  </si>
  <si>
    <t>u_pon</t>
  </si>
  <si>
    <t>sawapp</t>
  </si>
  <si>
    <t>GOLDINVEST_de</t>
  </si>
  <si>
    <t>naomix1208</t>
  </si>
  <si>
    <t>KentaToshima</t>
  </si>
  <si>
    <t>ZephyrCasts</t>
  </si>
  <si>
    <t>Sanaa12023</t>
  </si>
  <si>
    <t>SzymaTwo</t>
  </si>
  <si>
    <t>khb911_</t>
  </si>
  <si>
    <t>GraxRock_</t>
  </si>
  <si>
    <t>Annette65740700</t>
  </si>
  <si>
    <t>ismattca</t>
  </si>
  <si>
    <t>richardprice100</t>
  </si>
  <si>
    <t>SeanKeetonArt</t>
  </si>
  <si>
    <t>ToniBaldwin</t>
  </si>
  <si>
    <t>AngaraManhattan</t>
  </si>
  <si>
    <t>rubenmesteban</t>
  </si>
  <si>
    <t>Monoverse</t>
  </si>
  <si>
    <t>Coach_Mehleisen</t>
  </si>
  <si>
    <t>cycequeen</t>
  </si>
  <si>
    <t>AlothaimSuliman</t>
  </si>
  <si>
    <t>OddsTrader_</t>
  </si>
  <si>
    <t>CryptoSnack_</t>
  </si>
  <si>
    <t>Vicar0fChrist</t>
  </si>
  <si>
    <t>SolanaHounds</t>
  </si>
  <si>
    <t>FellowshipAi</t>
  </si>
  <si>
    <t>mariano_m13</t>
  </si>
  <si>
    <t>pcellino</t>
  </si>
  <si>
    <t>DBradWhitt</t>
  </si>
  <si>
    <t>jasminldiab</t>
  </si>
  <si>
    <t>KentWillisMD</t>
  </si>
  <si>
    <t>loeykinn</t>
  </si>
  <si>
    <t>CTHSHockeyDB</t>
  </si>
  <si>
    <t>DoppRobin</t>
  </si>
  <si>
    <t>himawansugeha95</t>
  </si>
  <si>
    <t>12_robg</t>
  </si>
  <si>
    <t>guildeu</t>
  </si>
  <si>
    <t>khaled_5487</t>
  </si>
  <si>
    <t>shanta_adhi</t>
  </si>
  <si>
    <t>SandboxCyro</t>
  </si>
  <si>
    <t>Alimams_Media</t>
  </si>
  <si>
    <t>chefjbbq</t>
  </si>
  <si>
    <t>MinervaLaurent_</t>
  </si>
  <si>
    <t>Charles77376203</t>
  </si>
  <si>
    <t>fukumenkantoku</t>
  </si>
  <si>
    <t>Charlotte17301</t>
  </si>
  <si>
    <t>samuellavoie</t>
  </si>
  <si>
    <t>karim_op</t>
  </si>
  <si>
    <t>BN_officially</t>
  </si>
  <si>
    <t>igara_ferreira</t>
  </si>
  <si>
    <t>2Much4U2handle0</t>
  </si>
  <si>
    <t>38mo1</t>
  </si>
  <si>
    <t>Caaymus</t>
  </si>
  <si>
    <t>PrimeTimeKG_</t>
  </si>
  <si>
    <t>fdoll3453</t>
  </si>
  <si>
    <t>Davide70405052</t>
  </si>
  <si>
    <t>ImjustAsta</t>
  </si>
  <si>
    <t>Alexz_inder3</t>
  </si>
  <si>
    <t>wakeelallah</t>
  </si>
  <si>
    <t>almircolan</t>
  </si>
  <si>
    <t>elmariblunt</t>
  </si>
  <si>
    <t>thebrunchguy</t>
  </si>
  <si>
    <t>VikramadityaSum</t>
  </si>
  <si>
    <t>tlnue</t>
  </si>
  <si>
    <t>zan_ezz</t>
  </si>
  <si>
    <t>ProblyOvr9000</t>
  </si>
  <si>
    <t>saifhilal84</t>
  </si>
  <si>
    <t>Shahriso</t>
  </si>
  <si>
    <t>j_alwalbi</t>
  </si>
  <si>
    <t>homeboiflicks</t>
  </si>
  <si>
    <t>cavepaleo</t>
  </si>
  <si>
    <t>dogasigorta</t>
  </si>
  <si>
    <t>themattyverse</t>
  </si>
  <si>
    <t>Miizuz</t>
  </si>
  <si>
    <t>AdityaDhankar1</t>
  </si>
  <si>
    <t>south_cat_2018</t>
  </si>
  <si>
    <t>smu1elum1</t>
  </si>
  <si>
    <t>harryofido</t>
  </si>
  <si>
    <t>R18_adad</t>
  </si>
  <si>
    <t>cooldere</t>
  </si>
  <si>
    <t>Billy_Zh</t>
  </si>
  <si>
    <t>nassertlaw</t>
  </si>
  <si>
    <t>dr_a_alzandi</t>
  </si>
  <si>
    <t>rahi324</t>
  </si>
  <si>
    <t>CabooseTheJudge</t>
  </si>
  <si>
    <t>ChefFacchini</t>
  </si>
  <si>
    <t>MajestadBowser</t>
  </si>
  <si>
    <t>Froggiesarmy</t>
  </si>
  <si>
    <t>PallRay</t>
  </si>
  <si>
    <t>AG__NFT</t>
  </si>
  <si>
    <t>lightdesignsar</t>
  </si>
  <si>
    <t>libertePA</t>
  </si>
  <si>
    <t>yamatuki_shiron</t>
  </si>
  <si>
    <t>404dotzero</t>
  </si>
  <si>
    <t>anpnmn5_5</t>
  </si>
  <si>
    <t>LaFranceNouvoff</t>
  </si>
  <si>
    <t>HawkHost</t>
  </si>
  <si>
    <t>sofiazab</t>
  </si>
  <si>
    <t>Chief_Connector</t>
  </si>
  <si>
    <t>yozgatfmtv</t>
  </si>
  <si>
    <t>ReidFirm</t>
  </si>
  <si>
    <t>sportsadn</t>
  </si>
  <si>
    <t>ALubegaArthur</t>
  </si>
  <si>
    <t>JRSSR__</t>
  </si>
  <si>
    <t>malhefdhy</t>
  </si>
  <si>
    <t>inc_anzar</t>
  </si>
  <si>
    <t>RogsSpecial</t>
  </si>
  <si>
    <t>turki_hamdan_</t>
  </si>
  <si>
    <t>bakutyoudotto</t>
  </si>
  <si>
    <t>foxxipapi</t>
  </si>
  <si>
    <t>shaileshbrahm</t>
  </si>
  <si>
    <t>WasimBaroudi</t>
  </si>
  <si>
    <t>cultibase</t>
  </si>
  <si>
    <t>xy_eng</t>
  </si>
  <si>
    <t>misato_amg</t>
  </si>
  <si>
    <t>thepixudi</t>
  </si>
  <si>
    <t>SaaqibAbasi</t>
  </si>
  <si>
    <t>loestman</t>
  </si>
  <si>
    <t>thierryfroment</t>
  </si>
  <si>
    <t>AgencyAnalytics</t>
  </si>
  <si>
    <t>Actumagfr</t>
  </si>
  <si>
    <t>itsdenisefondo</t>
  </si>
  <si>
    <t>cafemocha_poke</t>
  </si>
  <si>
    <t>Cade_Thompson_</t>
  </si>
  <si>
    <t>marchin_dire</t>
  </si>
  <si>
    <t>sho_tea_blog</t>
  </si>
  <si>
    <t>kokuka_gnsn</t>
  </si>
  <si>
    <t>MedyaSterktv</t>
  </si>
  <si>
    <t>aryanpti1</t>
  </si>
  <si>
    <t>web_3_developer</t>
  </si>
  <si>
    <t>slangille</t>
  </si>
  <si>
    <t>26biggz</t>
  </si>
  <si>
    <t>Daniel_slaw</t>
  </si>
  <si>
    <t>caliiinoel</t>
  </si>
  <si>
    <t>wolf_dream</t>
  </si>
  <si>
    <t>Fawaz_Almanna</t>
  </si>
  <si>
    <t>brokenpacifist</t>
  </si>
  <si>
    <t>alabdali_89</t>
  </si>
  <si>
    <t>GokmenTurkkani</t>
  </si>
  <si>
    <t>mianzahidvalue</t>
  </si>
  <si>
    <t>wecares4india</t>
  </si>
  <si>
    <t>DK_Dukee</t>
  </si>
  <si>
    <t>DLT_Kauz</t>
  </si>
  <si>
    <t>mohamedhas77</t>
  </si>
  <si>
    <t>gold_option</t>
  </si>
  <si>
    <t>Ahmedsaleem</t>
  </si>
  <si>
    <t>DagneDover</t>
  </si>
  <si>
    <t>metalovin</t>
  </si>
  <si>
    <t>yusdilber</t>
  </si>
  <si>
    <t>shinichirosakai</t>
  </si>
  <si>
    <t>sweetjusticesnd</t>
  </si>
  <si>
    <t>TheGizmoForge</t>
  </si>
  <si>
    <t>DYtweetshere</t>
  </si>
  <si>
    <t>ChoppingCrypto</t>
  </si>
  <si>
    <t>cesarsuarezpab</t>
  </si>
  <si>
    <t>KirahoshiYuzawa</t>
  </si>
  <si>
    <t>luissimoes98_</t>
  </si>
  <si>
    <t>kadosan</t>
  </si>
  <si>
    <t>MetalBlockchain</t>
  </si>
  <si>
    <t>ViLourenco</t>
  </si>
  <si>
    <t>kartikvishu</t>
  </si>
  <si>
    <t>shibuyakango</t>
  </si>
  <si>
    <t>Hostwinds</t>
  </si>
  <si>
    <t>guasti_andre</t>
  </si>
  <si>
    <t>tatendamashanda</t>
  </si>
  <si>
    <t>s11m_99</t>
  </si>
  <si>
    <t>k_alerwi</t>
  </si>
  <si>
    <t>banjoreserve</t>
  </si>
  <si>
    <t>EpshtainItay</t>
  </si>
  <si>
    <t>dageaidalanqiu</t>
  </si>
  <si>
    <t>MfSPwpNLEXGW7VL</t>
  </si>
  <si>
    <t>tsunophoto55</t>
  </si>
  <si>
    <t>yakoeth</t>
  </si>
  <si>
    <t>upink__official</t>
  </si>
  <si>
    <t>BMHSCrusaders</t>
  </si>
  <si>
    <t>RobTiongson</t>
  </si>
  <si>
    <t>Ialtanam</t>
  </si>
  <si>
    <t>saif_juma</t>
  </si>
  <si>
    <t>sudoWright</t>
  </si>
  <si>
    <t>jovana_v_milic</t>
  </si>
  <si>
    <t>emilshour</t>
  </si>
  <si>
    <t>sooo_nance</t>
  </si>
  <si>
    <t>SouffleLumiere</t>
  </si>
  <si>
    <t>arzu_senkan</t>
  </si>
  <si>
    <t>MrJaguarFType</t>
  </si>
  <si>
    <t>SignatureFx</t>
  </si>
  <si>
    <t>ca_e_ca</t>
  </si>
  <si>
    <t>bearypearls</t>
  </si>
  <si>
    <t>remy__njr</t>
  </si>
  <si>
    <t>trescoltr</t>
  </si>
  <si>
    <t>pixeldona</t>
  </si>
  <si>
    <t>libre05179304</t>
  </si>
  <si>
    <t>terrace_IFA</t>
  </si>
  <si>
    <t>uniramp</t>
  </si>
  <si>
    <t>cgarb</t>
  </si>
  <si>
    <t>insistiendo</t>
  </si>
  <si>
    <t>eichiwai</t>
  </si>
  <si>
    <t>AlantaeSmith</t>
  </si>
  <si>
    <t>stuggitv</t>
  </si>
  <si>
    <t>meshaalthaker</t>
  </si>
  <si>
    <t>tariqal1996</t>
  </si>
  <si>
    <t>0xDaksh</t>
  </si>
  <si>
    <t>drdm1230</t>
  </si>
  <si>
    <t>EEmmyEm</t>
  </si>
  <si>
    <t>JulietteMorell3</t>
  </si>
  <si>
    <t>I_am_Groot5050</t>
  </si>
  <si>
    <t>ethvnxo</t>
  </si>
  <si>
    <t>MeiriOmer</t>
  </si>
  <si>
    <t>contratimes</t>
  </si>
  <si>
    <t>hesoSAOyuuki</t>
  </si>
  <si>
    <t>CashPrizeLtd</t>
  </si>
  <si>
    <t>LexTheVibe</t>
  </si>
  <si>
    <t>TURNUP504</t>
  </si>
  <si>
    <t>azizs01</t>
  </si>
  <si>
    <t>djALTHES</t>
  </si>
  <si>
    <t>SusannaFreeman</t>
  </si>
  <si>
    <t>T_Muyumba6</t>
  </si>
  <si>
    <t>SoulofDivya</t>
  </si>
  <si>
    <t>ChikashiKakehi</t>
  </si>
  <si>
    <t>JoshuaVerwers</t>
  </si>
  <si>
    <t>dciveral</t>
  </si>
  <si>
    <t>Mick40ans</t>
  </si>
  <si>
    <t>notyoursubb</t>
  </si>
  <si>
    <t>KondoEng</t>
  </si>
  <si>
    <t>Savox_YT</t>
  </si>
  <si>
    <t>SookyTTV</t>
  </si>
  <si>
    <t>skorizmcom</t>
  </si>
  <si>
    <t>REALdcHAMMER</t>
  </si>
  <si>
    <t>Henry_DeFi</t>
  </si>
  <si>
    <t>AlamadRazan</t>
  </si>
  <si>
    <t>Mukeshmkrs</t>
  </si>
  <si>
    <t>TylerAronson9</t>
  </si>
  <si>
    <t>jokongNFT</t>
  </si>
  <si>
    <t>havahava</t>
  </si>
  <si>
    <t>FESTTRAVEL</t>
  </si>
  <si>
    <t>montycampbell</t>
  </si>
  <si>
    <t>BuckyBeeman</t>
  </si>
  <si>
    <t>FondationBytel</t>
  </si>
  <si>
    <t>LleirDaban</t>
  </si>
  <si>
    <t>aalharabi</t>
  </si>
  <si>
    <t>hahmed51us</t>
  </si>
  <si>
    <t>alarosi2012</t>
  </si>
  <si>
    <t>AnaVanessaAmay1</t>
  </si>
  <si>
    <t>k_marcinkiewicz</t>
  </si>
  <si>
    <t>zayahan_</t>
  </si>
  <si>
    <t>pandadominican0</t>
  </si>
  <si>
    <t>0xToxxy</t>
  </si>
  <si>
    <t>texasranger1914</t>
  </si>
  <si>
    <t>fan_yell</t>
  </si>
  <si>
    <t>savegrangelido</t>
  </si>
  <si>
    <t>GemsHoops</t>
  </si>
  <si>
    <t>soahoraque</t>
  </si>
  <si>
    <t>jaxoonandindigo</t>
  </si>
  <si>
    <t>daisukeyanocx</t>
  </si>
  <si>
    <t>CibukOrg</t>
  </si>
  <si>
    <t>theziipz</t>
  </si>
  <si>
    <t>ezgizem</t>
  </si>
  <si>
    <t>reportkoeln</t>
  </si>
  <si>
    <t>basemim1</t>
  </si>
  <si>
    <t>aannooaa056</t>
  </si>
  <si>
    <t>RogueOle</t>
  </si>
  <si>
    <t>8_8_8_1_</t>
  </si>
  <si>
    <t>anthonystich</t>
  </si>
  <si>
    <t>TFCheezy</t>
  </si>
  <si>
    <t>luhmo3_</t>
  </si>
  <si>
    <t>GasGirlsWFC</t>
  </si>
  <si>
    <t>shayebanime</t>
  </si>
  <si>
    <t>BarstewardsThe</t>
  </si>
  <si>
    <t>cryptochefs_io</t>
  </si>
  <si>
    <t>triggeryfingers</t>
  </si>
  <si>
    <t>yougogirl_eth</t>
  </si>
  <si>
    <t>mesyedeeds</t>
  </si>
  <si>
    <t>IT9_MiKE</t>
  </si>
  <si>
    <t>IvanChepurnyi</t>
  </si>
  <si>
    <t>JShindi</t>
  </si>
  <si>
    <t>habitatcaz</t>
  </si>
  <si>
    <t>JaredB747</t>
  </si>
  <si>
    <t>MaythamNajm</t>
  </si>
  <si>
    <t>nonicomkazu</t>
  </si>
  <si>
    <t>SteveCizzle</t>
  </si>
  <si>
    <t>Allammia</t>
  </si>
  <si>
    <t>ErikGroset</t>
  </si>
  <si>
    <t>hamiderod</t>
  </si>
  <si>
    <t>EriCuanalo</t>
  </si>
  <si>
    <t>khabubu_phathu</t>
  </si>
  <si>
    <t>ModelDrewGray</t>
  </si>
  <si>
    <t>streetcyber_art</t>
  </si>
  <si>
    <t>Ritchiepreach</t>
  </si>
  <si>
    <t>Rose_ArcEnCiel</t>
  </si>
  <si>
    <t>cadtaro2018</t>
  </si>
  <si>
    <t>MilliQuinzel</t>
  </si>
  <si>
    <t>kanacoco_TT_Bot</t>
  </si>
  <si>
    <t>MMARTSCLUB</t>
  </si>
  <si>
    <t>blanksoles</t>
  </si>
  <si>
    <t>Artful3ndeavors</t>
  </si>
  <si>
    <t>TheWiseGremlin</t>
  </si>
  <si>
    <t>elof</t>
  </si>
  <si>
    <t>bisway</t>
  </si>
  <si>
    <t>meshalalkathiri</t>
  </si>
  <si>
    <t>maq45_0</t>
  </si>
  <si>
    <t>n_tpq0617_n</t>
  </si>
  <si>
    <t>cmmkl80</t>
  </si>
  <si>
    <t>niet2660</t>
  </si>
  <si>
    <t>EverydayRdc</t>
  </si>
  <si>
    <t>kawasakimeshib1</t>
  </si>
  <si>
    <t>FatalGlytch</t>
  </si>
  <si>
    <t>kebin_rn</t>
  </si>
  <si>
    <t>chengrong713</t>
  </si>
  <si>
    <t>oracletim1</t>
  </si>
  <si>
    <t>ken9521</t>
  </si>
  <si>
    <t>LvivNightingal3</t>
  </si>
  <si>
    <t>gohoya01</t>
  </si>
  <si>
    <t>Thor_Elias</t>
  </si>
  <si>
    <t>OGWebbie</t>
  </si>
  <si>
    <t>GoldWolf_Racing</t>
  </si>
  <si>
    <t>ZenithTheNinja</t>
  </si>
  <si>
    <t>SonnySangha</t>
  </si>
  <si>
    <t>Joker230000</t>
  </si>
  <si>
    <t>BlueChipJake</t>
  </si>
  <si>
    <t>noriYoutuber</t>
  </si>
  <si>
    <t>MillieFunnyAf</t>
  </si>
  <si>
    <t>TheApexChain</t>
  </si>
  <si>
    <t>thecurlypreneur</t>
  </si>
  <si>
    <t>pitsenberger</t>
  </si>
  <si>
    <t>Whirldly</t>
  </si>
  <si>
    <t>MergimCahani</t>
  </si>
  <si>
    <t>marktwain74</t>
  </si>
  <si>
    <t>MrChadTurner</t>
  </si>
  <si>
    <t>monamhamdy</t>
  </si>
  <si>
    <t>sultanalhammash</t>
  </si>
  <si>
    <t>ahmedalaw</t>
  </si>
  <si>
    <t>nathnenna_</t>
  </si>
  <si>
    <t>AnilAdyanthaya</t>
  </si>
  <si>
    <t>BurgundyBurner</t>
  </si>
  <si>
    <t>markrudolph2701</t>
  </si>
  <si>
    <t>IlluminatiRichy</t>
  </si>
  <si>
    <t>malkiasa884</t>
  </si>
  <si>
    <t>emrekiremtci</t>
  </si>
  <si>
    <t>SPK_FX_Fitness</t>
  </si>
  <si>
    <t>RSuolami</t>
  </si>
  <si>
    <t>InvolveInterp</t>
  </si>
  <si>
    <t>mamashop2021</t>
  </si>
  <si>
    <t>beikabutaro</t>
  </si>
  <si>
    <t>Eliatoprak</t>
  </si>
  <si>
    <t>manallallsayff</t>
  </si>
  <si>
    <t>UnstoppableSir</t>
  </si>
  <si>
    <t>AmaurieRaz</t>
  </si>
  <si>
    <t>goran_vejzovic</t>
  </si>
  <si>
    <t>Dr_albalushi22</t>
  </si>
  <si>
    <t>favor_mnl</t>
  </si>
  <si>
    <t>RivisVioletta</t>
  </si>
  <si>
    <t>Mr_Mark_Reyes</t>
  </si>
  <si>
    <t>VoiceOfKinshasa</t>
  </si>
  <si>
    <t>Junozy_</t>
  </si>
  <si>
    <t>psa_pk</t>
  </si>
  <si>
    <t>0xMiamiMike</t>
  </si>
  <si>
    <t>uni_nori_</t>
  </si>
  <si>
    <t>heystuclark</t>
  </si>
  <si>
    <t>En3dAlotaibi</t>
  </si>
  <si>
    <t>yoi556</t>
  </si>
  <si>
    <t>ChuckCredoIV</t>
  </si>
  <si>
    <t>dgogel</t>
  </si>
  <si>
    <t>Milan_Vaishnav</t>
  </si>
  <si>
    <t>chachomanopapa</t>
  </si>
  <si>
    <t>caferaydin</t>
  </si>
  <si>
    <t>DaBeardedGooner</t>
  </si>
  <si>
    <t>almtrafy1</t>
  </si>
  <si>
    <t>jaredwrightart</t>
  </si>
  <si>
    <t>Srikanth_Sanga</t>
  </si>
  <si>
    <t>easylikepheezy</t>
  </si>
  <si>
    <t>omizu_tomo</t>
  </si>
  <si>
    <t>kkpurohitbjp</t>
  </si>
  <si>
    <t>YutoIwakuma</t>
  </si>
  <si>
    <t>SatyamThakurINC</t>
  </si>
  <si>
    <t>fdmlearn</t>
  </si>
  <si>
    <t>aflajlive</t>
  </si>
  <si>
    <t>MmaFawkes</t>
  </si>
  <si>
    <t>LVTHalo</t>
  </si>
  <si>
    <t>CountdownVC</t>
  </si>
  <si>
    <t>Sonoda_san01</t>
  </si>
  <si>
    <t>banSho_milk</t>
  </si>
  <si>
    <t>bonaanpen</t>
  </si>
  <si>
    <t>SarahSelip</t>
  </si>
  <si>
    <t>Rare_Ed</t>
  </si>
  <si>
    <t>kanagaki88</t>
  </si>
  <si>
    <t>LetsGoKast</t>
  </si>
  <si>
    <t>OddsMonkey</t>
  </si>
  <si>
    <t>NoufAlJeraiwi</t>
  </si>
  <si>
    <t>InnovativeHindu</t>
  </si>
  <si>
    <t>ALFZEGBE</t>
  </si>
  <si>
    <t>RUMBIEPROPERTIE</t>
  </si>
  <si>
    <t>vanochan</t>
  </si>
  <si>
    <t>uFitTrainer</t>
  </si>
  <si>
    <t>0xren_cf</t>
  </si>
  <si>
    <t>rgcnha</t>
  </si>
  <si>
    <t>BAM_PRESS</t>
  </si>
  <si>
    <t>MRSANDMANN8</t>
  </si>
  <si>
    <t>serlekan</t>
  </si>
  <si>
    <t>ChadBillions</t>
  </si>
  <si>
    <t>DrCherylM</t>
  </si>
  <si>
    <t>0905Keisuke</t>
  </si>
  <si>
    <t>DruvisTheThird</t>
  </si>
  <si>
    <t>Lonnie_Alex_</t>
  </si>
  <si>
    <t>Menya_Masato</t>
  </si>
  <si>
    <t>lightorflight</t>
  </si>
  <si>
    <t>nyokiforest9924</t>
  </si>
  <si>
    <t>CihanOzkann</t>
  </si>
  <si>
    <t>DavidAzevedosp</t>
  </si>
  <si>
    <t>CentristCa</t>
  </si>
  <si>
    <t>calebmarshalls</t>
  </si>
  <si>
    <t>gohayran</t>
  </si>
  <si>
    <t>woongniii</t>
  </si>
  <si>
    <t>AylaAlbakri</t>
  </si>
  <si>
    <t>MitchellHODL</t>
  </si>
  <si>
    <t>EgldInfo</t>
  </si>
  <si>
    <t>tolgaozek</t>
  </si>
  <si>
    <t>stevewoodwho</t>
  </si>
  <si>
    <t>adorcharm</t>
  </si>
  <si>
    <t>deathburka</t>
  </si>
  <si>
    <t>MMLunlimited</t>
  </si>
  <si>
    <t>sickoseysill</t>
  </si>
  <si>
    <t>saleh_850</t>
  </si>
  <si>
    <t>mtabsaud</t>
  </si>
  <si>
    <t>Shellhiggins147</t>
  </si>
  <si>
    <t>BrettRocketSci</t>
  </si>
  <si>
    <t>beyaz_piramit</t>
  </si>
  <si>
    <t>tomoroh77</t>
  </si>
  <si>
    <t>gsasktir27</t>
  </si>
  <si>
    <t>PGPavlos</t>
  </si>
  <si>
    <t>hamzah123450</t>
  </si>
  <si>
    <t>EsportsMedal</t>
  </si>
  <si>
    <t>cmonavis_fr</t>
  </si>
  <si>
    <t>Zander_viking</t>
  </si>
  <si>
    <t>peteleyden</t>
  </si>
  <si>
    <t>MohammedAbbasi</t>
  </si>
  <si>
    <t>MattJelonek</t>
  </si>
  <si>
    <t>peko0413</t>
  </si>
  <si>
    <t>syuheiuda</t>
  </si>
  <si>
    <t>al3oid</t>
  </si>
  <si>
    <t>RoyalLifeSaving</t>
  </si>
  <si>
    <t>HaSizzleKing</t>
  </si>
  <si>
    <t>drmansoursaeed</t>
  </si>
  <si>
    <t>LauraVpri</t>
  </si>
  <si>
    <t>Abuhla2030</t>
  </si>
  <si>
    <t>BCHatesToChat</t>
  </si>
  <si>
    <t>rinnosuke__bb</t>
  </si>
  <si>
    <t>AreejSultan76</t>
  </si>
  <si>
    <t>IndigoSenpaiNFT</t>
  </si>
  <si>
    <t>TeukchulFamily</t>
  </si>
  <si>
    <t>TheOriginalSai</t>
  </si>
  <si>
    <t>PyraTzLabs</t>
  </si>
  <si>
    <t>123perthclassic</t>
  </si>
  <si>
    <t>s_hazb</t>
  </si>
  <si>
    <t>chokethewoke63</t>
  </si>
  <si>
    <t>SPEED_REISEO</t>
  </si>
  <si>
    <t>vinchubang</t>
  </si>
  <si>
    <t>Joshbocanegra</t>
  </si>
  <si>
    <t>Nikkii_eth</t>
  </si>
  <si>
    <t>DanielRStreet1</t>
  </si>
  <si>
    <t>snfcjbivens</t>
  </si>
  <si>
    <t>mujibeth</t>
  </si>
  <si>
    <t>MaryfromMarin</t>
  </si>
  <si>
    <t>necsion</t>
  </si>
  <si>
    <t>purplecactus58</t>
  </si>
  <si>
    <t>DfsJoshua</t>
  </si>
  <si>
    <t>AlphaLemonade</t>
  </si>
  <si>
    <t>Originphd</t>
  </si>
  <si>
    <t>_jjcoronel</t>
  </si>
  <si>
    <t>NickakaMole</t>
  </si>
  <si>
    <t>thewowcompany</t>
  </si>
  <si>
    <t>mcalderoncerame</t>
  </si>
  <si>
    <t>levimano</t>
  </si>
  <si>
    <t>itlinchpin</t>
  </si>
  <si>
    <t>dsonoiki</t>
  </si>
  <si>
    <t>zekioguzkayip</t>
  </si>
  <si>
    <t>Six5Beatz</t>
  </si>
  <si>
    <t>UsInformed</t>
  </si>
  <si>
    <t>michelle_dgb</t>
  </si>
  <si>
    <t>Touraine_ADT</t>
  </si>
  <si>
    <t>OfficialTray2</t>
  </si>
  <si>
    <t>JekapOmod</t>
  </si>
  <si>
    <t>FTodenhoefer</t>
  </si>
  <si>
    <t>TheBlueEagle007</t>
  </si>
  <si>
    <t>cult_leader_en</t>
  </si>
  <si>
    <t>3TGMCrypto</t>
  </si>
  <si>
    <t>jxn_eth</t>
  </si>
  <si>
    <t>chefdavenyc</t>
  </si>
  <si>
    <t>BoodleNft</t>
  </si>
  <si>
    <t>ucapeth</t>
  </si>
  <si>
    <t>Sohnneliving</t>
  </si>
  <si>
    <t>DevyTheHoosk</t>
  </si>
  <si>
    <t>rajudasji99</t>
  </si>
  <si>
    <t>Palworld_JP</t>
  </si>
  <si>
    <t>iamkory</t>
  </si>
  <si>
    <t>nateS</t>
  </si>
  <si>
    <t>adavachi</t>
  </si>
  <si>
    <t>CALawyersOrg</t>
  </si>
  <si>
    <t>gemmahep</t>
  </si>
  <si>
    <t>Grinbergg45</t>
  </si>
  <si>
    <t>_3z8</t>
  </si>
  <si>
    <t>ERKANASLANTR</t>
  </si>
  <si>
    <t>VegasMinion</t>
  </si>
  <si>
    <t>_Hassan_sabbah_</t>
  </si>
  <si>
    <t>abon_dprkorea</t>
  </si>
  <si>
    <t>misterQadsawi</t>
  </si>
  <si>
    <t>WTFstats</t>
  </si>
  <si>
    <t>Wooing_001016</t>
  </si>
  <si>
    <t>1VideoGameDude</t>
  </si>
  <si>
    <t>CurubitoTv</t>
  </si>
  <si>
    <t>BDEVentures</t>
  </si>
  <si>
    <t>AlkeshAmin912</t>
  </si>
  <si>
    <t>UltimateFanUK</t>
  </si>
  <si>
    <t>AdamRob57186055</t>
  </si>
  <si>
    <t>TobyCoinweb</t>
  </si>
  <si>
    <t>Remy_Legal</t>
  </si>
  <si>
    <t>msjenniewalker</t>
  </si>
  <si>
    <t>luizmarcell_</t>
  </si>
  <si>
    <t>christopher__eo</t>
  </si>
  <si>
    <t>smoothturn2</t>
  </si>
  <si>
    <t>YoungHerl</t>
  </si>
  <si>
    <t>redpig57</t>
  </si>
  <si>
    <t>dailyherring</t>
  </si>
  <si>
    <t>BakerBLeavitt</t>
  </si>
  <si>
    <t>sadullahh_tr</t>
  </si>
  <si>
    <t>DJ_YOU_Boi</t>
  </si>
  <si>
    <t>IamMungi</t>
  </si>
  <si>
    <t>capjazar1</t>
  </si>
  <si>
    <t>kramer_matt</t>
  </si>
  <si>
    <t>TechKile</t>
  </si>
  <si>
    <t>jet_lifers</t>
  </si>
  <si>
    <t>CryptoLoveChris</t>
  </si>
  <si>
    <t>BeetleNoisy</t>
  </si>
  <si>
    <t>_THEO_71</t>
  </si>
  <si>
    <t>riff_sol</t>
  </si>
  <si>
    <t>DEEP__JOJO</t>
  </si>
  <si>
    <t>nzdsos</t>
  </si>
  <si>
    <t>AlfonsoGuite</t>
  </si>
  <si>
    <t>teresa_devine</t>
  </si>
  <si>
    <t>TahaSadaqat</t>
  </si>
  <si>
    <t>CDN77com</t>
  </si>
  <si>
    <t>PeterTopos</t>
  </si>
  <si>
    <t>beralmethnab</t>
  </si>
  <si>
    <t>DampSurvey</t>
  </si>
  <si>
    <t>alhamed502</t>
  </si>
  <si>
    <t>ArdaKRDG</t>
  </si>
  <si>
    <t>targaryrns</t>
  </si>
  <si>
    <t>HarianDisway</t>
  </si>
  <si>
    <t>PKycek</t>
  </si>
  <si>
    <t>5MCrypto</t>
  </si>
  <si>
    <t>WaziriBore</t>
  </si>
  <si>
    <t>PrashantFTW</t>
  </si>
  <si>
    <t>GP_Spink</t>
  </si>
  <si>
    <t>SamNobleMuseum</t>
  </si>
  <si>
    <t>SweatEm</t>
  </si>
  <si>
    <t>bydesigngroup</t>
  </si>
  <si>
    <t>LuisOpr4</t>
  </si>
  <si>
    <t>mmuniz_s</t>
  </si>
  <si>
    <t>pritiktanya</t>
  </si>
  <si>
    <t>sufiGsufian</t>
  </si>
  <si>
    <t>smakosh</t>
  </si>
  <si>
    <t>kurtaysenkurt</t>
  </si>
  <si>
    <t>Keeppoundingtv</t>
  </si>
  <si>
    <t>twrobinette</t>
  </si>
  <si>
    <t>chacky83887853</t>
  </si>
  <si>
    <t>JayKSilver</t>
  </si>
  <si>
    <t>ricky1ricky2</t>
  </si>
  <si>
    <t>ganchitecture</t>
  </si>
  <si>
    <t>BJWorldLV</t>
  </si>
  <si>
    <t>BullyMarket</t>
  </si>
  <si>
    <t>ahmadmousaviorg</t>
  </si>
  <si>
    <t>Yasu0131</t>
  </si>
  <si>
    <t>tfir_io</t>
  </si>
  <si>
    <t>maxcarjuzaa</t>
  </si>
  <si>
    <t>NowaEuropWschod</t>
  </si>
  <si>
    <t>Barcelona_Mitsu</t>
  </si>
  <si>
    <t>Brian_E_White_</t>
  </si>
  <si>
    <t>Between_SethFF</t>
  </si>
  <si>
    <t>MetalMa90357143</t>
  </si>
  <si>
    <t>AskShap</t>
  </si>
  <si>
    <t>JoshTerryPlays</t>
  </si>
  <si>
    <t>Manojagg_INC</t>
  </si>
  <si>
    <t>2_amoonn</t>
  </si>
  <si>
    <t>PonyWeb3</t>
  </si>
  <si>
    <t>FantasyAkhada</t>
  </si>
  <si>
    <t>akaxnene</t>
  </si>
  <si>
    <t>jiltuofficial</t>
  </si>
  <si>
    <t>NotAnImpulseBuy</t>
  </si>
  <si>
    <t>abdullah1388kh</t>
  </si>
  <si>
    <t>HeyImYossi</t>
  </si>
  <si>
    <t>0xYeety</t>
  </si>
  <si>
    <t>bdoman</t>
  </si>
  <si>
    <t>judefire33</t>
  </si>
  <si>
    <t>zachiscol</t>
  </si>
  <si>
    <t>bluechips333</t>
  </si>
  <si>
    <t>alexbland</t>
  </si>
  <si>
    <t>NemerMohammed</t>
  </si>
  <si>
    <t>DevlinBlake</t>
  </si>
  <si>
    <t>NISAU_UK</t>
  </si>
  <si>
    <t>hamad5577</t>
  </si>
  <si>
    <t>okamurasaaaan99</t>
  </si>
  <si>
    <t>dhadrien_</t>
  </si>
  <si>
    <t>SimiyuOfficial</t>
  </si>
  <si>
    <t>AhmadSpeakss</t>
  </si>
  <si>
    <t>DeTurrisFlor</t>
  </si>
  <si>
    <t>CCFrancisBooks</t>
  </si>
  <si>
    <t>kansai_gaijin</t>
  </si>
  <si>
    <t>0xNiJo</t>
  </si>
  <si>
    <t>umee_intern</t>
  </si>
  <si>
    <t>L_Laubisch</t>
  </si>
  <si>
    <t>Nicothe3rd</t>
  </si>
  <si>
    <t>momo_vr0001</t>
  </si>
  <si>
    <t>InoxtagCrew</t>
  </si>
  <si>
    <t>KARA_CRAIG</t>
  </si>
  <si>
    <t>cogulcukisilik</t>
  </si>
  <si>
    <t>KingJayJS</t>
  </si>
  <si>
    <t>LifeLine</t>
  </si>
  <si>
    <t>AkariHiguchi</t>
  </si>
  <si>
    <t>kymalainenkimmo</t>
  </si>
  <si>
    <t>ad_el3</t>
  </si>
  <si>
    <t>PitchGauge</t>
  </si>
  <si>
    <t>evima0</t>
  </si>
  <si>
    <t>karin_sucilla</t>
  </si>
  <si>
    <t>itShmu</t>
  </si>
  <si>
    <t>fvckzest</t>
  </si>
  <si>
    <t>Texas_Storm84</t>
  </si>
  <si>
    <t>julievriahi</t>
  </si>
  <si>
    <t>chequityapp</t>
  </si>
  <si>
    <t>ChandigarhSmart</t>
  </si>
  <si>
    <t>onlyarweave</t>
  </si>
  <si>
    <t>wes4_crypto</t>
  </si>
  <si>
    <t>PAG_UM</t>
  </si>
  <si>
    <t>dav_iot</t>
  </si>
  <si>
    <t>ChiefChip1632</t>
  </si>
  <si>
    <t>karouani_M</t>
  </si>
  <si>
    <t>i_i</t>
  </si>
  <si>
    <t>KEENANZA</t>
  </si>
  <si>
    <t>realandytudor</t>
  </si>
  <si>
    <t>malafaia_d</t>
  </si>
  <si>
    <t>catragol</t>
  </si>
  <si>
    <t>Sadafsayeed</t>
  </si>
  <si>
    <t>h_ram1</t>
  </si>
  <si>
    <t>DavidAchberger</t>
  </si>
  <si>
    <t>Kellansworld</t>
  </si>
  <si>
    <t>lisergic0</t>
  </si>
  <si>
    <t>ZillaStable</t>
  </si>
  <si>
    <t>1133k</t>
  </si>
  <si>
    <t>LBR_TY</t>
  </si>
  <si>
    <t>joediouf_</t>
  </si>
  <si>
    <t>AdnocZ</t>
  </si>
  <si>
    <t>ankur2812</t>
  </si>
  <si>
    <t>ElmTreeBees</t>
  </si>
  <si>
    <t>SmartdollLand</t>
  </si>
  <si>
    <t>SPYandForex</t>
  </si>
  <si>
    <t>bodyremaker</t>
  </si>
  <si>
    <t>declarepixelwar</t>
  </si>
  <si>
    <t>AmericanReaper3</t>
  </si>
  <si>
    <t>atlantatech</t>
  </si>
  <si>
    <t>LiaS814</t>
  </si>
  <si>
    <t>shuchig</t>
  </si>
  <si>
    <t>nwalkingshaw</t>
  </si>
  <si>
    <t>COCOERY_212</t>
  </si>
  <si>
    <t>manisaemi</t>
  </si>
  <si>
    <t>VSKKokan</t>
  </si>
  <si>
    <t>CaptAwesome_Dev</t>
  </si>
  <si>
    <t>slimsquid</t>
  </si>
  <si>
    <t>OzJoeGoodacre</t>
  </si>
  <si>
    <t>Tok_San76</t>
  </si>
  <si>
    <t>Yoonus_khan62</t>
  </si>
  <si>
    <t>attaboyq</t>
  </si>
  <si>
    <t>Tom__DeFi</t>
  </si>
  <si>
    <t>DrMuratBasar</t>
  </si>
  <si>
    <t>karanbhandari10</t>
  </si>
  <si>
    <t>MurgoAnthony</t>
  </si>
  <si>
    <t>IusBelli</t>
  </si>
  <si>
    <t>Helifilms</t>
  </si>
  <si>
    <t>brs537</t>
  </si>
  <si>
    <t>ESPNCitizenship</t>
  </si>
  <si>
    <t>wehedge</t>
  </si>
  <si>
    <t>vm_one1</t>
  </si>
  <si>
    <t>SelmaCaoglu</t>
  </si>
  <si>
    <t>CeoPorschia</t>
  </si>
  <si>
    <t>AmrAlshahri</t>
  </si>
  <si>
    <t>JamieLeahey01</t>
  </si>
  <si>
    <t>tswiftfiles</t>
  </si>
  <si>
    <t>MarkRoss_ecom</t>
  </si>
  <si>
    <t>GBalloutine</t>
  </si>
  <si>
    <t>JohnstonPilgrim</t>
  </si>
  <si>
    <t>BenjaminClark</t>
  </si>
  <si>
    <t>mhubacek</t>
  </si>
  <si>
    <t>davidturru</t>
  </si>
  <si>
    <t>MonoMesa</t>
  </si>
  <si>
    <t>Cdrik_Ruiz</t>
  </si>
  <si>
    <t>itsarbsy</t>
  </si>
  <si>
    <t>CFIllueca</t>
  </si>
  <si>
    <t>Saud__Alanze</t>
  </si>
  <si>
    <t>tokyoroseaudio</t>
  </si>
  <si>
    <t>SantiOkuu</t>
  </si>
  <si>
    <t>MithuStoroni</t>
  </si>
  <si>
    <t>swaglord__420</t>
  </si>
  <si>
    <t>xxhirokkyxx</t>
  </si>
  <si>
    <t>saraju_sion317</t>
  </si>
  <si>
    <t>BillyNFTees</t>
  </si>
  <si>
    <t>TheWaveRises</t>
  </si>
  <si>
    <t>txxxxo</t>
  </si>
  <si>
    <t>davidhenrynobo1</t>
  </si>
  <si>
    <t>mtx_studios</t>
  </si>
  <si>
    <t>fbi_zibell</t>
  </si>
  <si>
    <t>mark_worsop</t>
  </si>
  <si>
    <t>maxvohnout</t>
  </si>
  <si>
    <t>Doc_Kells</t>
  </si>
  <si>
    <t>TheDividendGoat</t>
  </si>
  <si>
    <t>knoxcounty</t>
  </si>
  <si>
    <t>brunoclozel</t>
  </si>
  <si>
    <t>ReQ_01</t>
  </si>
  <si>
    <t>amorpete</t>
  </si>
  <si>
    <t>EdizFeyiz</t>
  </si>
  <si>
    <t>BrainstormCarlo</t>
  </si>
  <si>
    <t>Dewan_MUTAIR</t>
  </si>
  <si>
    <t>nori_show</t>
  </si>
  <si>
    <t>o_gokcekaya</t>
  </si>
  <si>
    <t>blueabroadmedia</t>
  </si>
  <si>
    <t>HumanAccessOrg</t>
  </si>
  <si>
    <t>kikuchi_fd</t>
  </si>
  <si>
    <t>jat_ramjilal4</t>
  </si>
  <si>
    <t>SVmigi</t>
  </si>
  <si>
    <t>syn_</t>
  </si>
  <si>
    <t>juliapapworth</t>
  </si>
  <si>
    <t>redcatpro</t>
  </si>
  <si>
    <t>Myulap</t>
  </si>
  <si>
    <t>LennysSubs</t>
  </si>
  <si>
    <t>JoeyPonzi</t>
  </si>
  <si>
    <t>samsawalha</t>
  </si>
  <si>
    <t>regeneracom</t>
  </si>
  <si>
    <t>Darthprophet</t>
  </si>
  <si>
    <t>HamedAlGhaithi</t>
  </si>
  <si>
    <t>ahari_naresh</t>
  </si>
  <si>
    <t>cryptodavidking</t>
  </si>
  <si>
    <t>Wilcox_NFT</t>
  </si>
  <si>
    <t>DrSabirplf</t>
  </si>
  <si>
    <t>UniversoCBsite</t>
  </si>
  <si>
    <t>iamjugger</t>
  </si>
  <si>
    <t>hableii</t>
  </si>
  <si>
    <t>megyoni_meg</t>
  </si>
  <si>
    <t>lakerbryant</t>
  </si>
  <si>
    <t>DJredness</t>
  </si>
  <si>
    <t>rvnikita</t>
  </si>
  <si>
    <t>diegourko</t>
  </si>
  <si>
    <t>kei_natsui</t>
  </si>
  <si>
    <t>gusportela</t>
  </si>
  <si>
    <t>rapper_f1</t>
  </si>
  <si>
    <t>LELDF</t>
  </si>
  <si>
    <t>Al_badrani</t>
  </si>
  <si>
    <t>Nadeemmubarak</t>
  </si>
  <si>
    <t>musiccitymark</t>
  </si>
  <si>
    <t>mustafaskyer</t>
  </si>
  <si>
    <t>mika730730</t>
  </si>
  <si>
    <t>EzMobiles</t>
  </si>
  <si>
    <t>flamerlife</t>
  </si>
  <si>
    <t>ParkViewCityIsl</t>
  </si>
  <si>
    <t>anglican_net</t>
  </si>
  <si>
    <t>schwarz_nine</t>
  </si>
  <si>
    <t>_lfausto</t>
  </si>
  <si>
    <t>mikamimsayuki</t>
  </si>
  <si>
    <t>allencarr</t>
  </si>
  <si>
    <t>nicknoorani</t>
  </si>
  <si>
    <t>krtanev</t>
  </si>
  <si>
    <t>IAMCHROHM</t>
  </si>
  <si>
    <t>khaledtuwaim</t>
  </si>
  <si>
    <t>baldwinbiogas</t>
  </si>
  <si>
    <t>ThiagoBuccos</t>
  </si>
  <si>
    <t>HTakeshi728</t>
  </si>
  <si>
    <t>nawaf1661</t>
  </si>
  <si>
    <t>b3nder05900</t>
  </si>
  <si>
    <t>TTMBrian</t>
  </si>
  <si>
    <t>bmeier79</t>
  </si>
  <si>
    <t>BanksyZero</t>
  </si>
  <si>
    <t>preferments</t>
  </si>
  <si>
    <t>Chilhon2016Lap</t>
  </si>
  <si>
    <t>dirmaoURSO</t>
  </si>
  <si>
    <t>CAMERONUCHIS</t>
  </si>
  <si>
    <t>mutationlab_cy</t>
  </si>
  <si>
    <t>Elia_Santoro</t>
  </si>
  <si>
    <t>MrScottSheridan</t>
  </si>
  <si>
    <t>jodiedebb</t>
  </si>
  <si>
    <t>itsJustJuice_</t>
  </si>
  <si>
    <t>JamesMarsh79</t>
  </si>
  <si>
    <t>Traticaster101</t>
  </si>
  <si>
    <t>Htrancoso1</t>
  </si>
  <si>
    <t>YAN11CA</t>
  </si>
  <si>
    <t>iamkennylov</t>
  </si>
  <si>
    <t>mer_photo</t>
  </si>
  <si>
    <t>ComplyCube</t>
  </si>
  <si>
    <t>IamChyaka</t>
  </si>
  <si>
    <t>JimmyKC8SKX</t>
  </si>
  <si>
    <t>Andreafreedom76</t>
  </si>
  <si>
    <t>PawSquadron</t>
  </si>
  <si>
    <t>mma800</t>
  </si>
  <si>
    <t>BishopAlexander</t>
  </si>
  <si>
    <t>mpkiser</t>
  </si>
  <si>
    <t>Victor928</t>
  </si>
  <si>
    <t>Apex_Ormsbee</t>
  </si>
  <si>
    <t>rosecastcom</t>
  </si>
  <si>
    <t>mceely</t>
  </si>
  <si>
    <t>_timos_</t>
  </si>
  <si>
    <t>maliksanchit</t>
  </si>
  <si>
    <t>Britannica_UK</t>
  </si>
  <si>
    <t>macequity</t>
  </si>
  <si>
    <t>cogburn_kathy</t>
  </si>
  <si>
    <t>REALLANASTAR</t>
  </si>
  <si>
    <t>ReaperCapital</t>
  </si>
  <si>
    <t>CAHariArora</t>
  </si>
  <si>
    <t>sr_oreo_rabbit1</t>
  </si>
  <si>
    <t>furucri</t>
  </si>
  <si>
    <t>funi_chan</t>
  </si>
  <si>
    <t>smcitylife</t>
  </si>
  <si>
    <t>TheBereanCall</t>
  </si>
  <si>
    <t>orrdavid</t>
  </si>
  <si>
    <t>CrossLine_jp</t>
  </si>
  <si>
    <t>Oh_unigohan</t>
  </si>
  <si>
    <t>TimThe0fficial</t>
  </si>
  <si>
    <t>taka550424</t>
  </si>
  <si>
    <t>onursakarya33</t>
  </si>
  <si>
    <t>GeogheganCllr</t>
  </si>
  <si>
    <t>ninjaft_nft</t>
  </si>
  <si>
    <t>MercuryTeardrop</t>
  </si>
  <si>
    <t>asakura_shumi</t>
  </si>
  <si>
    <t>ShibnobiJon</t>
  </si>
  <si>
    <t>HizzyInc</t>
  </si>
  <si>
    <t>troublefatheri</t>
  </si>
  <si>
    <t>maximananyev</t>
  </si>
  <si>
    <t>SeanNyberg</t>
  </si>
  <si>
    <t>ArchDandy</t>
  </si>
  <si>
    <t>kiddrussell</t>
  </si>
  <si>
    <t>HoosierEm</t>
  </si>
  <si>
    <t>Julianahd</t>
  </si>
  <si>
    <t>archery_ee</t>
  </si>
  <si>
    <t>prestonlabour</t>
  </si>
  <si>
    <t>antiekhwan</t>
  </si>
  <si>
    <t>BundyFoxx</t>
  </si>
  <si>
    <t>imalus_a</t>
  </si>
  <si>
    <t>UndergradAward</t>
  </si>
  <si>
    <t>marcelloCirillo</t>
  </si>
  <si>
    <t>12_amaar_</t>
  </si>
  <si>
    <t>EricaHauver</t>
  </si>
  <si>
    <t>emrahbnc37</t>
  </si>
  <si>
    <t>EveryDamnDay__</t>
  </si>
  <si>
    <t>NorthLegends</t>
  </si>
  <si>
    <t>BariBoutzakat</t>
  </si>
  <si>
    <t>Dr_MAlAhmari</t>
  </si>
  <si>
    <t>talaie_bisha</t>
  </si>
  <si>
    <t>zaitohro</t>
  </si>
  <si>
    <t>OAxRL</t>
  </si>
  <si>
    <t>ahmedghalebb</t>
  </si>
  <si>
    <t>YuukiMusic8</t>
  </si>
  <si>
    <t>NIOSanFrancisco</t>
  </si>
  <si>
    <t>6string36</t>
  </si>
  <si>
    <t>devarispbrown</t>
  </si>
  <si>
    <t>JerryKetel</t>
  </si>
  <si>
    <t>CameronToth</t>
  </si>
  <si>
    <t>siranen502</t>
  </si>
  <si>
    <t>GenerationJSIN</t>
  </si>
  <si>
    <t>AlejandroFdelaP</t>
  </si>
  <si>
    <t>dar_owais</t>
  </si>
  <si>
    <t>mohebshaf</t>
  </si>
  <si>
    <t>jotakun</t>
  </si>
  <si>
    <t>abn_almadinah</t>
  </si>
  <si>
    <t>barefootvtravel</t>
  </si>
  <si>
    <t>SaLeM_N999</t>
  </si>
  <si>
    <t>JoeBitcoin_</t>
  </si>
  <si>
    <t>AKakanfo</t>
  </si>
  <si>
    <t>StadioPlus</t>
  </si>
  <si>
    <t>NATO_SACT</t>
  </si>
  <si>
    <t>haytayollarda</t>
  </si>
  <si>
    <t>RyanDDowns</t>
  </si>
  <si>
    <t>shimatey</t>
  </si>
  <si>
    <t>agmatias</t>
  </si>
  <si>
    <t>thejeevanator</t>
  </si>
  <si>
    <t>_CB14</t>
  </si>
  <si>
    <t>GmailKuck</t>
  </si>
  <si>
    <t>ZazeIHD</t>
  </si>
  <si>
    <t>KashhMoney_</t>
  </si>
  <si>
    <t>mohmmed173</t>
  </si>
  <si>
    <t>khayotillo7</t>
  </si>
  <si>
    <t>BitElite17</t>
  </si>
  <si>
    <t>_Nick_Diller</t>
  </si>
  <si>
    <t>officialcronksy</t>
  </si>
  <si>
    <t>CROugarKingdom</t>
  </si>
  <si>
    <t>NZBR_NFT</t>
  </si>
  <si>
    <t>srgreenhaus</t>
  </si>
  <si>
    <t>Lee_Isherwood</t>
  </si>
  <si>
    <t>1Catking</t>
  </si>
  <si>
    <t>NurVesOfficial</t>
  </si>
  <si>
    <t>uumuter</t>
  </si>
  <si>
    <t>LuckyJadeJules</t>
  </si>
  <si>
    <t>Ms_Michelle_Roy</t>
  </si>
  <si>
    <t>The_CPT_FROGGY</t>
  </si>
  <si>
    <t>RNjty6nyoXw2TDZ</t>
  </si>
  <si>
    <t>hilmarxo</t>
  </si>
  <si>
    <t>discountflipper</t>
  </si>
  <si>
    <t>corgibow_z</t>
  </si>
  <si>
    <t>yami_nabe_10</t>
  </si>
  <si>
    <t>ultimateteam_uk</t>
  </si>
  <si>
    <t>brunchbeatz</t>
  </si>
  <si>
    <t>0xgokhan</t>
  </si>
  <si>
    <t>Crypticfreaksc1</t>
  </si>
  <si>
    <t>OkamotoPG</t>
  </si>
  <si>
    <t>FutGodzy</t>
  </si>
  <si>
    <t>HelloBTC365</t>
  </si>
  <si>
    <t>samanthajpn</t>
  </si>
  <si>
    <t>ZackBrownDC</t>
  </si>
  <si>
    <t>build_mexico</t>
  </si>
  <si>
    <t>posvar</t>
  </si>
  <si>
    <t>mahlmania</t>
  </si>
  <si>
    <t>tedgonder</t>
  </si>
  <si>
    <t>hazumidayo</t>
  </si>
  <si>
    <t>Nihihotels</t>
  </si>
  <si>
    <t>waterviewdoc</t>
  </si>
  <si>
    <t>NihuRiza</t>
  </si>
  <si>
    <t>mattkfloyd</t>
  </si>
  <si>
    <t>jeremyntrimble</t>
  </si>
  <si>
    <t>cafe_rohan</t>
  </si>
  <si>
    <t>Pozyh</t>
  </si>
  <si>
    <t>CoachPearson3</t>
  </si>
  <si>
    <t>The_Eli1</t>
  </si>
  <si>
    <t>goukai0724dgr</t>
  </si>
  <si>
    <t>BitcoinMachines</t>
  </si>
  <si>
    <t>theythemkaleaf</t>
  </si>
  <si>
    <t>BiMelb91</t>
  </si>
  <si>
    <t>NFTsins</t>
  </si>
  <si>
    <t>SolPatrolNFT</t>
  </si>
  <si>
    <t>Pacinho_</t>
  </si>
  <si>
    <t>Silvia04635889</t>
  </si>
  <si>
    <t>busse</t>
  </si>
  <si>
    <t>iheartwallst</t>
  </si>
  <si>
    <t>KaleighRaterman</t>
  </si>
  <si>
    <t>GoatLatia</t>
  </si>
  <si>
    <t>haarmaninternet</t>
  </si>
  <si>
    <t>Chad_Carrodus</t>
  </si>
  <si>
    <t>SOLT_WOLF</t>
  </si>
  <si>
    <t>LandrySigne</t>
  </si>
  <si>
    <t>doctorjuandiego</t>
  </si>
  <si>
    <t>TheDataSniffer</t>
  </si>
  <si>
    <t>RafidaOrg</t>
  </si>
  <si>
    <t>50ShotsBeats</t>
  </si>
  <si>
    <t>Bunpei_sv</t>
  </si>
  <si>
    <t>scottishsummit</t>
  </si>
  <si>
    <t>SubhasishDatta8</t>
  </si>
  <si>
    <t>AmbieNft</t>
  </si>
  <si>
    <t>Estienne_ca</t>
  </si>
  <si>
    <t>DevineCarama</t>
  </si>
  <si>
    <t>shimakid</t>
  </si>
  <si>
    <t>MCKettemann</t>
  </si>
  <si>
    <t>Aqeel_Qureshi</t>
  </si>
  <si>
    <t>SirKneeland</t>
  </si>
  <si>
    <t>SUBombshell</t>
  </si>
  <si>
    <t>ImAnthonyDaniel</t>
  </si>
  <si>
    <t>drmuhaimin</t>
  </si>
  <si>
    <t>CoachNickSmith2</t>
  </si>
  <si>
    <t>InfinitusCap</t>
  </si>
  <si>
    <t>enzjoado</t>
  </si>
  <si>
    <t>sauceco901</t>
  </si>
  <si>
    <t>Ray__music</t>
  </si>
  <si>
    <t>paisleyblack_x</t>
  </si>
  <si>
    <t>YouthOppHub</t>
  </si>
  <si>
    <t>TRANSNIGHTS_COM</t>
  </si>
  <si>
    <t>CALC_Finance</t>
  </si>
  <si>
    <t>dato_art</t>
  </si>
  <si>
    <t>BadriyaNH</t>
  </si>
  <si>
    <t>gelatohigh</t>
  </si>
  <si>
    <t>viamobilidadebr</t>
  </si>
  <si>
    <t>BrendaL57081628</t>
  </si>
  <si>
    <t>DeadCats_By_Us</t>
  </si>
  <si>
    <t>usatyan00777</t>
  </si>
  <si>
    <t>taylormarek</t>
  </si>
  <si>
    <t>JamesWortman</t>
  </si>
  <si>
    <t>ShaniRGilchrist</t>
  </si>
  <si>
    <t>milosbmaricic</t>
  </si>
  <si>
    <t>LarryPKent</t>
  </si>
  <si>
    <t>Annette_Fergs</t>
  </si>
  <si>
    <t>ASALShamary</t>
  </si>
  <si>
    <t>NewbieBadASS</t>
  </si>
  <si>
    <t>AliBenDhafer</t>
  </si>
  <si>
    <t>drhababipsi</t>
  </si>
  <si>
    <t>rmksys</t>
  </si>
  <si>
    <t>almahdi96562097</t>
  </si>
  <si>
    <t>ScannerPacific</t>
  </si>
  <si>
    <t>seritafudousan</t>
  </si>
  <si>
    <t>tinathepawg</t>
  </si>
  <si>
    <t>by_sada</t>
  </si>
  <si>
    <t>twisted__ai</t>
  </si>
  <si>
    <t>myumyu9311</t>
  </si>
  <si>
    <t>WizKaliko</t>
  </si>
  <si>
    <t>rodsabreu</t>
  </si>
  <si>
    <t>endoshuichi</t>
  </si>
  <si>
    <t>caton01</t>
  </si>
  <si>
    <t>neworleansbio</t>
  </si>
  <si>
    <t>nayf_4</t>
  </si>
  <si>
    <t>rana_mannan</t>
  </si>
  <si>
    <t>SaadAAlBaker</t>
  </si>
  <si>
    <t>Ebimarojp</t>
  </si>
  <si>
    <t>nedimdelibass</t>
  </si>
  <si>
    <t>FilmiFever</t>
  </si>
  <si>
    <t>yourpressedd</t>
  </si>
  <si>
    <t>BllrsMer</t>
  </si>
  <si>
    <t>LizzyFinigen</t>
  </si>
  <si>
    <t>IRQSchSA</t>
  </si>
  <si>
    <t>_Siojun</t>
  </si>
  <si>
    <t>Aim_Lezo</t>
  </si>
  <si>
    <t>Spigg1115</t>
  </si>
  <si>
    <t>tecato_g</t>
  </si>
  <si>
    <t>LetzGoBranden</t>
  </si>
  <si>
    <t>itsdevbear</t>
  </si>
  <si>
    <t>Gianferreyra_</t>
  </si>
  <si>
    <t>TahirAlpaknc1</t>
  </si>
  <si>
    <t>fagabond</t>
  </si>
  <si>
    <t>dobry</t>
  </si>
  <si>
    <t>tarkanlar</t>
  </si>
  <si>
    <t>LeaHB333</t>
  </si>
  <si>
    <t>chrome_void</t>
  </si>
  <si>
    <t>elijahkingson</t>
  </si>
  <si>
    <t>CarruthersB</t>
  </si>
  <si>
    <t>World1Com</t>
  </si>
  <si>
    <t>briani_davide</t>
  </si>
  <si>
    <t>sidneyyyy_</t>
  </si>
  <si>
    <t>itsmichaelwest</t>
  </si>
  <si>
    <t>khalidalothaibi</t>
  </si>
  <si>
    <t>ThouartDaniel</t>
  </si>
  <si>
    <t>job__5</t>
  </si>
  <si>
    <t>MrNomadEth</t>
  </si>
  <si>
    <t>ACIDTECT</t>
  </si>
  <si>
    <t>TheSkippersView</t>
  </si>
  <si>
    <t>KIM0___</t>
  </si>
  <si>
    <t>CapoXXIII</t>
  </si>
  <si>
    <t>3223eth</t>
  </si>
  <si>
    <t>SimoRuoho</t>
  </si>
  <si>
    <t>muratsayginer</t>
  </si>
  <si>
    <t>velardeenlinea</t>
  </si>
  <si>
    <t>SteliosKiosses</t>
  </si>
  <si>
    <t>BiSHOPP90</t>
  </si>
  <si>
    <t>JKCHR</t>
  </si>
  <si>
    <t>AEROxDINGO</t>
  </si>
  <si>
    <t>alalsheikh_m</t>
  </si>
  <si>
    <t>hrishlotlikar</t>
  </si>
  <si>
    <t>assiri_a</t>
  </si>
  <si>
    <t>satoro1994</t>
  </si>
  <si>
    <t>CopaReyMAPFRE</t>
  </si>
  <si>
    <t>NizamiGanjaviIC</t>
  </si>
  <si>
    <t>aboo00dy866</t>
  </si>
  <si>
    <t>picklesoemma</t>
  </si>
  <si>
    <t>hamitkilicbafra</t>
  </si>
  <si>
    <t>norima3yamamoto</t>
  </si>
  <si>
    <t>aneeksf</t>
  </si>
  <si>
    <t>N013Q</t>
  </si>
  <si>
    <t>darylquan8</t>
  </si>
  <si>
    <t>KraifTweets</t>
  </si>
  <si>
    <t>tolulowkey1</t>
  </si>
  <si>
    <t>TethereumHelp</t>
  </si>
  <si>
    <t>Sneak0o</t>
  </si>
  <si>
    <t>SappyBets</t>
  </si>
  <si>
    <t>blakeburris</t>
  </si>
  <si>
    <t>garonpiceli</t>
  </si>
  <si>
    <t>800Hertz</t>
  </si>
  <si>
    <t>masterlocksmith</t>
  </si>
  <si>
    <t>PNPGames</t>
  </si>
  <si>
    <t>katongSFshop</t>
  </si>
  <si>
    <t>peteralthaus</t>
  </si>
  <si>
    <t>darioeljartible</t>
  </si>
  <si>
    <t>imAhmadMuhammad</t>
  </si>
  <si>
    <t>atosa24</t>
  </si>
  <si>
    <t>Niagahoster</t>
  </si>
  <si>
    <t>tornadokid3</t>
  </si>
  <si>
    <t>WhiteGoldCorp</t>
  </si>
  <si>
    <t>saskasandholm</t>
  </si>
  <si>
    <t>media_id_sa</t>
  </si>
  <si>
    <t>ElmarMammadov7</t>
  </si>
  <si>
    <t>renaissance20dp</t>
  </si>
  <si>
    <t>Stephen72019958</t>
  </si>
  <si>
    <t>thepilot_j0</t>
  </si>
  <si>
    <t>OKCCharger</t>
  </si>
  <si>
    <t>mattdillon1983</t>
  </si>
  <si>
    <t>JimmyG2</t>
  </si>
  <si>
    <t>reichellaw</t>
  </si>
  <si>
    <t>KhalidAlawwad94</t>
  </si>
  <si>
    <t>Hady8989</t>
  </si>
  <si>
    <t>LatestNewsAU</t>
  </si>
  <si>
    <t>soonerbornoku</t>
  </si>
  <si>
    <t>FundyApe3659</t>
  </si>
  <si>
    <t>RaushanCrazy</t>
  </si>
  <si>
    <t>PaulCinny</t>
  </si>
  <si>
    <t>Masterful_27</t>
  </si>
  <si>
    <t>TeresaDFERT</t>
  </si>
  <si>
    <t>Se2_ju</t>
  </si>
  <si>
    <t>yojj47</t>
  </si>
  <si>
    <t>BtcsTv</t>
  </si>
  <si>
    <t>zakaria_sharabi</t>
  </si>
  <si>
    <t>aseer605</t>
  </si>
  <si>
    <t>gfy_ag</t>
  </si>
  <si>
    <t>work_louder</t>
  </si>
  <si>
    <t>MarcoBonafe_nft</t>
  </si>
  <si>
    <t>DailyInvestorSA</t>
  </si>
  <si>
    <t>glennwrites1</t>
  </si>
  <si>
    <t>PsychicLC</t>
  </si>
  <si>
    <t>serhatbayram</t>
  </si>
  <si>
    <t>alghwaiere</t>
  </si>
  <si>
    <t>whaller_fr</t>
  </si>
  <si>
    <t>UNCUTHOOPS</t>
  </si>
  <si>
    <t>hosam8200</t>
  </si>
  <si>
    <t>SplurgeTheGod</t>
  </si>
  <si>
    <t>PepperStewart</t>
  </si>
  <si>
    <t>estrellas1025</t>
  </si>
  <si>
    <t>42Courses</t>
  </si>
  <si>
    <t>SKDitta</t>
  </si>
  <si>
    <t>Mia77188</t>
  </si>
  <si>
    <t>_oyama_mahiro</t>
  </si>
  <si>
    <t>JakeNo1an</t>
  </si>
  <si>
    <t>thekandyman_kan</t>
  </si>
  <si>
    <t>AhmetAkcelik_</t>
  </si>
  <si>
    <t>Tango_HQ</t>
  </si>
  <si>
    <t>IgluNerd</t>
  </si>
  <si>
    <t>4545mentaru</t>
  </si>
  <si>
    <t>ThePeoplesDegen</t>
  </si>
  <si>
    <t>tonydibernardo</t>
  </si>
  <si>
    <t>DyorEXcom</t>
  </si>
  <si>
    <t>Mr_Krasnyy</t>
  </si>
  <si>
    <t>garethkthomas</t>
  </si>
  <si>
    <t>Frog1979</t>
  </si>
  <si>
    <t>rb79ikepon</t>
  </si>
  <si>
    <t>gtzhou</t>
  </si>
  <si>
    <t>cathercorcoran</t>
  </si>
  <si>
    <t>humptycalderon</t>
  </si>
  <si>
    <t>otakujake_pro</t>
  </si>
  <si>
    <t>irespectonline</t>
  </si>
  <si>
    <t>alheseane1</t>
  </si>
  <si>
    <t>ffbuhindi</t>
  </si>
  <si>
    <t>JaiPlays96</t>
  </si>
  <si>
    <t>Yohei_Trainer</t>
  </si>
  <si>
    <t>OfficialTHSADA</t>
  </si>
  <si>
    <t>Blockchance_</t>
  </si>
  <si>
    <t>Seasalt_VC</t>
  </si>
  <si>
    <t>dinamikyatirim</t>
  </si>
  <si>
    <t>nanya5050</t>
  </si>
  <si>
    <t>Nanakoro0708</t>
  </si>
  <si>
    <t>DellNellson</t>
  </si>
  <si>
    <t>0xNeuronik</t>
  </si>
  <si>
    <t>JimLink_1950</t>
  </si>
  <si>
    <t>MatthewDeFede</t>
  </si>
  <si>
    <t>contradiscurso</t>
  </si>
  <si>
    <t>KiltsRock</t>
  </si>
  <si>
    <t>sweetfujii</t>
  </si>
  <si>
    <t>ugurmsertcelik</t>
  </si>
  <si>
    <t>MFKM_WFWF</t>
  </si>
  <si>
    <t>bcaramelli</t>
  </si>
  <si>
    <t>nhneneardeath</t>
  </si>
  <si>
    <t>ahidalgoa</t>
  </si>
  <si>
    <t>_MAldaham</t>
  </si>
  <si>
    <t>titovlogs77</t>
  </si>
  <si>
    <t>abodarin24</t>
  </si>
  <si>
    <t>albih1</t>
  </si>
  <si>
    <t>Djbadoo_</t>
  </si>
  <si>
    <t>ShapescapeCo</t>
  </si>
  <si>
    <t>scnatCH</t>
  </si>
  <si>
    <t>shinonomewangan</t>
  </si>
  <si>
    <t>toujakumasiro</t>
  </si>
  <si>
    <t>adanaradar01</t>
  </si>
  <si>
    <t>StatesmanWorld</t>
  </si>
  <si>
    <t>Ryvalfx</t>
  </si>
  <si>
    <t>Curly1105</t>
  </si>
  <si>
    <t>AquariusDino211</t>
  </si>
  <si>
    <t>TonyMazur</t>
  </si>
  <si>
    <t>elendilmiir</t>
  </si>
  <si>
    <t>sakuraiami</t>
  </si>
  <si>
    <t>danbevis</t>
  </si>
  <si>
    <t>om_8332</t>
  </si>
  <si>
    <t>SammyboyGG</t>
  </si>
  <si>
    <t>_MattBoswell</t>
  </si>
  <si>
    <t>Akatomdavis</t>
  </si>
  <si>
    <t>AvGeekJames</t>
  </si>
  <si>
    <t>StockDayPodcast</t>
  </si>
  <si>
    <t>dr_robynehd</t>
  </si>
  <si>
    <t>neokr16</t>
  </si>
  <si>
    <t>ShermanShowPod</t>
  </si>
  <si>
    <t>ezh_96</t>
  </si>
  <si>
    <t>KUMERSI09686901</t>
  </si>
  <si>
    <t>hexfireio</t>
  </si>
  <si>
    <t>btcmonkes</t>
  </si>
  <si>
    <t>JLDEPRESSE</t>
  </si>
  <si>
    <t>CFTradercom</t>
  </si>
  <si>
    <t>no3man</t>
  </si>
  <si>
    <t>JeremyPenn</t>
  </si>
  <si>
    <t>Kenny_TheGod</t>
  </si>
  <si>
    <t>HANDIEDAN</t>
  </si>
  <si>
    <t>Yazeed</t>
  </si>
  <si>
    <t>sexc_sweetz</t>
  </si>
  <si>
    <t>MichaelJFoxx914</t>
  </si>
  <si>
    <t>innerwebs</t>
  </si>
  <si>
    <t>salinejapan</t>
  </si>
  <si>
    <t>caesar_magnus</t>
  </si>
  <si>
    <t>Portronics</t>
  </si>
  <si>
    <t>astorhenriquez</t>
  </si>
  <si>
    <t>RussRuffino</t>
  </si>
  <si>
    <t>ColinirEma</t>
  </si>
  <si>
    <t>knjizevnostorg</t>
  </si>
  <si>
    <t>shunsuKakuuchi</t>
  </si>
  <si>
    <t>drarunverma</t>
  </si>
  <si>
    <t>_R0ma___</t>
  </si>
  <si>
    <t>vincentghoste</t>
  </si>
  <si>
    <t>CohoCap</t>
  </si>
  <si>
    <t>cheloneta10</t>
  </si>
  <si>
    <t>UdogCollect</t>
  </si>
  <si>
    <t>21gunpodcast</t>
  </si>
  <si>
    <t>realheenx</t>
  </si>
  <si>
    <t>ckingsley</t>
  </si>
  <si>
    <t>_annhelga_</t>
  </si>
  <si>
    <t>ericgonyon</t>
  </si>
  <si>
    <t>ishiko618</t>
  </si>
  <si>
    <t>Sai_Eveready</t>
  </si>
  <si>
    <t>NTRLoveshiva</t>
  </si>
  <si>
    <t>362Essa</t>
  </si>
  <si>
    <t>CavaloAi</t>
  </si>
  <si>
    <t>jimbol14</t>
  </si>
  <si>
    <t>fermtzroo</t>
  </si>
  <si>
    <t>kuztrades</t>
  </si>
  <si>
    <t>senator_farah</t>
  </si>
  <si>
    <t>EddieKC8</t>
  </si>
  <si>
    <t>JAiHAWKFLY</t>
  </si>
  <si>
    <t>jacky_gng</t>
  </si>
  <si>
    <t>Jordan_7263</t>
  </si>
  <si>
    <t>HunterMitchell</t>
  </si>
  <si>
    <t>uriafancelli</t>
  </si>
  <si>
    <t>Geruzzi_eth</t>
  </si>
  <si>
    <t>ShapesXR</t>
  </si>
  <si>
    <t>demir_cebbar</t>
  </si>
  <si>
    <t>sweetman_eth</t>
  </si>
  <si>
    <t>ArchiNet_me</t>
  </si>
  <si>
    <t>AbuTam3m</t>
  </si>
  <si>
    <t>wulfparanormal</t>
  </si>
  <si>
    <t>culturapfr</t>
  </si>
  <si>
    <t>AMEsocials</t>
  </si>
  <si>
    <t>da10ge</t>
  </si>
  <si>
    <t>Ruttinbut</t>
  </si>
  <si>
    <t>r_barwari</t>
  </si>
  <si>
    <t>atipak</t>
  </si>
  <si>
    <t>stephanie_ysf</t>
  </si>
  <si>
    <t>FlRDAWS</t>
  </si>
  <si>
    <t>oyuki_cat</t>
  </si>
  <si>
    <t>yek_BASSiJi</t>
  </si>
  <si>
    <t>jeretormanen</t>
  </si>
  <si>
    <t>JackMazzoni</t>
  </si>
  <si>
    <t>Najla77q8</t>
  </si>
  <si>
    <t>cpeterson2233</t>
  </si>
  <si>
    <t>AlanCastilloRdz</t>
  </si>
  <si>
    <t>pbonn1989</t>
  </si>
  <si>
    <t>NY_Teiga</t>
  </si>
  <si>
    <t>Sunny_Worthing</t>
  </si>
  <si>
    <t>HeliumUSA</t>
  </si>
  <si>
    <t>TheEylon</t>
  </si>
  <si>
    <t>Antoni0Aguirre</t>
  </si>
  <si>
    <t>LongIslandWatch</t>
  </si>
  <si>
    <t>M_RezaHussaini</t>
  </si>
  <si>
    <t>JPelletierFict</t>
  </si>
  <si>
    <t>leeannston</t>
  </si>
  <si>
    <t>Steenz_jp</t>
  </si>
  <si>
    <t>3n_ad511</t>
  </si>
  <si>
    <t>PepaRalat</t>
  </si>
  <si>
    <t>Daniellemwalden</t>
  </si>
  <si>
    <t>audvin</t>
  </si>
  <si>
    <t>t_cardosi</t>
  </si>
  <si>
    <t>BenRabizadeh</t>
  </si>
  <si>
    <t>dannybrook734</t>
  </si>
  <si>
    <t>2nick1</t>
  </si>
  <si>
    <t>yoginigayathri</t>
  </si>
  <si>
    <t>abdulilahmalik</t>
  </si>
  <si>
    <t>lordzulash</t>
  </si>
  <si>
    <t>criistalize</t>
  </si>
  <si>
    <t>tsunagary_cafe</t>
  </si>
  <si>
    <t>anva_trade</t>
  </si>
  <si>
    <t>kunerksterphoto</t>
  </si>
  <si>
    <t>ScaryToRemarry</t>
  </si>
  <si>
    <t>uwkitchens_sa</t>
  </si>
  <si>
    <t>ySfUoyHSNg1bpq7</t>
  </si>
  <si>
    <t>IntradayCycles</t>
  </si>
  <si>
    <t>BullvBearNFT</t>
  </si>
  <si>
    <t>ThomBrennamanTV</t>
  </si>
  <si>
    <t>sarukun99</t>
  </si>
  <si>
    <t>NeddYz</t>
  </si>
  <si>
    <t>IAstrobiologia</t>
  </si>
  <si>
    <t>srinitude</t>
  </si>
  <si>
    <t>egab_alhulaifi</t>
  </si>
  <si>
    <t>RjmMarques</t>
  </si>
  <si>
    <t>nazo__nano</t>
  </si>
  <si>
    <t>mayrin_ueda</t>
  </si>
  <si>
    <t>Gomez_Cards19</t>
  </si>
  <si>
    <t>m_triplej</t>
  </si>
  <si>
    <t>BoredAlienApes</t>
  </si>
  <si>
    <t>LUENAH_ETH</t>
  </si>
  <si>
    <t>kobanekosan</t>
  </si>
  <si>
    <t>angeifei</t>
  </si>
  <si>
    <t>yoursdrlntn</t>
  </si>
  <si>
    <t>zho_shb</t>
  </si>
  <si>
    <t>jacquimurphy</t>
  </si>
  <si>
    <t>kideva</t>
  </si>
  <si>
    <t>ozankarakoc</t>
  </si>
  <si>
    <t>NuNioy</t>
  </si>
  <si>
    <t>DanielHusseyJr</t>
  </si>
  <si>
    <t>RoyalTahiti</t>
  </si>
  <si>
    <t>fracalderoniIT</t>
  </si>
  <si>
    <t>CoachingCruz</t>
  </si>
  <si>
    <t>hlkkrm</t>
  </si>
  <si>
    <t>Forever1Ghost</t>
  </si>
  <si>
    <t>abazar02</t>
  </si>
  <si>
    <t>siryildiz</t>
  </si>
  <si>
    <t>OH8STN</t>
  </si>
  <si>
    <t>imkevinjpatel</t>
  </si>
  <si>
    <t>charmlikemagic</t>
  </si>
  <si>
    <t>abdulqadir_ibn</t>
  </si>
  <si>
    <t>Yung_Spielburg</t>
  </si>
  <si>
    <t>DomundiJPN</t>
  </si>
  <si>
    <t>jzyork</t>
  </si>
  <si>
    <t>kpopsaishin</t>
  </si>
  <si>
    <t>neruru_0206</t>
  </si>
  <si>
    <t>Sarah_Cecc</t>
  </si>
  <si>
    <t>BENovator</t>
  </si>
  <si>
    <t>scotty808</t>
  </si>
  <si>
    <t>SideShowJohn</t>
  </si>
  <si>
    <t>alextencate</t>
  </si>
  <si>
    <t>Lost_Signal</t>
  </si>
  <si>
    <t>bandar44440</t>
  </si>
  <si>
    <t>SihamHassanain</t>
  </si>
  <si>
    <t>ebuzeraktastr</t>
  </si>
  <si>
    <t>Spacedonkey1</t>
  </si>
  <si>
    <t>GoCoinSteve</t>
  </si>
  <si>
    <t>coach_ruizz</t>
  </si>
  <si>
    <t>Shailendrabjpup</t>
  </si>
  <si>
    <t>SmutSlutPro</t>
  </si>
  <si>
    <t>12thSports</t>
  </si>
  <si>
    <t>readtechnically</t>
  </si>
  <si>
    <t>pizza_horserace</t>
  </si>
  <si>
    <t>NFTsistersJAPAN</t>
  </si>
  <si>
    <t>getmoney_eth</t>
  </si>
  <si>
    <t>guywelch2000</t>
  </si>
  <si>
    <t>jaystratton</t>
  </si>
  <si>
    <t>Nutzypoo_ttv</t>
  </si>
  <si>
    <t>THUNDERproject</t>
  </si>
  <si>
    <t>timfee</t>
  </si>
  <si>
    <t>med_alduwaillah</t>
  </si>
  <si>
    <t>yukiitaru</t>
  </si>
  <si>
    <t>CelebrityGreens</t>
  </si>
  <si>
    <t>nasser_mansour7</t>
  </si>
  <si>
    <t>sandra_ntonya</t>
  </si>
  <si>
    <t>KeiOhgi88</t>
  </si>
  <si>
    <t>AMRacingNASCAR</t>
  </si>
  <si>
    <t>Psych0BrbieBtch</t>
  </si>
  <si>
    <t>khaleesihodls</t>
  </si>
  <si>
    <t>playfullearning</t>
  </si>
  <si>
    <t>nmoroch</t>
  </si>
  <si>
    <t>TheRicoSuave_</t>
  </si>
  <si>
    <t>fkamolz</t>
  </si>
  <si>
    <t>5karam</t>
  </si>
  <si>
    <t>yryuta99</t>
  </si>
  <si>
    <t>DanaJo114</t>
  </si>
  <si>
    <t>FahedFp</t>
  </si>
  <si>
    <t>MohmadALRwuiliy</t>
  </si>
  <si>
    <t>futurexo</t>
  </si>
  <si>
    <t>phuktep</t>
  </si>
  <si>
    <t>theShaneLevine</t>
  </si>
  <si>
    <t>_artANIME</t>
  </si>
  <si>
    <t>cashflowalain</t>
  </si>
  <si>
    <t>416ash</t>
  </si>
  <si>
    <t>haRRRshac</t>
  </si>
  <si>
    <t>PeggyBinette</t>
  </si>
  <si>
    <t>M_Adhuham</t>
  </si>
  <si>
    <t>Ffal222Ffsszz</t>
  </si>
  <si>
    <t>Slokh</t>
  </si>
  <si>
    <t>The_EARA</t>
  </si>
  <si>
    <t>TraxGSD</t>
  </si>
  <si>
    <t>BeInBoyne</t>
  </si>
  <si>
    <t>dssansVN</t>
  </si>
  <si>
    <t>keennvv</t>
  </si>
  <si>
    <t>CatholicTalkSho</t>
  </si>
  <si>
    <t>oomizumasayuki</t>
  </si>
  <si>
    <t>manabi_business</t>
  </si>
  <si>
    <t>AkKeciorenResmi</t>
  </si>
  <si>
    <t>Reeeeeee858oe</t>
  </si>
  <si>
    <t>leezenyyy_</t>
  </si>
  <si>
    <t>LemkinInstitute</t>
  </si>
  <si>
    <t>WeariestBarrel</t>
  </si>
  <si>
    <t>ChrisLXXXVI</t>
  </si>
  <si>
    <t>JakeZ23NFT</t>
  </si>
  <si>
    <t>CryptoRalphNFT</t>
  </si>
  <si>
    <t>FlipnLove</t>
  </si>
  <si>
    <t>CDM</t>
  </si>
  <si>
    <t>nategeier</t>
  </si>
  <si>
    <t>HushamYousaf</t>
  </si>
  <si>
    <t>ALAColombia</t>
  </si>
  <si>
    <t>ChargeOnFund</t>
  </si>
  <si>
    <t>Legendary_GK</t>
  </si>
  <si>
    <t>IJCarrasco</t>
  </si>
  <si>
    <t>andrewfootie</t>
  </si>
  <si>
    <t>itsjstnespnsa</t>
  </si>
  <si>
    <t>DLG1077</t>
  </si>
  <si>
    <t>WenAirdropNFT</t>
  </si>
  <si>
    <t>goteleport</t>
  </si>
  <si>
    <t>maxrhyms</t>
  </si>
  <si>
    <t>Lance_Riprock</t>
  </si>
  <si>
    <t>VanillaIcie</t>
  </si>
  <si>
    <t>dazy_kd</t>
  </si>
  <si>
    <t>CarlKVogel</t>
  </si>
  <si>
    <t>mujinfba</t>
  </si>
  <si>
    <t>TrystanNFT</t>
  </si>
  <si>
    <t>Pandani_TT</t>
  </si>
  <si>
    <t>CardanoSpot</t>
  </si>
  <si>
    <t>pupupooon</t>
  </si>
  <si>
    <t>TaylorKyai</t>
  </si>
  <si>
    <t>drpunitofficial</t>
  </si>
  <si>
    <t>Anto0202</t>
  </si>
  <si>
    <t>shereen93</t>
  </si>
  <si>
    <t>bullymax</t>
  </si>
  <si>
    <t>ADELALRAJEH</t>
  </si>
  <si>
    <t>BouyguesTel_Ent</t>
  </si>
  <si>
    <t>leeleeraider70</t>
  </si>
  <si>
    <t>almefalani1</t>
  </si>
  <si>
    <t>a_ki_ra_D</t>
  </si>
  <si>
    <t>YahyaAbotaleb</t>
  </si>
  <si>
    <t>Bandino11</t>
  </si>
  <si>
    <t>GiordanaAngi</t>
  </si>
  <si>
    <t>ShusMoneyCrew</t>
  </si>
  <si>
    <t>AlyaNessy</t>
  </si>
  <si>
    <t>Aniziodesouza2</t>
  </si>
  <si>
    <t>RezaHashemi</t>
  </si>
  <si>
    <t>kaz9035</t>
  </si>
  <si>
    <t>PatFlynnCOS</t>
  </si>
  <si>
    <t>McbainBs</t>
  </si>
  <si>
    <t>USAwx</t>
  </si>
  <si>
    <t>msaaliyahe</t>
  </si>
  <si>
    <t>asl_nrkhsdt</t>
  </si>
  <si>
    <t>Revsimonsideway</t>
  </si>
  <si>
    <t>SteveBussaGS</t>
  </si>
  <si>
    <t>wizardr6s_</t>
  </si>
  <si>
    <t>SciFiRemnant</t>
  </si>
  <si>
    <t>AdilNizami10</t>
  </si>
  <si>
    <t>JoseBorgesSilva</t>
  </si>
  <si>
    <t>CryptoAlerts365</t>
  </si>
  <si>
    <t>alphabreview</t>
  </si>
  <si>
    <t>PRProPam</t>
  </si>
  <si>
    <t>marginalutilite</t>
  </si>
  <si>
    <t>singhofstanplus</t>
  </si>
  <si>
    <t>p_e</t>
  </si>
  <si>
    <t>jspeedymorris22</t>
  </si>
  <si>
    <t>alashalash</t>
  </si>
  <si>
    <t>TDavid_SDT</t>
  </si>
  <si>
    <t>zoe_legott</t>
  </si>
  <si>
    <t>nandormusic</t>
  </si>
  <si>
    <t>kurofubic</t>
  </si>
  <si>
    <t>WestminsterGB</t>
  </si>
  <si>
    <t>KEGSHOUTS</t>
  </si>
  <si>
    <t>yadavudayA2Y</t>
  </si>
  <si>
    <t>KDeAngelis16</t>
  </si>
  <si>
    <t>hraba_z</t>
  </si>
  <si>
    <t>fresno_fred</t>
  </si>
  <si>
    <t>BeosinAlert</t>
  </si>
  <si>
    <t>KimberliteLabs</t>
  </si>
  <si>
    <t>AussieLouie</t>
  </si>
  <si>
    <t>aluuandayy</t>
  </si>
  <si>
    <t>N1ngW4ng1</t>
  </si>
  <si>
    <t>PamAguasY</t>
  </si>
  <si>
    <t>TimSchmuckall</t>
  </si>
  <si>
    <t>DiedraG</t>
  </si>
  <si>
    <t>Muhsenalziyadi0</t>
  </si>
  <si>
    <t>Forkwell</t>
  </si>
  <si>
    <t>nmq1986</t>
  </si>
  <si>
    <t>FSALeagues</t>
  </si>
  <si>
    <t>aa_ajlan</t>
  </si>
  <si>
    <t>sirajshow</t>
  </si>
  <si>
    <t>xaste_8</t>
  </si>
  <si>
    <t>george_jbeily</t>
  </si>
  <si>
    <t>_FastAndCurious</t>
  </si>
  <si>
    <t>wmasat7</t>
  </si>
  <si>
    <t>goodboy_nomore</t>
  </si>
  <si>
    <t>Bob_war_2</t>
  </si>
  <si>
    <t>uueval2</t>
  </si>
  <si>
    <t>goyoutuberltd</t>
  </si>
  <si>
    <t>3bl_esports</t>
  </si>
  <si>
    <t>KongClubNFT</t>
  </si>
  <si>
    <t>KaverroCapital</t>
  </si>
  <si>
    <t>porcorosso381</t>
  </si>
  <si>
    <t>michailkarpov</t>
  </si>
  <si>
    <t>TalentAcquisit</t>
  </si>
  <si>
    <t>jharryedmiston</t>
  </si>
  <si>
    <t>justcastellon</t>
  </si>
  <si>
    <t>ministrodairo</t>
  </si>
  <si>
    <t>CanadaTibet</t>
  </si>
  <si>
    <t>ed_accura</t>
  </si>
  <si>
    <t>KristieCurates</t>
  </si>
  <si>
    <t>Ako7lah</t>
  </si>
  <si>
    <t>OwnersBox</t>
  </si>
  <si>
    <t>P3bR3</t>
  </si>
  <si>
    <t>BenthamScienceP</t>
  </si>
  <si>
    <t>amro_barakh</t>
  </si>
  <si>
    <t>echarlesss</t>
  </si>
  <si>
    <t>jorgevayron</t>
  </si>
  <si>
    <t>vorot93</t>
  </si>
  <si>
    <t>BFlanaganUofA</t>
  </si>
  <si>
    <t>ffsManiJ</t>
  </si>
  <si>
    <t>okaruto110</t>
  </si>
  <si>
    <t>Tipster_Casey</t>
  </si>
  <si>
    <t>BreakingIEN</t>
  </si>
  <si>
    <t>EksunGida</t>
  </si>
  <si>
    <t>JessicaHuaman_</t>
  </si>
  <si>
    <t>TeckTreyz</t>
  </si>
  <si>
    <t>bhattizulfiqara</t>
  </si>
  <si>
    <t>DecoDiva4</t>
  </si>
  <si>
    <t>Neodyme</t>
  </si>
  <si>
    <t>CloudieE21</t>
  </si>
  <si>
    <t>ZBO42069</t>
  </si>
  <si>
    <t>jeffnobbs</t>
  </si>
  <si>
    <t>Otoniel_Mx</t>
  </si>
  <si>
    <t>Humane_Pro</t>
  </si>
  <si>
    <t>mateusjatenee</t>
  </si>
  <si>
    <t>yuto___jp</t>
  </si>
  <si>
    <t>wsaifw1</t>
  </si>
  <si>
    <t>khalid199080</t>
  </si>
  <si>
    <t>sametburaksari</t>
  </si>
  <si>
    <t>EliTaffJr</t>
  </si>
  <si>
    <t>vryhoth</t>
  </si>
  <si>
    <t>StreamingArtWAX</t>
  </si>
  <si>
    <t>fantasy4610</t>
  </si>
  <si>
    <t>KooJunhoeGlobal</t>
  </si>
  <si>
    <t>createdbyjw</t>
  </si>
  <si>
    <t>PizzaGuyzNFT</t>
  </si>
  <si>
    <t>theiiimpact</t>
  </si>
  <si>
    <t>sbiernacki</t>
  </si>
  <si>
    <t>danielkivatinos</t>
  </si>
  <si>
    <t>ChuckETate</t>
  </si>
  <si>
    <t>AD_Schuler</t>
  </si>
  <si>
    <t>jameelwecan</t>
  </si>
  <si>
    <t>Enjikan1</t>
  </si>
  <si>
    <t>General_bigman</t>
  </si>
  <si>
    <t>ivanbeckley</t>
  </si>
  <si>
    <t>houston_wilson1</t>
  </si>
  <si>
    <t>ShapeShiftCOO</t>
  </si>
  <si>
    <t>flickertailtime</t>
  </si>
  <si>
    <t>elplanteo</t>
  </si>
  <si>
    <t>Merino_Sectas</t>
  </si>
  <si>
    <t>0410sani</t>
  </si>
  <si>
    <t>textumdergi</t>
  </si>
  <si>
    <t>abstract_artem</t>
  </si>
  <si>
    <t>Mohammed1Monzer</t>
  </si>
  <si>
    <t>bt_juice_pod</t>
  </si>
  <si>
    <t>P2EAnalytics</t>
  </si>
  <si>
    <t>Badiko_</t>
  </si>
  <si>
    <t>sportsverse_</t>
  </si>
  <si>
    <t>LeadGrowThrive</t>
  </si>
  <si>
    <t>MarekZee</t>
  </si>
  <si>
    <t>josoriomd</t>
  </si>
  <si>
    <t>salahalghamdi</t>
  </si>
  <si>
    <t>MattazikMuzik</t>
  </si>
  <si>
    <t>JamaicaHospital</t>
  </si>
  <si>
    <t>dejectedRx26</t>
  </si>
  <si>
    <t>tonchikiroku</t>
  </si>
  <si>
    <t>bwoyilo</t>
  </si>
  <si>
    <t>mesetatron</t>
  </si>
  <si>
    <t>MediaAsd</t>
  </si>
  <si>
    <t>2rkiva</t>
  </si>
  <si>
    <t>pdbking</t>
  </si>
  <si>
    <t>markhaidar</t>
  </si>
  <si>
    <t>mapp_utatu</t>
  </si>
  <si>
    <t>hayobade</t>
  </si>
  <si>
    <t>ahsd25supt</t>
  </si>
  <si>
    <t>officialjasonle</t>
  </si>
  <si>
    <t>crazydog1435</t>
  </si>
  <si>
    <t>orangechem</t>
  </si>
  <si>
    <t>luce_0205</t>
  </si>
  <si>
    <t>SmokeyShorts</t>
  </si>
  <si>
    <t>reemAAA456</t>
  </si>
  <si>
    <t>Merrick963</t>
  </si>
  <si>
    <t>bartcheek</t>
  </si>
  <si>
    <t>chiaki_152388</t>
  </si>
  <si>
    <t>thisisksa</t>
  </si>
  <si>
    <t>WanderingSwordG</t>
  </si>
  <si>
    <t>aneelr</t>
  </si>
  <si>
    <t>andrewkaylor</t>
  </si>
  <si>
    <t>BrianMcWilliams</t>
  </si>
  <si>
    <t>ChannelMaster</t>
  </si>
  <si>
    <t>kimmie0518</t>
  </si>
  <si>
    <t>3Degrees_Inc</t>
  </si>
  <si>
    <t>drashokpatel</t>
  </si>
  <si>
    <t>USCMann</t>
  </si>
  <si>
    <t>MohdMuharraqi</t>
  </si>
  <si>
    <t>abn_jadaan</t>
  </si>
  <si>
    <t>0xBEISSU</t>
  </si>
  <si>
    <t>SWAGEsound</t>
  </si>
  <si>
    <t>EdRoodbeen</t>
  </si>
  <si>
    <t>CoachBakk</t>
  </si>
  <si>
    <t>MC_TAKA23</t>
  </si>
  <si>
    <t>mikediarmid</t>
  </si>
  <si>
    <t>itsKellerr</t>
  </si>
  <si>
    <t>minsu_lionflow</t>
  </si>
  <si>
    <t>PicksIngeniero</t>
  </si>
  <si>
    <t>spreadsports_jp</t>
  </si>
  <si>
    <t>MiniManiaApp</t>
  </si>
  <si>
    <t>mehmetnbulgan</t>
  </si>
  <si>
    <t>helehdam</t>
  </si>
  <si>
    <t>mr_relative</t>
  </si>
  <si>
    <t>AshleyLeeNJ</t>
  </si>
  <si>
    <t>PatriotVerity</t>
  </si>
  <si>
    <t>ichigo_1zen</t>
  </si>
  <si>
    <t>cartridge_gg</t>
  </si>
  <si>
    <t>wisteriariver3</t>
  </si>
  <si>
    <t>ultramaga48665</t>
  </si>
  <si>
    <t>CampbellJim</t>
  </si>
  <si>
    <t>Rubenfvargas</t>
  </si>
  <si>
    <t>jdogzeenft</t>
  </si>
  <si>
    <t>frankmikesmith</t>
  </si>
  <si>
    <t>El_migm</t>
  </si>
  <si>
    <t>proedututorials</t>
  </si>
  <si>
    <t>MerryOscar</t>
  </si>
  <si>
    <t>M_Abu_Nawaf</t>
  </si>
  <si>
    <t>BigWink6</t>
  </si>
  <si>
    <t>cfowlerdesign</t>
  </si>
  <si>
    <t>CR_Supremacy</t>
  </si>
  <si>
    <t>MSterrling</t>
  </si>
  <si>
    <t>khalidmodhii</t>
  </si>
  <si>
    <t>hitoshing_g</t>
  </si>
  <si>
    <t>SamvadaWorld</t>
  </si>
  <si>
    <t>Purplesky_NFT</t>
  </si>
  <si>
    <t>tsuka_369</t>
  </si>
  <si>
    <t>MasterfulMktg</t>
  </si>
  <si>
    <t>SpikeFish</t>
  </si>
  <si>
    <t>PurpleChrome</t>
  </si>
  <si>
    <t>tym4</t>
  </si>
  <si>
    <t>lucatestamusic</t>
  </si>
  <si>
    <t>doingbuzzz</t>
  </si>
  <si>
    <t>JaffarSalman73</t>
  </si>
  <si>
    <t>WEMP_DB</t>
  </si>
  <si>
    <t>moisedabesne</t>
  </si>
  <si>
    <t>worldviewdesign</t>
  </si>
  <si>
    <t>SeriousFUTJoker</t>
  </si>
  <si>
    <t>InfinitySupply_</t>
  </si>
  <si>
    <t>UltraPancakes</t>
  </si>
  <si>
    <t>BuiltByFrancis</t>
  </si>
  <si>
    <t>AlphaFrog13</t>
  </si>
  <si>
    <t>SpeakNFT</t>
  </si>
  <si>
    <t>AlgoSniper_</t>
  </si>
  <si>
    <t>Chris_Vendilli</t>
  </si>
  <si>
    <t>AFlyGuy</t>
  </si>
  <si>
    <t>BatesLine</t>
  </si>
  <si>
    <t>wrestlingandy</t>
  </si>
  <si>
    <t>TheTwoGun</t>
  </si>
  <si>
    <t>Rojo_Ichiban</t>
  </si>
  <si>
    <t>foygfactor</t>
  </si>
  <si>
    <t>patrickcapone</t>
  </si>
  <si>
    <t>FloLady_Ochie</t>
  </si>
  <si>
    <t>BUILD_SUDAN</t>
  </si>
  <si>
    <t>_MarkWheeler</t>
  </si>
  <si>
    <t>SyriusVII</t>
  </si>
  <si>
    <t>worker_cpa</t>
  </si>
  <si>
    <t>kongsTheking</t>
  </si>
  <si>
    <t>yuu_2y</t>
  </si>
  <si>
    <t>AlinaVolumuya</t>
  </si>
  <si>
    <t>chubbicorn80</t>
  </si>
  <si>
    <t>1PatrickCornell</t>
  </si>
  <si>
    <t>SellingRips</t>
  </si>
  <si>
    <t>JNshop1111</t>
  </si>
  <si>
    <t>othernaut</t>
  </si>
  <si>
    <t>ikaneza</t>
  </si>
  <si>
    <t>evets7</t>
  </si>
  <si>
    <t>urdu_shayari</t>
  </si>
  <si>
    <t>mylocalnews_uk</t>
  </si>
  <si>
    <t>nuchienuchiee</t>
  </si>
  <si>
    <t>tpreynolds</t>
  </si>
  <si>
    <t>sosnyorox2</t>
  </si>
  <si>
    <t>KiingBlizz</t>
  </si>
  <si>
    <t>touchENDOCRINE</t>
  </si>
  <si>
    <t>hakim_bayraktar</t>
  </si>
  <si>
    <t>HassanSiddiqei</t>
  </si>
  <si>
    <t>NOO_GOaL</t>
  </si>
  <si>
    <t>The4DTrader</t>
  </si>
  <si>
    <t>MegaLagOfficial</t>
  </si>
  <si>
    <t>MudasarNazar72</t>
  </si>
  <si>
    <t>BAYC1519</t>
  </si>
  <si>
    <t>safakcak</t>
  </si>
  <si>
    <t>hirose__yuta</t>
  </si>
  <si>
    <t>Joker5com</t>
  </si>
  <si>
    <t>mohmm20</t>
  </si>
  <si>
    <t>maadi_1985</t>
  </si>
  <si>
    <t>aldhafairy2</t>
  </si>
  <si>
    <t>WireWolfe</t>
  </si>
  <si>
    <t>seabrdg1</t>
  </si>
  <si>
    <t>pete_phellgreen</t>
  </si>
  <si>
    <t>AnnaRosaRegala1</t>
  </si>
  <si>
    <t>POpsTeam1</t>
  </si>
  <si>
    <t>theprism89</t>
  </si>
  <si>
    <t>crucifore</t>
  </si>
  <si>
    <t>TruthingtonPost</t>
  </si>
  <si>
    <t>cavofficial2</t>
  </si>
  <si>
    <t>NFTLoverBoy</t>
  </si>
  <si>
    <t>TheWeeklyShift</t>
  </si>
  <si>
    <t>SeaSickMutant</t>
  </si>
  <si>
    <t>phylixigwe</t>
  </si>
  <si>
    <t>docmoiz66</t>
  </si>
  <si>
    <t>jamesastewartsr</t>
  </si>
  <si>
    <t>DJArtBeatz</t>
  </si>
  <si>
    <t>HeartWoody</t>
  </si>
  <si>
    <t>PortSideNewYork</t>
  </si>
  <si>
    <t>Robert_Flanders</t>
  </si>
  <si>
    <t>antarmnacif</t>
  </si>
  <si>
    <t>aymangamel</t>
  </si>
  <si>
    <t>JorgeEBenedetti</t>
  </si>
  <si>
    <t>maker</t>
  </si>
  <si>
    <t>tasos_chatziv</t>
  </si>
  <si>
    <t>Kontaruu</t>
  </si>
  <si>
    <t>CoastalHMedia</t>
  </si>
  <si>
    <t>Otb_tha</t>
  </si>
  <si>
    <t>AlxFrancx</t>
  </si>
  <si>
    <t>ari23ant</t>
  </si>
  <si>
    <t>keepitlunatic</t>
  </si>
  <si>
    <t>alsun_bookstore</t>
  </si>
  <si>
    <t>ADragonAlliance</t>
  </si>
  <si>
    <t>mattdowney</t>
  </si>
  <si>
    <t>tomherzog</t>
  </si>
  <si>
    <t>Mindsix</t>
  </si>
  <si>
    <t>Kenjilla618</t>
  </si>
  <si>
    <t>medicmatt203</t>
  </si>
  <si>
    <t>mikel_gonzalezz</t>
  </si>
  <si>
    <t>anusiek73</t>
  </si>
  <si>
    <t>haammmaad</t>
  </si>
  <si>
    <t>TheMorganTShow</t>
  </si>
  <si>
    <t>Roger_whitney</t>
  </si>
  <si>
    <t>NickTotton</t>
  </si>
  <si>
    <t>abwrakan349</t>
  </si>
  <si>
    <t>tjthearchitect</t>
  </si>
  <si>
    <t>Zarcon_USA</t>
  </si>
  <si>
    <t>DurdaneBeyoglu</t>
  </si>
  <si>
    <t>Udunyama_shuri</t>
  </si>
  <si>
    <t>RIOT_takedaP</t>
  </si>
  <si>
    <t>caseygillan</t>
  </si>
  <si>
    <t>SkyAlert</t>
  </si>
  <si>
    <t>OfficialEthNerd</t>
  </si>
  <si>
    <t>icpjesse</t>
  </si>
  <si>
    <t>MuItimach</t>
  </si>
  <si>
    <t>0xT0NY</t>
  </si>
  <si>
    <t>ntamimi</t>
  </si>
  <si>
    <t>classicalism</t>
  </si>
  <si>
    <t>ETHIOPIANZ</t>
  </si>
  <si>
    <t>mnnsmn</t>
  </si>
  <si>
    <t>kamakow</t>
  </si>
  <si>
    <t>1990_abonawaf</t>
  </si>
  <si>
    <t>AmintoreOficial</t>
  </si>
  <si>
    <t>_Jrlh_</t>
  </si>
  <si>
    <t>GreywolfPatriot</t>
  </si>
  <si>
    <t>kunFodi_</t>
  </si>
  <si>
    <t>DingerStats</t>
  </si>
  <si>
    <t>presenmaster</t>
  </si>
  <si>
    <t>ZeviG</t>
  </si>
  <si>
    <t>s_saishoji</t>
  </si>
  <si>
    <t>RealDappa</t>
  </si>
  <si>
    <t>Aletheia_7</t>
  </si>
  <si>
    <t>ColoradoWXNut</t>
  </si>
  <si>
    <t>gajanangaikwad</t>
  </si>
  <si>
    <t>Liamc53</t>
  </si>
  <si>
    <t>saandeeppatel</t>
  </si>
  <si>
    <t>DicleGulenoner</t>
  </si>
  <si>
    <t>CJ_NFA</t>
  </si>
  <si>
    <t>wasabihall</t>
  </si>
  <si>
    <t>serhatonarr</t>
  </si>
  <si>
    <t>POSSXM</t>
  </si>
  <si>
    <t>GlowBlass</t>
  </si>
  <si>
    <t>Proptology_</t>
  </si>
  <si>
    <t>Bullkis1</t>
  </si>
  <si>
    <t>bluestown901</t>
  </si>
  <si>
    <t>DomCarosa</t>
  </si>
  <si>
    <t>nghonaim</t>
  </si>
  <si>
    <t>nesli8181</t>
  </si>
  <si>
    <t>1907ZiYA1907</t>
  </si>
  <si>
    <t>Elijah_Strait</t>
  </si>
  <si>
    <t>hassanalbishara</t>
  </si>
  <si>
    <t>avy_nylon</t>
  </si>
  <si>
    <t>yaboyrocklee_</t>
  </si>
  <si>
    <t>dingdingETH</t>
  </si>
  <si>
    <t>nirmalchoudhar_</t>
  </si>
  <si>
    <t>weekend_yawata</t>
  </si>
  <si>
    <t>shim_business</t>
  </si>
  <si>
    <t>FracasWeb3</t>
  </si>
  <si>
    <t>CBD_CHILLAXY_JP</t>
  </si>
  <si>
    <t>Yuta_FS_2104</t>
  </si>
  <si>
    <t>J_A_shemalsharq</t>
  </si>
  <si>
    <t>johnbryanesq</t>
  </si>
  <si>
    <t>ElOjoDigital</t>
  </si>
  <si>
    <t>jesusrosas</t>
  </si>
  <si>
    <t>LeslieNezumi</t>
  </si>
  <si>
    <t>stiff___Gabriel</t>
  </si>
  <si>
    <t>BlyssfulTravels</t>
  </si>
  <si>
    <t>AshTewariMD</t>
  </si>
  <si>
    <t>silviovieiraart</t>
  </si>
  <si>
    <t>lui_regresa</t>
  </si>
  <si>
    <t>RyanSmithEd</t>
  </si>
  <si>
    <t>denbo1993</t>
  </si>
  <si>
    <t>internet_mon3y</t>
  </si>
  <si>
    <t>ilaniresort</t>
  </si>
  <si>
    <t>ARMYNomad</t>
  </si>
  <si>
    <t>official_khene</t>
  </si>
  <si>
    <t>dmrdntrk</t>
  </si>
  <si>
    <t>geckarbre</t>
  </si>
  <si>
    <t>flz862</t>
  </si>
  <si>
    <t>joo2a_2030</t>
  </si>
  <si>
    <t>JaegherEX</t>
  </si>
  <si>
    <t>bathdawgNAFO</t>
  </si>
  <si>
    <t>jasperhauser</t>
  </si>
  <si>
    <t>Vic_Gatto</t>
  </si>
  <si>
    <t>MommyRou</t>
  </si>
  <si>
    <t>RobinMWaite</t>
  </si>
  <si>
    <t>optionrats</t>
  </si>
  <si>
    <t>davebachinsky</t>
  </si>
  <si>
    <t>georgejchanos</t>
  </si>
  <si>
    <t>IowaMavsAAU</t>
  </si>
  <si>
    <t>junjuncroro</t>
  </si>
  <si>
    <t>meshalblooshi</t>
  </si>
  <si>
    <t>SHAAPAlcohol</t>
  </si>
  <si>
    <t>smi_logistics</t>
  </si>
  <si>
    <t>JessieRaesBBQ</t>
  </si>
  <si>
    <t>Schmoe</t>
  </si>
  <si>
    <t>bader_boksheem</t>
  </si>
  <si>
    <t>GregOuellette3</t>
  </si>
  <si>
    <t>huseyintavli52</t>
  </si>
  <si>
    <t>thepointsports1</t>
  </si>
  <si>
    <t>mikiukachi</t>
  </si>
  <si>
    <t>CaskLoungeKla</t>
  </si>
  <si>
    <t>ms_amodi</t>
  </si>
  <si>
    <t>bandztana</t>
  </si>
  <si>
    <t>chickens_now</t>
  </si>
  <si>
    <t>gomadoggoma</t>
  </si>
  <si>
    <t>charliecfit</t>
  </si>
  <si>
    <t>osh_alchemy</t>
  </si>
  <si>
    <t>kingdaviddgreat</t>
  </si>
  <si>
    <t>mrhick01</t>
  </si>
  <si>
    <t>soydade</t>
  </si>
  <si>
    <t>Pipo_Romero</t>
  </si>
  <si>
    <t>montherkhaldi</t>
  </si>
  <si>
    <t>Delgxdo</t>
  </si>
  <si>
    <t>BristolRoversCT</t>
  </si>
  <si>
    <t>TheHart4Christ</t>
  </si>
  <si>
    <t>SoCalEricLittle</t>
  </si>
  <si>
    <t>0xLennster</t>
  </si>
  <si>
    <t>myasinakgul06</t>
  </si>
  <si>
    <t>TamiTamijack7</t>
  </si>
  <si>
    <t>Har_FieCreative</t>
  </si>
  <si>
    <t>ImFiredUp2</t>
  </si>
  <si>
    <t>igarashiyoukun</t>
  </si>
  <si>
    <t>JvdeNft</t>
  </si>
  <si>
    <t>Bodhicypha</t>
  </si>
  <si>
    <t>JoshRobinson</t>
  </si>
  <si>
    <t>andreyzagoruiko</t>
  </si>
  <si>
    <t>BobbyRettew</t>
  </si>
  <si>
    <t>MikeSickWorld</t>
  </si>
  <si>
    <t>doritoqueen250</t>
  </si>
  <si>
    <t>machina_alt</t>
  </si>
  <si>
    <t>theborklar</t>
  </si>
  <si>
    <t>Z_ALNAKHIBI</t>
  </si>
  <si>
    <t>ashwonderworld</t>
  </si>
  <si>
    <t>CoachKrueg</t>
  </si>
  <si>
    <t>londonlitlab</t>
  </si>
  <si>
    <t>okandavutcom</t>
  </si>
  <si>
    <t>NataleFerrara</t>
  </si>
  <si>
    <t>RCDEspanyol_EN</t>
  </si>
  <si>
    <t>ReinasDelBalon</t>
  </si>
  <si>
    <t>kugioVAL</t>
  </si>
  <si>
    <t>otaibi_kh</t>
  </si>
  <si>
    <t>GaryC107</t>
  </si>
  <si>
    <t>PradeepBJPMilak</t>
  </si>
  <si>
    <t>Oplus_kawakita</t>
  </si>
  <si>
    <t>MichaelKiesel6</t>
  </si>
  <si>
    <t>HetzDoge</t>
  </si>
  <si>
    <t>nftnoobbby</t>
  </si>
  <si>
    <t>meta4seasons20</t>
  </si>
  <si>
    <t>AesopDu</t>
  </si>
  <si>
    <t>xApesJungle</t>
  </si>
  <si>
    <t>TheUntamedTrut1</t>
  </si>
  <si>
    <t>gregkihlstrom</t>
  </si>
  <si>
    <t>bunediyo</t>
  </si>
  <si>
    <t>tairantooo</t>
  </si>
  <si>
    <t>WillTawo</t>
  </si>
  <si>
    <t>5aled777</t>
  </si>
  <si>
    <t>Alwaleedkhalid</t>
  </si>
  <si>
    <t>mypersia24</t>
  </si>
  <si>
    <t>joaofungo</t>
  </si>
  <si>
    <t>HSB773</t>
  </si>
  <si>
    <t>whiterinarina</t>
  </si>
  <si>
    <t>abdulrahim1238</t>
  </si>
  <si>
    <t>thetrek_</t>
  </si>
  <si>
    <t>scribbledotMT</t>
  </si>
  <si>
    <t>Ziggy_Princess_</t>
  </si>
  <si>
    <t>FFStalder</t>
  </si>
  <si>
    <t>operativmedia</t>
  </si>
  <si>
    <t>hotta_karasi</t>
  </si>
  <si>
    <t>3liisP</t>
  </si>
  <si>
    <t>kohguchi</t>
  </si>
  <si>
    <t>jjibletzz</t>
  </si>
  <si>
    <t>hanami_line</t>
  </si>
  <si>
    <t>bitsaga128</t>
  </si>
  <si>
    <t>vonuviojr</t>
  </si>
  <si>
    <t>bilivegas</t>
  </si>
  <si>
    <t>Banna_Rola</t>
  </si>
  <si>
    <t>kyounoowari</t>
  </si>
  <si>
    <t>sonnai2010</t>
  </si>
  <si>
    <t>jgao</t>
  </si>
  <si>
    <t>AceVoyager</t>
  </si>
  <si>
    <t>KyleRayKelley</t>
  </si>
  <si>
    <t>IPuIse</t>
  </si>
  <si>
    <t>Sunnymica</t>
  </si>
  <si>
    <t>ProminencePoker</t>
  </si>
  <si>
    <t>mydubsado</t>
  </si>
  <si>
    <t>riojavip_</t>
  </si>
  <si>
    <t>Khalid_AlGhader</t>
  </si>
  <si>
    <t>volkanbaykaratr</t>
  </si>
  <si>
    <t>DennisHepwort13</t>
  </si>
  <si>
    <t>RickJayGlen</t>
  </si>
  <si>
    <t>marcusdaniels</t>
  </si>
  <si>
    <t>tglocer</t>
  </si>
  <si>
    <t>cloudtoad</t>
  </si>
  <si>
    <t>EYUCEL2828</t>
  </si>
  <si>
    <t>FlatDarkEarther</t>
  </si>
  <si>
    <t>hojoismyname</t>
  </si>
  <si>
    <t>TheRealDealwDA</t>
  </si>
  <si>
    <t>WarriorYote</t>
  </si>
  <si>
    <t>WorldinSport</t>
  </si>
  <si>
    <t>manton15</t>
  </si>
  <si>
    <t>chizmac_</t>
  </si>
  <si>
    <t>megan_crypto</t>
  </si>
  <si>
    <t>KennethNull</t>
  </si>
  <si>
    <t>Cover3_mx</t>
  </si>
  <si>
    <t>cengizhanSesli</t>
  </si>
  <si>
    <t>Waive_info</t>
  </si>
  <si>
    <t>GBatans</t>
  </si>
  <si>
    <t>DxMother</t>
  </si>
  <si>
    <t>Deadlydillgame</t>
  </si>
  <si>
    <t>Amwajdesign</t>
  </si>
  <si>
    <t>goheimochi555</t>
  </si>
  <si>
    <t>Solesperfect1</t>
  </si>
  <si>
    <t>NSTnooknick</t>
  </si>
  <si>
    <t>annepmitchell</t>
  </si>
  <si>
    <t>drgamermom</t>
  </si>
  <si>
    <t>hiphoplibrary</t>
  </si>
  <si>
    <t>despinabakali</t>
  </si>
  <si>
    <t>stanete</t>
  </si>
  <si>
    <t>Ernesto_ugeziwe</t>
  </si>
  <si>
    <t>v9_s3</t>
  </si>
  <si>
    <t>KOMAINUoO</t>
  </si>
  <si>
    <t>meyerburger</t>
  </si>
  <si>
    <t>FandingOfficial</t>
  </si>
  <si>
    <t>JIN_UDDANCE</t>
  </si>
  <si>
    <t>kasellos</t>
  </si>
  <si>
    <t>LegacyCapital_</t>
  </si>
  <si>
    <t>fuddedmentals</t>
  </si>
  <si>
    <t>BrotherMKT</t>
  </si>
  <si>
    <t>Darwin_f1978</t>
  </si>
  <si>
    <t>longlongchoker</t>
  </si>
  <si>
    <t>yashrajx</t>
  </si>
  <si>
    <t>MemesOfMars</t>
  </si>
  <si>
    <t>iamalexiadaley</t>
  </si>
  <si>
    <t>10shotz</t>
  </si>
  <si>
    <t>CoachAntor</t>
  </si>
  <si>
    <t>nishikawazendo</t>
  </si>
  <si>
    <t>xrwdh610</t>
  </si>
  <si>
    <t>belleofva</t>
  </si>
  <si>
    <t>jxbran99</t>
  </si>
  <si>
    <t>NAM4323</t>
  </si>
  <si>
    <t>AB__OfficiaI</t>
  </si>
  <si>
    <t>aboryan1_17</t>
  </si>
  <si>
    <t>mdbergman36</t>
  </si>
  <si>
    <t>0xikkun</t>
  </si>
  <si>
    <t>LavenderMei_</t>
  </si>
  <si>
    <t>FomoFutures</t>
  </si>
  <si>
    <t>SophieDelquie</t>
  </si>
  <si>
    <t>FadingAces</t>
  </si>
  <si>
    <t>CoinMoon420</t>
  </si>
  <si>
    <t>dipakChatJee</t>
  </si>
  <si>
    <t>dotaradio12</t>
  </si>
  <si>
    <t>_ThibaultPerrin</t>
  </si>
  <si>
    <t>JeanAll29104537</t>
  </si>
  <si>
    <t>ChewquackaWTF</t>
  </si>
  <si>
    <t>claviska</t>
  </si>
  <si>
    <t>raulalbores</t>
  </si>
  <si>
    <t>AncientSong7</t>
  </si>
  <si>
    <t>iBxtr</t>
  </si>
  <si>
    <t>TheApxMusic</t>
  </si>
  <si>
    <t>ChrisWCrouse</t>
  </si>
  <si>
    <t>mc_chinju</t>
  </si>
  <si>
    <t>DavidBFrancisM</t>
  </si>
  <si>
    <t>sobreesports</t>
  </si>
  <si>
    <t>pufcreativ</t>
  </si>
  <si>
    <t>JoyWayVR</t>
  </si>
  <si>
    <t>fdkcollective</t>
  </si>
  <si>
    <t>workwincelebr8</t>
  </si>
  <si>
    <t>rickilee</t>
  </si>
  <si>
    <t>loumatthewslive</t>
  </si>
  <si>
    <t>raczylo</t>
  </si>
  <si>
    <t>RiftiBeats</t>
  </si>
  <si>
    <t>BladZeide</t>
  </si>
  <si>
    <t>Soy_Contador_MX</t>
  </si>
  <si>
    <t>ProdJamie</t>
  </si>
  <si>
    <t>fitness_daiki</t>
  </si>
  <si>
    <t>s_m_d_222</t>
  </si>
  <si>
    <t>BMoreUnique410</t>
  </si>
  <si>
    <t>DavidDBabic</t>
  </si>
  <si>
    <t>DeanTribble</t>
  </si>
  <si>
    <t>AitorMV_</t>
  </si>
  <si>
    <t>simocristea</t>
  </si>
  <si>
    <t>cranetechnique</t>
  </si>
  <si>
    <t>coopertwatson</t>
  </si>
  <si>
    <t>rotolamentoR</t>
  </si>
  <si>
    <t>EisiWRLD</t>
  </si>
  <si>
    <t>LlcScrewball</t>
  </si>
  <si>
    <t>tomopippi93</t>
  </si>
  <si>
    <t>taniguchiyuta03</t>
  </si>
  <si>
    <t>NFTCatcherPod</t>
  </si>
  <si>
    <t>GubbaHomestead</t>
  </si>
  <si>
    <t>Pak_AfgAffairs</t>
  </si>
  <si>
    <t>Warbuds_</t>
  </si>
  <si>
    <t>cw360</t>
  </si>
  <si>
    <t>natebirdman</t>
  </si>
  <si>
    <t>JennyKincaid</t>
  </si>
  <si>
    <t>JamelDay</t>
  </si>
  <si>
    <t>Yuri082468</t>
  </si>
  <si>
    <t>shakeeljoyce</t>
  </si>
  <si>
    <t>PineDraugr</t>
  </si>
  <si>
    <t>tenkei121</t>
  </si>
  <si>
    <t>RaeFearing</t>
  </si>
  <si>
    <t>WoundmanTV</t>
  </si>
  <si>
    <t>_rui_pires_</t>
  </si>
  <si>
    <t>firdousiaitc</t>
  </si>
  <si>
    <t>gospodindev</t>
  </si>
  <si>
    <t>RetrixUY</t>
  </si>
  <si>
    <t>kyoken_0112</t>
  </si>
  <si>
    <t>JacobEdwardsFL2</t>
  </si>
  <si>
    <t>SyntheVisuals</t>
  </si>
  <si>
    <t>Really_Hamilton</t>
  </si>
  <si>
    <t>PulsedogeWin</t>
  </si>
  <si>
    <t>GoodLifePlusUK</t>
  </si>
  <si>
    <t>miyatti</t>
  </si>
  <si>
    <t>marinmedak</t>
  </si>
  <si>
    <t>mideastsoccer</t>
  </si>
  <si>
    <t>tariqal</t>
  </si>
  <si>
    <t>ThibaultMusique</t>
  </si>
  <si>
    <t>AliJihami</t>
  </si>
  <si>
    <t>mygodmarto</t>
  </si>
  <si>
    <t>rubidoooo</t>
  </si>
  <si>
    <t>brjouf</t>
  </si>
  <si>
    <t>amin_babak</t>
  </si>
  <si>
    <t>7a__M0</t>
  </si>
  <si>
    <t>kuririnsuipara</t>
  </si>
  <si>
    <t>GhostedUSA</t>
  </si>
  <si>
    <t>surgeonretina</t>
  </si>
  <si>
    <t>amsterreporting</t>
  </si>
  <si>
    <t>alexblania</t>
  </si>
  <si>
    <t>_BamaRecruiting</t>
  </si>
  <si>
    <t>qure_ai</t>
  </si>
  <si>
    <t>f_forx</t>
  </si>
  <si>
    <t>cryptopsycho111</t>
  </si>
  <si>
    <t>fibromyalgiast1</t>
  </si>
  <si>
    <t>HDBHotels</t>
  </si>
  <si>
    <t>astro_greek</t>
  </si>
  <si>
    <t>getbettercrane</t>
  </si>
  <si>
    <t>90analiz</t>
  </si>
  <si>
    <t>NotYachtless</t>
  </si>
  <si>
    <t>FightoonsStudio</t>
  </si>
  <si>
    <t>RonnieAdkins_</t>
  </si>
  <si>
    <t>Lyricara</t>
  </si>
  <si>
    <t>BrainEmojis</t>
  </si>
  <si>
    <t>Official_IAGB</t>
  </si>
  <si>
    <t>YOUTH_K_BPM13</t>
  </si>
  <si>
    <t>ALRON91</t>
  </si>
  <si>
    <t>BEN_SqAiH</t>
  </si>
  <si>
    <t>DrAymanAlrefaie</t>
  </si>
  <si>
    <t>DJGio510</t>
  </si>
  <si>
    <t>ishammr</t>
  </si>
  <si>
    <t>BigItaly42</t>
  </si>
  <si>
    <t>kenminami1</t>
  </si>
  <si>
    <t>succeedsober</t>
  </si>
  <si>
    <t>eric_guillaumin</t>
  </si>
  <si>
    <t>NdieConquerante</t>
  </si>
  <si>
    <t>michael_hodl</t>
  </si>
  <si>
    <t>oguzkaanyazici</t>
  </si>
  <si>
    <t>moco__lo</t>
  </si>
  <si>
    <t>itsredradio</t>
  </si>
  <si>
    <t>HEXyQuinn</t>
  </si>
  <si>
    <t>d_ewinger</t>
  </si>
  <si>
    <t>audiophilia</t>
  </si>
  <si>
    <t>CathyMaguirexox</t>
  </si>
  <si>
    <t>Karlmbraun</t>
  </si>
  <si>
    <t>jeanchruiz</t>
  </si>
  <si>
    <t>113kw</t>
  </si>
  <si>
    <t>MrDanPerez</t>
  </si>
  <si>
    <t>JeyMwepu</t>
  </si>
  <si>
    <t>325Daj</t>
  </si>
  <si>
    <t>Benyamin_SADR</t>
  </si>
  <si>
    <t>torinhofmann_</t>
  </si>
  <si>
    <t>IttaiSvidler</t>
  </si>
  <si>
    <t>kyunniebb</t>
  </si>
  <si>
    <t>donbosconovitch</t>
  </si>
  <si>
    <t>JiraSelling</t>
  </si>
  <si>
    <t>hawku_com</t>
  </si>
  <si>
    <t>BASEDghouls</t>
  </si>
  <si>
    <t>urfavhany1</t>
  </si>
  <si>
    <t>scrooge_coin</t>
  </si>
  <si>
    <t>ellelovexo</t>
  </si>
  <si>
    <t>adamwebthree</t>
  </si>
  <si>
    <t>NFKnowledgeNFT</t>
  </si>
  <si>
    <t>mc</t>
  </si>
  <si>
    <t>FarzinOja</t>
  </si>
  <si>
    <t>BDonutsEth</t>
  </si>
  <si>
    <t>SeanPaige</t>
  </si>
  <si>
    <t>NJDavidD</t>
  </si>
  <si>
    <t>JSalmonupstream</t>
  </si>
  <si>
    <t>Draltayar_saleh</t>
  </si>
  <si>
    <t>CoachJCwilliams</t>
  </si>
  <si>
    <t>aw107a</t>
  </si>
  <si>
    <t>frmdg2001</t>
  </si>
  <si>
    <t>amyjaimexl</t>
  </si>
  <si>
    <t>UltimateSaudi</t>
  </si>
  <si>
    <t>laputasuegra</t>
  </si>
  <si>
    <t>borrachalaranja</t>
  </si>
  <si>
    <t>BlackSuccessors</t>
  </si>
  <si>
    <t>SkySugaring</t>
  </si>
  <si>
    <t>Su_man19</t>
  </si>
  <si>
    <t>starsignpost1</t>
  </si>
  <si>
    <t>LiI_Bipby</t>
  </si>
  <si>
    <t>eossupportde</t>
  </si>
  <si>
    <t>thenewb</t>
  </si>
  <si>
    <t>KKDash2020</t>
  </si>
  <si>
    <t>Alexandra933</t>
  </si>
  <si>
    <t>malnamlan</t>
  </si>
  <si>
    <t>Noouf_M</t>
  </si>
  <si>
    <t>Tosh_Tiwari</t>
  </si>
  <si>
    <t>jenningslawton</t>
  </si>
  <si>
    <t>karlyreyes03</t>
  </si>
  <si>
    <t>Abbasshaikh42</t>
  </si>
  <si>
    <t>PrinceAlhilal</t>
  </si>
  <si>
    <t>biasn_s</t>
  </si>
  <si>
    <t>tryotocom</t>
  </si>
  <si>
    <t>chi_i1025</t>
  </si>
  <si>
    <t>cormNFT</t>
  </si>
  <si>
    <t>khaledashourkw</t>
  </si>
  <si>
    <t>soupsranjan</t>
  </si>
  <si>
    <t>ZiggyRay</t>
  </si>
  <si>
    <t>chamito</t>
  </si>
  <si>
    <t>TRONE2</t>
  </si>
  <si>
    <t>HecMundo_Mex</t>
  </si>
  <si>
    <t>club_eterna</t>
  </si>
  <si>
    <t>DrAdamBitterman</t>
  </si>
  <si>
    <t>ymzkaya76</t>
  </si>
  <si>
    <t>IlSanta64</t>
  </si>
  <si>
    <t>UludagNurettin</t>
  </si>
  <si>
    <t>CarsonGilman</t>
  </si>
  <si>
    <t>ETugume7</t>
  </si>
  <si>
    <t>IndiaCarNews</t>
  </si>
  <si>
    <t>annabel0083</t>
  </si>
  <si>
    <t>mak9918</t>
  </si>
  <si>
    <t>Sabrina_bmk</t>
  </si>
  <si>
    <t>coco_i_am_</t>
  </si>
  <si>
    <t>samrags_</t>
  </si>
  <si>
    <t>amandita1640</t>
  </si>
  <si>
    <t>camcats_</t>
  </si>
  <si>
    <t>wealthyminds</t>
  </si>
  <si>
    <t>karabritz</t>
  </si>
  <si>
    <t>Nae_es</t>
  </si>
  <si>
    <t>BrooklynsCrewe</t>
  </si>
  <si>
    <t>SahinAtesoglu</t>
  </si>
  <si>
    <t>CCCeceliaaa</t>
  </si>
  <si>
    <t>JorgeDeTellus</t>
  </si>
  <si>
    <t>javielmaqui</t>
  </si>
  <si>
    <t>tmourad76</t>
  </si>
  <si>
    <t>aboaseil999</t>
  </si>
  <si>
    <t>AnthonyLimo</t>
  </si>
  <si>
    <t>TattedNTailored</t>
  </si>
  <si>
    <t>ProfFiras</t>
  </si>
  <si>
    <t>rshah2611</t>
  </si>
  <si>
    <t>kristinpiljay</t>
  </si>
  <si>
    <t>NextInvestors</t>
  </si>
  <si>
    <t>aurelie_schick</t>
  </si>
  <si>
    <t>LandWeyNG</t>
  </si>
  <si>
    <t>SisayAlemayeh10</t>
  </si>
  <si>
    <t>nuageboi</t>
  </si>
  <si>
    <t>LineProphetLLC</t>
  </si>
  <si>
    <t>almtla2020</t>
  </si>
  <si>
    <t>bratovanov</t>
  </si>
  <si>
    <t>AethurGallery</t>
  </si>
  <si>
    <t>DemonHitSquad</t>
  </si>
  <si>
    <t>akatukistyle228</t>
  </si>
  <si>
    <t>Kanda__Yume</t>
  </si>
  <si>
    <t>monkeygodlabs</t>
  </si>
  <si>
    <t>ffx_f9</t>
  </si>
  <si>
    <t>jmcmurry</t>
  </si>
  <si>
    <t>saneves</t>
  </si>
  <si>
    <t>infamouscmusic</t>
  </si>
  <si>
    <t>DrFiChambers</t>
  </si>
  <si>
    <t>justinmmelillo</t>
  </si>
  <si>
    <t>NuggetGotti</t>
  </si>
  <si>
    <t>cloud10designs</t>
  </si>
  <si>
    <t>sanpo_yamanaka</t>
  </si>
  <si>
    <t>AnilYadavINC_</t>
  </si>
  <si>
    <t>dtcz</t>
  </si>
  <si>
    <t>Ranger1948</t>
  </si>
  <si>
    <t>fhh27</t>
  </si>
  <si>
    <t>loreilish</t>
  </si>
  <si>
    <t>Waqas_Sagar1</t>
  </si>
  <si>
    <t>johnfsymons</t>
  </si>
  <si>
    <t>LKKesse</t>
  </si>
  <si>
    <t>onuralpmkurt</t>
  </si>
  <si>
    <t>tony_merkel</t>
  </si>
  <si>
    <t>MichaelWaltrip1</t>
  </si>
  <si>
    <t>PlayfairData</t>
  </si>
  <si>
    <t>prettylittleUX</t>
  </si>
  <si>
    <t>charismaneet061</t>
  </si>
  <si>
    <t>kashi_kaashi</t>
  </si>
  <si>
    <t>DrMohannadAlQu1</t>
  </si>
  <si>
    <t>dhruv_jatti</t>
  </si>
  <si>
    <t>covofinance</t>
  </si>
  <si>
    <t>PulsexTokens</t>
  </si>
  <si>
    <t>willowoo7777</t>
  </si>
  <si>
    <t>mhaithaca</t>
  </si>
  <si>
    <t>vgreencoleman</t>
  </si>
  <si>
    <t>whambampromo</t>
  </si>
  <si>
    <t>AeroSkippah</t>
  </si>
  <si>
    <t>rindark</t>
  </si>
  <si>
    <t>junaidraza01</t>
  </si>
  <si>
    <t>NewDayStarts</t>
  </si>
  <si>
    <t>ShyzBlacc</t>
  </si>
  <si>
    <t>greggkeattch</t>
  </si>
  <si>
    <t>toniiamusic</t>
  </si>
  <si>
    <t>sanjay_raj2</t>
  </si>
  <si>
    <t>clubmist_lcolle</t>
  </si>
  <si>
    <t>MetaverseDee</t>
  </si>
  <si>
    <t>MaximMoyen</t>
  </si>
  <si>
    <t>Contz</t>
  </si>
  <si>
    <t>RaviKorukonda</t>
  </si>
  <si>
    <t>coke_kouichi</t>
  </si>
  <si>
    <t>SaferFoundation</t>
  </si>
  <si>
    <t>beykozguncel</t>
  </si>
  <si>
    <t>BlakeVanLeer</t>
  </si>
  <si>
    <t>BritOnYT</t>
  </si>
  <si>
    <t>PEntremont</t>
  </si>
  <si>
    <t>rhyme_monsta</t>
  </si>
  <si>
    <t>alshamrani9191</t>
  </si>
  <si>
    <t>milkyway16eth</t>
  </si>
  <si>
    <t>ekrembolek</t>
  </si>
  <si>
    <t>iwa__toooon</t>
  </si>
  <si>
    <t>wakamori003</t>
  </si>
  <si>
    <t>whypab</t>
  </si>
  <si>
    <t>RamsBeat</t>
  </si>
  <si>
    <t>PROOF_CONF</t>
  </si>
  <si>
    <t>iJVee</t>
  </si>
  <si>
    <t>BuiltToSell</t>
  </si>
  <si>
    <t>LaksshyaAdvani</t>
  </si>
  <si>
    <t>simplemaldivian</t>
  </si>
  <si>
    <t>dhafer_alqarnii</t>
  </si>
  <si>
    <t>thedevkev_</t>
  </si>
  <si>
    <t>1abosaud</t>
  </si>
  <si>
    <t>ApollonianGerm</t>
  </si>
  <si>
    <t>FidoFinans</t>
  </si>
  <si>
    <t>SmallScreenCo</t>
  </si>
  <si>
    <t>brbtcoficial</t>
  </si>
  <si>
    <t>K1NGCH35TER</t>
  </si>
  <si>
    <t>CIMAdownLLC</t>
  </si>
  <si>
    <t>skillogyinc</t>
  </si>
  <si>
    <t>Fujisanlabu</t>
  </si>
  <si>
    <t>DannyBoyGriffin</t>
  </si>
  <si>
    <t>STAYFRESHATL</t>
  </si>
  <si>
    <t>LadyDonnaLands</t>
  </si>
  <si>
    <t>wuthie16</t>
  </si>
  <si>
    <t>kalashnikovisme</t>
  </si>
  <si>
    <t>julia_froggy</t>
  </si>
  <si>
    <t>mmurselkaya</t>
  </si>
  <si>
    <t>itssgivingface</t>
  </si>
  <si>
    <t>EmpressRaeon</t>
  </si>
  <si>
    <t>jedle007</t>
  </si>
  <si>
    <t>CAMERAonCampus</t>
  </si>
  <si>
    <t>CharlesTendell</t>
  </si>
  <si>
    <t>SalehHoshani</t>
  </si>
  <si>
    <t>mikejozoff</t>
  </si>
  <si>
    <t>RedMambaYT</t>
  </si>
  <si>
    <t>xiuminimal</t>
  </si>
  <si>
    <t>totosburgerpzo</t>
  </si>
  <si>
    <t>noahsfx</t>
  </si>
  <si>
    <t>SmoothFellaRuss</t>
  </si>
  <si>
    <t>ryancvet</t>
  </si>
  <si>
    <t>AkemiNancy1</t>
  </si>
  <si>
    <t>MikeMosesPR</t>
  </si>
  <si>
    <t>RealJohnnyJpg</t>
  </si>
  <si>
    <t>ifantasyrace</t>
  </si>
  <si>
    <t>KivaDickinson</t>
  </si>
  <si>
    <t>surveyassoc</t>
  </si>
  <si>
    <t>theglisted</t>
  </si>
  <si>
    <t>Flipzworld</t>
  </si>
  <si>
    <t>mubaraktali_</t>
  </si>
  <si>
    <t>mrmint23</t>
  </si>
  <si>
    <t>wm_gov</t>
  </si>
  <si>
    <t>Dorrky_Cabello</t>
  </si>
  <si>
    <t>supersisi_</t>
  </si>
  <si>
    <t>dalsabah</t>
  </si>
  <si>
    <t>CoachDDukes87</t>
  </si>
  <si>
    <t>TJonesEth</t>
  </si>
  <si>
    <t>SBXOSBXO</t>
  </si>
  <si>
    <t>DextCop</t>
  </si>
  <si>
    <t>RoCoGB</t>
  </si>
  <si>
    <t>natsuki7222</t>
  </si>
  <si>
    <t>abdulmajeed_m</t>
  </si>
  <si>
    <t>papi_kalley</t>
  </si>
  <si>
    <t>NacionalMatanza</t>
  </si>
  <si>
    <t>roxanne_maynor</t>
  </si>
  <si>
    <t>JessePinnickVO</t>
  </si>
  <si>
    <t>m_r_works</t>
  </si>
  <si>
    <t>hoonmaru</t>
  </si>
  <si>
    <t>thewnlshow</t>
  </si>
  <si>
    <t>Shannon_A_IL</t>
  </si>
  <si>
    <t>HoopScoopMedia</t>
  </si>
  <si>
    <t>724ETH</t>
  </si>
  <si>
    <t>cosy_white</t>
  </si>
  <si>
    <t>dotseemple</t>
  </si>
  <si>
    <t>ahomu</t>
  </si>
  <si>
    <t>NathanJTweets</t>
  </si>
  <si>
    <t>arieldeniz</t>
  </si>
  <si>
    <t>AnsRed</t>
  </si>
  <si>
    <t>ZakiyaChinyere</t>
  </si>
  <si>
    <t>DannieHerz</t>
  </si>
  <si>
    <t>aladwaniNews</t>
  </si>
  <si>
    <t>JAYHARRIS1996</t>
  </si>
  <si>
    <t>marcusbilgeri</t>
  </si>
  <si>
    <t>hot70201</t>
  </si>
  <si>
    <t>RED_SPIRIT_REDS</t>
  </si>
  <si>
    <t>NettingPros</t>
  </si>
  <si>
    <t>amros4567</t>
  </si>
  <si>
    <t>AliceDay88520</t>
  </si>
  <si>
    <t>berivangokoglu</t>
  </si>
  <si>
    <t>DeepBlackAI</t>
  </si>
  <si>
    <t>laurenashastro</t>
  </si>
  <si>
    <t>DijanAlves</t>
  </si>
  <si>
    <t>WilliamVancil</t>
  </si>
  <si>
    <t>ebruliyildirim</t>
  </si>
  <si>
    <t>cosmicfriendnft</t>
  </si>
  <si>
    <t>JAGOfficial</t>
  </si>
  <si>
    <t>yairwein</t>
  </si>
  <si>
    <t>mochamadandika</t>
  </si>
  <si>
    <t>xavierstuder</t>
  </si>
  <si>
    <t>CrisGuadarramaM</t>
  </si>
  <si>
    <t>DetroitKoolAid</t>
  </si>
  <si>
    <t>_okinawaa</t>
  </si>
  <si>
    <t>Alexa__Belle_</t>
  </si>
  <si>
    <t>ImSohaibirfan</t>
  </si>
  <si>
    <t>_CoachKB</t>
  </si>
  <si>
    <t>Michoacaneando</t>
  </si>
  <si>
    <t>mikeyjsports</t>
  </si>
  <si>
    <t>AllotmentCooks</t>
  </si>
  <si>
    <t>web4_eth</t>
  </si>
  <si>
    <t>BaawaliBaba</t>
  </si>
  <si>
    <t>MickRuby_MURTV</t>
  </si>
  <si>
    <t>inertia_15</t>
  </si>
  <si>
    <t>joherth22</t>
  </si>
  <si>
    <t>ManjuDonapati</t>
  </si>
  <si>
    <t>RobKeating</t>
  </si>
  <si>
    <t>NavidAlliance</t>
  </si>
  <si>
    <t>ObsessedSmiler</t>
  </si>
  <si>
    <t>Kalmeshal</t>
  </si>
  <si>
    <t>cryptolitaz</t>
  </si>
  <si>
    <t>rm199885</t>
  </si>
  <si>
    <t>JuaanpiG</t>
  </si>
  <si>
    <t>DJMusgrove</t>
  </si>
  <si>
    <t>r_8_9</t>
  </si>
  <si>
    <t>chezaSports</t>
  </si>
  <si>
    <t>EmiciPatrick</t>
  </si>
  <si>
    <t>cmorq_</t>
  </si>
  <si>
    <t>totulus</t>
  </si>
  <si>
    <t>dorawcrypto</t>
  </si>
  <si>
    <t>The_Crypto_Herd</t>
  </si>
  <si>
    <t>Bennett_Portaro</t>
  </si>
  <si>
    <t>valleague_east</t>
  </si>
  <si>
    <t>alphabIock</t>
  </si>
  <si>
    <t>IrenesSilva80</t>
  </si>
  <si>
    <t>Mschatnoir</t>
  </si>
  <si>
    <t>Kimberlykokourt</t>
  </si>
  <si>
    <t>TeiraNova</t>
  </si>
  <si>
    <t>RyanMarfone</t>
  </si>
  <si>
    <t>vinorojos</t>
  </si>
  <si>
    <t>Alhomaidan123</t>
  </si>
  <si>
    <t>akinoriosamura</t>
  </si>
  <si>
    <t>HighflyerBG11</t>
  </si>
  <si>
    <t>H3llboi25</t>
  </si>
  <si>
    <t>RadWebHosting</t>
  </si>
  <si>
    <t>suyamatakuji</t>
  </si>
  <si>
    <t>KasHIGHH</t>
  </si>
  <si>
    <t>dTweenies</t>
  </si>
  <si>
    <t>EsportsSee</t>
  </si>
  <si>
    <t>RunPureBets</t>
  </si>
  <si>
    <t>al_athaila1</t>
  </si>
  <si>
    <t>EarthOfOryn</t>
  </si>
  <si>
    <t>muhammedbaranak</t>
  </si>
  <si>
    <t>OleAsbjoernNess</t>
  </si>
  <si>
    <t>Skeptical_Mike</t>
  </si>
  <si>
    <t>sannosuke</t>
  </si>
  <si>
    <t>dethretina</t>
  </si>
  <si>
    <t>richardseiler</t>
  </si>
  <si>
    <t>gorry5</t>
  </si>
  <si>
    <t>bekirgecer</t>
  </si>
  <si>
    <t>elazutina</t>
  </si>
  <si>
    <t>matt_ray_</t>
  </si>
  <si>
    <t>abushgran</t>
  </si>
  <si>
    <t>Patriot_Lioness</t>
  </si>
  <si>
    <t>wild_hilal</t>
  </si>
  <si>
    <t>NadineTerman</t>
  </si>
  <si>
    <t>_concreteclouds</t>
  </si>
  <si>
    <t>BoslandJP</t>
  </si>
  <si>
    <t>SK_BJYM</t>
  </si>
  <si>
    <t>asmemesss</t>
  </si>
  <si>
    <t>alnefaie927</t>
  </si>
  <si>
    <t>MAYC1806</t>
  </si>
  <si>
    <t>Jeanny11Ginaog</t>
  </si>
  <si>
    <t>meirixiaosai</t>
  </si>
  <si>
    <t>ryankubo</t>
  </si>
  <si>
    <t>AzizIsaElkun</t>
  </si>
  <si>
    <t>djmr262</t>
  </si>
  <si>
    <t>lelelx</t>
  </si>
  <si>
    <t>anthonykrose</t>
  </si>
  <si>
    <t>MistaEigo</t>
  </si>
  <si>
    <t>faisalreem</t>
  </si>
  <si>
    <t>harumi_fourcats</t>
  </si>
  <si>
    <t>fntlnz</t>
  </si>
  <si>
    <t>Nawaf8Alharthi</t>
  </si>
  <si>
    <t>tombulldj</t>
  </si>
  <si>
    <t>HayelKhazaal</t>
  </si>
  <si>
    <t>kkkalmuris</t>
  </si>
  <si>
    <t>CasablancaRic</t>
  </si>
  <si>
    <t>ProfWerder</t>
  </si>
  <si>
    <t>H_Ayane4545</t>
  </si>
  <si>
    <t>prernawarpudkr</t>
  </si>
  <si>
    <t>AceCoreS</t>
  </si>
  <si>
    <t>MeganGbtc</t>
  </si>
  <si>
    <t>achimh</t>
  </si>
  <si>
    <t>alejandropeters</t>
  </si>
  <si>
    <t>TwitsKEN</t>
  </si>
  <si>
    <t>LPNC</t>
  </si>
  <si>
    <t>cheryleliz</t>
  </si>
  <si>
    <t>yosoykirk</t>
  </si>
  <si>
    <t>lepikhinb</t>
  </si>
  <si>
    <t>santosh_wps</t>
  </si>
  <si>
    <t>EbonynaySmith</t>
  </si>
  <si>
    <t>EngineerMirai</t>
  </si>
  <si>
    <t>Le_selenophile1</t>
  </si>
  <si>
    <t>kohesyon</t>
  </si>
  <si>
    <t>masa_scout</t>
  </si>
  <si>
    <t>GokiBank</t>
  </si>
  <si>
    <t>PokeBadgers</t>
  </si>
  <si>
    <t>SebastianRoehl</t>
  </si>
  <si>
    <t>nomadicash77</t>
  </si>
  <si>
    <t>NeonHarper</t>
  </si>
  <si>
    <t>danielamoraiis1</t>
  </si>
  <si>
    <t>zackmassey</t>
  </si>
  <si>
    <t>adakoda</t>
  </si>
  <si>
    <t>radixweb</t>
  </si>
  <si>
    <t>sridharfc</t>
  </si>
  <si>
    <t>KDotDaGawd</t>
  </si>
  <si>
    <t>nazmizavlak7</t>
  </si>
  <si>
    <t>yasseenmoneer</t>
  </si>
  <si>
    <t>abdullh81182</t>
  </si>
  <si>
    <t>moscowchill</t>
  </si>
  <si>
    <t>DebayanSen_</t>
  </si>
  <si>
    <t>RZ_Digital</t>
  </si>
  <si>
    <t>suika3111</t>
  </si>
  <si>
    <t>thebaesickz</t>
  </si>
  <si>
    <t>JunebugTTV</t>
  </si>
  <si>
    <t>prs_michael</t>
  </si>
  <si>
    <t>_hrkrshnn</t>
  </si>
  <si>
    <t>Baka_Sae</t>
  </si>
  <si>
    <t>3rdgencrypto</t>
  </si>
  <si>
    <t>drsaadhelaly</t>
  </si>
  <si>
    <t>iamirfancoban</t>
  </si>
  <si>
    <t>YankFleming</t>
  </si>
  <si>
    <t>CraigBeck</t>
  </si>
  <si>
    <t>AccPharmacist</t>
  </si>
  <si>
    <t>AtJuanMedina</t>
  </si>
  <si>
    <t>BursaSehir</t>
  </si>
  <si>
    <t>RockKidzUK</t>
  </si>
  <si>
    <t>Faijen_sa</t>
  </si>
  <si>
    <t>TheNAT1ON_</t>
  </si>
  <si>
    <t>MostAdvancedBot</t>
  </si>
  <si>
    <t>3DShiro</t>
  </si>
  <si>
    <t>ATOM_Magazine</t>
  </si>
  <si>
    <t>patriotstorm17</t>
  </si>
  <si>
    <t>abhisheknag</t>
  </si>
  <si>
    <t>LevPo</t>
  </si>
  <si>
    <t>maxivale</t>
  </si>
  <si>
    <t>ggangix</t>
  </si>
  <si>
    <t>jhasomesh</t>
  </si>
  <si>
    <t>mehtapaltinok</t>
  </si>
  <si>
    <t>SaharHashemiOBE</t>
  </si>
  <si>
    <t>CeeDeesGOAT</t>
  </si>
  <si>
    <t>JoshWagner24</t>
  </si>
  <si>
    <t>reallygorgeous1</t>
  </si>
  <si>
    <t>snetjnk_SJTmomo</t>
  </si>
  <si>
    <t>prashantGiyc</t>
  </si>
  <si>
    <t>basarunalmhp</t>
  </si>
  <si>
    <t>BEAUZ_WORLD</t>
  </si>
  <si>
    <t>zheer_official</t>
  </si>
  <si>
    <t>designerby_h</t>
  </si>
  <si>
    <t>keitah0322</t>
  </si>
  <si>
    <t>ShulkercraftYT</t>
  </si>
  <si>
    <t>wolfofbey</t>
  </si>
  <si>
    <t>tdfceo</t>
  </si>
  <si>
    <t>C_Shelefontiuk</t>
  </si>
  <si>
    <t>jewelsbythepool</t>
  </si>
  <si>
    <t>Blen_11</t>
  </si>
  <si>
    <t>BoredCheetah</t>
  </si>
  <si>
    <t>LucyFelyx</t>
  </si>
  <si>
    <t>imDeshaefrost</t>
  </si>
  <si>
    <t>Tery</t>
  </si>
  <si>
    <t>newsworthypod</t>
  </si>
  <si>
    <t>greenschocky</t>
  </si>
  <si>
    <t>m_samisahin</t>
  </si>
  <si>
    <t>ConnorTKCassidy</t>
  </si>
  <si>
    <t>EAPerformance_</t>
  </si>
  <si>
    <t>Life_is_Xbox</t>
  </si>
  <si>
    <t>HHammersMD</t>
  </si>
  <si>
    <t>princeaudu_</t>
  </si>
  <si>
    <t>JeromeJacksonJ</t>
  </si>
  <si>
    <t>isatyagrahaa</t>
  </si>
  <si>
    <t>rieckpil</t>
  </si>
  <si>
    <t>by_pets</t>
  </si>
  <si>
    <t>prnssian</t>
  </si>
  <si>
    <t>ChahalDesigns</t>
  </si>
  <si>
    <t>dvd_data</t>
  </si>
  <si>
    <t>agrdhiraj</t>
  </si>
  <si>
    <t>syx_eth</t>
  </si>
  <si>
    <t>45SBelle</t>
  </si>
  <si>
    <t>profUzman16</t>
  </si>
  <si>
    <t>DolunayAlkurt1</t>
  </si>
  <si>
    <t>rekt</t>
  </si>
  <si>
    <t>FlyMyrtleBeach</t>
  </si>
  <si>
    <t>mlonnroth</t>
  </si>
  <si>
    <t>scholastececile</t>
  </si>
  <si>
    <t>alexisstrum</t>
  </si>
  <si>
    <t>huseen_65</t>
  </si>
  <si>
    <t>shehana_f</t>
  </si>
  <si>
    <t>Prof_Cooper</t>
  </si>
  <si>
    <t>abdalateef1434</t>
  </si>
  <si>
    <t>jonmorrow</t>
  </si>
  <si>
    <t>Tamimi018</t>
  </si>
  <si>
    <t>josephkunzler</t>
  </si>
  <si>
    <t>b1u3_</t>
  </si>
  <si>
    <t>toaru_cs</t>
  </si>
  <si>
    <t>wyldeAF</t>
  </si>
  <si>
    <t>OmegaParticle_</t>
  </si>
  <si>
    <t>shmachs_</t>
  </si>
  <si>
    <t>TheJuiceBoxBros</t>
  </si>
  <si>
    <t>psyopcop</t>
  </si>
  <si>
    <t>zeroblocks</t>
  </si>
  <si>
    <t>LoSportsPicks</t>
  </si>
  <si>
    <t>touch_my_face</t>
  </si>
  <si>
    <t>ewitsniko</t>
  </si>
  <si>
    <t>Chan___Fran</t>
  </si>
  <si>
    <t>seanWcunningham</t>
  </si>
  <si>
    <t>penberg</t>
  </si>
  <si>
    <t>Yasamanism</t>
  </si>
  <si>
    <t>seanpace22</t>
  </si>
  <si>
    <t>da180_t</t>
  </si>
  <si>
    <t>A7mdalsa3doun</t>
  </si>
  <si>
    <t>NHSElect</t>
  </si>
  <si>
    <t>tornjordans</t>
  </si>
  <si>
    <t>erel_zafer</t>
  </si>
  <si>
    <t>jl_author</t>
  </si>
  <si>
    <t>PrayerPsalmist</t>
  </si>
  <si>
    <t>Audiencly</t>
  </si>
  <si>
    <t>evokeAG</t>
  </si>
  <si>
    <t>brittyslitty</t>
  </si>
  <si>
    <t>BrianFPro</t>
  </si>
  <si>
    <t>KengoMaekawa</t>
  </si>
  <si>
    <t>Kittenzorz</t>
  </si>
  <si>
    <t>hinatan_fuwa</t>
  </si>
  <si>
    <t>SomosGenteEc</t>
  </si>
  <si>
    <t>lndomitobombero</t>
  </si>
  <si>
    <t>hawgtownsports</t>
  </si>
  <si>
    <t>SheHoopsOhio</t>
  </si>
  <si>
    <t>bcntoken</t>
  </si>
  <si>
    <t>guntherrichdog</t>
  </si>
  <si>
    <t>GriffinClubMerv</t>
  </si>
  <si>
    <t>GeorgieRiot</t>
  </si>
  <si>
    <t>a99l</t>
  </si>
  <si>
    <t>nicnadyya</t>
  </si>
  <si>
    <t>Usflafi</t>
  </si>
  <si>
    <t>justmushrooms_</t>
  </si>
  <si>
    <t>httpJunkie</t>
  </si>
  <si>
    <t>bigcomicart</t>
  </si>
  <si>
    <t>livehousekokop1</t>
  </si>
  <si>
    <t>Jaudr3y</t>
  </si>
  <si>
    <t>kennedyclash_</t>
  </si>
  <si>
    <t>shiba_ho92mu</t>
  </si>
  <si>
    <t>MaskedIntrovert</t>
  </si>
  <si>
    <t>purpledrank7855</t>
  </si>
  <si>
    <t>Nick_Burrafato</t>
  </si>
  <si>
    <t>SpideyParlay</t>
  </si>
  <si>
    <t>redman</t>
  </si>
  <si>
    <t>GrOcALs</t>
  </si>
  <si>
    <t>GokhanMalkocc</t>
  </si>
  <si>
    <t>serkanufukakgun</t>
  </si>
  <si>
    <t>madame_rap</t>
  </si>
  <si>
    <t>fahadalmansouf</t>
  </si>
  <si>
    <t>193ningen931</t>
  </si>
  <si>
    <t>madfes</t>
  </si>
  <si>
    <t>ACTIVIKE_tokyo</t>
  </si>
  <si>
    <t>JunichiWaki</t>
  </si>
  <si>
    <t>gameminmax</t>
  </si>
  <si>
    <t>elianarose66</t>
  </si>
  <si>
    <t>DJakai2</t>
  </si>
  <si>
    <t>Sharlot_bronthe</t>
  </si>
  <si>
    <t>snowlea19</t>
  </si>
  <si>
    <t>craftdotnetwork</t>
  </si>
  <si>
    <t>Yuuma3hara</t>
  </si>
  <si>
    <t>Amy73357859</t>
  </si>
  <si>
    <t>RienrinRien</t>
  </si>
  <si>
    <t>hellsunicorn</t>
  </si>
  <si>
    <t>makotocchan</t>
  </si>
  <si>
    <t>mixedfilipino</t>
  </si>
  <si>
    <t>HRCC07</t>
  </si>
  <si>
    <t>EphemeralPhins</t>
  </si>
  <si>
    <t>hmi_Ec</t>
  </si>
  <si>
    <t>metecelebi01</t>
  </si>
  <si>
    <t>Unresolvedmedia</t>
  </si>
  <si>
    <t>NiaCatx</t>
  </si>
  <si>
    <t>michellachester</t>
  </si>
  <si>
    <t>bedour8899</t>
  </si>
  <si>
    <t>samuelcwhart</t>
  </si>
  <si>
    <t>kaippulla123</t>
  </si>
  <si>
    <t>JeayBR</t>
  </si>
  <si>
    <t>audiomite</t>
  </si>
  <si>
    <t>awdal_waaye</t>
  </si>
  <si>
    <t>WhiteOnRiceAnon</t>
  </si>
  <si>
    <t>garugaru_ms</t>
  </si>
  <si>
    <t>Abeer___35</t>
  </si>
  <si>
    <t>KloeBlossom</t>
  </si>
  <si>
    <t>VanaHawaii</t>
  </si>
  <si>
    <t>Gold1Heart</t>
  </si>
  <si>
    <t>byrongraves</t>
  </si>
  <si>
    <t>ral3eesa</t>
  </si>
  <si>
    <t>sultanalatawi</t>
  </si>
  <si>
    <t>pizza_buona</t>
  </si>
  <si>
    <t>mohaalomar</t>
  </si>
  <si>
    <t>BAFoTTibet</t>
  </si>
  <si>
    <t>ReplyGuyChris</t>
  </si>
  <si>
    <t>RomelCantrell</t>
  </si>
  <si>
    <t>kristineberth</t>
  </si>
  <si>
    <t>lexiesdaisy</t>
  </si>
  <si>
    <t>AbtoncDev</t>
  </si>
  <si>
    <t>kate_rouch</t>
  </si>
  <si>
    <t>joshuabaekk</t>
  </si>
  <si>
    <t>AbiolaFabio</t>
  </si>
  <si>
    <t>alfls_1</t>
  </si>
  <si>
    <t>kiranchandayo</t>
  </si>
  <si>
    <t>SilentlyCEO</t>
  </si>
  <si>
    <t>LeeAnZelo</t>
  </si>
  <si>
    <t>CoachJSalazar</t>
  </si>
  <si>
    <t>ryokubosan</t>
  </si>
  <si>
    <t>CliquerG</t>
  </si>
  <si>
    <t>KLDv73</t>
  </si>
  <si>
    <t>Blankaeth</t>
  </si>
  <si>
    <t>artists_league</t>
  </si>
  <si>
    <t>napoleon___c</t>
  </si>
  <si>
    <t>RobertBroganNFT</t>
  </si>
  <si>
    <t>yuzuhara</t>
  </si>
  <si>
    <t>safemoonchris</t>
  </si>
  <si>
    <t>TheCoachRich</t>
  </si>
  <si>
    <t>DSMStrength</t>
  </si>
  <si>
    <t>AhmedEttanji</t>
  </si>
  <si>
    <t>menzilcim</t>
  </si>
  <si>
    <t>ZoecialMedia</t>
  </si>
  <si>
    <t>Mamuforlife</t>
  </si>
  <si>
    <t>HusseinYahfoufi</t>
  </si>
  <si>
    <t>DJ_micromaru</t>
  </si>
  <si>
    <t>ikke2345</t>
  </si>
  <si>
    <t>Bender7667</t>
  </si>
  <si>
    <t>Rainbowarior17</t>
  </si>
  <si>
    <t>oreibarbosa</t>
  </si>
  <si>
    <t>withny_official</t>
  </si>
  <si>
    <t>GrammyTaijyu</t>
  </si>
  <si>
    <t>NFT_MELBOURNE</t>
  </si>
  <si>
    <t>justin_oogy</t>
  </si>
  <si>
    <t>cblackstone</t>
  </si>
  <si>
    <t>JusAGuyinToms22</t>
  </si>
  <si>
    <t>Alolayana</t>
  </si>
  <si>
    <t>DannyKayIbiza</t>
  </si>
  <si>
    <t>roadwarriorBob</t>
  </si>
  <si>
    <t>AlshikhAbdullah</t>
  </si>
  <si>
    <t>sextoysperth</t>
  </si>
  <si>
    <t>JeppeKirkBonde</t>
  </si>
  <si>
    <t>cafazera</t>
  </si>
  <si>
    <t>leo_pascoal</t>
  </si>
  <si>
    <t>exp_perception</t>
  </si>
  <si>
    <t>Rikuto_mctr</t>
  </si>
  <si>
    <t>AngYarb2208</t>
  </si>
  <si>
    <t>KasiaManolas</t>
  </si>
  <si>
    <t>selmanarslanbas</t>
  </si>
  <si>
    <t>espyuki_ch</t>
  </si>
  <si>
    <t>kobakiSSS38</t>
  </si>
  <si>
    <t>eruiztrading</t>
  </si>
  <si>
    <t>Mount_Shoe_Shoe</t>
  </si>
  <si>
    <t>jakerton</t>
  </si>
  <si>
    <t>AbidinKatipoglu</t>
  </si>
  <si>
    <t>macylots</t>
  </si>
  <si>
    <t>killerstorm</t>
  </si>
  <si>
    <t>justonmckinney</t>
  </si>
  <si>
    <t>RiosDaSavage</t>
  </si>
  <si>
    <t>JConstantinides</t>
  </si>
  <si>
    <t>abuhosam888</t>
  </si>
  <si>
    <t>celestialRIOT</t>
  </si>
  <si>
    <t>aliramazanbenli</t>
  </si>
  <si>
    <t>IRONSCALES</t>
  </si>
  <si>
    <t>srtsn87</t>
  </si>
  <si>
    <t>DeanZgwei2</t>
  </si>
  <si>
    <t>MoHasanien</t>
  </si>
  <si>
    <t>FF_LeapOfFaith</t>
  </si>
  <si>
    <t>rafaolmartins</t>
  </si>
  <si>
    <t>KashMonitors</t>
  </si>
  <si>
    <t>bigplansdoteth</t>
  </si>
  <si>
    <t>massidaaa</t>
  </si>
  <si>
    <t>ldbaldwin</t>
  </si>
  <si>
    <t>BanthaSkullcom</t>
  </si>
  <si>
    <t>coachjhm</t>
  </si>
  <si>
    <t>vicentefm</t>
  </si>
  <si>
    <t>BeesInterlude</t>
  </si>
  <si>
    <t>GokhAnaliz</t>
  </si>
  <si>
    <t>bastioli</t>
  </si>
  <si>
    <t>DuranWebDev</t>
  </si>
  <si>
    <t>NFTYQ</t>
  </si>
  <si>
    <t>JapanimediaEX</t>
  </si>
  <si>
    <t>BradshawLondyn</t>
  </si>
  <si>
    <t>TheDavidZhou</t>
  </si>
  <si>
    <t>Bombadiluss</t>
  </si>
  <si>
    <t>kimmy_eth</t>
  </si>
  <si>
    <t>CryptoMagia</t>
  </si>
  <si>
    <t>aynassd3</t>
  </si>
  <si>
    <t>kunikos7777</t>
  </si>
  <si>
    <t>Amadomartin</t>
  </si>
  <si>
    <t>cheronkgriffin</t>
  </si>
  <si>
    <t>moeyahia</t>
  </si>
  <si>
    <t>criticoenserio</t>
  </si>
  <si>
    <t>nashmax73</t>
  </si>
  <si>
    <t>0xoshio</t>
  </si>
  <si>
    <t>BK_BADAR</t>
  </si>
  <si>
    <t>Envisionff</t>
  </si>
  <si>
    <t>MichaelMazohl</t>
  </si>
  <si>
    <t>saleh_alsubiae_</t>
  </si>
  <si>
    <t>minera_saki</t>
  </si>
  <si>
    <t>dual_csgo</t>
  </si>
  <si>
    <t>LeakProject</t>
  </si>
  <si>
    <t>SherryeRichard1</t>
  </si>
  <si>
    <t>Hyoukyato</t>
  </si>
  <si>
    <t>BillionaireWvs</t>
  </si>
  <si>
    <t>Rambhaiya_bjp</t>
  </si>
  <si>
    <t>raichan_0627</t>
  </si>
  <si>
    <t>ac_ccp</t>
  </si>
  <si>
    <t>hkt_akarhn7</t>
  </si>
  <si>
    <t>CoffeewClassics</t>
  </si>
  <si>
    <t>badvaers</t>
  </si>
  <si>
    <t>hacker_content</t>
  </si>
  <si>
    <t>VinnyLaBarbera</t>
  </si>
  <si>
    <t>codybarbo</t>
  </si>
  <si>
    <t>DjChizzle</t>
  </si>
  <si>
    <t>DOXAMILLION</t>
  </si>
  <si>
    <t>hugowiz</t>
  </si>
  <si>
    <t>davidgurule</t>
  </si>
  <si>
    <t>JuanJoseDiazDaz</t>
  </si>
  <si>
    <t>n2vvo</t>
  </si>
  <si>
    <t>DiarioSolano</t>
  </si>
  <si>
    <t>GPingleCorpLaws</t>
  </si>
  <si>
    <t>LaceyBeagles</t>
  </si>
  <si>
    <t>whichayo</t>
  </si>
  <si>
    <t>JamJavedPTI</t>
  </si>
  <si>
    <t>nurie_pop_cafe</t>
  </si>
  <si>
    <t>obaid_alazmaa</t>
  </si>
  <si>
    <t>SicakHavadis</t>
  </si>
  <si>
    <t>CrunkdOutEnt</t>
  </si>
  <si>
    <t>RealSamRogers</t>
  </si>
  <si>
    <t>shinya_funding</t>
  </si>
  <si>
    <t>mayk_it_app</t>
  </si>
  <si>
    <t>nai_utawa</t>
  </si>
  <si>
    <t>A_Villegas_Men</t>
  </si>
  <si>
    <t>kalach444</t>
  </si>
  <si>
    <t>DimitriChateau</t>
  </si>
  <si>
    <t>garyjdavis</t>
  </si>
  <si>
    <t>klgrube</t>
  </si>
  <si>
    <t>drod906</t>
  </si>
  <si>
    <t>theandreboyer</t>
  </si>
  <si>
    <t>tracy_karin</t>
  </si>
  <si>
    <t>AquilaRecovery</t>
  </si>
  <si>
    <t>mistererickson</t>
  </si>
  <si>
    <t>LeilandTanner</t>
  </si>
  <si>
    <t>Jai_Cilento</t>
  </si>
  <si>
    <t>gulumser_birol</t>
  </si>
  <si>
    <t>shushupooo</t>
  </si>
  <si>
    <t>IAmCryptoClay</t>
  </si>
  <si>
    <t>dpsinghdilpreet</t>
  </si>
  <si>
    <t>trading_pl</t>
  </si>
  <si>
    <t>PriyaNashmikar</t>
  </si>
  <si>
    <t>ZykomaTV</t>
  </si>
  <si>
    <t>nishmeetg</t>
  </si>
  <si>
    <t>mannymaxwell5</t>
  </si>
  <si>
    <t>AuroraSkyPerth</t>
  </si>
  <si>
    <t>Ref0rmedDEGEN</t>
  </si>
  <si>
    <t>NATSU_honne72</t>
  </si>
  <si>
    <t>OsmanYalvak</t>
  </si>
  <si>
    <t>VirtuaValentine</t>
  </si>
  <si>
    <t>PomeloGrants</t>
  </si>
  <si>
    <t>21Stammtisch</t>
  </si>
  <si>
    <t>Photogeist_dev</t>
  </si>
  <si>
    <t>eltintero</t>
  </si>
  <si>
    <t>BW_HNJ_RE</t>
  </si>
  <si>
    <t>VitrinaNorte</t>
  </si>
  <si>
    <t>yuhki_fujimori</t>
  </si>
  <si>
    <t>mken2</t>
  </si>
  <si>
    <t>umutcinar35</t>
  </si>
  <si>
    <t>txxlh</t>
  </si>
  <si>
    <t>ALANEZIHUSSAIN</t>
  </si>
  <si>
    <t>ola_al_shime</t>
  </si>
  <si>
    <t>Yukichi_Gilgold</t>
  </si>
  <si>
    <t>MvsonMae</t>
  </si>
  <si>
    <t>wanwanlands</t>
  </si>
  <si>
    <t>hflo_32</t>
  </si>
  <si>
    <t>alsaifcoffee</t>
  </si>
  <si>
    <t>VivianLeal123</t>
  </si>
  <si>
    <t>yelizgulmus1</t>
  </si>
  <si>
    <t>Makio4e</t>
  </si>
  <si>
    <t>KAY_ZUCK</t>
  </si>
  <si>
    <t>codingwithmanny</t>
  </si>
  <si>
    <t>passedpawn</t>
  </si>
  <si>
    <t>ControlDNS</t>
  </si>
  <si>
    <t>mewmew_komachi</t>
  </si>
  <si>
    <t>Origin_Byte</t>
  </si>
  <si>
    <t>wubbushi</t>
  </si>
  <si>
    <t>MartinSlaney</t>
  </si>
  <si>
    <t>MaineLaveau</t>
  </si>
  <si>
    <t>AL_SAWAGH</t>
  </si>
  <si>
    <t>drnoreen</t>
  </si>
  <si>
    <t>docteurmathieu</t>
  </si>
  <si>
    <t>AL5wa6rr</t>
  </si>
  <si>
    <t>JeffCoxEsq</t>
  </si>
  <si>
    <t>AmerAlshehri123</t>
  </si>
  <si>
    <t>mgentrepreneur</t>
  </si>
  <si>
    <t>RecruitNationUS</t>
  </si>
  <si>
    <t>bols_ester</t>
  </si>
  <si>
    <t>DNABLOCK</t>
  </si>
  <si>
    <t>lobitostan</t>
  </si>
  <si>
    <t>FabioInnocent10</t>
  </si>
  <si>
    <t>nowfloating</t>
  </si>
  <si>
    <t>StephenMill3r</t>
  </si>
  <si>
    <t>greendude00</t>
  </si>
  <si>
    <t>LowerLeagueLook</t>
  </si>
  <si>
    <t>kikiyoyuki_</t>
  </si>
  <si>
    <t>bharatsoln</t>
  </si>
  <si>
    <t>PetraMalusclava</t>
  </si>
  <si>
    <t>DamianEmCee</t>
  </si>
  <si>
    <t>chris_m_h</t>
  </si>
  <si>
    <t>raizee44</t>
  </si>
  <si>
    <t>FeddiePatron</t>
  </si>
  <si>
    <t>Hanialnajem</t>
  </si>
  <si>
    <t>a_r_c_wksy</t>
  </si>
  <si>
    <t>IagoMusik</t>
  </si>
  <si>
    <t>LILMXCKDXDDY</t>
  </si>
  <si>
    <t>InariMedical</t>
  </si>
  <si>
    <t>seikun0331</t>
  </si>
  <si>
    <t>FrostyWolf__</t>
  </si>
  <si>
    <t>INTERFPHORIA</t>
  </si>
  <si>
    <t>AAPLcollection</t>
  </si>
  <si>
    <t>FlowersTrentyn</t>
  </si>
  <si>
    <t>modjazii</t>
  </si>
  <si>
    <t>bayc1945</t>
  </si>
  <si>
    <t>Defi_Django</t>
  </si>
  <si>
    <t>ZionZeep</t>
  </si>
  <si>
    <t>SkateOntario</t>
  </si>
  <si>
    <t>bersantillana</t>
  </si>
  <si>
    <t>the_nonny</t>
  </si>
  <si>
    <t>WaLeeD_aLSaFRan</t>
  </si>
  <si>
    <t>allpurpis</t>
  </si>
  <si>
    <t>RevKimWChafee</t>
  </si>
  <si>
    <t>FlaFarmBureau</t>
  </si>
  <si>
    <t>TheSkillGuy</t>
  </si>
  <si>
    <t>ccepedacolombia</t>
  </si>
  <si>
    <t>Zoe_ufirst1</t>
  </si>
  <si>
    <t>Kerilszy</t>
  </si>
  <si>
    <t>UtopianKidd</t>
  </si>
  <si>
    <t>minheedaily</t>
  </si>
  <si>
    <t>HebaSalehalj1</t>
  </si>
  <si>
    <t>KryptaKitty</t>
  </si>
  <si>
    <t>falgirpsychics</t>
  </si>
  <si>
    <t>furan</t>
  </si>
  <si>
    <t>chiqfudoki</t>
  </si>
  <si>
    <t>Hi5Rodriguez</t>
  </si>
  <si>
    <t>wokaen</t>
  </si>
  <si>
    <t>Buydirectsports</t>
  </si>
  <si>
    <t>DJBeelow</t>
  </si>
  <si>
    <t>ericbeisel</t>
  </si>
  <si>
    <t>RamiNKhrais</t>
  </si>
  <si>
    <t>CryptoGamr</t>
  </si>
  <si>
    <t>alndwa</t>
  </si>
  <si>
    <t>JaimeJames90</t>
  </si>
  <si>
    <t>Native_0x</t>
  </si>
  <si>
    <t>reactathon</t>
  </si>
  <si>
    <t>PaulJohnsonMN</t>
  </si>
  <si>
    <t>Nh6luue</t>
  </si>
  <si>
    <t>0xGeeGee</t>
  </si>
  <si>
    <t>Christhacker</t>
  </si>
  <si>
    <t>Juliet_Revell</t>
  </si>
  <si>
    <t>JoyManIndia</t>
  </si>
  <si>
    <t>Gundwolf</t>
  </si>
  <si>
    <t>CLEAT</t>
  </si>
  <si>
    <t>RunItBackPhilly</t>
  </si>
  <si>
    <t>Tonybadr</t>
  </si>
  <si>
    <t>Crisvastylez</t>
  </si>
  <si>
    <t>wrightm987</t>
  </si>
  <si>
    <t>QBC_Nashville</t>
  </si>
  <si>
    <t>bananachico1</t>
  </si>
  <si>
    <t>mrmarcoribeiro</t>
  </si>
  <si>
    <t>Stay_Plugged_In</t>
  </si>
  <si>
    <t>Shuwa_Komai</t>
  </si>
  <si>
    <t>ShrikalaSingh</t>
  </si>
  <si>
    <t>Kalvous</t>
  </si>
  <si>
    <t>nwlfdation</t>
  </si>
  <si>
    <t>shankx</t>
  </si>
  <si>
    <t>ndyjsimpson</t>
  </si>
  <si>
    <t>youngtech</t>
  </si>
  <si>
    <t>mall0rie</t>
  </si>
  <si>
    <t>JonathanABC13</t>
  </si>
  <si>
    <t>FrenchieNFTeam</t>
  </si>
  <si>
    <t>waled3030</t>
  </si>
  <si>
    <t>AltcoinAdz</t>
  </si>
  <si>
    <t>NotZainAgain</t>
  </si>
  <si>
    <t>lomaetro</t>
  </si>
  <si>
    <t>ALRASHID_5544</t>
  </si>
  <si>
    <t>kevinkunze__</t>
  </si>
  <si>
    <t>HkskBass</t>
  </si>
  <si>
    <t>Ghaith_MKH</t>
  </si>
  <si>
    <t>HALlS_MKA</t>
  </si>
  <si>
    <t>AkinoAira</t>
  </si>
  <si>
    <t>Ranjankishorma2</t>
  </si>
  <si>
    <t>Zorrotornado75</t>
  </si>
  <si>
    <t>rosedotai</t>
  </si>
  <si>
    <t>2Hadio</t>
  </si>
  <si>
    <t>vladthecrypaler</t>
  </si>
  <si>
    <t>jayclentzz</t>
  </si>
  <si>
    <t>captaininusaga</t>
  </si>
  <si>
    <t>UaintCav</t>
  </si>
  <si>
    <t>Horsenburger</t>
  </si>
  <si>
    <t>nagare0313</t>
  </si>
  <si>
    <t>NatlHydroAssoc</t>
  </si>
  <si>
    <t>NasratKhalid</t>
  </si>
  <si>
    <t>MashalYazeed</t>
  </si>
  <si>
    <t>PlumRemson</t>
  </si>
  <si>
    <t>KizaTweets</t>
  </si>
  <si>
    <t>dailyzad</t>
  </si>
  <si>
    <t>washedgeorge</t>
  </si>
  <si>
    <t>akibleague2018</t>
  </si>
  <si>
    <t>iRangnathMishra</t>
  </si>
  <si>
    <t>fraanjarillo</t>
  </si>
  <si>
    <t>moodclouds</t>
  </si>
  <si>
    <t>remedy_tokyo</t>
  </si>
  <si>
    <t>doja_pak</t>
  </si>
  <si>
    <t>esssssuuuuu</t>
  </si>
  <si>
    <t>DRAINSWAMPSCUM</t>
  </si>
  <si>
    <t>sasami_spoon</t>
  </si>
  <si>
    <t>majed_9_8</t>
  </si>
  <si>
    <t>dabdog68</t>
  </si>
  <si>
    <t>PabloRodriguezV</t>
  </si>
  <si>
    <t>delaymania</t>
  </si>
  <si>
    <t>ItsRayMoney</t>
  </si>
  <si>
    <t>andresfolave</t>
  </si>
  <si>
    <t>DDukes12</t>
  </si>
  <si>
    <t>BahrainPA</t>
  </si>
  <si>
    <t>smashleybelle</t>
  </si>
  <si>
    <t>hayrettincetinn</t>
  </si>
  <si>
    <t>moniovess</t>
  </si>
  <si>
    <t>perciellq</t>
  </si>
  <si>
    <t>TooHardcore</t>
  </si>
  <si>
    <t>SoLeCounter</t>
  </si>
  <si>
    <t>WCSocean</t>
  </si>
  <si>
    <t>DianaNgao</t>
  </si>
  <si>
    <t>RoxyWright0</t>
  </si>
  <si>
    <t>_shuujk</t>
  </si>
  <si>
    <t>ryou21hann</t>
  </si>
  <si>
    <t>TheRabblesNFT</t>
  </si>
  <si>
    <t>mileapo_ko</t>
  </si>
  <si>
    <t>loislv55</t>
  </si>
  <si>
    <t>itsfeldman</t>
  </si>
  <si>
    <t>stefanbuttigieg</t>
  </si>
  <si>
    <t>Misterhelmet</t>
  </si>
  <si>
    <t>benjaminliew</t>
  </si>
  <si>
    <t>Sixtocancel</t>
  </si>
  <si>
    <t>doremusic</t>
  </si>
  <si>
    <t>roodalfaro</t>
  </si>
  <si>
    <t>DSKONTHEBEAT</t>
  </si>
  <si>
    <t>SHERYLSTYLE</t>
  </si>
  <si>
    <t>Shaharyarnaqvi2</t>
  </si>
  <si>
    <t>Walan_Kite</t>
  </si>
  <si>
    <t>iob9999</t>
  </si>
  <si>
    <t>fullme49676</t>
  </si>
  <si>
    <t>Rahaal5757</t>
  </si>
  <si>
    <t>RegalChalice</t>
  </si>
  <si>
    <t>apemanstrong</t>
  </si>
  <si>
    <t>NOLAPSchools</t>
  </si>
  <si>
    <t>no_name_theatre</t>
  </si>
  <si>
    <t>realPOISONkill</t>
  </si>
  <si>
    <t>FantasyTakeTV</t>
  </si>
  <si>
    <t>SaElegance</t>
  </si>
  <si>
    <t>maru_kyopan</t>
  </si>
  <si>
    <t>nftdropszone</t>
  </si>
  <si>
    <t>GPTMiner</t>
  </si>
  <si>
    <t>chocolatey4</t>
  </si>
  <si>
    <t>TeomanMutlu</t>
  </si>
  <si>
    <t>krskur</t>
  </si>
  <si>
    <t>iTeachPri</t>
  </si>
  <si>
    <t>GhassanDahhan</t>
  </si>
  <si>
    <t>aldosrykhaled</t>
  </si>
  <si>
    <t>aha_23</t>
  </si>
  <si>
    <t>calvinluttrell</t>
  </si>
  <si>
    <t>4004z</t>
  </si>
  <si>
    <t>LesAimbot</t>
  </si>
  <si>
    <t>Totalrecoverys1</t>
  </si>
  <si>
    <t>yousk81</t>
  </si>
  <si>
    <t>MoisCastell</t>
  </si>
  <si>
    <t>VulcanEnergyRes</t>
  </si>
  <si>
    <t>LagoBusiness</t>
  </si>
  <si>
    <t>kai_vtuber</t>
  </si>
  <si>
    <t>xdereklau</t>
  </si>
  <si>
    <t>ThugGod6666</t>
  </si>
  <si>
    <t>KanalSiyasal</t>
  </si>
  <si>
    <t>chiitarian_</t>
  </si>
  <si>
    <t>dding_hj</t>
  </si>
  <si>
    <t>farishussain</t>
  </si>
  <si>
    <t>ChainStoreGuide</t>
  </si>
  <si>
    <t>sidharthrath</t>
  </si>
  <si>
    <t>yildirimturan</t>
  </si>
  <si>
    <t>gi0t</t>
  </si>
  <si>
    <t>CUNEF</t>
  </si>
  <si>
    <t>kenkxli</t>
  </si>
  <si>
    <t>YanKMW</t>
  </si>
  <si>
    <t>NuclearGeeketh</t>
  </si>
  <si>
    <t>claudinemonteil</t>
  </si>
  <si>
    <t>universo_genial</t>
  </si>
  <si>
    <t>vonrummer</t>
  </si>
  <si>
    <t>RootieDaHoodie</t>
  </si>
  <si>
    <t>Sparxhockey</t>
  </si>
  <si>
    <t>giogiogiga1</t>
  </si>
  <si>
    <t>Kancuno_nft</t>
  </si>
  <si>
    <t>exyil_21</t>
  </si>
  <si>
    <t>bhanguaman</t>
  </si>
  <si>
    <t>sleezeSTAN</t>
  </si>
  <si>
    <t>sir_Faris10</t>
  </si>
  <si>
    <t>binali3400</t>
  </si>
  <si>
    <t>ghalyon1</t>
  </si>
  <si>
    <t>Fotrosmediatv</t>
  </si>
  <si>
    <t>Ben_dghama</t>
  </si>
  <si>
    <t>RobertSzymansky</t>
  </si>
  <si>
    <t>yukun16smile</t>
  </si>
  <si>
    <t>Kaytanerhan</t>
  </si>
  <si>
    <t>BearsWorkshop</t>
  </si>
  <si>
    <t>yokohamakra</t>
  </si>
  <si>
    <t>LinkBane777</t>
  </si>
  <si>
    <t>ParklandTalk</t>
  </si>
  <si>
    <t>OzzieG90</t>
  </si>
  <si>
    <t>Sa_LogoDesign</t>
  </si>
  <si>
    <t>CBMadjoulba</t>
  </si>
  <si>
    <t>noagencynewyork</t>
  </si>
  <si>
    <t>AlphanetOral</t>
  </si>
  <si>
    <t>carpcarpcarp12</t>
  </si>
  <si>
    <t>funominalle</t>
  </si>
  <si>
    <t>AiStocksTrend</t>
  </si>
  <si>
    <t>KimitoDev</t>
  </si>
  <si>
    <t>MissouriRevenue</t>
  </si>
  <si>
    <t>jaxx_vb</t>
  </si>
  <si>
    <t>iTLTL34</t>
  </si>
  <si>
    <t>chepelyuk</t>
  </si>
  <si>
    <t>DAICHI0806</t>
  </si>
  <si>
    <t>SethEggert91</t>
  </si>
  <si>
    <t>cafexadrez</t>
  </si>
  <si>
    <t>nawaf_althani</t>
  </si>
  <si>
    <t>Dr_A_Alasmari</t>
  </si>
  <si>
    <t>cihan_engin</t>
  </si>
  <si>
    <t>larinagrigia</t>
  </si>
  <si>
    <t>kotacasey</t>
  </si>
  <si>
    <t>mfdhapl</t>
  </si>
  <si>
    <t>BrianEstes32</t>
  </si>
  <si>
    <t>FuckGizzles</t>
  </si>
  <si>
    <t>_georgerobson</t>
  </si>
  <si>
    <t>NekomotoAko</t>
  </si>
  <si>
    <t>AlmaGowns</t>
  </si>
  <si>
    <t>AllNOneSports1</t>
  </si>
  <si>
    <t>mixiRL</t>
  </si>
  <si>
    <t>sonhyun6</t>
  </si>
  <si>
    <t>TomiTokko3</t>
  </si>
  <si>
    <t>MaxOptionsTrade</t>
  </si>
  <si>
    <t>Waabam_eth</t>
  </si>
  <si>
    <t>staketax</t>
  </si>
  <si>
    <t>matasa_qt</t>
  </si>
  <si>
    <t>NotGer0</t>
  </si>
  <si>
    <t>fujisawa</t>
  </si>
  <si>
    <t>CarleneMac</t>
  </si>
  <si>
    <t>sadullahuzun</t>
  </si>
  <si>
    <t>SteveyTrommm</t>
  </si>
  <si>
    <t>jdomito_</t>
  </si>
  <si>
    <t>TomFaigh</t>
  </si>
  <si>
    <t>rshaid</t>
  </si>
  <si>
    <t>Ketangandhi_</t>
  </si>
  <si>
    <t>Simplyhussam</t>
  </si>
  <si>
    <t>GoodFaithEnergy</t>
  </si>
  <si>
    <t>dab_schools</t>
  </si>
  <si>
    <t>dionis_music</t>
  </si>
  <si>
    <t>aklsalam</t>
  </si>
  <si>
    <t>yokohamamodels</t>
  </si>
  <si>
    <t>JustAhFanBoy</t>
  </si>
  <si>
    <t>Barstool_USF</t>
  </si>
  <si>
    <t>sultan123467</t>
  </si>
  <si>
    <t>rejeanne_caron</t>
  </si>
  <si>
    <t>rpeyupsultan</t>
  </si>
  <si>
    <t>kodr_eth</t>
  </si>
  <si>
    <t>T_H_Hajime</t>
  </si>
  <si>
    <t>CryptoFrogsGems</t>
  </si>
  <si>
    <t>Anandrajsikar</t>
  </si>
  <si>
    <t>LuxLifeFInesse</t>
  </si>
  <si>
    <t>RubenLDante</t>
  </si>
  <si>
    <t>kaine_rosado</t>
  </si>
  <si>
    <t>kahospica8</t>
  </si>
  <si>
    <t>memo_ruiz_g</t>
  </si>
  <si>
    <t>Cubbyxx</t>
  </si>
  <si>
    <t>macamrtz</t>
  </si>
  <si>
    <t>Eric4thCrypto</t>
  </si>
  <si>
    <t>Ari3z_Official</t>
  </si>
  <si>
    <t>Coach_JPuleio</t>
  </si>
  <si>
    <t>fxscalpers</t>
  </si>
  <si>
    <t>tk3torao2</t>
  </si>
  <si>
    <t>AranetIoT</t>
  </si>
  <si>
    <t>SleepersMedia</t>
  </si>
  <si>
    <t>RebBassWrites</t>
  </si>
  <si>
    <t>OSAMA000000000O</t>
  </si>
  <si>
    <t>SiriusStone01</t>
  </si>
  <si>
    <t>305cpa</t>
  </si>
  <si>
    <t>CBTSeminary</t>
  </si>
  <si>
    <t>alejandroprada</t>
  </si>
  <si>
    <t>optionsbbq</t>
  </si>
  <si>
    <t>LilleEsportClub</t>
  </si>
  <si>
    <t>elinstituto_io</t>
  </si>
  <si>
    <t>OverkillTact</t>
  </si>
  <si>
    <t>getbulldog_xyz</t>
  </si>
  <si>
    <t>GaliSilver420</t>
  </si>
  <si>
    <t>EdubbCrypto</t>
  </si>
  <si>
    <t>karim_ballondor</t>
  </si>
  <si>
    <t>Nada366202801</t>
  </si>
  <si>
    <t>escaperats</t>
  </si>
  <si>
    <t>StaceDiva</t>
  </si>
  <si>
    <t>Melanoma_doctor</t>
  </si>
  <si>
    <t>AggieGossip</t>
  </si>
  <si>
    <t>tarik_2030</t>
  </si>
  <si>
    <t>jorgeguevaramx</t>
  </si>
  <si>
    <t>PavementMag</t>
  </si>
  <si>
    <t>Josh_Crow_</t>
  </si>
  <si>
    <t>DamianoTobasco</t>
  </si>
  <si>
    <t>TerrenceHargro1</t>
  </si>
  <si>
    <t>ogcryptokush</t>
  </si>
  <si>
    <t>jhessa_sanchez</t>
  </si>
  <si>
    <t>therese_nyren</t>
  </si>
  <si>
    <t>shunsuke_ino</t>
  </si>
  <si>
    <t>naonnuradio</t>
  </si>
  <si>
    <t>fcbinside_de</t>
  </si>
  <si>
    <t>ChrisG_Alvarado</t>
  </si>
  <si>
    <t>rahulrastogibjp</t>
  </si>
  <si>
    <t>pregnant_ar</t>
  </si>
  <si>
    <t>DrAlexChuk1</t>
  </si>
  <si>
    <t>emirthesargon</t>
  </si>
  <si>
    <t>xcvlls</t>
  </si>
  <si>
    <t>kentinhani</t>
  </si>
  <si>
    <t>LuluBlackAgency</t>
  </si>
  <si>
    <t>noblegamescom</t>
  </si>
  <si>
    <t>centrallaribe</t>
  </si>
  <si>
    <t>MasoudHowail</t>
  </si>
  <si>
    <t>Sir_DavidMartin</t>
  </si>
  <si>
    <t>K0HJIN</t>
  </si>
  <si>
    <t>assaultclip</t>
  </si>
  <si>
    <t>parijatpragya</t>
  </si>
  <si>
    <t>McKechnieScott</t>
  </si>
  <si>
    <t>PhillipaJC</t>
  </si>
  <si>
    <t>PhilR_R</t>
  </si>
  <si>
    <t>FatherLundberg</t>
  </si>
  <si>
    <t>_flowrboy</t>
  </si>
  <si>
    <t>prajitn</t>
  </si>
  <si>
    <t>arod23pr</t>
  </si>
  <si>
    <t>khwbraa</t>
  </si>
  <si>
    <t>Chocolate_Notre</t>
  </si>
  <si>
    <t>JessicaDBrand</t>
  </si>
  <si>
    <t>BleacherJones</t>
  </si>
  <si>
    <t>defipleb</t>
  </si>
  <si>
    <t>swiss_staking</t>
  </si>
  <si>
    <t>leahprime</t>
  </si>
  <si>
    <t>USArmsControl</t>
  </si>
  <si>
    <t>Bet99Sportsbook</t>
  </si>
  <si>
    <t>EdPsychEd</t>
  </si>
  <si>
    <t>tanipudding</t>
  </si>
  <si>
    <t>dropgenius</t>
  </si>
  <si>
    <t>ET_XSPORTS</t>
  </si>
  <si>
    <t>dYdXFrance</t>
  </si>
  <si>
    <t>HayatOutahar</t>
  </si>
  <si>
    <t>PeregrineComms</t>
  </si>
  <si>
    <t>Yamaken1205</t>
  </si>
  <si>
    <t>SLEENonSOL</t>
  </si>
  <si>
    <t>OkwaraRaphael</t>
  </si>
  <si>
    <t>MereKatKat</t>
  </si>
  <si>
    <t>geekmaros</t>
  </si>
  <si>
    <t>RamisIssac</t>
  </si>
  <si>
    <t>tomcorcoran4</t>
  </si>
  <si>
    <t>KcRoofDr</t>
  </si>
  <si>
    <t>yami_abm</t>
  </si>
  <si>
    <t>echevarriamh</t>
  </si>
  <si>
    <t>codurance</t>
  </si>
  <si>
    <t>davgarai</t>
  </si>
  <si>
    <t>crypto_ceej</t>
  </si>
  <si>
    <t>TheKevinAsaju</t>
  </si>
  <si>
    <t>EAljicevic</t>
  </si>
  <si>
    <t>nftouji</t>
  </si>
  <si>
    <t>S_S_S_99_S_S_S</t>
  </si>
  <si>
    <t>jdenman116</t>
  </si>
  <si>
    <t>individual_kind</t>
  </si>
  <si>
    <t>JoeydeWit_</t>
  </si>
  <si>
    <t>kmelve</t>
  </si>
  <si>
    <t>jorjeanamarie</t>
  </si>
  <si>
    <t>JonathanDenis</t>
  </si>
  <si>
    <t>uhohmarty</t>
  </si>
  <si>
    <t>robhenneke</t>
  </si>
  <si>
    <t>alimo_eth</t>
  </si>
  <si>
    <t>om55551</t>
  </si>
  <si>
    <t>TheBROBQ</t>
  </si>
  <si>
    <t>VoicesFromCare</t>
  </si>
  <si>
    <t>miruglj</t>
  </si>
  <si>
    <t>utahmom333</t>
  </si>
  <si>
    <t>UNiTEGaming</t>
  </si>
  <si>
    <t>DrYukselUrun</t>
  </si>
  <si>
    <t>STail_Official</t>
  </si>
  <si>
    <t>oniku_umai_na</t>
  </si>
  <si>
    <t>YourBigBroSteve</t>
  </si>
  <si>
    <t>Toastie_RL</t>
  </si>
  <si>
    <t>5HINeeByTori</t>
  </si>
  <si>
    <t>DebesMandal</t>
  </si>
  <si>
    <t>loganaderhold</t>
  </si>
  <si>
    <t>OhHungryArtist</t>
  </si>
  <si>
    <t>jackman12489474</t>
  </si>
  <si>
    <t>EMARFco</t>
  </si>
  <si>
    <t>SEOnicheblogger</t>
  </si>
  <si>
    <t>duderadnft</t>
  </si>
  <si>
    <t>SolChedda</t>
  </si>
  <si>
    <t>genmoai</t>
  </si>
  <si>
    <t>DTochinskiy</t>
  </si>
  <si>
    <t>robylobeiraart</t>
  </si>
  <si>
    <t>jonataribasof</t>
  </si>
  <si>
    <t>igorjuzon</t>
  </si>
  <si>
    <t>AlbertoBasalo</t>
  </si>
  <si>
    <t>TreyGunz12</t>
  </si>
  <si>
    <t>angelmadridsv</t>
  </si>
  <si>
    <t>varungds</t>
  </si>
  <si>
    <t>SOBScharity</t>
  </si>
  <si>
    <t>wisdomandlight_</t>
  </si>
  <si>
    <t>k_halcrow</t>
  </si>
  <si>
    <t>otakeeeeeee</t>
  </si>
  <si>
    <t>EricPUsher</t>
  </si>
  <si>
    <t>Royes__</t>
  </si>
  <si>
    <t>Hyabreaker</t>
  </si>
  <si>
    <t>Xxx_RONI_xxX</t>
  </si>
  <si>
    <t>The_DevinWills</t>
  </si>
  <si>
    <t>Devs1024</t>
  </si>
  <si>
    <t>_ullalla</t>
  </si>
  <si>
    <t>sayukuro_syota</t>
  </si>
  <si>
    <t>JWillCrypto</t>
  </si>
  <si>
    <t>BinaryNights</t>
  </si>
  <si>
    <t>ericasimone</t>
  </si>
  <si>
    <t>ilalvarez_of</t>
  </si>
  <si>
    <t>Luubs_F</t>
  </si>
  <si>
    <t>BMansGrl</t>
  </si>
  <si>
    <t>Yargniathus</t>
  </si>
  <si>
    <t>OBrienMediaUK</t>
  </si>
  <si>
    <t>LOSLEGHOST</t>
  </si>
  <si>
    <t>TNOtoronto</t>
  </si>
  <si>
    <t>h_aldawesh</t>
  </si>
  <si>
    <t>CampinaDigital</t>
  </si>
  <si>
    <t>zcstocks</t>
  </si>
  <si>
    <t>Q8Hea</t>
  </si>
  <si>
    <t>itsKCHD</t>
  </si>
  <si>
    <t>Iamgoingtosleep</t>
  </si>
  <si>
    <t>Fatih_Yanik_</t>
  </si>
  <si>
    <t>WBCards</t>
  </si>
  <si>
    <t>sbfj10</t>
  </si>
  <si>
    <t>LegeroMichael</t>
  </si>
  <si>
    <t>normalsozluk</t>
  </si>
  <si>
    <t>LuisVidal1908</t>
  </si>
  <si>
    <t>YeMyoHein5</t>
  </si>
  <si>
    <t>TrblTwn</t>
  </si>
  <si>
    <t>Busbus0112</t>
  </si>
  <si>
    <t>jkennedy63</t>
  </si>
  <si>
    <t>sgp_excm128</t>
  </si>
  <si>
    <t>mix1910</t>
  </si>
  <si>
    <t>DollaRuBSM</t>
  </si>
  <si>
    <t>FadiAlrabghi</t>
  </si>
  <si>
    <t>falclaw</t>
  </si>
  <si>
    <t>WillRock2424</t>
  </si>
  <si>
    <t>noimwill</t>
  </si>
  <si>
    <t>VanilaSingh</t>
  </si>
  <si>
    <t>majed114411</t>
  </si>
  <si>
    <t>52vincentblack</t>
  </si>
  <si>
    <t>ngooh__</t>
  </si>
  <si>
    <t>FernandaShadow</t>
  </si>
  <si>
    <t>mitsumaruplus</t>
  </si>
  <si>
    <t>palmasonline__</t>
  </si>
  <si>
    <t>JudasNord</t>
  </si>
  <si>
    <t>r_mithran</t>
  </si>
  <si>
    <t>rosennahvip</t>
  </si>
  <si>
    <t>ssjm_v</t>
  </si>
  <si>
    <t>barrett_express</t>
  </si>
  <si>
    <t>Rafedsaudi</t>
  </si>
  <si>
    <t>iizuka_cpa</t>
  </si>
  <si>
    <t>JCclip</t>
  </si>
  <si>
    <t>GEXNFT</t>
  </si>
  <si>
    <t>tradersisle</t>
  </si>
  <si>
    <t>beesnguns</t>
  </si>
  <si>
    <t>Philfog</t>
  </si>
  <si>
    <t>wine_zorory</t>
  </si>
  <si>
    <t>MyungsooLim</t>
  </si>
  <si>
    <t>seanphughes99</t>
  </si>
  <si>
    <t>AlexReframe</t>
  </si>
  <si>
    <t>kuromi_kun</t>
  </si>
  <si>
    <t>huseyingayiran</t>
  </si>
  <si>
    <t>FirepotFinance</t>
  </si>
  <si>
    <t>tnickelss</t>
  </si>
  <si>
    <t>stader_aptos</t>
  </si>
  <si>
    <t>Qweaz</t>
  </si>
  <si>
    <t>tomngo422</t>
  </si>
  <si>
    <t>truedrewco</t>
  </si>
  <si>
    <t>SciFiction</t>
  </si>
  <si>
    <t>iambishoplove</t>
  </si>
  <si>
    <t>recruitall_</t>
  </si>
  <si>
    <t>myASDcalls</t>
  </si>
  <si>
    <t>AndrewErby</t>
  </si>
  <si>
    <t>MiguelBarruetaC</t>
  </si>
  <si>
    <t>realNickMiles</t>
  </si>
  <si>
    <t>thewaterloop</t>
  </si>
  <si>
    <t>MisesNobu517</t>
  </si>
  <si>
    <t>Miss_U_Gram</t>
  </si>
  <si>
    <t>Mohalmarre</t>
  </si>
  <si>
    <t>pico87mn</t>
  </si>
  <si>
    <t>Edwardp3rd</t>
  </si>
  <si>
    <t>aaathan99</t>
  </si>
  <si>
    <t>ApsOnlineSchool</t>
  </si>
  <si>
    <t>imparkerburton</t>
  </si>
  <si>
    <t>toshikyonpal</t>
  </si>
  <si>
    <t>MCFCDubs</t>
  </si>
  <si>
    <t>AlessioIppolit</t>
  </si>
  <si>
    <t>0x_eternal</t>
  </si>
  <si>
    <t>mutsamu</t>
  </si>
  <si>
    <t>JamWr1tes</t>
  </si>
  <si>
    <t>tobyharriman</t>
  </si>
  <si>
    <t>OGLawPanda</t>
  </si>
  <si>
    <t>REALTOR_Jacqui</t>
  </si>
  <si>
    <t>Supratim_akaash</t>
  </si>
  <si>
    <t>ihlaspazarlama</t>
  </si>
  <si>
    <t>bhall5_</t>
  </si>
  <si>
    <t>LauraBukavinaMD</t>
  </si>
  <si>
    <t>2xBrandoo</t>
  </si>
  <si>
    <t>KacarogluMehmet</t>
  </si>
  <si>
    <t>latif8f</t>
  </si>
  <si>
    <t>ProtijManuu</t>
  </si>
  <si>
    <t>oresamaseiga</t>
  </si>
  <si>
    <t>neuralmagic</t>
  </si>
  <si>
    <t>usagirush_0821</t>
  </si>
  <si>
    <t>Jay__Eli</t>
  </si>
  <si>
    <t>JOHNBOEHME3</t>
  </si>
  <si>
    <t>inagaki_keita</t>
  </si>
  <si>
    <t>SAKHF_SA</t>
  </si>
  <si>
    <t>vtopiaio</t>
  </si>
  <si>
    <t>StuLoren</t>
  </si>
  <si>
    <t>AdamGon88261280</t>
  </si>
  <si>
    <t>FvckFiat_</t>
  </si>
  <si>
    <t>CryptoLandGame</t>
  </si>
  <si>
    <t>DaveMerrell69</t>
  </si>
  <si>
    <t>qalbndri</t>
  </si>
  <si>
    <t>hollajamesbird</t>
  </si>
  <si>
    <t>morgoozie</t>
  </si>
  <si>
    <t>jackcpatterson</t>
  </si>
  <si>
    <t>NenaToledo</t>
  </si>
  <si>
    <t>Marcos_E_S</t>
  </si>
  <si>
    <t>KuwaitVIP</t>
  </si>
  <si>
    <t>carluccikeys</t>
  </si>
  <si>
    <t>NBTXN</t>
  </si>
  <si>
    <t>sayuriiiiinu</t>
  </si>
  <si>
    <t>adrianvasiu</t>
  </si>
  <si>
    <t>LucyEstherDiaz</t>
  </si>
  <si>
    <t>fu__900</t>
  </si>
  <si>
    <t>yun7bluE</t>
  </si>
  <si>
    <t>guilherme_rodz</t>
  </si>
  <si>
    <t>Dogs8eggs</t>
  </si>
  <si>
    <t>SpinThoughts</t>
  </si>
  <si>
    <t>SuperMediaBros_</t>
  </si>
  <si>
    <t>JackTinney2</t>
  </si>
  <si>
    <t>JayKeyvonne</t>
  </si>
  <si>
    <t>petricklimax</t>
  </si>
  <si>
    <t>Akio_Air</t>
  </si>
  <si>
    <t>CelticViking19</t>
  </si>
  <si>
    <t>_noumenal</t>
  </si>
  <si>
    <t>democratechil</t>
  </si>
  <si>
    <t>zeke</t>
  </si>
  <si>
    <t>kaoris</t>
  </si>
  <si>
    <t>behnamrezaei</t>
  </si>
  <si>
    <t>sosguy</t>
  </si>
  <si>
    <t>LilTrip615</t>
  </si>
  <si>
    <t>marcy</t>
  </si>
  <si>
    <t>MontayFoolin</t>
  </si>
  <si>
    <t>GT85_UK</t>
  </si>
  <si>
    <t>autoplanner2</t>
  </si>
  <si>
    <t>brian_leclere</t>
  </si>
  <si>
    <t>Avfiratgerger</t>
  </si>
  <si>
    <t>haya_omar883</t>
  </si>
  <si>
    <t>Passkivines</t>
  </si>
  <si>
    <t>ezbucko</t>
  </si>
  <si>
    <t>awongaw</t>
  </si>
  <si>
    <t>savascikan</t>
  </si>
  <si>
    <t>3rdnJuan</t>
  </si>
  <si>
    <t>TrophyTruck5</t>
  </si>
  <si>
    <t>ken_c_lo</t>
  </si>
  <si>
    <t>Dump_Buster</t>
  </si>
  <si>
    <t>christianweyer</t>
  </si>
  <si>
    <t>maverickali</t>
  </si>
  <si>
    <t>vas</t>
  </si>
  <si>
    <t>RayShMaIn</t>
  </si>
  <si>
    <t>oscar_reymerth</t>
  </si>
  <si>
    <t>samirsamba</t>
  </si>
  <si>
    <t>KoninklijkeHFC</t>
  </si>
  <si>
    <t>ElBartenderPR</t>
  </si>
  <si>
    <t>CecilieHolter</t>
  </si>
  <si>
    <t>themilwaukeemob</t>
  </si>
  <si>
    <t>Vaping_Industry</t>
  </si>
  <si>
    <t>LigaCanaria</t>
  </si>
  <si>
    <t>NiceNFT</t>
  </si>
  <si>
    <t>ccisdreaming</t>
  </si>
  <si>
    <t>mint_M44</t>
  </si>
  <si>
    <t>TechForGood_</t>
  </si>
  <si>
    <t>AyaAkel8</t>
  </si>
  <si>
    <t>SwaggerSociety</t>
  </si>
  <si>
    <t>xdanger</t>
  </si>
  <si>
    <t>RicoSaidThat</t>
  </si>
  <si>
    <t>JoannaDeVoe</t>
  </si>
  <si>
    <t>SvgeXAvis101</t>
  </si>
  <si>
    <t>JustAshaar</t>
  </si>
  <si>
    <t>ShinghiD</t>
  </si>
  <si>
    <t>Kinfolk_Ro</t>
  </si>
  <si>
    <t>abo_rakan_ksa1</t>
  </si>
  <si>
    <t>A_A_ALKINANI</t>
  </si>
  <si>
    <t>maedh_a</t>
  </si>
  <si>
    <t>KSAM200</t>
  </si>
  <si>
    <t>AlexandrWeb3</t>
  </si>
  <si>
    <t>DerbyScott40215</t>
  </si>
  <si>
    <t>DailyLifeSkills</t>
  </si>
  <si>
    <t>NCAS_Aus</t>
  </si>
  <si>
    <t>Yuu_Eto</t>
  </si>
  <si>
    <t>SinisterSiamese</t>
  </si>
  <si>
    <t>kmgr_hj</t>
  </si>
  <si>
    <t>GioDev8</t>
  </si>
  <si>
    <t>satoshiheist</t>
  </si>
  <si>
    <t>seminoleboyz</t>
  </si>
  <si>
    <t>kellytrader6</t>
  </si>
  <si>
    <t>AliceDay520</t>
  </si>
  <si>
    <t>XWAVEart</t>
  </si>
  <si>
    <t>SteGallant</t>
  </si>
  <si>
    <t>kizunakaigo</t>
  </si>
  <si>
    <t>flightmediic</t>
  </si>
  <si>
    <t>io_investment</t>
  </si>
  <si>
    <t>ahmadova_marina</t>
  </si>
  <si>
    <t>Omerelaldi21</t>
  </si>
  <si>
    <t>Mustafa__Gurbuz</t>
  </si>
  <si>
    <t>nyaaangg</t>
  </si>
  <si>
    <t>nazzal500</t>
  </si>
  <si>
    <t>dabidoYT</t>
  </si>
  <si>
    <t>dr_rolaalmasri</t>
  </si>
  <si>
    <t>Zonrumores</t>
  </si>
  <si>
    <t>LiMoonie_</t>
  </si>
  <si>
    <t>TheEfiweMedia</t>
  </si>
  <si>
    <t>AsimSupreme</t>
  </si>
  <si>
    <t>p2jsportscards</t>
  </si>
  <si>
    <t>LucyLuce_</t>
  </si>
  <si>
    <t>STELLATOKYO1</t>
  </si>
  <si>
    <t>ayana_cd</t>
  </si>
  <si>
    <t>CryptoIntel_UK</t>
  </si>
  <si>
    <t>snidel_beauty</t>
  </si>
  <si>
    <t>GammaDevOps</t>
  </si>
  <si>
    <t>0xZeit</t>
  </si>
  <si>
    <t>interbankguy</t>
  </si>
  <si>
    <t>MeshalQP1</t>
  </si>
  <si>
    <t>Yuriy_Biko</t>
  </si>
  <si>
    <t>lak</t>
  </si>
  <si>
    <t>denniscamacho</t>
  </si>
  <si>
    <t>Sacerdotus</t>
  </si>
  <si>
    <t>DaniielEV</t>
  </si>
  <si>
    <t>chamofresco</t>
  </si>
  <si>
    <t>kacystandohar</t>
  </si>
  <si>
    <t>Emiismart</t>
  </si>
  <si>
    <t>jonan5050</t>
  </si>
  <si>
    <t>DrDavidSurratt</t>
  </si>
  <si>
    <t>wighawag</t>
  </si>
  <si>
    <t>TouringTony</t>
  </si>
  <si>
    <t>katdekitkat</t>
  </si>
  <si>
    <t>DoctorZada</t>
  </si>
  <si>
    <t>L3v3LThree</t>
  </si>
  <si>
    <t>nail_eclara</t>
  </si>
  <si>
    <t>MrR4848</t>
  </si>
  <si>
    <t>vailauthor</t>
  </si>
  <si>
    <t>dadguykek</t>
  </si>
  <si>
    <t>mottyan_motuko</t>
  </si>
  <si>
    <t>0xKye</t>
  </si>
  <si>
    <t>toprak_ist_</t>
  </si>
  <si>
    <t>WriteWithWood</t>
  </si>
  <si>
    <t>stevejarrett</t>
  </si>
  <si>
    <t>dwaltchack</t>
  </si>
  <si>
    <t>deboramarks</t>
  </si>
  <si>
    <t>DrSuzanneL</t>
  </si>
  <si>
    <t>armando_vergara</t>
  </si>
  <si>
    <t>Ruk3y</t>
  </si>
  <si>
    <t>one_bald_dude</t>
  </si>
  <si>
    <t>BrandonTSLA</t>
  </si>
  <si>
    <t>kat0u0daiki</t>
  </si>
  <si>
    <t>PaulNomaQ</t>
  </si>
  <si>
    <t>a7788s</t>
  </si>
  <si>
    <t>adelalabdaan</t>
  </si>
  <si>
    <t>ptonelo</t>
  </si>
  <si>
    <t>kleanins</t>
  </si>
  <si>
    <t>sadgothc</t>
  </si>
  <si>
    <t>sweet_kichike</t>
  </si>
  <si>
    <t>JaxonPyatt</t>
  </si>
  <si>
    <t>Fusionara</t>
  </si>
  <si>
    <t>RealBobJ</t>
  </si>
  <si>
    <t>Yogi_Mari</t>
  </si>
  <si>
    <t>Mexican</t>
  </si>
  <si>
    <t>Debbie8190</t>
  </si>
  <si>
    <t>binaryedgeio</t>
  </si>
  <si>
    <t>phatpanda</t>
  </si>
  <si>
    <t>bushraamiwala</t>
  </si>
  <si>
    <t>killhut702</t>
  </si>
  <si>
    <t>4SeasonCreation</t>
  </si>
  <si>
    <t>0xace_eth</t>
  </si>
  <si>
    <t>hyesers</t>
  </si>
  <si>
    <t>gsan_sa</t>
  </si>
  <si>
    <t>keywordinsights</t>
  </si>
  <si>
    <t>Gazelledasti</t>
  </si>
  <si>
    <t>OCM5508</t>
  </si>
  <si>
    <t>KhalidBukhariSB</t>
  </si>
  <si>
    <t>SpursJourno</t>
  </si>
  <si>
    <t>tanthanhbk</t>
  </si>
  <si>
    <t>MCReim</t>
  </si>
  <si>
    <t>TeamThead</t>
  </si>
  <si>
    <t>BLheureux</t>
  </si>
  <si>
    <t>quadrifolio</t>
  </si>
  <si>
    <t>SarahViali</t>
  </si>
  <si>
    <t>TheRevRonHunt</t>
  </si>
  <si>
    <t>KhawajaSaleem</t>
  </si>
  <si>
    <t>rato0110</t>
  </si>
  <si>
    <t>khaledalharbi_2</t>
  </si>
  <si>
    <t>kellytrevor23</t>
  </si>
  <si>
    <t>tsukuba_0623</t>
  </si>
  <si>
    <t>gader5522</t>
  </si>
  <si>
    <t>tomleightonart</t>
  </si>
  <si>
    <t>0xartic</t>
  </si>
  <si>
    <t>Anoud293</t>
  </si>
  <si>
    <t>OdakyuModel</t>
  </si>
  <si>
    <t>koharucha_</t>
  </si>
  <si>
    <t>EsportudoW</t>
  </si>
  <si>
    <t>junkersfield</t>
  </si>
  <si>
    <t>YunaSaki_Vtuber</t>
  </si>
  <si>
    <t>BITGIIOCHVLOG</t>
  </si>
  <si>
    <t>cindita_26</t>
  </si>
  <si>
    <t>artmajeur</t>
  </si>
  <si>
    <t>S_Moubtadi</t>
  </si>
  <si>
    <t>shosuz</t>
  </si>
  <si>
    <t>Toshikuni_Mayor</t>
  </si>
  <si>
    <t>urokuta_ja</t>
  </si>
  <si>
    <t>paul_m_glaser</t>
  </si>
  <si>
    <t>sportswagers3</t>
  </si>
  <si>
    <t>samar</t>
  </si>
  <si>
    <t>tranbi_tw</t>
  </si>
  <si>
    <t>thenottmshire</t>
  </si>
  <si>
    <t>MarkLeruste</t>
  </si>
  <si>
    <t>jpalkerr</t>
  </si>
  <si>
    <t>WJOB_JEDtv</t>
  </si>
  <si>
    <t>OUTCA5T</t>
  </si>
  <si>
    <t>0xkopil</t>
  </si>
  <si>
    <t>nftgeeks_</t>
  </si>
  <si>
    <t>PurpleSuede22</t>
  </si>
  <si>
    <t>oguzhanarsln35</t>
  </si>
  <si>
    <t>JanuarysF1nest</t>
  </si>
  <si>
    <t>ali_alsul6an</t>
  </si>
  <si>
    <t>TXforVaxChoice</t>
  </si>
  <si>
    <t>benswrite</t>
  </si>
  <si>
    <t>LJNewsOpinions</t>
  </si>
  <si>
    <t>5parker5</t>
  </si>
  <si>
    <t>IvanhoeMines_</t>
  </si>
  <si>
    <t>Tannhauser1919</t>
  </si>
  <si>
    <t>pricyzin</t>
  </si>
  <si>
    <t>hiteshgujjar004</t>
  </si>
  <si>
    <t>DheenaAiadmk</t>
  </si>
  <si>
    <t>goitbykojiro</t>
  </si>
  <si>
    <t>westhancapital</t>
  </si>
  <si>
    <t>kevinthapenguin</t>
  </si>
  <si>
    <t>lena18ana</t>
  </si>
  <si>
    <t>RealValleyForge</t>
  </si>
  <si>
    <t>romarioregis</t>
  </si>
  <si>
    <t>asayf</t>
  </si>
  <si>
    <t>TheFABAwards</t>
  </si>
  <si>
    <t>Excalibur2010</t>
  </si>
  <si>
    <t>santinoregilme</t>
  </si>
  <si>
    <t>yorodo</t>
  </si>
  <si>
    <t>dssmaan</t>
  </si>
  <si>
    <t>eyekelley</t>
  </si>
  <si>
    <t>sam_air9</t>
  </si>
  <si>
    <t>TeamPankajKumar</t>
  </si>
  <si>
    <t>AALESSA2015</t>
  </si>
  <si>
    <t>bovasgroup</t>
  </si>
  <si>
    <t>PadamaRamInC</t>
  </si>
  <si>
    <t>touhou_origami</t>
  </si>
  <si>
    <t>Ali_alameer96</t>
  </si>
  <si>
    <t>legal_yard</t>
  </si>
  <si>
    <t>hopes_revenge</t>
  </si>
  <si>
    <t>CaskInvestment</t>
  </si>
  <si>
    <t>GinaMacina60</t>
  </si>
  <si>
    <t>otogya_ocg</t>
  </si>
  <si>
    <t>dmarcos</t>
  </si>
  <si>
    <t>bigcajunman</t>
  </si>
  <si>
    <t>aphilips</t>
  </si>
  <si>
    <t>herrerajuans</t>
  </si>
  <si>
    <t>nstynaz</t>
  </si>
  <si>
    <t>RepYourCityHoop</t>
  </si>
  <si>
    <t>Briefing__Room</t>
  </si>
  <si>
    <t>nolaforensix</t>
  </si>
  <si>
    <t>edgeroute</t>
  </si>
  <si>
    <t>leonardonzalez</t>
  </si>
  <si>
    <t>marcospaulolima</t>
  </si>
  <si>
    <t>enriccantin</t>
  </si>
  <si>
    <t>niyatrout</t>
  </si>
  <si>
    <t>loora1433</t>
  </si>
  <si>
    <t>mayapurimag</t>
  </si>
  <si>
    <t>t__hoops</t>
  </si>
  <si>
    <t>_yoshipan_</t>
  </si>
  <si>
    <t>MasterNodes</t>
  </si>
  <si>
    <t>HighVividRed</t>
  </si>
  <si>
    <t>M3rgeRight</t>
  </si>
  <si>
    <t>Stryker_NV</t>
  </si>
  <si>
    <t>Jairathor4youth</t>
  </si>
  <si>
    <t>Citizen_Snipes</t>
  </si>
  <si>
    <t>Cincinneumeyer</t>
  </si>
  <si>
    <t>CherisCraft</t>
  </si>
  <si>
    <t>JohnnyYugh</t>
  </si>
  <si>
    <t>gettles</t>
  </si>
  <si>
    <t>RoyalsDaily_</t>
  </si>
  <si>
    <t>miyuki_jyoso1</t>
  </si>
  <si>
    <t>RichLegg</t>
  </si>
  <si>
    <t>javiercuervo</t>
  </si>
  <si>
    <t>VinnyZane</t>
  </si>
  <si>
    <t>gbarrero</t>
  </si>
  <si>
    <t>DIOMusicG1</t>
  </si>
  <si>
    <t>remixrfi</t>
  </si>
  <si>
    <t>Azuki8184</t>
  </si>
  <si>
    <t>RobBrownBetting</t>
  </si>
  <si>
    <t>JsharmaINC</t>
  </si>
  <si>
    <t>tanishi201801</t>
  </si>
  <si>
    <t>saudiinmalaysia</t>
  </si>
  <si>
    <t>ando_engineer</t>
  </si>
  <si>
    <t>WilliamNextLev1</t>
  </si>
  <si>
    <t>givecreation01</t>
  </si>
  <si>
    <t>NCHCapitalBr</t>
  </si>
  <si>
    <t>voltedranger</t>
  </si>
  <si>
    <t>sonpanXXX</t>
  </si>
  <si>
    <t>TNS_tanu</t>
  </si>
  <si>
    <t>JulietHerbie_2</t>
  </si>
  <si>
    <t>APLHEALTH11</t>
  </si>
  <si>
    <t>Roidesparis</t>
  </si>
  <si>
    <t>patriots417plus</t>
  </si>
  <si>
    <t>timquirino</t>
  </si>
  <si>
    <t>MorningInUSA123</t>
  </si>
  <si>
    <t>Ryu_f_eiN</t>
  </si>
  <si>
    <t>ChHashmatDeen</t>
  </si>
  <si>
    <t>ines_jpedras</t>
  </si>
  <si>
    <t>iambenthomas</t>
  </si>
  <si>
    <t>ana_walhan1979</t>
  </si>
  <si>
    <t>Skyblock</t>
  </si>
  <si>
    <t>LawyeronWheels</t>
  </si>
  <si>
    <t>ihassan_alkaff</t>
  </si>
  <si>
    <t>SoStronk</t>
  </si>
  <si>
    <t>Saleh_rr93</t>
  </si>
  <si>
    <t>familiarcow</t>
  </si>
  <si>
    <t>9857086cjh</t>
  </si>
  <si>
    <t>TATI_TATA_TATU</t>
  </si>
  <si>
    <t>MarkSShenouda</t>
  </si>
  <si>
    <t>realjohnprince</t>
  </si>
  <si>
    <t>LaurenWhizite</t>
  </si>
  <si>
    <t>eggsfault</t>
  </si>
  <si>
    <t>musardayerr</t>
  </si>
  <si>
    <t>VinTheCapper</t>
  </si>
  <si>
    <t>lucky_eth__</t>
  </si>
  <si>
    <t>kenbabby</t>
  </si>
  <si>
    <t>robi052</t>
  </si>
  <si>
    <t>TumiNkoko</t>
  </si>
  <si>
    <t>yusuke_mazda</t>
  </si>
  <si>
    <t>Mayurmatam</t>
  </si>
  <si>
    <t>hzlkedianasi</t>
  </si>
  <si>
    <t>fahaadz4</t>
  </si>
  <si>
    <t>raffaelarein</t>
  </si>
  <si>
    <t>SemajSpitz</t>
  </si>
  <si>
    <t>L_Montes223</t>
  </si>
  <si>
    <t>PorkWZ</t>
  </si>
  <si>
    <t>tonytwobets</t>
  </si>
  <si>
    <t>LuxeRevues</t>
  </si>
  <si>
    <t>MarkCrypto8</t>
  </si>
  <si>
    <t>Chumbawah</t>
  </si>
  <si>
    <t>neutrinoide</t>
  </si>
  <si>
    <t>0xRizzio</t>
  </si>
  <si>
    <t>curtonews</t>
  </si>
  <si>
    <t>hanxiguang2022</t>
  </si>
  <si>
    <t>EyeNoahGuy8</t>
  </si>
  <si>
    <t>ArbProtocol</t>
  </si>
  <si>
    <t>ShreyaR</t>
  </si>
  <si>
    <t>AmiiboKing313</t>
  </si>
  <si>
    <t>DanBenton</t>
  </si>
  <si>
    <t>AMartineznunez</t>
  </si>
  <si>
    <t>MrsBodington</t>
  </si>
  <si>
    <t>nitok_sake</t>
  </si>
  <si>
    <t>chicagojournal</t>
  </si>
  <si>
    <t>revisionstation</t>
  </si>
  <si>
    <t>RaymondZar</t>
  </si>
  <si>
    <t>nathanjwinch</t>
  </si>
  <si>
    <t>pablolrguez</t>
  </si>
  <si>
    <t>SoerenKern</t>
  </si>
  <si>
    <t>mimicchi_rad_</t>
  </si>
  <si>
    <t>sulimanalteraif</t>
  </si>
  <si>
    <t>aamir724</t>
  </si>
  <si>
    <t>ramachandircp</t>
  </si>
  <si>
    <t>CharaDenMitz</t>
  </si>
  <si>
    <t>boom_propo</t>
  </si>
  <si>
    <t>moh_heidari</t>
  </si>
  <si>
    <t>barannkarakoc_</t>
  </si>
  <si>
    <t>houseofsweeps</t>
  </si>
  <si>
    <t>HammasHanif</t>
  </si>
  <si>
    <t>KonsensusN</t>
  </si>
  <si>
    <t>soundclubmag</t>
  </si>
  <si>
    <t>nabil_fouatih</t>
  </si>
  <si>
    <t>HoldingCengiz</t>
  </si>
  <si>
    <t>JosshFos1</t>
  </si>
  <si>
    <t>XGo_official</t>
  </si>
  <si>
    <t>fredd</t>
  </si>
  <si>
    <t>POStrategies</t>
  </si>
  <si>
    <t>ElisaBatista</t>
  </si>
  <si>
    <t>willyK425</t>
  </si>
  <si>
    <t>yu_ka2018</t>
  </si>
  <si>
    <t>nagai_crypto</t>
  </si>
  <si>
    <t>JoelMetsNY</t>
  </si>
  <si>
    <t>at_al2my</t>
  </si>
  <si>
    <t>jccfergie</t>
  </si>
  <si>
    <t>TRIPATHI_AVI_</t>
  </si>
  <si>
    <t>iPatelGunjan</t>
  </si>
  <si>
    <t>messagebird</t>
  </si>
  <si>
    <t>CoastalGasLink</t>
  </si>
  <si>
    <t>stunnaboyfrank</t>
  </si>
  <si>
    <t>DebtFreeAdvice_</t>
  </si>
  <si>
    <t>keycitylending</t>
  </si>
  <si>
    <t>LeMalinCH</t>
  </si>
  <si>
    <t>PLHCrawford</t>
  </si>
  <si>
    <t>Qb6Trae</t>
  </si>
  <si>
    <t>WillSmithFCB</t>
  </si>
  <si>
    <t>KemalALKINCHP</t>
  </si>
  <si>
    <t>FalloutForHope</t>
  </si>
  <si>
    <t>walin_brand</t>
  </si>
  <si>
    <t>YTSamsfn</t>
  </si>
  <si>
    <t>santoshp</t>
  </si>
  <si>
    <t>eduardk</t>
  </si>
  <si>
    <t>mr_forex</t>
  </si>
  <si>
    <t>mikehobbs</t>
  </si>
  <si>
    <t>ahsenbilal</t>
  </si>
  <si>
    <t>kokesmush</t>
  </si>
  <si>
    <t>azuukichan</t>
  </si>
  <si>
    <t>Johnny__Luk</t>
  </si>
  <si>
    <t>SoumilZaveri</t>
  </si>
  <si>
    <t>FawazAboAli</t>
  </si>
  <si>
    <t>taka_shirokane</t>
  </si>
  <si>
    <t>EnclaverApp</t>
  </si>
  <si>
    <t>OfficialEllgren</t>
  </si>
  <si>
    <t>Rakez_alaqaria</t>
  </si>
  <si>
    <t>andypwarkj</t>
  </si>
  <si>
    <t>DrAartiBhil</t>
  </si>
  <si>
    <t>MapleTsuneki</t>
  </si>
  <si>
    <t>https_ethanhs</t>
  </si>
  <si>
    <t>JC_RWRC</t>
  </si>
  <si>
    <t>HeyItsElleBee</t>
  </si>
  <si>
    <t>benji4unow</t>
  </si>
  <si>
    <t>it_mikawaya</t>
  </si>
  <si>
    <t>guchopoi</t>
  </si>
  <si>
    <t>EdMyso</t>
  </si>
  <si>
    <t>MariaAfsharian</t>
  </si>
  <si>
    <t>0xStephen710</t>
  </si>
  <si>
    <t>BeekeeperSocial</t>
  </si>
  <si>
    <t>Skippy6Gaming</t>
  </si>
  <si>
    <t>hrmarcussen</t>
  </si>
  <si>
    <t>wmungadi1</t>
  </si>
  <si>
    <t>romulobraz13</t>
  </si>
  <si>
    <t>111TheLabel</t>
  </si>
  <si>
    <t>Shonan_Miura</t>
  </si>
  <si>
    <t>DominaRhianne</t>
  </si>
  <si>
    <t>Legalexpert1984</t>
  </si>
  <si>
    <t>vyell_official</t>
  </si>
  <si>
    <t>rinne_1157</t>
  </si>
  <si>
    <t>m00m_world</t>
  </si>
  <si>
    <t>WildWestCards</t>
  </si>
  <si>
    <t>TheHeolloPH</t>
  </si>
  <si>
    <t>LeaningLeftShow</t>
  </si>
  <si>
    <t>1harunkartal</t>
  </si>
  <si>
    <t>ReelFiofficial</t>
  </si>
  <si>
    <t>DONCRICKET</t>
  </si>
  <si>
    <t>TheSkyWriters</t>
  </si>
  <si>
    <t>shahnazsk</t>
  </si>
  <si>
    <t>C3yoyodesign</t>
  </si>
  <si>
    <t>AAljaber81</t>
  </si>
  <si>
    <t>khadralosimi</t>
  </si>
  <si>
    <t>milton6teresa</t>
  </si>
  <si>
    <t>Victorhercab</t>
  </si>
  <si>
    <t>DisruptionJoe</t>
  </si>
  <si>
    <t>artbydario</t>
  </si>
  <si>
    <t>0xcorrupt</t>
  </si>
  <si>
    <t>thatspereira</t>
  </si>
  <si>
    <t>aleemrehmtulla</t>
  </si>
  <si>
    <t>WackyChainer</t>
  </si>
  <si>
    <t>KushagraPSG</t>
  </si>
  <si>
    <t>crypto_chomeur</t>
  </si>
  <si>
    <t>2024winning</t>
  </si>
  <si>
    <t>AncestralSkin</t>
  </si>
  <si>
    <t>StevenPargett</t>
  </si>
  <si>
    <t>moorworks</t>
  </si>
  <si>
    <t>AStormofPassion</t>
  </si>
  <si>
    <t>VivekVentures</t>
  </si>
  <si>
    <t>bhanubharatiya_</t>
  </si>
  <si>
    <t>miqelda</t>
  </si>
  <si>
    <t>jeffreypclemens</t>
  </si>
  <si>
    <t>BHChalol</t>
  </si>
  <si>
    <t>Bengalsmanic</t>
  </si>
  <si>
    <t>PainttLIVE</t>
  </si>
  <si>
    <t>boazbe</t>
  </si>
  <si>
    <t>ThadiusCreed</t>
  </si>
  <si>
    <t>MIMIGURI_Inc</t>
  </si>
  <si>
    <t>ArtaMoeini</t>
  </si>
  <si>
    <t>VoiceflowHQ</t>
  </si>
  <si>
    <t>newagemiguel</t>
  </si>
  <si>
    <t>ArmadasColombia</t>
  </si>
  <si>
    <t>notletblue</t>
  </si>
  <si>
    <t>kunashatalwaraq</t>
  </si>
  <si>
    <t>TournayVirginie</t>
  </si>
  <si>
    <t>EliteWhiteDick</t>
  </si>
  <si>
    <t>ljnft_</t>
  </si>
  <si>
    <t>Nbd5sh</t>
  </si>
  <si>
    <t>RIDINOUTALLDAY</t>
  </si>
  <si>
    <t>seko_law</t>
  </si>
  <si>
    <t>yazbusayyis</t>
  </si>
  <si>
    <t>laurensbensdorp</t>
  </si>
  <si>
    <t>SportsVid</t>
  </si>
  <si>
    <t>ab1dy2</t>
  </si>
  <si>
    <t>seepi20</t>
  </si>
  <si>
    <t>Hayate_2151</t>
  </si>
  <si>
    <t>kushsolitary</t>
  </si>
  <si>
    <t>BAMcCown</t>
  </si>
  <si>
    <t>AmirYassine237</t>
  </si>
  <si>
    <t>LukasNerdwelten</t>
  </si>
  <si>
    <t>Sierraloaded</t>
  </si>
  <si>
    <t>dot420_</t>
  </si>
  <si>
    <t>sk_046</t>
  </si>
  <si>
    <t>loveonlyworks</t>
  </si>
  <si>
    <t>tahirjalalkhan</t>
  </si>
  <si>
    <t>teijamakkonenfi</t>
  </si>
  <si>
    <t>KianiConcept</t>
  </si>
  <si>
    <t>dynasty_goat</t>
  </si>
  <si>
    <t>NiwakaraAge</t>
  </si>
  <si>
    <t>TKG_CraftBank</t>
  </si>
  <si>
    <t>Koi_Swifty</t>
  </si>
  <si>
    <t>cgbnine</t>
  </si>
  <si>
    <t>watchfultweets</t>
  </si>
  <si>
    <t>nao_3587</t>
  </si>
  <si>
    <t>cc25Cz</t>
  </si>
  <si>
    <t>0xChatsworth</t>
  </si>
  <si>
    <t>CryptoKvon</t>
  </si>
  <si>
    <t>Kagai_Terutora</t>
  </si>
  <si>
    <t>Saudi_YQ_MBS</t>
  </si>
  <si>
    <t>VicLa27</t>
  </si>
  <si>
    <t>FirstCommand</t>
  </si>
  <si>
    <t>Cappers_Picks</t>
  </si>
  <si>
    <t>KeemBeats</t>
  </si>
  <si>
    <t>faten1409</t>
  </si>
  <si>
    <t>LuissCarchi</t>
  </si>
  <si>
    <t>TomonoriUc</t>
  </si>
  <si>
    <t>masakacchan358</t>
  </si>
  <si>
    <t>kostuhakan</t>
  </si>
  <si>
    <t>panphora</t>
  </si>
  <si>
    <t>tones_ai</t>
  </si>
  <si>
    <t>AndrewNWoodard</t>
  </si>
  <si>
    <t>josep27_</t>
  </si>
  <si>
    <t>masaki_n_0326</t>
  </si>
  <si>
    <t>CanuckInvesting</t>
  </si>
  <si>
    <t>lafeminite1</t>
  </si>
  <si>
    <t>notraeski777</t>
  </si>
  <si>
    <t>MintedVodka</t>
  </si>
  <si>
    <t>wyoonw</t>
  </si>
  <si>
    <t>PhilippBohn</t>
  </si>
  <si>
    <t>VitoDotTV</t>
  </si>
  <si>
    <t>Ferpinedata</t>
  </si>
  <si>
    <t>XtremeThePlayer</t>
  </si>
  <si>
    <t>g3rm_eth</t>
  </si>
  <si>
    <t>abdullahakin</t>
  </si>
  <si>
    <t>coisasdeorlando</t>
  </si>
  <si>
    <t>kellykalac</t>
  </si>
  <si>
    <t>matthewjura</t>
  </si>
  <si>
    <t>Swaehh</t>
  </si>
  <si>
    <t>ramboll_fi</t>
  </si>
  <si>
    <t>ram_niwass</t>
  </si>
  <si>
    <t>lVlitts</t>
  </si>
  <si>
    <t>soradoteth</t>
  </si>
  <si>
    <t>c_7878</t>
  </si>
  <si>
    <t>MotMottto</t>
  </si>
  <si>
    <t>article2011</t>
  </si>
  <si>
    <t>JRyderGaming</t>
  </si>
  <si>
    <t>bottle_breacher</t>
  </si>
  <si>
    <t>virtualfluorite</t>
  </si>
  <si>
    <t>ladymidnightxxx</t>
  </si>
  <si>
    <t>Phiv44</t>
  </si>
  <si>
    <t>layer2planettr</t>
  </si>
  <si>
    <t>EvansTcg</t>
  </si>
  <si>
    <t>sideweys</t>
  </si>
  <si>
    <t>ironycel</t>
  </si>
  <si>
    <t>ruirui_est</t>
  </si>
  <si>
    <t>zyxhzmm</t>
  </si>
  <si>
    <t>EricBallpark</t>
  </si>
  <si>
    <t>takanorikashino</t>
  </si>
  <si>
    <t>TheHolyMecca</t>
  </si>
  <si>
    <t>sefapolat24</t>
  </si>
  <si>
    <t>alsamaheeji</t>
  </si>
  <si>
    <t>takestoolong2</t>
  </si>
  <si>
    <t>MelrosePR</t>
  </si>
  <si>
    <t>RathodeBRS</t>
  </si>
  <si>
    <t>Just4Kicks212</t>
  </si>
  <si>
    <t>Kyonko_777</t>
  </si>
  <si>
    <t>TwistingDucks</t>
  </si>
  <si>
    <t>lukapumes</t>
  </si>
  <si>
    <t>franchiseeindia</t>
  </si>
  <si>
    <t>nadiagurban</t>
  </si>
  <si>
    <t>BAMFBreakers</t>
  </si>
  <si>
    <t>37ch_mtb</t>
  </si>
  <si>
    <t>realJPowell</t>
  </si>
  <si>
    <t>angeloldesigns</t>
  </si>
  <si>
    <t>Muhamma80017802</t>
  </si>
  <si>
    <t>hastearcade</t>
  </si>
  <si>
    <t>shibrother</t>
  </si>
  <si>
    <t>Rain_NFT</t>
  </si>
  <si>
    <t>AgendaPAC</t>
  </si>
  <si>
    <t>SleepyGuy1998</t>
  </si>
  <si>
    <t>scottm32768</t>
  </si>
  <si>
    <t>PabloSangalli</t>
  </si>
  <si>
    <t>surencal</t>
  </si>
  <si>
    <t>ArmaLite15OU812</t>
  </si>
  <si>
    <t>fawazalharthi1</t>
  </si>
  <si>
    <t>MajidSulami</t>
  </si>
  <si>
    <t>TOMEI_kosuke</t>
  </si>
  <si>
    <t>33NinaV</t>
  </si>
  <si>
    <t>edibcapanoglu</t>
  </si>
  <si>
    <t>ceyrekfenomens</t>
  </si>
  <si>
    <t>gjfromfla</t>
  </si>
  <si>
    <t>shiroko_u</t>
  </si>
  <si>
    <t>Ruycorto</t>
  </si>
  <si>
    <t>fricki_fall</t>
  </si>
  <si>
    <t>PapuaWeb</t>
  </si>
  <si>
    <t>kabatafitness</t>
  </si>
  <si>
    <t>David_Mrz_NFT</t>
  </si>
  <si>
    <t>nftea_hunter</t>
  </si>
  <si>
    <t>dust4ai</t>
  </si>
  <si>
    <t>infamousmds</t>
  </si>
  <si>
    <t>HP_Oliver</t>
  </si>
  <si>
    <t>renatokalemi</t>
  </si>
  <si>
    <t>altasan2000</t>
  </si>
  <si>
    <t>Rama_sugiatna</t>
  </si>
  <si>
    <t>musakhan311</t>
  </si>
  <si>
    <t>yuima_dream</t>
  </si>
  <si>
    <t>Motohashi_Hide</t>
  </si>
  <si>
    <t>trentsimonian</t>
  </si>
  <si>
    <t>Darkminer71</t>
  </si>
  <si>
    <t>nakamura_tamaki</t>
  </si>
  <si>
    <t>mrsunshinebaby</t>
  </si>
  <si>
    <t>The_Uber_Geek</t>
  </si>
  <si>
    <t>CardinalHouse1</t>
  </si>
  <si>
    <t>renebyrdworld</t>
  </si>
  <si>
    <t>NavinRaikar</t>
  </si>
  <si>
    <t>takoeva</t>
  </si>
  <si>
    <t>patexum</t>
  </si>
  <si>
    <t>yabsalqarn_qun</t>
  </si>
  <si>
    <t>fortunecat2222</t>
  </si>
  <si>
    <t>SwtSwtVengeance</t>
  </si>
  <si>
    <t>Jcoyle29</t>
  </si>
  <si>
    <t>raunak246</t>
  </si>
  <si>
    <t>Young_Turk_Cyp</t>
  </si>
  <si>
    <t>MrBitcoinRoblox</t>
  </si>
  <si>
    <t>ValliantRenegad</t>
  </si>
  <si>
    <t>sunflwrkait</t>
  </si>
  <si>
    <t>CBFOUNDATION3</t>
  </si>
  <si>
    <t>yurosako</t>
  </si>
  <si>
    <t>kanyudunks</t>
  </si>
  <si>
    <t>malopus_comics</t>
  </si>
  <si>
    <t>azoz85</t>
  </si>
  <si>
    <t>SulimanMazroua</t>
  </si>
  <si>
    <t>prodbyocean</t>
  </si>
  <si>
    <t>norikun8000</t>
  </si>
  <si>
    <t>shonikori</t>
  </si>
  <si>
    <t>emreguray65</t>
  </si>
  <si>
    <t>RAPOBAKE</t>
  </si>
  <si>
    <t>JesseJantzen1</t>
  </si>
  <si>
    <t>amouchination</t>
  </si>
  <si>
    <t>morrismd1918</t>
  </si>
  <si>
    <t>AdrianaLearn</t>
  </si>
  <si>
    <t>ItzhakB</t>
  </si>
  <si>
    <t>cryptoworld69</t>
  </si>
  <si>
    <t>cStrong90733871</t>
  </si>
  <si>
    <t>royce_dupont</t>
  </si>
  <si>
    <t>alessatrx</t>
  </si>
  <si>
    <t>novarealinvest</t>
  </si>
  <si>
    <t>roundhouse208</t>
  </si>
  <si>
    <t>turtleqiu</t>
  </si>
  <si>
    <t>tttophs</t>
  </si>
  <si>
    <t>CarlChapman_</t>
  </si>
  <si>
    <t>andwin_official</t>
  </si>
  <si>
    <t>PLMRLtd</t>
  </si>
  <si>
    <t>TheKevinWangXXX</t>
  </si>
  <si>
    <t>Maccabeus24</t>
  </si>
  <si>
    <t>therealcatrinac</t>
  </si>
  <si>
    <t>az32015162</t>
  </si>
  <si>
    <t>rivi_h30</t>
  </si>
  <si>
    <t>yachtinformer</t>
  </si>
  <si>
    <t>BillyRoldan4</t>
  </si>
  <si>
    <t>NakhleDr</t>
  </si>
  <si>
    <t>miamimeta</t>
  </si>
  <si>
    <t>AlaleeliEiman</t>
  </si>
  <si>
    <t>earlyXBT</t>
  </si>
  <si>
    <t>HaseenKwt</t>
  </si>
  <si>
    <t>punkmonkey999</t>
  </si>
  <si>
    <t>realAlex_fabz</t>
  </si>
  <si>
    <t>Rob1515</t>
  </si>
  <si>
    <t>tzmartin</t>
  </si>
  <si>
    <t>akalali</t>
  </si>
  <si>
    <t>joaovitor2763</t>
  </si>
  <si>
    <t>AytakinM</t>
  </si>
  <si>
    <t>Mac_rubes</t>
  </si>
  <si>
    <t>akiroom</t>
  </si>
  <si>
    <t>craig_monaghan</t>
  </si>
  <si>
    <t>Atom_Make_Music</t>
  </si>
  <si>
    <t>TreyHuffine</t>
  </si>
  <si>
    <t>Windswept1111</t>
  </si>
  <si>
    <t>AbdullahXII</t>
  </si>
  <si>
    <t>SarahHorsegirl</t>
  </si>
  <si>
    <t>j25994646</t>
  </si>
  <si>
    <t>kerratokatossa</t>
  </si>
  <si>
    <t>RTMongolia</t>
  </si>
  <si>
    <t>fluffy_1016</t>
  </si>
  <si>
    <t>gamedrofficial</t>
  </si>
  <si>
    <t>cemal_ersoy_</t>
  </si>
  <si>
    <t>Peach888__</t>
  </si>
  <si>
    <t>801_XRP</t>
  </si>
  <si>
    <t>Chappy4Trading</t>
  </si>
  <si>
    <t>berry__of</t>
  </si>
  <si>
    <t>Houseki_Miu</t>
  </si>
  <si>
    <t>gprouty</t>
  </si>
  <si>
    <t>DrChrisSanchez</t>
  </si>
  <si>
    <t>JosephMelanson</t>
  </si>
  <si>
    <t>TLNewmanMTL</t>
  </si>
  <si>
    <t>DrMahesraja</t>
  </si>
  <si>
    <t>dcbat</t>
  </si>
  <si>
    <t>amalmerzouk</t>
  </si>
  <si>
    <t>lilmillyyy</t>
  </si>
  <si>
    <t>AndrewGrevas</t>
  </si>
  <si>
    <t>cenkgursoyy</t>
  </si>
  <si>
    <t>umit78657</t>
  </si>
  <si>
    <t>snap_alwajiha</t>
  </si>
  <si>
    <t>Deepvue</t>
  </si>
  <si>
    <t>Lyaos_00</t>
  </si>
  <si>
    <t>apxmindset</t>
  </si>
  <si>
    <t>SAfricanSugar</t>
  </si>
  <si>
    <t>neondatabase</t>
  </si>
  <si>
    <t>sohubi_figure</t>
  </si>
  <si>
    <t>Blockem_eth</t>
  </si>
  <si>
    <t>colleenklein</t>
  </si>
  <si>
    <t>manifesto2000</t>
  </si>
  <si>
    <t>OneJerseySchorr</t>
  </si>
  <si>
    <t>SultanAltassan</t>
  </si>
  <si>
    <t>HAUWNTED_</t>
  </si>
  <si>
    <t>_Khalid_Nasser</t>
  </si>
  <si>
    <t>SBF29</t>
  </si>
  <si>
    <t>smithsoc</t>
  </si>
  <si>
    <t>tetonotsorry</t>
  </si>
  <si>
    <t>MotherhoodGroup</t>
  </si>
  <si>
    <t>WWEBrettseyFan</t>
  </si>
  <si>
    <t>JaguarDFS</t>
  </si>
  <si>
    <t>T20F500</t>
  </si>
  <si>
    <t>arnie_ronis</t>
  </si>
  <si>
    <t>hide116535151</t>
  </si>
  <si>
    <t>PhippsStableFan</t>
  </si>
  <si>
    <t>HebruYoung</t>
  </si>
  <si>
    <t>motecosa</t>
  </si>
  <si>
    <t>Lida_2617</t>
  </si>
  <si>
    <t>Profusyy</t>
  </si>
  <si>
    <t>GingersnapSaint</t>
  </si>
  <si>
    <t>sorutotantan</t>
  </si>
  <si>
    <t>trident_room</t>
  </si>
  <si>
    <t>NFTtokens</t>
  </si>
  <si>
    <t>TheCryptonaut2</t>
  </si>
  <si>
    <t>MorfyusLeague</t>
  </si>
  <si>
    <t>pixelrug</t>
  </si>
  <si>
    <t>_Valentina_8_</t>
  </si>
  <si>
    <t>TimCohn</t>
  </si>
  <si>
    <t>FredsDaily</t>
  </si>
  <si>
    <t>ByJoshChambers</t>
  </si>
  <si>
    <t>shlomisammy</t>
  </si>
  <si>
    <t>DailyEffectiveP</t>
  </si>
  <si>
    <t>JackHumphreyDFS</t>
  </si>
  <si>
    <t>Alhamdanq8</t>
  </si>
  <si>
    <t>jayakalilpopeye</t>
  </si>
  <si>
    <t>linstobias</t>
  </si>
  <si>
    <t>yunusemree46</t>
  </si>
  <si>
    <t>hypoweb</t>
  </si>
  <si>
    <t>KSA_Wrestling</t>
  </si>
  <si>
    <t>IanEsports</t>
  </si>
  <si>
    <t>Tasi999999</t>
  </si>
  <si>
    <t>victor_tayebwa</t>
  </si>
  <si>
    <t>eoqkarol</t>
  </si>
  <si>
    <t>tagayasu_poke</t>
  </si>
  <si>
    <t>HaifaaM50</t>
  </si>
  <si>
    <t>zacky_marketing</t>
  </si>
  <si>
    <t>Amanda_Hill</t>
  </si>
  <si>
    <t>oBotafoguista</t>
  </si>
  <si>
    <t>MelissaLovesHOU</t>
  </si>
  <si>
    <t>bonniegmg</t>
  </si>
  <si>
    <t>RaymondJanssen</t>
  </si>
  <si>
    <t>yomenardo</t>
  </si>
  <si>
    <t>rawadtaha</t>
  </si>
  <si>
    <t>Caudabe</t>
  </si>
  <si>
    <t>dpeck100</t>
  </si>
  <si>
    <t>erking_eth</t>
  </si>
  <si>
    <t>willem_acker</t>
  </si>
  <si>
    <t>AshuChhawri1717</t>
  </si>
  <si>
    <t>TEAMDAOcom</t>
  </si>
  <si>
    <t>kamiyaris</t>
  </si>
  <si>
    <t>MrTonyMaurizio</t>
  </si>
  <si>
    <t>MetrohNFTs</t>
  </si>
  <si>
    <t>emma_lectora95</t>
  </si>
  <si>
    <t>PeeMaster12</t>
  </si>
  <si>
    <t>arab_nfts</t>
  </si>
  <si>
    <t>chirorururu_cos</t>
  </si>
  <si>
    <t>Weedyyz_CBD</t>
  </si>
  <si>
    <t>meganekantoku</t>
  </si>
  <si>
    <t>JorgeAraujo</t>
  </si>
  <si>
    <t>taishinoguchi</t>
  </si>
  <si>
    <t>sanderoord</t>
  </si>
  <si>
    <t>fareednmr</t>
  </si>
  <si>
    <t>JayLeRey</t>
  </si>
  <si>
    <t>Fayez_bin_hamad</t>
  </si>
  <si>
    <t>1padisahin</t>
  </si>
  <si>
    <t>Signature_Store</t>
  </si>
  <si>
    <t>PandaGotHeat</t>
  </si>
  <si>
    <t>Ryoobi24</t>
  </si>
  <si>
    <t>MazzoVanKlein</t>
  </si>
  <si>
    <t>emil_jens</t>
  </si>
  <si>
    <t>SportXtra_tv</t>
  </si>
  <si>
    <t>beniazuma_imomi</t>
  </si>
  <si>
    <t>shouhei1203</t>
  </si>
  <si>
    <t>TheDogeBeagle69</t>
  </si>
  <si>
    <t>0xEdyme</t>
  </si>
  <si>
    <t>Komorebi8888</t>
  </si>
  <si>
    <t>cyn_dogelover</t>
  </si>
  <si>
    <t>goIdodan</t>
  </si>
  <si>
    <t>Shahran_Gallery</t>
  </si>
  <si>
    <t>unsalsrtprk</t>
  </si>
  <si>
    <t>Hk_head_of_ssic</t>
  </si>
  <si>
    <t>MoaiLegion</t>
  </si>
  <si>
    <t>Jenna2themoon</t>
  </si>
  <si>
    <t>WilmerRoldan79</t>
  </si>
  <si>
    <t>joshuahoward</t>
  </si>
  <si>
    <t>DamnitPreme</t>
  </si>
  <si>
    <t>MONETAMoney</t>
  </si>
  <si>
    <t>TxWaterJournal</t>
  </si>
  <si>
    <t>omarslama_</t>
  </si>
  <si>
    <t>DanieleBibo</t>
  </si>
  <si>
    <t>Hakanerol__</t>
  </si>
  <si>
    <t>CoinsureNZ</t>
  </si>
  <si>
    <t>gabavineb</t>
  </si>
  <si>
    <t>btsRODC_100</t>
  </si>
  <si>
    <t>kaede_nagisa_2</t>
  </si>
  <si>
    <t>saudoevsky</t>
  </si>
  <si>
    <t>yuji_Product</t>
  </si>
  <si>
    <t>therealjerry_</t>
  </si>
  <si>
    <t>elharirihayat</t>
  </si>
  <si>
    <t>AsiaTripss</t>
  </si>
  <si>
    <t>bikobaker</t>
  </si>
  <si>
    <t>t_watson</t>
  </si>
  <si>
    <t>hjamee</t>
  </si>
  <si>
    <t>jennifergeneve</t>
  </si>
  <si>
    <t>aroisenzvit</t>
  </si>
  <si>
    <t>OranAdler</t>
  </si>
  <si>
    <t>marzookdahawi</t>
  </si>
  <si>
    <t>LeeMackman</t>
  </si>
  <si>
    <t>MichaelandMa</t>
  </si>
  <si>
    <t>jamestmurphy_</t>
  </si>
  <si>
    <t>HentaiWizard</t>
  </si>
  <si>
    <t>animalstaruk</t>
  </si>
  <si>
    <t>paparabioso4</t>
  </si>
  <si>
    <t>0xKazo</t>
  </si>
  <si>
    <t>buruda_jp</t>
  </si>
  <si>
    <t>ryo_pua8</t>
  </si>
  <si>
    <t>MHtencho</t>
  </si>
  <si>
    <t>Kuga_Tsuyune</t>
  </si>
  <si>
    <t>_LRSN</t>
  </si>
  <si>
    <t>bjj_laboratory</t>
  </si>
  <si>
    <t>Ch3iron</t>
  </si>
  <si>
    <t>mplpodcast305</t>
  </si>
  <si>
    <t>KM7ZOO</t>
  </si>
  <si>
    <t>vw_artist</t>
  </si>
  <si>
    <t>TConveyancer</t>
  </si>
  <si>
    <t>LindaRuffin</t>
  </si>
  <si>
    <t>Nick_Billz</t>
  </si>
  <si>
    <t>ibalasiri</t>
  </si>
  <si>
    <t>Epicier_du_coin</t>
  </si>
  <si>
    <t>dont_wallynoue</t>
  </si>
  <si>
    <t>angry_iceberg</t>
  </si>
  <si>
    <t>Stanford_Neuro</t>
  </si>
  <si>
    <t>Renhi15</t>
  </si>
  <si>
    <t>QaisarWrites</t>
  </si>
  <si>
    <t>Crypto_Fulla</t>
  </si>
  <si>
    <t>NastyvNas</t>
  </si>
  <si>
    <t>TopTradersbyTV</t>
  </si>
  <si>
    <t>ArturFalco3</t>
  </si>
  <si>
    <t>vr_arcadia</t>
  </si>
  <si>
    <t>annfable</t>
  </si>
  <si>
    <t>Kajalchouhan007</t>
  </si>
  <si>
    <t>mustymagickNFT</t>
  </si>
  <si>
    <t>tramelayne</t>
  </si>
  <si>
    <t>macron_</t>
  </si>
  <si>
    <t>maudbandon</t>
  </si>
  <si>
    <t>Rgueudeville</t>
  </si>
  <si>
    <t>jordanjmendoza</t>
  </si>
  <si>
    <t>UlupinarOzgur</t>
  </si>
  <si>
    <t>jon_saif</t>
  </si>
  <si>
    <t>NickyRipz</t>
  </si>
  <si>
    <t>misheeleva</t>
  </si>
  <si>
    <t>Enuyir_Suriya</t>
  </si>
  <si>
    <t>abu_rakan909</t>
  </si>
  <si>
    <t>narusho4</t>
  </si>
  <si>
    <t>HUGHES_aWSB</t>
  </si>
  <si>
    <t>MarkZiglar</t>
  </si>
  <si>
    <t>maoooNFT</t>
  </si>
  <si>
    <t>washam_scott</t>
  </si>
  <si>
    <t>c_at_work</t>
  </si>
  <si>
    <t>itti__a</t>
  </si>
  <si>
    <t>korkyzer</t>
  </si>
  <si>
    <t>DavidBeckerman0</t>
  </si>
  <si>
    <t>averyavary</t>
  </si>
  <si>
    <t>DjFridaze</t>
  </si>
  <si>
    <t>datamongerbonny</t>
  </si>
  <si>
    <t>smantel</t>
  </si>
  <si>
    <t>alankerrigan</t>
  </si>
  <si>
    <t>HornAthletics</t>
  </si>
  <si>
    <t>acostiofficial</t>
  </si>
  <si>
    <t>atsushisakahara</t>
  </si>
  <si>
    <t>kit_p</t>
  </si>
  <si>
    <t>michaelaubry</t>
  </si>
  <si>
    <t>lawyer_marzooq</t>
  </si>
  <si>
    <t>morphiaz</t>
  </si>
  <si>
    <t>SoCalweathernet</t>
  </si>
  <si>
    <t>boldalex42</t>
  </si>
  <si>
    <t>Nameless_Coyote</t>
  </si>
  <si>
    <t>alexlunafut</t>
  </si>
  <si>
    <t>GavriilCh</t>
  </si>
  <si>
    <t>diqueyomo</t>
  </si>
  <si>
    <t>tsugu83</t>
  </si>
  <si>
    <t>jamalalmutair</t>
  </si>
  <si>
    <t>uproach_0411</t>
  </si>
  <si>
    <t>Baboo3NFT</t>
  </si>
  <si>
    <t>kai_you_pm</t>
  </si>
  <si>
    <t>JehadZF1</t>
  </si>
  <si>
    <t>mehran__jalali</t>
  </si>
  <si>
    <t>ka1n0s</t>
  </si>
  <si>
    <t>johnweatherbee4</t>
  </si>
  <si>
    <t>SQUATCH_1</t>
  </si>
  <si>
    <t>Lawyer</t>
  </si>
  <si>
    <t>rohitmarawar</t>
  </si>
  <si>
    <t>ZachRyle</t>
  </si>
  <si>
    <t>JamieHeywood</t>
  </si>
  <si>
    <t>sweLogan</t>
  </si>
  <si>
    <t>paolavillarreal</t>
  </si>
  <si>
    <t>bernardo_sneto</t>
  </si>
  <si>
    <t>Mario4SRR</t>
  </si>
  <si>
    <t>DennisJMatthews</t>
  </si>
  <si>
    <t>NathalieViteri</t>
  </si>
  <si>
    <t>bullmktrich</t>
  </si>
  <si>
    <t>ranveer5ingh</t>
  </si>
  <si>
    <t>SEAMOcrew</t>
  </si>
  <si>
    <t>AbbottSupreme</t>
  </si>
  <si>
    <t>ZachVtalent</t>
  </si>
  <si>
    <t>amivanalexander</t>
  </si>
  <si>
    <t>kaorisan_desu</t>
  </si>
  <si>
    <t>MSinghNV</t>
  </si>
  <si>
    <t>renketsutetsudo</t>
  </si>
  <si>
    <t>Reinelex</t>
  </si>
  <si>
    <t>VimalSahu_CG</t>
  </si>
  <si>
    <t>PaulTaligato</t>
  </si>
  <si>
    <t>sudteerakkshop</t>
  </si>
  <si>
    <t>Wrecker2020</t>
  </si>
  <si>
    <t>Screwdriverx2</t>
  </si>
  <si>
    <t>yaruze_keirin</t>
  </si>
  <si>
    <t>lajama_</t>
  </si>
  <si>
    <t>RealtyMan</t>
  </si>
  <si>
    <t>brander</t>
  </si>
  <si>
    <t>johncoles</t>
  </si>
  <si>
    <t>_Geto</t>
  </si>
  <si>
    <t>cybereality</t>
  </si>
  <si>
    <t>jacksheps</t>
  </si>
  <si>
    <t>voomerangcom</t>
  </si>
  <si>
    <t>xgolfamerica</t>
  </si>
  <si>
    <t>OriginalMtGArt</t>
  </si>
  <si>
    <t>AL3ashq_S14</t>
  </si>
  <si>
    <t>WZwieback</t>
  </si>
  <si>
    <t>BitterCandy_LG</t>
  </si>
  <si>
    <t>yamituki18789</t>
  </si>
  <si>
    <t>ZenettiGG</t>
  </si>
  <si>
    <t>aloha7_7</t>
  </si>
  <si>
    <t>RDiMaggio69</t>
  </si>
  <si>
    <t>jasonvassy</t>
  </si>
  <si>
    <t>AnilKad</t>
  </si>
  <si>
    <t>JackoGFreak</t>
  </si>
  <si>
    <t>TomWagmi</t>
  </si>
  <si>
    <t>INTERCEDE_</t>
  </si>
  <si>
    <t>AlgoOriginals</t>
  </si>
  <si>
    <t>uanamahin</t>
  </si>
  <si>
    <t>fah44d</t>
  </si>
  <si>
    <t>hani6700</t>
  </si>
  <si>
    <t>bandaralnaser</t>
  </si>
  <si>
    <t>bjornfri2020</t>
  </si>
  <si>
    <t>irojikakeneurou</t>
  </si>
  <si>
    <t>Abm_qt1</t>
  </si>
  <si>
    <t>BrianRust11</t>
  </si>
  <si>
    <t>BLU3MOJO</t>
  </si>
  <si>
    <t>macaroniCBD</t>
  </si>
  <si>
    <t>Full_of_Soda</t>
  </si>
  <si>
    <t>TyroneLopez__</t>
  </si>
  <si>
    <t>HasanYagmurTR</t>
  </si>
  <si>
    <t>ISAO_consul</t>
  </si>
  <si>
    <t>Alvy</t>
  </si>
  <si>
    <t>TEB2350</t>
  </si>
  <si>
    <t>STONERJAYs</t>
  </si>
  <si>
    <t>kakukoki</t>
  </si>
  <si>
    <t>alechede</t>
  </si>
  <si>
    <t>darpanmunjal</t>
  </si>
  <si>
    <t>inouemasafumi</t>
  </si>
  <si>
    <t>Ferjani9arwi</t>
  </si>
  <si>
    <t>_treeni</t>
  </si>
  <si>
    <t>Gulavle</t>
  </si>
  <si>
    <t>JSCaldwell2</t>
  </si>
  <si>
    <t>MHDavisNewYork</t>
  </si>
  <si>
    <t>ImTheMIME_</t>
  </si>
  <si>
    <t>2dnnn</t>
  </si>
  <si>
    <t>nawaaf_66</t>
  </si>
  <si>
    <t>nopranablem</t>
  </si>
  <si>
    <t>TwoSideZU</t>
  </si>
  <si>
    <t>Bullshotting</t>
  </si>
  <si>
    <t>CryptLawyer</t>
  </si>
  <si>
    <t>IFBD26</t>
  </si>
  <si>
    <t>metadonprofits</t>
  </si>
  <si>
    <t>HBARnanza</t>
  </si>
  <si>
    <t>nylondrama</t>
  </si>
  <si>
    <t>cinbags</t>
  </si>
  <si>
    <t>Nikk_La</t>
  </si>
  <si>
    <t>JamieMacLaurin</t>
  </si>
  <si>
    <t>AlAbaidani</t>
  </si>
  <si>
    <t>MTSManagement</t>
  </si>
  <si>
    <t>richard_waithe</t>
  </si>
  <si>
    <t>Neuroxiumcs</t>
  </si>
  <si>
    <t>yeonnshop</t>
  </si>
  <si>
    <t>DJ_KorDai_HARD</t>
  </si>
  <si>
    <t>Nanespi1</t>
  </si>
  <si>
    <t>BillyIdiot1</t>
  </si>
  <si>
    <t>japanontweets</t>
  </si>
  <si>
    <t>LockBettingCom</t>
  </si>
  <si>
    <t>fujiko__125</t>
  </si>
  <si>
    <t>PixelKnightsNFT</t>
  </si>
  <si>
    <t>JehoshaphatRsch</t>
  </si>
  <si>
    <t>cloud20042</t>
  </si>
  <si>
    <t>DingesRoy</t>
  </si>
  <si>
    <t>DMoneyMaddenYT</t>
  </si>
  <si>
    <t>lelxrygrp</t>
  </si>
  <si>
    <t>CraftPowerPro</t>
  </si>
  <si>
    <t>mancunian</t>
  </si>
  <si>
    <t>therachelstacy</t>
  </si>
  <si>
    <t>HANBINIZM</t>
  </si>
  <si>
    <t>KaaosJ</t>
  </si>
  <si>
    <t>ShehhiTweet</t>
  </si>
  <si>
    <t>FrankCalabroJr</t>
  </si>
  <si>
    <t>_gpop</t>
  </si>
  <si>
    <t>michellealisma</t>
  </si>
  <si>
    <t>akilcemberi</t>
  </si>
  <si>
    <t>favori_g_k</t>
  </si>
  <si>
    <t>Calefutboleros</t>
  </si>
  <si>
    <t>NMPsychologist</t>
  </si>
  <si>
    <t>TimelordOG</t>
  </si>
  <si>
    <t>SCROYZ</t>
  </si>
  <si>
    <t>EricTWBB</t>
  </si>
  <si>
    <t>Edu_kaadar</t>
  </si>
  <si>
    <t>CFBLive247_</t>
  </si>
  <si>
    <t>Manhattva</t>
  </si>
  <si>
    <t>from_sakuma</t>
  </si>
  <si>
    <t>bringsnft</t>
  </si>
  <si>
    <t>its_corey</t>
  </si>
  <si>
    <t>Iam_JohnCho</t>
  </si>
  <si>
    <t>lyeuhm</t>
  </si>
  <si>
    <t>yuzuji</t>
  </si>
  <si>
    <t>Iamraymondrt</t>
  </si>
  <si>
    <t>t_mas</t>
  </si>
  <si>
    <t>bishwachautari</t>
  </si>
  <si>
    <t>serdachnyhockey</t>
  </si>
  <si>
    <t>BradCelmainis</t>
  </si>
  <si>
    <t>snamendys</t>
  </si>
  <si>
    <t>abusaad1422</t>
  </si>
  <si>
    <t>saraal3bdullah2</t>
  </si>
  <si>
    <t>og_5kywalker</t>
  </si>
  <si>
    <t>SlimeGawd</t>
  </si>
  <si>
    <t>DgnstcRtkl</t>
  </si>
  <si>
    <t>ProudBW</t>
  </si>
  <si>
    <t>TheNRHour_</t>
  </si>
  <si>
    <t>VadurLIVE</t>
  </si>
  <si>
    <t>AntonioEnache1</t>
  </si>
  <si>
    <t>LuigiTheTweak</t>
  </si>
  <si>
    <t>wolvrinheart</t>
  </si>
  <si>
    <t>BeckyFlade</t>
  </si>
  <si>
    <t>jeffweisbein</t>
  </si>
  <si>
    <t>FadiManana</t>
  </si>
  <si>
    <t>BevHarrisWrites</t>
  </si>
  <si>
    <t>eemirfiratt</t>
  </si>
  <si>
    <t>infinity0105</t>
  </si>
  <si>
    <t>Azeemich_</t>
  </si>
  <si>
    <t>RealMattCalvin</t>
  </si>
  <si>
    <t>PupScouts1</t>
  </si>
  <si>
    <t>SkaiiZyTV</t>
  </si>
  <si>
    <t>CasaCherdaDH</t>
  </si>
  <si>
    <t>yuiShanimuni</t>
  </si>
  <si>
    <t>HenryLotas</t>
  </si>
  <si>
    <t>Southernbreeder</t>
  </si>
  <si>
    <t>bodegataqueria</t>
  </si>
  <si>
    <t>Aboodty00</t>
  </si>
  <si>
    <t>Seikoyuki_logo</t>
  </si>
  <si>
    <t>TheRealDKGray</t>
  </si>
  <si>
    <t>WathbhKids</t>
  </si>
  <si>
    <t>OldSgtMaj52</t>
  </si>
  <si>
    <t>Demosthenes555</t>
  </si>
  <si>
    <t>AuroraTheGoddes</t>
  </si>
  <si>
    <t>MassimoFalsini</t>
  </si>
  <si>
    <t>AaronMachbitz</t>
  </si>
  <si>
    <t>stephanierabus</t>
  </si>
  <si>
    <t>MarioArceZ</t>
  </si>
  <si>
    <t>ernailbuyuk</t>
  </si>
  <si>
    <t>t_to_k0926_Rin</t>
  </si>
  <si>
    <t>Faisal_Aljehani</t>
  </si>
  <si>
    <t>MMLeskinen</t>
  </si>
  <si>
    <t>ScipioCk</t>
  </si>
  <si>
    <t>nabron123</t>
  </si>
  <si>
    <t>BigData_LDN</t>
  </si>
  <si>
    <t>KOYO1962sun</t>
  </si>
  <si>
    <t>Pengucci_</t>
  </si>
  <si>
    <t>alrayahorg</t>
  </si>
  <si>
    <t>VirpaxPharma</t>
  </si>
  <si>
    <t>rabbbitcoin</t>
  </si>
  <si>
    <t>BigGirlPoker</t>
  </si>
  <si>
    <t>Annie_DLV</t>
  </si>
  <si>
    <t>BlockchainZack</t>
  </si>
  <si>
    <t>takweed_co</t>
  </si>
  <si>
    <t>nalshammry9</t>
  </si>
  <si>
    <t>PocketAD_</t>
  </si>
  <si>
    <t>saturn5D</t>
  </si>
  <si>
    <t>Kdunham4peace</t>
  </si>
  <si>
    <t>Ebun_babyy</t>
  </si>
  <si>
    <t>Sajjad_Heydari</t>
  </si>
  <si>
    <t>FathereeAdam</t>
  </si>
  <si>
    <t>Yieldstreet</t>
  </si>
  <si>
    <t>gokhanagdemir</t>
  </si>
  <si>
    <t>Rustdawg73</t>
  </si>
  <si>
    <t>Michaelraytayl5</t>
  </si>
  <si>
    <t>Taichi00527369</t>
  </si>
  <si>
    <t>TheVirginiaGen1</t>
  </si>
  <si>
    <t>redbutterflydud</t>
  </si>
  <si>
    <t>amandathequeenn</t>
  </si>
  <si>
    <t>0xBuns</t>
  </si>
  <si>
    <t>shota900724G</t>
  </si>
  <si>
    <t>Ingo_zk</t>
  </si>
  <si>
    <t>mytoes6977</t>
  </si>
  <si>
    <t>amotion</t>
  </si>
  <si>
    <t>JunLoayza</t>
  </si>
  <si>
    <t>chloeoklenton</t>
  </si>
  <si>
    <t>BarbTUSA</t>
  </si>
  <si>
    <t>NFTBUNNY</t>
  </si>
  <si>
    <t>aokisango_x8y3</t>
  </si>
  <si>
    <t>ali_a_marafi</t>
  </si>
  <si>
    <t>calvinforreal</t>
  </si>
  <si>
    <t>michael_synx</t>
  </si>
  <si>
    <t>Uniklinik_Fr</t>
  </si>
  <si>
    <t>HomeTriangle</t>
  </si>
  <si>
    <t>AL___ATHB</t>
  </si>
  <si>
    <t>BiraneHane</t>
  </si>
  <si>
    <t>elmertorres_</t>
  </si>
  <si>
    <t>HarriHoltta</t>
  </si>
  <si>
    <t>gkfcultra</t>
  </si>
  <si>
    <t>janbakker_</t>
  </si>
  <si>
    <t>missleighjacobs</t>
  </si>
  <si>
    <t>AneMarie_Art</t>
  </si>
  <si>
    <t>mjeed686</t>
  </si>
  <si>
    <t>kburbski</t>
  </si>
  <si>
    <t>powerbuilding_o</t>
  </si>
  <si>
    <t>kanagawascout</t>
  </si>
  <si>
    <t>SimonHodgkinson</t>
  </si>
  <si>
    <t>co_shop</t>
  </si>
  <si>
    <t>JaredBigham</t>
  </si>
  <si>
    <t>AbrahannyR</t>
  </si>
  <si>
    <t>FNCreativeHQ</t>
  </si>
  <si>
    <t>zaniarkom</t>
  </si>
  <si>
    <t>rivuchakraborty</t>
  </si>
  <si>
    <t>CTWatchInc</t>
  </si>
  <si>
    <t>OfficialJARI617</t>
  </si>
  <si>
    <t>asiralriyadh</t>
  </si>
  <si>
    <t>gabharris</t>
  </si>
  <si>
    <t>aviation_apps</t>
  </si>
  <si>
    <t>ChakriMovva</t>
  </si>
  <si>
    <t>ElevenVR</t>
  </si>
  <si>
    <t>GregRic11489976</t>
  </si>
  <si>
    <t>wearelivingNFT</t>
  </si>
  <si>
    <t>FullPressNFL</t>
  </si>
  <si>
    <t>CyberSphiiinx</t>
  </si>
  <si>
    <t>katotaka_ch</t>
  </si>
  <si>
    <t>msk_munoz</t>
  </si>
  <si>
    <t>CollazoPitt</t>
  </si>
  <si>
    <t>UnionJackOilplc</t>
  </si>
  <si>
    <t>ProDJKC</t>
  </si>
  <si>
    <t>TheTiaLewis</t>
  </si>
  <si>
    <t>wanwan1161</t>
  </si>
  <si>
    <t>enraje</t>
  </si>
  <si>
    <t>malikaramemis</t>
  </si>
  <si>
    <t>albutala</t>
  </si>
  <si>
    <t>Yousignfr</t>
  </si>
  <si>
    <t>Beardedb0b</t>
  </si>
  <si>
    <t>universitrouxa</t>
  </si>
  <si>
    <t>VillageSqIndia</t>
  </si>
  <si>
    <t>RumanArtisan</t>
  </si>
  <si>
    <t>erogluyasn</t>
  </si>
  <si>
    <t>lon_peralta</t>
  </si>
  <si>
    <t>_i33z</t>
  </si>
  <si>
    <t>takevisyas</t>
  </si>
  <si>
    <t>Theta__News</t>
  </si>
  <si>
    <t>hanztrinh</t>
  </si>
  <si>
    <t>chadarimura</t>
  </si>
  <si>
    <t>erhandalfidan</t>
  </si>
  <si>
    <t>tonypujals</t>
  </si>
  <si>
    <t>Gbran91</t>
  </si>
  <si>
    <t>WarriorforUSA</t>
  </si>
  <si>
    <t>koheiUchima</t>
  </si>
  <si>
    <t>_rdjohnson_</t>
  </si>
  <si>
    <t>Attameemim</t>
  </si>
  <si>
    <t>KaliSkillz</t>
  </si>
  <si>
    <t>MarcoS3DK</t>
  </si>
  <si>
    <t>TomaszTheT</t>
  </si>
  <si>
    <t>JuddWarshaw</t>
  </si>
  <si>
    <t>Hamster_Rivals</t>
  </si>
  <si>
    <t>xSpiikedRex</t>
  </si>
  <si>
    <t>SkyeOren</t>
  </si>
  <si>
    <t>ArmandiElaion</t>
  </si>
  <si>
    <t>MizushinoKanade</t>
  </si>
  <si>
    <t>ridiancrypto</t>
  </si>
  <si>
    <t>AkiraLovex</t>
  </si>
  <si>
    <t>LarryBailin</t>
  </si>
  <si>
    <t>netspencer</t>
  </si>
  <si>
    <t>crusTcurmudgeon</t>
  </si>
  <si>
    <t>AllyTransforms</t>
  </si>
  <si>
    <t>ExcelsiorUniv</t>
  </si>
  <si>
    <t>GJGBTL231</t>
  </si>
  <si>
    <t>ldsteinberg</t>
  </si>
  <si>
    <t>ac_orchestra</t>
  </si>
  <si>
    <t>CoachTreal2</t>
  </si>
  <si>
    <t>Dip_Maestro</t>
  </si>
  <si>
    <t>debbieformola</t>
  </si>
  <si>
    <t>katsu0575jp2</t>
  </si>
  <si>
    <t>muxx4444</t>
  </si>
  <si>
    <t>ExLibrisNemo</t>
  </si>
  <si>
    <t>0xFREEGAS</t>
  </si>
  <si>
    <t>Minamikimon</t>
  </si>
  <si>
    <t>GrowStudioHQ</t>
  </si>
  <si>
    <t>LisaDogeInu</t>
  </si>
  <si>
    <t>CalvinInnes</t>
  </si>
  <si>
    <t>oznova_</t>
  </si>
  <si>
    <t>ChiTownLawyer</t>
  </si>
  <si>
    <t>DonJaymor</t>
  </si>
  <si>
    <t>NydiaETH</t>
  </si>
  <si>
    <t>LPnl</t>
  </si>
  <si>
    <t>amorupaul</t>
  </si>
  <si>
    <t>coach_bcompton</t>
  </si>
  <si>
    <t>iBalakayy</t>
  </si>
  <si>
    <t>crybabyleli</t>
  </si>
  <si>
    <t>WalkableAustin</t>
  </si>
  <si>
    <t>theyoungcrews</t>
  </si>
  <si>
    <t>politicogirl770</t>
  </si>
  <si>
    <t>datanojikan</t>
  </si>
  <si>
    <t>ByKyleMcFadden</t>
  </si>
  <si>
    <t>SheriffStrafe</t>
  </si>
  <si>
    <t>Shaina43615028</t>
  </si>
  <si>
    <t>westinham</t>
  </si>
  <si>
    <t>Fritasamuel1</t>
  </si>
  <si>
    <t>PCandCompany2</t>
  </si>
  <si>
    <t>SteveRSVLTS</t>
  </si>
  <si>
    <t>cutplaza</t>
  </si>
  <si>
    <t>_EricArnold</t>
  </si>
  <si>
    <t>drawasno</t>
  </si>
  <si>
    <t>axer_011223</t>
  </si>
  <si>
    <t>ajeetym</t>
  </si>
  <si>
    <t>pasFX</t>
  </si>
  <si>
    <t>LadyGlam411</t>
  </si>
  <si>
    <t>pblodlr</t>
  </si>
  <si>
    <t>Y_AlMadadi</t>
  </si>
  <si>
    <t>elhuevourbano</t>
  </si>
  <si>
    <t>M_S_M_D</t>
  </si>
  <si>
    <t>thespartanshow</t>
  </si>
  <si>
    <t>SpaceCowboyMED</t>
  </si>
  <si>
    <t>Naif_MND</t>
  </si>
  <si>
    <t>NachoTrust</t>
  </si>
  <si>
    <t>a_razzaq111</t>
  </si>
  <si>
    <t>sin_sin_bb64</t>
  </si>
  <si>
    <t>Hellaorganics</t>
  </si>
  <si>
    <t>kobakoba3_3</t>
  </si>
  <si>
    <t>Kameiebaybuppan</t>
  </si>
  <si>
    <t>mt_mozuku</t>
  </si>
  <si>
    <t>cottonbullet</t>
  </si>
  <si>
    <t>strouses_cards</t>
  </si>
  <si>
    <t>fallacyalarm</t>
  </si>
  <si>
    <t>AfaqLms</t>
  </si>
  <si>
    <t>KenkuraNFT</t>
  </si>
  <si>
    <t>BenjaminPitkane</t>
  </si>
  <si>
    <t>shojinarita_fan</t>
  </si>
  <si>
    <t>pokipsie</t>
  </si>
  <si>
    <t>caseycease</t>
  </si>
  <si>
    <t>nickstamas</t>
  </si>
  <si>
    <t>medibullet</t>
  </si>
  <si>
    <t>chiquitaputri</t>
  </si>
  <si>
    <t>AlloFiber</t>
  </si>
  <si>
    <t>Acrftherealone</t>
  </si>
  <si>
    <t>mrceoharvey</t>
  </si>
  <si>
    <t>Natulive_Canada</t>
  </si>
  <si>
    <t>reole123</t>
  </si>
  <si>
    <t>ETHloverss</t>
  </si>
  <si>
    <t>IGotN0Chill</t>
  </si>
  <si>
    <t>EQUIP_AUTO</t>
  </si>
  <si>
    <t>GTLTennis</t>
  </si>
  <si>
    <t>JoelSGilbert</t>
  </si>
  <si>
    <t>RobertNorCal</t>
  </si>
  <si>
    <t>DmvSportsLive6</t>
  </si>
  <si>
    <t>sokomesi1</t>
  </si>
  <si>
    <t>Ryan___Doyle</t>
  </si>
  <si>
    <t>Dania_writer</t>
  </si>
  <si>
    <t>Sardar_099</t>
  </si>
  <si>
    <t>ii_39o</t>
  </si>
  <si>
    <t>RobertFreundLaw</t>
  </si>
  <si>
    <t>MahirUzmez</t>
  </si>
  <si>
    <t>winmax_jp</t>
  </si>
  <si>
    <t>Yu9Si4</t>
  </si>
  <si>
    <t>BobPritchett</t>
  </si>
  <si>
    <t>julianinza</t>
  </si>
  <si>
    <t>saammotamedi</t>
  </si>
  <si>
    <t>420reservoircat</t>
  </si>
  <si>
    <t>_Y_200</t>
  </si>
  <si>
    <t>TammyWBZ</t>
  </si>
  <si>
    <t>dr_hamad_alenzi</t>
  </si>
  <si>
    <t>InterLawDivFor</t>
  </si>
  <si>
    <t>MichelleVolz</t>
  </si>
  <si>
    <t>NJSGA1900</t>
  </si>
  <si>
    <t>s_90iil</t>
  </si>
  <si>
    <t>AlkenaniNet</t>
  </si>
  <si>
    <t>freefikir</t>
  </si>
  <si>
    <t>iamjazzmone</t>
  </si>
  <si>
    <t>CinematicReel</t>
  </si>
  <si>
    <t>dawinblog</t>
  </si>
  <si>
    <t>IROHANI2022</t>
  </si>
  <si>
    <t>GingerPolitical</t>
  </si>
  <si>
    <t>Digi6al_Media</t>
  </si>
  <si>
    <t>veranobrands</t>
  </si>
  <si>
    <t>birdland___</t>
  </si>
  <si>
    <t>DeFi4BTC</t>
  </si>
  <si>
    <t>AliceFleurir</t>
  </si>
  <si>
    <t>SkyglowProject</t>
  </si>
  <si>
    <t>michaelwhite1</t>
  </si>
  <si>
    <t>Rudels_Slippers</t>
  </si>
  <si>
    <t>MadridNuNDuerme</t>
  </si>
  <si>
    <t>a_alarfaj</t>
  </si>
  <si>
    <t>___alotaibi____</t>
  </si>
  <si>
    <t>klamabdu</t>
  </si>
  <si>
    <t>VrataDostal</t>
  </si>
  <si>
    <t>I0721I</t>
  </si>
  <si>
    <t>aref_nayed</t>
  </si>
  <si>
    <t>Khaledssbm</t>
  </si>
  <si>
    <t>multision</t>
  </si>
  <si>
    <t>gendusa_FN</t>
  </si>
  <si>
    <t>Senpai3D</t>
  </si>
  <si>
    <t>ruffpast</t>
  </si>
  <si>
    <t>K1F_1</t>
  </si>
  <si>
    <t>aimin_es_</t>
  </si>
  <si>
    <t>Fleischer_ETH</t>
  </si>
  <si>
    <t>FosshaAlArabia</t>
  </si>
  <si>
    <t>aaronjgolub</t>
  </si>
  <si>
    <t>Chillieman1</t>
  </si>
  <si>
    <t>AppSayar</t>
  </si>
  <si>
    <t>Gio_TheGenius</t>
  </si>
  <si>
    <t>mikhwams</t>
  </si>
  <si>
    <t>drleenft</t>
  </si>
  <si>
    <t>Naz_Jisun1123</t>
  </si>
  <si>
    <t>troutxyz</t>
  </si>
  <si>
    <t>alextoussaint</t>
  </si>
  <si>
    <t>brendacooper</t>
  </si>
  <si>
    <t>ladydragonflyaj</t>
  </si>
  <si>
    <t>Bjams2am</t>
  </si>
  <si>
    <t>LoRd_NaGy</t>
  </si>
  <si>
    <t>bermulaijh</t>
  </si>
  <si>
    <t>mrkz6</t>
  </si>
  <si>
    <t>BasselSabri</t>
  </si>
  <si>
    <t>A_sayed7</t>
  </si>
  <si>
    <t>neilfraser78</t>
  </si>
  <si>
    <t>kanakogiken</t>
  </si>
  <si>
    <t>TalkkReal</t>
  </si>
  <si>
    <t>bravefan47</t>
  </si>
  <si>
    <t>nathanlallman</t>
  </si>
  <si>
    <t>ObviouslyPurple</t>
  </si>
  <si>
    <t>Cl4ytona_500</t>
  </si>
  <si>
    <t>yurala_yukie</t>
  </si>
  <si>
    <t>FlashSec</t>
  </si>
  <si>
    <t>n0llege</t>
  </si>
  <si>
    <t>NFTDude4Life</t>
  </si>
  <si>
    <t>WendiDeeNFT</t>
  </si>
  <si>
    <t>tanasinn_eth</t>
  </si>
  <si>
    <t>BaguetteClub</t>
  </si>
  <si>
    <t>joakim_a</t>
  </si>
  <si>
    <t>mfares</t>
  </si>
  <si>
    <t>gcjordi</t>
  </si>
  <si>
    <t>iWriterGirl</t>
  </si>
  <si>
    <t>sportiva07</t>
  </si>
  <si>
    <t>scorpiol13</t>
  </si>
  <si>
    <t>tanakamu15</t>
  </si>
  <si>
    <t>queenoflovers</t>
  </si>
  <si>
    <t>will_mccloy</t>
  </si>
  <si>
    <t>drjonathansnow</t>
  </si>
  <si>
    <t>chad78xx</t>
  </si>
  <si>
    <t>bigcjat</t>
  </si>
  <si>
    <t>kld1290</t>
  </si>
  <si>
    <t>Aljayyusi71</t>
  </si>
  <si>
    <t>MJJH94</t>
  </si>
  <si>
    <t>OneStockport</t>
  </si>
  <si>
    <t>CancelledPapi</t>
  </si>
  <si>
    <t>RealTradeAlts</t>
  </si>
  <si>
    <t>yungmustard23</t>
  </si>
  <si>
    <t>aliothma_n</t>
  </si>
  <si>
    <t>obooah2020</t>
  </si>
  <si>
    <t>traderhc</t>
  </si>
  <si>
    <t>matsunii_kigyou</t>
  </si>
  <si>
    <t>EtanBoss</t>
  </si>
  <si>
    <t>vipyyyy02</t>
  </si>
  <si>
    <t>thatother_lky_</t>
  </si>
  <si>
    <t>FBTWSPT</t>
  </si>
  <si>
    <t>futuroprossimo</t>
  </si>
  <si>
    <t>Clarkezone</t>
  </si>
  <si>
    <t>BenTerry</t>
  </si>
  <si>
    <t>j9inCT</t>
  </si>
  <si>
    <t>hains_dj</t>
  </si>
  <si>
    <t>namtarntarn</t>
  </si>
  <si>
    <t>LingenfelterRG</t>
  </si>
  <si>
    <t>BdrAlhajeri</t>
  </si>
  <si>
    <t>ThisOldFarmhaus</t>
  </si>
  <si>
    <t>SinGhoul_</t>
  </si>
  <si>
    <t>nauloriginal</t>
  </si>
  <si>
    <t>SPC_Rubber</t>
  </si>
  <si>
    <t>shinri_55</t>
  </si>
  <si>
    <t>FloridaThales</t>
  </si>
  <si>
    <t>JackLinFLL</t>
  </si>
  <si>
    <t>unlikelyfandom</t>
  </si>
  <si>
    <t>xavierortizmx</t>
  </si>
  <si>
    <t>ivanromeo_03</t>
  </si>
  <si>
    <t>landedkiller</t>
  </si>
  <si>
    <t>KrashWagers</t>
  </si>
  <si>
    <t>V1XYZ</t>
  </si>
  <si>
    <t>nasty_nessia</t>
  </si>
  <si>
    <t>Emilyscalls</t>
  </si>
  <si>
    <t>SamirIasbeck</t>
  </si>
  <si>
    <t>Bellosayyadi</t>
  </si>
  <si>
    <t>guidovacav</t>
  </si>
  <si>
    <t>ankit_rambabu</t>
  </si>
  <si>
    <t>naif_aldagher</t>
  </si>
  <si>
    <t>yazeedaziz111</t>
  </si>
  <si>
    <t>mahiro_1129_</t>
  </si>
  <si>
    <t>inakulbjp</t>
  </si>
  <si>
    <t>OpenVallejo</t>
  </si>
  <si>
    <t>cutterBoley</t>
  </si>
  <si>
    <t>owoayo19</t>
  </si>
  <si>
    <t>RaidBlaze</t>
  </si>
  <si>
    <t>hibi701</t>
  </si>
  <si>
    <t>a__84h</t>
  </si>
  <si>
    <t>theindexshow</t>
  </si>
  <si>
    <t>MRdensuke1</t>
  </si>
  <si>
    <t>simpja_ship</t>
  </si>
  <si>
    <t>bearbits_nft</t>
  </si>
  <si>
    <t>Marzey17</t>
  </si>
  <si>
    <t>ogawa_education</t>
  </si>
  <si>
    <t>mdugansXL</t>
  </si>
  <si>
    <t>ali_alnasri2</t>
  </si>
  <si>
    <t>Avmehmetcan</t>
  </si>
  <si>
    <t>iamkiian</t>
  </si>
  <si>
    <t>SammyyFinch</t>
  </si>
  <si>
    <t>withspin</t>
  </si>
  <si>
    <t>HREAssociation</t>
  </si>
  <si>
    <t>gregskril</t>
  </si>
  <si>
    <t>tcf_oficial</t>
  </si>
  <si>
    <t>Notausgang25</t>
  </si>
  <si>
    <t>fantasy_gospel</t>
  </si>
  <si>
    <t>realestateesthe</t>
  </si>
  <si>
    <t>Ragh_39</t>
  </si>
  <si>
    <t>ArslanSrht1905</t>
  </si>
  <si>
    <t>thebadguyjosh</t>
  </si>
  <si>
    <t>Kuroi_Loliko</t>
  </si>
  <si>
    <t>bluesummerchan</t>
  </si>
  <si>
    <t>TAIKI_PCyoutube</t>
  </si>
  <si>
    <t>ryftpass</t>
  </si>
  <si>
    <t>CollinaCleo_nft</t>
  </si>
  <si>
    <t>isvicreli17</t>
  </si>
  <si>
    <t>tasty3h</t>
  </si>
  <si>
    <t>ryankcroft</t>
  </si>
  <si>
    <t>NateOcee</t>
  </si>
  <si>
    <t>WhoIsDEVN</t>
  </si>
  <si>
    <t>AngelesRibes_68</t>
  </si>
  <si>
    <t>itsnellemusic</t>
  </si>
  <si>
    <t>gaurish85Bjp</t>
  </si>
  <si>
    <t>CBprepschool</t>
  </si>
  <si>
    <t>BostianaRicheyy</t>
  </si>
  <si>
    <t>sakaiman100</t>
  </si>
  <si>
    <t>wen_xs</t>
  </si>
  <si>
    <t>afs3511</t>
  </si>
  <si>
    <t>May8Ki</t>
  </si>
  <si>
    <t>BeauFarm</t>
  </si>
  <si>
    <t>Rjy_abhishek</t>
  </si>
  <si>
    <t>zookicrypto</t>
  </si>
  <si>
    <t>QP74323013</t>
  </si>
  <si>
    <t>thesavvynurse</t>
  </si>
  <si>
    <t>GregoryABarker2</t>
  </si>
  <si>
    <t>TheWillCleaver</t>
  </si>
  <si>
    <t>Rstreetbet3</t>
  </si>
  <si>
    <t>Fertility_PFC</t>
  </si>
  <si>
    <t>osaykanuc</t>
  </si>
  <si>
    <t>TheFranc</t>
  </si>
  <si>
    <t>ShafiqAkbarPK</t>
  </si>
  <si>
    <t>JeffFilali</t>
  </si>
  <si>
    <t>albhar871</t>
  </si>
  <si>
    <t>Farrelity</t>
  </si>
  <si>
    <t>KelliCoons_</t>
  </si>
  <si>
    <t>onimarudoo_mame</t>
  </si>
  <si>
    <t>Willett__</t>
  </si>
  <si>
    <t>SueRocheArt</t>
  </si>
  <si>
    <t>itonobuyoshi</t>
  </si>
  <si>
    <t>r_twarog</t>
  </si>
  <si>
    <t>theemeraldco</t>
  </si>
  <si>
    <t>RaoPadmaBJP</t>
  </si>
  <si>
    <t>matsusquared</t>
  </si>
  <si>
    <t>deepwebmaroc</t>
  </si>
  <si>
    <t>TZ20151207LH</t>
  </si>
  <si>
    <t>KanamiTsuno</t>
  </si>
  <si>
    <t>cocoknows8</t>
  </si>
  <si>
    <t>metansangames</t>
  </si>
  <si>
    <t>reximusprimus</t>
  </si>
  <si>
    <t>PMPkaTV69pKkmir</t>
  </si>
  <si>
    <t>FreedomCatRedux</t>
  </si>
  <si>
    <t>KenshiroHuey</t>
  </si>
  <si>
    <t>GGgamio</t>
  </si>
  <si>
    <t>SwarmOnPrime</t>
  </si>
  <si>
    <t>Faith0verFear7</t>
  </si>
  <si>
    <t>CJohnChavis</t>
  </si>
  <si>
    <t>AcadMadGastro</t>
  </si>
  <si>
    <t>chaseNFTz</t>
  </si>
  <si>
    <t>ArthurVideoSong</t>
  </si>
  <si>
    <t>DAlter007</t>
  </si>
  <si>
    <t>ibrahimhhurma</t>
  </si>
  <si>
    <t>AlbertSaniger</t>
  </si>
  <si>
    <t>juliazwegat</t>
  </si>
  <si>
    <t>FjAdvocate</t>
  </si>
  <si>
    <t>narinokuma</t>
  </si>
  <si>
    <t>ikigaofechi</t>
  </si>
  <si>
    <t>BOBOBOxxxapex</t>
  </si>
  <si>
    <t>nicholasmuncey</t>
  </si>
  <si>
    <t>jmbushwrites</t>
  </si>
  <si>
    <t>stevenfabre</t>
  </si>
  <si>
    <t>maheshguild</t>
  </si>
  <si>
    <t>johchrisdepp</t>
  </si>
  <si>
    <t>pkv_verband</t>
  </si>
  <si>
    <t>KeithLloydSmith</t>
  </si>
  <si>
    <t>BrianMercerNKC</t>
  </si>
  <si>
    <t>AHart1974</t>
  </si>
  <si>
    <t>SeanSouthardKY</t>
  </si>
  <si>
    <t>wasatako</t>
  </si>
  <si>
    <t>nasrawy_dxb</t>
  </si>
  <si>
    <t>DeadStateTweets</t>
  </si>
  <si>
    <t>Autholykos</t>
  </si>
  <si>
    <t>CalebMercs</t>
  </si>
  <si>
    <t>ucarburak1</t>
  </si>
  <si>
    <t>BrofessorAfrika</t>
  </si>
  <si>
    <t>Floskeeee</t>
  </si>
  <si>
    <t>kishimoto_yt</t>
  </si>
  <si>
    <t>rockinrobbbin</t>
  </si>
  <si>
    <t>brubru0714</t>
  </si>
  <si>
    <t>thewittjones</t>
  </si>
  <si>
    <t>golfer55</t>
  </si>
  <si>
    <t>irfgtkp</t>
  </si>
  <si>
    <t>Irfan_Yazici</t>
  </si>
  <si>
    <t>MuhammedDesai</t>
  </si>
  <si>
    <t>MeDegen1</t>
  </si>
  <si>
    <t>starr300007</t>
  </si>
  <si>
    <t>BobbyBeevers</t>
  </si>
  <si>
    <t>bn_besher</t>
  </si>
  <si>
    <t>SadeceAScom</t>
  </si>
  <si>
    <t>PuspJain</t>
  </si>
  <si>
    <t>MirraMiru</t>
  </si>
  <si>
    <t>Priviasec</t>
  </si>
  <si>
    <t>RedNYPolitics</t>
  </si>
  <si>
    <t>YanivMasjedi</t>
  </si>
  <si>
    <t>veryinutil</t>
  </si>
  <si>
    <t>SlickJones28</t>
  </si>
  <si>
    <t>NateSchatzline</t>
  </si>
  <si>
    <t>dhrupadkarwa</t>
  </si>
  <si>
    <t>fatimah_aljuaid</t>
  </si>
  <si>
    <t>AloshAlshehri</t>
  </si>
  <si>
    <t>LindaCBuchanan</t>
  </si>
  <si>
    <t>LEOgnarCRO</t>
  </si>
  <si>
    <t>theweedsnatcher</t>
  </si>
  <si>
    <t>yagami0718</t>
  </si>
  <si>
    <t>craig_c83</t>
  </si>
  <si>
    <t>coverartmatters</t>
  </si>
  <si>
    <t>ReamBraden</t>
  </si>
  <si>
    <t>FinSummit</t>
  </si>
  <si>
    <t>iconic_awards</t>
  </si>
  <si>
    <t>koniwayasumasa</t>
  </si>
  <si>
    <t>windofbella</t>
  </si>
  <si>
    <t>hivewithme</t>
  </si>
  <si>
    <t>anogy</t>
  </si>
  <si>
    <t>TechMental_</t>
  </si>
  <si>
    <t>JayThyself</t>
  </si>
  <si>
    <t>tatexlogan</t>
  </si>
  <si>
    <t>femiaguda</t>
  </si>
  <si>
    <t>HotRodEth</t>
  </si>
  <si>
    <t>syenzaramasuma1</t>
  </si>
  <si>
    <t>CurlyCardss</t>
  </si>
  <si>
    <t>Mintynapp</t>
  </si>
  <si>
    <t>kanzaki_mira</t>
  </si>
  <si>
    <t>healthy_system</t>
  </si>
  <si>
    <t>WingsSuccubus</t>
  </si>
  <si>
    <t>safoian</t>
  </si>
  <si>
    <t>llkirchner_</t>
  </si>
  <si>
    <t>Olumide301</t>
  </si>
  <si>
    <t>juvenalbrenes</t>
  </si>
  <si>
    <t>IAMSTEVEMORALES</t>
  </si>
  <si>
    <t>BSharpBK</t>
  </si>
  <si>
    <t>texassabo</t>
  </si>
  <si>
    <t>BenBenZieper</t>
  </si>
  <si>
    <t>ronvdennis</t>
  </si>
  <si>
    <t>M_Abass21</t>
  </si>
  <si>
    <t>TemptedEsports</t>
  </si>
  <si>
    <t>cs_shashank_</t>
  </si>
  <si>
    <t>afelipejimeno</t>
  </si>
  <si>
    <t>DocumentingATX</t>
  </si>
  <si>
    <t>tormential</t>
  </si>
  <si>
    <t>MartyandMichael</t>
  </si>
  <si>
    <t>madtendie</t>
  </si>
  <si>
    <t>rabirabi_blog</t>
  </si>
  <si>
    <t>_crazy_dog_lady</t>
  </si>
  <si>
    <t>whiskeycoach</t>
  </si>
  <si>
    <t>pabloangeli</t>
  </si>
  <si>
    <t>DjMikeMoneyNyC</t>
  </si>
  <si>
    <t>LazySnorlax</t>
  </si>
  <si>
    <t>ViPiu_it</t>
  </si>
  <si>
    <t>luscahonorato</t>
  </si>
  <si>
    <t>Ashley241185</t>
  </si>
  <si>
    <t>SENiLUS_JPG</t>
  </si>
  <si>
    <t>_poochcakee</t>
  </si>
  <si>
    <t>RichGirlEra</t>
  </si>
  <si>
    <t>MakeItHackin</t>
  </si>
  <si>
    <t>kediiaysnr</t>
  </si>
  <si>
    <t>Z_Felds</t>
  </si>
  <si>
    <t>beper_mcskeper</t>
  </si>
  <si>
    <t>wizardofalbies</t>
  </si>
  <si>
    <t>johnrising_</t>
  </si>
  <si>
    <t>Tashieed_Modon</t>
  </si>
  <si>
    <t>HD_Alqrne</t>
  </si>
  <si>
    <t>DianeeLindo</t>
  </si>
  <si>
    <t>Polaron_ag</t>
  </si>
  <si>
    <t>ydnzdn</t>
  </si>
  <si>
    <t>cocofhmh</t>
  </si>
  <si>
    <t>casial</t>
  </si>
  <si>
    <t>SpankySpankster</t>
  </si>
  <si>
    <t>marcusorrico</t>
  </si>
  <si>
    <t>ivastrevor</t>
  </si>
  <si>
    <t>PBY88</t>
  </si>
  <si>
    <t>HarshOnInternet</t>
  </si>
  <si>
    <t>IXITimmyIXI</t>
  </si>
  <si>
    <t>mohammed77758</t>
  </si>
  <si>
    <t>BurgeUK</t>
  </si>
  <si>
    <t>morizo776</t>
  </si>
  <si>
    <t>md1389</t>
  </si>
  <si>
    <t>AptiveResources</t>
  </si>
  <si>
    <t>BismilHaber1</t>
  </si>
  <si>
    <t>BritishEagles</t>
  </si>
  <si>
    <t>Omi_082</t>
  </si>
  <si>
    <t>LauraKerrArt</t>
  </si>
  <si>
    <t>CharbelBMerheb</t>
  </si>
  <si>
    <t>CraigHRowland</t>
  </si>
  <si>
    <t>k0han0ars</t>
  </si>
  <si>
    <t>0xPlayerOne</t>
  </si>
  <si>
    <t>Game__xox</t>
  </si>
  <si>
    <t>MumtazKhanMLA</t>
  </si>
  <si>
    <t>yaminoyukari</t>
  </si>
  <si>
    <t>boleromusic_</t>
  </si>
  <si>
    <t>thefarklord</t>
  </si>
  <si>
    <t>cepdood</t>
  </si>
  <si>
    <t>230SAVE</t>
  </si>
  <si>
    <t>nanea</t>
  </si>
  <si>
    <t>salil</t>
  </si>
  <si>
    <t>salvipascual</t>
  </si>
  <si>
    <t>Gino5</t>
  </si>
  <si>
    <t>Gato177</t>
  </si>
  <si>
    <t>TheMulletRun</t>
  </si>
  <si>
    <t>Feral_hearts</t>
  </si>
  <si>
    <t>SnoCasino</t>
  </si>
  <si>
    <t>tattedandfit_tx</t>
  </si>
  <si>
    <t>MrsMinTavia</t>
  </si>
  <si>
    <t>michael_mgmt</t>
  </si>
  <si>
    <t>hassein1000</t>
  </si>
  <si>
    <t>drnaifsultan</t>
  </si>
  <si>
    <t>prophetswitch</t>
  </si>
  <si>
    <t>retailfuturist</t>
  </si>
  <si>
    <t>aybarsoztuna</t>
  </si>
  <si>
    <t>Saad_AlShayiah</t>
  </si>
  <si>
    <t>jonburlingame</t>
  </si>
  <si>
    <t>FAHADALRASHID19</t>
  </si>
  <si>
    <t>durgesh091189</t>
  </si>
  <si>
    <t>xCeeD_CS</t>
  </si>
  <si>
    <t>Ledgiblecrypto</t>
  </si>
  <si>
    <t>TraderNikow</t>
  </si>
  <si>
    <t>QatarAmerica</t>
  </si>
  <si>
    <t>SingleDadSW</t>
  </si>
  <si>
    <t>segfaultdoctor</t>
  </si>
  <si>
    <t>TomBuchan8</t>
  </si>
  <si>
    <t>amaama_yu321</t>
  </si>
  <si>
    <t>Krispy_Pigment</t>
  </si>
  <si>
    <t>LaylaChin4</t>
  </si>
  <si>
    <t>crypto_kid420</t>
  </si>
  <si>
    <t>taseron06</t>
  </si>
  <si>
    <t>FinzUpMT</t>
  </si>
  <si>
    <t>jorgeiturralde</t>
  </si>
  <si>
    <t>asakecil</t>
  </si>
  <si>
    <t>RobertHanna_eth</t>
  </si>
  <si>
    <t>JorgeDialogante</t>
  </si>
  <si>
    <t>nyarome_game</t>
  </si>
  <si>
    <t>Cherylela</t>
  </si>
  <si>
    <t>diegoacorbalan</t>
  </si>
  <si>
    <t>stephtelemaque</t>
  </si>
  <si>
    <t>katsuhisa__</t>
  </si>
  <si>
    <t>Mamdouh236</t>
  </si>
  <si>
    <t>CaribischNet</t>
  </si>
  <si>
    <t>ChatterjiAngana</t>
  </si>
  <si>
    <t>FishWithYakPak</t>
  </si>
  <si>
    <t>mmmt141</t>
  </si>
  <si>
    <t>femalecode_ip</t>
  </si>
  <si>
    <t>Kanon_XO</t>
  </si>
  <si>
    <t>TokenGamerNews</t>
  </si>
  <si>
    <t>TechLove_jp</t>
  </si>
  <si>
    <t>LTDD_Off</t>
  </si>
  <si>
    <t>YuriHoriuchi_</t>
  </si>
  <si>
    <t>IzabellaAdams9</t>
  </si>
  <si>
    <t>nielsen_project</t>
  </si>
  <si>
    <t>losmontoya_</t>
  </si>
  <si>
    <t>eoneill</t>
  </si>
  <si>
    <t>JwL_52</t>
  </si>
  <si>
    <t>sggt_uk</t>
  </si>
  <si>
    <t>AlMujanni</t>
  </si>
  <si>
    <t>madyannex</t>
  </si>
  <si>
    <t>MarcoWorms</t>
  </si>
  <si>
    <t>GuapoCambridge</t>
  </si>
  <si>
    <t>mfinneygolf</t>
  </si>
  <si>
    <t>PVSbaseball</t>
  </si>
  <si>
    <t>surprisito</t>
  </si>
  <si>
    <t>aqd33</t>
  </si>
  <si>
    <t>TURKBISH_</t>
  </si>
  <si>
    <t>M_h_alhudaires</t>
  </si>
  <si>
    <t>fullmooninsept</t>
  </si>
  <si>
    <t>StrykerShenoy</t>
  </si>
  <si>
    <t>LeChina17</t>
  </si>
  <si>
    <t>goodkeyp</t>
  </si>
  <si>
    <t>onedopekids</t>
  </si>
  <si>
    <t>KingOfCoders</t>
  </si>
  <si>
    <t>IrvineIqbal</t>
  </si>
  <si>
    <t>thehughjeffner</t>
  </si>
  <si>
    <t>clipdad_</t>
  </si>
  <si>
    <t>RocioInfantesb</t>
  </si>
  <si>
    <t>oguzhanvarsak</t>
  </si>
  <si>
    <t>gemneyepat</t>
  </si>
  <si>
    <t>GloversStories</t>
  </si>
  <si>
    <t>HurleyHODLs</t>
  </si>
  <si>
    <t>CastleLinkHQ</t>
  </si>
  <si>
    <t>HighballTV</t>
  </si>
  <si>
    <t>0xLoMel</t>
  </si>
  <si>
    <t>avbedirhansim</t>
  </si>
  <si>
    <t>CoachNickMoney</t>
  </si>
  <si>
    <t>nft_leen</t>
  </si>
  <si>
    <t>TheAltKings</t>
  </si>
  <si>
    <t>VictorialightV</t>
  </si>
  <si>
    <t>dehub_official</t>
  </si>
  <si>
    <t>alexpigeon</t>
  </si>
  <si>
    <t>ltamblynwatts</t>
  </si>
  <si>
    <t>lipmanb</t>
  </si>
  <si>
    <t>selimkarahan</t>
  </si>
  <si>
    <t>sieverscreative</t>
  </si>
  <si>
    <t>dannygurl304</t>
  </si>
  <si>
    <t>itosinitosin123</t>
  </si>
  <si>
    <t>karlerikroos</t>
  </si>
  <si>
    <t>EconomyRadio</t>
  </si>
  <si>
    <t>MasatoshiAdachi</t>
  </si>
  <si>
    <t>KristiTalmadge</t>
  </si>
  <si>
    <t>TalksWave</t>
  </si>
  <si>
    <t>letshearthetru</t>
  </si>
  <si>
    <t>TeddyBitcoins</t>
  </si>
  <si>
    <t>ahwalalmaerifah</t>
  </si>
  <si>
    <t>Digitalalchemy0</t>
  </si>
  <si>
    <t>michelangelo721</t>
  </si>
  <si>
    <t>LiveOakBank</t>
  </si>
  <si>
    <t>BuzuLuke</t>
  </si>
  <si>
    <t>Goyo_Saavedra</t>
  </si>
  <si>
    <t>a_m_alfrwan</t>
  </si>
  <si>
    <t>DrAli</t>
  </si>
  <si>
    <t>kunihiro1005</t>
  </si>
  <si>
    <t>kandelnirmal</t>
  </si>
  <si>
    <t>aniiyengar</t>
  </si>
  <si>
    <t>DiggersFactory</t>
  </si>
  <si>
    <t>grumpyandtired7</t>
  </si>
  <si>
    <t>agustcot</t>
  </si>
  <si>
    <t>Alfie_sama</t>
  </si>
  <si>
    <t>RBsNation_RBN</t>
  </si>
  <si>
    <t>j0eferrara</t>
  </si>
  <si>
    <t>So_lets_kiLab70</t>
  </si>
  <si>
    <t>tanakabooks</t>
  </si>
  <si>
    <t>betmate_app</t>
  </si>
  <si>
    <t>DrOtagamer</t>
  </si>
  <si>
    <t>Mo_Elmoslemany</t>
  </si>
  <si>
    <t>date_tokyo_uni</t>
  </si>
  <si>
    <t>tpusafaith</t>
  </si>
  <si>
    <t>info_fukuyama</t>
  </si>
  <si>
    <t>ThomasHessler</t>
  </si>
  <si>
    <t>alisinawi</t>
  </si>
  <si>
    <t>metallionaire</t>
  </si>
  <si>
    <t>andrejruscak</t>
  </si>
  <si>
    <t>marlyce11</t>
  </si>
  <si>
    <t>faustinosdm</t>
  </si>
  <si>
    <t>SidMich_</t>
  </si>
  <si>
    <t>adamgordonbell</t>
  </si>
  <si>
    <t>odaialsharif_</t>
  </si>
  <si>
    <t>A27A9</t>
  </si>
  <si>
    <t>kalfonjordan</t>
  </si>
  <si>
    <t>4Bti</t>
  </si>
  <si>
    <t>xGarbett</t>
  </si>
  <si>
    <t>only1kenm</t>
  </si>
  <si>
    <t>Mashumaro_114</t>
  </si>
  <si>
    <t>vehbikoctr</t>
  </si>
  <si>
    <t>Z1GamingTV</t>
  </si>
  <si>
    <t>yellowbellyfoto</t>
  </si>
  <si>
    <t>luke_chaney4</t>
  </si>
  <si>
    <t>louiefootbalI</t>
  </si>
  <si>
    <t>fermeiker</t>
  </si>
  <si>
    <t>ThankGodForBTC</t>
  </si>
  <si>
    <t>Blockcreateio</t>
  </si>
  <si>
    <t>VentureMiami</t>
  </si>
  <si>
    <t>PAHAU6</t>
  </si>
  <si>
    <t>SdmalonS</t>
  </si>
  <si>
    <t>fickles_japan</t>
  </si>
  <si>
    <t>drkhan</t>
  </si>
  <si>
    <t>DanScottShow</t>
  </si>
  <si>
    <t>rickhfox</t>
  </si>
  <si>
    <t>pau_castellvi</t>
  </si>
  <si>
    <t>m0x6</t>
  </si>
  <si>
    <t>Saleem0225</t>
  </si>
  <si>
    <t>NeubergerLaw</t>
  </si>
  <si>
    <t>maselectricos</t>
  </si>
  <si>
    <t>KasperLoock</t>
  </si>
  <si>
    <t>ManabuMMD</t>
  </si>
  <si>
    <t>wildcards_llc</t>
  </si>
  <si>
    <t>AgAuCryptoNFT</t>
  </si>
  <si>
    <t>AllenDMartin</t>
  </si>
  <si>
    <t>Lifting_K</t>
  </si>
  <si>
    <t>1kevgriff</t>
  </si>
  <si>
    <t>Mattvjohnson</t>
  </si>
  <si>
    <t>hannsimp</t>
  </si>
  <si>
    <t>wyethridgway</t>
  </si>
  <si>
    <t>mrmans0n</t>
  </si>
  <si>
    <t>y_ussie</t>
  </si>
  <si>
    <t>OmarSudi</t>
  </si>
  <si>
    <t>amareshrai_in</t>
  </si>
  <si>
    <t>a_juraifani</t>
  </si>
  <si>
    <t>KniechAtLarge</t>
  </si>
  <si>
    <t>lorddyab</t>
  </si>
  <si>
    <t>MarquelSports</t>
  </si>
  <si>
    <t>komekue7</t>
  </si>
  <si>
    <t>psyriiis</t>
  </si>
  <si>
    <t>ROHRIngya</t>
  </si>
  <si>
    <t>Rolando_GSYS</t>
  </si>
  <si>
    <t>sureitsnothing</t>
  </si>
  <si>
    <t>Plotzki</t>
  </si>
  <si>
    <t>thechojin</t>
  </si>
  <si>
    <t>ita_me_shi</t>
  </si>
  <si>
    <t>steph_clement</t>
  </si>
  <si>
    <t>DialogueBar</t>
  </si>
  <si>
    <t>seven7hwave</t>
  </si>
  <si>
    <t>ChrisRedlitz</t>
  </si>
  <si>
    <t>b_alsagri</t>
  </si>
  <si>
    <t>donpatch_a</t>
  </si>
  <si>
    <t>Aqua_drummer</t>
  </si>
  <si>
    <t>ParkHyattNY</t>
  </si>
  <si>
    <t>AsurA_0418</t>
  </si>
  <si>
    <t>adrian_galvezc</t>
  </si>
  <si>
    <t>_iamMohsin</t>
  </si>
  <si>
    <t>kotoriFX</t>
  </si>
  <si>
    <t>Kellasin</t>
  </si>
  <si>
    <t>VegasDuffy</t>
  </si>
  <si>
    <t>myrubybabyjm</t>
  </si>
  <si>
    <t>masallah_ilbrs</t>
  </si>
  <si>
    <t>Altogic</t>
  </si>
  <si>
    <t>jpegrascal</t>
  </si>
  <si>
    <t>tkps0507</t>
  </si>
  <si>
    <t>RocketEGC</t>
  </si>
  <si>
    <t>henrikt</t>
  </si>
  <si>
    <t>dcblogdev</t>
  </si>
  <si>
    <t>fitzyOG</t>
  </si>
  <si>
    <t>1MandaBear</t>
  </si>
  <si>
    <t>1Goodspeed</t>
  </si>
  <si>
    <t>backym</t>
  </si>
  <si>
    <t>gocollect</t>
  </si>
  <si>
    <t>JamesMBenham</t>
  </si>
  <si>
    <t>edilsondelira</t>
  </si>
  <si>
    <t>majnoon_sh3er</t>
  </si>
  <si>
    <t>samham__</t>
  </si>
  <si>
    <t>DrewBlogz</t>
  </si>
  <si>
    <t>Minazuki_Rion3</t>
  </si>
  <si>
    <t>thegeniusceo</t>
  </si>
  <si>
    <t>kana41poq</t>
  </si>
  <si>
    <t>ScriptSlug</t>
  </si>
  <si>
    <t>And_Komarov01</t>
  </si>
  <si>
    <t>harukoti</t>
  </si>
  <si>
    <t>rk7os</t>
  </si>
  <si>
    <t>KeyloopAuto</t>
  </si>
  <si>
    <t>Voldaz__</t>
  </si>
  <si>
    <t>MAnime_de</t>
  </si>
  <si>
    <t>mhdkhayou</t>
  </si>
  <si>
    <t>SonsofJohnnieLe</t>
  </si>
  <si>
    <t>CatoCEF</t>
  </si>
  <si>
    <t>Wok2B_</t>
  </si>
  <si>
    <t>KW_121</t>
  </si>
  <si>
    <t>IbrahimDrw</t>
  </si>
  <si>
    <t>BrunoMaestracci</t>
  </si>
  <si>
    <t>REN392</t>
  </si>
  <si>
    <t>BlitzClinton</t>
  </si>
  <si>
    <t>SysenArtworks</t>
  </si>
  <si>
    <t>JesseGalati</t>
  </si>
  <si>
    <t>smiley_bits</t>
  </si>
  <si>
    <t>BashaReport</t>
  </si>
  <si>
    <t>KAMEN_LOUDER</t>
  </si>
  <si>
    <t>Rez_inProgress</t>
  </si>
  <si>
    <t>ryleeshaetv</t>
  </si>
  <si>
    <t>pwantsnft</t>
  </si>
  <si>
    <t>RogueRatz</t>
  </si>
  <si>
    <t>KumaProtocol</t>
  </si>
  <si>
    <t>SwedishRumble</t>
  </si>
  <si>
    <t>Stevefogg</t>
  </si>
  <si>
    <t>MINT_Zukunft</t>
  </si>
  <si>
    <t>raxanreeb</t>
  </si>
  <si>
    <t>NaorMeningher</t>
  </si>
  <si>
    <t>FSBank</t>
  </si>
  <si>
    <t>MonerAlnemer</t>
  </si>
  <si>
    <t>Kh82app</t>
  </si>
  <si>
    <t>TUVonline</t>
  </si>
  <si>
    <t>averyadzima</t>
  </si>
  <si>
    <t>prostov_gordey</t>
  </si>
  <si>
    <t>ARJUNREDDY_YCP</t>
  </si>
  <si>
    <t>hamedshukaili95</t>
  </si>
  <si>
    <t>Called_to_Share</t>
  </si>
  <si>
    <t>SeanSalamander</t>
  </si>
  <si>
    <t>Mansor51110</t>
  </si>
  <si>
    <t>coc_space</t>
  </si>
  <si>
    <t>AzPinkLady</t>
  </si>
  <si>
    <t>DempseyCrypto</t>
  </si>
  <si>
    <t>stephlepp</t>
  </si>
  <si>
    <t>choi_shekinah</t>
  </si>
  <si>
    <t>ClariskaVH</t>
  </si>
  <si>
    <t>theVitaaFamily</t>
  </si>
  <si>
    <t>itsPauloleeg</t>
  </si>
  <si>
    <t>FalconMatsubara</t>
  </si>
  <si>
    <t>jthomasgordy</t>
  </si>
  <si>
    <t>joeyabuki56</t>
  </si>
  <si>
    <t>cakir</t>
  </si>
  <si>
    <t>aal3yyad</t>
  </si>
  <si>
    <t>drparker76</t>
  </si>
  <si>
    <t>RhysTheSaint</t>
  </si>
  <si>
    <t>kishan_Janasena</t>
  </si>
  <si>
    <t>wz200200</t>
  </si>
  <si>
    <t>westen_drew</t>
  </si>
  <si>
    <t>iShivamG_</t>
  </si>
  <si>
    <t>kriptoakademi</t>
  </si>
  <si>
    <t>spiralweaver</t>
  </si>
  <si>
    <t>PatriotSalute</t>
  </si>
  <si>
    <t>TSvetlanab</t>
  </si>
  <si>
    <t>LEABLAST</t>
  </si>
  <si>
    <t>ChaleyEx</t>
  </si>
  <si>
    <t>Plusgear_ch</t>
  </si>
  <si>
    <t>Remilia_Armpit</t>
  </si>
  <si>
    <t>celstialbody</t>
  </si>
  <si>
    <t>NetworkMaple</t>
  </si>
  <si>
    <t>krea_ai</t>
  </si>
  <si>
    <t>TopeWtope06</t>
  </si>
  <si>
    <t>kazananman1</t>
  </si>
  <si>
    <t>mentor_es</t>
  </si>
  <si>
    <t>PeterToo</t>
  </si>
  <si>
    <t>frangarciamusic</t>
  </si>
  <si>
    <t>bleedblue18</t>
  </si>
  <si>
    <t>yakeifan_naka</t>
  </si>
  <si>
    <t>javdanhussain</t>
  </si>
  <si>
    <t>hiro_anonymous</t>
  </si>
  <si>
    <t>SialoKimiring</t>
  </si>
  <si>
    <t>Alberto_Lasarte</t>
  </si>
  <si>
    <t>alber254</t>
  </si>
  <si>
    <t>Okudaira_Tomo</t>
  </si>
  <si>
    <t>XXII_GROUP</t>
  </si>
  <si>
    <t>0124tsutomu</t>
  </si>
  <si>
    <t>HbCecilia</t>
  </si>
  <si>
    <t>CudoMiner</t>
  </si>
  <si>
    <t>janinexdb</t>
  </si>
  <si>
    <t>SpaceMonkey3757</t>
  </si>
  <si>
    <t>SMC_Feminines</t>
  </si>
  <si>
    <t>sendo_makoto2</t>
  </si>
  <si>
    <t>Quaful</t>
  </si>
  <si>
    <t>theMikeElf</t>
  </si>
  <si>
    <t>CBToughTalk</t>
  </si>
  <si>
    <t>PacificParadox</t>
  </si>
  <si>
    <t>cjfeola</t>
  </si>
  <si>
    <t>gotdamnocles</t>
  </si>
  <si>
    <t>saxon6732</t>
  </si>
  <si>
    <t>JuliaManhattan</t>
  </si>
  <si>
    <t>forcebook</t>
  </si>
  <si>
    <t>BURAI_VC2008</t>
  </si>
  <si>
    <t>ulkucuyuz</t>
  </si>
  <si>
    <t>AlexVonce</t>
  </si>
  <si>
    <t>PTI__V</t>
  </si>
  <si>
    <t>MMadkhali87</t>
  </si>
  <si>
    <t>TAlsadoun</t>
  </si>
  <si>
    <t>MaxFerrari</t>
  </si>
  <si>
    <t>figueras001</t>
  </si>
  <si>
    <t>SerhatEmreDemi1</t>
  </si>
  <si>
    <t>mptraders</t>
  </si>
  <si>
    <t>SSDOPakistan</t>
  </si>
  <si>
    <t>Cipherhoodlum</t>
  </si>
  <si>
    <t>metromlgoficial</t>
  </si>
  <si>
    <t>_a77s</t>
  </si>
  <si>
    <t>Quantum_Error</t>
  </si>
  <si>
    <t>I_hoolie</t>
  </si>
  <si>
    <t>ASHRAFS0LA</t>
  </si>
  <si>
    <t>hinomaruspeech2</t>
  </si>
  <si>
    <t>MelaniaPlanete</t>
  </si>
  <si>
    <t>Omer_Gulsoy_KTO</t>
  </si>
  <si>
    <t>Bayan_academia</t>
  </si>
  <si>
    <t>antoniomarin</t>
  </si>
  <si>
    <t>mcleankarr</t>
  </si>
  <si>
    <t>CesarGrajales4</t>
  </si>
  <si>
    <t>yuzoo_k</t>
  </si>
  <si>
    <t>denniswbielik</t>
  </si>
  <si>
    <t>Writer_Jaiswal</t>
  </si>
  <si>
    <t>akalugalage</t>
  </si>
  <si>
    <t>FahadAbuaiesha</t>
  </si>
  <si>
    <t>almalki_2040</t>
  </si>
  <si>
    <t>DaZFPS_</t>
  </si>
  <si>
    <t>spiffieluciano</t>
  </si>
  <si>
    <t>nevzatyucetr</t>
  </si>
  <si>
    <t>drpawantyagi07</t>
  </si>
  <si>
    <t>ForumGentleman</t>
  </si>
  <si>
    <t>JohnMcDonaldSB</t>
  </si>
  <si>
    <t>fujit_ECbassman</t>
  </si>
  <si>
    <t>MuhanneD011</t>
  </si>
  <si>
    <t>CarreroEdel</t>
  </si>
  <si>
    <t>FBI_BahiaCity</t>
  </si>
  <si>
    <t>KEYBOARDNINJA17</t>
  </si>
  <si>
    <t>AVSTV</t>
  </si>
  <si>
    <t>imkeithwilliams</t>
  </si>
  <si>
    <t>Wynn_Bmoon</t>
  </si>
  <si>
    <t>JammerKill</t>
  </si>
  <si>
    <t>kaanbayam</t>
  </si>
  <si>
    <t>conamore58</t>
  </si>
  <si>
    <t>_livingbarbiee</t>
  </si>
  <si>
    <t>ShakeyJ24</t>
  </si>
  <si>
    <t>Cultures31</t>
  </si>
  <si>
    <t>CyndiLHendry</t>
  </si>
  <si>
    <t>palmanoj2727</t>
  </si>
  <si>
    <t>mohamed_alfifi1</t>
  </si>
  <si>
    <t>WontSettleMedia</t>
  </si>
  <si>
    <t>Raw_Genetics_</t>
  </si>
  <si>
    <t>theahmadzadeh</t>
  </si>
  <si>
    <t>CAShekharAgarw1</t>
  </si>
  <si>
    <t>sengawa_daichu</t>
  </si>
  <si>
    <t>SleazyMinks</t>
  </si>
  <si>
    <t>mohamed314m</t>
  </si>
  <si>
    <t>kou_restart</t>
  </si>
  <si>
    <t>jctorres</t>
  </si>
  <si>
    <t>ckubal</t>
  </si>
  <si>
    <t>SonOfTheBronx</t>
  </si>
  <si>
    <t>pontHMBridge</t>
  </si>
  <si>
    <t>tianfajrianto</t>
  </si>
  <si>
    <t>KarlHJunghans</t>
  </si>
  <si>
    <t>SoTrumpie</t>
  </si>
  <si>
    <t>AvekOtomotiv</t>
  </si>
  <si>
    <t>abhishek_Tbjp</t>
  </si>
  <si>
    <t>ArielPetty20</t>
  </si>
  <si>
    <t>ThunderSmolCat</t>
  </si>
  <si>
    <t>aliucakTR</t>
  </si>
  <si>
    <t>IronWolfGG</t>
  </si>
  <si>
    <t>nedisingakgo</t>
  </si>
  <si>
    <t>KathyTh28476041</t>
  </si>
  <si>
    <t>AbedAlmaala</t>
  </si>
  <si>
    <t>ucollex</t>
  </si>
  <si>
    <t>cloutdotart</t>
  </si>
  <si>
    <t>yomo_sugara96</t>
  </si>
  <si>
    <t>bgadoci</t>
  </si>
  <si>
    <t>Tehranix</t>
  </si>
  <si>
    <t>Pam72210</t>
  </si>
  <si>
    <t>WiseOwl_Stocks</t>
  </si>
  <si>
    <t>gallomineiro</t>
  </si>
  <si>
    <t>iamtrxuble</t>
  </si>
  <si>
    <t>MindMechanicxyz</t>
  </si>
  <si>
    <t>LOZABLO</t>
  </si>
  <si>
    <t>Fahad_alkuwari</t>
  </si>
  <si>
    <t>evolvewitherica</t>
  </si>
  <si>
    <t>l8l8h</t>
  </si>
  <si>
    <t>_ACSCOOLGROUP</t>
  </si>
  <si>
    <t>MajorDelwar_Rtd</t>
  </si>
  <si>
    <t>LisaCampbell102</t>
  </si>
  <si>
    <t>zemheridenbiri</t>
  </si>
  <si>
    <t>laiminio47</t>
  </si>
  <si>
    <t>mxryboo</t>
  </si>
  <si>
    <t>55matome</t>
  </si>
  <si>
    <t>KhattaB66202069</t>
  </si>
  <si>
    <t>StudioJunction1</t>
  </si>
  <si>
    <t>jankylankyTV</t>
  </si>
  <si>
    <t>Forestfox66</t>
  </si>
  <si>
    <t>leeknowsday_</t>
  </si>
  <si>
    <t>Konrad703347642</t>
  </si>
  <si>
    <t>PlaysiaTV</t>
  </si>
  <si>
    <t>sylviasxo</t>
  </si>
  <si>
    <t>wono_strategy</t>
  </si>
  <si>
    <t>shad_0</t>
  </si>
  <si>
    <t>jfarrell888</t>
  </si>
  <si>
    <t>abn_lbdan3</t>
  </si>
  <si>
    <t>a7mdaljnfawy</t>
  </si>
  <si>
    <t>homerun0620</t>
  </si>
  <si>
    <t>samanthajmarin</t>
  </si>
  <si>
    <t>cera_labo</t>
  </si>
  <si>
    <t>nuezakura</t>
  </si>
  <si>
    <t>Amojak2</t>
  </si>
  <si>
    <t>MysterioNFT</t>
  </si>
  <si>
    <t>oilnaturesgift</t>
  </si>
  <si>
    <t>kenwalton</t>
  </si>
  <si>
    <t>AdamLehman</t>
  </si>
  <si>
    <t>Bigseo</t>
  </si>
  <si>
    <t>kyon_u</t>
  </si>
  <si>
    <t>takahiro_kato64</t>
  </si>
  <si>
    <t>awodaje</t>
  </si>
  <si>
    <t>JozenGamba</t>
  </si>
  <si>
    <t>producerknoidea</t>
  </si>
  <si>
    <t>cryptopunk9363</t>
  </si>
  <si>
    <t>Fred__18</t>
  </si>
  <si>
    <t>ShotOfWrestling</t>
  </si>
  <si>
    <t>xmissfancyx</t>
  </si>
  <si>
    <t>6studio_dtm</t>
  </si>
  <si>
    <t>Waresj1</t>
  </si>
  <si>
    <t>bayulker0</t>
  </si>
  <si>
    <t>kauaieth</t>
  </si>
  <si>
    <t>s_almawash</t>
  </si>
  <si>
    <t>Ericcannavet</t>
  </si>
  <si>
    <t>NFT_maasha</t>
  </si>
  <si>
    <t>DCampionfifa</t>
  </si>
  <si>
    <t>mikerice02</t>
  </si>
  <si>
    <t>QNTistheKEY</t>
  </si>
  <si>
    <t>Madhur_Yadav</t>
  </si>
  <si>
    <t>x0raki</t>
  </si>
  <si>
    <t>RyanHVaughn</t>
  </si>
  <si>
    <t>marekproksa</t>
  </si>
  <si>
    <t>CateDailyBoom</t>
  </si>
  <si>
    <t>NorseFired</t>
  </si>
  <si>
    <t>Danieel_Torres</t>
  </si>
  <si>
    <t>AlleynsSchool</t>
  </si>
  <si>
    <t>DBochman</t>
  </si>
  <si>
    <t>phazefps</t>
  </si>
  <si>
    <t>chasethefeel</t>
  </si>
  <si>
    <t>LeoMavris_</t>
  </si>
  <si>
    <t>Wooo8322</t>
  </si>
  <si>
    <t>f_bby__shota</t>
  </si>
  <si>
    <t>mrthorntonn</t>
  </si>
  <si>
    <t>eth_limo</t>
  </si>
  <si>
    <t>Blessing_TMR</t>
  </si>
  <si>
    <t>rhmattson</t>
  </si>
  <si>
    <t>WeAreMetallicus</t>
  </si>
  <si>
    <t>rolandanajem</t>
  </si>
  <si>
    <t>marrathon</t>
  </si>
  <si>
    <t>robertvlach</t>
  </si>
  <si>
    <t>harrybeee</t>
  </si>
  <si>
    <t>michelduhart</t>
  </si>
  <si>
    <t>gabrielayuso</t>
  </si>
  <si>
    <t>haroldswarner</t>
  </si>
  <si>
    <t>marcusmarritt</t>
  </si>
  <si>
    <t>Liocule</t>
  </si>
  <si>
    <t>abokhaled868</t>
  </si>
  <si>
    <t>Obaid_Alyalyali</t>
  </si>
  <si>
    <t>a3yfi</t>
  </si>
  <si>
    <t>LelakiFavoritmu</t>
  </si>
  <si>
    <t>sss_aaa_1234</t>
  </si>
  <si>
    <t>huez_official</t>
  </si>
  <si>
    <t>miekunpankun</t>
  </si>
  <si>
    <t>kazuinakaluv</t>
  </si>
  <si>
    <t>Actson_Ojeroso</t>
  </si>
  <si>
    <t>outpsyd_lab</t>
  </si>
  <si>
    <t>Adano1124</t>
  </si>
  <si>
    <t>nft_hands</t>
  </si>
  <si>
    <t>TycoonTigers</t>
  </si>
  <si>
    <t>iDanvari</t>
  </si>
  <si>
    <t>baomoi</t>
  </si>
  <si>
    <t>arnaudknobloch</t>
  </si>
  <si>
    <t>orijinculture</t>
  </si>
  <si>
    <t>maxwendkos</t>
  </si>
  <si>
    <t>braulioesca</t>
  </si>
  <si>
    <t>phil_clamart</t>
  </si>
  <si>
    <t>crzySOL</t>
  </si>
  <si>
    <t>eversincerry</t>
  </si>
  <si>
    <t>CryptoAdvice</t>
  </si>
  <si>
    <t>abdulrhmana305</t>
  </si>
  <si>
    <t>MotorhubLTD</t>
  </si>
  <si>
    <t>kenken117355</t>
  </si>
  <si>
    <t>ComicsOmen</t>
  </si>
  <si>
    <t>club7Menswear</t>
  </si>
  <si>
    <t>Presend_io</t>
  </si>
  <si>
    <t>dundeestarstv</t>
  </si>
  <si>
    <t>MichaelRusakov</t>
  </si>
  <si>
    <t>tomlombardi</t>
  </si>
  <si>
    <t>BuzzerzWorld</t>
  </si>
  <si>
    <t>Mamdou7M</t>
  </si>
  <si>
    <t>Stand4TruthOnly</t>
  </si>
  <si>
    <t>HalsallMartin</t>
  </si>
  <si>
    <t>JeffECyprien</t>
  </si>
  <si>
    <t>nucsports</t>
  </si>
  <si>
    <t>NolanvanLith</t>
  </si>
  <si>
    <t>cgz_cgz</t>
  </si>
  <si>
    <t>Tabby_Edwards</t>
  </si>
  <si>
    <t>kaemanx</t>
  </si>
  <si>
    <t>Rob_GCC</t>
  </si>
  <si>
    <t>cosmoselements</t>
  </si>
  <si>
    <t>tbanikabeer</t>
  </si>
  <si>
    <t>0xSerJaMad</t>
  </si>
  <si>
    <t>dolonia3333</t>
  </si>
  <si>
    <t>aubtoshi_nft</t>
  </si>
  <si>
    <t>mhw369</t>
  </si>
  <si>
    <t>cryptopage_web3</t>
  </si>
  <si>
    <t>MMthee0ne</t>
  </si>
  <si>
    <t>rip_esquerda</t>
  </si>
  <si>
    <t>LAX_OG</t>
  </si>
  <si>
    <t>TST7v7</t>
  </si>
  <si>
    <t>ligatoros</t>
  </si>
  <si>
    <t>demecorg</t>
  </si>
  <si>
    <t>XerxestheMagian</t>
  </si>
  <si>
    <t>rajatsuri</t>
  </si>
  <si>
    <t>MrVinceAnz</t>
  </si>
  <si>
    <t>Different_10</t>
  </si>
  <si>
    <t>ChAwaisGhumman</t>
  </si>
  <si>
    <t>StJeed</t>
  </si>
  <si>
    <t>OzNozHD</t>
  </si>
  <si>
    <t>chanfiire</t>
  </si>
  <si>
    <t>Jelly_Bree</t>
  </si>
  <si>
    <t>thestrength_co</t>
  </si>
  <si>
    <t>TheKaizenTrader</t>
  </si>
  <si>
    <t>obochamacun</t>
  </si>
  <si>
    <t>mariamou_7</t>
  </si>
  <si>
    <t>Kytrowya</t>
  </si>
  <si>
    <t>drewber</t>
  </si>
  <si>
    <t>EdRoddis</t>
  </si>
  <si>
    <t>CaffSec</t>
  </si>
  <si>
    <t>SalvadorScobar</t>
  </si>
  <si>
    <t>schmatzarella</t>
  </si>
  <si>
    <t>i3e_my</t>
  </si>
  <si>
    <t>OddDiligence</t>
  </si>
  <si>
    <t>Rob_ThaBuilder</t>
  </si>
  <si>
    <t>0xggoma</t>
  </si>
  <si>
    <t>christa_platts</t>
  </si>
  <si>
    <t>kanouyuudai</t>
  </si>
  <si>
    <t>kamuel</t>
  </si>
  <si>
    <t>Azalqurashi</t>
  </si>
  <si>
    <t>samuraigyosei</t>
  </si>
  <si>
    <t>xotic</t>
  </si>
  <si>
    <t>therealdana7</t>
  </si>
  <si>
    <t>ethadvocate</t>
  </si>
  <si>
    <t>posterlad</t>
  </si>
  <si>
    <t>wass_football</t>
  </si>
  <si>
    <t>OrionSectors</t>
  </si>
  <si>
    <t>ChannelPsyk</t>
  </si>
  <si>
    <t>saunya37</t>
  </si>
  <si>
    <t>DazzaGB</t>
  </si>
  <si>
    <t>ZeusTradez</t>
  </si>
  <si>
    <t>FireAtacck</t>
  </si>
  <si>
    <t>ringwalks</t>
  </si>
  <si>
    <t>MetaVsGaming</t>
  </si>
  <si>
    <t>Diamondhandz91</t>
  </si>
  <si>
    <t>thebasedbob</t>
  </si>
  <si>
    <t>JenniferJablun1</t>
  </si>
  <si>
    <t>OzBenyamin</t>
  </si>
  <si>
    <t>pokecawatch</t>
  </si>
  <si>
    <t>BradleyGraves</t>
  </si>
  <si>
    <t>kiamcclainbiz</t>
  </si>
  <si>
    <t>YLMZ61K</t>
  </si>
  <si>
    <t>ToddNiemi</t>
  </si>
  <si>
    <t>YLefkowitz</t>
  </si>
  <si>
    <t>KD_MP3</t>
  </si>
  <si>
    <t>069r96p</t>
  </si>
  <si>
    <t>kjmr9011</t>
  </si>
  <si>
    <t>MUKUSUNG</t>
  </si>
  <si>
    <t>0xNekr</t>
  </si>
  <si>
    <t>P1H_podocookie</t>
  </si>
  <si>
    <t>AshAshik197</t>
  </si>
  <si>
    <t>jasoncaston</t>
  </si>
  <si>
    <t>blakadder_</t>
  </si>
  <si>
    <t>CSpikoski</t>
  </si>
  <si>
    <t>suger_310</t>
  </si>
  <si>
    <t>SOlympicsVA</t>
  </si>
  <si>
    <t>KeitaroKitano</t>
  </si>
  <si>
    <t>MoneyballMitch</t>
  </si>
  <si>
    <t>LyndaJoHunt</t>
  </si>
  <si>
    <t>alhamidi_m</t>
  </si>
  <si>
    <t>Hadialsulaia</t>
  </si>
  <si>
    <t>BrianK_Marshall</t>
  </si>
  <si>
    <t>alrasikhoon</t>
  </si>
  <si>
    <t>DrFahadAlharby</t>
  </si>
  <si>
    <t>ProLineups</t>
  </si>
  <si>
    <t>Urbanmba_</t>
  </si>
  <si>
    <t>0xelric_eth</t>
  </si>
  <si>
    <t>SoapDirtTV</t>
  </si>
  <si>
    <t>Ghanemshow</t>
  </si>
  <si>
    <t>Niten__Ryu</t>
  </si>
  <si>
    <t>DWDrummer_eth</t>
  </si>
  <si>
    <t>BowTiedDolphin</t>
  </si>
  <si>
    <t>BabyGronk5</t>
  </si>
  <si>
    <t>Ochikake_SZK</t>
  </si>
  <si>
    <t>CaudilloXVIII</t>
  </si>
  <si>
    <t>therockstar76</t>
  </si>
  <si>
    <t>gidigoren</t>
  </si>
  <si>
    <t>hoosierbarb</t>
  </si>
  <si>
    <t>rockets_chef</t>
  </si>
  <si>
    <t>PapiZylox</t>
  </si>
  <si>
    <t>talinacalderon1</t>
  </si>
  <si>
    <t>Naser_Aldajani</t>
  </si>
  <si>
    <t>GMichelGarcia</t>
  </si>
  <si>
    <t>cold_is_silver</t>
  </si>
  <si>
    <t>BasedDev0x</t>
  </si>
  <si>
    <t>TarikAtli47</t>
  </si>
  <si>
    <t>PrattDaveWHP</t>
  </si>
  <si>
    <t>yangWao</t>
  </si>
  <si>
    <t>ChAbuomar</t>
  </si>
  <si>
    <t>sg_iwa09</t>
  </si>
  <si>
    <t>DR11PZ</t>
  </si>
  <si>
    <t>DoYaThangENT</t>
  </si>
  <si>
    <t>oddspedia</t>
  </si>
  <si>
    <t>buildatmos</t>
  </si>
  <si>
    <t>dh78dh1</t>
  </si>
  <si>
    <t>RealSamMeta</t>
  </si>
  <si>
    <t>Neurafact</t>
  </si>
  <si>
    <t>LelaAlmeida51</t>
  </si>
  <si>
    <t>PixelTurtleClub</t>
  </si>
  <si>
    <t>Takas_Finans</t>
  </si>
  <si>
    <t>qasimabasir</t>
  </si>
  <si>
    <t>LadiesLoveAxl</t>
  </si>
  <si>
    <t>cgcrangle</t>
  </si>
  <si>
    <t>lpcwstr</t>
  </si>
  <si>
    <t>Alation</t>
  </si>
  <si>
    <t>kaostyl</t>
  </si>
  <si>
    <t>abdullahfedakar</t>
  </si>
  <si>
    <t>SecretWeaponUSA</t>
  </si>
  <si>
    <t>iamDontavius</t>
  </si>
  <si>
    <t>attifalqahtani</t>
  </si>
  <si>
    <t>PatrickButler00</t>
  </si>
  <si>
    <t>CathyGarrison22</t>
  </si>
  <si>
    <t>S0n1c_Dev</t>
  </si>
  <si>
    <t>Maram_juaid</t>
  </si>
  <si>
    <t>thefirstbigmike</t>
  </si>
  <si>
    <t>phoenixicf</t>
  </si>
  <si>
    <t>zoommmz</t>
  </si>
  <si>
    <t>ItsBobbySocks</t>
  </si>
  <si>
    <t>cocoa_dqw</t>
  </si>
  <si>
    <t>cooldoodsent</t>
  </si>
  <si>
    <t>VanessaChaseOG</t>
  </si>
  <si>
    <t>_Crossbell</t>
  </si>
  <si>
    <t>AngrierTex</t>
  </si>
  <si>
    <t>Professor</t>
  </si>
  <si>
    <t>enifti</t>
  </si>
  <si>
    <t>KelleyBydlon</t>
  </si>
  <si>
    <t>DollahDae</t>
  </si>
  <si>
    <t>PremierLLC</t>
  </si>
  <si>
    <t>ripheatcards</t>
  </si>
  <si>
    <t>mimeyama</t>
  </si>
  <si>
    <t>ManoKoichi</t>
  </si>
  <si>
    <t>NajahRoberts</t>
  </si>
  <si>
    <t>crlvideo</t>
  </si>
  <si>
    <t>vikirahardja</t>
  </si>
  <si>
    <t>iz_bella9401</t>
  </si>
  <si>
    <t>PhilipKalinko</t>
  </si>
  <si>
    <t>aussieflya</t>
  </si>
  <si>
    <t>duffduffcrypto</t>
  </si>
  <si>
    <t>ahdogan_</t>
  </si>
  <si>
    <t>BlackPatriotKGZ</t>
  </si>
  <si>
    <t>Lucas417P</t>
  </si>
  <si>
    <t>JoshuaRMartin</t>
  </si>
  <si>
    <t>mayhem7shop</t>
  </si>
  <si>
    <t>toroscrypto</t>
  </si>
  <si>
    <t>BoltVox</t>
  </si>
  <si>
    <t>sakurai_glyko</t>
  </si>
  <si>
    <t>OlmedoNico</t>
  </si>
  <si>
    <t>riversea2022</t>
  </si>
  <si>
    <t>TOAnimate_</t>
  </si>
  <si>
    <t>agentesazules</t>
  </si>
  <si>
    <t>Doug_Fitzgerald</t>
  </si>
  <si>
    <t>faisal_abboud</t>
  </si>
  <si>
    <t>jonnyj771</t>
  </si>
  <si>
    <t>edus432</t>
  </si>
  <si>
    <t>RrDd1717</t>
  </si>
  <si>
    <t>DarveIIeLevy</t>
  </si>
  <si>
    <t>aguschd</t>
  </si>
  <si>
    <t>BehzadFatmi</t>
  </si>
  <si>
    <t>csiislam</t>
  </si>
  <si>
    <t>itsasherz</t>
  </si>
  <si>
    <t>SaiyanSeya</t>
  </si>
  <si>
    <t>ThatipamulaL</t>
  </si>
  <si>
    <t>Naferathi</t>
  </si>
  <si>
    <t>MAA_980</t>
  </si>
  <si>
    <t>azad_properties</t>
  </si>
  <si>
    <t>Mirzali_FR</t>
  </si>
  <si>
    <t>RbCrf81</t>
  </si>
  <si>
    <t>themaxstoic</t>
  </si>
  <si>
    <t>AfrinParisienne</t>
  </si>
  <si>
    <t>irohastar01</t>
  </si>
  <si>
    <t>error_life3</t>
  </si>
  <si>
    <t>DobrokaRyan</t>
  </si>
  <si>
    <t>manc_lass3</t>
  </si>
  <si>
    <t>kamhubbard</t>
  </si>
  <si>
    <t>quickquack</t>
  </si>
  <si>
    <t>sutebuu</t>
  </si>
  <si>
    <t>MalcolmJess</t>
  </si>
  <si>
    <t>kai4den</t>
  </si>
  <si>
    <t>NVCInfo</t>
  </si>
  <si>
    <t>min_multiverse</t>
  </si>
  <si>
    <t>FarachaBtz</t>
  </si>
  <si>
    <t>Marta_Malinko</t>
  </si>
  <si>
    <t>izmirkalkinma</t>
  </si>
  <si>
    <t>KaraLowrie</t>
  </si>
  <si>
    <t>MUTEB_ALKHALDI</t>
  </si>
  <si>
    <t>MrBlackVenom</t>
  </si>
  <si>
    <t>apowsam7</t>
  </si>
  <si>
    <t>RajendrMahwaBJP</t>
  </si>
  <si>
    <t>MDAPod</t>
  </si>
  <si>
    <t>GoTana21</t>
  </si>
  <si>
    <t>yamanenemu</t>
  </si>
  <si>
    <t>lumpycatnft</t>
  </si>
  <si>
    <t>square_sua</t>
  </si>
  <si>
    <t>PsychoNautAnon</t>
  </si>
  <si>
    <t>verilog_audit</t>
  </si>
  <si>
    <t>Uriarte_10</t>
  </si>
  <si>
    <t>toobadrad</t>
  </si>
  <si>
    <t>absolut05902138</t>
  </si>
  <si>
    <t>Mktideas</t>
  </si>
  <si>
    <t>rahimrashidi</t>
  </si>
  <si>
    <t>LokaloDE</t>
  </si>
  <si>
    <t>rishdotblog</t>
  </si>
  <si>
    <t>InfinityArk</t>
  </si>
  <si>
    <t>LegacyofGena</t>
  </si>
  <si>
    <t>SalShidhani</t>
  </si>
  <si>
    <t>qfulm</t>
  </si>
  <si>
    <t>isaocarp</t>
  </si>
  <si>
    <t>Firststarlog</t>
  </si>
  <si>
    <t>mahamada15a</t>
  </si>
  <si>
    <t>AlafatiMugabo1</t>
  </si>
  <si>
    <t>zyrus_yuri</t>
  </si>
  <si>
    <t>DLFPtweets</t>
  </si>
  <si>
    <t>ninjin_channel</t>
  </si>
  <si>
    <t>hanasakihananna</t>
  </si>
  <si>
    <t>buttonsmetal</t>
  </si>
  <si>
    <t>ma3tk</t>
  </si>
  <si>
    <t>forgedbytrials_</t>
  </si>
  <si>
    <t>chrisrowell</t>
  </si>
  <si>
    <t>TomellD</t>
  </si>
  <si>
    <t>ohanakoyu</t>
  </si>
  <si>
    <t>KUANG_NFT</t>
  </si>
  <si>
    <t>NaifNiaf505</t>
  </si>
  <si>
    <t>Lola_Sidor</t>
  </si>
  <si>
    <t>MichelleToale</t>
  </si>
  <si>
    <t>minnanoodasan</t>
  </si>
  <si>
    <t>secgovUS</t>
  </si>
  <si>
    <t>FaisalAlzhrni2</t>
  </si>
  <si>
    <t>reformussoccer</t>
  </si>
  <si>
    <t>IVpath</t>
  </si>
  <si>
    <t>Latitude_eu</t>
  </si>
  <si>
    <t>centered_app</t>
  </si>
  <si>
    <t>fuwahina_mafia</t>
  </si>
  <si>
    <t>nbsonic883</t>
  </si>
  <si>
    <t>susuprior</t>
  </si>
  <si>
    <t>metasagawarrior</t>
  </si>
  <si>
    <t>jlager</t>
  </si>
  <si>
    <t>edblankenship</t>
  </si>
  <si>
    <t>ahdous</t>
  </si>
  <si>
    <t>NixFred</t>
  </si>
  <si>
    <t>emrahkozan</t>
  </si>
  <si>
    <t>clareanyiamo</t>
  </si>
  <si>
    <t>StevenSpiegel</t>
  </si>
  <si>
    <t>drethedegen</t>
  </si>
  <si>
    <t>Irfan_Tweetx</t>
  </si>
  <si>
    <t>Koujud</t>
  </si>
  <si>
    <t>a_b_h_sa</t>
  </si>
  <si>
    <t>victor_dacunha</t>
  </si>
  <si>
    <t>M7_Moudy</t>
  </si>
  <si>
    <t>AlaraimiDr</t>
  </si>
  <si>
    <t>FaisalAlktbi</t>
  </si>
  <si>
    <t>MichaelHBlank</t>
  </si>
  <si>
    <t>DiversityETH</t>
  </si>
  <si>
    <t>CielDarkrose</t>
  </si>
  <si>
    <t>ticket1ng</t>
  </si>
  <si>
    <t>Gamergirl_Monty</t>
  </si>
  <si>
    <t>InvestorsPrism</t>
  </si>
  <si>
    <t>ayanon_v0u0v</t>
  </si>
  <si>
    <t>sensediscord</t>
  </si>
  <si>
    <t>lucy_manu8887</t>
  </si>
  <si>
    <t>LuisArcadio</t>
  </si>
  <si>
    <t>siloraptor</t>
  </si>
  <si>
    <t>NL__POLITIEK</t>
  </si>
  <si>
    <t>agro24tw</t>
  </si>
  <si>
    <t>MyDearWriter</t>
  </si>
  <si>
    <t>RealKaoura</t>
  </si>
  <si>
    <t>_yoxx_</t>
  </si>
  <si>
    <t>Enright4good</t>
  </si>
  <si>
    <t>HenryVBao</t>
  </si>
  <si>
    <t>MukeshTandonBJP</t>
  </si>
  <si>
    <t>Kayleighacg85</t>
  </si>
  <si>
    <t>iamweslleyramos</t>
  </si>
  <si>
    <t>KfwTn</t>
  </si>
  <si>
    <t>osmanchari</t>
  </si>
  <si>
    <t>helloimlop</t>
  </si>
  <si>
    <t>MadamMito</t>
  </si>
  <si>
    <t>kyoko_piano</t>
  </si>
  <si>
    <t>UchigaRakuda</t>
  </si>
  <si>
    <t>justthego</t>
  </si>
  <si>
    <t>relativefi</t>
  </si>
  <si>
    <t>WormsCrypto</t>
  </si>
  <si>
    <t>HyperpunkNFT</t>
  </si>
  <si>
    <t>corey_gwin</t>
  </si>
  <si>
    <t>NSMN_sportsbiz</t>
  </si>
  <si>
    <t>naorshiri</t>
  </si>
  <si>
    <t>LaiaMF</t>
  </si>
  <si>
    <t>BetUSTV</t>
  </si>
  <si>
    <t>beige_salon</t>
  </si>
  <si>
    <t>mine_electric</t>
  </si>
  <si>
    <t>t_professor1970</t>
  </si>
  <si>
    <t>hm_kotaro</t>
  </si>
  <si>
    <t>samurai_versus</t>
  </si>
  <si>
    <t>KalbimDevrim</t>
  </si>
  <si>
    <t>HaramiBajwa</t>
  </si>
  <si>
    <t>kamicyus</t>
  </si>
  <si>
    <t>SierraGoodwill</t>
  </si>
  <si>
    <t>BinkyBaxter1</t>
  </si>
  <si>
    <t>Treki33</t>
  </si>
  <si>
    <t>Saferal3alme</t>
  </si>
  <si>
    <t>THE_NUGGETS</t>
  </si>
  <si>
    <t>xue38n</t>
  </si>
  <si>
    <t>steverathje2</t>
  </si>
  <si>
    <t>youngphatt523</t>
  </si>
  <si>
    <t>music_ello</t>
  </si>
  <si>
    <t>VRGarma_Chan</t>
  </si>
  <si>
    <t>Flehmann8</t>
  </si>
  <si>
    <t>_Kthings</t>
  </si>
  <si>
    <t>HereticumL</t>
  </si>
  <si>
    <t>anarchy_enough</t>
  </si>
  <si>
    <t>NikkiCush</t>
  </si>
  <si>
    <t>AmyDomestico</t>
  </si>
  <si>
    <t>floozyspeak</t>
  </si>
  <si>
    <t>SDLBACK</t>
  </si>
  <si>
    <t>itsdanielrocco</t>
  </si>
  <si>
    <t>SUNDAYPHILLIPS_</t>
  </si>
  <si>
    <t>ov_doom</t>
  </si>
  <si>
    <t>DoubleeDuh</t>
  </si>
  <si>
    <t>Loredangoo</t>
  </si>
  <si>
    <t>akkaufman</t>
  </si>
  <si>
    <t>chicagorry_</t>
  </si>
  <si>
    <t>sergiosa_la</t>
  </si>
  <si>
    <t>SiaTeresaB</t>
  </si>
  <si>
    <t>alexalvareztv</t>
  </si>
  <si>
    <t>MilanoAlexandre</t>
  </si>
  <si>
    <t>osbourne_andrew</t>
  </si>
  <si>
    <t>f_alhmade</t>
  </si>
  <si>
    <t>gu174r3d</t>
  </si>
  <si>
    <t>PANDAXEL</t>
  </si>
  <si>
    <t>OrrellAEI</t>
  </si>
  <si>
    <t>realscientistic</t>
  </si>
  <si>
    <t>hussainkkh</t>
  </si>
  <si>
    <t>najiyork</t>
  </si>
  <si>
    <t>StokesContests</t>
  </si>
  <si>
    <t>syedsaadali901</t>
  </si>
  <si>
    <t>grannysurgeon</t>
  </si>
  <si>
    <t>Skillgap</t>
  </si>
  <si>
    <t>lagoonspastaff</t>
  </si>
  <si>
    <t>LakeviewMeta</t>
  </si>
  <si>
    <t>RockStarInLife</t>
  </si>
  <si>
    <t>NVPatriotGirl</t>
  </si>
  <si>
    <t>SusannaMagical</t>
  </si>
  <si>
    <t>StaticMotionNFT</t>
  </si>
  <si>
    <t>vishalofficial_</t>
  </si>
  <si>
    <t>MELL180</t>
  </si>
  <si>
    <t>SoyRonald_</t>
  </si>
  <si>
    <t>VolteFaceInvest</t>
  </si>
  <si>
    <t>pirate_cheetah</t>
  </si>
  <si>
    <t>MarineTanguyArt</t>
  </si>
  <si>
    <t>IamGrxxt</t>
  </si>
  <si>
    <t>LambofCrypto</t>
  </si>
  <si>
    <t>tuperritafavs</t>
  </si>
  <si>
    <t>turkedair</t>
  </si>
  <si>
    <t>Modipadi_W</t>
  </si>
  <si>
    <t>RollyRoll</t>
  </si>
  <si>
    <t>BUNNYOHZ</t>
  </si>
  <si>
    <t>sayn_sth_</t>
  </si>
  <si>
    <t>oncasifighter</t>
  </si>
  <si>
    <t>salemasenani</t>
  </si>
  <si>
    <t>Yoshi70_118</t>
  </si>
  <si>
    <t>lensofeast</t>
  </si>
  <si>
    <t>nylsontarologo</t>
  </si>
  <si>
    <t>KKLIVEJAPAN</t>
  </si>
  <si>
    <t>hatakoma</t>
  </si>
  <si>
    <t>maartenvleeuwen</t>
  </si>
  <si>
    <t>iriscal</t>
  </si>
  <si>
    <t>ssen03</t>
  </si>
  <si>
    <t>Burkey_99</t>
  </si>
  <si>
    <t>Dequats</t>
  </si>
  <si>
    <t>DesertAZQ</t>
  </si>
  <si>
    <t>tomon555555</t>
  </si>
  <si>
    <t>rnr_bundy</t>
  </si>
  <si>
    <t>Cycerl</t>
  </si>
  <si>
    <t>ToPAZZA01</t>
  </si>
  <si>
    <t>JoeMartinDE</t>
  </si>
  <si>
    <t>omoiyahalimo</t>
  </si>
  <si>
    <t>NONbiasedly</t>
  </si>
  <si>
    <t>pirii0908</t>
  </si>
  <si>
    <t>andrecryptod</t>
  </si>
  <si>
    <t>zoratopia</t>
  </si>
  <si>
    <t>DiseasedHumans</t>
  </si>
  <si>
    <t>zach__johnston</t>
  </si>
  <si>
    <t>CraigMcCorkell</t>
  </si>
  <si>
    <t>AmancitoJR</t>
  </si>
  <si>
    <t>damipoli</t>
  </si>
  <si>
    <t>Damien_DCU</t>
  </si>
  <si>
    <t>CEO4SHO</t>
  </si>
  <si>
    <t>dashi_noya</t>
  </si>
  <si>
    <t>Nitrais</t>
  </si>
  <si>
    <t>bahmishana</t>
  </si>
  <si>
    <t>ZJRomzii</t>
  </si>
  <si>
    <t>Lohi_9</t>
  </si>
  <si>
    <t>tskyyc_king</t>
  </si>
  <si>
    <t>matthewbagonza</t>
  </si>
  <si>
    <t>kevinxkamis</t>
  </si>
  <si>
    <t>C_Dominguez_R</t>
  </si>
  <si>
    <t>hapi5151</t>
  </si>
  <si>
    <t>tikataso0323</t>
  </si>
  <si>
    <t>NVTaraStrange</t>
  </si>
  <si>
    <t>MrRealAppeal</t>
  </si>
  <si>
    <t>elvis_kwu</t>
  </si>
  <si>
    <t>pastorjesudairo</t>
  </si>
  <si>
    <t>baqer_hs</t>
  </si>
  <si>
    <t>urbandesiwomen</t>
  </si>
  <si>
    <t>SamaTime12</t>
  </si>
  <si>
    <t>luiscosio</t>
  </si>
  <si>
    <t>rameerez</t>
  </si>
  <si>
    <t>kentamatsunaga</t>
  </si>
  <si>
    <t>AainaxMirror</t>
  </si>
  <si>
    <t>AteeqYasser</t>
  </si>
  <si>
    <t>kazchuvash</t>
  </si>
  <si>
    <t>freeman_HAL</t>
  </si>
  <si>
    <t>NM_Alnaim</t>
  </si>
  <si>
    <t>GovindpatelINC</t>
  </si>
  <si>
    <t>ChaseCarneson</t>
  </si>
  <si>
    <t>lafe_1401</t>
  </si>
  <si>
    <t>AY_Orbach</t>
  </si>
  <si>
    <t>victorykc</t>
  </si>
  <si>
    <t>CryptoSpectr</t>
  </si>
  <si>
    <t>Eagleway_Inv</t>
  </si>
  <si>
    <t>Manaminimalist</t>
  </si>
  <si>
    <t>HoopsNBrews</t>
  </si>
  <si>
    <t>sudhakar4258</t>
  </si>
  <si>
    <t>ScarlettVClark</t>
  </si>
  <si>
    <t>DemoOut</t>
  </si>
  <si>
    <t>awakene44042307</t>
  </si>
  <si>
    <t>WickedWrestl1ng</t>
  </si>
  <si>
    <t>melba_marat</t>
  </si>
  <si>
    <t>GM2US</t>
  </si>
  <si>
    <t>NobodyKnowsFox</t>
  </si>
  <si>
    <t>AlertasMundial</t>
  </si>
  <si>
    <t>Suomiperkele7</t>
  </si>
  <si>
    <t>NGSmonochrome69</t>
  </si>
  <si>
    <t>TvCamelot</t>
  </si>
  <si>
    <t>BENNYHANCOCK</t>
  </si>
  <si>
    <t>natashazimbaro</t>
  </si>
  <si>
    <t>onurvarol</t>
  </si>
  <si>
    <t>MALLYdntSH00Tem</t>
  </si>
  <si>
    <t>barg254</t>
  </si>
  <si>
    <t>Torontowavegod</t>
  </si>
  <si>
    <t>theJaybrody</t>
  </si>
  <si>
    <t>DuaneJRich</t>
  </si>
  <si>
    <t>thisismahmoud_</t>
  </si>
  <si>
    <t>Zroly</t>
  </si>
  <si>
    <t>ArthmitraG</t>
  </si>
  <si>
    <t>BrielleWeston</t>
  </si>
  <si>
    <t>arbdex</t>
  </si>
  <si>
    <t>DrShivgurjar</t>
  </si>
  <si>
    <t>OrangeVitello</t>
  </si>
  <si>
    <t>saunyaco_37</t>
  </si>
  <si>
    <t>achtungrael</t>
  </si>
  <si>
    <t>waniwanipanick4</t>
  </si>
  <si>
    <t>SuperNova_Lab</t>
  </si>
  <si>
    <t>ELaw31</t>
  </si>
  <si>
    <t>ShaneGrist</t>
  </si>
  <si>
    <t>TheSinBinBreaks</t>
  </si>
  <si>
    <t>ohmancodeath</t>
  </si>
  <si>
    <t>JordanJohnsonJR</t>
  </si>
  <si>
    <t>KisseslikeKay</t>
  </si>
  <si>
    <t>Faisal6888</t>
  </si>
  <si>
    <t>hbassfr</t>
  </si>
  <si>
    <t>EminIskender</t>
  </si>
  <si>
    <t>KarlDHarrison</t>
  </si>
  <si>
    <t>imcsears</t>
  </si>
  <si>
    <t>AsthaRattan</t>
  </si>
  <si>
    <t>sitepsicoonline</t>
  </si>
  <si>
    <t>m_a_almalki_1</t>
  </si>
  <si>
    <t>ksflips_</t>
  </si>
  <si>
    <t>IsraelMake</t>
  </si>
  <si>
    <t>TheDon_64209</t>
  </si>
  <si>
    <t>rwpNFT</t>
  </si>
  <si>
    <t>CBDPunjab</t>
  </si>
  <si>
    <t>VaxC19Acouphene</t>
  </si>
  <si>
    <t>HolySmokas</t>
  </si>
  <si>
    <t>depore2022</t>
  </si>
  <si>
    <t>WHOH</t>
  </si>
  <si>
    <t>jbeano</t>
  </si>
  <si>
    <t>brianlife</t>
  </si>
  <si>
    <t>moananas_</t>
  </si>
  <si>
    <t>nicolasrieul</t>
  </si>
  <si>
    <t>MooreCarly</t>
  </si>
  <si>
    <t>iamspidacrazy8</t>
  </si>
  <si>
    <t>huseyin_kocan</t>
  </si>
  <si>
    <t>khaled5571</t>
  </si>
  <si>
    <t>angrynationalis</t>
  </si>
  <si>
    <t>irami0mirai</t>
  </si>
  <si>
    <t>astrohedged</t>
  </si>
  <si>
    <t>eIiphants</t>
  </si>
  <si>
    <t>2071site</t>
  </si>
  <si>
    <t>keep6ixsolid</t>
  </si>
  <si>
    <t>kpmlykngdm</t>
  </si>
  <si>
    <t>kirliayazz</t>
  </si>
  <si>
    <t>kiradironart</t>
  </si>
  <si>
    <t>wallpapers50</t>
  </si>
  <si>
    <t>shirosaki_ramu</t>
  </si>
  <si>
    <t>KKk89133670</t>
  </si>
  <si>
    <t>Jbirdious5_3</t>
  </si>
  <si>
    <t>ShanazRx</t>
  </si>
  <si>
    <t>oohi_soft</t>
  </si>
  <si>
    <t>mralonini</t>
  </si>
  <si>
    <t>MoneyPortal_</t>
  </si>
  <si>
    <t>Catching_Trends</t>
  </si>
  <si>
    <t>lorranruiz_</t>
  </si>
  <si>
    <t>ChaoticBlood1</t>
  </si>
  <si>
    <t>aaabdulazizmohd</t>
  </si>
  <si>
    <t>iamcalebchae</t>
  </si>
  <si>
    <t>LCHF_Matt</t>
  </si>
  <si>
    <t>boggledybook</t>
  </si>
  <si>
    <t>METEOSJAPAN</t>
  </si>
  <si>
    <t>RealityArchtect</t>
  </si>
  <si>
    <t>michaelallen</t>
  </si>
  <si>
    <t>rjvir</t>
  </si>
  <si>
    <t>Olkurola</t>
  </si>
  <si>
    <t>KelvinOrtizF</t>
  </si>
  <si>
    <t>PeriodicoMadera</t>
  </si>
  <si>
    <t>VBANTONELLI</t>
  </si>
  <si>
    <t>AnjneyMidha</t>
  </si>
  <si>
    <t>muratkesici53</t>
  </si>
  <si>
    <t>DeafDynamics_TC</t>
  </si>
  <si>
    <t>MitchGames247</t>
  </si>
  <si>
    <t>kwabena__sarfo</t>
  </si>
  <si>
    <t>sasoriqqq</t>
  </si>
  <si>
    <t>flyingdisabled</t>
  </si>
  <si>
    <t>mcpinnorthnj</t>
  </si>
  <si>
    <t>Rei13666324</t>
  </si>
  <si>
    <t>SetouchiKotori</t>
  </si>
  <si>
    <t>Viskusmusic</t>
  </si>
  <si>
    <t>otg_2007</t>
  </si>
  <si>
    <t>Shobeezy</t>
  </si>
  <si>
    <t>sujayath</t>
  </si>
  <si>
    <t>DashtheGOAT</t>
  </si>
  <si>
    <t>riki_sakamoto</t>
  </si>
  <si>
    <t>craigdouglas_</t>
  </si>
  <si>
    <t>Ichinose_Ane</t>
  </si>
  <si>
    <t>Agusx1211</t>
  </si>
  <si>
    <t>SunVector</t>
  </si>
  <si>
    <t>JamalKhanfer</t>
  </si>
  <si>
    <t>MosesSageMtonga</t>
  </si>
  <si>
    <t>Al_Sulaiti_Law</t>
  </si>
  <si>
    <t>themanimanu</t>
  </si>
  <si>
    <t>Fitmentind</t>
  </si>
  <si>
    <t>SirVinWhiskey</t>
  </si>
  <si>
    <t>MAldraidi</t>
  </si>
  <si>
    <t>boomy</t>
  </si>
  <si>
    <t>FreespokeSearch</t>
  </si>
  <si>
    <t>cardiomet_CE</t>
  </si>
  <si>
    <t>flickflops</t>
  </si>
  <si>
    <t>SvenPx</t>
  </si>
  <si>
    <t>anaslo_kyusyu</t>
  </si>
  <si>
    <t>jcarterwil</t>
  </si>
  <si>
    <t>sunsuke2</t>
  </si>
  <si>
    <t>redacted411</t>
  </si>
  <si>
    <t>CowboyB_65</t>
  </si>
  <si>
    <t>IADCDredging</t>
  </si>
  <si>
    <t>iamanthonyg_</t>
  </si>
  <si>
    <t>WeCreatures_</t>
  </si>
  <si>
    <t>3284_m</t>
  </si>
  <si>
    <t>hipstergeddon</t>
  </si>
  <si>
    <t>filamentive</t>
  </si>
  <si>
    <t>Torehh_57</t>
  </si>
  <si>
    <t>MaryF_Blackwell</t>
  </si>
  <si>
    <t>rexobirol</t>
  </si>
  <si>
    <t>indianrepub</t>
  </si>
  <si>
    <t>als_now</t>
  </si>
  <si>
    <t>neco3s</t>
  </si>
  <si>
    <t>AlvarodeTeresa</t>
  </si>
  <si>
    <t>RamuneLive</t>
  </si>
  <si>
    <t>TheBairesMarket</t>
  </si>
  <si>
    <t>mahirocd</t>
  </si>
  <si>
    <t>luncdevfund</t>
  </si>
  <si>
    <t>glenstansberry</t>
  </si>
  <si>
    <t>CatOrRaccoon</t>
  </si>
  <si>
    <t>edwinayovi</t>
  </si>
  <si>
    <t>bernaliliana</t>
  </si>
  <si>
    <t>AzizAbroPTI</t>
  </si>
  <si>
    <t>EvardNuan</t>
  </si>
  <si>
    <t>BalonMarcin</t>
  </si>
  <si>
    <t>GeneralFiggas</t>
  </si>
  <si>
    <t>Satohide1994</t>
  </si>
  <si>
    <t>rangeloraguin</t>
  </si>
  <si>
    <t>karrotgang</t>
  </si>
  <si>
    <t>code06_duck</t>
  </si>
  <si>
    <t>rickyalden65</t>
  </si>
  <si>
    <t>alrajhiinv</t>
  </si>
  <si>
    <t>MissionFarsight</t>
  </si>
  <si>
    <t>XiavVisuals</t>
  </si>
  <si>
    <t>808Gangster</t>
  </si>
  <si>
    <t>MahaRathii</t>
  </si>
  <si>
    <t>BoredApeQueen</t>
  </si>
  <si>
    <t>founderannie</t>
  </si>
  <si>
    <t>PicchiaVT</t>
  </si>
  <si>
    <t>GencMotto</t>
  </si>
  <si>
    <t>suniseka</t>
  </si>
  <si>
    <t>nobadwordz</t>
  </si>
  <si>
    <t>AlmightyWoooo</t>
  </si>
  <si>
    <t>Yo_maco</t>
  </si>
  <si>
    <t>PhilDeCarolis</t>
  </si>
  <si>
    <t>DevMoore</t>
  </si>
  <si>
    <t>yutosuzuki</t>
  </si>
  <si>
    <t>EJKoala8</t>
  </si>
  <si>
    <t>1800Callabro</t>
  </si>
  <si>
    <t>yu__ing</t>
  </si>
  <si>
    <t>EasyHomeMeals</t>
  </si>
  <si>
    <t>Shaman_Vitki</t>
  </si>
  <si>
    <t>USF_Pak</t>
  </si>
  <si>
    <t>jesse_kohls</t>
  </si>
  <si>
    <t>Cihatcaliskant</t>
  </si>
  <si>
    <t>TKKuegler</t>
  </si>
  <si>
    <t>ybelyayeva</t>
  </si>
  <si>
    <t>DalinarOG</t>
  </si>
  <si>
    <t>teioukunn_0818</t>
  </si>
  <si>
    <t>FABYMETAL4</t>
  </si>
  <si>
    <t>BH_WhatsApp</t>
  </si>
  <si>
    <t>RaamenLily</t>
  </si>
  <si>
    <t>osodevops</t>
  </si>
  <si>
    <t>secjayret</t>
  </si>
  <si>
    <t>STU310u</t>
  </si>
  <si>
    <t>doaaahm60423045</t>
  </si>
  <si>
    <t>CoachDaleUK</t>
  </si>
  <si>
    <t>Mstgysgt0</t>
  </si>
  <si>
    <t>oreonyaan</t>
  </si>
  <si>
    <t>MagoConservador</t>
  </si>
  <si>
    <t>RingoshiToitsu</t>
  </si>
  <si>
    <t>PopesConfession</t>
  </si>
  <si>
    <t>mS7VS37BTIGcEXy</t>
  </si>
  <si>
    <t>Vera_Community</t>
  </si>
  <si>
    <t>305CountryGirl</t>
  </si>
  <si>
    <t>tanerceyeni</t>
  </si>
  <si>
    <t>kirkdesoto</t>
  </si>
  <si>
    <t>tipo__88</t>
  </si>
  <si>
    <t>tiempoeconomico</t>
  </si>
  <si>
    <t>hhamoudah</t>
  </si>
  <si>
    <t>WorldOfMarkyD</t>
  </si>
  <si>
    <t>salim_shanfari</t>
  </si>
  <si>
    <t>HaruCoinlove</t>
  </si>
  <si>
    <t>rebelmama84119</t>
  </si>
  <si>
    <t>VacationWolf</t>
  </si>
  <si>
    <t>Nobb_Sue</t>
  </si>
  <si>
    <t>zinkun428</t>
  </si>
  <si>
    <t>Dulce_PericuIum</t>
  </si>
  <si>
    <t>RYONY26</t>
  </si>
  <si>
    <t>MovieGamesSA</t>
  </si>
  <si>
    <t>Rugiir</t>
  </si>
  <si>
    <t>mizuno_ryo_law</t>
  </si>
  <si>
    <t>ChiefShughes</t>
  </si>
  <si>
    <t>okotayuni</t>
  </si>
  <si>
    <t>Interaxis8</t>
  </si>
  <si>
    <t>adept_creative</t>
  </si>
  <si>
    <t>pxsfps</t>
  </si>
  <si>
    <t>hosseinewr</t>
  </si>
  <si>
    <t>saditydaxx</t>
  </si>
  <si>
    <t>Nauts_MRRC</t>
  </si>
  <si>
    <t>petherick</t>
  </si>
  <si>
    <t>tschellenbach</t>
  </si>
  <si>
    <t>louisemoore1</t>
  </si>
  <si>
    <t>MattShupePR</t>
  </si>
  <si>
    <t>OhSoHiOffLife</t>
  </si>
  <si>
    <t>JMotionZ</t>
  </si>
  <si>
    <t>avulkudogan</t>
  </si>
  <si>
    <t>kidperl</t>
  </si>
  <si>
    <t>MsDanielsStormy</t>
  </si>
  <si>
    <t>DavidDelgado_OC</t>
  </si>
  <si>
    <t>mrkezi_</t>
  </si>
  <si>
    <t>EstrategiaPoder</t>
  </si>
  <si>
    <t>elmarchante_</t>
  </si>
  <si>
    <t>ada_ziv</t>
  </si>
  <si>
    <t>SuckItToby</t>
  </si>
  <si>
    <t>thexboxlucio</t>
  </si>
  <si>
    <t>shoopywoopyy</t>
  </si>
  <si>
    <t>NuxeriaEsport</t>
  </si>
  <si>
    <t>ikimonoke</t>
  </si>
  <si>
    <t>ACryptoniano</t>
  </si>
  <si>
    <t>yukko_illust517</t>
  </si>
  <si>
    <t>serhatkaraman06</t>
  </si>
  <si>
    <t>ninelypsyy</t>
  </si>
  <si>
    <t>law_faahd</t>
  </si>
  <si>
    <t>paulsellsstuff</t>
  </si>
  <si>
    <t>A_K989</t>
  </si>
  <si>
    <t>SrMolina2010</t>
  </si>
  <si>
    <t>TommyVegas60</t>
  </si>
  <si>
    <t>cbntaRMNP</t>
  </si>
  <si>
    <t>ErawaLives</t>
  </si>
  <si>
    <t>ColanNielsen</t>
  </si>
  <si>
    <t>mjtn_mj</t>
  </si>
  <si>
    <t>amal137755</t>
  </si>
  <si>
    <t>techfeedapp</t>
  </si>
  <si>
    <t>QuinBright</t>
  </si>
  <si>
    <t>ayamin9620</t>
  </si>
  <si>
    <t>ALnaqaa_ksa</t>
  </si>
  <si>
    <t>Vadivelumemes</t>
  </si>
  <si>
    <t>KhizBadshah</t>
  </si>
  <si>
    <t>SL1K_Eagle</t>
  </si>
  <si>
    <t>HumaCapital</t>
  </si>
  <si>
    <t>generaitiv</t>
  </si>
  <si>
    <t>aqlan</t>
  </si>
  <si>
    <t>ijeffgarden</t>
  </si>
  <si>
    <t>programmaziontv</t>
  </si>
  <si>
    <t>ArtsandBudgets</t>
  </si>
  <si>
    <t>thefarmacist</t>
  </si>
  <si>
    <t>RezarBalla</t>
  </si>
  <si>
    <t>DBryceHarper</t>
  </si>
  <si>
    <t>negarnier</t>
  </si>
  <si>
    <t>MR_ALARJANI</t>
  </si>
  <si>
    <t>MGsports_</t>
  </si>
  <si>
    <t>As1111943D</t>
  </si>
  <si>
    <t>skizdidlyidler</t>
  </si>
  <si>
    <t>MichelleHogland</t>
  </si>
  <si>
    <t>OnlineRule</t>
  </si>
  <si>
    <t>hosi_nao</t>
  </si>
  <si>
    <t>CainMt6</t>
  </si>
  <si>
    <t>bloombergimages</t>
  </si>
  <si>
    <t>xzinft</t>
  </si>
  <si>
    <t>jokernewsx</t>
  </si>
  <si>
    <t>archmorley</t>
  </si>
  <si>
    <t>myjungwon04</t>
  </si>
  <si>
    <t>_Columbu</t>
  </si>
  <si>
    <t>gohjoegamez</t>
  </si>
  <si>
    <t>Jahtweeet</t>
  </si>
  <si>
    <t>rationalinpdx</t>
  </si>
  <si>
    <t>kriptocityhu</t>
  </si>
  <si>
    <t>RucetoResearch</t>
  </si>
  <si>
    <t>RedPillGangTV</t>
  </si>
  <si>
    <t>TribeCheer</t>
  </si>
  <si>
    <t>PabloDurissimo</t>
  </si>
  <si>
    <t>JRHDZV</t>
  </si>
  <si>
    <t>maniman2000</t>
  </si>
  <si>
    <t>ugurkutu</t>
  </si>
  <si>
    <t>SUGARF0XX</t>
  </si>
  <si>
    <t>YIPROJECT01</t>
  </si>
  <si>
    <t>DrStathis_</t>
  </si>
  <si>
    <t>jkmcnary1</t>
  </si>
  <si>
    <t>ALMARRI_M7MD</t>
  </si>
  <si>
    <t>uin_44</t>
  </si>
  <si>
    <t>oyhsu</t>
  </si>
  <si>
    <t>panicmintv</t>
  </si>
  <si>
    <t>GH_ZellAmSee</t>
  </si>
  <si>
    <t>iamCDome</t>
  </si>
  <si>
    <t>ryotaro_kentaro</t>
  </si>
  <si>
    <t>tentochitohito</t>
  </si>
  <si>
    <t>Slickyeth</t>
  </si>
  <si>
    <t>jafootballer</t>
  </si>
  <si>
    <t>lovecomma130</t>
  </si>
  <si>
    <t>daerduo88</t>
  </si>
  <si>
    <t>arcabulls</t>
  </si>
  <si>
    <t>Takazudo</t>
  </si>
  <si>
    <t>punk8215x</t>
  </si>
  <si>
    <t>tbarrett</t>
  </si>
  <si>
    <t>jennymasonrocks</t>
  </si>
  <si>
    <t>preethamdnl</t>
  </si>
  <si>
    <t>DogeCEOofficial</t>
  </si>
  <si>
    <t>Takam_crea</t>
  </si>
  <si>
    <t>lilac8810</t>
  </si>
  <si>
    <t>HaHakim97</t>
  </si>
  <si>
    <t>CamdenTories</t>
  </si>
  <si>
    <t>fahadalrubish</t>
  </si>
  <si>
    <t>oguzbenlioglu</t>
  </si>
  <si>
    <t>AdrewXvii</t>
  </si>
  <si>
    <t>mohamedsaad391</t>
  </si>
  <si>
    <t>muratbektaas</t>
  </si>
  <si>
    <t>TUYURI_UTX</t>
  </si>
  <si>
    <t>SCDAONews</t>
  </si>
  <si>
    <t>wntrsde</t>
  </si>
  <si>
    <t>iamanmolsheraz</t>
  </si>
  <si>
    <t>cloudnativedays</t>
  </si>
  <si>
    <t>bodogego1</t>
  </si>
  <si>
    <t>nine_lives_kat</t>
  </si>
  <si>
    <t>LoneliestSport</t>
  </si>
  <si>
    <t>am051105</t>
  </si>
  <si>
    <t>katsuo_6</t>
  </si>
  <si>
    <t>StachedPunk</t>
  </si>
  <si>
    <t>A_Ogawa_NFT</t>
  </si>
  <si>
    <t>flashfoxart</t>
  </si>
  <si>
    <t>TedSmyth</t>
  </si>
  <si>
    <t>saad_shayea</t>
  </si>
  <si>
    <t>klimafonds</t>
  </si>
  <si>
    <t>stephenkozan</t>
  </si>
  <si>
    <t>miamimktr</t>
  </si>
  <si>
    <t>Mus3bAlamri</t>
  </si>
  <si>
    <t>VindSim</t>
  </si>
  <si>
    <t>errareergosum</t>
  </si>
  <si>
    <t>bobbinth</t>
  </si>
  <si>
    <t>WolfieVibe_</t>
  </si>
  <si>
    <t>oton_tsurizan</t>
  </si>
  <si>
    <t>MohamedHajib</t>
  </si>
  <si>
    <t>fumi_tg</t>
  </si>
  <si>
    <t>fiwind_io</t>
  </si>
  <si>
    <t>YaYaDiMundi</t>
  </si>
  <si>
    <t>yodoharu_gaming</t>
  </si>
  <si>
    <t>EoghanH</t>
  </si>
  <si>
    <t>DoughFromDaGo</t>
  </si>
  <si>
    <t>villafutve</t>
  </si>
  <si>
    <t>Crixtien</t>
  </si>
  <si>
    <t>gryffroy</t>
  </si>
  <si>
    <t>Aldigity</t>
  </si>
  <si>
    <t>AbdulazizShehry</t>
  </si>
  <si>
    <t>mdyr0000</t>
  </si>
  <si>
    <t>yzhnnh</t>
  </si>
  <si>
    <t>fetanewbaburu</t>
  </si>
  <si>
    <t>AlexWilsonTGB</t>
  </si>
  <si>
    <t>Dhaidan_AlOtaib</t>
  </si>
  <si>
    <t>pernysus</t>
  </si>
  <si>
    <t>aroma__tan</t>
  </si>
  <si>
    <t>sadecesidde</t>
  </si>
  <si>
    <t>majinjin23</t>
  </si>
  <si>
    <t>_Georgeobeid</t>
  </si>
  <si>
    <t>NighthawkBegins</t>
  </si>
  <si>
    <t>CheeseBeefJerky</t>
  </si>
  <si>
    <t>rachid_2021</t>
  </si>
  <si>
    <t>WolnoscTV</t>
  </si>
  <si>
    <t>blues_content</t>
  </si>
  <si>
    <t>NetizensNFT</t>
  </si>
  <si>
    <t>OfficialBils</t>
  </si>
  <si>
    <t>sekharpuli</t>
  </si>
  <si>
    <t>Arrested_Word</t>
  </si>
  <si>
    <t>CaptFZ</t>
  </si>
  <si>
    <t>inmean</t>
  </si>
  <si>
    <t>AlexKohler1</t>
  </si>
  <si>
    <t>basheer_1</t>
  </si>
  <si>
    <t>mrdanaei</t>
  </si>
  <si>
    <t>BENZ0official</t>
  </si>
  <si>
    <t>the_salty_one_</t>
  </si>
  <si>
    <t>RavishingCasts</t>
  </si>
  <si>
    <t>JavierOrgaz_</t>
  </si>
  <si>
    <t>Orlando16935982</t>
  </si>
  <si>
    <t>PrabhsimratG</t>
  </si>
  <si>
    <t>GeorgeSzeto8</t>
  </si>
  <si>
    <t>0xCrabb</t>
  </si>
  <si>
    <t>666sugoi</t>
  </si>
  <si>
    <t>EmreMedya24</t>
  </si>
  <si>
    <t>joewilcox</t>
  </si>
  <si>
    <t>twanrijpers</t>
  </si>
  <si>
    <t>louiseallain</t>
  </si>
  <si>
    <t>skymorelle</t>
  </si>
  <si>
    <t>WithRitesh</t>
  </si>
  <si>
    <t>hs_freshthings</t>
  </si>
  <si>
    <t>emilyscottrobin</t>
  </si>
  <si>
    <t>LodhiMk</t>
  </si>
  <si>
    <t>HAIM_Brasil</t>
  </si>
  <si>
    <t>The_KingLIVE</t>
  </si>
  <si>
    <t>flat__white_</t>
  </si>
  <si>
    <t>NothingBreturn</t>
  </si>
  <si>
    <t>Sandeepchohan__</t>
  </si>
  <si>
    <t>awadaljohani</t>
  </si>
  <si>
    <t>pavlos1944</t>
  </si>
  <si>
    <t>angelito_eth</t>
  </si>
  <si>
    <t>RobertEBuhmann</t>
  </si>
  <si>
    <t>ksekuldeep</t>
  </si>
  <si>
    <t>ShkembiKristian</t>
  </si>
  <si>
    <t>Ossy_Oshida</t>
  </si>
  <si>
    <t>CvvEntertain</t>
  </si>
  <si>
    <t>DrVinodEndo</t>
  </si>
  <si>
    <t>trardabey</t>
  </si>
  <si>
    <t>0xFernandeS</t>
  </si>
  <si>
    <t>MetaJunksNFT</t>
  </si>
  <si>
    <t>vaniaulia69</t>
  </si>
  <si>
    <t>DevrimGunduz</t>
  </si>
  <si>
    <t>LunaNightingale</t>
  </si>
  <si>
    <t>elalexissanchez</t>
  </si>
  <si>
    <t>ShunsukeTodo</t>
  </si>
  <si>
    <t>sanihamid</t>
  </si>
  <si>
    <t>abdullahalfaqeh</t>
  </si>
  <si>
    <t>Dean_Snell</t>
  </si>
  <si>
    <t>aalpbeyaz</t>
  </si>
  <si>
    <t>AliAlShahrani11</t>
  </si>
  <si>
    <t>juanfloreschaar</t>
  </si>
  <si>
    <t>Melishaps</t>
  </si>
  <si>
    <t>CitiesUnited</t>
  </si>
  <si>
    <t>TheSinBaby</t>
  </si>
  <si>
    <t>0xrwu</t>
  </si>
  <si>
    <t>abowafi511</t>
  </si>
  <si>
    <t>Tulipe_Al_3ani</t>
  </si>
  <si>
    <t>Redbone10451</t>
  </si>
  <si>
    <t>CoyunturaNic</t>
  </si>
  <si>
    <t>SenaTeXa_</t>
  </si>
  <si>
    <t>ShakilRNS</t>
  </si>
  <si>
    <t>1NCONcsgo</t>
  </si>
  <si>
    <t>MonsterPartyNFT</t>
  </si>
  <si>
    <t>TeRu0331_CBC</t>
  </si>
  <si>
    <t>aNone_Craft</t>
  </si>
  <si>
    <t>sisimaruSR</t>
  </si>
  <si>
    <t>fanspicy1</t>
  </si>
  <si>
    <t>MoonHoundHati</t>
  </si>
  <si>
    <t>enjoylife_take</t>
  </si>
  <si>
    <t>TtmHodl</t>
  </si>
  <si>
    <t>DrKadir84</t>
  </si>
  <si>
    <t>Gab_Jetski</t>
  </si>
  <si>
    <t>DNS_ERR</t>
  </si>
  <si>
    <t>adityaxdreamer</t>
  </si>
  <si>
    <t>Eduarfit14</t>
  </si>
  <si>
    <t>GaySpaceFox</t>
  </si>
  <si>
    <t>ikariblog</t>
  </si>
  <si>
    <t>Auds_Fulham</t>
  </si>
  <si>
    <t>ca_jonathanh</t>
  </si>
  <si>
    <t>Turkialrfdi</t>
  </si>
  <si>
    <t>akballenes</t>
  </si>
  <si>
    <t>hideyukiaka</t>
  </si>
  <si>
    <t>BudDupreeFan</t>
  </si>
  <si>
    <t>TamagawaLovers</t>
  </si>
  <si>
    <t>DeepBlueSeaNext</t>
  </si>
  <si>
    <t>dealcheats</t>
  </si>
  <si>
    <t>Robsvr</t>
  </si>
  <si>
    <t>sunnylarue17</t>
  </si>
  <si>
    <t>AzuchiYoda</t>
  </si>
  <si>
    <t>eliherf1</t>
  </si>
  <si>
    <t>surprise_cafe</t>
  </si>
  <si>
    <t>DiamondNFLAD</t>
  </si>
  <si>
    <t>VixenTX17</t>
  </si>
  <si>
    <t>dillouz</t>
  </si>
  <si>
    <t>sjonreijers</t>
  </si>
  <si>
    <t>sebastianunzue</t>
  </si>
  <si>
    <t>dtcpages</t>
  </si>
  <si>
    <t>moath_alshikh</t>
  </si>
  <si>
    <t>fransizkalmisim</t>
  </si>
  <si>
    <t>SawyerRadler</t>
  </si>
  <si>
    <t>uniligaGG</t>
  </si>
  <si>
    <t>prashantpatel__</t>
  </si>
  <si>
    <t>waiting4restock</t>
  </si>
  <si>
    <t>q111_0</t>
  </si>
  <si>
    <t>qxwar</t>
  </si>
  <si>
    <t>DrReality5</t>
  </si>
  <si>
    <t>BiblicalAnarchy</t>
  </si>
  <si>
    <t>PiliYarusi</t>
  </si>
  <si>
    <t>MeetMelKo</t>
  </si>
  <si>
    <t>ItsHexa_</t>
  </si>
  <si>
    <t>Jennysart_1</t>
  </si>
  <si>
    <t>Foulo_paints</t>
  </si>
  <si>
    <t>Geeria</t>
  </si>
  <si>
    <t>selimdemirer</t>
  </si>
  <si>
    <t>nasus_io</t>
  </si>
  <si>
    <t>AshTheWiz</t>
  </si>
  <si>
    <t>andrealabate</t>
  </si>
  <si>
    <t>HanDcapableSean</t>
  </si>
  <si>
    <t>Mo_dosary</t>
  </si>
  <si>
    <t>Nourekx</t>
  </si>
  <si>
    <t>AksuTrk</t>
  </si>
  <si>
    <t>saaasi1</t>
  </si>
  <si>
    <t>NBADFS101</t>
  </si>
  <si>
    <t>marke8_biz</t>
  </si>
  <si>
    <t>burritoconcoca</t>
  </si>
  <si>
    <t>lordbgr</t>
  </si>
  <si>
    <t>HyperityLTD</t>
  </si>
  <si>
    <t>YesitsDT</t>
  </si>
  <si>
    <t>verabera_eth</t>
  </si>
  <si>
    <t>inninuM</t>
  </si>
  <si>
    <t>zeefNL</t>
  </si>
  <si>
    <t>mcpauld</t>
  </si>
  <si>
    <t>bfritchie</t>
  </si>
  <si>
    <t>BayuDewey</t>
  </si>
  <si>
    <t>ericdalius</t>
  </si>
  <si>
    <t>alghanbar</t>
  </si>
  <si>
    <t>bshert6</t>
  </si>
  <si>
    <t>IAM_DJ_Michael</t>
  </si>
  <si>
    <t>msrbommanahalli</t>
  </si>
  <si>
    <t>xllxx88</t>
  </si>
  <si>
    <t>kamanyan01</t>
  </si>
  <si>
    <t>joslyncapri</t>
  </si>
  <si>
    <t>burakkilictc</t>
  </si>
  <si>
    <t>Thorayaaa</t>
  </si>
  <si>
    <t>RavenTiaraBrown</t>
  </si>
  <si>
    <t>BForBoysHK</t>
  </si>
  <si>
    <t>Hazleyez3</t>
  </si>
  <si>
    <t>videoparliament</t>
  </si>
  <si>
    <t>AfD_Bayern_LT</t>
  </si>
  <si>
    <t>mateuuusao</t>
  </si>
  <si>
    <t>GANBA_BANDAI</t>
  </si>
  <si>
    <t>SeanWeb3</t>
  </si>
  <si>
    <t>swarcm_care</t>
  </si>
  <si>
    <t>trader_zona</t>
  </si>
  <si>
    <t>FansiteTeam1</t>
  </si>
  <si>
    <t>firebelly</t>
  </si>
  <si>
    <t>jakemor</t>
  </si>
  <si>
    <t>LeeMillerElite</t>
  </si>
  <si>
    <t>MageeWomens</t>
  </si>
  <si>
    <t>KoniWaves</t>
  </si>
  <si>
    <t>Jesspolished</t>
  </si>
  <si>
    <t>dhanasekarseo</t>
  </si>
  <si>
    <t>the_red_scanner</t>
  </si>
  <si>
    <t>kpjaibur</t>
  </si>
  <si>
    <t>HAKEEMDAK</t>
  </si>
  <si>
    <t>DjTrickxUSPD</t>
  </si>
  <si>
    <t>PhMaljead</t>
  </si>
  <si>
    <t>nadyoshki</t>
  </si>
  <si>
    <t>olkeaz</t>
  </si>
  <si>
    <t>back4app</t>
  </si>
  <si>
    <t>Kamonegi4510</t>
  </si>
  <si>
    <t>NickBarry2026</t>
  </si>
  <si>
    <t>ATXDAO</t>
  </si>
  <si>
    <t>SuperBadSeries</t>
  </si>
  <si>
    <t>AlchemiDream</t>
  </si>
  <si>
    <t>xkhyamix</t>
  </si>
  <si>
    <t>jessewilkins</t>
  </si>
  <si>
    <t>webdarren</t>
  </si>
  <si>
    <t>Iam_BenHogan</t>
  </si>
  <si>
    <t>TeasyJones</t>
  </si>
  <si>
    <t>skilllevel7</t>
  </si>
  <si>
    <t>EddyBlacker</t>
  </si>
  <si>
    <t>Talsalem8</t>
  </si>
  <si>
    <t>Al_Hubaini</t>
  </si>
  <si>
    <t>yahyaa997</t>
  </si>
  <si>
    <t>tctabler</t>
  </si>
  <si>
    <t>SchroederPhil</t>
  </si>
  <si>
    <t>ss_invent</t>
  </si>
  <si>
    <t>Sarahmb9_</t>
  </si>
  <si>
    <t>vilinskyy</t>
  </si>
  <si>
    <t>champ0908_</t>
  </si>
  <si>
    <t>therpriyadarshi</t>
  </si>
  <si>
    <t>BrianBroussard9</t>
  </si>
  <si>
    <t>melihbozkir</t>
  </si>
  <si>
    <t>exxegroup</t>
  </si>
  <si>
    <t>BingoBoca</t>
  </si>
  <si>
    <t>leDot_NFT</t>
  </si>
  <si>
    <t>KartheeMadasamy</t>
  </si>
  <si>
    <t>SkuggiXD</t>
  </si>
  <si>
    <t>PhilippeHetu</t>
  </si>
  <si>
    <t>CarolsCloset</t>
  </si>
  <si>
    <t>CharlieCondon</t>
  </si>
  <si>
    <t>BamZamil</t>
  </si>
  <si>
    <t>patientsco</t>
  </si>
  <si>
    <t>JonHaglerCR</t>
  </si>
  <si>
    <t>M_Al3saimy</t>
  </si>
  <si>
    <t>murshid1995</t>
  </si>
  <si>
    <t>AliAslanTR</t>
  </si>
  <si>
    <t>imreallydavid</t>
  </si>
  <si>
    <t>PeteTiliakos</t>
  </si>
  <si>
    <t>muuichirou0808</t>
  </si>
  <si>
    <t>bowdonrecruits</t>
  </si>
  <si>
    <t>amore_M_sorriso</t>
  </si>
  <si>
    <t>MarkNeuman18</t>
  </si>
  <si>
    <t>Holtwood06</t>
  </si>
  <si>
    <t>PiaBellaC</t>
  </si>
  <si>
    <t>Sunnyvale_NFTs</t>
  </si>
  <si>
    <t>ThreeTrader</t>
  </si>
  <si>
    <t>Faridas34354709</t>
  </si>
  <si>
    <t>RumoraTv</t>
  </si>
  <si>
    <t>Artistficially</t>
  </si>
  <si>
    <t>YATPOfficial</t>
  </si>
  <si>
    <t>manumelm</t>
  </si>
  <si>
    <t>AdamCMarkham</t>
  </si>
  <si>
    <t>dolarneto</t>
  </si>
  <si>
    <t>Chop0Matic</t>
  </si>
  <si>
    <t>magick1128</t>
  </si>
  <si>
    <t>iHarmonizing</t>
  </si>
  <si>
    <t>DannyVoltaje</t>
  </si>
  <si>
    <t>design_daad</t>
  </si>
  <si>
    <t>badraldwaian</t>
  </si>
  <si>
    <t>witchdaddio</t>
  </si>
  <si>
    <t>Calixlimited</t>
  </si>
  <si>
    <t>MusicbyScott</t>
  </si>
  <si>
    <t>heskablo</t>
  </si>
  <si>
    <t>bkschaffer</t>
  </si>
  <si>
    <t>karanakhanna25</t>
  </si>
  <si>
    <t>uehaahaa</t>
  </si>
  <si>
    <t>thecooldude52</t>
  </si>
  <si>
    <t>kataseharuya</t>
  </si>
  <si>
    <t>xBazan6x</t>
  </si>
  <si>
    <t>k_ryohei58</t>
  </si>
  <si>
    <t>dekaa_design</t>
  </si>
  <si>
    <t>aladdinxchange</t>
  </si>
  <si>
    <t>yu_adventure</t>
  </si>
  <si>
    <t>PeachyyBets</t>
  </si>
  <si>
    <t>FoxOfArt3mis</t>
  </si>
  <si>
    <t>Decod3rsNFT</t>
  </si>
  <si>
    <t>PugzRule_</t>
  </si>
  <si>
    <t>typem1</t>
  </si>
  <si>
    <t>bayoflow</t>
  </si>
  <si>
    <t>bronzefistrecs</t>
  </si>
  <si>
    <t>678Burak</t>
  </si>
  <si>
    <t>JABridgeforth</t>
  </si>
  <si>
    <t>aldocannes</t>
  </si>
  <si>
    <t>AlmaymonyF</t>
  </si>
  <si>
    <t>dr_adelalharthi</t>
  </si>
  <si>
    <t>tleyna_</t>
  </si>
  <si>
    <t>BasedBabeUSA</t>
  </si>
  <si>
    <t>okaylizzi</t>
  </si>
  <si>
    <t>a16zclf</t>
  </si>
  <si>
    <t>FAlorifej</t>
  </si>
  <si>
    <t>nfteeth_art</t>
  </si>
  <si>
    <t>JayJayJaneP</t>
  </si>
  <si>
    <t>karel_sedivy</t>
  </si>
  <si>
    <t>Rudisagmal</t>
  </si>
  <si>
    <t>alberto_sfc88</t>
  </si>
  <si>
    <t>RashidAhmadKP</t>
  </si>
  <si>
    <t>InOkanagan</t>
  </si>
  <si>
    <t>islandjew</t>
  </si>
  <si>
    <t>kenta_tokita</t>
  </si>
  <si>
    <t>JayGenXer</t>
  </si>
  <si>
    <t>Yutaka__Morita</t>
  </si>
  <si>
    <t>sawagamoUma</t>
  </si>
  <si>
    <t>kairono3jou</t>
  </si>
  <si>
    <t>ahatv_dt</t>
  </si>
  <si>
    <t>OttoRothmund</t>
  </si>
  <si>
    <t>TheSaunaChannel</t>
  </si>
  <si>
    <t>nftraymond</t>
  </si>
  <si>
    <t>mongs_nft</t>
  </si>
  <si>
    <t>yabu_freemama</t>
  </si>
  <si>
    <t>MayurdhvajS_</t>
  </si>
  <si>
    <t>ShylockCapital</t>
  </si>
  <si>
    <t>ThatOldCoyote</t>
  </si>
  <si>
    <t>Wheelgun</t>
  </si>
  <si>
    <t>cailia</t>
  </si>
  <si>
    <t>florsosadd</t>
  </si>
  <si>
    <t>azizx_08</t>
  </si>
  <si>
    <t>ryangleasonnyc</t>
  </si>
  <si>
    <t>redricecake1</t>
  </si>
  <si>
    <t>LouiseGrimmer</t>
  </si>
  <si>
    <t>ThroughLineGame</t>
  </si>
  <si>
    <t>iVEENDETTA</t>
  </si>
  <si>
    <t>allienft_</t>
  </si>
  <si>
    <t>whitewhoadie</t>
  </si>
  <si>
    <t>hideki_av</t>
  </si>
  <si>
    <t>TwoPeasOnAPod</t>
  </si>
  <si>
    <t>AlaskanReality</t>
  </si>
  <si>
    <t>FabriceCheverny</t>
  </si>
  <si>
    <t>RespectTurkce</t>
  </si>
  <si>
    <t>JuanPab79717650</t>
  </si>
  <si>
    <t>ChabanierCFTC</t>
  </si>
  <si>
    <t>Metanoia_LIVE</t>
  </si>
  <si>
    <t>rzr1972</t>
  </si>
  <si>
    <t>AmericanFWoman</t>
  </si>
  <si>
    <t>smelyansky_igor</t>
  </si>
  <si>
    <t>SpaceAptos</t>
  </si>
  <si>
    <t>DarkElizabeth2</t>
  </si>
  <si>
    <t>2980a24t</t>
  </si>
  <si>
    <t>JunkinIrishman</t>
  </si>
  <si>
    <t>ramagerural</t>
  </si>
  <si>
    <t>VirtualWorldLyn</t>
  </si>
  <si>
    <t>cardyten</t>
  </si>
  <si>
    <t>CA_AshutoshSoni</t>
  </si>
  <si>
    <t>AeoluxJorge</t>
  </si>
  <si>
    <t>AlfonsoAlmond</t>
  </si>
  <si>
    <t>soynndx</t>
  </si>
  <si>
    <t>DjGonzo05</t>
  </si>
  <si>
    <t>LawrenceSupt</t>
  </si>
  <si>
    <t>shicks_sam</t>
  </si>
  <si>
    <t>meir_gal</t>
  </si>
  <si>
    <t>janSupalu</t>
  </si>
  <si>
    <t>SomeshPatel_</t>
  </si>
  <si>
    <t>Kathikarrthika</t>
  </si>
  <si>
    <t>0xMerc</t>
  </si>
  <si>
    <t>BlkLilHart</t>
  </si>
  <si>
    <t>sooteh_delan</t>
  </si>
  <si>
    <t>ExportersSa</t>
  </si>
  <si>
    <t>Watan_tumuh</t>
  </si>
  <si>
    <t>illiquidplays</t>
  </si>
  <si>
    <t>maren807135</t>
  </si>
  <si>
    <t>TradiX5</t>
  </si>
  <si>
    <t>AddyMuncher</t>
  </si>
  <si>
    <t>nptacek</t>
  </si>
  <si>
    <t>RachelMiniK</t>
  </si>
  <si>
    <t>Ryan_Singer</t>
  </si>
  <si>
    <t>mondaystudio</t>
  </si>
  <si>
    <t>JaneDzisiewski</t>
  </si>
  <si>
    <t>jlcooke99</t>
  </si>
  <si>
    <t>UgandanGods</t>
  </si>
  <si>
    <t>SegunGTP</t>
  </si>
  <si>
    <t>patricksmalone</t>
  </si>
  <si>
    <t>eng_ashraf711</t>
  </si>
  <si>
    <t>NIROMATR</t>
  </si>
  <si>
    <t>sinangumus06</t>
  </si>
  <si>
    <t>rajpalbhakher</t>
  </si>
  <si>
    <t>dcruzitm</t>
  </si>
  <si>
    <t>Michael_Scotts_</t>
  </si>
  <si>
    <t>acidframerate</t>
  </si>
  <si>
    <t>cryptonitecap_</t>
  </si>
  <si>
    <t>info_UtaGe</t>
  </si>
  <si>
    <t>ShikhaTradinFNO</t>
  </si>
  <si>
    <t>amePayPay</t>
  </si>
  <si>
    <t>mattis_urs</t>
  </si>
  <si>
    <t>TomBewick</t>
  </si>
  <si>
    <t>DommieSamuel</t>
  </si>
  <si>
    <t>gaschecker</t>
  </si>
  <si>
    <t>wirenews</t>
  </si>
  <si>
    <t>agyaat_astitva</t>
  </si>
  <si>
    <t>IACNorCal</t>
  </si>
  <si>
    <t>natsukoechizen</t>
  </si>
  <si>
    <t>EthanStellar</t>
  </si>
  <si>
    <t>uK9z9mirr3nuiTD</t>
  </si>
  <si>
    <t>FishyNFT</t>
  </si>
  <si>
    <t>MagnoliaRecord</t>
  </si>
  <si>
    <t>HiPrabhdeep</t>
  </si>
  <si>
    <t>ewcnt</t>
  </si>
  <si>
    <t>Concern68023171</t>
  </si>
  <si>
    <t>FehmiiSahin</t>
  </si>
  <si>
    <t>CeylanNrddn</t>
  </si>
  <si>
    <t>JOJO_uslove</t>
  </si>
  <si>
    <t>qikta</t>
  </si>
  <si>
    <t>Annalovesseven</t>
  </si>
  <si>
    <t>Raymu_NFT</t>
  </si>
  <si>
    <t>LamarH84</t>
  </si>
  <si>
    <t>onelifeyourway</t>
  </si>
  <si>
    <t>OrphicCapital</t>
  </si>
  <si>
    <t>blitziod</t>
  </si>
  <si>
    <t>henlyh</t>
  </si>
  <si>
    <t>GreshamBlake</t>
  </si>
  <si>
    <t>BayesianNetwork</t>
  </si>
  <si>
    <t>ItsKrich</t>
  </si>
  <si>
    <t>shoaaAlfureh</t>
  </si>
  <si>
    <t>a_sh3lani</t>
  </si>
  <si>
    <t>HasanGhaleb2</t>
  </si>
  <si>
    <t>dimabezzubenkov</t>
  </si>
  <si>
    <t>IIDIncubator</t>
  </si>
  <si>
    <t>nimouhara</t>
  </si>
  <si>
    <t>the4ndi</t>
  </si>
  <si>
    <t>scbarbee</t>
  </si>
  <si>
    <t>LeAfricanPrince</t>
  </si>
  <si>
    <t>YeoYeeHeng</t>
  </si>
  <si>
    <t>SadieCleoLola21</t>
  </si>
  <si>
    <t>joecannaccino</t>
  </si>
  <si>
    <t>TomosakuS</t>
  </si>
  <si>
    <t>TeamDissonant</t>
  </si>
  <si>
    <t>Kurose_Ruin</t>
  </si>
  <si>
    <t>nazliustuntv</t>
  </si>
  <si>
    <t>Genia_xx</t>
  </si>
  <si>
    <t>BigBabyJonathan</t>
  </si>
  <si>
    <t>M_alsaud</t>
  </si>
  <si>
    <t>TerasHD</t>
  </si>
  <si>
    <t>Mrfward</t>
  </si>
  <si>
    <t>BranBTC</t>
  </si>
  <si>
    <t>RickMacci</t>
  </si>
  <si>
    <t>HunsakerRandall</t>
  </si>
  <si>
    <t>HenryLSchuck</t>
  </si>
  <si>
    <t>PokeProfKle</t>
  </si>
  <si>
    <t>DFontaine54</t>
  </si>
  <si>
    <t>Ryanbinosama</t>
  </si>
  <si>
    <t>alishasinghtv</t>
  </si>
  <si>
    <t>isakchoi312</t>
  </si>
  <si>
    <t>night_runnn</t>
  </si>
  <si>
    <t>HowardJMiles</t>
  </si>
  <si>
    <t>JuttMehakma</t>
  </si>
  <si>
    <t>Twiggy_Garcia</t>
  </si>
  <si>
    <t>arielchampanier</t>
  </si>
  <si>
    <t>WeleleTumblr</t>
  </si>
  <si>
    <t>srcaltiparmak</t>
  </si>
  <si>
    <t>7amed___</t>
  </si>
  <si>
    <t>ConservativeSue</t>
  </si>
  <si>
    <t>ScotlandPhotos2</t>
  </si>
  <si>
    <t>sterdekietwitch</t>
  </si>
  <si>
    <t>BitcoinBazis</t>
  </si>
  <si>
    <t>humilde</t>
  </si>
  <si>
    <t>vegsurfer</t>
  </si>
  <si>
    <t>just_crypto_fan</t>
  </si>
  <si>
    <t>KelvionR</t>
  </si>
  <si>
    <t>__ivan_init__</t>
  </si>
  <si>
    <t>hutchinson1903_</t>
  </si>
  <si>
    <t>ZoneAnon1776</t>
  </si>
  <si>
    <t>KathrynTuggle</t>
  </si>
  <si>
    <t>ShelleyCostello</t>
  </si>
  <si>
    <t>DJKIDKREO</t>
  </si>
  <si>
    <t>amkoudize</t>
  </si>
  <si>
    <t>TAREQALMUTAIRI_</t>
  </si>
  <si>
    <t>ramirosolorio</t>
  </si>
  <si>
    <t>PaleInRed</t>
  </si>
  <si>
    <t>Darkpabloman</t>
  </si>
  <si>
    <t>chiirikudao</t>
  </si>
  <si>
    <t>RjSoham</t>
  </si>
  <si>
    <t>way2Cracked</t>
  </si>
  <si>
    <t>jx0207</t>
  </si>
  <si>
    <t>TwinaNobles</t>
  </si>
  <si>
    <t>niranjan_oberay</t>
  </si>
  <si>
    <t>N3_FTW_NETWORK</t>
  </si>
  <si>
    <t>antwann_jr</t>
  </si>
  <si>
    <t>exwany</t>
  </si>
  <si>
    <t>TaiaiakeAlfred</t>
  </si>
  <si>
    <t>kagami_tensei</t>
  </si>
  <si>
    <t>JustinPistachio</t>
  </si>
  <si>
    <t>AdatomsNFTs</t>
  </si>
  <si>
    <t>LordErwinNft</t>
  </si>
  <si>
    <t>treasureskrsxyz</t>
  </si>
  <si>
    <t>techmarketer</t>
  </si>
  <si>
    <t>borisbaldinger</t>
  </si>
  <si>
    <t>Kuna1Bajaj</t>
  </si>
  <si>
    <t>RajivKumarMD</t>
  </si>
  <si>
    <t>MrPabi</t>
  </si>
  <si>
    <t>marcopabst</t>
  </si>
  <si>
    <t>Jennielbrown</t>
  </si>
  <si>
    <t>JuanArreguin</t>
  </si>
  <si>
    <t>joonatanlintala</t>
  </si>
  <si>
    <t>leanderhowardii</t>
  </si>
  <si>
    <t>yoshiki_fujita</t>
  </si>
  <si>
    <t>abodiy2020</t>
  </si>
  <si>
    <t>AndyWittry</t>
  </si>
  <si>
    <t>MorgianeZairYR</t>
  </si>
  <si>
    <t>Mesh3Al111</t>
  </si>
  <si>
    <t>DeniseCoyle1320</t>
  </si>
  <si>
    <t>owhy3</t>
  </si>
  <si>
    <t>crazytas62</t>
  </si>
  <si>
    <t>KylohuxH</t>
  </si>
  <si>
    <t>STOCKBROKERPLUS</t>
  </si>
  <si>
    <t>Mraee12</t>
  </si>
  <si>
    <t>shashinkissa_s</t>
  </si>
  <si>
    <t>legallymom2</t>
  </si>
  <si>
    <t>MJnanostretch</t>
  </si>
  <si>
    <t>InstituteOphir</t>
  </si>
  <si>
    <t>HouseLyndsey</t>
  </si>
  <si>
    <t>AZhangerator</t>
  </si>
  <si>
    <t>SlavicSquatPup</t>
  </si>
  <si>
    <t>fazfunkie</t>
  </si>
  <si>
    <t>chuckknoxx</t>
  </si>
  <si>
    <t>baltaleguizamon</t>
  </si>
  <si>
    <t>NourahAlyousef</t>
  </si>
  <si>
    <t>crayune</t>
  </si>
  <si>
    <t>AshutoshMPCC</t>
  </si>
  <si>
    <t>amberley_museum</t>
  </si>
  <si>
    <t>NungaiSaravanan</t>
  </si>
  <si>
    <t>yosshii_1</t>
  </si>
  <si>
    <t>ekpeyeEnbyT</t>
  </si>
  <si>
    <t>EasyStevie_e</t>
  </si>
  <si>
    <t>HolubarStefan</t>
  </si>
  <si>
    <t>CoalitionSahel</t>
  </si>
  <si>
    <t>fafa3p9p</t>
  </si>
  <si>
    <t>ItzCupcakeBihh</t>
  </si>
  <si>
    <t>DAY_NIGHT36</t>
  </si>
  <si>
    <t>tmiller0922</t>
  </si>
  <si>
    <t>INCmishraSpeak</t>
  </si>
  <si>
    <t>mrshapeIess</t>
  </si>
  <si>
    <t>KevinMoses38</t>
  </si>
  <si>
    <t>eukatie</t>
  </si>
  <si>
    <t>schneggen1</t>
  </si>
  <si>
    <t>tukuniy100</t>
  </si>
  <si>
    <t>xx_kna_ss</t>
  </si>
  <si>
    <t>delmoi</t>
  </si>
  <si>
    <t>MASONRYdotie</t>
  </si>
  <si>
    <t>stephnz</t>
  </si>
  <si>
    <t>XandOJ</t>
  </si>
  <si>
    <t>DjCarlosNewman</t>
  </si>
  <si>
    <t>dinakholkar</t>
  </si>
  <si>
    <t>ArcherPerezz</t>
  </si>
  <si>
    <t>DanielKral1</t>
  </si>
  <si>
    <t>BudSnob</t>
  </si>
  <si>
    <t>mtnmamawv45</t>
  </si>
  <si>
    <t>realnealveglio</t>
  </si>
  <si>
    <t>dk_mullen</t>
  </si>
  <si>
    <t>VinAntique</t>
  </si>
  <si>
    <t>mitumenaide25</t>
  </si>
  <si>
    <t>zlkfkrt</t>
  </si>
  <si>
    <t>JennymartinDr</t>
  </si>
  <si>
    <t>taxinochannel</t>
  </si>
  <si>
    <t>rileyymurray</t>
  </si>
  <si>
    <t>theageofspin</t>
  </si>
  <si>
    <t>HarkHeraldPress</t>
  </si>
  <si>
    <t>Odsyxyz</t>
  </si>
  <si>
    <t>Milennial_con</t>
  </si>
  <si>
    <t>zuttomoofficial</t>
  </si>
  <si>
    <t>edsull</t>
  </si>
  <si>
    <t>lculbs</t>
  </si>
  <si>
    <t>sigodeki_S_yade</t>
  </si>
  <si>
    <t>AMDeFiNFT</t>
  </si>
  <si>
    <t>mikegapinski</t>
  </si>
  <si>
    <t>whosMzee</t>
  </si>
  <si>
    <t>_thefirst1st</t>
  </si>
  <si>
    <t>nesimacar01</t>
  </si>
  <si>
    <t>MatthewAWaller</t>
  </si>
  <si>
    <t>EstradaWebGroup</t>
  </si>
  <si>
    <t>ravecationist</t>
  </si>
  <si>
    <t>G2G2_G2G2</t>
  </si>
  <si>
    <t>zayyanoff</t>
  </si>
  <si>
    <t>cocosprink</t>
  </si>
  <si>
    <t>hiby_music</t>
  </si>
  <si>
    <t>_AzeemButt</t>
  </si>
  <si>
    <t>jvsmynenw</t>
  </si>
  <si>
    <t>_weatherspoone</t>
  </si>
  <si>
    <t>ar___ir</t>
  </si>
  <si>
    <t>ItsMikePoarch</t>
  </si>
  <si>
    <t>AusCryptoCon</t>
  </si>
  <si>
    <t>tnachen</t>
  </si>
  <si>
    <t>caffeinedreamer</t>
  </si>
  <si>
    <t>bindarwish</t>
  </si>
  <si>
    <t>shotbyfranco</t>
  </si>
  <si>
    <t>ramonovic09</t>
  </si>
  <si>
    <t>publogic</t>
  </si>
  <si>
    <t>RyuuNyx</t>
  </si>
  <si>
    <t>A_Thaiban</t>
  </si>
  <si>
    <t>pankaj_shankar</t>
  </si>
  <si>
    <t>ACCIDlC</t>
  </si>
  <si>
    <t>IndiaPran</t>
  </si>
  <si>
    <t>abodalmny3</t>
  </si>
  <si>
    <t>LuisArturoNews</t>
  </si>
  <si>
    <t>NHammondDesign</t>
  </si>
  <si>
    <t>minamisuna1</t>
  </si>
  <si>
    <t>RPR_TRS</t>
  </si>
  <si>
    <t>uzu_topia</t>
  </si>
  <si>
    <t>TheGemZackRuby</t>
  </si>
  <si>
    <t>NoroxeyTV</t>
  </si>
  <si>
    <t>NLootin</t>
  </si>
  <si>
    <t>shinnosuke_8839</t>
  </si>
  <si>
    <t>nobra_saki</t>
  </si>
  <si>
    <t>1009REDkml</t>
  </si>
  <si>
    <t>JohnnyG5591</t>
  </si>
  <si>
    <t>zen_llama</t>
  </si>
  <si>
    <t>AllanJTaylor</t>
  </si>
  <si>
    <t>ReezTheRealtor</t>
  </si>
  <si>
    <t>amittahlan</t>
  </si>
  <si>
    <t>SecretBostonHOT</t>
  </si>
  <si>
    <t>alicecyusa</t>
  </si>
  <si>
    <t>Kn1ght_7ime</t>
  </si>
  <si>
    <t>tomi_may</t>
  </si>
  <si>
    <t>SergioCollects</t>
  </si>
  <si>
    <t>ibarakinootoko2</t>
  </si>
  <si>
    <t>kinglabiii</t>
  </si>
  <si>
    <t>FabulousBoss_</t>
  </si>
  <si>
    <t>MXLESQ</t>
  </si>
  <si>
    <t>DivinityVT</t>
  </si>
  <si>
    <t>SupariKhan</t>
  </si>
  <si>
    <t>hhsaubeey123</t>
  </si>
  <si>
    <t>SumanTvOfficial</t>
  </si>
  <si>
    <t>agehachouonsei</t>
  </si>
  <si>
    <t>Lovestay320</t>
  </si>
  <si>
    <t>Not__So_Obvious</t>
  </si>
  <si>
    <t>THERedRumMedia</t>
  </si>
  <si>
    <t>Wajid_Sindhi1</t>
  </si>
  <si>
    <t>FindingEQ</t>
  </si>
  <si>
    <t>NavnitKumarJDU</t>
  </si>
  <si>
    <t>Alhadlaq_group1</t>
  </si>
  <si>
    <t>Chiefy65</t>
  </si>
  <si>
    <t>RubySto30568813</t>
  </si>
  <si>
    <t>EcomParker</t>
  </si>
  <si>
    <t>KarlLHughes</t>
  </si>
  <si>
    <t>BrettCU05</t>
  </si>
  <si>
    <t>davesterrett</t>
  </si>
  <si>
    <t>Aizada</t>
  </si>
  <si>
    <t>hemgsp</t>
  </si>
  <si>
    <t>bangajaxon</t>
  </si>
  <si>
    <t>Melindaleka</t>
  </si>
  <si>
    <t>Kush_Pak_LouD</t>
  </si>
  <si>
    <t>zozoSait</t>
  </si>
  <si>
    <t>NathalieRayes</t>
  </si>
  <si>
    <t>Pen_Simmons</t>
  </si>
  <si>
    <t>asdindiana</t>
  </si>
  <si>
    <t>AbuBader1432</t>
  </si>
  <si>
    <t>iiiiliiiil_1cm</t>
  </si>
  <si>
    <t>saiwai802</t>
  </si>
  <si>
    <t>DominaMagdalena</t>
  </si>
  <si>
    <t>BabyYoda_TV</t>
  </si>
  <si>
    <t>educaunchairo</t>
  </si>
  <si>
    <t>RedeWellzin</t>
  </si>
  <si>
    <t>_TrendyTech</t>
  </si>
  <si>
    <t>flalusquinhos</t>
  </si>
  <si>
    <t>That_Couple_At_</t>
  </si>
  <si>
    <t>omer_karatan</t>
  </si>
  <si>
    <t>gjandrews</t>
  </si>
  <si>
    <t>gutomartino</t>
  </si>
  <si>
    <t>N_xyz1</t>
  </si>
  <si>
    <t>DaroNauta</t>
  </si>
  <si>
    <t>vacasarentals</t>
  </si>
  <si>
    <t>haintorun</t>
  </si>
  <si>
    <t>OnetSolutions</t>
  </si>
  <si>
    <t>Bread_Giver</t>
  </si>
  <si>
    <t>DavidLarkinEsq</t>
  </si>
  <si>
    <t>PaulClaireaux</t>
  </si>
  <si>
    <t>BubzOrg</t>
  </si>
  <si>
    <t>mgooood7700</t>
  </si>
  <si>
    <t>woofNFTstoner</t>
  </si>
  <si>
    <t>katachitonakami</t>
  </si>
  <si>
    <t>murochaaan</t>
  </si>
  <si>
    <t>balllikebriaaa</t>
  </si>
  <si>
    <t>birchard_tom</t>
  </si>
  <si>
    <t>sollamautils</t>
  </si>
  <si>
    <t>anxiaoqi51</t>
  </si>
  <si>
    <t>iamextrasyrup</t>
  </si>
  <si>
    <t>aymanhaiba</t>
  </si>
  <si>
    <t>Mushroom_HH</t>
  </si>
  <si>
    <t>isaiahphoto</t>
  </si>
  <si>
    <t>reonkun</t>
  </si>
  <si>
    <t>georgeshatem1</t>
  </si>
  <si>
    <t>Osirustwits</t>
  </si>
  <si>
    <t>JStray79</t>
  </si>
  <si>
    <t>WordpressEagle</t>
  </si>
  <si>
    <t>CORBINJT</t>
  </si>
  <si>
    <t>blperry3</t>
  </si>
  <si>
    <t>GnasKg</t>
  </si>
  <si>
    <t>IREDALtd</t>
  </si>
  <si>
    <t>Uae_Ka1</t>
  </si>
  <si>
    <t>Emreekartal_</t>
  </si>
  <si>
    <t>robhindley2</t>
  </si>
  <si>
    <t>ClouDzFTW</t>
  </si>
  <si>
    <t>kaydawgydog</t>
  </si>
  <si>
    <t>_HornAfrica</t>
  </si>
  <si>
    <t>7fwnm</t>
  </si>
  <si>
    <t>moto___h</t>
  </si>
  <si>
    <t>creammie_800</t>
  </si>
  <si>
    <t>Yotsubafour4</t>
  </si>
  <si>
    <t>rezatamizkar</t>
  </si>
  <si>
    <t>peters8620</t>
  </si>
  <si>
    <t>AuthenticQueenY</t>
  </si>
  <si>
    <t>Robertsontwiter</t>
  </si>
  <si>
    <t>darrello</t>
  </si>
  <si>
    <t>kandmybike</t>
  </si>
  <si>
    <t>jbkinney</t>
  </si>
  <si>
    <t>ex_raritas</t>
  </si>
  <si>
    <t>alhefzi</t>
  </si>
  <si>
    <t>bigal_com</t>
  </si>
  <si>
    <t>brechtbilliet</t>
  </si>
  <si>
    <t>votewander</t>
  </si>
  <si>
    <t>EnriqueForRI</t>
  </si>
  <si>
    <t>TariqAlmarhoon</t>
  </si>
  <si>
    <t>TwoSeven5</t>
  </si>
  <si>
    <t>skysafariastro</t>
  </si>
  <si>
    <t>Expogolf_mexico</t>
  </si>
  <si>
    <t>fasayh</t>
  </si>
  <si>
    <t>FullPressRadio</t>
  </si>
  <si>
    <t>MarketingOClock</t>
  </si>
  <si>
    <t>Klas_Liberaal</t>
  </si>
  <si>
    <t>tiago_dop</t>
  </si>
  <si>
    <t>Investmentkage</t>
  </si>
  <si>
    <t>PaulRamazani_M</t>
  </si>
  <si>
    <t>andrew_nfx</t>
  </si>
  <si>
    <t>KerriSue62</t>
  </si>
  <si>
    <t>VFL_Cole</t>
  </si>
  <si>
    <t>LegalCounsel_TR</t>
  </si>
  <si>
    <t>OpenLeague</t>
  </si>
  <si>
    <t>PursuingFi</t>
  </si>
  <si>
    <t>1LX</t>
  </si>
  <si>
    <t>xElbaz</t>
  </si>
  <si>
    <t>BenThePirate</t>
  </si>
  <si>
    <t>BROTHERS_KAZU</t>
  </si>
  <si>
    <t>drbasim</t>
  </si>
  <si>
    <t>hakuch_live</t>
  </si>
  <si>
    <t>zallarak</t>
  </si>
  <si>
    <t>AAlaboosh</t>
  </si>
  <si>
    <t>OrkneyUncovered</t>
  </si>
  <si>
    <t>teslectrics</t>
  </si>
  <si>
    <t>NazimMazhar</t>
  </si>
  <si>
    <t>JovianNodes</t>
  </si>
  <si>
    <t>DeePatriot1</t>
  </si>
  <si>
    <t>kitcat_6</t>
  </si>
  <si>
    <t>awbtal</t>
  </si>
  <si>
    <t>GATlabs_</t>
  </si>
  <si>
    <t>shadadzai</t>
  </si>
  <si>
    <t>d_mizoguchi</t>
  </si>
  <si>
    <t>ShagufaMp</t>
  </si>
  <si>
    <t>wall_of_graphic</t>
  </si>
  <si>
    <t>MproPscott</t>
  </si>
  <si>
    <t>hliriani</t>
  </si>
  <si>
    <t>ChargerJeff</t>
  </si>
  <si>
    <t>vessymink</t>
  </si>
  <si>
    <t>JoelTrocino</t>
  </si>
  <si>
    <t>alnhar_</t>
  </si>
  <si>
    <t>koranshatv</t>
  </si>
  <si>
    <t>Jyggy11</t>
  </si>
  <si>
    <t>blainemad</t>
  </si>
  <si>
    <t>PintsForksFrnz</t>
  </si>
  <si>
    <t>RobertoUM22</t>
  </si>
  <si>
    <t>aliswrlds</t>
  </si>
  <si>
    <t>MikeRollinsSIP</t>
  </si>
  <si>
    <t>expartymember</t>
  </si>
  <si>
    <t>oracle_sleaze</t>
  </si>
  <si>
    <t>MQniverse</t>
  </si>
  <si>
    <t>lnedos</t>
  </si>
  <si>
    <t>TyRoberson13</t>
  </si>
  <si>
    <t>zer0aiart</t>
  </si>
  <si>
    <t>florianwueest</t>
  </si>
  <si>
    <t>ploink</t>
  </si>
  <si>
    <t>daveyarmon</t>
  </si>
  <si>
    <t>cutsfromlloyd</t>
  </si>
  <si>
    <t>MAMN84</t>
  </si>
  <si>
    <t>HomayonAhmadi</t>
  </si>
  <si>
    <t>OctaJPP</t>
  </si>
  <si>
    <t>AlvaroMontesOf</t>
  </si>
  <si>
    <t>SassyMill</t>
  </si>
  <si>
    <t>7oorii_kw</t>
  </si>
  <si>
    <t>SynthHunter</t>
  </si>
  <si>
    <t>dakhelalahmadi</t>
  </si>
  <si>
    <t>lhenry019</t>
  </si>
  <si>
    <t>MichaelBoschTM</t>
  </si>
  <si>
    <t>juanmaini_</t>
  </si>
  <si>
    <t>Ms_LPee</t>
  </si>
  <si>
    <t>Gasseous_Clay</t>
  </si>
  <si>
    <t>meghanpulles89</t>
  </si>
  <si>
    <t>PSYBERXGAME</t>
  </si>
  <si>
    <t>Saul_Loveman</t>
  </si>
  <si>
    <t>MBjegovic</t>
  </si>
  <si>
    <t>terfforever</t>
  </si>
  <si>
    <t>AbwMnqr</t>
  </si>
  <si>
    <t>GhostRid3rSquad</t>
  </si>
  <si>
    <t>wukonigcom</t>
  </si>
  <si>
    <t>benjaminsehl</t>
  </si>
  <si>
    <t>FlaBoyDeejay</t>
  </si>
  <si>
    <t>_22Savage</t>
  </si>
  <si>
    <t>MarcRSommer</t>
  </si>
  <si>
    <t>thelairnm</t>
  </si>
  <si>
    <t>BiyokaYanagi</t>
  </si>
  <si>
    <t>TheJungleEra</t>
  </si>
  <si>
    <t>yunker_24</t>
  </si>
  <si>
    <t>xfaisal_al</t>
  </si>
  <si>
    <t>raiteisabota</t>
  </si>
  <si>
    <t>James_SukaSteak</t>
  </si>
  <si>
    <t>sajid_kj</t>
  </si>
  <si>
    <t>Kiwi_Voter</t>
  </si>
  <si>
    <t>tintinLLsize</t>
  </si>
  <si>
    <t>sexhikaru</t>
  </si>
  <si>
    <t>Julianshm</t>
  </si>
  <si>
    <t>spoiledjmb</t>
  </si>
  <si>
    <t>RogueFMG</t>
  </si>
  <si>
    <t>soltv_co</t>
  </si>
  <si>
    <t>Brownmoose64</t>
  </si>
  <si>
    <t>stephenpratley</t>
  </si>
  <si>
    <t>JunctionEight</t>
  </si>
  <si>
    <t>Herurises</t>
  </si>
  <si>
    <t>unussms</t>
  </si>
  <si>
    <t>m3zin89</t>
  </si>
  <si>
    <t>cnrskr94</t>
  </si>
  <si>
    <t>TheWakeninq</t>
  </si>
  <si>
    <t>SkanskaFinland</t>
  </si>
  <si>
    <t>FrereRenel</t>
  </si>
  <si>
    <t>Jdubofthe9</t>
  </si>
  <si>
    <t>BankboyLDN</t>
  </si>
  <si>
    <t>GiammancoBook</t>
  </si>
  <si>
    <t>ninexnine99</t>
  </si>
  <si>
    <t>Soobin_save</t>
  </si>
  <si>
    <t>TendenciaPN</t>
  </si>
  <si>
    <t>harunyan_g</t>
  </si>
  <si>
    <t>dojathadon</t>
  </si>
  <si>
    <t>karafilm_mehmet</t>
  </si>
  <si>
    <t>MAGAKansas</t>
  </si>
  <si>
    <t>JohnLangleyDoe</t>
  </si>
  <si>
    <t>jankwojcik</t>
  </si>
  <si>
    <t>sidsverma</t>
  </si>
  <si>
    <t>InvestWatchBlog</t>
  </si>
  <si>
    <t>DUVAL_DOOM</t>
  </si>
  <si>
    <t>gariboghlu</t>
  </si>
  <si>
    <t>Rafael_Predehl</t>
  </si>
  <si>
    <t>Brendon_Thomas</t>
  </si>
  <si>
    <t>HypeHypeInc</t>
  </si>
  <si>
    <t>DanArnoldMist</t>
  </si>
  <si>
    <t>JasonCParis</t>
  </si>
  <si>
    <t>jitender4yadav</t>
  </si>
  <si>
    <t>Big__Noodle</t>
  </si>
  <si>
    <t>toarfah</t>
  </si>
  <si>
    <t>appneto</t>
  </si>
  <si>
    <t>ibrahimery1</t>
  </si>
  <si>
    <t>nihalfiratoz</t>
  </si>
  <si>
    <t>royalskegee</t>
  </si>
  <si>
    <t>sakani2030</t>
  </si>
  <si>
    <t>artoftheinfinte</t>
  </si>
  <si>
    <t>qDnMGL1nipJPGoI</t>
  </si>
  <si>
    <t>99porcientop</t>
  </si>
  <si>
    <t>Shaybea5</t>
  </si>
  <si>
    <t>TheLokalsNFT</t>
  </si>
  <si>
    <t>MissDCflowers</t>
  </si>
  <si>
    <t>xYkoY</t>
  </si>
  <si>
    <t>MMADIRTcom</t>
  </si>
  <si>
    <t>Keisinger</t>
  </si>
  <si>
    <t>thechriswheeler</t>
  </si>
  <si>
    <t>RickyCavazos_</t>
  </si>
  <si>
    <t>makarandutpat</t>
  </si>
  <si>
    <t>nylanderjens</t>
  </si>
  <si>
    <t>ranyert</t>
  </si>
  <si>
    <t>gragri9</t>
  </si>
  <si>
    <t>ALofurno_</t>
  </si>
  <si>
    <t>4_yp</t>
  </si>
  <si>
    <t>Foratiat</t>
  </si>
  <si>
    <t>Nessie44</t>
  </si>
  <si>
    <t>nkduttarana</t>
  </si>
  <si>
    <t>ranran1996no5</t>
  </si>
  <si>
    <t>Ale_SevenSix</t>
  </si>
  <si>
    <t>CaslinPaul</t>
  </si>
  <si>
    <t>AjaxLosoya</t>
  </si>
  <si>
    <t>dieserRBN</t>
  </si>
  <si>
    <t>Decharut114</t>
  </si>
  <si>
    <t>_Z640_</t>
  </si>
  <si>
    <t>taitehoover</t>
  </si>
  <si>
    <t>InfosdirectC</t>
  </si>
  <si>
    <t>catilmen</t>
  </si>
  <si>
    <t>YallaAccounting</t>
  </si>
  <si>
    <t>MadisonMcCalli1</t>
  </si>
  <si>
    <t>xotilldawn_</t>
  </si>
  <si>
    <t>StosujCZ</t>
  </si>
  <si>
    <t>The_real_FredF</t>
  </si>
  <si>
    <t>iamrobotbear</t>
  </si>
  <si>
    <t>hayden_flohr</t>
  </si>
  <si>
    <t>RyBen3</t>
  </si>
  <si>
    <t>OnaRuda2</t>
  </si>
  <si>
    <t>Kahramanbekcili</t>
  </si>
  <si>
    <t>NathanMontone</t>
  </si>
  <si>
    <t>BrendanIhmig</t>
  </si>
  <si>
    <t>TheJTwitting</t>
  </si>
  <si>
    <t>_DavidHead</t>
  </si>
  <si>
    <t>millichronicle</t>
  </si>
  <si>
    <t>decentycs</t>
  </si>
  <si>
    <t>woodbell3023</t>
  </si>
  <si>
    <t>RevivalMusGrp</t>
  </si>
  <si>
    <t>tothemoon_net</t>
  </si>
  <si>
    <t>LawrencHopkins</t>
  </si>
  <si>
    <t>hypebeastcrypto</t>
  </si>
  <si>
    <t>Rider17797110</t>
  </si>
  <si>
    <t>tweezers0x</t>
  </si>
  <si>
    <t>battler_bear</t>
  </si>
  <si>
    <t>chnopsZero</t>
  </si>
  <si>
    <t>JasonStoddard</t>
  </si>
  <si>
    <t>GreyhoundRacing</t>
  </si>
  <si>
    <t>JahFeeil</t>
  </si>
  <si>
    <t>nekobuta50</t>
  </si>
  <si>
    <t>NeilSchwary</t>
  </si>
  <si>
    <t>IncognitoMeems</t>
  </si>
  <si>
    <t>nitishsaxena_</t>
  </si>
  <si>
    <t>ksknkripto</t>
  </si>
  <si>
    <t>Pdunuwila</t>
  </si>
  <si>
    <t>RahulMHinduja</t>
  </si>
  <si>
    <t>RegionsFrance</t>
  </si>
  <si>
    <t>ema_yuni_ko</t>
  </si>
  <si>
    <t>SGBackWoods</t>
  </si>
  <si>
    <t>mimimusics</t>
  </si>
  <si>
    <t>blockscoutcom</t>
  </si>
  <si>
    <t>deathvacuous</t>
  </si>
  <si>
    <t>Magic1of1</t>
  </si>
  <si>
    <t>TheShillverse</t>
  </si>
  <si>
    <t>gokuthejuice</t>
  </si>
  <si>
    <t>tahirjahi</t>
  </si>
  <si>
    <t>big_fish</t>
  </si>
  <si>
    <t>gregcollier</t>
  </si>
  <si>
    <t>hazytalks</t>
  </si>
  <si>
    <t>walelux</t>
  </si>
  <si>
    <t>Dr_Dominguez</t>
  </si>
  <si>
    <t>byNikoNice</t>
  </si>
  <si>
    <t>VanguardMotors</t>
  </si>
  <si>
    <t>ali_hilali</t>
  </si>
  <si>
    <t>rokku5151</t>
  </si>
  <si>
    <t>PedroAsandoval</t>
  </si>
  <si>
    <t>sarthak_s</t>
  </si>
  <si>
    <t>mom02sm</t>
  </si>
  <si>
    <t>KHALID_LAWl</t>
  </si>
  <si>
    <t>DovahFem</t>
  </si>
  <si>
    <t>CROMO____</t>
  </si>
  <si>
    <t>rheinbon</t>
  </si>
  <si>
    <t>ltwombly93</t>
  </si>
  <si>
    <t>themartinhyu</t>
  </si>
  <si>
    <t>RagnarLeBroc_TV</t>
  </si>
  <si>
    <t>disordermonste7</t>
  </si>
  <si>
    <t>xRekudo</t>
  </si>
  <si>
    <t>Mailchain_xyz</t>
  </si>
  <si>
    <t>Sayuri_herbio</t>
  </si>
  <si>
    <t>x1creditcard</t>
  </si>
  <si>
    <t>Iam_mattsun</t>
  </si>
  <si>
    <t>Nibel_eth</t>
  </si>
  <si>
    <t>UK_Trade_Awards</t>
  </si>
  <si>
    <t>StormWarningMom</t>
  </si>
  <si>
    <t>tdelist</t>
  </si>
  <si>
    <t>Kevin_Tame</t>
  </si>
  <si>
    <t>Duv09</t>
  </si>
  <si>
    <t>crazemgmt</t>
  </si>
  <si>
    <t>Michie_Foreva</t>
  </si>
  <si>
    <t>kochimoka</t>
  </si>
  <si>
    <t>annusraza</t>
  </si>
  <si>
    <t>soySergioGuerra</t>
  </si>
  <si>
    <t>5aitec</t>
  </si>
  <si>
    <t>awellbottom</t>
  </si>
  <si>
    <t>ShawnyReed</t>
  </si>
  <si>
    <t>_electrow</t>
  </si>
  <si>
    <t>1776ActionOrg</t>
  </si>
  <si>
    <t>chanruri00</t>
  </si>
  <si>
    <t>CalumDouglas1</t>
  </si>
  <si>
    <t>Cryptolegados</t>
  </si>
  <si>
    <t>EmpireGaming_Go</t>
  </si>
  <si>
    <t>AstralMelodia</t>
  </si>
  <si>
    <t>momono_tinect</t>
  </si>
  <si>
    <t>MatthewLovat0</t>
  </si>
  <si>
    <t>Jenn_McManis</t>
  </si>
  <si>
    <t>PhantasticU</t>
  </si>
  <si>
    <t>Stresseddads</t>
  </si>
  <si>
    <t>topofthesales</t>
  </si>
  <si>
    <t>CatsAMBF</t>
  </si>
  <si>
    <t>drs4any1</t>
  </si>
  <si>
    <t>hugoleijtens</t>
  </si>
  <si>
    <t>Maestro4Maestro</t>
  </si>
  <si>
    <t>usermaxuel</t>
  </si>
  <si>
    <t>Gyanyadav122</t>
  </si>
  <si>
    <t>mameru0985</t>
  </si>
  <si>
    <t>coletteisp</t>
  </si>
  <si>
    <t>Cricfrenzylive</t>
  </si>
  <si>
    <t>chape_game</t>
  </si>
  <si>
    <t>LaunSSJ</t>
  </si>
  <si>
    <t>Sandipskdave</t>
  </si>
  <si>
    <t>cheese_pupu</t>
  </si>
  <si>
    <t>shoga</t>
  </si>
  <si>
    <t>GemsSorare</t>
  </si>
  <si>
    <t>wearefuzzies</t>
  </si>
  <si>
    <t>GraySun8151</t>
  </si>
  <si>
    <t>AlexLinebrink</t>
  </si>
  <si>
    <t>lhpanthermom</t>
  </si>
  <si>
    <t>NickBohane</t>
  </si>
  <si>
    <t>RJAbhinavv</t>
  </si>
  <si>
    <t>utkarsh_amitabh</t>
  </si>
  <si>
    <t>AiKi1005</t>
  </si>
  <si>
    <t>pioneerbible</t>
  </si>
  <si>
    <t>Hayfa40</t>
  </si>
  <si>
    <t>CreativSam2</t>
  </si>
  <si>
    <t>F__dh</t>
  </si>
  <si>
    <t>VerdellSings</t>
  </si>
  <si>
    <t>Irvingmedia</t>
  </si>
  <si>
    <t>ORRECO1</t>
  </si>
  <si>
    <t>JTaylorForeman</t>
  </si>
  <si>
    <t>JKek321</t>
  </si>
  <si>
    <t>YAlqenaei</t>
  </si>
  <si>
    <t>mail4agam</t>
  </si>
  <si>
    <t>RimiPlushies</t>
  </si>
  <si>
    <t>FloodMapp</t>
  </si>
  <si>
    <t>samarsinghsh</t>
  </si>
  <si>
    <t>SamboraItalia</t>
  </si>
  <si>
    <t>guadascribbles</t>
  </si>
  <si>
    <t>raed_halawa</t>
  </si>
  <si>
    <t>ishakyasar79</t>
  </si>
  <si>
    <t>nongysaokdua</t>
  </si>
  <si>
    <t>ASAP_LAW</t>
  </si>
  <si>
    <t>Eligos000</t>
  </si>
  <si>
    <t>ishii_back</t>
  </si>
  <si>
    <t>uebuu_san</t>
  </si>
  <si>
    <t>Raigames05</t>
  </si>
  <si>
    <t>asfgovsa</t>
  </si>
  <si>
    <t>hopiplaka</t>
  </si>
  <si>
    <t>multinews_mx</t>
  </si>
  <si>
    <t>hairsnotall</t>
  </si>
  <si>
    <t>tuplayeramx</t>
  </si>
  <si>
    <t>EskerFoundation</t>
  </si>
  <si>
    <t>rsq9999</t>
  </si>
  <si>
    <t>tomozorun</t>
  </si>
  <si>
    <t>Gregorywoodco</t>
  </si>
  <si>
    <t>honestabepickz</t>
  </si>
  <si>
    <t>altooti18</t>
  </si>
  <si>
    <t>Coach_JD_Atkins</t>
  </si>
  <si>
    <t>unfpa_mali</t>
  </si>
  <si>
    <t>RSodala</t>
  </si>
  <si>
    <t>__RedLily__</t>
  </si>
  <si>
    <t>MikeB_BBT</t>
  </si>
  <si>
    <t>ryantrost</t>
  </si>
  <si>
    <t>ergomergoadargo</t>
  </si>
  <si>
    <t>Crypto_BabyBoss</t>
  </si>
  <si>
    <t>toshi_photo_jp</t>
  </si>
  <si>
    <t>WEB3TRUSTY</t>
  </si>
  <si>
    <t>WarOsintFELLA</t>
  </si>
  <si>
    <t>sangeenafghan12</t>
  </si>
  <si>
    <t>momsaidwut</t>
  </si>
  <si>
    <t>NickLippis</t>
  </si>
  <si>
    <t>euwyn</t>
  </si>
  <si>
    <t>LondonoMd</t>
  </si>
  <si>
    <t>lucazambrelli</t>
  </si>
  <si>
    <t>jasoncraig___</t>
  </si>
  <si>
    <t>TrippenIn</t>
  </si>
  <si>
    <t>caneryilmz_</t>
  </si>
  <si>
    <t>shototerui</t>
  </si>
  <si>
    <t>LauraEvansTeam</t>
  </si>
  <si>
    <t>adamclaymusic</t>
  </si>
  <si>
    <t>RELLYTHAPROPHET</t>
  </si>
  <si>
    <t>jtwheat27</t>
  </si>
  <si>
    <t>blooplondon</t>
  </si>
  <si>
    <t>shish_</t>
  </si>
  <si>
    <t>RoceloLopes</t>
  </si>
  <si>
    <t>Dr_orikoumaru</t>
  </si>
  <si>
    <t>cocukklinigi</t>
  </si>
  <si>
    <t>zenmizo</t>
  </si>
  <si>
    <t>uconnect_app</t>
  </si>
  <si>
    <t>IamJavedAshraf</t>
  </si>
  <si>
    <t>ACCAction</t>
  </si>
  <si>
    <t>phygitaldigital</t>
  </si>
  <si>
    <t>redhaei</t>
  </si>
  <si>
    <t>ogspiratom</t>
  </si>
  <si>
    <t>longhairgreg</t>
  </si>
  <si>
    <t>kachan_URAKATA</t>
  </si>
  <si>
    <t>NurseCharms</t>
  </si>
  <si>
    <t>BranaRakic</t>
  </si>
  <si>
    <t>fahadaraeshi</t>
  </si>
  <si>
    <t>jeffgrimes9</t>
  </si>
  <si>
    <t>BeneddraNaim</t>
  </si>
  <si>
    <t>ianmckennaftrc</t>
  </si>
  <si>
    <t>ValdezWilliams_</t>
  </si>
  <si>
    <t>SmithCharts</t>
  </si>
  <si>
    <t>KNG_massu</t>
  </si>
  <si>
    <t>FerozKhanBalkhi</t>
  </si>
  <si>
    <t>AEAdeola</t>
  </si>
  <si>
    <t>ShipBob</t>
  </si>
  <si>
    <t>AGNagoyaguild</t>
  </si>
  <si>
    <t>MrDapperton</t>
  </si>
  <si>
    <t>LoveBallymena</t>
  </si>
  <si>
    <t>MerakCapital</t>
  </si>
  <si>
    <t>AlawfiHasan</t>
  </si>
  <si>
    <t>LaviaLee_</t>
  </si>
  <si>
    <t>BrainyNewSexySH</t>
  </si>
  <si>
    <t>Nobara_Girl</t>
  </si>
  <si>
    <t>TheArtistEvie</t>
  </si>
  <si>
    <t>skzpromo4</t>
  </si>
  <si>
    <t>Billymoeron1</t>
  </si>
  <si>
    <t>sumokamen</t>
  </si>
  <si>
    <t>JasonDolan</t>
  </si>
  <si>
    <t>iacas</t>
  </si>
  <si>
    <t>gtrader444</t>
  </si>
  <si>
    <t>ut0829</t>
  </si>
  <si>
    <t>MecoxMusic</t>
  </si>
  <si>
    <t>Theconnecting</t>
  </si>
  <si>
    <t>isfridayTV</t>
  </si>
  <si>
    <t>echteJacco</t>
  </si>
  <si>
    <t>thameralfalah</t>
  </si>
  <si>
    <t>GryphNFT</t>
  </si>
  <si>
    <t>RealOscarLopez</t>
  </si>
  <si>
    <t>Klifa200</t>
  </si>
  <si>
    <t>yamajin5050</t>
  </si>
  <si>
    <t>choitas_info</t>
  </si>
  <si>
    <t>sakurairopiano</t>
  </si>
  <si>
    <t>T13332619</t>
  </si>
  <si>
    <t>Ella_Bizarr</t>
  </si>
  <si>
    <t>21dimsum</t>
  </si>
  <si>
    <t>61482_42</t>
  </si>
  <si>
    <t>Flashleaks_</t>
  </si>
  <si>
    <t>Izzyykun</t>
  </si>
  <si>
    <t>ZuleTakuma</t>
  </si>
  <si>
    <t>TimmySensei_</t>
  </si>
  <si>
    <t>sonoda_hisashi</t>
  </si>
  <si>
    <t>denizkiziloz44</t>
  </si>
  <si>
    <t>WailTashkandi</t>
  </si>
  <si>
    <t>Anders967</t>
  </si>
  <si>
    <t>BigPerfff</t>
  </si>
  <si>
    <t>CoachB_John</t>
  </si>
  <si>
    <t>kato0718ko</t>
  </si>
  <si>
    <t>_juwan</t>
  </si>
  <si>
    <t>mcjonnyt</t>
  </si>
  <si>
    <t>koba29820</t>
  </si>
  <si>
    <t>klapboardpost</t>
  </si>
  <si>
    <t>dennyslawcs</t>
  </si>
  <si>
    <t>teluguInUs</t>
  </si>
  <si>
    <t>krencastrellon</t>
  </si>
  <si>
    <t>nbainfonba</t>
  </si>
  <si>
    <t>IndianCongressO</t>
  </si>
  <si>
    <t>ContactTour1</t>
  </si>
  <si>
    <t>OsoiPatrick</t>
  </si>
  <si>
    <t>music_remedy33</t>
  </si>
  <si>
    <t>falymod</t>
  </si>
  <si>
    <t>pome_utayo</t>
  </si>
  <si>
    <t>ElectricBeard_</t>
  </si>
  <si>
    <t>kyu_tyou99</t>
  </si>
  <si>
    <t>AWrikat</t>
  </si>
  <si>
    <t>info_gravure</t>
  </si>
  <si>
    <t>finguys</t>
  </si>
  <si>
    <t>ConfindustriaBG</t>
  </si>
  <si>
    <t>lesaintduval</t>
  </si>
  <si>
    <t>KAREEM_AL1</t>
  </si>
  <si>
    <t>evanluecke</t>
  </si>
  <si>
    <t>SAIFandCO</t>
  </si>
  <si>
    <t>CandideLinares</t>
  </si>
  <si>
    <t>mahmutcoskuner</t>
  </si>
  <si>
    <t>Cocodabarber</t>
  </si>
  <si>
    <t>mtym12798039</t>
  </si>
  <si>
    <t>dctanner</t>
  </si>
  <si>
    <t>Nizoca</t>
  </si>
  <si>
    <t>DannyMays</t>
  </si>
  <si>
    <t>manueldeluque</t>
  </si>
  <si>
    <t>RDHS</t>
  </si>
  <si>
    <t>DiegoCidade</t>
  </si>
  <si>
    <t>AbleMass</t>
  </si>
  <si>
    <t>ozlemdoganer</t>
  </si>
  <si>
    <t>quickbeam71</t>
  </si>
  <si>
    <t>PhilipIttner</t>
  </si>
  <si>
    <t>Sheepymcgee</t>
  </si>
  <si>
    <t>StusReviewsUK</t>
  </si>
  <si>
    <t>DevinPifer</t>
  </si>
  <si>
    <t>yutaka19890730</t>
  </si>
  <si>
    <t>brickroad7</t>
  </si>
  <si>
    <t>MoonRabbitTsuki</t>
  </si>
  <si>
    <t>bluechip_io</t>
  </si>
  <si>
    <t>jamescallaghan</t>
  </si>
  <si>
    <t>jamespowderly</t>
  </si>
  <si>
    <t>StokeyBones</t>
  </si>
  <si>
    <t>BudHaslett</t>
  </si>
  <si>
    <t>mrbigtune</t>
  </si>
  <si>
    <t>RealSeanSmart</t>
  </si>
  <si>
    <t>DavidMcDoughnut</t>
  </si>
  <si>
    <t>citieguy</t>
  </si>
  <si>
    <t>Quivcy</t>
  </si>
  <si>
    <t>Liquidtage</t>
  </si>
  <si>
    <t>wisdomlight247</t>
  </si>
  <si>
    <t>Druwest420</t>
  </si>
  <si>
    <t>anglicanink</t>
  </si>
  <si>
    <t>EdapsLamar</t>
  </si>
  <si>
    <t>gabiegolightly</t>
  </si>
  <si>
    <t>yamadai_rowing</t>
  </si>
  <si>
    <t>Sdd_2010</t>
  </si>
  <si>
    <t>alahmedaliahmed</t>
  </si>
  <si>
    <t>ollfsa</t>
  </si>
  <si>
    <t>umit_uslu</t>
  </si>
  <si>
    <t>omermilik</t>
  </si>
  <si>
    <t>pdkinews</t>
  </si>
  <si>
    <t>coditetm</t>
  </si>
  <si>
    <t>khaledbinshaman</t>
  </si>
  <si>
    <t>honpo_hiro</t>
  </si>
  <si>
    <t>RauulMorote</t>
  </si>
  <si>
    <t>nyjmak</t>
  </si>
  <si>
    <t>mytdrive_id</t>
  </si>
  <si>
    <t>Maxbrsee</t>
  </si>
  <si>
    <t>rwgna</t>
  </si>
  <si>
    <t>IraqIsraelpeace</t>
  </si>
  <si>
    <t>live_El_Oscuro</t>
  </si>
  <si>
    <t>cryptoboop</t>
  </si>
  <si>
    <t>SeveriansScar</t>
  </si>
  <si>
    <t>ItstimetostandX</t>
  </si>
  <si>
    <t>sakurame396</t>
  </si>
  <si>
    <t>perfec_build</t>
  </si>
  <si>
    <t>farhanjaved</t>
  </si>
  <si>
    <t>take_nokoooooo</t>
  </si>
  <si>
    <t>CuratorOfHorror</t>
  </si>
  <si>
    <t>alhmail</t>
  </si>
  <si>
    <t>Mathami20Okaz</t>
  </si>
  <si>
    <t>sevendavisjr</t>
  </si>
  <si>
    <t>lvcasaguirre</t>
  </si>
  <si>
    <t>Celtic_Films</t>
  </si>
  <si>
    <t>ISACASV</t>
  </si>
  <si>
    <t>CharityJanisse</t>
  </si>
  <si>
    <t>Hamza_Taouzzale</t>
  </si>
  <si>
    <t>chrissysharece</t>
  </si>
  <si>
    <t>SMekail123</t>
  </si>
  <si>
    <t>lovelychaerrie</t>
  </si>
  <si>
    <t>Rahuljogi_21</t>
  </si>
  <si>
    <t>amet_prado</t>
  </si>
  <si>
    <t>nobodysausage</t>
  </si>
  <si>
    <t>ranaidilozdogan</t>
  </si>
  <si>
    <t>KuraidD</t>
  </si>
  <si>
    <t>datecarmenpaige</t>
  </si>
  <si>
    <t>ChemadelaCierva</t>
  </si>
  <si>
    <t>courtney_xyz</t>
  </si>
  <si>
    <t>tdarling1</t>
  </si>
  <si>
    <t>TFamtv4</t>
  </si>
  <si>
    <t>Phantastik6</t>
  </si>
  <si>
    <t>aggroEnte</t>
  </si>
  <si>
    <t>jacksonbiggs</t>
  </si>
  <si>
    <t>BadgerLiberal</t>
  </si>
  <si>
    <t>Ham2030ed</t>
  </si>
  <si>
    <t>scriptsRL</t>
  </si>
  <si>
    <t>sorosorohonki</t>
  </si>
  <si>
    <t>hitology</t>
  </si>
  <si>
    <t>BenzaiWolfx0v0</t>
  </si>
  <si>
    <t>sarahbraasch1</t>
  </si>
  <si>
    <t>jordanbaaailey</t>
  </si>
  <si>
    <t>Feyd101</t>
  </si>
  <si>
    <t>AdilAlrikaby</t>
  </si>
  <si>
    <t>samalottalove</t>
  </si>
  <si>
    <t>neuromantic6</t>
  </si>
  <si>
    <t>eevieenvy</t>
  </si>
  <si>
    <t>WEMsVf3qrq13W7E</t>
  </si>
  <si>
    <t>tasotarimuu</t>
  </si>
  <si>
    <t>alexruthmann</t>
  </si>
  <si>
    <t>qevan</t>
  </si>
  <si>
    <t>camillebnisich</t>
  </si>
  <si>
    <t>daviddentist</t>
  </si>
  <si>
    <t>stevesteranka</t>
  </si>
  <si>
    <t>mushibuchi</t>
  </si>
  <si>
    <t>AashishPunjabi1</t>
  </si>
  <si>
    <t>keimsd</t>
  </si>
  <si>
    <t>Burning_Forest</t>
  </si>
  <si>
    <t>a88f</t>
  </si>
  <si>
    <t>peterdmaster</t>
  </si>
  <si>
    <t>Virtuous_Record</t>
  </si>
  <si>
    <t>official_lins</t>
  </si>
  <si>
    <t>aMikeGreen</t>
  </si>
  <si>
    <t>ThouseeMadikeri</t>
  </si>
  <si>
    <t>yashuyodayo</t>
  </si>
  <si>
    <t>Re_lightnovel</t>
  </si>
  <si>
    <t>rvig_art</t>
  </si>
  <si>
    <t>WiseConservativ</t>
  </si>
  <si>
    <t>yakinikumosukid</t>
  </si>
  <si>
    <t>nurcanbaskan_</t>
  </si>
  <si>
    <t>Digivatar</t>
  </si>
  <si>
    <t>askjussi</t>
  </si>
  <si>
    <t>_apryor</t>
  </si>
  <si>
    <t>stpcrypto</t>
  </si>
  <si>
    <t>De_GenXnft</t>
  </si>
  <si>
    <t>yuttiBountyRush</t>
  </si>
  <si>
    <t>Lmack49</t>
  </si>
  <si>
    <t>ZAD_DES</t>
  </si>
  <si>
    <t>CellBasedNews</t>
  </si>
  <si>
    <t>milosradovic</t>
  </si>
  <si>
    <t>troutman</t>
  </si>
  <si>
    <t>taimeidrive</t>
  </si>
  <si>
    <t>elliotcohen</t>
  </si>
  <si>
    <t>tradermustafa38</t>
  </si>
  <si>
    <t>fayyazfarid</t>
  </si>
  <si>
    <t>ebavuu</t>
  </si>
  <si>
    <t>depyty</t>
  </si>
  <si>
    <t>chrohitjakhar</t>
  </si>
  <si>
    <t>bari2021</t>
  </si>
  <si>
    <t>xiaray01_kyomu</t>
  </si>
  <si>
    <t>YasserAldbikhi</t>
  </si>
  <si>
    <t>GenerallyAvg</t>
  </si>
  <si>
    <t>70kosa</t>
  </si>
  <si>
    <t>musukataisakabu</t>
  </si>
  <si>
    <t>seeker_ow</t>
  </si>
  <si>
    <t>vv23_CT</t>
  </si>
  <si>
    <t>RealEdgeClear</t>
  </si>
  <si>
    <t>DaMan_gg</t>
  </si>
  <si>
    <t>LoneWolfTronCat</t>
  </si>
  <si>
    <t>mitchyanxx</t>
  </si>
  <si>
    <t>SA_shinjuku</t>
  </si>
  <si>
    <t>comeongirls180</t>
  </si>
  <si>
    <t>kotgraficzny</t>
  </si>
  <si>
    <t>AllinBTC_eth</t>
  </si>
  <si>
    <t>encryptedbae</t>
  </si>
  <si>
    <t>xtremepunches</t>
  </si>
  <si>
    <t>sensible</t>
  </si>
  <si>
    <t>Usual_Su5pect</t>
  </si>
  <si>
    <t>RaifDerrazi</t>
  </si>
  <si>
    <t>MaxOsbon</t>
  </si>
  <si>
    <t>MadPatriot65</t>
  </si>
  <si>
    <t>rayadasm</t>
  </si>
  <si>
    <t>costsapp</t>
  </si>
  <si>
    <t>LukeTBall</t>
  </si>
  <si>
    <t>ZeeManGolf</t>
  </si>
  <si>
    <t>cutaemochi</t>
  </si>
  <si>
    <t>konojunya</t>
  </si>
  <si>
    <t>prof_hamdan</t>
  </si>
  <si>
    <t>PharaohSteve</t>
  </si>
  <si>
    <t>Moka_Kash</t>
  </si>
  <si>
    <t>wvuy9</t>
  </si>
  <si>
    <t>Bryant_CPUSA</t>
  </si>
  <si>
    <t>Zq3Ma</t>
  </si>
  <si>
    <t>XVItheGreat</t>
  </si>
  <si>
    <t>NewtonAstroClub</t>
  </si>
  <si>
    <t>web3cre8tiv</t>
  </si>
  <si>
    <t>kamechan_chibi</t>
  </si>
  <si>
    <t>MhcorkCork</t>
  </si>
  <si>
    <t>zCase_</t>
  </si>
  <si>
    <t>itsjerrymalcolm</t>
  </si>
  <si>
    <t>seatawinanfc</t>
  </si>
  <si>
    <t>kazu_freelife33</t>
  </si>
  <si>
    <t>J_wilkinson</t>
  </si>
  <si>
    <t>Chapman</t>
  </si>
  <si>
    <t>vcsports</t>
  </si>
  <si>
    <t>csflorist</t>
  </si>
  <si>
    <t>_CherishEunsang</t>
  </si>
  <si>
    <t>eLmAeStRoOo9</t>
  </si>
  <si>
    <t>Aljehani_85</t>
  </si>
  <si>
    <t>DeBodegaCat</t>
  </si>
  <si>
    <t>EddiXavierMarce</t>
  </si>
  <si>
    <t>bobmax24</t>
  </si>
  <si>
    <t>vibingwithrara</t>
  </si>
  <si>
    <t>andreattafabio</t>
  </si>
  <si>
    <t>matsumoto0710</t>
  </si>
  <si>
    <t>CeliaMLacava</t>
  </si>
  <si>
    <t>Living4TheRight</t>
  </si>
  <si>
    <t>dazmariah</t>
  </si>
  <si>
    <t>micalainix</t>
  </si>
  <si>
    <t>can_nakamura</t>
  </si>
  <si>
    <t>L3WG_</t>
  </si>
  <si>
    <t>wataberu7</t>
  </si>
  <si>
    <t>ianlapham</t>
  </si>
  <si>
    <t>MazinAlwahaibi5</t>
  </si>
  <si>
    <t>DilwarSiddiqui</t>
  </si>
  <si>
    <t>KabatiPeter</t>
  </si>
  <si>
    <t>Yanaco_chan</t>
  </si>
  <si>
    <t>GhostOfKashiko</t>
  </si>
  <si>
    <t>CoopNFT</t>
  </si>
  <si>
    <t>NFTeafor2</t>
  </si>
  <si>
    <t>WorshipYans</t>
  </si>
  <si>
    <t>AhchAbiama</t>
  </si>
  <si>
    <t>KingAndBrother</t>
  </si>
  <si>
    <t>Wander1Mystical</t>
  </si>
  <si>
    <t>TypusFinance</t>
  </si>
  <si>
    <t>yassoma</t>
  </si>
  <si>
    <t>yancya</t>
  </si>
  <si>
    <t>mistymadonna</t>
  </si>
  <si>
    <t>masanori_okiayu</t>
  </si>
  <si>
    <t>Huntshelton</t>
  </si>
  <si>
    <t>punk3690</t>
  </si>
  <si>
    <t>chirayu23</t>
  </si>
  <si>
    <t>AdamBerg4680</t>
  </si>
  <si>
    <t>bridgetfeehan13</t>
  </si>
  <si>
    <t>turkiyehastane</t>
  </si>
  <si>
    <t>zohairalbeitar</t>
  </si>
  <si>
    <t>KuMi_NoBrand</t>
  </si>
  <si>
    <t>izumiya0402</t>
  </si>
  <si>
    <t>JesusStarkCh</t>
  </si>
  <si>
    <t>HealthierColo</t>
  </si>
  <si>
    <t>collector6165</t>
  </si>
  <si>
    <t>Shalonce_Royal</t>
  </si>
  <si>
    <t>girlscangrill</t>
  </si>
  <si>
    <t>kandibaby713</t>
  </si>
  <si>
    <t>unique1jp</t>
  </si>
  <si>
    <t>hkndnkr</t>
  </si>
  <si>
    <t>bksn_enma</t>
  </si>
  <si>
    <t>Navy_Hipple</t>
  </si>
  <si>
    <t>Littlestartaedy</t>
  </si>
  <si>
    <t>DamebondTM</t>
  </si>
  <si>
    <t>_tailingthesun</t>
  </si>
  <si>
    <t>SharonAnnWilco1</t>
  </si>
  <si>
    <t>dasbo_deluxe</t>
  </si>
  <si>
    <t>hthieblot</t>
  </si>
  <si>
    <t>Gerhard_Vegan</t>
  </si>
  <si>
    <t>lowboywavy</t>
  </si>
  <si>
    <t>moreisdifferent</t>
  </si>
  <si>
    <t>Morpheus_Steeze</t>
  </si>
  <si>
    <t>ethanlin_crypto</t>
  </si>
  <si>
    <t>slatinize</t>
  </si>
  <si>
    <t>reveIvies</t>
  </si>
  <si>
    <t>hubertceo</t>
  </si>
  <si>
    <t>wastzera</t>
  </si>
  <si>
    <t>BancoMunicipal</t>
  </si>
  <si>
    <t>AC_RedLac</t>
  </si>
  <si>
    <t>iBeing_Pooja</t>
  </si>
  <si>
    <t>Pandababygirl2</t>
  </si>
  <si>
    <t>abuismailrusi</t>
  </si>
  <si>
    <t>BearMcWhorter</t>
  </si>
  <si>
    <t>The_DivInvestor</t>
  </si>
  <si>
    <t>FamilyAgainst1</t>
  </si>
  <si>
    <t>sasaltb_blog</t>
  </si>
  <si>
    <t>80sbaby_eth</t>
  </si>
  <si>
    <t>TheDogeCard</t>
  </si>
  <si>
    <t>miahaberTR</t>
  </si>
  <si>
    <t>armyofgoatsnft</t>
  </si>
  <si>
    <t>MeatMaga</t>
  </si>
  <si>
    <t>LolaJaye</t>
  </si>
  <si>
    <t>StanWongWealth</t>
  </si>
  <si>
    <t>VeeFergie</t>
  </si>
  <si>
    <t>tsapeta</t>
  </si>
  <si>
    <t>socarre</t>
  </si>
  <si>
    <t>romydrucker</t>
  </si>
  <si>
    <t>oresundsbron</t>
  </si>
  <si>
    <t>MarcGermann3</t>
  </si>
  <si>
    <t>niftyjoe_</t>
  </si>
  <si>
    <t>Preeti_Biswas</t>
  </si>
  <si>
    <t>SarahHinkfuss</t>
  </si>
  <si>
    <t>osamu_iizuka</t>
  </si>
  <si>
    <t>Kanki_Tsunemura</t>
  </si>
  <si>
    <t>UQUNSC</t>
  </si>
  <si>
    <t>tjayjones8</t>
  </si>
  <si>
    <t>BBABIBABE</t>
  </si>
  <si>
    <t>SevginCelal</t>
  </si>
  <si>
    <t>CopyMaverick</t>
  </si>
  <si>
    <t>LukeSheldonDoes</t>
  </si>
  <si>
    <t>chieworld</t>
  </si>
  <si>
    <t>foguetinho63ofc</t>
  </si>
  <si>
    <t>BostonCremeGuys</t>
  </si>
  <si>
    <t>parallelcider</t>
  </si>
  <si>
    <t>AntiNaziSavarna</t>
  </si>
  <si>
    <t>AudreyLPerry</t>
  </si>
  <si>
    <t>corporatethief</t>
  </si>
  <si>
    <t>ItsChrisDennis</t>
  </si>
  <si>
    <t>lynnzovighian</t>
  </si>
  <si>
    <t>VegasCryptoGems</t>
  </si>
  <si>
    <t>syachiquiz</t>
  </si>
  <si>
    <t>Concha_Mente</t>
  </si>
  <si>
    <t>hemosama_amv</t>
  </si>
  <si>
    <t>yunorlism</t>
  </si>
  <si>
    <t>finetrack_jp</t>
  </si>
  <si>
    <t>amrisaly</t>
  </si>
  <si>
    <t>TheFrugalBanker</t>
  </si>
  <si>
    <t>ENSportsCards1</t>
  </si>
  <si>
    <t>cedric_design</t>
  </si>
  <si>
    <t>Do_You_See_USA</t>
  </si>
  <si>
    <t>DFlowProtocol</t>
  </si>
  <si>
    <t>Ariklinger</t>
  </si>
  <si>
    <t>joshsingletary</t>
  </si>
  <si>
    <t>TravelNewsAsia</t>
  </si>
  <si>
    <t>pealexandrebh</t>
  </si>
  <si>
    <t>cards_football</t>
  </si>
  <si>
    <t>DrNayef1</t>
  </si>
  <si>
    <t>abolujaine</t>
  </si>
  <si>
    <t>OlavDirkmaat</t>
  </si>
  <si>
    <t>RozenDJ</t>
  </si>
  <si>
    <t>yoav_gro</t>
  </si>
  <si>
    <t>TechExperience</t>
  </si>
  <si>
    <t>XIII_YoRHa</t>
  </si>
  <si>
    <t>Masa_200109</t>
  </si>
  <si>
    <t>763nm3</t>
  </si>
  <si>
    <t>apollotraderpro</t>
  </si>
  <si>
    <t>ChristinaPelz</t>
  </si>
  <si>
    <t>HoNyaLIVERS</t>
  </si>
  <si>
    <t>cimota_art</t>
  </si>
  <si>
    <t>RebeccaFiaschi</t>
  </si>
  <si>
    <t>digipro_studio</t>
  </si>
  <si>
    <t>blockchaintpsht</t>
  </si>
  <si>
    <t>AIBettingEdge</t>
  </si>
  <si>
    <t>davidciccarelli</t>
  </si>
  <si>
    <t>artBoffin</t>
  </si>
  <si>
    <t>jorgemilburn</t>
  </si>
  <si>
    <t>sahaza</t>
  </si>
  <si>
    <t>a_albaddad</t>
  </si>
  <si>
    <t>kaandmrofficial</t>
  </si>
  <si>
    <t>LIYELLOWJACKETS</t>
  </si>
  <si>
    <t>Sudhir_Chat</t>
  </si>
  <si>
    <t>unclerickETH</t>
  </si>
  <si>
    <t>Takatan_zd</t>
  </si>
  <si>
    <t>PInspires</t>
  </si>
  <si>
    <t>DAndalora_Bella</t>
  </si>
  <si>
    <t>news4rajasthan</t>
  </si>
  <si>
    <t>dursune_gunduz</t>
  </si>
  <si>
    <t>THWACKIFY</t>
  </si>
  <si>
    <t>TexasUElite</t>
  </si>
  <si>
    <t>NinjaCryptoCoin</t>
  </si>
  <si>
    <t>tooorike7</t>
  </si>
  <si>
    <t>kyoro0708</t>
  </si>
  <si>
    <t>sblossomsales</t>
  </si>
  <si>
    <t>cryptodeath1</t>
  </si>
  <si>
    <t>moontoddler</t>
  </si>
  <si>
    <t>SyndicatesPanda</t>
  </si>
  <si>
    <t>N_Tu01</t>
  </si>
  <si>
    <t>ExpeditionDeFi</t>
  </si>
  <si>
    <t>honobono0613</t>
  </si>
  <si>
    <t>sugupta</t>
  </si>
  <si>
    <t>Sabragal</t>
  </si>
  <si>
    <t>jcreamer898</t>
  </si>
  <si>
    <t>e_petit</t>
  </si>
  <si>
    <t>KristanTHarris</t>
  </si>
  <si>
    <t>cugwmui</t>
  </si>
  <si>
    <t>safier</t>
  </si>
  <si>
    <t>Evertonzck</t>
  </si>
  <si>
    <t>hakema_h</t>
  </si>
  <si>
    <t>EberleSebastian</t>
  </si>
  <si>
    <t>Didier_Moise</t>
  </si>
  <si>
    <t>Yoshiki0212K</t>
  </si>
  <si>
    <t>_enesucgul</t>
  </si>
  <si>
    <t>BertrandChoute</t>
  </si>
  <si>
    <t>taku02161993</t>
  </si>
  <si>
    <t>pjparkjd</t>
  </si>
  <si>
    <t>NFTails</t>
  </si>
  <si>
    <t>anabelle_nft</t>
  </si>
  <si>
    <t>9arem_</t>
  </si>
  <si>
    <t>YanaUfelman</t>
  </si>
  <si>
    <t>rs20b</t>
  </si>
  <si>
    <t>InkdAnimeNudist</t>
  </si>
  <si>
    <t>brianbuffington</t>
  </si>
  <si>
    <t>ysbilgin</t>
  </si>
  <si>
    <t>ChocolateRain__</t>
  </si>
  <si>
    <t>mainhapi</t>
  </si>
  <si>
    <t>kttajp</t>
  </si>
  <si>
    <t>MoAImam</t>
  </si>
  <si>
    <t>aboualei</t>
  </si>
  <si>
    <t>michelebraphael</t>
  </si>
  <si>
    <t>DonaireLinda</t>
  </si>
  <si>
    <t>polkaporte</t>
  </si>
  <si>
    <t>AuetMelache</t>
  </si>
  <si>
    <t>MUSTAFA_HAWSAWI</t>
  </si>
  <si>
    <t>realjulialove</t>
  </si>
  <si>
    <t>MonkerGuy</t>
  </si>
  <si>
    <t>Mateusdistrito</t>
  </si>
  <si>
    <t>Otohide00</t>
  </si>
  <si>
    <t>EureChefin</t>
  </si>
  <si>
    <t>yasosuke80</t>
  </si>
  <si>
    <t>asimfiles</t>
  </si>
  <si>
    <t>miku___sakura</t>
  </si>
  <si>
    <t>ExperimentalNFT</t>
  </si>
  <si>
    <t>mj4402</t>
  </si>
  <si>
    <t>OrdinalChainBTC</t>
  </si>
  <si>
    <t>janalrb1</t>
  </si>
  <si>
    <t>davedoesecom</t>
  </si>
  <si>
    <t>junjokerando</t>
  </si>
  <si>
    <t>CinthiaVL</t>
  </si>
  <si>
    <t>Cryptojunkie786</t>
  </si>
  <si>
    <t>mr_tonytaylor</t>
  </si>
  <si>
    <t>Maleessawi</t>
  </si>
  <si>
    <t>KoalaRorchaq</t>
  </si>
  <si>
    <t>buzingha</t>
  </si>
  <si>
    <t>RAF_NFT_</t>
  </si>
  <si>
    <t>DaReal2ET</t>
  </si>
  <si>
    <t>hyunjinZz_</t>
  </si>
  <si>
    <t>FenerIiEmre</t>
  </si>
  <si>
    <t>TheBunBunShop</t>
  </si>
  <si>
    <t>NotoNatParties</t>
  </si>
  <si>
    <t>RobPowell1959</t>
  </si>
  <si>
    <t>AlexHsu_TW</t>
  </si>
  <si>
    <t>TheCactusCS</t>
  </si>
  <si>
    <t>_mrcopolo</t>
  </si>
  <si>
    <t>StWaseda</t>
  </si>
  <si>
    <t>Sherry097344271</t>
  </si>
  <si>
    <t>inkedtater</t>
  </si>
  <si>
    <t>JeremiahDarren_</t>
  </si>
  <si>
    <t>hosinity</t>
  </si>
  <si>
    <t>MathieuTURI</t>
  </si>
  <si>
    <t>Bill963</t>
  </si>
  <si>
    <t>andyelleray</t>
  </si>
  <si>
    <t>_BrandonRashad</t>
  </si>
  <si>
    <t>tamao_diy</t>
  </si>
  <si>
    <t>uca79</t>
  </si>
  <si>
    <t>MichaelRossProd</t>
  </si>
  <si>
    <t>TJKerswellPhD</t>
  </si>
  <si>
    <t>NickHoltvluwer</t>
  </si>
  <si>
    <t>R_A_Belcher</t>
  </si>
  <si>
    <t>jrcollegescout</t>
  </si>
  <si>
    <t>InvestFaciles</t>
  </si>
  <si>
    <t>AFXN_1138</t>
  </si>
  <si>
    <t>irsnft</t>
  </si>
  <si>
    <t>CanalESolitaria</t>
  </si>
  <si>
    <t>deannyetes</t>
  </si>
  <si>
    <t>igorlt</t>
  </si>
  <si>
    <t>tikamankar</t>
  </si>
  <si>
    <t>jrleonr</t>
  </si>
  <si>
    <t>rkotinsky</t>
  </si>
  <si>
    <t>tvenromero</t>
  </si>
  <si>
    <t>Askifener1907</t>
  </si>
  <si>
    <t>montieGG</t>
  </si>
  <si>
    <t>CurranSotomayor</t>
  </si>
  <si>
    <t>LesVoituresCom</t>
  </si>
  <si>
    <t>HernandoPablo</t>
  </si>
  <si>
    <t>mohasinspeaks</t>
  </si>
  <si>
    <t>ERISA_CR</t>
  </si>
  <si>
    <t>Sabra_Security</t>
  </si>
  <si>
    <t>LPL_NZ</t>
  </si>
  <si>
    <t>kittymalisz</t>
  </si>
  <si>
    <t>ZeljkoPanticDCC</t>
  </si>
  <si>
    <t>TheDabdoob</t>
  </si>
  <si>
    <t>shishishi0429</t>
  </si>
  <si>
    <t>VS93521318</t>
  </si>
  <si>
    <t>NinoChamp</t>
  </si>
  <si>
    <t>Yoshiwa134</t>
  </si>
  <si>
    <t>TheBlueBodhi</t>
  </si>
  <si>
    <t>Ronda__Lynn</t>
  </si>
  <si>
    <t>sdotmarc</t>
  </si>
  <si>
    <t>MichaelAWelker</t>
  </si>
  <si>
    <t>tomntempe</t>
  </si>
  <si>
    <t>RoyalMecca</t>
  </si>
  <si>
    <t>SamKSS</t>
  </si>
  <si>
    <t>ValentinFaivre</t>
  </si>
  <si>
    <t>Chris_Cassius</t>
  </si>
  <si>
    <t>shayanjm</t>
  </si>
  <si>
    <t>momranger2010</t>
  </si>
  <si>
    <t>Mewbys_</t>
  </si>
  <si>
    <t>tayfunngungor</t>
  </si>
  <si>
    <t>NnPnemck</t>
  </si>
  <si>
    <t>UptrendFin</t>
  </si>
  <si>
    <t>YottaPay</t>
  </si>
  <si>
    <t>GhassemiAbi</t>
  </si>
  <si>
    <t>Jelitics</t>
  </si>
  <si>
    <t>YeatMedia</t>
  </si>
  <si>
    <t>dividendology</t>
  </si>
  <si>
    <t>TrafficNewsLA</t>
  </si>
  <si>
    <t>Beachy</t>
  </si>
  <si>
    <t>sicdev_pilnup</t>
  </si>
  <si>
    <t>RxZen_eth</t>
  </si>
  <si>
    <t>funkybadchad</t>
  </si>
  <si>
    <t>joeywerk</t>
  </si>
  <si>
    <t>sooner25411</t>
  </si>
  <si>
    <t>QVnetwork</t>
  </si>
  <si>
    <t>csnreport</t>
  </si>
  <si>
    <t>JessicaJolia</t>
  </si>
  <si>
    <t>Maaaged511</t>
  </si>
  <si>
    <t>nazifmentes</t>
  </si>
  <si>
    <t>NawazFaisal_ai</t>
  </si>
  <si>
    <t>yifibr</t>
  </si>
  <si>
    <t>SODENOSHIRA</t>
  </si>
  <si>
    <t>A7xLegendado</t>
  </si>
  <si>
    <t>KurumogluAli</t>
  </si>
  <si>
    <t>kazu_cb1300sb</t>
  </si>
  <si>
    <t>TatsukiNeol</t>
  </si>
  <si>
    <t>VNparmar23</t>
  </si>
  <si>
    <t>KaiCCL</t>
  </si>
  <si>
    <t>Sapphire_Soc</t>
  </si>
  <si>
    <t>cssgareth</t>
  </si>
  <si>
    <t>JenSale</t>
  </si>
  <si>
    <t>georgehowes</t>
  </si>
  <si>
    <t>scott_dietzen</t>
  </si>
  <si>
    <t>SMARKRAGE</t>
  </si>
  <si>
    <t>juunchan</t>
  </si>
  <si>
    <t>chittukun</t>
  </si>
  <si>
    <t>m7md3oad1</t>
  </si>
  <si>
    <t>keffaz</t>
  </si>
  <si>
    <t>AlmostBlueChip</t>
  </si>
  <si>
    <t>bledwine</t>
  </si>
  <si>
    <t>nebraskabryce</t>
  </si>
  <si>
    <t>Obsessed_Garage</t>
  </si>
  <si>
    <t>lisagoldbergpr</t>
  </si>
  <si>
    <t>RSLAcademy</t>
  </si>
  <si>
    <t>Orisaphir</t>
  </si>
  <si>
    <t>thelizmorrison</t>
  </si>
  <si>
    <t>Maheshyadavbjp</t>
  </si>
  <si>
    <t>SixandLaura</t>
  </si>
  <si>
    <t>linoeasy</t>
  </si>
  <si>
    <t>BettyK0</t>
  </si>
  <si>
    <t>UmenoKazuki</t>
  </si>
  <si>
    <t>zioscala</t>
  </si>
  <si>
    <t>borispelcer</t>
  </si>
  <si>
    <t>Oshi_Gallery</t>
  </si>
  <si>
    <t>AmericaDoctors</t>
  </si>
  <si>
    <t>smmmsonersahin</t>
  </si>
  <si>
    <t>CigarThoughts</t>
  </si>
  <si>
    <t>HermiamBerg</t>
  </si>
  <si>
    <t>arbitrumupdate</t>
  </si>
  <si>
    <t>jonhainstock</t>
  </si>
  <si>
    <t>pamelawright</t>
  </si>
  <si>
    <t>aashishc</t>
  </si>
  <si>
    <t>imgodsbeloved</t>
  </si>
  <si>
    <t>ItsRDil</t>
  </si>
  <si>
    <t>BlueStudiosEDU</t>
  </si>
  <si>
    <t>Kidskull51</t>
  </si>
  <si>
    <t>faculty07</t>
  </si>
  <si>
    <t>MaritimeAqua</t>
  </si>
  <si>
    <t>unnaoabhay</t>
  </si>
  <si>
    <t>Cal_Cameron1</t>
  </si>
  <si>
    <t>SakuraTravel_JP</t>
  </si>
  <si>
    <t>StevenWells1981</t>
  </si>
  <si>
    <t>beam_easy</t>
  </si>
  <si>
    <t>truthfulonline</t>
  </si>
  <si>
    <t>darekmarcin1</t>
  </si>
  <si>
    <t>DrShekharPatel</t>
  </si>
  <si>
    <t>annngelkek</t>
  </si>
  <si>
    <t>MaibaraOfficial</t>
  </si>
  <si>
    <t>BingXTurkiye</t>
  </si>
  <si>
    <t>yashmistry_11</t>
  </si>
  <si>
    <t>_ARMAS_USA_</t>
  </si>
  <si>
    <t>FreeAlexSaabOrg</t>
  </si>
  <si>
    <t>palhacopeteleko</t>
  </si>
  <si>
    <t>Sean_Oliver</t>
  </si>
  <si>
    <t>prgsv1</t>
  </si>
  <si>
    <t>ShaiAmiel</t>
  </si>
  <si>
    <t>WadeRegas21</t>
  </si>
  <si>
    <t>miketx95</t>
  </si>
  <si>
    <t>BloomBars</t>
  </si>
  <si>
    <t>johanngevers</t>
  </si>
  <si>
    <t>CurtisNWO</t>
  </si>
  <si>
    <t>UtkuCihan_</t>
  </si>
  <si>
    <t>NickRuddock</t>
  </si>
  <si>
    <t>drumzandrosez</t>
  </si>
  <si>
    <t>bhozaim</t>
  </si>
  <si>
    <t>mariamalia_r</t>
  </si>
  <si>
    <t>YuTR0N</t>
  </si>
  <si>
    <t>Fahad7rbi</t>
  </si>
  <si>
    <t>masa98_dom</t>
  </si>
  <si>
    <t>johnnydApps</t>
  </si>
  <si>
    <t>NYAO14532826</t>
  </si>
  <si>
    <t>GGirlSports</t>
  </si>
  <si>
    <t>riwon1117</t>
  </si>
  <si>
    <t>TryCyberSquad</t>
  </si>
  <si>
    <t>Isekai_ParaPara</t>
  </si>
  <si>
    <t>earth_hopper</t>
  </si>
  <si>
    <t>williamdesign</t>
  </si>
  <si>
    <t>jayrok35</t>
  </si>
  <si>
    <t>Horusstv</t>
  </si>
  <si>
    <t>Bhagwan_Maloo</t>
  </si>
  <si>
    <t>Concentratesdub</t>
  </si>
  <si>
    <t>tamarajuana_</t>
  </si>
  <si>
    <t>GuilbaultRenee</t>
  </si>
  <si>
    <t>ROUTEMagazine66</t>
  </si>
  <si>
    <t>IndicaPictures</t>
  </si>
  <si>
    <t>James11804433</t>
  </si>
  <si>
    <t>horihoriholic1</t>
  </si>
  <si>
    <t>im_AnujKushwaha</t>
  </si>
  <si>
    <t>my_rusuk</t>
  </si>
  <si>
    <t>lnk_news</t>
  </si>
  <si>
    <t>AshmodeuxVT</t>
  </si>
  <si>
    <t>kayahansarisoy</t>
  </si>
  <si>
    <t>basprass</t>
  </si>
  <si>
    <t>tchampp</t>
  </si>
  <si>
    <t>Fontesruben</t>
  </si>
  <si>
    <t>saintorochimaru</t>
  </si>
  <si>
    <t>IkumiMagata</t>
  </si>
  <si>
    <t>kadriyeozkull</t>
  </si>
  <si>
    <t>tomzur</t>
  </si>
  <si>
    <t>Asyeedhamdan</t>
  </si>
  <si>
    <t>CoachDibbini</t>
  </si>
  <si>
    <t>DueceMBK</t>
  </si>
  <si>
    <t>thais_liset</t>
  </si>
  <si>
    <t>SouthernGatorz</t>
  </si>
  <si>
    <t>TheBootChamber</t>
  </si>
  <si>
    <t>BOhtaki</t>
  </si>
  <si>
    <t>JayScambler</t>
  </si>
  <si>
    <t>0xdoc14</t>
  </si>
  <si>
    <t>JIHUNIJOAH</t>
  </si>
  <si>
    <t>EveDonatello</t>
  </si>
  <si>
    <t>4KProtocol</t>
  </si>
  <si>
    <t>THEVAULT_CEO</t>
  </si>
  <si>
    <t>Passport_io</t>
  </si>
  <si>
    <t>its_me_Satoshi</t>
  </si>
  <si>
    <t>BizzieJoe</t>
  </si>
  <si>
    <t>tuitui112233444</t>
  </si>
  <si>
    <t>TJ_jpn</t>
  </si>
  <si>
    <t>SCgal_</t>
  </si>
  <si>
    <t>HowardFeldman</t>
  </si>
  <si>
    <t>edaptuk</t>
  </si>
  <si>
    <t>doyarin1217</t>
  </si>
  <si>
    <t>shiloh_xyz</t>
  </si>
  <si>
    <t>s_sim_9</t>
  </si>
  <si>
    <t>nip_100</t>
  </si>
  <si>
    <t>puffyhxze</t>
  </si>
  <si>
    <t>Enas000</t>
  </si>
  <si>
    <t>omogceo</t>
  </si>
  <si>
    <t>kxxx0325</t>
  </si>
  <si>
    <t>DzenoXO</t>
  </si>
  <si>
    <t>EngrSarfrazAli</t>
  </si>
  <si>
    <t>stonedcarpentry</t>
  </si>
  <si>
    <t>raecreateart</t>
  </si>
  <si>
    <t>yenisehirbld21</t>
  </si>
  <si>
    <t>WK_consulting5</t>
  </si>
  <si>
    <t>BruceMichaelHa1</t>
  </si>
  <si>
    <t>DrRahulTiwari7</t>
  </si>
  <si>
    <t>MrDiamondBallz</t>
  </si>
  <si>
    <t>tatearukinokani</t>
  </si>
  <si>
    <t>TCGNIC</t>
  </si>
  <si>
    <t>MarTechMiller</t>
  </si>
  <si>
    <t>ejeremy</t>
  </si>
  <si>
    <t>bunmiokunowo</t>
  </si>
  <si>
    <t>AyishaCollins</t>
  </si>
  <si>
    <t>yaboiTCfresh</t>
  </si>
  <si>
    <t>ValVerdeSupt</t>
  </si>
  <si>
    <t>CutzMeretz</t>
  </si>
  <si>
    <t>uemizo</t>
  </si>
  <si>
    <t>cengizgunaydin</t>
  </si>
  <si>
    <t>JuanLebronSpain</t>
  </si>
  <si>
    <t>fukazawa_koki</t>
  </si>
  <si>
    <t>AmitPipraiya</t>
  </si>
  <si>
    <t>RealJayTV</t>
  </si>
  <si>
    <t>M_Aldossri_11</t>
  </si>
  <si>
    <t>AsaadSaod</t>
  </si>
  <si>
    <t>amimuro367</t>
  </si>
  <si>
    <t>ChrisPatrickJr</t>
  </si>
  <si>
    <t>kchawg987</t>
  </si>
  <si>
    <t>ElOjoGeek</t>
  </si>
  <si>
    <t>Tybie2K</t>
  </si>
  <si>
    <t>okazukinuko</t>
  </si>
  <si>
    <t>GrainHedging</t>
  </si>
  <si>
    <t>white_lenka</t>
  </si>
  <si>
    <t>Valentinriccisf</t>
  </si>
  <si>
    <t>sekurprivate</t>
  </si>
  <si>
    <t>OpenlyHQ</t>
  </si>
  <si>
    <t>PlaygroundXClus</t>
  </si>
  <si>
    <t>VanShar1</t>
  </si>
  <si>
    <t>_HunterStallion</t>
  </si>
  <si>
    <t>HowdyDooNFT</t>
  </si>
  <si>
    <t>MyLandOnEarth</t>
  </si>
  <si>
    <t>RichApez</t>
  </si>
  <si>
    <t>Sangeetaazadmp</t>
  </si>
  <si>
    <t>LGMontalto</t>
  </si>
  <si>
    <t>NewsWithFlava</t>
  </si>
  <si>
    <t>ItsKennyatta</t>
  </si>
  <si>
    <t>s3yfullah</t>
  </si>
  <si>
    <t>Axtria</t>
  </si>
  <si>
    <t>RickRicart</t>
  </si>
  <si>
    <t>HKronberg</t>
  </si>
  <si>
    <t>AlbshreCom</t>
  </si>
  <si>
    <t>albadr_05111</t>
  </si>
  <si>
    <t>GG_SUPERNOVA</t>
  </si>
  <si>
    <t>_q88o</t>
  </si>
  <si>
    <t>letsgomtz</t>
  </si>
  <si>
    <t>smithtowndps</t>
  </si>
  <si>
    <t>yasseenoo9</t>
  </si>
  <si>
    <t>EdwinGlick</t>
  </si>
  <si>
    <t>lakeshow_wess</t>
  </si>
  <si>
    <t>NbaWoody</t>
  </si>
  <si>
    <t>iGqJvYIfIXjt9sS</t>
  </si>
  <si>
    <t>theanilsharda</t>
  </si>
  <si>
    <t>buttonalltheway</t>
  </si>
  <si>
    <t>DocT___</t>
  </si>
  <si>
    <t>nekodo_oyuchi</t>
  </si>
  <si>
    <t>XxplosiveZenon</t>
  </si>
  <si>
    <t>Will_NSS</t>
  </si>
  <si>
    <t>btempiree</t>
  </si>
  <si>
    <t>MauritzPreller</t>
  </si>
  <si>
    <t>SlimpenniesNFT</t>
  </si>
  <si>
    <t>aaishika</t>
  </si>
  <si>
    <t>WinterFNT</t>
  </si>
  <si>
    <t>liesmatr</t>
  </si>
  <si>
    <t>mfer8064</t>
  </si>
  <si>
    <t>_DlovanAli</t>
  </si>
  <si>
    <t>KrishnamKumar18</t>
  </si>
  <si>
    <t>GopnikHckyLife</t>
  </si>
  <si>
    <t>WhoRtheyreally</t>
  </si>
  <si>
    <t>BenniferUpdates</t>
  </si>
  <si>
    <t>JuraBlogs</t>
  </si>
  <si>
    <t>TomazOT</t>
  </si>
  <si>
    <t>Daeshard100</t>
  </si>
  <si>
    <t>afcb_r0b</t>
  </si>
  <si>
    <t>i3bdbd_</t>
  </si>
  <si>
    <t>nawafrashed1404</t>
  </si>
  <si>
    <t>StojBoj</t>
  </si>
  <si>
    <t>VolatilityMgmt</t>
  </si>
  <si>
    <t>Hisham__Ibrahim</t>
  </si>
  <si>
    <t>Notipeninsular</t>
  </si>
  <si>
    <t>GolManager</t>
  </si>
  <si>
    <t>siavashg</t>
  </si>
  <si>
    <t>KingAimez</t>
  </si>
  <si>
    <t>sakshibhavita</t>
  </si>
  <si>
    <t>TanyaMCastaneda</t>
  </si>
  <si>
    <t>Trishalla2012</t>
  </si>
  <si>
    <t>chintaikan_p</t>
  </si>
  <si>
    <t>StonedBuu</t>
  </si>
  <si>
    <t>AgentRoyale</t>
  </si>
  <si>
    <t>GGServersLtd</t>
  </si>
  <si>
    <t>cryptomessenger</t>
  </si>
  <si>
    <t>yukai_nao</t>
  </si>
  <si>
    <t>nyaribar0110</t>
  </si>
  <si>
    <t>itr_shieri</t>
  </si>
  <si>
    <t>BenboQuest</t>
  </si>
  <si>
    <t>luyluc</t>
  </si>
  <si>
    <t>gokanmaaya</t>
  </si>
  <si>
    <t>MagFeed_</t>
  </si>
  <si>
    <t>nishthagehija26</t>
  </si>
  <si>
    <t>BlueHereMaritza</t>
  </si>
  <si>
    <t>YohjiThe</t>
  </si>
  <si>
    <t>f5v_ece</t>
  </si>
  <si>
    <t>Xenophan_</t>
  </si>
  <si>
    <t>ratchitect</t>
  </si>
  <si>
    <t>petrroyce</t>
  </si>
  <si>
    <t>Eza_Meret</t>
  </si>
  <si>
    <t>asc_adriano</t>
  </si>
  <si>
    <t>cryptognetwork</t>
  </si>
  <si>
    <t>kurotobiraF</t>
  </si>
  <si>
    <t>KeyLifeNetwork</t>
  </si>
  <si>
    <t>MultiPlatinumHD</t>
  </si>
  <si>
    <t>LearningStation</t>
  </si>
  <si>
    <t>4point0LehGo</t>
  </si>
  <si>
    <t>SuadTheRunner</t>
  </si>
  <si>
    <t>K_MASERA</t>
  </si>
  <si>
    <t>mroliverkc</t>
  </si>
  <si>
    <t>oddisees</t>
  </si>
  <si>
    <t>MarkyDub</t>
  </si>
  <si>
    <t>mrdlpnr</t>
  </si>
  <si>
    <t>Cris_7__</t>
  </si>
  <si>
    <t>mygaypeck</t>
  </si>
  <si>
    <t>DariaElshiner</t>
  </si>
  <si>
    <t>al__dehanii</t>
  </si>
  <si>
    <t>mass_mont</t>
  </si>
  <si>
    <t>umbraco</t>
  </si>
  <si>
    <t>AllenVCheesman</t>
  </si>
  <si>
    <t>fumaric287</t>
  </si>
  <si>
    <t>cumacuma_cuma</t>
  </si>
  <si>
    <t>Zhange_1005</t>
  </si>
  <si>
    <t>poemofthesoul2</t>
  </si>
  <si>
    <t>shitshopeless</t>
  </si>
  <si>
    <t>BlueChipAlgos</t>
  </si>
  <si>
    <t>JordiAlfaro</t>
  </si>
  <si>
    <t>Jaime4ou</t>
  </si>
  <si>
    <t>toddhgardner</t>
  </si>
  <si>
    <t>naitus</t>
  </si>
  <si>
    <t>belichicks</t>
  </si>
  <si>
    <t>erocks79</t>
  </si>
  <si>
    <t>TheRealSorcus</t>
  </si>
  <si>
    <t>callmethebear</t>
  </si>
  <si>
    <t>MoonShotUK</t>
  </si>
  <si>
    <t>abdullahcaf</t>
  </si>
  <si>
    <t>KellerSaida</t>
  </si>
  <si>
    <t>KitKat20477</t>
  </si>
  <si>
    <t>Jonny_Chidi</t>
  </si>
  <si>
    <t>LinusMediaNL</t>
  </si>
  <si>
    <t>Cienfuegoson</t>
  </si>
  <si>
    <t>fidelisozuawala</t>
  </si>
  <si>
    <t>KingFazir</t>
  </si>
  <si>
    <t>weirdwoodsy</t>
  </si>
  <si>
    <t>onew_ph</t>
  </si>
  <si>
    <t>way2_news</t>
  </si>
  <si>
    <t>anim8dead</t>
  </si>
  <si>
    <t>Chiiii__kun</t>
  </si>
  <si>
    <t>MomoiMoe</t>
  </si>
  <si>
    <t>zaki_yutori</t>
  </si>
  <si>
    <t>Vigil_eth</t>
  </si>
  <si>
    <t>jootility</t>
  </si>
  <si>
    <t>BattulaBalarama</t>
  </si>
  <si>
    <t>sandrindecembre</t>
  </si>
  <si>
    <t>sathaxe</t>
  </si>
  <si>
    <t>OzgurTastan</t>
  </si>
  <si>
    <t>AmalSyed1</t>
  </si>
  <si>
    <t>RobertRobertoCo</t>
  </si>
  <si>
    <t>RAHEQHONEY</t>
  </si>
  <si>
    <t>ShreyaPunj</t>
  </si>
  <si>
    <t>Dr_Spudulika</t>
  </si>
  <si>
    <t>hl_stewart</t>
  </si>
  <si>
    <t>nao_minty</t>
  </si>
  <si>
    <t>manel_salmi</t>
  </si>
  <si>
    <t>redgodcloudysky</t>
  </si>
  <si>
    <t>genocollado</t>
  </si>
  <si>
    <t>M_alali996</t>
  </si>
  <si>
    <t>writer_robin</t>
  </si>
  <si>
    <t>RanverSinghania</t>
  </si>
  <si>
    <t>TodoDeZombie</t>
  </si>
  <si>
    <t>almostskyy</t>
  </si>
  <si>
    <t>Cometml</t>
  </si>
  <si>
    <t>GrimlockOU</t>
  </si>
  <si>
    <t>armaganakyuz</t>
  </si>
  <si>
    <t>gracelovart</t>
  </si>
  <si>
    <t>ansel_sol</t>
  </si>
  <si>
    <t>taddraftsnfts</t>
  </si>
  <si>
    <t>RoseRenuu</t>
  </si>
  <si>
    <t>SimoneBressan</t>
  </si>
  <si>
    <t>joemechlinski</t>
  </si>
  <si>
    <t>NZBirder</t>
  </si>
  <si>
    <t>LizRabban</t>
  </si>
  <si>
    <t>Magicstarsx</t>
  </si>
  <si>
    <t>Bharulata</t>
  </si>
  <si>
    <t>CWUK999</t>
  </si>
  <si>
    <t>DuncanRees</t>
  </si>
  <si>
    <t>matthoade</t>
  </si>
  <si>
    <t>Naturenwa</t>
  </si>
  <si>
    <t>EbtesamAltwijri</t>
  </si>
  <si>
    <t>ChrisBettles1</t>
  </si>
  <si>
    <t>RolliPPotamus</t>
  </si>
  <si>
    <t>SilverNyx_</t>
  </si>
  <si>
    <t>CodytheDumbass</t>
  </si>
  <si>
    <t>EbbsCartel</t>
  </si>
  <si>
    <t>Makichan_Drone</t>
  </si>
  <si>
    <t>melissabagci_</t>
  </si>
  <si>
    <t>Mustafaegilme17</t>
  </si>
  <si>
    <t>domgenovesse</t>
  </si>
  <si>
    <t>haru_BCG2022</t>
  </si>
  <si>
    <t>TyrogueD</t>
  </si>
  <si>
    <t>serdar_cey</t>
  </si>
  <si>
    <t>Storionn</t>
  </si>
  <si>
    <t>mugdhap</t>
  </si>
  <si>
    <t>jorgekb</t>
  </si>
  <si>
    <t>GCSchool</t>
  </si>
  <si>
    <t>SkyMaddas</t>
  </si>
  <si>
    <t>vpetritsch</t>
  </si>
  <si>
    <t>suku_mizumi</t>
  </si>
  <si>
    <t>I_am_JamesScott</t>
  </si>
  <si>
    <t>famousfellings</t>
  </si>
  <si>
    <t>FightAnalystLLC</t>
  </si>
  <si>
    <t>JustinKelso</t>
  </si>
  <si>
    <t>Johncooper22</t>
  </si>
  <si>
    <t>FalaMocambique</t>
  </si>
  <si>
    <t>BillNavari</t>
  </si>
  <si>
    <t>ArsalanMasood_</t>
  </si>
  <si>
    <t>Nfldraftregs</t>
  </si>
  <si>
    <t>iWhoMade</t>
  </si>
  <si>
    <t>SMABTP</t>
  </si>
  <si>
    <t>TayyabKhanPFUJ</t>
  </si>
  <si>
    <t>phenompreps</t>
  </si>
  <si>
    <t>F_RoadJP</t>
  </si>
  <si>
    <t>TeethLiberty</t>
  </si>
  <si>
    <t>jindisinghka</t>
  </si>
  <si>
    <t>MilkRepos</t>
  </si>
  <si>
    <t>ToriDanyels</t>
  </si>
  <si>
    <t>CryptasticR</t>
  </si>
  <si>
    <t>aika_fx</t>
  </si>
  <si>
    <t>UkuiUto</t>
  </si>
  <si>
    <t>KSA_EGY12</t>
  </si>
  <si>
    <t>gutterskelly</t>
  </si>
  <si>
    <t>ralvin</t>
  </si>
  <si>
    <t>JonathanHeaf</t>
  </si>
  <si>
    <t>SirScottYoung</t>
  </si>
  <si>
    <t>cfryant</t>
  </si>
  <si>
    <t>NickPapacon</t>
  </si>
  <si>
    <t>kevinvanduser</t>
  </si>
  <si>
    <t>NNALRAKKAD</t>
  </si>
  <si>
    <t>evrenkavas</t>
  </si>
  <si>
    <t>JeremiahPrummer</t>
  </si>
  <si>
    <t>StevenHolland58</t>
  </si>
  <si>
    <t>joselcherrez</t>
  </si>
  <si>
    <t>laurenmhreeder</t>
  </si>
  <si>
    <t>tshemsedinov</t>
  </si>
  <si>
    <t>badri_tai</t>
  </si>
  <si>
    <t>khalfan_salhami</t>
  </si>
  <si>
    <t>TBScouts</t>
  </si>
  <si>
    <t>MrT4000</t>
  </si>
  <si>
    <t>BkmSahne</t>
  </si>
  <si>
    <t>LuitMarcel</t>
  </si>
  <si>
    <t>boo_vazi</t>
  </si>
  <si>
    <t>LoyalistLelouch</t>
  </si>
  <si>
    <t>bigmakers</t>
  </si>
  <si>
    <t>jamiegourlay</t>
  </si>
  <si>
    <t>kudo_pon</t>
  </si>
  <si>
    <t>kosakan</t>
  </si>
  <si>
    <t>jbud1983</t>
  </si>
  <si>
    <t>kurtgrela</t>
  </si>
  <si>
    <t>BDajam</t>
  </si>
  <si>
    <t>JacobWBailey</t>
  </si>
  <si>
    <t>SerenaysLatam</t>
  </si>
  <si>
    <t>inaba_1090_tak</t>
  </si>
  <si>
    <t>rpdfun</t>
  </si>
  <si>
    <t>FrancisJeffrey7</t>
  </si>
  <si>
    <t>yurupedia</t>
  </si>
  <si>
    <t>NaesOfficial</t>
  </si>
  <si>
    <t>gurkangunebakan</t>
  </si>
  <si>
    <t>CS_towa</t>
  </si>
  <si>
    <t>WeloBk</t>
  </si>
  <si>
    <t>Tundeweysabi</t>
  </si>
  <si>
    <t>NichelsonBlake</t>
  </si>
  <si>
    <t>card_reviews_</t>
  </si>
  <si>
    <t>TalesfrM</t>
  </si>
  <si>
    <t>TexasBosssLady</t>
  </si>
  <si>
    <t>W3Waves</t>
  </si>
  <si>
    <t>prajyotm</t>
  </si>
  <si>
    <t>AnonHeel</t>
  </si>
  <si>
    <t>mzkvisuals</t>
  </si>
  <si>
    <t>_lordmax_</t>
  </si>
  <si>
    <t>Simon_Pothier</t>
  </si>
  <si>
    <t>TestingInWNC</t>
  </si>
  <si>
    <t>snorklTV</t>
  </si>
  <si>
    <t>lopesyfbaby</t>
  </si>
  <si>
    <t>mustafaiyi</t>
  </si>
  <si>
    <t>TelecomsXChange</t>
  </si>
  <si>
    <t>VoyTechEth</t>
  </si>
  <si>
    <t>CryptoGranth</t>
  </si>
  <si>
    <t>HanmanthKolan</t>
  </si>
  <si>
    <t>Hyeeunseol_01</t>
  </si>
  <si>
    <t>AvailWatches</t>
  </si>
  <si>
    <t>MAGASPEAKER</t>
  </si>
  <si>
    <t>Roker_51</t>
  </si>
  <si>
    <t>jjaaamiie</t>
  </si>
  <si>
    <t>likeyys_105</t>
  </si>
  <si>
    <t>Suzanne_Styles</t>
  </si>
  <si>
    <t>kazuya0216</t>
  </si>
  <si>
    <t>hiromedo</t>
  </si>
  <si>
    <t>granadofdez</t>
  </si>
  <si>
    <t>theknownface</t>
  </si>
  <si>
    <t>Ha99ibal</t>
  </si>
  <si>
    <t>K_Alayaf</t>
  </si>
  <si>
    <t>ji_se_dai</t>
  </si>
  <si>
    <t>MattPauleyOnAir</t>
  </si>
  <si>
    <t>ABU_D7</t>
  </si>
  <si>
    <t>AmosTheGuide</t>
  </si>
  <si>
    <t>nalqasmi1</t>
  </si>
  <si>
    <t>joyhanarte</t>
  </si>
  <si>
    <t>someone22may</t>
  </si>
  <si>
    <t>LakhyaniKailash</t>
  </si>
  <si>
    <t>kkk110715</t>
  </si>
  <si>
    <t>mr_arowana</t>
  </si>
  <si>
    <t>rathatter</t>
  </si>
  <si>
    <t>SamiAntinniemi</t>
  </si>
  <si>
    <t>MatthewPStein</t>
  </si>
  <si>
    <t>JxsiahM</t>
  </si>
  <si>
    <t>danlederman</t>
  </si>
  <si>
    <t>Chavivohra</t>
  </si>
  <si>
    <t>shailfilm</t>
  </si>
  <si>
    <t>AngrySince87</t>
  </si>
  <si>
    <t>pgutteronline</t>
  </si>
  <si>
    <t>iamseunbakare</t>
  </si>
  <si>
    <t>RefSuperDavePWD</t>
  </si>
  <si>
    <t>xx_enen_xx</t>
  </si>
  <si>
    <t>Marco_Pasqua</t>
  </si>
  <si>
    <t>DrJid</t>
  </si>
  <si>
    <t>DRJasonPiccolo</t>
  </si>
  <si>
    <t>Reswot</t>
  </si>
  <si>
    <t>dolwotads</t>
  </si>
  <si>
    <t>llaifshr</t>
  </si>
  <si>
    <t>JohnstonDragons</t>
  </si>
  <si>
    <t>AbeEnriquez</t>
  </si>
  <si>
    <t>ahokeP</t>
  </si>
  <si>
    <t>marek_ruscak</t>
  </si>
  <si>
    <t>audiopediaorg</t>
  </si>
  <si>
    <t>_agarner</t>
  </si>
  <si>
    <t>RealBreaksLive</t>
  </si>
  <si>
    <t>wellysonmr</t>
  </si>
  <si>
    <t>SkyeRhodesf4f</t>
  </si>
  <si>
    <t>ChaosCityNFT</t>
  </si>
  <si>
    <t>gaianvibes</t>
  </si>
  <si>
    <t>TCDMS99</t>
  </si>
  <si>
    <t>tahid_rugby</t>
  </si>
  <si>
    <t>kc66eth</t>
  </si>
  <si>
    <t>J7atim</t>
  </si>
  <si>
    <t>JuliaAlexander</t>
  </si>
  <si>
    <t>david_donaire</t>
  </si>
  <si>
    <t>restartmyhart</t>
  </si>
  <si>
    <t>springbak</t>
  </si>
  <si>
    <t>CommunityAmerCU</t>
  </si>
  <si>
    <t>nicktheriot_</t>
  </si>
  <si>
    <t>mamennma</t>
  </si>
  <si>
    <t>TonyManfredonia</t>
  </si>
  <si>
    <t>CaryCheshireTX</t>
  </si>
  <si>
    <t>Kwakudrizzy_</t>
  </si>
  <si>
    <t>danhorn1901</t>
  </si>
  <si>
    <t>SaudiForensic</t>
  </si>
  <si>
    <t>psamachar1</t>
  </si>
  <si>
    <t>SultanMIM</t>
  </si>
  <si>
    <t>GageHenry9</t>
  </si>
  <si>
    <t>iam__geeflow</t>
  </si>
  <si>
    <t>yschen25</t>
  </si>
  <si>
    <t>TheModestThief</t>
  </si>
  <si>
    <t>JAPANIDOLSUPER</t>
  </si>
  <si>
    <t>kemalerdo80</t>
  </si>
  <si>
    <t>partnersahrasa</t>
  </si>
  <si>
    <t>leonho</t>
  </si>
  <si>
    <t>davidsrz</t>
  </si>
  <si>
    <t>Aaron_R_Rankin</t>
  </si>
  <si>
    <t>MiroelSOD</t>
  </si>
  <si>
    <t>TokenJay</t>
  </si>
  <si>
    <t>lalique</t>
  </si>
  <si>
    <t>tomohiko91</t>
  </si>
  <si>
    <t>KurenoLola</t>
  </si>
  <si>
    <t>dijitalbiradam</t>
  </si>
  <si>
    <t>SabreWright</t>
  </si>
  <si>
    <t>_Sa7eR_</t>
  </si>
  <si>
    <t>Amirul1971</t>
  </si>
  <si>
    <t>CBconsultoraok</t>
  </si>
  <si>
    <t>naifalotai</t>
  </si>
  <si>
    <t>Amir60118403</t>
  </si>
  <si>
    <t>FReptiles</t>
  </si>
  <si>
    <t>DillonFillionIA</t>
  </si>
  <si>
    <t>ScorpioSantana_</t>
  </si>
  <si>
    <t>ShroombaNFT</t>
  </si>
  <si>
    <t>beermaps</t>
  </si>
  <si>
    <t>blakesamic</t>
  </si>
  <si>
    <t>m7z</t>
  </si>
  <si>
    <t>BCSportsHall</t>
  </si>
  <si>
    <t>Kellenberg</t>
  </si>
  <si>
    <t>Nadiaalie</t>
  </si>
  <si>
    <t>AMeshkati</t>
  </si>
  <si>
    <t>phroogal</t>
  </si>
  <si>
    <t>BelairePapi_</t>
  </si>
  <si>
    <t>Khalidnalkodari</t>
  </si>
  <si>
    <t>miku_minami373</t>
  </si>
  <si>
    <t>teslawelt</t>
  </si>
  <si>
    <t>kyohei_nft</t>
  </si>
  <si>
    <t>BarbarosBaltac1</t>
  </si>
  <si>
    <t>ScottMuirMD</t>
  </si>
  <si>
    <t>oyako_fukugyou</t>
  </si>
  <si>
    <t>jay_mac2481</t>
  </si>
  <si>
    <t>AjcheGustavo</t>
  </si>
  <si>
    <t>yuukidav</t>
  </si>
  <si>
    <t>truongdatanh</t>
  </si>
  <si>
    <t>Wolf_Painter720</t>
  </si>
  <si>
    <t>ArtistDavisid</t>
  </si>
  <si>
    <t>michaelclifbon</t>
  </si>
  <si>
    <t>ypapa3210</t>
  </si>
  <si>
    <t>OhMengo2</t>
  </si>
  <si>
    <t>AdinReports</t>
  </si>
  <si>
    <t>princewilliam</t>
  </si>
  <si>
    <t>IvansFitness</t>
  </si>
  <si>
    <t>captainseahawk</t>
  </si>
  <si>
    <t>vilasdhar</t>
  </si>
  <si>
    <t>andysquyres</t>
  </si>
  <si>
    <t>Matey30</t>
  </si>
  <si>
    <t>inanaka</t>
  </si>
  <si>
    <t>JulioGonzalezRD</t>
  </si>
  <si>
    <t>ersat</t>
  </si>
  <si>
    <t>yamaguchiakira_</t>
  </si>
  <si>
    <t>Diyar_MAmeen</t>
  </si>
  <si>
    <t>AlexisHRZS</t>
  </si>
  <si>
    <t>TielaKegs</t>
  </si>
  <si>
    <t>youbunfukatu250</t>
  </si>
  <si>
    <t>Ockam</t>
  </si>
  <si>
    <t>MuskTeflon</t>
  </si>
  <si>
    <t>Gonggo_901</t>
  </si>
  <si>
    <t>Jai_Gee83</t>
  </si>
  <si>
    <t>MetaMan_X</t>
  </si>
  <si>
    <t>Buduaij2</t>
  </si>
  <si>
    <t>phillipswashere</t>
  </si>
  <si>
    <t>TaraLynnSays</t>
  </si>
  <si>
    <t>habitual_truant</t>
  </si>
  <si>
    <t>paolo_pvr</t>
  </si>
  <si>
    <t>courtneywmh</t>
  </si>
  <si>
    <t>_dault</t>
  </si>
  <si>
    <t>ryanfreedman_</t>
  </si>
  <si>
    <t>kostas_photo</t>
  </si>
  <si>
    <t>JungleJuiceLoL</t>
  </si>
  <si>
    <t>AdvDefConcepts</t>
  </si>
  <si>
    <t>katabasaudi</t>
  </si>
  <si>
    <t>MDesigh</t>
  </si>
  <si>
    <t>baby_jojo_x</t>
  </si>
  <si>
    <t>CassandraToppi2</t>
  </si>
  <si>
    <t>gabrielaehrlich</t>
  </si>
  <si>
    <t>arasbsmcgl</t>
  </si>
  <si>
    <t>alialiogluu</t>
  </si>
  <si>
    <t>samir_upatel</t>
  </si>
  <si>
    <t>iamjunaiz</t>
  </si>
  <si>
    <t>GhatehoraG</t>
  </si>
  <si>
    <t>wiskas_pumius</t>
  </si>
  <si>
    <t>cocoan_</t>
  </si>
  <si>
    <t>Mo7Law</t>
  </si>
  <si>
    <t>ahmedalkamashki</t>
  </si>
  <si>
    <t>drpuerma</t>
  </si>
  <si>
    <t>micromacro_</t>
  </si>
  <si>
    <t>MarketTradersTV</t>
  </si>
  <si>
    <t>minchubg13</t>
  </si>
  <si>
    <t>Batboldkhuyagt1</t>
  </si>
  <si>
    <t>Crypt0xNinja</t>
  </si>
  <si>
    <t>themoontokyo</t>
  </si>
  <si>
    <t>SRKNZDN</t>
  </si>
  <si>
    <t>Zorra257</t>
  </si>
  <si>
    <t>thetzilla</t>
  </si>
  <si>
    <t>Mahsa_se_nft</t>
  </si>
  <si>
    <t>Frenchof_dog</t>
  </si>
  <si>
    <t>OurEcoCommunity</t>
  </si>
  <si>
    <t>xxtgirlkitty</t>
  </si>
  <si>
    <t>ABusciglio</t>
  </si>
  <si>
    <t>magashi</t>
  </si>
  <si>
    <t>mevlutoguz</t>
  </si>
  <si>
    <t>zapabob</t>
  </si>
  <si>
    <t>88makky</t>
  </si>
  <si>
    <t>Alrubah7</t>
  </si>
  <si>
    <t>PratingCoxcomb</t>
  </si>
  <si>
    <t>daiki_kojima_</t>
  </si>
  <si>
    <t>yasser_aldaham</t>
  </si>
  <si>
    <t>ZajnoCrew</t>
  </si>
  <si>
    <t>CanadaPoli2</t>
  </si>
  <si>
    <t>MER1T_ow</t>
  </si>
  <si>
    <t>lovermails</t>
  </si>
  <si>
    <t>nikkkkyyyyy</t>
  </si>
  <si>
    <t>KTuck28</t>
  </si>
  <si>
    <t>sadecedemokrat</t>
  </si>
  <si>
    <t>DQXnokutan</t>
  </si>
  <si>
    <t>IkertjeNFT</t>
  </si>
  <si>
    <t>sekigahara_420</t>
  </si>
  <si>
    <t>HopiumSwap</t>
  </si>
  <si>
    <t>shiller</t>
  </si>
  <si>
    <t>Luccio_dj</t>
  </si>
  <si>
    <t>dustingetz</t>
  </si>
  <si>
    <t>KReichley</t>
  </si>
  <si>
    <t>rocioggasque</t>
  </si>
  <si>
    <t>ramihijazi</t>
  </si>
  <si>
    <t>mastroalhob</t>
  </si>
  <si>
    <t>Tahani_albu</t>
  </si>
  <si>
    <t>JohnPGoodwin</t>
  </si>
  <si>
    <t>s6uxmu</t>
  </si>
  <si>
    <t>trena_nauta</t>
  </si>
  <si>
    <t>Sam_rider_</t>
  </si>
  <si>
    <t>Elisabeths88</t>
  </si>
  <si>
    <t>PundiXLabs_jp</t>
  </si>
  <si>
    <t>EthanChleb</t>
  </si>
  <si>
    <t>zeddofps</t>
  </si>
  <si>
    <t>ProofOfJohnny</t>
  </si>
  <si>
    <t>Lad8Sha</t>
  </si>
  <si>
    <t>RobinSimonESC</t>
  </si>
  <si>
    <t>Gp_013</t>
  </si>
  <si>
    <t>PlaceYourTrades</t>
  </si>
  <si>
    <t>netmarkjp</t>
  </si>
  <si>
    <t>parsa_s</t>
  </si>
  <si>
    <t>jt_ryder</t>
  </si>
  <si>
    <t>junatmark</t>
  </si>
  <si>
    <t>NatashaAdamo</t>
  </si>
  <si>
    <t>KeithIngramAR</t>
  </si>
  <si>
    <t>LetsGoCryptoooo</t>
  </si>
  <si>
    <t>TyshooHashimoto</t>
  </si>
  <si>
    <t>rakurakuda118</t>
  </si>
  <si>
    <t>BrendoniusNfT</t>
  </si>
  <si>
    <t>Lazyv_</t>
  </si>
  <si>
    <t>FadwaMutabagani</t>
  </si>
  <si>
    <t>SanUvacha</t>
  </si>
  <si>
    <t>chlorophilly_</t>
  </si>
  <si>
    <t>TVKENICHI04</t>
  </si>
  <si>
    <t>zbruceli</t>
  </si>
  <si>
    <t>LeandroLimaJB</t>
  </si>
  <si>
    <t>rsrotnet1</t>
  </si>
  <si>
    <t>fall_aslleep</t>
  </si>
  <si>
    <t>ff200100</t>
  </si>
  <si>
    <t>ichi_blog</t>
  </si>
  <si>
    <t>ifasxsafi</t>
  </si>
  <si>
    <t>kawanina0218</t>
  </si>
  <si>
    <t>takuro_free</t>
  </si>
  <si>
    <t>thecryptoscroll</t>
  </si>
  <si>
    <t>omribouton</t>
  </si>
  <si>
    <t>clemsonlady</t>
  </si>
  <si>
    <t>OKB460</t>
  </si>
  <si>
    <t>abo_motim</t>
  </si>
  <si>
    <t>HabNicki</t>
  </si>
  <si>
    <t>PR1Motorsports</t>
  </si>
  <si>
    <t>Gawad_Nephro</t>
  </si>
  <si>
    <t>abofahad2008</t>
  </si>
  <si>
    <t>UserSeif_</t>
  </si>
  <si>
    <t>noplan_idol</t>
  </si>
  <si>
    <t>isachinambawata</t>
  </si>
  <si>
    <t>LialuciaO</t>
  </si>
  <si>
    <t>SidekickFinance</t>
  </si>
  <si>
    <t>StoicPokerDave</t>
  </si>
  <si>
    <t>BonkersBusway</t>
  </si>
  <si>
    <t>CraigElimeliah</t>
  </si>
  <si>
    <t>Staciaann</t>
  </si>
  <si>
    <t>bretthyman</t>
  </si>
  <si>
    <t>ItakGol</t>
  </si>
  <si>
    <t>chambalot</t>
  </si>
  <si>
    <t>Demand_Voter_Id</t>
  </si>
  <si>
    <t>varunshenoy_</t>
  </si>
  <si>
    <t>spireside</t>
  </si>
  <si>
    <t>JusCoding</t>
  </si>
  <si>
    <t>ameencare</t>
  </si>
  <si>
    <t>TheAzzerTy</t>
  </si>
  <si>
    <t>Kanon_Hibiki__</t>
  </si>
  <si>
    <t>bitstack_</t>
  </si>
  <si>
    <t>Yasusu29958945</t>
  </si>
  <si>
    <t>flashfundllc</t>
  </si>
  <si>
    <t>SarpanchAnil_MP</t>
  </si>
  <si>
    <t>ManuelBot59</t>
  </si>
  <si>
    <t>koalawallet</t>
  </si>
  <si>
    <t>growwithpapa</t>
  </si>
  <si>
    <t>moeesute</t>
  </si>
  <si>
    <t>web3richard</t>
  </si>
  <si>
    <t>grannycloset</t>
  </si>
  <si>
    <t>pafcoms</t>
  </si>
  <si>
    <t>UnseenNight</t>
  </si>
  <si>
    <t>MinckLife</t>
  </si>
  <si>
    <t>AustinDeSisto</t>
  </si>
  <si>
    <t>Souphyx</t>
  </si>
  <si>
    <t>xfdin</t>
  </si>
  <si>
    <t>garand_f</t>
  </si>
  <si>
    <t>solugen</t>
  </si>
  <si>
    <t>womensbadminton</t>
  </si>
  <si>
    <t>FeiPo6</t>
  </si>
  <si>
    <t>MrsBlixxx</t>
  </si>
  <si>
    <t>yoake_re</t>
  </si>
  <si>
    <t>BHStoreSa</t>
  </si>
  <si>
    <t>luisgosalbez</t>
  </si>
  <si>
    <t>drued</t>
  </si>
  <si>
    <t>qemlo_777</t>
  </si>
  <si>
    <t>Shauncore</t>
  </si>
  <si>
    <t>yungnaz</t>
  </si>
  <si>
    <t>oldschoolfps</t>
  </si>
  <si>
    <t>RodrigoBarack</t>
  </si>
  <si>
    <t>davilap0st</t>
  </si>
  <si>
    <t>patricia_dsouza</t>
  </si>
  <si>
    <t>venuvakeel</t>
  </si>
  <si>
    <t>O_UA</t>
  </si>
  <si>
    <t>michaelmohk</t>
  </si>
  <si>
    <t>DunlapInstitute</t>
  </si>
  <si>
    <t>El7l7</t>
  </si>
  <si>
    <t>D_web17</t>
  </si>
  <si>
    <t>AkariCosAI</t>
  </si>
  <si>
    <t>Hypermoedism</t>
  </si>
  <si>
    <t>malachimaxeyusa</t>
  </si>
  <si>
    <t>LiLYG300</t>
  </si>
  <si>
    <t>StevenJAmato</t>
  </si>
  <si>
    <t>Mt_WoodOfficial</t>
  </si>
  <si>
    <t>loso8k</t>
  </si>
  <si>
    <t>realTJRoberts</t>
  </si>
  <si>
    <t>LEDRishon</t>
  </si>
  <si>
    <t>EarthDeFIRE</t>
  </si>
  <si>
    <t>Ravens_1337</t>
  </si>
  <si>
    <t>nishi_haru0101</t>
  </si>
  <si>
    <t>shibukimayu</t>
  </si>
  <si>
    <t>vagonparovoz</t>
  </si>
  <si>
    <t>TheChang_NFT</t>
  </si>
  <si>
    <t>ZaccKRZA</t>
  </si>
  <si>
    <t>hanochgo</t>
  </si>
  <si>
    <t>JohnDMacari</t>
  </si>
  <si>
    <t>964arabic</t>
  </si>
  <si>
    <t>cigaralog</t>
  </si>
  <si>
    <t>efekocx</t>
  </si>
  <si>
    <t>BaoBeyOfficial</t>
  </si>
  <si>
    <t>AintGoneHoldYou</t>
  </si>
  <si>
    <t>itamesigohan</t>
  </si>
  <si>
    <t>ctmmagazine</t>
  </si>
  <si>
    <t>Hoggette71</t>
  </si>
  <si>
    <t>Hamad_almoqbel</t>
  </si>
  <si>
    <t>khalid1003</t>
  </si>
  <si>
    <t>TheRealJonbass</t>
  </si>
  <si>
    <t>malaikanews</t>
  </si>
  <si>
    <t>ssjpss</t>
  </si>
  <si>
    <t>Mb9goXUsDMIOKB2</t>
  </si>
  <si>
    <t>te_angeli</t>
  </si>
  <si>
    <t>SandmanSlim02</t>
  </si>
  <si>
    <t>ter_borgh</t>
  </si>
  <si>
    <t>reversed_mind</t>
  </si>
  <si>
    <t>PoyopokeTV</t>
  </si>
  <si>
    <t>ms_chloestryker</t>
  </si>
  <si>
    <t>gerrydoteth</t>
  </si>
  <si>
    <t>KTPSC1</t>
  </si>
  <si>
    <t>KingJhavel</t>
  </si>
  <si>
    <t>zenmodepreneur</t>
  </si>
  <si>
    <t>sethwebster</t>
  </si>
  <si>
    <t>latina_sweetie</t>
  </si>
  <si>
    <t>evanstnlyjones</t>
  </si>
  <si>
    <t>LeninBarreto</t>
  </si>
  <si>
    <t>EMET4u</t>
  </si>
  <si>
    <t>aytugcakir</t>
  </si>
  <si>
    <t>jjlondyn</t>
  </si>
  <si>
    <t>soymatt_</t>
  </si>
  <si>
    <t>DaveHarvilicz</t>
  </si>
  <si>
    <t>M5lFQ8</t>
  </si>
  <si>
    <t>Snxwe_</t>
  </si>
  <si>
    <t>CosmicFogVapors</t>
  </si>
  <si>
    <t>FrankTedesco_</t>
  </si>
  <si>
    <t>RainboPlatypus</t>
  </si>
  <si>
    <t>CervineCity</t>
  </si>
  <si>
    <t>kokoro2nekonot</t>
  </si>
  <si>
    <t>GridironTheGame</t>
  </si>
  <si>
    <t>thestevenmellor</t>
  </si>
  <si>
    <t>chefgoyardi</t>
  </si>
  <si>
    <t>700CCGang</t>
  </si>
  <si>
    <t>Markis</t>
  </si>
  <si>
    <t>bradcooney1</t>
  </si>
  <si>
    <t>satoyan_taishou</t>
  </si>
  <si>
    <t>amdial</t>
  </si>
  <si>
    <t>NeuroFitNick</t>
  </si>
  <si>
    <t>Mus3aed</t>
  </si>
  <si>
    <t>te2319</t>
  </si>
  <si>
    <t>i_SALAHi</t>
  </si>
  <si>
    <t>clawdiamann</t>
  </si>
  <si>
    <t>digitald0ctor</t>
  </si>
  <si>
    <t>denise_artist</t>
  </si>
  <si>
    <t>Lukasz_Malin</t>
  </si>
  <si>
    <t>Ayd1in</t>
  </si>
  <si>
    <t>DonGeff</t>
  </si>
  <si>
    <t>RobertHatt2</t>
  </si>
  <si>
    <t>Noouf0541</t>
  </si>
  <si>
    <t>Bzlenci</t>
  </si>
  <si>
    <t>watchwa16531662</t>
  </si>
  <si>
    <t>polyrarisu</t>
  </si>
  <si>
    <t>EGNzi51EcKbDmDl</t>
  </si>
  <si>
    <t>Xiepunpun</t>
  </si>
  <si>
    <t>sevenloI</t>
  </si>
  <si>
    <t>cedecof21</t>
  </si>
  <si>
    <t>Dlazaro0</t>
  </si>
  <si>
    <t>DoggfatherCrew</t>
  </si>
  <si>
    <t>_Kumikochan_</t>
  </si>
  <si>
    <t>TheLaVonte</t>
  </si>
  <si>
    <t>Reivilod1973</t>
  </si>
  <si>
    <t>xavierhs</t>
  </si>
  <si>
    <t>mukeshji147</t>
  </si>
  <si>
    <t>RJFWhite</t>
  </si>
  <si>
    <t>NeilParkerBets</t>
  </si>
  <si>
    <t>xjadici</t>
  </si>
  <si>
    <t>F_gif</t>
  </si>
  <si>
    <t>theGreekPost</t>
  </si>
  <si>
    <t>OmarHaidari1</t>
  </si>
  <si>
    <t>LifeWallet</t>
  </si>
  <si>
    <t>kansas_curve</t>
  </si>
  <si>
    <t>Ham_to_the_Bone</t>
  </si>
  <si>
    <t>AMESONE9</t>
  </si>
  <si>
    <t>hasanheshmat</t>
  </si>
  <si>
    <t>9000India</t>
  </si>
  <si>
    <t>saiki_scout</t>
  </si>
  <si>
    <t>fatosdabolsa</t>
  </si>
  <si>
    <t>technopopulist</t>
  </si>
  <si>
    <t>IBW_Mamba</t>
  </si>
  <si>
    <t>SirBootsOfIron</t>
  </si>
  <si>
    <t>casino_info123</t>
  </si>
  <si>
    <t>curpop_</t>
  </si>
  <si>
    <t>MattLira</t>
  </si>
  <si>
    <t>ChaseSchurga</t>
  </si>
  <si>
    <t>elsimpacheco</t>
  </si>
  <si>
    <t>mycodecrafting</t>
  </si>
  <si>
    <t>momotaro0919</t>
  </si>
  <si>
    <t>HeirToThePrince</t>
  </si>
  <si>
    <t>fl_tax_lady</t>
  </si>
  <si>
    <t>dj_webby_</t>
  </si>
  <si>
    <t>Ceoecant</t>
  </si>
  <si>
    <t>tw_nyanpontan</t>
  </si>
  <si>
    <t>mewatkalaajkal</t>
  </si>
  <si>
    <t>awais4226</t>
  </si>
  <si>
    <t>mofi_man</t>
  </si>
  <si>
    <t>speisencom</t>
  </si>
  <si>
    <t>poojaranjan19</t>
  </si>
  <si>
    <t>_JayIsip_</t>
  </si>
  <si>
    <t>ripviews</t>
  </si>
  <si>
    <t>HolgerGelhausen</t>
  </si>
  <si>
    <t>ktangkyle</t>
  </si>
  <si>
    <t>TheLazyEU</t>
  </si>
  <si>
    <t>MalignaTrash</t>
  </si>
  <si>
    <t>y_nomu3</t>
  </si>
  <si>
    <t>alpaca_go_go</t>
  </si>
  <si>
    <t>19Fredym</t>
  </si>
  <si>
    <t>AloAlo_Bahia</t>
  </si>
  <si>
    <t>LegalBeagle_USA</t>
  </si>
  <si>
    <t>hauglandphoto</t>
  </si>
  <si>
    <t>CYBERDEMON6669</t>
  </si>
  <si>
    <t>islantstudio</t>
  </si>
  <si>
    <t>pregnantasians</t>
  </si>
  <si>
    <t>AceWuzHere</t>
  </si>
  <si>
    <t>saahilkrishnani</t>
  </si>
  <si>
    <t>vnovakovski</t>
  </si>
  <si>
    <t>HeartandSols</t>
  </si>
  <si>
    <t>Mr__hamoud</t>
  </si>
  <si>
    <t>DTfromGB</t>
  </si>
  <si>
    <t>Guncel_Karaman</t>
  </si>
  <si>
    <t>hashamarii</t>
  </si>
  <si>
    <t>kita0244</t>
  </si>
  <si>
    <t>brayshgaming</t>
  </si>
  <si>
    <t>GearLarp</t>
  </si>
  <si>
    <t>AAtufe</t>
  </si>
  <si>
    <t>IMarion_Stewart</t>
  </si>
  <si>
    <t>AveryHenry731</t>
  </si>
  <si>
    <t>professor_hasan</t>
  </si>
  <si>
    <t>st_data_science</t>
  </si>
  <si>
    <t>vvribeiro_</t>
  </si>
  <si>
    <t>OfficialPrecime</t>
  </si>
  <si>
    <t>jaykitamura4k</t>
  </si>
  <si>
    <t>DavidBoerstra</t>
  </si>
  <si>
    <t>tudinovo</t>
  </si>
  <si>
    <t>london333</t>
  </si>
  <si>
    <t>BizPaul</t>
  </si>
  <si>
    <t>MrXavito</t>
  </si>
  <si>
    <t>talaluoh</t>
  </si>
  <si>
    <t>thevegasnurse</t>
  </si>
  <si>
    <t>FarOut_Official</t>
  </si>
  <si>
    <t>silasmadd</t>
  </si>
  <si>
    <t>mark_c_web_3</t>
  </si>
  <si>
    <t>HenryRCardboard</t>
  </si>
  <si>
    <t>Esen_Trgt</t>
  </si>
  <si>
    <t>gioletellier</t>
  </si>
  <si>
    <t>RrAlonazi</t>
  </si>
  <si>
    <t>CryptoOneStop1</t>
  </si>
  <si>
    <t>DoroNetwork</t>
  </si>
  <si>
    <t>39kir2</t>
  </si>
  <si>
    <t>IngeStolkenburg</t>
  </si>
  <si>
    <t>Ericmeisn</t>
  </si>
  <si>
    <t>CNFTICON</t>
  </si>
  <si>
    <t>Ahmed_Ali_0o07</t>
  </si>
  <si>
    <t>kei_chad1115</t>
  </si>
  <si>
    <t>Gojurra</t>
  </si>
  <si>
    <t>donna_4lyf</t>
  </si>
  <si>
    <t>metareset</t>
  </si>
  <si>
    <t>HausOfGengar</t>
  </si>
  <si>
    <t>joysamcyborg</t>
  </si>
  <si>
    <t>onelivinglife</t>
  </si>
  <si>
    <t>Atolye15</t>
  </si>
  <si>
    <t>Phlsolo316</t>
  </si>
  <si>
    <t>MrAShukla</t>
  </si>
  <si>
    <t>RhysJenn</t>
  </si>
  <si>
    <t>nas_btc</t>
  </si>
  <si>
    <t>SheldonThomas3</t>
  </si>
  <si>
    <t>furkangulsenn</t>
  </si>
  <si>
    <t>mlhanenkratt22</t>
  </si>
  <si>
    <t>Scotty_2017</t>
  </si>
  <si>
    <t>HokuYukis</t>
  </si>
  <si>
    <t>cshift_io</t>
  </si>
  <si>
    <t>hartAdderall</t>
  </si>
  <si>
    <t>SnakeSyndicate</t>
  </si>
  <si>
    <t>rudydegods</t>
  </si>
  <si>
    <t>usakorakuraku</t>
  </si>
  <si>
    <t>AdekunleVW</t>
  </si>
  <si>
    <t>MagMasterNFT</t>
  </si>
  <si>
    <t>katsuwon</t>
  </si>
  <si>
    <t>joebart</t>
  </si>
  <si>
    <t>webdemo</t>
  </si>
  <si>
    <t>jkouns</t>
  </si>
  <si>
    <t>matsuyay</t>
  </si>
  <si>
    <t>erickmilanpunto</t>
  </si>
  <si>
    <t>belnadot</t>
  </si>
  <si>
    <t>SatosiYAMAGATA</t>
  </si>
  <si>
    <t>AlexSelas</t>
  </si>
  <si>
    <t>roddbenz</t>
  </si>
  <si>
    <t>d7em10_</t>
  </si>
  <si>
    <t>motoo_yamanaka</t>
  </si>
  <si>
    <t>TheFestivalsUK</t>
  </si>
  <si>
    <t>Gaziantep_OSB</t>
  </si>
  <si>
    <t>MrDomFN</t>
  </si>
  <si>
    <t>ChangeraApp</t>
  </si>
  <si>
    <t>AlsheikhGhadi</t>
  </si>
  <si>
    <t>navidshokriyan</t>
  </si>
  <si>
    <t>jerev_car</t>
  </si>
  <si>
    <t>Mahanth_1</t>
  </si>
  <si>
    <t>zkpawky</t>
  </si>
  <si>
    <t>fupacabra420</t>
  </si>
  <si>
    <t>_MintRadio</t>
  </si>
  <si>
    <t>filizankanews</t>
  </si>
  <si>
    <t>mattcomi</t>
  </si>
  <si>
    <t>shachi</t>
  </si>
  <si>
    <t>minabird</t>
  </si>
  <si>
    <t>ButtaBRocka</t>
  </si>
  <si>
    <t>manuelcavazosme</t>
  </si>
  <si>
    <t>Showboat_Saloon</t>
  </si>
  <si>
    <t>ismailyucelTR</t>
  </si>
  <si>
    <t>EndryGonzalez</t>
  </si>
  <si>
    <t>ed122672</t>
  </si>
  <si>
    <t>salemjelany</t>
  </si>
  <si>
    <t>hughgreenauthor</t>
  </si>
  <si>
    <t>IzayoiShimofumi</t>
  </si>
  <si>
    <t>_38li</t>
  </si>
  <si>
    <t>is4wang</t>
  </si>
  <si>
    <t>slf_liberty</t>
  </si>
  <si>
    <t>RajeevSagarM</t>
  </si>
  <si>
    <t>chriskjchoi</t>
  </si>
  <si>
    <t>jonkodoteth</t>
  </si>
  <si>
    <t>no3good</t>
  </si>
  <si>
    <t>indigogrrrl</t>
  </si>
  <si>
    <t>wokebutbroke23</t>
  </si>
  <si>
    <t>ItsAllThingsJay</t>
  </si>
  <si>
    <t>Eightcoholdings</t>
  </si>
  <si>
    <t>sunzblog</t>
  </si>
  <si>
    <t>DjayDisplay</t>
  </si>
  <si>
    <t>thechsesports</t>
  </si>
  <si>
    <t>gregstuart</t>
  </si>
  <si>
    <t>Vincove_eth</t>
  </si>
  <si>
    <t>microassist</t>
  </si>
  <si>
    <t>ronlee1975</t>
  </si>
  <si>
    <t>TheDTSB</t>
  </si>
  <si>
    <t>bumper42</t>
  </si>
  <si>
    <t>notixx</t>
  </si>
  <si>
    <t>srnofu</t>
  </si>
  <si>
    <t>EasyGov</t>
  </si>
  <si>
    <t>DK8__</t>
  </si>
  <si>
    <t>sammy_fx_123</t>
  </si>
  <si>
    <t>Richie_BNB</t>
  </si>
  <si>
    <t>bigredclearsog</t>
  </si>
  <si>
    <t>FloydSnyder9</t>
  </si>
  <si>
    <t>yildrmg</t>
  </si>
  <si>
    <t>kumarneeraj_22</t>
  </si>
  <si>
    <t>osakataro_taka</t>
  </si>
  <si>
    <t>corinthiansNFT</t>
  </si>
  <si>
    <t>Footi3Tipster</t>
  </si>
  <si>
    <t>MutagenSamurai</t>
  </si>
  <si>
    <t>SUTENEKO_CATS</t>
  </si>
  <si>
    <t>TheJonnyR</t>
  </si>
  <si>
    <t>angelhand</t>
  </si>
  <si>
    <t>officenavi</t>
  </si>
  <si>
    <t>a_xwxa</t>
  </si>
  <si>
    <t>matsmotokouji</t>
  </si>
  <si>
    <t>senyorfont</t>
  </si>
  <si>
    <t>a111fj</t>
  </si>
  <si>
    <t>SulimanALFadhel</t>
  </si>
  <si>
    <t>MRAAthletics</t>
  </si>
  <si>
    <t>gradientlol</t>
  </si>
  <si>
    <t>MariaExotica1</t>
  </si>
  <si>
    <t>CanadianFSWC</t>
  </si>
  <si>
    <t>glafit_official</t>
  </si>
  <si>
    <t>crf_nahuu</t>
  </si>
  <si>
    <t>0xskye</t>
  </si>
  <si>
    <t>MichaelZiemke</t>
  </si>
  <si>
    <t>SilenceDudegood</t>
  </si>
  <si>
    <t>LeanForwardGame</t>
  </si>
  <si>
    <t>CryptoG40</t>
  </si>
  <si>
    <t>nyxxiana</t>
  </si>
  <si>
    <t>unlimitedcalvin</t>
  </si>
  <si>
    <t>StarknetRichMan</t>
  </si>
  <si>
    <t>QuizQchan</t>
  </si>
  <si>
    <t>RobertStover</t>
  </si>
  <si>
    <t>johngill882</t>
  </si>
  <si>
    <t>MutantMutiny</t>
  </si>
  <si>
    <t>Resettlol</t>
  </si>
  <si>
    <t>sagmmd</t>
  </si>
  <si>
    <t>DachaDC</t>
  </si>
  <si>
    <t>Open_LP</t>
  </si>
  <si>
    <t>ThetaMars</t>
  </si>
  <si>
    <t>nychonest</t>
  </si>
  <si>
    <t>hamura1meisei</t>
  </si>
  <si>
    <t>rifattakpinar</t>
  </si>
  <si>
    <t>showtimetreyy</t>
  </si>
  <si>
    <t>TheWhyOfFI</t>
  </si>
  <si>
    <t>CinemaShogun</t>
  </si>
  <si>
    <t>saints_analysis</t>
  </si>
  <si>
    <t>GayshinOficial</t>
  </si>
  <si>
    <t>GwendlesP</t>
  </si>
  <si>
    <t>cleanairkits</t>
  </si>
  <si>
    <t>adoreux98</t>
  </si>
  <si>
    <t>cialbuzz</t>
  </si>
  <si>
    <t>pokawho</t>
  </si>
  <si>
    <t>OfficialJRLee</t>
  </si>
  <si>
    <t>3jjack</t>
  </si>
  <si>
    <t>fujipontel</t>
  </si>
  <si>
    <t>RickStHilaire</t>
  </si>
  <si>
    <t>JEMediaOrg</t>
  </si>
  <si>
    <t>mariatucker3</t>
  </si>
  <si>
    <t>LegitLiquid</t>
  </si>
  <si>
    <t>NancyCottle1</t>
  </si>
  <si>
    <t>Ahi911</t>
  </si>
  <si>
    <t>StudioDarkk</t>
  </si>
  <si>
    <t>xxqxx10</t>
  </si>
  <si>
    <t>JANTV2012</t>
  </si>
  <si>
    <t>FranNunesEcon</t>
  </si>
  <si>
    <t>yyccrime</t>
  </si>
  <si>
    <t>doc_sacharr</t>
  </si>
  <si>
    <t>DUALasuna</t>
  </si>
  <si>
    <t>stephen_voyce</t>
  </si>
  <si>
    <t>truthshout</t>
  </si>
  <si>
    <t>OuterSpaceRocks</t>
  </si>
  <si>
    <t>omarmohammed40</t>
  </si>
  <si>
    <t>TAR1008</t>
  </si>
  <si>
    <t>giantpandaTV</t>
  </si>
  <si>
    <t>BenjaminArnulf</t>
  </si>
  <si>
    <t>realpeterjm</t>
  </si>
  <si>
    <t>MakoraNyaradzai</t>
  </si>
  <si>
    <t>PippaSmile_Miss</t>
  </si>
  <si>
    <t>Veronic31491223</t>
  </si>
  <si>
    <t>haetchi22</t>
  </si>
  <si>
    <t>georgewong</t>
  </si>
  <si>
    <t>protey</t>
  </si>
  <si>
    <t>ToMegretton</t>
  </si>
  <si>
    <t>rehakuldasli</t>
  </si>
  <si>
    <t>openspc</t>
  </si>
  <si>
    <t>LUChampionNews</t>
  </si>
  <si>
    <t>hiromi_y2022</t>
  </si>
  <si>
    <t>barbersince98</t>
  </si>
  <si>
    <t>dama66666</t>
  </si>
  <si>
    <t>0xSamHarrison</t>
  </si>
  <si>
    <t>turaabalyemen</t>
  </si>
  <si>
    <t>religionworldIN</t>
  </si>
  <si>
    <t>Buraaktccb</t>
  </si>
  <si>
    <t>CyberHornetsBTC</t>
  </si>
  <si>
    <t>tiger_Backwood</t>
  </si>
  <si>
    <t>Myndxx</t>
  </si>
  <si>
    <t>937FBinsider</t>
  </si>
  <si>
    <t>alshafihamad</t>
  </si>
  <si>
    <t>jboehmig</t>
  </si>
  <si>
    <t>TheKingDeezy</t>
  </si>
  <si>
    <t>SirAaron_</t>
  </si>
  <si>
    <t>HC_Ready</t>
  </si>
  <si>
    <t>LawrenceShaheen</t>
  </si>
  <si>
    <t>RodGordilloP</t>
  </si>
  <si>
    <t>DowneyProfile</t>
  </si>
  <si>
    <t>ashok_kd</t>
  </si>
  <si>
    <t>OulaAlrifai</t>
  </si>
  <si>
    <t>senordanger</t>
  </si>
  <si>
    <t>hhhh1393</t>
  </si>
  <si>
    <t>maukillamusic</t>
  </si>
  <si>
    <t>Tulika_B</t>
  </si>
  <si>
    <t>Toshi_Aoki_JPS</t>
  </si>
  <si>
    <t>JamarRose_</t>
  </si>
  <si>
    <t>oita_tn24</t>
  </si>
  <si>
    <t>Maria_Clara1605</t>
  </si>
  <si>
    <t>Brezia_Tomson</t>
  </si>
  <si>
    <t>icole_official</t>
  </si>
  <si>
    <t>SmallWorld3me</t>
  </si>
  <si>
    <t>patrick_ness</t>
  </si>
  <si>
    <t>sak_algo</t>
  </si>
  <si>
    <t>79mg_photo</t>
  </si>
  <si>
    <t>ill_Scholar</t>
  </si>
  <si>
    <t>LFC_Ticket_Stop</t>
  </si>
  <si>
    <t>KhoriWhittaker</t>
  </si>
  <si>
    <t>naveen1003</t>
  </si>
  <si>
    <t>ShuttVeloRapide</t>
  </si>
  <si>
    <t>xaviercorman</t>
  </si>
  <si>
    <t>GoddessGiselle_</t>
  </si>
  <si>
    <t>HumanHighness</t>
  </si>
  <si>
    <t>Adel_317</t>
  </si>
  <si>
    <t>UDPasta</t>
  </si>
  <si>
    <t>Abuhail12</t>
  </si>
  <si>
    <t>Kimmy88889</t>
  </si>
  <si>
    <t>PhilippHuebl</t>
  </si>
  <si>
    <t>yourgirlalina12</t>
  </si>
  <si>
    <t>SarahTheWoodDuk</t>
  </si>
  <si>
    <t>moketousagiroom</t>
  </si>
  <si>
    <t>gravidiajp</t>
  </si>
  <si>
    <t>0xsleeps</t>
  </si>
  <si>
    <t>GbabyNFT</t>
  </si>
  <si>
    <t>AuriiMargie</t>
  </si>
  <si>
    <t>koltregaskes</t>
  </si>
  <si>
    <t>KMCabreraFL</t>
  </si>
  <si>
    <t>Falrefaei</t>
  </si>
  <si>
    <t>3N0RYM</t>
  </si>
  <si>
    <t>mowoodier</t>
  </si>
  <si>
    <t>VisarXhini</t>
  </si>
  <si>
    <t>AlexMedina06</t>
  </si>
  <si>
    <t>OMRer_k</t>
  </si>
  <si>
    <t>JaredLoredo</t>
  </si>
  <si>
    <t>jdjohnston</t>
  </si>
  <si>
    <t>Ameeedh</t>
  </si>
  <si>
    <t>Sixtles</t>
  </si>
  <si>
    <t>ScottyBrink</t>
  </si>
  <si>
    <t>ChefJoeette</t>
  </si>
  <si>
    <t>sakura_Tier1</t>
  </si>
  <si>
    <t>daddydab32ho</t>
  </si>
  <si>
    <t>flowerboy127</t>
  </si>
  <si>
    <t>TheTronFather</t>
  </si>
  <si>
    <t>LapisLive</t>
  </si>
  <si>
    <t>SaunaZukin</t>
  </si>
  <si>
    <t>NonFUNgibleT0NY</t>
  </si>
  <si>
    <t>CP_otoku</t>
  </si>
  <si>
    <t>OTheDirector</t>
  </si>
  <si>
    <t>CampusBeautiful</t>
  </si>
  <si>
    <t>charmateos</t>
  </si>
  <si>
    <t>NashVail</t>
  </si>
  <si>
    <t>salem_almenhali</t>
  </si>
  <si>
    <t>golf_andy</t>
  </si>
  <si>
    <t>gxypad</t>
  </si>
  <si>
    <t>ahmedezz200</t>
  </si>
  <si>
    <t>TrapDefi</t>
  </si>
  <si>
    <t>RonaldGavril</t>
  </si>
  <si>
    <t>SL5SL</t>
  </si>
  <si>
    <t>KathleenBonsall</t>
  </si>
  <si>
    <t>emadelomar</t>
  </si>
  <si>
    <t>BeerGuysRadio</t>
  </si>
  <si>
    <t>devin_j_obrien</t>
  </si>
  <si>
    <t>evokuludernegi</t>
  </si>
  <si>
    <t>kaekae_kaeru</t>
  </si>
  <si>
    <t>aalqeaeshesh</t>
  </si>
  <si>
    <t>ikalpeshsolanki</t>
  </si>
  <si>
    <t>Fiat_iceberg</t>
  </si>
  <si>
    <t>XentreT</t>
  </si>
  <si>
    <t>Reformed_Normie</t>
  </si>
  <si>
    <t>OverheadSupply</t>
  </si>
  <si>
    <t>desculpes1</t>
  </si>
  <si>
    <t>fdodelap</t>
  </si>
  <si>
    <t>tsuboi_toko</t>
  </si>
  <si>
    <t>betocova_</t>
  </si>
  <si>
    <t>onthomas_tweet</t>
  </si>
  <si>
    <t>GavanRing</t>
  </si>
  <si>
    <t>dranitaraja</t>
  </si>
  <si>
    <t>kikkoriii</t>
  </si>
  <si>
    <t>Yakupocak34</t>
  </si>
  <si>
    <t>theeddiedebs</t>
  </si>
  <si>
    <t>no_ghostwriter</t>
  </si>
  <si>
    <t>Dhari_098</t>
  </si>
  <si>
    <t>SPEARATICS</t>
  </si>
  <si>
    <t>ClipsCityBullet</t>
  </si>
  <si>
    <t>ecleel</t>
  </si>
  <si>
    <t>BranN_DanN</t>
  </si>
  <si>
    <t>DarrionDaMFDon</t>
  </si>
  <si>
    <t>marcosluis2186</t>
  </si>
  <si>
    <t>ad_grays</t>
  </si>
  <si>
    <t>Mikami_Gugenka</t>
  </si>
  <si>
    <t>TrainedDoorman</t>
  </si>
  <si>
    <t>Nick_Merich</t>
  </si>
  <si>
    <t>jacobdcastro</t>
  </si>
  <si>
    <t>uncut_hems</t>
  </si>
  <si>
    <t>xainab_elnadi</t>
  </si>
  <si>
    <t>drsalamodi</t>
  </si>
  <si>
    <t>Uptop_Movementz</t>
  </si>
  <si>
    <t>smartoptionsio</t>
  </si>
  <si>
    <t>hacker_alrifai</t>
  </si>
  <si>
    <t>impalementd</t>
  </si>
  <si>
    <t>pixil_art</t>
  </si>
  <si>
    <t>IngeTrajeado</t>
  </si>
  <si>
    <t>AbhishekPW</t>
  </si>
  <si>
    <t>imshivrajmore</t>
  </si>
  <si>
    <t>prosecutemusic</t>
  </si>
  <si>
    <t>sannohe_aya</t>
  </si>
  <si>
    <t>TheFlowAgency</t>
  </si>
  <si>
    <t>ThatBanditsGame</t>
  </si>
  <si>
    <t>AaronWise5147</t>
  </si>
  <si>
    <t>GhorbaniiNiyak</t>
  </si>
  <si>
    <t>HoseenTurkigfse</t>
  </si>
  <si>
    <t>Sarwpersianart</t>
  </si>
  <si>
    <t>QuiqueTamayoMX</t>
  </si>
  <si>
    <t>BagOfTricksCat</t>
  </si>
  <si>
    <t>kouhei_kanazawa</t>
  </si>
  <si>
    <t>junko_okano</t>
  </si>
  <si>
    <t>BillyFreelandNY</t>
  </si>
  <si>
    <t>Martin_Nekkolai</t>
  </si>
  <si>
    <t>Mr_SALIENT</t>
  </si>
  <si>
    <t>ran___ando</t>
  </si>
  <si>
    <t>inaayakapoor07</t>
  </si>
  <si>
    <t>ChristieMLeto</t>
  </si>
  <si>
    <t>Homme_Du_Match</t>
  </si>
  <si>
    <t>naser_et</t>
  </si>
  <si>
    <t>moemoe_pi0306</t>
  </si>
  <si>
    <t>AlanCloud_</t>
  </si>
  <si>
    <t>ahuramazda2581</t>
  </si>
  <si>
    <t>Jscott300mag</t>
  </si>
  <si>
    <t>mrR0bertH0use</t>
  </si>
  <si>
    <t>Sam_Hasn07</t>
  </si>
  <si>
    <t>safetyculture</t>
  </si>
  <si>
    <t>Ben_Kim</t>
  </si>
  <si>
    <t>imhxtep</t>
  </si>
  <si>
    <t>danielmendezp8</t>
  </si>
  <si>
    <t>Mr_Beebe</t>
  </si>
  <si>
    <t>cold_sats</t>
  </si>
  <si>
    <t>ShiftyHJP</t>
  </si>
  <si>
    <t>abood_alahmari</t>
  </si>
  <si>
    <t>kwetaid</t>
  </si>
  <si>
    <t>digital_soc</t>
  </si>
  <si>
    <t>ageel36</t>
  </si>
  <si>
    <t>Tariqreid810</t>
  </si>
  <si>
    <t>curtischangRB</t>
  </si>
  <si>
    <t>AmitShelarBJP</t>
  </si>
  <si>
    <t>KoreNAnimations</t>
  </si>
  <si>
    <t>Renadalmahdi</t>
  </si>
  <si>
    <t>abuodaiy369</t>
  </si>
  <si>
    <t>CostaOils</t>
  </si>
  <si>
    <t>aryen65</t>
  </si>
  <si>
    <t>SeggsyGrim</t>
  </si>
  <si>
    <t>mylilpwnyz</t>
  </si>
  <si>
    <t>jepharaujo</t>
  </si>
  <si>
    <t>hypertalk_ai</t>
  </si>
  <si>
    <t>DanahEbra</t>
  </si>
  <si>
    <t>Ulysse_Rives</t>
  </si>
  <si>
    <t>XCREATION_PR</t>
  </si>
  <si>
    <t>CryptoCarc</t>
  </si>
  <si>
    <t>clare2045</t>
  </si>
  <si>
    <t>Abriael</t>
  </si>
  <si>
    <t>brucemuirhead</t>
  </si>
  <si>
    <t>itschadrubin</t>
  </si>
  <si>
    <t>ioncuervasm</t>
  </si>
  <si>
    <t>NouveautesTele</t>
  </si>
  <si>
    <t>web3attorney</t>
  </si>
  <si>
    <t>Davidvalbu4</t>
  </si>
  <si>
    <t>ziz7942</t>
  </si>
  <si>
    <t>aboelias770</t>
  </si>
  <si>
    <t>billychehab</t>
  </si>
  <si>
    <t>nigelscanvas</t>
  </si>
  <si>
    <t>markdusa_</t>
  </si>
  <si>
    <t>SureShotShawny</t>
  </si>
  <si>
    <t>sir_ejes</t>
  </si>
  <si>
    <t>milksnake_024ya</t>
  </si>
  <si>
    <t>SanteSuzie</t>
  </si>
  <si>
    <t>yoshi3670taka</t>
  </si>
  <si>
    <t>viking_analytix</t>
  </si>
  <si>
    <t>ronsterd89</t>
  </si>
  <si>
    <t>JRFarmsAfrica</t>
  </si>
  <si>
    <t>sadlyoddisfying</t>
  </si>
  <si>
    <t>joyitachatterj8</t>
  </si>
  <si>
    <t>marmuc96</t>
  </si>
  <si>
    <t>im_mocking_bird</t>
  </si>
  <si>
    <t>xoware</t>
  </si>
  <si>
    <t>HelpingKidsHear</t>
  </si>
  <si>
    <t>magdylan</t>
  </si>
  <si>
    <t>3Jaymoneybags</t>
  </si>
  <si>
    <t>KarolSuarez_</t>
  </si>
  <si>
    <t>nofun1978</t>
  </si>
  <si>
    <t>DasSwank</t>
  </si>
  <si>
    <t>Influence4You</t>
  </si>
  <si>
    <t>Nicola_Bernardi</t>
  </si>
  <si>
    <t>obgETH</t>
  </si>
  <si>
    <t>Dr_AlHargan</t>
  </si>
  <si>
    <t>yasaravsartr</t>
  </si>
  <si>
    <t>zushanhashmi</t>
  </si>
  <si>
    <t>staysobertoday</t>
  </si>
  <si>
    <t>JoByulHa</t>
  </si>
  <si>
    <t>orgalife_plus</t>
  </si>
  <si>
    <t>WTourismForum</t>
  </si>
  <si>
    <t>Jetsibhaipatel</t>
  </si>
  <si>
    <t>SarahTTeich</t>
  </si>
  <si>
    <t>mwadie11</t>
  </si>
  <si>
    <t>_PWChronicle</t>
  </si>
  <si>
    <t>xandersobhani</t>
  </si>
  <si>
    <t>ChalkExchange</t>
  </si>
  <si>
    <t>hpenamanterola</t>
  </si>
  <si>
    <t>deryck_eth</t>
  </si>
  <si>
    <t>buluttbt</t>
  </si>
  <si>
    <t>blackgurltech</t>
  </si>
  <si>
    <t>AquilaFarrell</t>
  </si>
  <si>
    <t>ChannelPR</t>
  </si>
  <si>
    <t>MackeyLeah</t>
  </si>
  <si>
    <t>MarcusSpillane</t>
  </si>
  <si>
    <t>ferdeline</t>
  </si>
  <si>
    <t>DoganEskinat</t>
  </si>
  <si>
    <t>annastoic</t>
  </si>
  <si>
    <t>_michaelhartley</t>
  </si>
  <si>
    <t>blackcherry_no1</t>
  </si>
  <si>
    <t>BoosieWhitlow</t>
  </si>
  <si>
    <t>BStando</t>
  </si>
  <si>
    <t>Roberta07love</t>
  </si>
  <si>
    <t>WzrdsEnterprise</t>
  </si>
  <si>
    <t>r0rymclaughlan</t>
  </si>
  <si>
    <t>blind_gg</t>
  </si>
  <si>
    <t>TheBlestCrypto</t>
  </si>
  <si>
    <t>DarinsDigital</t>
  </si>
  <si>
    <t>Tardis_Central</t>
  </si>
  <si>
    <t>JunkSavvy</t>
  </si>
  <si>
    <t>maxi_protocol</t>
  </si>
  <si>
    <t>ericrodwell</t>
  </si>
  <si>
    <t>catkittyeyes</t>
  </si>
  <si>
    <t>victoriaazad24</t>
  </si>
  <si>
    <t>arpeegee</t>
  </si>
  <si>
    <t>kunihiro_o</t>
  </si>
  <si>
    <t>rodrigolazarini</t>
  </si>
  <si>
    <t>Hamadalmanea</t>
  </si>
  <si>
    <t>Naifalmalki222</t>
  </si>
  <si>
    <t>kaan_altindag</t>
  </si>
  <si>
    <t>davejvwallace</t>
  </si>
  <si>
    <t>BradHeffington</t>
  </si>
  <si>
    <t>nicobermond</t>
  </si>
  <si>
    <t>EdUSAPakistan</t>
  </si>
  <si>
    <t>mhd_zahreddine</t>
  </si>
  <si>
    <t>Azlatinboy01</t>
  </si>
  <si>
    <t>goodmansport</t>
  </si>
  <si>
    <t>SAPRAC_SA</t>
  </si>
  <si>
    <t>toxicdirtbag</t>
  </si>
  <si>
    <t>weswix</t>
  </si>
  <si>
    <t>hiroki_moto00</t>
  </si>
  <si>
    <t>Bezel3D</t>
  </si>
  <si>
    <t>OldManWalker98</t>
  </si>
  <si>
    <t>luinalaska</t>
  </si>
  <si>
    <t>MyBlueAnt</t>
  </si>
  <si>
    <t>Gl0ckN9ne</t>
  </si>
  <si>
    <t>DIRTYROCK</t>
  </si>
  <si>
    <t>magedahalyahya</t>
  </si>
  <si>
    <t>b_masfraissinet</t>
  </si>
  <si>
    <t>bipeymok</t>
  </si>
  <si>
    <t>kzrsaudi</t>
  </si>
  <si>
    <t>mano717</t>
  </si>
  <si>
    <t>K_JRobotsCo</t>
  </si>
  <si>
    <t>hananghamdi3</t>
  </si>
  <si>
    <t>slygod02</t>
  </si>
  <si>
    <t>fattyy23</t>
  </si>
  <si>
    <t>DeeSocialM</t>
  </si>
  <si>
    <t>ModeCaf</t>
  </si>
  <si>
    <t>Gode_fridus</t>
  </si>
  <si>
    <t>yss_art</t>
  </si>
  <si>
    <t>papapinstore</t>
  </si>
  <si>
    <t>hammyandbrody</t>
  </si>
  <si>
    <t>GuillaumePannet</t>
  </si>
  <si>
    <t>MinaMakaryMD</t>
  </si>
  <si>
    <t>TSOstreetwear</t>
  </si>
  <si>
    <t>Ny_6kk</t>
  </si>
  <si>
    <t>Archie_Sturrock</t>
  </si>
  <si>
    <t>menosrt8</t>
  </si>
  <si>
    <t>cn__sai</t>
  </si>
  <si>
    <t>daghansagIam</t>
  </si>
  <si>
    <t>puppy_devil</t>
  </si>
  <si>
    <t>shoji_hq</t>
  </si>
  <si>
    <t>sorausagiya</t>
  </si>
  <si>
    <t>EcomKonrad</t>
  </si>
  <si>
    <t>GATI0310</t>
  </si>
  <si>
    <t>itsmidnightshow</t>
  </si>
  <si>
    <t>espresssoo_</t>
  </si>
  <si>
    <t>Sanaliracom</t>
  </si>
  <si>
    <t>JoeRigali2</t>
  </si>
  <si>
    <t>elsharkawi</t>
  </si>
  <si>
    <t>itokatsu1127</t>
  </si>
  <si>
    <t>M21HEISMAN</t>
  </si>
  <si>
    <t>NesetUcarCHP</t>
  </si>
  <si>
    <t>DrTonyOSullivan</t>
  </si>
  <si>
    <t>mfriedmanPGH</t>
  </si>
  <si>
    <t>jsconfasia</t>
  </si>
  <si>
    <t>saidtheSADBOY</t>
  </si>
  <si>
    <t>JesperSimoni</t>
  </si>
  <si>
    <t>petertzemis</t>
  </si>
  <si>
    <t>mshd1410</t>
  </si>
  <si>
    <t>meg3_inaba</t>
  </si>
  <si>
    <t>gradanimacio</t>
  </si>
  <si>
    <t>crypto_SteveO69</t>
  </si>
  <si>
    <t>Nawaf_al3yashy</t>
  </si>
  <si>
    <t>AmirBouka</t>
  </si>
  <si>
    <t>_callmenatt</t>
  </si>
  <si>
    <t>protutzz</t>
  </si>
  <si>
    <t>OutgrowCo</t>
  </si>
  <si>
    <t>Muhammetyszz</t>
  </si>
  <si>
    <t>HoSingMak1</t>
  </si>
  <si>
    <t>MBSafdar</t>
  </si>
  <si>
    <t>ricesh6</t>
  </si>
  <si>
    <t>MauxBleus_PdS</t>
  </si>
  <si>
    <t>JxckkSOL</t>
  </si>
  <si>
    <t>CLUB_MIRAG3</t>
  </si>
  <si>
    <t>dantranimal</t>
  </si>
  <si>
    <t>amdulin</t>
  </si>
  <si>
    <t>nobuyuki_okada</t>
  </si>
  <si>
    <t>MANUELEFEULA</t>
  </si>
  <si>
    <t>yermolayev_kz</t>
  </si>
  <si>
    <t>osborneelectric</t>
  </si>
  <si>
    <t>kjmedina68</t>
  </si>
  <si>
    <t>whoisogp</t>
  </si>
  <si>
    <t>Gomeyy</t>
  </si>
  <si>
    <t>Aurimas_Gr</t>
  </si>
  <si>
    <t>talent4boards</t>
  </si>
  <si>
    <t>ZachJustice</t>
  </si>
  <si>
    <t>Alloolmediatv</t>
  </si>
  <si>
    <t>Dr_Qoradi</t>
  </si>
  <si>
    <t>AstroSaeedBD</t>
  </si>
  <si>
    <t>dneighbors</t>
  </si>
  <si>
    <t>austinbishop</t>
  </si>
  <si>
    <t>Austra</t>
  </si>
  <si>
    <t>kamiihiroharu</t>
  </si>
  <si>
    <t>Baby_Kawhi</t>
  </si>
  <si>
    <t>xq2r7</t>
  </si>
  <si>
    <t>thebluebearies</t>
  </si>
  <si>
    <t>Jstran69</t>
  </si>
  <si>
    <t>DarkSheepRise</t>
  </si>
  <si>
    <t>CremedelaShem</t>
  </si>
  <si>
    <t>worthtrippingg</t>
  </si>
  <si>
    <t>ShaunnaMinx</t>
  </si>
  <si>
    <t>zzero_hj</t>
  </si>
  <si>
    <t>SyoEsport</t>
  </si>
  <si>
    <t>FrCarlosBorja</t>
  </si>
  <si>
    <t>0102chans</t>
  </si>
  <si>
    <t>Brickastly</t>
  </si>
  <si>
    <t>KennyVaden</t>
  </si>
  <si>
    <t>Norico90273564</t>
  </si>
  <si>
    <t>DoctorJayPeg</t>
  </si>
  <si>
    <t>chihiro2022tw</t>
  </si>
  <si>
    <t>moreloveu2</t>
  </si>
  <si>
    <t>KSanthanam</t>
  </si>
  <si>
    <t>Chekka</t>
  </si>
  <si>
    <t>tspiggle</t>
  </si>
  <si>
    <t>YoungDegree</t>
  </si>
  <si>
    <t>NatashaVinik</t>
  </si>
  <si>
    <t>NUTSY10</t>
  </si>
  <si>
    <t>CkOrellana13</t>
  </si>
  <si>
    <t>Alamoudi211</t>
  </si>
  <si>
    <t>Ei_h7</t>
  </si>
  <si>
    <t>adams_holding</t>
  </si>
  <si>
    <t>tntannie</t>
  </si>
  <si>
    <t>ElTecladoOK</t>
  </si>
  <si>
    <t>powerhinotti</t>
  </si>
  <si>
    <t>CodesUganda</t>
  </si>
  <si>
    <t>nikiirevilla</t>
  </si>
  <si>
    <t>MizzouEsports</t>
  </si>
  <si>
    <t>9di8k1</t>
  </si>
  <si>
    <t>CoinHnc</t>
  </si>
  <si>
    <t>huuka_voice</t>
  </si>
  <si>
    <t>SpacemonkNft</t>
  </si>
  <si>
    <t>BuccellatoBruno</t>
  </si>
  <si>
    <t>BigBadAl64</t>
  </si>
  <si>
    <t>zaiteku_</t>
  </si>
  <si>
    <t>CroArmy_eth</t>
  </si>
  <si>
    <t>homesteader1000</t>
  </si>
  <si>
    <t>DenMensClub</t>
  </si>
  <si>
    <t>cjenkinsiv</t>
  </si>
  <si>
    <t>M00RE</t>
  </si>
  <si>
    <t>JavierGarisoain</t>
  </si>
  <si>
    <t>brettistrash</t>
  </si>
  <si>
    <t>fh6dz</t>
  </si>
  <si>
    <t>junki_sakurai</t>
  </si>
  <si>
    <t>Aziz999T</t>
  </si>
  <si>
    <t>HrrvnSchsnbrg</t>
  </si>
  <si>
    <t>BHFScotland</t>
  </si>
  <si>
    <t>1VoiceBlackburn</t>
  </si>
  <si>
    <t>ETip_Bryan</t>
  </si>
  <si>
    <t>VWO</t>
  </si>
  <si>
    <t>JacobMemphiz</t>
  </si>
  <si>
    <t>life_vi0let</t>
  </si>
  <si>
    <t>imDKagarwal</t>
  </si>
  <si>
    <t>sith_exposures</t>
  </si>
  <si>
    <t>schoolchoicebyz</t>
  </si>
  <si>
    <t>silverhmr</t>
  </si>
  <si>
    <t>ren_ren_dearest</t>
  </si>
  <si>
    <t>goodmindsnft</t>
  </si>
  <si>
    <t>_ZuDaLu</t>
  </si>
  <si>
    <t>mortulkombat</t>
  </si>
  <si>
    <t>julian_flores</t>
  </si>
  <si>
    <t>ErnestoFlores</t>
  </si>
  <si>
    <t>Bensign</t>
  </si>
  <si>
    <t>PhilHarrison</t>
  </si>
  <si>
    <t>AvaLemert</t>
  </si>
  <si>
    <t>TheLambTavern</t>
  </si>
  <si>
    <t>kozvb6</t>
  </si>
  <si>
    <t>aaronpaulos</t>
  </si>
  <si>
    <t>TahsirAhsan</t>
  </si>
  <si>
    <t>alejandrozepe</t>
  </si>
  <si>
    <t>majedbamya</t>
  </si>
  <si>
    <t>Ballgame_KTIK</t>
  </si>
  <si>
    <t>ejlaoang</t>
  </si>
  <si>
    <t>jyyf</t>
  </si>
  <si>
    <t>OrwahAlbalawi</t>
  </si>
  <si>
    <t>DrCTheSuperhero</t>
  </si>
  <si>
    <t>claudioandre_</t>
  </si>
  <si>
    <t>gurume_scout</t>
  </si>
  <si>
    <t>ArtunBekar</t>
  </si>
  <si>
    <t>RevMcKenna</t>
  </si>
  <si>
    <t>ReinaBeech</t>
  </si>
  <si>
    <t>mbb_vater1541</t>
  </si>
  <si>
    <t>mrhomechef85</t>
  </si>
  <si>
    <t>MHowellTweets</t>
  </si>
  <si>
    <t>HATETHEREALME</t>
  </si>
  <si>
    <t>Hopman_pronos</t>
  </si>
  <si>
    <t>alxbermanlocker</t>
  </si>
  <si>
    <t>Elle_Gantz</t>
  </si>
  <si>
    <t>RadiantStorm_</t>
  </si>
  <si>
    <t>maho_no_goissyo</t>
  </si>
  <si>
    <t>DeezTwitz</t>
  </si>
  <si>
    <t>ceochristianm</t>
  </si>
  <si>
    <t>AlHukna</t>
  </si>
  <si>
    <t>Meta_Fellas</t>
  </si>
  <si>
    <t>JeffDaly</t>
  </si>
  <si>
    <t>dnikolaros</t>
  </si>
  <si>
    <t>cesarprato</t>
  </si>
  <si>
    <t>francisalbertoc</t>
  </si>
  <si>
    <t>wrestlingheads</t>
  </si>
  <si>
    <t>sjad_bloch</t>
  </si>
  <si>
    <t>jasonwilliamsmd</t>
  </si>
  <si>
    <t>kaht13355</t>
  </si>
  <si>
    <t>Pete_Nakos96</t>
  </si>
  <si>
    <t>isabellebunty</t>
  </si>
  <si>
    <t>wisestreligion</t>
  </si>
  <si>
    <t>itxx_dessy</t>
  </si>
  <si>
    <t>AniaKp</t>
  </si>
  <si>
    <t>Donato365</t>
  </si>
  <si>
    <t>OHMETAWIN</t>
  </si>
  <si>
    <t>Feyza_kkkc</t>
  </si>
  <si>
    <t>FinnCollie666</t>
  </si>
  <si>
    <t>marklee_cse</t>
  </si>
  <si>
    <t>MattehC</t>
  </si>
  <si>
    <t>TejaTanikella</t>
  </si>
  <si>
    <t>mikehalvorsen</t>
  </si>
  <si>
    <t>CaroSilvestre</t>
  </si>
  <si>
    <t>Yoshi_3000</t>
  </si>
  <si>
    <t>madamINFLUENCE</t>
  </si>
  <si>
    <t>bn_oon</t>
  </si>
  <si>
    <t>DrienaSixto</t>
  </si>
  <si>
    <t>pixellionmm</t>
  </si>
  <si>
    <t>SyFi2k</t>
  </si>
  <si>
    <t>AmarKhambhaliya</t>
  </si>
  <si>
    <t>maru_photos</t>
  </si>
  <si>
    <t>Bhagirath71</t>
  </si>
  <si>
    <t>ScottSt1963</t>
  </si>
  <si>
    <t>GregJewishstein</t>
  </si>
  <si>
    <t>CasperDGoat</t>
  </si>
  <si>
    <t>GhoVerse</t>
  </si>
  <si>
    <t>adam_skovacs</t>
  </si>
  <si>
    <t>viaggiosport</t>
  </si>
  <si>
    <t>JohnPhamous</t>
  </si>
  <si>
    <t>sagestrategy</t>
  </si>
  <si>
    <t>mohd_albuainin</t>
  </si>
  <si>
    <t>emilykeydotcom</t>
  </si>
  <si>
    <t>thadiqi</t>
  </si>
  <si>
    <t>MrBryanHumphrey</t>
  </si>
  <si>
    <t>ersinkasakol</t>
  </si>
  <si>
    <t>LukeSkyWacka</t>
  </si>
  <si>
    <t>IamJasonHumble</t>
  </si>
  <si>
    <t>AEWPlus87</t>
  </si>
  <si>
    <t>Rei_Rei_184</t>
  </si>
  <si>
    <t>BTMurrayfield</t>
  </si>
  <si>
    <t>kriptomedia</t>
  </si>
  <si>
    <t>AhmedSaddique</t>
  </si>
  <si>
    <t>ShaikhaAlDosari</t>
  </si>
  <si>
    <t>berjeham</t>
  </si>
  <si>
    <t>BilliamBattles</t>
  </si>
  <si>
    <t>stahura</t>
  </si>
  <si>
    <t>GabzOlivares</t>
  </si>
  <si>
    <t>Reticule_ponta</t>
  </si>
  <si>
    <t>WuPingJu</t>
  </si>
  <si>
    <t>0xdebbie</t>
  </si>
  <si>
    <t>arsalanbashir</t>
  </si>
  <si>
    <t>j_onlinecasino</t>
  </si>
  <si>
    <t>FadiAs3ad</t>
  </si>
  <si>
    <t>6deset9</t>
  </si>
  <si>
    <t>SakuraDaimyo</t>
  </si>
  <si>
    <t>Complexity_CLS</t>
  </si>
  <si>
    <t>kasayamatsuri</t>
  </si>
  <si>
    <t>ytk_matsuda</t>
  </si>
  <si>
    <t>meewithyoun</t>
  </si>
  <si>
    <t>coinboots</t>
  </si>
  <si>
    <t>ToriesinComms</t>
  </si>
  <si>
    <t>schlump__</t>
  </si>
  <si>
    <t>TNAction247</t>
  </si>
  <si>
    <t>thetraibe</t>
  </si>
  <si>
    <t>Arbitrum_Wizard</t>
  </si>
  <si>
    <t>ErsahinBelit</t>
  </si>
  <si>
    <t>foundders</t>
  </si>
  <si>
    <t>dark3web1</t>
  </si>
  <si>
    <t>ClayNFerno</t>
  </si>
  <si>
    <t>jiwatc</t>
  </si>
  <si>
    <t>Keltieoconnor</t>
  </si>
  <si>
    <t>approxch</t>
  </si>
  <si>
    <t>joelnolancaro</t>
  </si>
  <si>
    <t>Dryousifibrahim</t>
  </si>
  <si>
    <t>SelinaKyle29</t>
  </si>
  <si>
    <t>Ms_90u</t>
  </si>
  <si>
    <t>FacultiNet</t>
  </si>
  <si>
    <t>MarcoVFonseca</t>
  </si>
  <si>
    <t>bmichaelyates</t>
  </si>
  <si>
    <t>cfetter</t>
  </si>
  <si>
    <t>birsevdadirGS</t>
  </si>
  <si>
    <t>mertcanaydos</t>
  </si>
  <si>
    <t>Malutic_Live</t>
  </si>
  <si>
    <t>Value247</t>
  </si>
  <si>
    <t>kianoush2121</t>
  </si>
  <si>
    <t>marvinographer</t>
  </si>
  <si>
    <t>SandraBoyett4</t>
  </si>
  <si>
    <t>brextonpham</t>
  </si>
  <si>
    <t>Misty_0613</t>
  </si>
  <si>
    <t>dogtagnft</t>
  </si>
  <si>
    <t>sainonepal</t>
  </si>
  <si>
    <t>notperc_</t>
  </si>
  <si>
    <t>fxgeek</t>
  </si>
  <si>
    <t>michaeldowning</t>
  </si>
  <si>
    <t>JohnnyLanson</t>
  </si>
  <si>
    <t>NewsCatsNews</t>
  </si>
  <si>
    <t>DrewFBA</t>
  </si>
  <si>
    <t>BuddyfromNJ</t>
  </si>
  <si>
    <t>selcukyucesan</t>
  </si>
  <si>
    <t>hamdaalmarr</t>
  </si>
  <si>
    <t>MAlmahr</t>
  </si>
  <si>
    <t>TolgaGizli</t>
  </si>
  <si>
    <t>vodimtenigranku</t>
  </si>
  <si>
    <t>Nalma_ys</t>
  </si>
  <si>
    <t>Bss2m</t>
  </si>
  <si>
    <t>YHSPodcast</t>
  </si>
  <si>
    <t>miningchamber</t>
  </si>
  <si>
    <t>HablaDeh</t>
  </si>
  <si>
    <t>CAkukObqFNMXigX</t>
  </si>
  <si>
    <t>TobyEveryDay</t>
  </si>
  <si>
    <t>blossomact</t>
  </si>
  <si>
    <t>bepitropakis</t>
  </si>
  <si>
    <t>SquarePhotoSS</t>
  </si>
  <si>
    <t>av_karaarslan06</t>
  </si>
  <si>
    <t>hometenobas</t>
  </si>
  <si>
    <t>MisesNe</t>
  </si>
  <si>
    <t>etsykafasi</t>
  </si>
  <si>
    <t>winter_NFTs</t>
  </si>
  <si>
    <t>moonwalkersMW</t>
  </si>
  <si>
    <t>Jo3roB</t>
  </si>
  <si>
    <t>ALIBABAPAK11</t>
  </si>
  <si>
    <t>HappyRecovery</t>
  </si>
  <si>
    <t>Legacy_BL_jun</t>
  </si>
  <si>
    <t>Da12thMan</t>
  </si>
  <si>
    <t>estherkaper</t>
  </si>
  <si>
    <t>Benjayh</t>
  </si>
  <si>
    <t>lessthanpanda</t>
  </si>
  <si>
    <t>yatagu</t>
  </si>
  <si>
    <t>mob_hr</t>
  </si>
  <si>
    <t>Rail_Channel</t>
  </si>
  <si>
    <t>AnitasharmaB</t>
  </si>
  <si>
    <t>MonneyArthur</t>
  </si>
  <si>
    <t>mustafaozmen32</t>
  </si>
  <si>
    <t>DavidAzeez_</t>
  </si>
  <si>
    <t>zznz1</t>
  </si>
  <si>
    <t>bojackny</t>
  </si>
  <si>
    <t>Hey_Deb_21</t>
  </si>
  <si>
    <t>jimtheisen55</t>
  </si>
  <si>
    <t>WillemsTRA</t>
  </si>
  <si>
    <t>samplo_sa</t>
  </si>
  <si>
    <t>alxvisual_</t>
  </si>
  <si>
    <t>yutoriBoochan</t>
  </si>
  <si>
    <t>danny_oneil18</t>
  </si>
  <si>
    <t>SEEINGONIKA</t>
  </si>
  <si>
    <t>hedgeyfinance</t>
  </si>
  <si>
    <t>NeverHedge</t>
  </si>
  <si>
    <t>contactjeff</t>
  </si>
  <si>
    <t>nikolas_eth</t>
  </si>
  <si>
    <t>JasonDBallard</t>
  </si>
  <si>
    <t>Pipoca_Moderna</t>
  </si>
  <si>
    <t>peterbnorris</t>
  </si>
  <si>
    <t>jazibzaman</t>
  </si>
  <si>
    <t>debasish_sinha</t>
  </si>
  <si>
    <t>CSStatAI</t>
  </si>
  <si>
    <t>agelston</t>
  </si>
  <si>
    <t>BurntCitrus</t>
  </si>
  <si>
    <t>Detroitisit</t>
  </si>
  <si>
    <t>Kemalnew123</t>
  </si>
  <si>
    <t>AlexSmirnov__</t>
  </si>
  <si>
    <t>FantasyDocDude</t>
  </si>
  <si>
    <t>p_monsters0926</t>
  </si>
  <si>
    <t>trealldayyyy</t>
  </si>
  <si>
    <t>daathrekh</t>
  </si>
  <si>
    <t>goaloach</t>
  </si>
  <si>
    <t>lucas_gool</t>
  </si>
  <si>
    <t>digitaltrouble</t>
  </si>
  <si>
    <t>SunnySlope46Doc</t>
  </si>
  <si>
    <t>azozi8500</t>
  </si>
  <si>
    <t>haciburak72</t>
  </si>
  <si>
    <t>dushyant_singhh</t>
  </si>
  <si>
    <t>HectorValdes_91</t>
  </si>
  <si>
    <t>AbuliMelami</t>
  </si>
  <si>
    <t>NftSheikh</t>
  </si>
  <si>
    <t>0xBotwin</t>
  </si>
  <si>
    <t>weihangchou</t>
  </si>
  <si>
    <t>DisabledSouth</t>
  </si>
  <si>
    <t>n0tsinister</t>
  </si>
  <si>
    <t>goon48</t>
  </si>
  <si>
    <t>Priyant1987</t>
  </si>
  <si>
    <t>JohnBillingsley</t>
  </si>
  <si>
    <t>third_man_jack</t>
  </si>
  <si>
    <t>PastorTimCruse</t>
  </si>
  <si>
    <t>distripsique</t>
  </si>
  <si>
    <t>eigenseries</t>
  </si>
  <si>
    <t>GPTSeminary</t>
  </si>
  <si>
    <t>PatTrades_</t>
  </si>
  <si>
    <t>Mark_Browns</t>
  </si>
  <si>
    <t>CharlesPKroll</t>
  </si>
  <si>
    <t>matveevp</t>
  </si>
  <si>
    <t>oominemanga</t>
  </si>
  <si>
    <t>animatttic</t>
  </si>
  <si>
    <t>ankhae_</t>
  </si>
  <si>
    <t>satoken4729</t>
  </si>
  <si>
    <t>0xsavvy</t>
  </si>
  <si>
    <t>Co17Guillaumele</t>
  </si>
  <si>
    <t>okdt</t>
  </si>
  <si>
    <t>idrisstv</t>
  </si>
  <si>
    <t>ramonlmunoz</t>
  </si>
  <si>
    <t>RAFrenzy</t>
  </si>
  <si>
    <t>hollandgold</t>
  </si>
  <si>
    <t>_mogaming</t>
  </si>
  <si>
    <t>saleh_g_a</t>
  </si>
  <si>
    <t>iapezteguia</t>
  </si>
  <si>
    <t>EditorASNews</t>
  </si>
  <si>
    <t>spudgoodmanshow</t>
  </si>
  <si>
    <t>idwajdi</t>
  </si>
  <si>
    <t>laloji1234</t>
  </si>
  <si>
    <t>julienmartn_ol</t>
  </si>
  <si>
    <t>the_ms_rock</t>
  </si>
  <si>
    <t>najialainsari</t>
  </si>
  <si>
    <t>layla_al3amer</t>
  </si>
  <si>
    <t>RTIH_RetailTech</t>
  </si>
  <si>
    <t>lentinidante</t>
  </si>
  <si>
    <t>KenyaMooreX</t>
  </si>
  <si>
    <t>getgotcittyy</t>
  </si>
  <si>
    <t>breeden_ralph</t>
  </si>
  <si>
    <t>Tarmnu1</t>
  </si>
  <si>
    <t>poetly</t>
  </si>
  <si>
    <t>StringPlayerGmr</t>
  </si>
  <si>
    <t>LittleFredJr</t>
  </si>
  <si>
    <t>_th1nk3r</t>
  </si>
  <si>
    <t>JayRughani</t>
  </si>
  <si>
    <t>TheRealNaviNFT</t>
  </si>
  <si>
    <t>yueyumemoe</t>
  </si>
  <si>
    <t>ilSicilia</t>
  </si>
  <si>
    <t>blackparesa</t>
  </si>
  <si>
    <t>Afrobeatzglobal</t>
  </si>
  <si>
    <t>Seb_Moriarty</t>
  </si>
  <si>
    <t>SinfulMeatStick</t>
  </si>
  <si>
    <t>imfamousrajat</t>
  </si>
  <si>
    <t>DlLFBUSSY</t>
  </si>
  <si>
    <t>DaneTradess</t>
  </si>
  <si>
    <t>theclipcurator</t>
  </si>
  <si>
    <t>Sangi_IT_Wing</t>
  </si>
  <si>
    <t>junglebuggie80</t>
  </si>
  <si>
    <t>ATBdaily</t>
  </si>
  <si>
    <t>ArcheanChain</t>
  </si>
  <si>
    <t>smoothvega</t>
  </si>
  <si>
    <t>TokyoBiff</t>
  </si>
  <si>
    <t>Roronava</t>
  </si>
  <si>
    <t>volkanyilmazer</t>
  </si>
  <si>
    <t>BrookeDallas</t>
  </si>
  <si>
    <t>Fahad_M2012</t>
  </si>
  <si>
    <t>qNASSERp</t>
  </si>
  <si>
    <t>AbdulzizAbood</t>
  </si>
  <si>
    <t>fxmath</t>
  </si>
  <si>
    <t>RahmanAkca</t>
  </si>
  <si>
    <t>tsquick62</t>
  </si>
  <si>
    <t>Hybsx</t>
  </si>
  <si>
    <t>shinon_games</t>
  </si>
  <si>
    <t>MeRoninDog</t>
  </si>
  <si>
    <t>georgedouglastv</t>
  </si>
  <si>
    <t>RadioEssentials</t>
  </si>
  <si>
    <t>Thepowerofdive1</t>
  </si>
  <si>
    <t>RapsoloM</t>
  </si>
  <si>
    <t>ZairossArts</t>
  </si>
  <si>
    <t>Mardeni01</t>
  </si>
  <si>
    <t>S__THER</t>
  </si>
  <si>
    <t>itsyaboiNB912</t>
  </si>
  <si>
    <t>realtexasyoda</t>
  </si>
  <si>
    <t>trashBird13</t>
  </si>
  <si>
    <t>irishmexicano08</t>
  </si>
  <si>
    <t>_sheepking</t>
  </si>
  <si>
    <t>Parlay_Buddy</t>
  </si>
  <si>
    <t>MVP_Guild</t>
  </si>
  <si>
    <t>dittletv</t>
  </si>
  <si>
    <t>cryptofreemium</t>
  </si>
  <si>
    <t>vxx444</t>
  </si>
  <si>
    <t>illumio</t>
  </si>
  <si>
    <t>BahrainTurfClub</t>
  </si>
  <si>
    <t>shreyjaineth</t>
  </si>
  <si>
    <t>PVFCFoundation</t>
  </si>
  <si>
    <t>AzzyVR</t>
  </si>
  <si>
    <t>rick_baran</t>
  </si>
  <si>
    <t>Outbooker</t>
  </si>
  <si>
    <t>onyxpaperswan</t>
  </si>
  <si>
    <t>LibertarianKim</t>
  </si>
  <si>
    <t>mirrimg</t>
  </si>
  <si>
    <t>megane_ceo</t>
  </si>
  <si>
    <t>vevell3031</t>
  </si>
  <si>
    <t>sammy_ali2021</t>
  </si>
  <si>
    <t>DeltaMaxFitness</t>
  </si>
  <si>
    <t>anq_eve</t>
  </si>
  <si>
    <t>drill_slot</t>
  </si>
  <si>
    <t>khaled_al7arbi</t>
  </si>
  <si>
    <t>Dragsterbrasil</t>
  </si>
  <si>
    <t>PastorJJW</t>
  </si>
  <si>
    <t>duhasena</t>
  </si>
  <si>
    <t>profdws</t>
  </si>
  <si>
    <t>KeremGurel1903</t>
  </si>
  <si>
    <t>nerti0088</t>
  </si>
  <si>
    <t>juwon_io</t>
  </si>
  <si>
    <t>showmecannabis</t>
  </si>
  <si>
    <t>traviscchappell</t>
  </si>
  <si>
    <t>TRAP0SHI</t>
  </si>
  <si>
    <t>nguyentinngo</t>
  </si>
  <si>
    <t>rantinglydotcom</t>
  </si>
  <si>
    <t>Tiffalibrascorp</t>
  </si>
  <si>
    <t>abstractment</t>
  </si>
  <si>
    <t>JustHippie</t>
  </si>
  <si>
    <t>RevelGGs</t>
  </si>
  <si>
    <t>Sam_Valance</t>
  </si>
  <si>
    <t>cuchovivas</t>
  </si>
  <si>
    <t>AureliAssouline</t>
  </si>
  <si>
    <t>JMSerruya</t>
  </si>
  <si>
    <t>sake_bar_katoya</t>
  </si>
  <si>
    <t>baraa_alamoudi</t>
  </si>
  <si>
    <t>zaid__munir</t>
  </si>
  <si>
    <t>M_uno_</t>
  </si>
  <si>
    <t>tay_sutaguri</t>
  </si>
  <si>
    <t>EhsRubina</t>
  </si>
  <si>
    <t>dagrateydb</t>
  </si>
  <si>
    <t>YourTimeChannel</t>
  </si>
  <si>
    <t>MMAKuzzi</t>
  </si>
  <si>
    <t>FUDdlemint</t>
  </si>
  <si>
    <t>KingsUp405</t>
  </si>
  <si>
    <t>DianaveArt</t>
  </si>
  <si>
    <t>dheerusinghh</t>
  </si>
  <si>
    <t>thefamousodette</t>
  </si>
  <si>
    <t>tipsinmarketing</t>
  </si>
  <si>
    <t>amnigos</t>
  </si>
  <si>
    <t>holgerschindler</t>
  </si>
  <si>
    <t>CCH360</t>
  </si>
  <si>
    <t>ronbroek</t>
  </si>
  <si>
    <t>sr_attorney</t>
  </si>
  <si>
    <t>LeonardoChangC</t>
  </si>
  <si>
    <t>TanzilGillani</t>
  </si>
  <si>
    <t>V_over_M</t>
  </si>
  <si>
    <t>faslaa25</t>
  </si>
  <si>
    <t>mazenbogari</t>
  </si>
  <si>
    <t>tambraraye</t>
  </si>
  <si>
    <t>AbdullhTK</t>
  </si>
  <si>
    <t>TheIVDoctor</t>
  </si>
  <si>
    <t>tempst0</t>
  </si>
  <si>
    <t>zachshakked</t>
  </si>
  <si>
    <t>zzz_ponpon_ryo</t>
  </si>
  <si>
    <t>AzizOdabasi1</t>
  </si>
  <si>
    <t>ClemsonSportNet</t>
  </si>
  <si>
    <t>TheHeauxHealer</t>
  </si>
  <si>
    <t>GianTorre610</t>
  </si>
  <si>
    <t>mandal_nnn</t>
  </si>
  <si>
    <t>elu_maid</t>
  </si>
  <si>
    <t>McPuff_da_lep</t>
  </si>
  <si>
    <t>hirum0405</t>
  </si>
  <si>
    <t>pattchxbt</t>
  </si>
  <si>
    <t>PlatformMercury</t>
  </si>
  <si>
    <t>DanielRGC</t>
  </si>
  <si>
    <t>BvMorgenstern</t>
  </si>
  <si>
    <t>gregstarling</t>
  </si>
  <si>
    <t>thysroes</t>
  </si>
  <si>
    <t>ayubio</t>
  </si>
  <si>
    <t>diorika</t>
  </si>
  <si>
    <t>evgienika</t>
  </si>
  <si>
    <t>CFitz_</t>
  </si>
  <si>
    <t>ECLJ_Official</t>
  </si>
  <si>
    <t>KensingtonKerry</t>
  </si>
  <si>
    <t>JHaidak</t>
  </si>
  <si>
    <t>Shiltoshi</t>
  </si>
  <si>
    <t>ILTVNews</t>
  </si>
  <si>
    <t>JestoneEdu</t>
  </si>
  <si>
    <t>Branding_Champ</t>
  </si>
  <si>
    <t>prachikhuranaz</t>
  </si>
  <si>
    <t>Sudomemo</t>
  </si>
  <si>
    <t>visualofimagix</t>
  </si>
  <si>
    <t>0xjaypeg</t>
  </si>
  <si>
    <t>jadi_tweeq</t>
  </si>
  <si>
    <t>yaboynancy</t>
  </si>
  <si>
    <t>TheAgriverse</t>
  </si>
  <si>
    <t>bookclubuz</t>
  </si>
  <si>
    <t>SigilFinance</t>
  </si>
  <si>
    <t>phildub</t>
  </si>
  <si>
    <t>j_ex4444</t>
  </si>
  <si>
    <t>officiallyrory</t>
  </si>
  <si>
    <t>MarchOneMusic</t>
  </si>
  <si>
    <t>JustJerrysb</t>
  </si>
  <si>
    <t>Bullsnationn_</t>
  </si>
  <si>
    <t>vigisokka</t>
  </si>
  <si>
    <t>crispheaney</t>
  </si>
  <si>
    <t>am_albader009</t>
  </si>
  <si>
    <t>cropse230526</t>
  </si>
  <si>
    <t>MrFroggyKitten</t>
  </si>
  <si>
    <t>DrTabouk</t>
  </si>
  <si>
    <t>Harperbooksjp</t>
  </si>
  <si>
    <t>realaustinlegg</t>
  </si>
  <si>
    <t>DFFsports</t>
  </si>
  <si>
    <t>Rawls_Natasha</t>
  </si>
  <si>
    <t>YamamahTraining</t>
  </si>
  <si>
    <t>CryptoPeta</t>
  </si>
  <si>
    <t>torachika5037</t>
  </si>
  <si>
    <t>Akmilyonlariz</t>
  </si>
  <si>
    <t>grayfortexas</t>
  </si>
  <si>
    <t>Em_Zambetas</t>
  </si>
  <si>
    <t>HaimTor</t>
  </si>
  <si>
    <t>AYUKA00329</t>
  </si>
  <si>
    <t>MpMcguire</t>
  </si>
  <si>
    <t>array_capital</t>
  </si>
  <si>
    <t>JKJP_STREAM_</t>
  </si>
  <si>
    <t>hedgehoglab</t>
  </si>
  <si>
    <t>jtmilam_</t>
  </si>
  <si>
    <t>vijaychattha</t>
  </si>
  <si>
    <t>DoerDi</t>
  </si>
  <si>
    <t>jonbishop</t>
  </si>
  <si>
    <t>mseanmcgee</t>
  </si>
  <si>
    <t>digitalspaz</t>
  </si>
  <si>
    <t>PrakashBelwade</t>
  </si>
  <si>
    <t>rickward1</t>
  </si>
  <si>
    <t>9F7AH</t>
  </si>
  <si>
    <t>elSeminario</t>
  </si>
  <si>
    <t>tierrapartners</t>
  </si>
  <si>
    <t>robwdawkins</t>
  </si>
  <si>
    <t>Ginawmson</t>
  </si>
  <si>
    <t>BrazyyBecca</t>
  </si>
  <si>
    <t>ScottFergusonAL</t>
  </si>
  <si>
    <t>MoeAbdelKader</t>
  </si>
  <si>
    <t>Bobby_Castro_</t>
  </si>
  <si>
    <t>LCTRfan</t>
  </si>
  <si>
    <t>RAWGREGRL</t>
  </si>
  <si>
    <t>moosa_alhajri</t>
  </si>
  <si>
    <t>MyBuddyAndrew</t>
  </si>
  <si>
    <t>StevieTGaming_</t>
  </si>
  <si>
    <t>IVE_SUPPORT</t>
  </si>
  <si>
    <t>AlexIslamFR</t>
  </si>
  <si>
    <t>peldijiye</t>
  </si>
  <si>
    <t>ufeworld</t>
  </si>
  <si>
    <t>dr_captalok</t>
  </si>
  <si>
    <t>Gcraft_official</t>
  </si>
  <si>
    <t>alfwazy11</t>
  </si>
  <si>
    <t>grfdt12</t>
  </si>
  <si>
    <t>QUHawksMBB</t>
  </si>
  <si>
    <t>KatBrockway</t>
  </si>
  <si>
    <t>RejectFilm</t>
  </si>
  <si>
    <t>RealLadyPandora</t>
  </si>
  <si>
    <t>sistenyttnorge</t>
  </si>
  <si>
    <t>briangates31</t>
  </si>
  <si>
    <t>hakanresmi</t>
  </si>
  <si>
    <t>tomyoo23</t>
  </si>
  <si>
    <t>Adorofofocah</t>
  </si>
  <si>
    <t>fouhksa</t>
  </si>
  <si>
    <t>3Shim186</t>
  </si>
  <si>
    <t>jack_invests</t>
  </si>
  <si>
    <t>DRaja_DNP</t>
  </si>
  <si>
    <t>mevbandit</t>
  </si>
  <si>
    <t>eustun_nft</t>
  </si>
  <si>
    <t>EAGERSapporo</t>
  </si>
  <si>
    <t>Chronos_io</t>
  </si>
  <si>
    <t>kmreed</t>
  </si>
  <si>
    <t>ess4malghamdi</t>
  </si>
  <si>
    <t>HDewarSport</t>
  </si>
  <si>
    <t>NASCAR_BRETT</t>
  </si>
  <si>
    <t>lakuju</t>
  </si>
  <si>
    <t>NCRO_Novetoon</t>
  </si>
  <si>
    <t>petercrwilliams</t>
  </si>
  <si>
    <t>COSMOSportif</t>
  </si>
  <si>
    <t>sadcat16hrz</t>
  </si>
  <si>
    <t>fadihammadi2023</t>
  </si>
  <si>
    <t>opensudan_net</t>
  </si>
  <si>
    <t>aPureBuc</t>
  </si>
  <si>
    <t>xvin00day</t>
  </si>
  <si>
    <t>RealDevesh7</t>
  </si>
  <si>
    <t>SummitRises</t>
  </si>
  <si>
    <t>Patbaseball7</t>
  </si>
  <si>
    <t>Aimim_Shahzade</t>
  </si>
  <si>
    <t>davemuni</t>
  </si>
  <si>
    <t>adamguillette</t>
  </si>
  <si>
    <t>rajes_pattnaik</t>
  </si>
  <si>
    <t>fervaldess</t>
  </si>
  <si>
    <t>alqannas202</t>
  </si>
  <si>
    <t>ccie10044</t>
  </si>
  <si>
    <t>Adel_AlBastaki</t>
  </si>
  <si>
    <t>Mj_S78</t>
  </si>
  <si>
    <t>12_dfs</t>
  </si>
  <si>
    <t>LogCabinLA</t>
  </si>
  <si>
    <t>DrGaganGautam</t>
  </si>
  <si>
    <t>maremiuci</t>
  </si>
  <si>
    <t>mmsmoa</t>
  </si>
  <si>
    <t>abhijithneil</t>
  </si>
  <si>
    <t>castle_crypto</t>
  </si>
  <si>
    <t>valerioshi_</t>
  </si>
  <si>
    <t>kumaranil_ASP</t>
  </si>
  <si>
    <t>4_th6m8</t>
  </si>
  <si>
    <t>PLAISport</t>
  </si>
  <si>
    <t>GoddessGisoo</t>
  </si>
  <si>
    <t>Emii_Eth</t>
  </si>
  <si>
    <t>ddemetrelibdems</t>
  </si>
  <si>
    <t>whitelisttakip</t>
  </si>
  <si>
    <t>taku_tokimario</t>
  </si>
  <si>
    <t>calamity_joan</t>
  </si>
  <si>
    <t>Gaijin_MAGA</t>
  </si>
  <si>
    <t>edsnyder</t>
  </si>
  <si>
    <t>punitjuneja</t>
  </si>
  <si>
    <t>zhajjaji</t>
  </si>
  <si>
    <t>geexbryant</t>
  </si>
  <si>
    <t>dkgautam007</t>
  </si>
  <si>
    <t>pretcieux</t>
  </si>
  <si>
    <t>mgencogullari</t>
  </si>
  <si>
    <t>unknown5050</t>
  </si>
  <si>
    <t>JoselitoFeliz07</t>
  </si>
  <si>
    <t>2012knights08</t>
  </si>
  <si>
    <t>manyu8888</t>
  </si>
  <si>
    <t>YazMonroe_</t>
  </si>
  <si>
    <t>harleyjhoughton</t>
  </si>
  <si>
    <t>cntrast</t>
  </si>
  <si>
    <t>prgrid_official</t>
  </si>
  <si>
    <t>TheFanCaveMem</t>
  </si>
  <si>
    <t>OmniCraig</t>
  </si>
  <si>
    <t>Djouhomyahmat</t>
  </si>
  <si>
    <t>exotixtech</t>
  </si>
  <si>
    <t>bitou_scout</t>
  </si>
  <si>
    <t>Stentric_</t>
  </si>
  <si>
    <t>futinvestmentss</t>
  </si>
  <si>
    <t>LarsHaise</t>
  </si>
  <si>
    <t>lefthandlolo</t>
  </si>
  <si>
    <t>ksaTamm</t>
  </si>
  <si>
    <t>PBR_Utah</t>
  </si>
  <si>
    <t>Y_Wahaib</t>
  </si>
  <si>
    <t>warn_dru</t>
  </si>
  <si>
    <t>OldCryptoMage</t>
  </si>
  <si>
    <t>GenixSeries</t>
  </si>
  <si>
    <t>josemhg</t>
  </si>
  <si>
    <t>pastak</t>
  </si>
  <si>
    <t>chiajy2000</t>
  </si>
  <si>
    <t>Andy_Tomoyo</t>
  </si>
  <si>
    <t>naohisatakemura</t>
  </si>
  <si>
    <t>kcollz_</t>
  </si>
  <si>
    <t>pogoseat</t>
  </si>
  <si>
    <t>IAmDarrenAustin</t>
  </si>
  <si>
    <t>farkliprofil</t>
  </si>
  <si>
    <t>ionstorm</t>
  </si>
  <si>
    <t>RosserJobs</t>
  </si>
  <si>
    <t>fishingkiuchi</t>
  </si>
  <si>
    <t>Shawsy_7</t>
  </si>
  <si>
    <t>KeitoNakao</t>
  </si>
  <si>
    <t>AnglesPOV</t>
  </si>
  <si>
    <t>tipsterflat</t>
  </si>
  <si>
    <t>TTVpreacherguy</t>
  </si>
  <si>
    <t>FRA_ELITE45</t>
  </si>
  <si>
    <t>kanytong</t>
  </si>
  <si>
    <t>baelikeoo</t>
  </si>
  <si>
    <t>JoseHenrique</t>
  </si>
  <si>
    <t>mollydaremedia</t>
  </si>
  <si>
    <t>ChasAnderson</t>
  </si>
  <si>
    <t>tptwyman</t>
  </si>
  <si>
    <t>dcbillsmith</t>
  </si>
  <si>
    <t>BilliesHoliday</t>
  </si>
  <si>
    <t>tsunemitsu</t>
  </si>
  <si>
    <t>micalnoelson</t>
  </si>
  <si>
    <t>Saadblog</t>
  </si>
  <si>
    <t>TruePotential_</t>
  </si>
  <si>
    <t>wevbert</t>
  </si>
  <si>
    <t>dadsaidBTCbad</t>
  </si>
  <si>
    <t>nussoft</t>
  </si>
  <si>
    <t>AlciatorLA</t>
  </si>
  <si>
    <t>alan_edgar_</t>
  </si>
  <si>
    <t>Daiyana_a</t>
  </si>
  <si>
    <t>AIDRIVR</t>
  </si>
  <si>
    <t>Thulazi333</t>
  </si>
  <si>
    <t>ehurr1cane</t>
  </si>
  <si>
    <t>jakic_strahinja</t>
  </si>
  <si>
    <t>x2zzx</t>
  </si>
  <si>
    <t>GooseGirlBella</t>
  </si>
  <si>
    <t>ShoofKsa</t>
  </si>
  <si>
    <t>tadash1i</t>
  </si>
  <si>
    <t>Sub_Zero_Dev</t>
  </si>
  <si>
    <t>mi7_crypto</t>
  </si>
  <si>
    <t>justinlasalata</t>
  </si>
  <si>
    <t>profpjm</t>
  </si>
  <si>
    <t>TruckerRandy</t>
  </si>
  <si>
    <t>azf_1993</t>
  </si>
  <si>
    <t>meron1125</t>
  </si>
  <si>
    <t>dana_dargos</t>
  </si>
  <si>
    <t>ReelMovieJunkie</t>
  </si>
  <si>
    <t>BitCakeStudio</t>
  </si>
  <si>
    <t>Etch1N</t>
  </si>
  <si>
    <t>aokirie_</t>
  </si>
  <si>
    <t>mikemcafee06</t>
  </si>
  <si>
    <t>turtleroad_</t>
  </si>
  <si>
    <t>gape_anus</t>
  </si>
  <si>
    <t>stayflawsy</t>
  </si>
  <si>
    <t>SakuraRosaVT</t>
  </si>
  <si>
    <t>VenCreation</t>
  </si>
  <si>
    <t>OpCo_VC</t>
  </si>
  <si>
    <t>ChirolChoco3</t>
  </si>
  <si>
    <t>iamRobbinYoung</t>
  </si>
  <si>
    <t>gfx_evelyn</t>
  </si>
  <si>
    <t>shibalution</t>
  </si>
  <si>
    <t>nft_igloo</t>
  </si>
  <si>
    <t>_LuisMalave</t>
  </si>
  <si>
    <t>WillemSpork</t>
  </si>
  <si>
    <t>mappum</t>
  </si>
  <si>
    <t>jaxson</t>
  </si>
  <si>
    <t>Rocksy_NFT</t>
  </si>
  <si>
    <t>brandonexpired</t>
  </si>
  <si>
    <t>hparacha</t>
  </si>
  <si>
    <t>nayef191</t>
  </si>
  <si>
    <t>aloraij</t>
  </si>
  <si>
    <t>MSpeeg66</t>
  </si>
  <si>
    <t>oremetos</t>
  </si>
  <si>
    <t>saho05</t>
  </si>
  <si>
    <t>s25SE</t>
  </si>
  <si>
    <t>TennantRob</t>
  </si>
  <si>
    <t>azmoon_ahmed</t>
  </si>
  <si>
    <t>miller197</t>
  </si>
  <si>
    <t>Zotari01</t>
  </si>
  <si>
    <t>NCIAVHR_Yemen</t>
  </si>
  <si>
    <t>baleke_gedeon</t>
  </si>
  <si>
    <t>SublimeTraders</t>
  </si>
  <si>
    <t>MatanPier</t>
  </si>
  <si>
    <t>DrRekkless</t>
  </si>
  <si>
    <t>b2idigital</t>
  </si>
  <si>
    <t>_nnlyy</t>
  </si>
  <si>
    <t>thrivecoinhq</t>
  </si>
  <si>
    <t>jalaad00jj</t>
  </si>
  <si>
    <t>0l098</t>
  </si>
  <si>
    <t>speedbirdlara</t>
  </si>
  <si>
    <t>StrattonH</t>
  </si>
  <si>
    <t>chornedoteth</t>
  </si>
  <si>
    <t>karita0606</t>
  </si>
  <si>
    <t>criptohoje</t>
  </si>
  <si>
    <t>marulier</t>
  </si>
  <si>
    <t>fernandoreyesok</t>
  </si>
  <si>
    <t>benjmurf</t>
  </si>
  <si>
    <t>vasudevbailey</t>
  </si>
  <si>
    <t>fahad_al3qili</t>
  </si>
  <si>
    <t>oncologycorner</t>
  </si>
  <si>
    <t>ElectroWowNews</t>
  </si>
  <si>
    <t>Sangorodono</t>
  </si>
  <si>
    <t>sweetstrader3</t>
  </si>
  <si>
    <t>briel_menezes</t>
  </si>
  <si>
    <t>hvybalance</t>
  </si>
  <si>
    <t>bandofbards</t>
  </si>
  <si>
    <t>1HP_FIREman</t>
  </si>
  <si>
    <t>ReustleMatt</t>
  </si>
  <si>
    <t>TheFlexFootball</t>
  </si>
  <si>
    <t>marattamilan</t>
  </si>
  <si>
    <t>landoralpha</t>
  </si>
  <si>
    <t>filbertsteiner</t>
  </si>
  <si>
    <t>Nitram055</t>
  </si>
  <si>
    <t>emadini</t>
  </si>
  <si>
    <t>oconnorkyle</t>
  </si>
  <si>
    <t>cjkmccaffrey</t>
  </si>
  <si>
    <t>charleskod</t>
  </si>
  <si>
    <t>archjaafar</t>
  </si>
  <si>
    <t>M7_Alharkan</t>
  </si>
  <si>
    <t>pollydso</t>
  </si>
  <si>
    <t>AshfaqueNabi</t>
  </si>
  <si>
    <t>MontyBags_</t>
  </si>
  <si>
    <t>krollja</t>
  </si>
  <si>
    <t>arshots</t>
  </si>
  <si>
    <t>humboldtseeds</t>
  </si>
  <si>
    <t>wozzie215</t>
  </si>
  <si>
    <t>ml196a</t>
  </si>
  <si>
    <t>mousyyyyyy</t>
  </si>
  <si>
    <t>Tobaccopipesjap</t>
  </si>
  <si>
    <t>Dominik13953598</t>
  </si>
  <si>
    <t>jamiemcintyre21</t>
  </si>
  <si>
    <t>akuzmusic</t>
  </si>
  <si>
    <t>pugmunster62</t>
  </si>
  <si>
    <t>trinapwhite</t>
  </si>
  <si>
    <t>yippiehey</t>
  </si>
  <si>
    <t>mdgarratt</t>
  </si>
  <si>
    <t>JacquelineBNNB</t>
  </si>
  <si>
    <t>OasisConnection</t>
  </si>
  <si>
    <t>Razzlar_77</t>
  </si>
  <si>
    <t>mackiejp</t>
  </si>
  <si>
    <t>mikewilly7</t>
  </si>
  <si>
    <t>BrigitteVCooper</t>
  </si>
  <si>
    <t>34ADS01</t>
  </si>
  <si>
    <t>tunaykamer</t>
  </si>
  <si>
    <t>tokagemannn</t>
  </si>
  <si>
    <t>AmbulanceDog</t>
  </si>
  <si>
    <t>websterscat</t>
  </si>
  <si>
    <t>rangezoomtYT</t>
  </si>
  <si>
    <t>alternancecd</t>
  </si>
  <si>
    <t>AllWeDoIsEat247</t>
  </si>
  <si>
    <t>secret_FPA_guy</t>
  </si>
  <si>
    <t>JohnQreshi</t>
  </si>
  <si>
    <t>LigaGG_</t>
  </si>
  <si>
    <t>climber_tea</t>
  </si>
  <si>
    <t>sardadabi</t>
  </si>
  <si>
    <t>RastusMk2</t>
  </si>
  <si>
    <t>yenle1212</t>
  </si>
  <si>
    <t>OtherlyBSJ</t>
  </si>
  <si>
    <t>FelonyTrades</t>
  </si>
  <si>
    <t>sports_nky</t>
  </si>
  <si>
    <t>Thedropoutmm</t>
  </si>
  <si>
    <t>entanonly</t>
  </si>
  <si>
    <t>ActuLFC</t>
  </si>
  <si>
    <t>mistersterling</t>
  </si>
  <si>
    <t>anthroposophy</t>
  </si>
  <si>
    <t>azom</t>
  </si>
  <si>
    <t>t_shiraishi</t>
  </si>
  <si>
    <t>maestrostefano</t>
  </si>
  <si>
    <t>josepplana</t>
  </si>
  <si>
    <t>AlQasabi</t>
  </si>
  <si>
    <t>tsofiac</t>
  </si>
  <si>
    <t>PaulPaul49</t>
  </si>
  <si>
    <t>adamsaunders5</t>
  </si>
  <si>
    <t>polarisnatsec</t>
  </si>
  <si>
    <t>Landaburu_Anto</t>
  </si>
  <si>
    <t>M_R_R_Alharbi</t>
  </si>
  <si>
    <t>LUV_K_RAFT</t>
  </si>
  <si>
    <t>NirajMSuratwala</t>
  </si>
  <si>
    <t>kishore_Atv</t>
  </si>
  <si>
    <t>SebssGG</t>
  </si>
  <si>
    <t>Cobrabreu</t>
  </si>
  <si>
    <t>DeepakYadav4bjp</t>
  </si>
  <si>
    <t>TNK40942098</t>
  </si>
  <si>
    <t>T0kerBigBT</t>
  </si>
  <si>
    <t>TheAliArda</t>
  </si>
  <si>
    <t>marina3349</t>
  </si>
  <si>
    <t>a2mnss</t>
  </si>
  <si>
    <t>krishnerkar</t>
  </si>
  <si>
    <t>nakasaki_nft</t>
  </si>
  <si>
    <t>RevRitchieJr</t>
  </si>
  <si>
    <t>ashlandeagles_</t>
  </si>
  <si>
    <t>izmirtime35tv</t>
  </si>
  <si>
    <t>Phamouscrypto</t>
  </si>
  <si>
    <t>dropalltables</t>
  </si>
  <si>
    <t>ximad</t>
  </si>
  <si>
    <t>robroyfm</t>
  </si>
  <si>
    <t>DoccRico</t>
  </si>
  <si>
    <t>_CoachArmstrong</t>
  </si>
  <si>
    <t>RShibato</t>
  </si>
  <si>
    <t>growwithsud</t>
  </si>
  <si>
    <t>JRDA85</t>
  </si>
  <si>
    <t>alidoc7</t>
  </si>
  <si>
    <t>Visual_Griot</t>
  </si>
  <si>
    <t>I_Raj13</t>
  </si>
  <si>
    <t>KeanPeters</t>
  </si>
  <si>
    <t>greg__evans</t>
  </si>
  <si>
    <t>sevzz</t>
  </si>
  <si>
    <t>PettyGangYT</t>
  </si>
  <si>
    <t>thakurdalipsing</t>
  </si>
  <si>
    <t>BrittanyKay5150</t>
  </si>
  <si>
    <t>brick664</t>
  </si>
  <si>
    <t>DFZ28</t>
  </si>
  <si>
    <t>braxtonmccoypod</t>
  </si>
  <si>
    <t>LOVEBEINGWORLD</t>
  </si>
  <si>
    <t>harmlessai</t>
  </si>
  <si>
    <t>EquoAmicus</t>
  </si>
  <si>
    <t>filmsbyali</t>
  </si>
  <si>
    <t>ReverseRett</t>
  </si>
  <si>
    <t>asenyurt</t>
  </si>
  <si>
    <t>darioarco7</t>
  </si>
  <si>
    <t>JuricaBulovic</t>
  </si>
  <si>
    <t>WatchMyReview</t>
  </si>
  <si>
    <t>usasupersoccer</t>
  </si>
  <si>
    <t>JohnnysPizzaNC</t>
  </si>
  <si>
    <t>satheesh_kcp</t>
  </si>
  <si>
    <t>lcs_8g</t>
  </si>
  <si>
    <t>VaperExpoUK</t>
  </si>
  <si>
    <t>angusenergyplc</t>
  </si>
  <si>
    <t>MrSpurs90</t>
  </si>
  <si>
    <t>KristenValent</t>
  </si>
  <si>
    <t>cotone_tohoku</t>
  </si>
  <si>
    <t>AdvSeemaBhati1</t>
  </si>
  <si>
    <t>acervodragrace</t>
  </si>
  <si>
    <t>AAPKA_OPBishnoi</t>
  </si>
  <si>
    <t>Darkside_of_NHK</t>
  </si>
  <si>
    <t>specialbhs</t>
  </si>
  <si>
    <t>lou1_sissy</t>
  </si>
  <si>
    <t>ABN1NEJD</t>
  </si>
  <si>
    <t>IvanGH</t>
  </si>
  <si>
    <t>SenamBeheton</t>
  </si>
  <si>
    <t>ValorAthletics</t>
  </si>
  <si>
    <t>FSCSTEPH</t>
  </si>
  <si>
    <t>DJ_Torio</t>
  </si>
  <si>
    <t>PrawdaSinatra</t>
  </si>
  <si>
    <t>onlymadhoo</t>
  </si>
  <si>
    <t>mehmetzorlu_zr</t>
  </si>
  <si>
    <t>AuriTheMermaid</t>
  </si>
  <si>
    <t>madimq</t>
  </si>
  <si>
    <t>alextoulon83</t>
  </si>
  <si>
    <t>AlexGamesMX</t>
  </si>
  <si>
    <t>BishnaramSiyag</t>
  </si>
  <si>
    <t>DAFER_ALKATHAMI</t>
  </si>
  <si>
    <t>Authors_Market</t>
  </si>
  <si>
    <t>L1L_F3LL4</t>
  </si>
  <si>
    <t>OliKockova</t>
  </si>
  <si>
    <t>TeldaApp</t>
  </si>
  <si>
    <t>BahujanSathi85</t>
  </si>
  <si>
    <t>LiveDjib</t>
  </si>
  <si>
    <t>ParisinosNet</t>
  </si>
  <si>
    <t>Moshakisbass</t>
  </si>
  <si>
    <t>satoukakien</t>
  </si>
  <si>
    <t>DX13929466</t>
  </si>
  <si>
    <t>web4O</t>
  </si>
  <si>
    <t>pitpassnetwork</t>
  </si>
  <si>
    <t>ToadonaWire</t>
  </si>
  <si>
    <t>derekgtaylor</t>
  </si>
  <si>
    <t>Ironracer</t>
  </si>
  <si>
    <t>antonmcarthur</t>
  </si>
  <si>
    <t>mariotarou</t>
  </si>
  <si>
    <t>SmithersJason</t>
  </si>
  <si>
    <t>Ahmed_Bin_Nashi</t>
  </si>
  <si>
    <t>KNLCBD</t>
  </si>
  <si>
    <t>cizuq_</t>
  </si>
  <si>
    <t>kyrstindene14</t>
  </si>
  <si>
    <t>naif_haif1</t>
  </si>
  <si>
    <t>ariweiss_</t>
  </si>
  <si>
    <t>Ahelal_for_ever</t>
  </si>
  <si>
    <t>letzg0brandon22</t>
  </si>
  <si>
    <t>CdGournay</t>
  </si>
  <si>
    <t>Araldo_Sol</t>
  </si>
  <si>
    <t>Ryanbishop715</t>
  </si>
  <si>
    <t>tariktaskinnn</t>
  </si>
  <si>
    <t>GurkanUyankturk</t>
  </si>
  <si>
    <t>AcidApesSociety</t>
  </si>
  <si>
    <t>chrisfenwick</t>
  </si>
  <si>
    <t>Twilightus</t>
  </si>
  <si>
    <t>ThugGeekcom</t>
  </si>
  <si>
    <t>0xKodys</t>
  </si>
  <si>
    <t>David_Buxton_</t>
  </si>
  <si>
    <t>RecSpecsRyan</t>
  </si>
  <si>
    <t>SU2TAN</t>
  </si>
  <si>
    <t>selman</t>
  </si>
  <si>
    <t>neptunez05</t>
  </si>
  <si>
    <t>seawomenexpeds</t>
  </si>
  <si>
    <t>ajmorr2000</t>
  </si>
  <si>
    <t>onek74</t>
  </si>
  <si>
    <t>GromPeruna</t>
  </si>
  <si>
    <t>rajendrapatel__</t>
  </si>
  <si>
    <t>Hoffman8Jon</t>
  </si>
  <si>
    <t>CasiCreativos</t>
  </si>
  <si>
    <t>EBasilion</t>
  </si>
  <si>
    <t>aichu5087</t>
  </si>
  <si>
    <t>_sportscardshop</t>
  </si>
  <si>
    <t>reescreveram</t>
  </si>
  <si>
    <t>alemadi_ameera</t>
  </si>
  <si>
    <t>LittleArtPhotag</t>
  </si>
  <si>
    <t>AlexNFLAllDay</t>
  </si>
  <si>
    <t>drwhity</t>
  </si>
  <si>
    <t>ElaineAryn</t>
  </si>
  <si>
    <t>OlafBlomerus</t>
  </si>
  <si>
    <t>MaziSBK</t>
  </si>
  <si>
    <t>BTCBob100k</t>
  </si>
  <si>
    <t>BarbarianSSJ</t>
  </si>
  <si>
    <t>deejaymelody</t>
  </si>
  <si>
    <t>christos_mich</t>
  </si>
  <si>
    <t>F_Alsharif</t>
  </si>
  <si>
    <t>HMview</t>
  </si>
  <si>
    <t>AldoBalto1</t>
  </si>
  <si>
    <t>ateahalhelali</t>
  </si>
  <si>
    <t>shoba_patrick</t>
  </si>
  <si>
    <t>jbbulletnotaire</t>
  </si>
  <si>
    <t>JeepTalkShow</t>
  </si>
  <si>
    <t>shiwasutakashi_</t>
  </si>
  <si>
    <t>iVinodBachheti</t>
  </si>
  <si>
    <t>ProphetSports1</t>
  </si>
  <si>
    <t>Almuhajra</t>
  </si>
  <si>
    <t>faisal_barjas</t>
  </si>
  <si>
    <t>1FinanceHQ</t>
  </si>
  <si>
    <t>jv22746</t>
  </si>
  <si>
    <t>AGSAuPodcast</t>
  </si>
  <si>
    <t>ronnyk</t>
  </si>
  <si>
    <t>torisava</t>
  </si>
  <si>
    <t>Cibelik</t>
  </si>
  <si>
    <t>antoniogranato</t>
  </si>
  <si>
    <t>oneabhishek</t>
  </si>
  <si>
    <t>dai_lwj_wei</t>
  </si>
  <si>
    <t>ftrl57</t>
  </si>
  <si>
    <t>ramiaboulhosn94</t>
  </si>
  <si>
    <t>stamjna</t>
  </si>
  <si>
    <t>TimWSternberg</t>
  </si>
  <si>
    <t>coachdrew8</t>
  </si>
  <si>
    <t>smarthomessa</t>
  </si>
  <si>
    <t>Guilherosaa</t>
  </si>
  <si>
    <t>CryptoGeekPT</t>
  </si>
  <si>
    <t>Breno_Bonani</t>
  </si>
  <si>
    <t>bandar97400</t>
  </si>
  <si>
    <t>info_HimeOke</t>
  </si>
  <si>
    <t>hanzo_prim</t>
  </si>
  <si>
    <t>sukautora</t>
  </si>
  <si>
    <t>HJ__13_</t>
  </si>
  <si>
    <t>VulpineVoice</t>
  </si>
  <si>
    <t>JEThompson</t>
  </si>
  <si>
    <t>iowamamaof3</t>
  </si>
  <si>
    <t>angieblackburn</t>
  </si>
  <si>
    <t>ChrisBlair4B</t>
  </si>
  <si>
    <t>NathanNeil</t>
  </si>
  <si>
    <t>A1Chatman</t>
  </si>
  <si>
    <t>iTravis_</t>
  </si>
  <si>
    <t>ismi_Fadhil</t>
  </si>
  <si>
    <t>hypedbodega</t>
  </si>
  <si>
    <t>Ludo_z</t>
  </si>
  <si>
    <t>1MmM_1</t>
  </si>
  <si>
    <t>sportmednews</t>
  </si>
  <si>
    <t>TIMarkham</t>
  </si>
  <si>
    <t>tka0120</t>
  </si>
  <si>
    <t>Antaryami_yt</t>
  </si>
  <si>
    <t>Archie_tv</t>
  </si>
  <si>
    <t>plaka_exei</t>
  </si>
  <si>
    <t>alluhidanfamily</t>
  </si>
  <si>
    <t>Drshakur2</t>
  </si>
  <si>
    <t>Mm_Q877</t>
  </si>
  <si>
    <t>yk_splaika</t>
  </si>
  <si>
    <t>ASHisREAL_</t>
  </si>
  <si>
    <t>TheViralGroup</t>
  </si>
  <si>
    <t>Almarji_Jazaa</t>
  </si>
  <si>
    <t>bxbygIow</t>
  </si>
  <si>
    <t>liliastra</t>
  </si>
  <si>
    <t>TradingMarvel</t>
  </si>
  <si>
    <t>realworld_ceo</t>
  </si>
  <si>
    <t>Matlok42</t>
  </si>
  <si>
    <t>dompym</t>
  </si>
  <si>
    <t>smc12256</t>
  </si>
  <si>
    <t>tmccauley_nyc</t>
  </si>
  <si>
    <t>RogelioGenaoLz</t>
  </si>
  <si>
    <t>Dussed</t>
  </si>
  <si>
    <t>mohamedasiri</t>
  </si>
  <si>
    <t>s_e_m_o_semo</t>
  </si>
  <si>
    <t>LegendMaker96</t>
  </si>
  <si>
    <t>VeraJoBustos</t>
  </si>
  <si>
    <t>ZuliaVallenata</t>
  </si>
  <si>
    <t>SafelloAB</t>
  </si>
  <si>
    <t>MacsWilson</t>
  </si>
  <si>
    <t>Heartofindie</t>
  </si>
  <si>
    <t>Freechoice16</t>
  </si>
  <si>
    <t>Testa4Senate</t>
  </si>
  <si>
    <t>tomiyaman_</t>
  </si>
  <si>
    <t>alchemi_20</t>
  </si>
  <si>
    <t>muscle_eigyou</t>
  </si>
  <si>
    <t>ChopWontStop</t>
  </si>
  <si>
    <t>wolverineammo</t>
  </si>
  <si>
    <t>FishingQueen12</t>
  </si>
  <si>
    <t>jaeisoverit</t>
  </si>
  <si>
    <t>WeedDodge</t>
  </si>
  <si>
    <t>Meta_Trav</t>
  </si>
  <si>
    <t>sbroback</t>
  </si>
  <si>
    <t>tracyplaces</t>
  </si>
  <si>
    <t>jtamoe46</t>
  </si>
  <si>
    <t>CanonCorey24</t>
  </si>
  <si>
    <t>DoYOUF33L</t>
  </si>
  <si>
    <t>leemcummings</t>
  </si>
  <si>
    <t>ngoel36</t>
  </si>
  <si>
    <t>freakeeeeeey</t>
  </si>
  <si>
    <t>texasdaniel</t>
  </si>
  <si>
    <t>Rauziii</t>
  </si>
  <si>
    <t>Hopes0122</t>
  </si>
  <si>
    <t>MatteoDovellini</t>
  </si>
  <si>
    <t>AndresLMD</t>
  </si>
  <si>
    <t>aayh2020</t>
  </si>
  <si>
    <t>wfc2</t>
  </si>
  <si>
    <t>biggerthanball</t>
  </si>
  <si>
    <t>DFSDataHQ</t>
  </si>
  <si>
    <t>Velvotng</t>
  </si>
  <si>
    <t>OfficeSenate</t>
  </si>
  <si>
    <t>LunaLegolas</t>
  </si>
  <si>
    <t>Nomadicvoice11</t>
  </si>
  <si>
    <t>DashHouse</t>
  </si>
  <si>
    <t>brad_howard</t>
  </si>
  <si>
    <t>PUBLIKFRUIT</t>
  </si>
  <si>
    <t>LaurenRock</t>
  </si>
  <si>
    <t>CoachReese12</t>
  </si>
  <si>
    <t>wowa_</t>
  </si>
  <si>
    <t>1artniece2</t>
  </si>
  <si>
    <t>okrealtors</t>
  </si>
  <si>
    <t>toshi0607</t>
  </si>
  <si>
    <t>eldemocratard</t>
  </si>
  <si>
    <t>jfinerman</t>
  </si>
  <si>
    <t>QuiteBrazen</t>
  </si>
  <si>
    <t>Em_Alpha</t>
  </si>
  <si>
    <t>yvk1n4</t>
  </si>
  <si>
    <t>NECsociety</t>
  </si>
  <si>
    <t>NimrodKramer</t>
  </si>
  <si>
    <t>GsMrco</t>
  </si>
  <si>
    <t>danielZnyiri</t>
  </si>
  <si>
    <t>AMindJokePoGo</t>
  </si>
  <si>
    <t>0xCorgy</t>
  </si>
  <si>
    <t>Anto_Ciavagliaa</t>
  </si>
  <si>
    <t>coco_369_</t>
  </si>
  <si>
    <t>vfyeth</t>
  </si>
  <si>
    <t>Goddess_Diabla</t>
  </si>
  <si>
    <t>rywalker</t>
  </si>
  <si>
    <t>arakens</t>
  </si>
  <si>
    <t>ameliesabo</t>
  </si>
  <si>
    <t>AllSportKing</t>
  </si>
  <si>
    <t>ValerioIafrate</t>
  </si>
  <si>
    <t>trucksdotcom</t>
  </si>
  <si>
    <t>TheDavidNicola</t>
  </si>
  <si>
    <t>henningpiezunka</t>
  </si>
  <si>
    <t>paperroutekeys</t>
  </si>
  <si>
    <t>DSantarossa</t>
  </si>
  <si>
    <t>shunsuke00</t>
  </si>
  <si>
    <t>gouuraikou</t>
  </si>
  <si>
    <t>khatem_503</t>
  </si>
  <si>
    <t>haahli</t>
  </si>
  <si>
    <t>sismanerim</t>
  </si>
  <si>
    <t>FarhanAbidKhor</t>
  </si>
  <si>
    <t>dream_8341</t>
  </si>
  <si>
    <t>CeylanOdac</t>
  </si>
  <si>
    <t>WallStVet</t>
  </si>
  <si>
    <t>VenomSNKRS</t>
  </si>
  <si>
    <t>dLuxGMI</t>
  </si>
  <si>
    <t>cyb0rg</t>
  </si>
  <si>
    <t>Corgil_</t>
  </si>
  <si>
    <t>marrzze</t>
  </si>
  <si>
    <t>ellipsis_labs</t>
  </si>
  <si>
    <t>dawnddodge</t>
  </si>
  <si>
    <t>janzand</t>
  </si>
  <si>
    <t>HustleGameBoss</t>
  </si>
  <si>
    <t>othylmann</t>
  </si>
  <si>
    <t>ryosuke_ishii</t>
  </si>
  <si>
    <t>tonygrebmeier</t>
  </si>
  <si>
    <t>hnatc1</t>
  </si>
  <si>
    <t>islamicanews</t>
  </si>
  <si>
    <t>gerald_wgm</t>
  </si>
  <si>
    <t>_RobertMichael_</t>
  </si>
  <si>
    <t>KesonImages</t>
  </si>
  <si>
    <t>Shellsyeah81</t>
  </si>
  <si>
    <t>clobaremoney</t>
  </si>
  <si>
    <t>ayaanvz</t>
  </si>
  <si>
    <t>Fawaz_Alhusayni</t>
  </si>
  <si>
    <t>Krn_Kashyap</t>
  </si>
  <si>
    <t>bushwood_c</t>
  </si>
  <si>
    <t>Saigrace16</t>
  </si>
  <si>
    <t>BeccaEAA</t>
  </si>
  <si>
    <t>Lodhi666</t>
  </si>
  <si>
    <t>fuke_tomiya</t>
  </si>
  <si>
    <t>Dr_T_S_Roth</t>
  </si>
  <si>
    <t>jilliansuzanneA</t>
  </si>
  <si>
    <t>imNejinohito</t>
  </si>
  <si>
    <t>XGang2022</t>
  </si>
  <si>
    <t>andrewbusey</t>
  </si>
  <si>
    <t>HeyCiry</t>
  </si>
  <si>
    <t>fafi1989</t>
  </si>
  <si>
    <t>CanesEDIT</t>
  </si>
  <si>
    <t>mrandregordon</t>
  </si>
  <si>
    <t>EvrythingOceans</t>
  </si>
  <si>
    <t>drjohnhaiti</t>
  </si>
  <si>
    <t>vanyelashke1980</t>
  </si>
  <si>
    <t>tsakanimsengi</t>
  </si>
  <si>
    <t>wilderr67</t>
  </si>
  <si>
    <t>rivvyNFT</t>
  </si>
  <si>
    <t>SefaOnline</t>
  </si>
  <si>
    <t>fps_daisuke</t>
  </si>
  <si>
    <t>alexislozad</t>
  </si>
  <si>
    <t>psychdre_eth</t>
  </si>
  <si>
    <t>omar4495</t>
  </si>
  <si>
    <t>jo_gasakikun</t>
  </si>
  <si>
    <t>CraigMSingleton</t>
  </si>
  <si>
    <t>iam_Julakanti</t>
  </si>
  <si>
    <t>mxcaltrz</t>
  </si>
  <si>
    <t>nostalgic_dream</t>
  </si>
  <si>
    <t>TheSkiMonster</t>
  </si>
  <si>
    <t>nanadama</t>
  </si>
  <si>
    <t>TG4PREZ</t>
  </si>
  <si>
    <t>avneetmarwah</t>
  </si>
  <si>
    <t>mnovalbs</t>
  </si>
  <si>
    <t>profjosh1</t>
  </si>
  <si>
    <t>0xWeens</t>
  </si>
  <si>
    <t>alshomraniab</t>
  </si>
  <si>
    <t>merumae_yuka</t>
  </si>
  <si>
    <t>Lloydz</t>
  </si>
  <si>
    <t>DukeBaraka</t>
  </si>
  <si>
    <t>iceturtlestudi1</t>
  </si>
  <si>
    <t>PeteNoStop</t>
  </si>
  <si>
    <t>wintercvnt</t>
  </si>
  <si>
    <t>toshimaru_mix</t>
  </si>
  <si>
    <t>YORD_Wiki</t>
  </si>
  <si>
    <t>NeoSwap_ai</t>
  </si>
  <si>
    <t>SignalPlus_Web3</t>
  </si>
  <si>
    <t>d23hm</t>
  </si>
  <si>
    <t>AbeAdams</t>
  </si>
  <si>
    <t>MODexotics</t>
  </si>
  <si>
    <t>LimitlessJR</t>
  </si>
  <si>
    <t>LUISALFONSOSR</t>
  </si>
  <si>
    <t>chicagooverseer</t>
  </si>
  <si>
    <t>i2idotorg</t>
  </si>
  <si>
    <t>RahulTaneja69</t>
  </si>
  <si>
    <t>UB7</t>
  </si>
  <si>
    <t>taelimoh</t>
  </si>
  <si>
    <t>DrJMughal</t>
  </si>
  <si>
    <t>pablomartosx</t>
  </si>
  <si>
    <t>TheDMLair</t>
  </si>
  <si>
    <t>aifmlucknow</t>
  </si>
  <si>
    <t>suikyou_trade</t>
  </si>
  <si>
    <t>FPSRhode</t>
  </si>
  <si>
    <t>shpernik</t>
  </si>
  <si>
    <t>AKsa_saudi</t>
  </si>
  <si>
    <t>ajyalonaorg</t>
  </si>
  <si>
    <t>F4TALITY_</t>
  </si>
  <si>
    <t>fukudayuji1109</t>
  </si>
  <si>
    <t>MAO_BMVEM</t>
  </si>
  <si>
    <t>VNtukogu</t>
  </si>
  <si>
    <t>thatasaeter</t>
  </si>
  <si>
    <t>salafiq8ty</t>
  </si>
  <si>
    <t>willyboy193</t>
  </si>
  <si>
    <t>cocomo_c</t>
  </si>
  <si>
    <t>RocketScooterAI</t>
  </si>
  <si>
    <t>Ms_TayTae</t>
  </si>
  <si>
    <t>stefangol</t>
  </si>
  <si>
    <t>randygreenstein</t>
  </si>
  <si>
    <t>VladDavidiuk</t>
  </si>
  <si>
    <t>majedalghamdi_</t>
  </si>
  <si>
    <t>srsiskind</t>
  </si>
  <si>
    <t>senelsavci</t>
  </si>
  <si>
    <t>theJordanNoone</t>
  </si>
  <si>
    <t>syo_u_ron</t>
  </si>
  <si>
    <t>VixxenVendetta</t>
  </si>
  <si>
    <t>deepalidas95</t>
  </si>
  <si>
    <t>Vento_Const</t>
  </si>
  <si>
    <t>qallolifestyle</t>
  </si>
  <si>
    <t>PatriotTorah</t>
  </si>
  <si>
    <t>notonft</t>
  </si>
  <si>
    <t>JohnRiveraX</t>
  </si>
  <si>
    <t>CasterComm</t>
  </si>
  <si>
    <t>JohnSpaulding</t>
  </si>
  <si>
    <t>hellogines</t>
  </si>
  <si>
    <t>JessyNLacy</t>
  </si>
  <si>
    <t>Darinelzacarias</t>
  </si>
  <si>
    <t>NebraskaPGA</t>
  </si>
  <si>
    <t>LigezaMateusz</t>
  </si>
  <si>
    <t>Interfell_com</t>
  </si>
  <si>
    <t>Brit_blockchain</t>
  </si>
  <si>
    <t>CareersMalawi</t>
  </si>
  <si>
    <t>LaurenRow5</t>
  </si>
  <si>
    <t>TS_Candii</t>
  </si>
  <si>
    <t>DrLindaPorter1</t>
  </si>
  <si>
    <t>KaomySJ</t>
  </si>
  <si>
    <t>kouyakousuke</t>
  </si>
  <si>
    <t>MAJRCreators</t>
  </si>
  <si>
    <t>WaterWaysProtct</t>
  </si>
  <si>
    <t>TheLiverpoolEra</t>
  </si>
  <si>
    <t>pc_mpm</t>
  </si>
  <si>
    <t>RachelKarl</t>
  </si>
  <si>
    <t>willjasen</t>
  </si>
  <si>
    <t>vmfjdotcom</t>
  </si>
  <si>
    <t>mariasunflower</t>
  </si>
  <si>
    <t>MelonieMBoone</t>
  </si>
  <si>
    <t>SajadIqbalLFC</t>
  </si>
  <si>
    <t>DelayedAgainVR</t>
  </si>
  <si>
    <t>Water_Steve</t>
  </si>
  <si>
    <t>yashjhade</t>
  </si>
  <si>
    <t>security51214</t>
  </si>
  <si>
    <t>EstherJade1</t>
  </si>
  <si>
    <t>freedom_azadi1</t>
  </si>
  <si>
    <t>ArtsLupi</t>
  </si>
  <si>
    <t>azherkpt</t>
  </si>
  <si>
    <t>ringo531125</t>
  </si>
  <si>
    <t>RESecurity</t>
  </si>
  <si>
    <t>Moqla8</t>
  </si>
  <si>
    <t>Jenstine</t>
  </si>
  <si>
    <t>UmarH0539018104</t>
  </si>
  <si>
    <t>MichaelSCollura</t>
  </si>
  <si>
    <t>ownsobriety</t>
  </si>
  <si>
    <t>FoxcatcherBet</t>
  </si>
  <si>
    <t>kyottte</t>
  </si>
  <si>
    <t>cloudmosio</t>
  </si>
  <si>
    <t>Danglemf</t>
  </si>
  <si>
    <t>toxoto11</t>
  </si>
  <si>
    <t>McnallieM</t>
  </si>
  <si>
    <t>honoka_523</t>
  </si>
  <si>
    <t>melissajenna</t>
  </si>
  <si>
    <t>adignan</t>
  </si>
  <si>
    <t>markdfabela</t>
  </si>
  <si>
    <t>sevenwordsmusic</t>
  </si>
  <si>
    <t>q8_sally</t>
  </si>
  <si>
    <t>doubutuhukushi</t>
  </si>
  <si>
    <t>Andi_Hoxhaj</t>
  </si>
  <si>
    <t>TheBon_Scott</t>
  </si>
  <si>
    <t>I_TORKI</t>
  </si>
  <si>
    <t>iosamuel</t>
  </si>
  <si>
    <t>idobiHowl</t>
  </si>
  <si>
    <t>machidacapsule</t>
  </si>
  <si>
    <t>oteejoe</t>
  </si>
  <si>
    <t>althaniLaw</t>
  </si>
  <si>
    <t>Redupper_</t>
  </si>
  <si>
    <t>JustBency</t>
  </si>
  <si>
    <t>luciamimosa</t>
  </si>
  <si>
    <t>ayumi_lii</t>
  </si>
  <si>
    <t>ubikcapital</t>
  </si>
  <si>
    <t>Evans_FPL</t>
  </si>
  <si>
    <t>asu549</t>
  </si>
  <si>
    <t>Zaconolive</t>
  </si>
  <si>
    <t>PorterLane2023</t>
  </si>
  <si>
    <t>QReepsNFT</t>
  </si>
  <si>
    <t>Smokeythabare</t>
  </si>
  <si>
    <t>PurpleViking403</t>
  </si>
  <si>
    <t>BarthChalvet</t>
  </si>
  <si>
    <t>Karam_jala</t>
  </si>
  <si>
    <t>DJMAC__</t>
  </si>
  <si>
    <t>swaebtw</t>
  </si>
  <si>
    <t>dennou_meno</t>
  </si>
  <si>
    <t>xoxo_extreme</t>
  </si>
  <si>
    <t>Tramangosocial</t>
  </si>
  <si>
    <t>_celestialKarla</t>
  </si>
  <si>
    <t>antble815</t>
  </si>
  <si>
    <t>JoshCStein</t>
  </si>
  <si>
    <t>stillearlyjack</t>
  </si>
  <si>
    <t>R246</t>
  </si>
  <si>
    <t>AnnaZ</t>
  </si>
  <si>
    <t>eag</t>
  </si>
  <si>
    <t>PainterSam</t>
  </si>
  <si>
    <t>GaryLachance</t>
  </si>
  <si>
    <t>billfour</t>
  </si>
  <si>
    <t>Ward_Ant</t>
  </si>
  <si>
    <t>soiof</t>
  </si>
  <si>
    <t>3li_lawati</t>
  </si>
  <si>
    <t>Dinnes46</t>
  </si>
  <si>
    <t>migueldeoromi</t>
  </si>
  <si>
    <t>smim60</t>
  </si>
  <si>
    <t>m_riyadk</t>
  </si>
  <si>
    <t>Mr_Saad_1</t>
  </si>
  <si>
    <t>Lag_WO76_A</t>
  </si>
  <si>
    <t>theaqqd</t>
  </si>
  <si>
    <t>ZumiSava</t>
  </si>
  <si>
    <t>B_Stansberry1</t>
  </si>
  <si>
    <t>Top500scout</t>
  </si>
  <si>
    <t>afrocritik</t>
  </si>
  <si>
    <t>RinkWideVAN</t>
  </si>
  <si>
    <t>ItsMillerC</t>
  </si>
  <si>
    <t>baktiarwilly</t>
  </si>
  <si>
    <t>openworld</t>
  </si>
  <si>
    <t>DanielxPrado</t>
  </si>
  <si>
    <t>Neeoo7</t>
  </si>
  <si>
    <t>nkmrshnsk</t>
  </si>
  <si>
    <t>d_holi</t>
  </si>
  <si>
    <t>bascibey</t>
  </si>
  <si>
    <t>PersonalityMdia</t>
  </si>
  <si>
    <t>FundedEth</t>
  </si>
  <si>
    <t>evi1m0</t>
  </si>
  <si>
    <t>azamnoorani03</t>
  </si>
  <si>
    <t>bisuccytrader</t>
  </si>
  <si>
    <t>atv_corporation</t>
  </si>
  <si>
    <t>markpinelife</t>
  </si>
  <si>
    <t>JenniCurrent</t>
  </si>
  <si>
    <t>TrendzAndDeals</t>
  </si>
  <si>
    <t>nineralex</t>
  </si>
  <si>
    <t>stefanienealart</t>
  </si>
  <si>
    <t>jimin_chartsph</t>
  </si>
  <si>
    <t>xoxokumachan</t>
  </si>
  <si>
    <t>DorukSeymen</t>
  </si>
  <si>
    <t>dav_macias</t>
  </si>
  <si>
    <t>_Rapta</t>
  </si>
  <si>
    <t>zaferali2</t>
  </si>
  <si>
    <t>TashElwynRJ</t>
  </si>
  <si>
    <t>nankingamary2</t>
  </si>
  <si>
    <t>7aideralataa</t>
  </si>
  <si>
    <t>RedLir_Live</t>
  </si>
  <si>
    <t>EVANVAERENBERGH</t>
  </si>
  <si>
    <t>MathHappensOrg</t>
  </si>
  <si>
    <t>Sheri_happy</t>
  </si>
  <si>
    <t>RasheedyPro</t>
  </si>
  <si>
    <t>ParaColAML</t>
  </si>
  <si>
    <t>nf_qts</t>
  </si>
  <si>
    <t>FunNormalGuy</t>
  </si>
  <si>
    <t>CowboyKasanova1</t>
  </si>
  <si>
    <t>serbianbacapper</t>
  </si>
  <si>
    <t>hibikiw</t>
  </si>
  <si>
    <t>yumiji3156</t>
  </si>
  <si>
    <t>EataHoagie</t>
  </si>
  <si>
    <t>taracoAZ</t>
  </si>
  <si>
    <t>JMLCapell</t>
  </si>
  <si>
    <t>GC_Tecnopolis</t>
  </si>
  <si>
    <t>uaealahbabi</t>
  </si>
  <si>
    <t>vatansever666</t>
  </si>
  <si>
    <t>k_alsharki</t>
  </si>
  <si>
    <t>H_S_Alduhaiyan</t>
  </si>
  <si>
    <t>FelYel_</t>
  </si>
  <si>
    <t>JonKrohnLearns</t>
  </si>
  <si>
    <t>KainamiKen</t>
  </si>
  <si>
    <t>DNSCEO</t>
  </si>
  <si>
    <t>welshtruth14</t>
  </si>
  <si>
    <t>CoachMeierBTL</t>
  </si>
  <si>
    <t>CRDMedia_</t>
  </si>
  <si>
    <t>royaltiz_off</t>
  </si>
  <si>
    <t>degentalks</t>
  </si>
  <si>
    <t>eternity_404</t>
  </si>
  <si>
    <t>Darin_Hamby</t>
  </si>
  <si>
    <t>BishopOnAir</t>
  </si>
  <si>
    <t>larryflorio</t>
  </si>
  <si>
    <t>Rethabilem</t>
  </si>
  <si>
    <t>jennyhazelwood</t>
  </si>
  <si>
    <t>natebrebs</t>
  </si>
  <si>
    <t>bloom4123</t>
  </si>
  <si>
    <t>dlowscales3</t>
  </si>
  <si>
    <t>Ali_Ghaznavi</t>
  </si>
  <si>
    <t>AzyF8</t>
  </si>
  <si>
    <t>NAshbaugh</t>
  </si>
  <si>
    <t>SRinconGallardo</t>
  </si>
  <si>
    <t>realEvanAldo</t>
  </si>
  <si>
    <t>IGmonster2212</t>
  </si>
  <si>
    <t>bullitt4248</t>
  </si>
  <si>
    <t>IzabelGray</t>
  </si>
  <si>
    <t>oza0604</t>
  </si>
  <si>
    <t>hollagas</t>
  </si>
  <si>
    <t>PoohReacts</t>
  </si>
  <si>
    <t>DeBellefeuille_</t>
  </si>
  <si>
    <t>dkloungeNFT</t>
  </si>
  <si>
    <t>SaunaWhistle</t>
  </si>
  <si>
    <t>arpowers</t>
  </si>
  <si>
    <t>0x30cF</t>
  </si>
  <si>
    <t>KimKimetje</t>
  </si>
  <si>
    <t>kimbaptonu</t>
  </si>
  <si>
    <t>BrenVArt</t>
  </si>
  <si>
    <t>gymnertia</t>
  </si>
  <si>
    <t>JDMamba</t>
  </si>
  <si>
    <t>nanangsyaifudin</t>
  </si>
  <si>
    <t>DovyMeisels</t>
  </si>
  <si>
    <t>TawfiqOsama</t>
  </si>
  <si>
    <t>Jin_Young_Jae</t>
  </si>
  <si>
    <t>CarneyShawn</t>
  </si>
  <si>
    <t>punk607</t>
  </si>
  <si>
    <t>ktwels</t>
  </si>
  <si>
    <t>AbrahamMontesM</t>
  </si>
  <si>
    <t>Ayman_Banah</t>
  </si>
  <si>
    <t>savemgo</t>
  </si>
  <si>
    <t>Miguelturreno1</t>
  </si>
  <si>
    <t>LDOMOTORSJASON</t>
  </si>
  <si>
    <t>AAA_happy777</t>
  </si>
  <si>
    <t>omeryilmazchp</t>
  </si>
  <si>
    <t>Meng_Cynia</t>
  </si>
  <si>
    <t>TheOneTwoBoxing</t>
  </si>
  <si>
    <t>GoddessDripping</t>
  </si>
  <si>
    <t>Dany16905696</t>
  </si>
  <si>
    <t>MafehSin</t>
  </si>
  <si>
    <t>hqmileynow</t>
  </si>
  <si>
    <t>MichaelEmilio_</t>
  </si>
  <si>
    <t>ufukdogancrypto</t>
  </si>
  <si>
    <t>playking88id</t>
  </si>
  <si>
    <t>m_a_alsleem</t>
  </si>
  <si>
    <t>ATX</t>
  </si>
  <si>
    <t>snowmanjy</t>
  </si>
  <si>
    <t>JulesBennett</t>
  </si>
  <si>
    <t>MarBlockchain</t>
  </si>
  <si>
    <t>dangigante</t>
  </si>
  <si>
    <t>babakskr</t>
  </si>
  <si>
    <t>vamdaruma</t>
  </si>
  <si>
    <t>cassshih</t>
  </si>
  <si>
    <t>MeisterDog</t>
  </si>
  <si>
    <t>hcorealestates</t>
  </si>
  <si>
    <t>Hisrath95</t>
  </si>
  <si>
    <t>africanroses</t>
  </si>
  <si>
    <t>des_monasaleh</t>
  </si>
  <si>
    <t>MattyFurious</t>
  </si>
  <si>
    <t>KrisPatel99</t>
  </si>
  <si>
    <t>tac_miyamoto</t>
  </si>
  <si>
    <t>AnarchoMemes</t>
  </si>
  <si>
    <t>_HILLHILL2</t>
  </si>
  <si>
    <t>punsandbunsgg</t>
  </si>
  <si>
    <t>GrantRous</t>
  </si>
  <si>
    <t>abbygarrettart</t>
  </si>
  <si>
    <t>b_stoic_</t>
  </si>
  <si>
    <t>flyingpilot1999</t>
  </si>
  <si>
    <t>Mehmetkarattas</t>
  </si>
  <si>
    <t>erniesaha</t>
  </si>
  <si>
    <t>Begrateful_23</t>
  </si>
  <si>
    <t>GAMES08121710</t>
  </si>
  <si>
    <t>NalterCards</t>
  </si>
  <si>
    <t>anradioshow</t>
  </si>
  <si>
    <t>lucas_komaeda</t>
  </si>
  <si>
    <t>maria_dedotfi</t>
  </si>
  <si>
    <t>stopman</t>
  </si>
  <si>
    <t>coderberry</t>
  </si>
  <si>
    <t>MarcoHCh1986</t>
  </si>
  <si>
    <t>baghla1983</t>
  </si>
  <si>
    <t>kzk_melted</t>
  </si>
  <si>
    <t>mrusyaidirazak</t>
  </si>
  <si>
    <t>simranjeet_ca</t>
  </si>
  <si>
    <t>TCHtweets</t>
  </si>
  <si>
    <t>domiezret</t>
  </si>
  <si>
    <t>nicky_parr</t>
  </si>
  <si>
    <t>TheViralJpgs</t>
  </si>
  <si>
    <t>KorBlockchain</t>
  </si>
  <si>
    <t>DJtheTaxpayer</t>
  </si>
  <si>
    <t>AlyasyThamer</t>
  </si>
  <si>
    <t>FaheemPihanvi</t>
  </si>
  <si>
    <t>MikaelS_TheMan</t>
  </si>
  <si>
    <t>nwaisb</t>
  </si>
  <si>
    <t>antd1_</t>
  </si>
  <si>
    <t>spinketh</t>
  </si>
  <si>
    <t>nicolemelious10</t>
  </si>
  <si>
    <t>JeWajua1</t>
  </si>
  <si>
    <t>IdahoTribune</t>
  </si>
  <si>
    <t>kevwants_crypto</t>
  </si>
  <si>
    <t>calbear_eth</t>
  </si>
  <si>
    <t>Tennouji_Isle</t>
  </si>
  <si>
    <t>aki_039</t>
  </si>
  <si>
    <t>Bigstan14712</t>
  </si>
  <si>
    <t>IzzyNGriffin</t>
  </si>
  <si>
    <t>bestofnatti</t>
  </si>
  <si>
    <t>uovtp226pggep</t>
  </si>
  <si>
    <t>ryu1</t>
  </si>
  <si>
    <t>chasemurdock</t>
  </si>
  <si>
    <t>InCodyWeTrust1</t>
  </si>
  <si>
    <t>JohnStemberger</t>
  </si>
  <si>
    <t>odaiji</t>
  </si>
  <si>
    <t>danielstricker</t>
  </si>
  <si>
    <t>lizziehiggins23</t>
  </si>
  <si>
    <t>eduardongerman</t>
  </si>
  <si>
    <t>RichDunbar</t>
  </si>
  <si>
    <t>soundofus</t>
  </si>
  <si>
    <t>sword_mbs</t>
  </si>
  <si>
    <t>epicflyrods</t>
  </si>
  <si>
    <t>sugimote_web</t>
  </si>
  <si>
    <t>MILEYISHEATED</t>
  </si>
  <si>
    <t>TuzzyEsports</t>
  </si>
  <si>
    <t>Alisia2411</t>
  </si>
  <si>
    <t>Torah_Box</t>
  </si>
  <si>
    <t>Montana_LP</t>
  </si>
  <si>
    <t>3L3C70</t>
  </si>
  <si>
    <t>JenniferAnne_s</t>
  </si>
  <si>
    <t>D0207hoikuroom</t>
  </si>
  <si>
    <t>espresso202020</t>
  </si>
  <si>
    <t>beliel_hisham</t>
  </si>
  <si>
    <t>QEF974</t>
  </si>
  <si>
    <t>nwdb_info</t>
  </si>
  <si>
    <t>widdy_eth</t>
  </si>
  <si>
    <t>nurseforethics</t>
  </si>
  <si>
    <t>in19h</t>
  </si>
  <si>
    <t>shreeskincare</t>
  </si>
  <si>
    <t>AuburnVBCoach</t>
  </si>
  <si>
    <t>JONIOCONTENTS</t>
  </si>
  <si>
    <t>adrianrusso82</t>
  </si>
  <si>
    <t>timothy_kenny</t>
  </si>
  <si>
    <t>hil3494</t>
  </si>
  <si>
    <t>RozzaKat13</t>
  </si>
  <si>
    <t>m3d_4h</t>
  </si>
  <si>
    <t>HondusaTV</t>
  </si>
  <si>
    <t>fashioncoder6</t>
  </si>
  <si>
    <t>0x_Colton</t>
  </si>
  <si>
    <t>GabrellColeman</t>
  </si>
  <si>
    <t>RuckerLinda3</t>
  </si>
  <si>
    <t>Lord_Of_Warri</t>
  </si>
  <si>
    <t>mogandoss</t>
  </si>
  <si>
    <t>josephanyaa</t>
  </si>
  <si>
    <t>JeffVansBurner</t>
  </si>
  <si>
    <t>kitten_tay</t>
  </si>
  <si>
    <t>warsame_words</t>
  </si>
  <si>
    <t>Honeybadger4USA</t>
  </si>
  <si>
    <t>onbd_art</t>
  </si>
  <si>
    <t>EvenTideGN</t>
  </si>
  <si>
    <t>juice___nft</t>
  </si>
  <si>
    <t>PAMGRIGGS308</t>
  </si>
  <si>
    <t>Ghostofvahalla</t>
  </si>
  <si>
    <t>saiyananakamoto</t>
  </si>
  <si>
    <t>SrFahd</t>
  </si>
  <si>
    <t>lolobasque</t>
  </si>
  <si>
    <t>MachidaDead</t>
  </si>
  <si>
    <t>bigmchnracing</t>
  </si>
  <si>
    <t>DustinB02216744</t>
  </si>
  <si>
    <t>CF_Conf</t>
  </si>
  <si>
    <t>ayatakaa_chan</t>
  </si>
  <si>
    <t>domodata</t>
  </si>
  <si>
    <t>AliceDi78581146</t>
  </si>
  <si>
    <t>PixlitEth</t>
  </si>
  <si>
    <t>TexasSlash89</t>
  </si>
  <si>
    <t>ElitBahis_</t>
  </si>
  <si>
    <t>WitFinance</t>
  </si>
  <si>
    <t>XO_203</t>
  </si>
  <si>
    <t>alicjarom</t>
  </si>
  <si>
    <t>SherifKozman</t>
  </si>
  <si>
    <t>educationpalmer</t>
  </si>
  <si>
    <t>rjohdomingo</t>
  </si>
  <si>
    <t>calebulf</t>
  </si>
  <si>
    <t>DaikiYasukagawa</t>
  </si>
  <si>
    <t>PDaudt_InfoSec</t>
  </si>
  <si>
    <t>NAVANGULTEJAS</t>
  </si>
  <si>
    <t>99xA</t>
  </si>
  <si>
    <t>mix123togo</t>
  </si>
  <si>
    <t>moza_sss</t>
  </si>
  <si>
    <t>vivehealthusa</t>
  </si>
  <si>
    <t>Evelin072100</t>
  </si>
  <si>
    <t>Rio_O325</t>
  </si>
  <si>
    <t>KimberlyRostam</t>
  </si>
  <si>
    <t>tallguyjenks</t>
  </si>
  <si>
    <t>InalaBrisbane</t>
  </si>
  <si>
    <t>sulprivv</t>
  </si>
  <si>
    <t>toloutarot</t>
  </si>
  <si>
    <t>LexxiJoi</t>
  </si>
  <si>
    <t>GMF_BOSSJ</t>
  </si>
  <si>
    <t>ciety_xyz</t>
  </si>
  <si>
    <t>BasileEsq</t>
  </si>
  <si>
    <t>ClintonRarey</t>
  </si>
  <si>
    <t>MihaiC</t>
  </si>
  <si>
    <t>roanestate</t>
  </si>
  <si>
    <t>MatMcLachlan</t>
  </si>
  <si>
    <t>mtellov</t>
  </si>
  <si>
    <t>HasanZhrani</t>
  </si>
  <si>
    <t>teamdog05</t>
  </si>
  <si>
    <t>Mandey77</t>
  </si>
  <si>
    <t>BalseiroLugo</t>
  </si>
  <si>
    <t>Mmfaareq</t>
  </si>
  <si>
    <t>ImPootie</t>
  </si>
  <si>
    <t>Mehmeetdulda</t>
  </si>
  <si>
    <t>PaisanoNY</t>
  </si>
  <si>
    <t>ramen_sakai</t>
  </si>
  <si>
    <t>swexchange_es</t>
  </si>
  <si>
    <t>alqaabba</t>
  </si>
  <si>
    <t>businessplanssa</t>
  </si>
  <si>
    <t>woodhull_abe</t>
  </si>
  <si>
    <t>INFINITY_RERO</t>
  </si>
  <si>
    <t>andredemoraes</t>
  </si>
  <si>
    <t>wstickevers</t>
  </si>
  <si>
    <t>HatemAlzahrani</t>
  </si>
  <si>
    <t>timothy_barnes</t>
  </si>
  <si>
    <t>pranay342</t>
  </si>
  <si>
    <t>razayal</t>
  </si>
  <si>
    <t>MarkQueppet</t>
  </si>
  <si>
    <t>seseragikomachi</t>
  </si>
  <si>
    <t>Mike_TheBizGuy</t>
  </si>
  <si>
    <t>HackToProtect</t>
  </si>
  <si>
    <t>ev_lyp</t>
  </si>
  <si>
    <t>SebbyK29</t>
  </si>
  <si>
    <t>eatingyyz</t>
  </si>
  <si>
    <t>DaniVPeth</t>
  </si>
  <si>
    <t>0xalxi</t>
  </si>
  <si>
    <t>supportCL_TH02</t>
  </si>
  <si>
    <t>SimoneHCollins</t>
  </si>
  <si>
    <t>mp3michael</t>
  </si>
  <si>
    <t>elpinchebrujomx</t>
  </si>
  <si>
    <t>gansekicoffee</t>
  </si>
  <si>
    <t>isaronab</t>
  </si>
  <si>
    <t>TreynDaCut</t>
  </si>
  <si>
    <t>hgulacar63</t>
  </si>
  <si>
    <t>Afniah</t>
  </si>
  <si>
    <t>als_fahad</t>
  </si>
  <si>
    <t>jordivs24</t>
  </si>
  <si>
    <t>RBM_1727</t>
  </si>
  <si>
    <t>eyeDoge</t>
  </si>
  <si>
    <t>itsfancymonster</t>
  </si>
  <si>
    <t>JonSchultz_Onyx</t>
  </si>
  <si>
    <t>msnightwriter</t>
  </si>
  <si>
    <t>luvforcake</t>
  </si>
  <si>
    <t>antynazista</t>
  </si>
  <si>
    <t>Qulturedgenius</t>
  </si>
  <si>
    <t>psyacademy_</t>
  </si>
  <si>
    <t>FanaticDragons</t>
  </si>
  <si>
    <t>kittyreese_</t>
  </si>
  <si>
    <t>BlkChnShinobi</t>
  </si>
  <si>
    <t>LuckyGrandpa1</t>
  </si>
  <si>
    <t>tonywallstrom</t>
  </si>
  <si>
    <t>cypher_frog</t>
  </si>
  <si>
    <t>IssajazzlookDuh</t>
  </si>
  <si>
    <t>LucioEastman</t>
  </si>
  <si>
    <t>MueblesBOOM</t>
  </si>
  <si>
    <t>ALSpaulding</t>
  </si>
  <si>
    <t>Nozzabox</t>
  </si>
  <si>
    <t>lazarochirino</t>
  </si>
  <si>
    <t>BorjaBardera</t>
  </si>
  <si>
    <t>qasimtv</t>
  </si>
  <si>
    <t>TimOLearyOnline</t>
  </si>
  <si>
    <t>AIPADTECH_os</t>
  </si>
  <si>
    <t>1abdullahsen</t>
  </si>
  <si>
    <t>kazuma7o7</t>
  </si>
  <si>
    <t>YUKIOfficialnet</t>
  </si>
  <si>
    <t>hi_jo_on</t>
  </si>
  <si>
    <t>mokogameaka</t>
  </si>
  <si>
    <t>YukichanGuitars</t>
  </si>
  <si>
    <t>yunact1</t>
  </si>
  <si>
    <t>Ghost_Z12</t>
  </si>
  <si>
    <t>PaulMarcoe</t>
  </si>
  <si>
    <t>LazioSpace</t>
  </si>
  <si>
    <t>Shairro</t>
  </si>
  <si>
    <t>renemantecon</t>
  </si>
  <si>
    <t>frankcorder</t>
  </si>
  <si>
    <t>nurulaminhamid</t>
  </si>
  <si>
    <t>GodwinUtomi</t>
  </si>
  <si>
    <t>BenjiLariu</t>
  </si>
  <si>
    <t>JohnGuzmanRD</t>
  </si>
  <si>
    <t>TennesseeKristy</t>
  </si>
  <si>
    <t>DanielBaileyJr</t>
  </si>
  <si>
    <t>xo_mafuyu_xo</t>
  </si>
  <si>
    <t>GonzaloYanezDgo</t>
  </si>
  <si>
    <t>_SpecialTeamsU</t>
  </si>
  <si>
    <t>yoshimi44312</t>
  </si>
  <si>
    <t>fatihkelesogluu</t>
  </si>
  <si>
    <t>MARKmobilTV</t>
  </si>
  <si>
    <t>circle_crusher3</t>
  </si>
  <si>
    <t>FishxCD</t>
  </si>
  <si>
    <t>GnGTabletop</t>
  </si>
  <si>
    <t>OctoppaiVT</t>
  </si>
  <si>
    <t>ME1M11</t>
  </si>
  <si>
    <t>Joris_DLN</t>
  </si>
  <si>
    <t>0319edf</t>
  </si>
  <si>
    <t>cauedocencontro</t>
  </si>
  <si>
    <t>ThaAudioUnit</t>
  </si>
  <si>
    <t>saku202201</t>
  </si>
  <si>
    <t>55ymtk</t>
  </si>
  <si>
    <t>mubarakalhelali</t>
  </si>
  <si>
    <t>3wad_alzwin</t>
  </si>
  <si>
    <t>gahbom</t>
  </si>
  <si>
    <t>BashaerMadkhali</t>
  </si>
  <si>
    <t>realAmarsanaa</t>
  </si>
  <si>
    <t>BlurBusters</t>
  </si>
  <si>
    <t>AhmadNorMaulana</t>
  </si>
  <si>
    <t>Hroofco</t>
  </si>
  <si>
    <t>MaykiGTI</t>
  </si>
  <si>
    <t>plato_15</t>
  </si>
  <si>
    <t>MA_Abudiak</t>
  </si>
  <si>
    <t>DetroitParaDPX</t>
  </si>
  <si>
    <t>wgussml</t>
  </si>
  <si>
    <t>favolun</t>
  </si>
  <si>
    <t>betateachpod</t>
  </si>
  <si>
    <t>FreitagWolf</t>
  </si>
  <si>
    <t>FreakyparteroC</t>
  </si>
  <si>
    <t>anyworldbutours</t>
  </si>
  <si>
    <t>matsu_buppan</t>
  </si>
  <si>
    <t>uug_new_yume</t>
  </si>
  <si>
    <t>3Ninjah</t>
  </si>
  <si>
    <t>TheCarter758</t>
  </si>
  <si>
    <t>UkrLrc_Jason</t>
  </si>
  <si>
    <t>OfficialSintryx</t>
  </si>
  <si>
    <t>wolfoftrading7</t>
  </si>
  <si>
    <t>samirarora</t>
  </si>
  <si>
    <t>philippploner</t>
  </si>
  <si>
    <t>PaulRayden</t>
  </si>
  <si>
    <t>sevirem</t>
  </si>
  <si>
    <t>markironmethod</t>
  </si>
  <si>
    <t>RaffieX17</t>
  </si>
  <si>
    <t>SJDSaretta</t>
  </si>
  <si>
    <t>b_ls_h</t>
  </si>
  <si>
    <t>youngseebi</t>
  </si>
  <si>
    <t>GretchinTN</t>
  </si>
  <si>
    <t>BAlOtaby</t>
  </si>
  <si>
    <t>PaulWharshavsky</t>
  </si>
  <si>
    <t>club_ammona</t>
  </si>
  <si>
    <t>abwjlal_s</t>
  </si>
  <si>
    <t>cathmarcell2</t>
  </si>
  <si>
    <t>DrKrisMohandie</t>
  </si>
  <si>
    <t>HolyDuckCoffee</t>
  </si>
  <si>
    <t>wilson_boi_101</t>
  </si>
  <si>
    <t>martopirlo1</t>
  </si>
  <si>
    <t>DivineIntel</t>
  </si>
  <si>
    <t>sigridoneeye</t>
  </si>
  <si>
    <t>tmoor2030</t>
  </si>
  <si>
    <t>Marc3ll0v</t>
  </si>
  <si>
    <t>Crypto_Taco01</t>
  </si>
  <si>
    <t>CMorganbooks</t>
  </si>
  <si>
    <t>deepnftvaluebot</t>
  </si>
  <si>
    <t>swmartin19</t>
  </si>
  <si>
    <t>Dexteriityy</t>
  </si>
  <si>
    <t>anziano_eth</t>
  </si>
  <si>
    <t>AndriusMiron</t>
  </si>
  <si>
    <t>zack_heeter</t>
  </si>
  <si>
    <t>taihei</t>
  </si>
  <si>
    <t>gak_pdx</t>
  </si>
  <si>
    <t>matsleder</t>
  </si>
  <si>
    <t>aramisx</t>
  </si>
  <si>
    <t>SONOBE_FunTec</t>
  </si>
  <si>
    <t>LaurentBurlet</t>
  </si>
  <si>
    <t>SaadbenSaria</t>
  </si>
  <si>
    <t>RiaJairam</t>
  </si>
  <si>
    <t>gabixito</t>
  </si>
  <si>
    <t>honnado</t>
  </si>
  <si>
    <t>GAO_CHIKKU</t>
  </si>
  <si>
    <t>Justin_W_Earley</t>
  </si>
  <si>
    <t>CookieSociety</t>
  </si>
  <si>
    <t>rokutanjuku</t>
  </si>
  <si>
    <t>WarmaneT</t>
  </si>
  <si>
    <t>jnglert</t>
  </si>
  <si>
    <t>fumi_rekishi</t>
  </si>
  <si>
    <t>yuzgit</t>
  </si>
  <si>
    <t>CoinTRTurkiye</t>
  </si>
  <si>
    <t>siberatay</t>
  </si>
  <si>
    <t>cupiful</t>
  </si>
  <si>
    <t>GuffPasan</t>
  </si>
  <si>
    <t>nanaeru_</t>
  </si>
  <si>
    <t>0xRennnnard</t>
  </si>
  <si>
    <t>slothwerks</t>
  </si>
  <si>
    <t>christse</t>
  </si>
  <si>
    <t>Cubby4Real</t>
  </si>
  <si>
    <t>belmardays</t>
  </si>
  <si>
    <t>BlakeMcCarty</t>
  </si>
  <si>
    <t>MotorHeadMama</t>
  </si>
  <si>
    <t>Pets_Mag</t>
  </si>
  <si>
    <t>aljetaily</t>
  </si>
  <si>
    <t>mayeedwin1</t>
  </si>
  <si>
    <t>ByCarterWalker</t>
  </si>
  <si>
    <t>gi_hub</t>
  </si>
  <si>
    <t>ChangeonsLeJeu</t>
  </si>
  <si>
    <t>TrollMachans</t>
  </si>
  <si>
    <t>panipanipaina</t>
  </si>
  <si>
    <t>NationalParents</t>
  </si>
  <si>
    <t>Aldajani_m_m</t>
  </si>
  <si>
    <t>DrZaneYin</t>
  </si>
  <si>
    <t>jardy_eth</t>
  </si>
  <si>
    <t>theadoptables</t>
  </si>
  <si>
    <t>pGfUrjmhtRu8GYQ</t>
  </si>
  <si>
    <t>charmonsnft</t>
  </si>
  <si>
    <t>nicknisi</t>
  </si>
  <si>
    <t>b3ermoney</t>
  </si>
  <si>
    <t>ioTrader</t>
  </si>
  <si>
    <t>PattyLaBella</t>
  </si>
  <si>
    <t>WiseKingMo</t>
  </si>
  <si>
    <t>anas_alsabihi</t>
  </si>
  <si>
    <t>levysaur</t>
  </si>
  <si>
    <t>poolcar4</t>
  </si>
  <si>
    <t>heatuppw</t>
  </si>
  <si>
    <t>searchrook</t>
  </si>
  <si>
    <t>jokaluphumlo</t>
  </si>
  <si>
    <t>OwkinScience</t>
  </si>
  <si>
    <t>itsromanmiko</t>
  </si>
  <si>
    <t>khadroth</t>
  </si>
  <si>
    <t>genta_ikikata</t>
  </si>
  <si>
    <t>Deepak4Bharat</t>
  </si>
  <si>
    <t>kiarhagio</t>
  </si>
  <si>
    <t>FullPressNHL</t>
  </si>
  <si>
    <t>SomethinNerdy</t>
  </si>
  <si>
    <t>IsisBroken</t>
  </si>
  <si>
    <t>SjtyYates</t>
  </si>
  <si>
    <t>TAPSIGNER</t>
  </si>
  <si>
    <t>EvilHausArc</t>
  </si>
  <si>
    <t>hayat_salikk</t>
  </si>
  <si>
    <t>Shootboss</t>
  </si>
  <si>
    <t>TomBeemSays</t>
  </si>
  <si>
    <t>BTC_RATexe</t>
  </si>
  <si>
    <t>tima_malla</t>
  </si>
  <si>
    <t>EchainNetwork</t>
  </si>
  <si>
    <t>Whats_Up_Rob</t>
  </si>
  <si>
    <t>esapimienta</t>
  </si>
  <si>
    <t>GregWallace66</t>
  </si>
  <si>
    <t>jeanjoaillerie</t>
  </si>
  <si>
    <t>Y1408</t>
  </si>
  <si>
    <t>1_Avenger</t>
  </si>
  <si>
    <t>Khalid_Nuaimi</t>
  </si>
  <si>
    <t>0xFoda</t>
  </si>
  <si>
    <t>nevzattascicom</t>
  </si>
  <si>
    <t>TheFrontalLobe_</t>
  </si>
  <si>
    <t>eeh6681</t>
  </si>
  <si>
    <t>ReggieVsSolace</t>
  </si>
  <si>
    <t>Itsme0911</t>
  </si>
  <si>
    <t>akaru_records</t>
  </si>
  <si>
    <t>thedandisney</t>
  </si>
  <si>
    <t>dxnny_eth</t>
  </si>
  <si>
    <t>loopsdigi</t>
  </si>
  <si>
    <t>Ryan_L_Heath</t>
  </si>
  <si>
    <t>drewcrypto_eth</t>
  </si>
  <si>
    <t>DanMUNDIAL</t>
  </si>
  <si>
    <t>LenyaVermillion</t>
  </si>
  <si>
    <t>my_NIL_</t>
  </si>
  <si>
    <t>teleportxyz</t>
  </si>
  <si>
    <t>Tav_E_Fresh</t>
  </si>
  <si>
    <t>PINE_OHRA</t>
  </si>
  <si>
    <t>ItaaloBytercouD</t>
  </si>
  <si>
    <t>Ringalls86</t>
  </si>
  <si>
    <t>adrianhayes</t>
  </si>
  <si>
    <t>williamvavrek</t>
  </si>
  <si>
    <t>arwmd</t>
  </si>
  <si>
    <t>IMANaudio</t>
  </si>
  <si>
    <t>folkprince</t>
  </si>
  <si>
    <t>o__wrestle</t>
  </si>
  <si>
    <t>cgnitmar1</t>
  </si>
  <si>
    <t>blockxtechs</t>
  </si>
  <si>
    <t>thewoman62</t>
  </si>
  <si>
    <t>almannysbunnet</t>
  </si>
  <si>
    <t>jeffrey_4_U</t>
  </si>
  <si>
    <t>kurokage_4649</t>
  </si>
  <si>
    <t>healthycook4ch1</t>
  </si>
  <si>
    <t>james_r_perkins</t>
  </si>
  <si>
    <t>AbzSemtex</t>
  </si>
  <si>
    <t>Al__Jouri</t>
  </si>
  <si>
    <t>chris333zhang</t>
  </si>
  <si>
    <t>coveredcalls</t>
  </si>
  <si>
    <t>willows_elise</t>
  </si>
  <si>
    <t>OmniEden</t>
  </si>
  <si>
    <t>Perckrazy8</t>
  </si>
  <si>
    <t>andydrish</t>
  </si>
  <si>
    <t>EdgePunkDude</t>
  </si>
  <si>
    <t>Hexdek16</t>
  </si>
  <si>
    <t>funyofunyo</t>
  </si>
  <si>
    <t>ZachNoah52</t>
  </si>
  <si>
    <t>iDrTurki</t>
  </si>
  <si>
    <t>namesbliss</t>
  </si>
  <si>
    <t>CiaraRaeMusic</t>
  </si>
  <si>
    <t>KelvinChamu</t>
  </si>
  <si>
    <t>Akky_Star</t>
  </si>
  <si>
    <t>OhToFreeCanada</t>
  </si>
  <si>
    <t>samorah83</t>
  </si>
  <si>
    <t>xNatNatNicholex</t>
  </si>
  <si>
    <t>Vito_Juliao</t>
  </si>
  <si>
    <t>curekudo</t>
  </si>
  <si>
    <t>gelme_goerme</t>
  </si>
  <si>
    <t>gavin_kickstart</t>
  </si>
  <si>
    <t>DrGonzalez8</t>
  </si>
  <si>
    <t>asiatenleymoore</t>
  </si>
  <si>
    <t>NPJobSite</t>
  </si>
  <si>
    <t>DynastyProsFF</t>
  </si>
  <si>
    <t>sebastianss527</t>
  </si>
  <si>
    <t>Dfs4Everyone</t>
  </si>
  <si>
    <t>imzelous</t>
  </si>
  <si>
    <t>HearItDotCom</t>
  </si>
  <si>
    <t>Lee_rich_bella</t>
  </si>
  <si>
    <t>jdotroze</t>
  </si>
  <si>
    <t>mykemon</t>
  </si>
  <si>
    <t>iitsec</t>
  </si>
  <si>
    <t>raulgtzoficial</t>
  </si>
  <si>
    <t>Sendayour</t>
  </si>
  <si>
    <t>DrVivek1886</t>
  </si>
  <si>
    <t>RedBone_Witlocs</t>
  </si>
  <si>
    <t>JamalMalaikah</t>
  </si>
  <si>
    <t>the_augg</t>
  </si>
  <si>
    <t>whoelsebutSB</t>
  </si>
  <si>
    <t>ptrst102</t>
  </si>
  <si>
    <t>davidragland111</t>
  </si>
  <si>
    <t>RealBandoe</t>
  </si>
  <si>
    <t>guipuzcoanosPP</t>
  </si>
  <si>
    <t>KrComet</t>
  </si>
  <si>
    <t>SpamhausTech</t>
  </si>
  <si>
    <t>mosesmiteleji</t>
  </si>
  <si>
    <t>KNKU07</t>
  </si>
  <si>
    <t>IKantEvenToday</t>
  </si>
  <si>
    <t>chetawan_th</t>
  </si>
  <si>
    <t>maestrodesign9</t>
  </si>
  <si>
    <t>kiniro201905</t>
  </si>
  <si>
    <t>0x_Joe</t>
  </si>
  <si>
    <t>GaleMorrisonEd</t>
  </si>
  <si>
    <t>Mimu_Live2D</t>
  </si>
  <si>
    <t>MTG_USM</t>
  </si>
  <si>
    <t>3amart</t>
  </si>
  <si>
    <t>purelab</t>
  </si>
  <si>
    <t>SeekingSadie</t>
  </si>
  <si>
    <t>ItsYourBigBoy</t>
  </si>
  <si>
    <t>Conpatshe</t>
  </si>
  <si>
    <t>rekizyonokokuki</t>
  </si>
  <si>
    <t>iam_TopherHall</t>
  </si>
  <si>
    <t>LoyalHispanic</t>
  </si>
  <si>
    <t>nidone_sleep_zz</t>
  </si>
  <si>
    <t>jasonbsu</t>
  </si>
  <si>
    <t>stockxsleeper</t>
  </si>
  <si>
    <t>Bear_nerly</t>
  </si>
  <si>
    <t>Englander1066</t>
  </si>
  <si>
    <t>Mahdi_UmmatVox</t>
  </si>
  <si>
    <t>ejr_gaming</t>
  </si>
  <si>
    <t>golkar_id</t>
  </si>
  <si>
    <t>TimR614</t>
  </si>
  <si>
    <t>Roger1stCFalls</t>
  </si>
  <si>
    <t>HyperWriteAI</t>
  </si>
  <si>
    <t>wolferfinance</t>
  </si>
  <si>
    <t>AndrePeniche</t>
  </si>
  <si>
    <t>shortcomp</t>
  </si>
  <si>
    <t>FranFM</t>
  </si>
  <si>
    <t>smatthewschultz</t>
  </si>
  <si>
    <t>rossiadam</t>
  </si>
  <si>
    <t>Aiman_M_Omer</t>
  </si>
  <si>
    <t>ZayyC</t>
  </si>
  <si>
    <t>hrumaihi</t>
  </si>
  <si>
    <t>HanyTatwany</t>
  </si>
  <si>
    <t>StarcadeMediaKC</t>
  </si>
  <si>
    <t>homiletixglobal</t>
  </si>
  <si>
    <t>ALFTYH_LAW</t>
  </si>
  <si>
    <t>M_Pac_</t>
  </si>
  <si>
    <t>ThinkConestoga</t>
  </si>
  <si>
    <t>msalhadadi</t>
  </si>
  <si>
    <t>Raitziger</t>
  </si>
  <si>
    <t>hwaaj147</t>
  </si>
  <si>
    <t>SirClownSniper</t>
  </si>
  <si>
    <t>alziyzfun203</t>
  </si>
  <si>
    <t>p0n_tori_um</t>
  </si>
  <si>
    <t>CourtneyMae1776</t>
  </si>
  <si>
    <t>BottoDAO</t>
  </si>
  <si>
    <t>nsmale</t>
  </si>
  <si>
    <t>BizzyBrown</t>
  </si>
  <si>
    <t>masoodkhatri</t>
  </si>
  <si>
    <t>mustakim_ismail</t>
  </si>
  <si>
    <t>takanoripe</t>
  </si>
  <si>
    <t>WolvesHockey21</t>
  </si>
  <si>
    <t>DNialls</t>
  </si>
  <si>
    <t>007ofWallSt</t>
  </si>
  <si>
    <t>AtramDr</t>
  </si>
  <si>
    <t>JaysonNickol</t>
  </si>
  <si>
    <t>ItsTexasT03</t>
  </si>
  <si>
    <t>EhTruth</t>
  </si>
  <si>
    <t>niizuma14828</t>
  </si>
  <si>
    <t>Nejood13837</t>
  </si>
  <si>
    <t>fawz_Roh</t>
  </si>
  <si>
    <t>dominiksumer</t>
  </si>
  <si>
    <t>hamad_jowiber</t>
  </si>
  <si>
    <t>upandadamlive</t>
  </si>
  <si>
    <t>O42nl</t>
  </si>
  <si>
    <t>NiftyDegenerate</t>
  </si>
  <si>
    <t>dukhnaah</t>
  </si>
  <si>
    <t>AlphaWizarDD</t>
  </si>
  <si>
    <t>JoshRoush</t>
  </si>
  <si>
    <t>redlineshifter</t>
  </si>
  <si>
    <t>DJAMAYAOFFICIAL</t>
  </si>
  <si>
    <t>DennisMitzner</t>
  </si>
  <si>
    <t>gzannmai</t>
  </si>
  <si>
    <t>RedAngelMusik</t>
  </si>
  <si>
    <t>nucleante</t>
  </si>
  <si>
    <t>LinoNovosky</t>
  </si>
  <si>
    <t>HelleMalmvig</t>
  </si>
  <si>
    <t>KoreaXboxnews</t>
  </si>
  <si>
    <t>aka_Kimchi</t>
  </si>
  <si>
    <t>Theparzivaleth</t>
  </si>
  <si>
    <t>ConnectShivam</t>
  </si>
  <si>
    <t>coachweissusa</t>
  </si>
  <si>
    <t>na_giii_</t>
  </si>
  <si>
    <t>resolve_av</t>
  </si>
  <si>
    <t>vondraczech_cz</t>
  </si>
  <si>
    <t>Elimin2525</t>
  </si>
  <si>
    <t>quadzillatd</t>
  </si>
  <si>
    <t>Symbol_Times</t>
  </si>
  <si>
    <t>link_shinjuku</t>
  </si>
  <si>
    <t>gomintme</t>
  </si>
  <si>
    <t>CBBcontent</t>
  </si>
  <si>
    <t>CIBScenter</t>
  </si>
  <si>
    <t>shimachaan_</t>
  </si>
  <si>
    <t>Element8sol</t>
  </si>
  <si>
    <t>royfid</t>
  </si>
  <si>
    <t>alanarlt</t>
  </si>
  <si>
    <t>Ben_Turney</t>
  </si>
  <si>
    <t>ragou37</t>
  </si>
  <si>
    <t>WTH_RisingSun</t>
  </si>
  <si>
    <t>MrLewinOkotie</t>
  </si>
  <si>
    <t>binx_pixelland</t>
  </si>
  <si>
    <t>rohanspatel</t>
  </si>
  <si>
    <t>THE_PORKFACE</t>
  </si>
  <si>
    <t>vjoj</t>
  </si>
  <si>
    <t>mmducaale</t>
  </si>
  <si>
    <t>MEdwardCanter</t>
  </si>
  <si>
    <t>antti_koo</t>
  </si>
  <si>
    <t>ha9231175522</t>
  </si>
  <si>
    <t>FraihAbdulla</t>
  </si>
  <si>
    <t>8f8ss</t>
  </si>
  <si>
    <t>chozenft</t>
  </si>
  <si>
    <t>MossgielFarm</t>
  </si>
  <si>
    <t>y0he1_yamash</t>
  </si>
  <si>
    <t>UlianovWith333</t>
  </si>
  <si>
    <t>cmsymp</t>
  </si>
  <si>
    <t>FoxtressInari</t>
  </si>
  <si>
    <t>GASOMass</t>
  </si>
  <si>
    <t>miku_maknot</t>
  </si>
  <si>
    <t>EmreAkdere1986</t>
  </si>
  <si>
    <t>RobertELBowman</t>
  </si>
  <si>
    <t>visible_health</t>
  </si>
  <si>
    <t>chikiku_art_nft</t>
  </si>
  <si>
    <t>Korone6E</t>
  </si>
  <si>
    <t>Werk_Ent_Group</t>
  </si>
  <si>
    <t>Smee_45</t>
  </si>
  <si>
    <t>listentojoshua</t>
  </si>
  <si>
    <t>nickev123</t>
  </si>
  <si>
    <t>chizhao</t>
  </si>
  <si>
    <t>atifoyouni</t>
  </si>
  <si>
    <t>ToolManTimLWC</t>
  </si>
  <si>
    <t>3bdulla7_9</t>
  </si>
  <si>
    <t>RobbyeBentley</t>
  </si>
  <si>
    <t>WhoisHughLee</t>
  </si>
  <si>
    <t>_Smoke</t>
  </si>
  <si>
    <t>illaftrain</t>
  </si>
  <si>
    <t>Barracuda1592</t>
  </si>
  <si>
    <t>AALTAHERTribe</t>
  </si>
  <si>
    <t>CoachRobSnyder</t>
  </si>
  <si>
    <t>yasmen_alwatn</t>
  </si>
  <si>
    <t>sikander037</t>
  </si>
  <si>
    <t>seniordogzrule</t>
  </si>
  <si>
    <t>SteveDescano</t>
  </si>
  <si>
    <t>figure31_</t>
  </si>
  <si>
    <t>hushdng</t>
  </si>
  <si>
    <t>vladquant</t>
  </si>
  <si>
    <t>lemonmegumin</t>
  </si>
  <si>
    <t>sunilahirwar98</t>
  </si>
  <si>
    <t>seolstuff_</t>
  </si>
  <si>
    <t>9999FPS</t>
  </si>
  <si>
    <t>naberlanyaprak</t>
  </si>
  <si>
    <t>RealDaveLipsky</t>
  </si>
  <si>
    <t>SAyukawa</t>
  </si>
  <si>
    <t>SatsforLife</t>
  </si>
  <si>
    <t>yaahami</t>
  </si>
  <si>
    <t>Ace_The1440Club</t>
  </si>
  <si>
    <t>c9o6a</t>
  </si>
  <si>
    <t>truegoldtoken</t>
  </si>
  <si>
    <t>KymBrunner</t>
  </si>
  <si>
    <t>pjoart</t>
  </si>
  <si>
    <t>Slater44</t>
  </si>
  <si>
    <t>alsofhampden</t>
  </si>
  <si>
    <t>MMBliving</t>
  </si>
  <si>
    <t>marziababakarkh</t>
  </si>
  <si>
    <t>loremeltz</t>
  </si>
  <si>
    <t>music_arenagh</t>
  </si>
  <si>
    <t>Stef4NewYork</t>
  </si>
  <si>
    <t>_Blackmanzi</t>
  </si>
  <si>
    <t>ShereneShalhub</t>
  </si>
  <si>
    <t>Ishtar_Bagdad</t>
  </si>
  <si>
    <t>frokawasaki2263</t>
  </si>
  <si>
    <t>NextXtar</t>
  </si>
  <si>
    <t>elradarnoticias</t>
  </si>
  <si>
    <t>FF14maria</t>
  </si>
  <si>
    <t>OverwatchTTV</t>
  </si>
  <si>
    <t>Webinabi</t>
  </si>
  <si>
    <t>harux0929</t>
  </si>
  <si>
    <t>safe_rick</t>
  </si>
  <si>
    <t>MelissaKampers</t>
  </si>
  <si>
    <t>thechronicthumb</t>
  </si>
  <si>
    <t>GoElementUnited</t>
  </si>
  <si>
    <t>AndyBookWriter</t>
  </si>
  <si>
    <t>Michael_Bkabu</t>
  </si>
  <si>
    <t>BeccioAnnie</t>
  </si>
  <si>
    <t>mediaadvantages</t>
  </si>
  <si>
    <t>_paulgp</t>
  </si>
  <si>
    <t>DrAhsanRAJPUT</t>
  </si>
  <si>
    <t>Tanya_asap</t>
  </si>
  <si>
    <t>georgejdeeb</t>
  </si>
  <si>
    <t>AaronShames</t>
  </si>
  <si>
    <t>senol_sancak_</t>
  </si>
  <si>
    <t>Nandographics</t>
  </si>
  <si>
    <t>Jei_games</t>
  </si>
  <si>
    <t>bingew0rthy</t>
  </si>
  <si>
    <t>RADClTY</t>
  </si>
  <si>
    <t>t00thfaiiry</t>
  </si>
  <si>
    <t>BillyHeathFOX5</t>
  </si>
  <si>
    <t>AhsidOfficial</t>
  </si>
  <si>
    <t>modathit</t>
  </si>
  <si>
    <t>ReddCinema</t>
  </si>
  <si>
    <t>Dr_Gramz</t>
  </si>
  <si>
    <t>Streetzi</t>
  </si>
  <si>
    <t>Rese60511476</t>
  </si>
  <si>
    <t>umibozu_fukuoka</t>
  </si>
  <si>
    <t>shopp_er8</t>
  </si>
  <si>
    <t>pxlrobots</t>
  </si>
  <si>
    <t>miolini</t>
  </si>
  <si>
    <t>GCWebDesigner</t>
  </si>
  <si>
    <t>ianjameshq</t>
  </si>
  <si>
    <t>solomonseyoum</t>
  </si>
  <si>
    <t>JustynTyme_</t>
  </si>
  <si>
    <t>waleedsaqer</t>
  </si>
  <si>
    <t>ChrisGMorrison</t>
  </si>
  <si>
    <t>EddieVisual</t>
  </si>
  <si>
    <t>sartazclasses</t>
  </si>
  <si>
    <t>ArtySparkies</t>
  </si>
  <si>
    <t>starmoh1</t>
  </si>
  <si>
    <t>LSydneyFisher</t>
  </si>
  <si>
    <t>BobNotfondajane</t>
  </si>
  <si>
    <t>VRChatKmart</t>
  </si>
  <si>
    <t>shuklabhishek02</t>
  </si>
  <si>
    <t>rrrrrruto</t>
  </si>
  <si>
    <t>terriblart</t>
  </si>
  <si>
    <t>ItsGlow1</t>
  </si>
  <si>
    <t>natsumesuzu_</t>
  </si>
  <si>
    <t>Matchday365CPFC</t>
  </si>
  <si>
    <t>olivesalonyo</t>
  </si>
  <si>
    <t>JonathanArambel</t>
  </si>
  <si>
    <t>vineetjoshi</t>
  </si>
  <si>
    <t>SnohomishTimes</t>
  </si>
  <si>
    <t>ussonline</t>
  </si>
  <si>
    <t>_NYstudio</t>
  </si>
  <si>
    <t>FantasyJudgment</t>
  </si>
  <si>
    <t>nowwithnik</t>
  </si>
  <si>
    <t>AhmadMojathel</t>
  </si>
  <si>
    <t>connectNLWA</t>
  </si>
  <si>
    <t>Abd889</t>
  </si>
  <si>
    <t>heartmelisa</t>
  </si>
  <si>
    <t>iwilighting1</t>
  </si>
  <si>
    <t>3t0i_</t>
  </si>
  <si>
    <t>MW_AllStar</t>
  </si>
  <si>
    <t>Kiingkkr</t>
  </si>
  <si>
    <t>_robjohnston</t>
  </si>
  <si>
    <t>mitu97889220</t>
  </si>
  <si>
    <t>darewata0902</t>
  </si>
  <si>
    <t>animal_victory</t>
  </si>
  <si>
    <t>goocre_moe</t>
  </si>
  <si>
    <t>exp1201</t>
  </si>
  <si>
    <t>Human00116</t>
  </si>
  <si>
    <t>GSMA1986</t>
  </si>
  <si>
    <t>ahmedalhajri</t>
  </si>
  <si>
    <t>theJennMcGill</t>
  </si>
  <si>
    <t>mayu2nk</t>
  </si>
  <si>
    <t>Evertonthat_</t>
  </si>
  <si>
    <t>ThisisTrixx</t>
  </si>
  <si>
    <t>kemon1992</t>
  </si>
  <si>
    <t>iThaqib</t>
  </si>
  <si>
    <t>FootballBurp</t>
  </si>
  <si>
    <t>ObothOboth</t>
  </si>
  <si>
    <t>ALENZI_KSA__</t>
  </si>
  <si>
    <t>_abhishekbansal</t>
  </si>
  <si>
    <t>TravisRGray</t>
  </si>
  <si>
    <t>VivekKaliaMD</t>
  </si>
  <si>
    <t>Kloood0201</t>
  </si>
  <si>
    <t>marcceleiro</t>
  </si>
  <si>
    <t>DileksProject</t>
  </si>
  <si>
    <t>isdiamondmusic</t>
  </si>
  <si>
    <t>fstyle2023</t>
  </si>
  <si>
    <t>MartinPronk</t>
  </si>
  <si>
    <t>sbidgood</t>
  </si>
  <si>
    <t>tedrockshow</t>
  </si>
  <si>
    <t>r_grey</t>
  </si>
  <si>
    <t>Ben_Yoel</t>
  </si>
  <si>
    <t>avgencer</t>
  </si>
  <si>
    <t>AEPishere</t>
  </si>
  <si>
    <t>AlaaAlMajalii</t>
  </si>
  <si>
    <t>ItsJoePalmer</t>
  </si>
  <si>
    <t>DrDan20000</t>
  </si>
  <si>
    <t>Hunter_Schuetz</t>
  </si>
  <si>
    <t>RishiKNagar</t>
  </si>
  <si>
    <t>bio005chris</t>
  </si>
  <si>
    <t>kwus_landmine</t>
  </si>
  <si>
    <t>flyboy1075</t>
  </si>
  <si>
    <t>Sarvesh280989</t>
  </si>
  <si>
    <t>heyjuliesue</t>
  </si>
  <si>
    <t>Q8R404</t>
  </si>
  <si>
    <t>journalists_tr</t>
  </si>
  <si>
    <t>TamimTurky</t>
  </si>
  <si>
    <t>stacker727</t>
  </si>
  <si>
    <t>Salmansabir92</t>
  </si>
  <si>
    <t>fm661Mmajo</t>
  </si>
  <si>
    <t>tristwolff</t>
  </si>
  <si>
    <t>VaishaliRSSBJP</t>
  </si>
  <si>
    <t>nishfoshizzle</t>
  </si>
  <si>
    <t>daryllnets</t>
  </si>
  <si>
    <t>Kinarin11</t>
  </si>
  <si>
    <t>mangaband001</t>
  </si>
  <si>
    <t>WizzlWizzle</t>
  </si>
  <si>
    <t>watercommongood</t>
  </si>
  <si>
    <t>KumaraGuru</t>
  </si>
  <si>
    <t>elyecho</t>
  </si>
  <si>
    <t>ibrahimygana</t>
  </si>
  <si>
    <t>paradisosottile</t>
  </si>
  <si>
    <t>daminator_02</t>
  </si>
  <si>
    <t>Bobbyoba</t>
  </si>
  <si>
    <t>joseldevivo</t>
  </si>
  <si>
    <t>yankeesbrasil</t>
  </si>
  <si>
    <t>nrelango_dmk</t>
  </si>
  <si>
    <t>chio723</t>
  </si>
  <si>
    <t>RivalsDylanCC</t>
  </si>
  <si>
    <t>anzu_pudding</t>
  </si>
  <si>
    <t>thehundr3ds_</t>
  </si>
  <si>
    <t>OPONSZN</t>
  </si>
  <si>
    <t>YaUsedToKnow</t>
  </si>
  <si>
    <t>pf_tos</t>
  </si>
  <si>
    <t>QuentinHoster</t>
  </si>
  <si>
    <t>irfanmertyikan</t>
  </si>
  <si>
    <t>SilenceVoice00</t>
  </si>
  <si>
    <t>VermaManish23</t>
  </si>
  <si>
    <t>gabon1ere</t>
  </si>
  <si>
    <t>Theblackmentor1</t>
  </si>
  <si>
    <t>nft_dreamscape</t>
  </si>
  <si>
    <t>0xAmplify</t>
  </si>
  <si>
    <t>Bern108</t>
  </si>
  <si>
    <t>avantika_k</t>
  </si>
  <si>
    <t>k_mishwat</t>
  </si>
  <si>
    <t>ayako__0513</t>
  </si>
  <si>
    <t>Bernie_Straw</t>
  </si>
  <si>
    <t>coffeehcrime</t>
  </si>
  <si>
    <t>HallidayHQ</t>
  </si>
  <si>
    <t>Savnatra</t>
  </si>
  <si>
    <t>MianMasud</t>
  </si>
  <si>
    <t>no323coffees</t>
  </si>
  <si>
    <t>DolphinThirsty</t>
  </si>
  <si>
    <t>themosesarthur</t>
  </si>
  <si>
    <t>romillii</t>
  </si>
  <si>
    <t>monopo_jp</t>
  </si>
  <si>
    <t>TypicalStun</t>
  </si>
  <si>
    <t>mooooorich</t>
  </si>
  <si>
    <t>ZionodesOC</t>
  </si>
  <si>
    <t>mei_yurunurse</t>
  </si>
  <si>
    <t>__kushqueen__</t>
  </si>
  <si>
    <t>INCHajiZarif</t>
  </si>
  <si>
    <t>akasaka_kichi_2</t>
  </si>
  <si>
    <t>KingGronkeykong</t>
  </si>
  <si>
    <t>lekarzsuwala</t>
  </si>
  <si>
    <t>centralks_hoops</t>
  </si>
  <si>
    <t>H0UNDs_2th</t>
  </si>
  <si>
    <t>slabfilms</t>
  </si>
  <si>
    <t>IrocPlayz</t>
  </si>
  <si>
    <t>TNelson_9</t>
  </si>
  <si>
    <t>traekeepdancing</t>
  </si>
  <si>
    <t>Iconic_Seanie</t>
  </si>
  <si>
    <t>sunnova_downy</t>
  </si>
  <si>
    <t>RustyBowie</t>
  </si>
  <si>
    <t>OndrejBacina</t>
  </si>
  <si>
    <t>1s2i_</t>
  </si>
  <si>
    <t>joshpearson180</t>
  </si>
  <si>
    <t>SorareUnicorn</t>
  </si>
  <si>
    <t>MultifamilyRob</t>
  </si>
  <si>
    <t>GagieTweets</t>
  </si>
  <si>
    <t>Erlarnd</t>
  </si>
  <si>
    <t>adilemeklilik</t>
  </si>
  <si>
    <t>0mAkashagarbha</t>
  </si>
  <si>
    <t>bourne_cia</t>
  </si>
  <si>
    <t>GangstaVerse</t>
  </si>
  <si>
    <t>iconoclast_js</t>
  </si>
  <si>
    <t>trvsrdrgz1</t>
  </si>
  <si>
    <t>dirty_sockers</t>
  </si>
  <si>
    <t>DerbyDaggett</t>
  </si>
  <si>
    <t>PitchWeb3</t>
  </si>
  <si>
    <t>geoffreydgraham</t>
  </si>
  <si>
    <t>euamopg</t>
  </si>
  <si>
    <t>Acfu</t>
  </si>
  <si>
    <t>SoonerSteve1</t>
  </si>
  <si>
    <t>YoungScratt</t>
  </si>
  <si>
    <t>kaysinmusic</t>
  </si>
  <si>
    <t>zimm3rmann</t>
  </si>
  <si>
    <t>DRamolotsi</t>
  </si>
  <si>
    <t>RoyalKingMe</t>
  </si>
  <si>
    <t>BestDamnBroker</t>
  </si>
  <si>
    <t>h_mamari</t>
  </si>
  <si>
    <t>cwwaits</t>
  </si>
  <si>
    <t>ak_tmk</t>
  </si>
  <si>
    <t>ShafiTrsv</t>
  </si>
  <si>
    <t>GamingFelix</t>
  </si>
  <si>
    <t>PikevilleHSFB</t>
  </si>
  <si>
    <t>grok_king</t>
  </si>
  <si>
    <t>menioskoromilas</t>
  </si>
  <si>
    <t>ambvlce</t>
  </si>
  <si>
    <t>Canon_Godzilla</t>
  </si>
  <si>
    <t>_Drew_2_U</t>
  </si>
  <si>
    <t>GWilliamxxx</t>
  </si>
  <si>
    <t>NFTcrazyski</t>
  </si>
  <si>
    <t>kusako0721</t>
  </si>
  <si>
    <t>ChristmasLew</t>
  </si>
  <si>
    <t>Markies</t>
  </si>
  <si>
    <t>mpranikoff</t>
  </si>
  <si>
    <t>BobbyWarrenWMG</t>
  </si>
  <si>
    <t>Jeff_Frost</t>
  </si>
  <si>
    <t>gaboarora</t>
  </si>
  <si>
    <t>iamRicardoW</t>
  </si>
  <si>
    <t>marciocadar</t>
  </si>
  <si>
    <t>Graffiti_Bleu</t>
  </si>
  <si>
    <t>_PeteCummings</t>
  </si>
  <si>
    <t>Lev_Ponomarev</t>
  </si>
  <si>
    <t>asifullahk</t>
  </si>
  <si>
    <t>Mohamedalruwayi</t>
  </si>
  <si>
    <t>rokudogobu</t>
  </si>
  <si>
    <t>majedalmajed_m</t>
  </si>
  <si>
    <t>iamemilyleahy</t>
  </si>
  <si>
    <t>francescoswiss</t>
  </si>
  <si>
    <t>Claire29392</t>
  </si>
  <si>
    <t>EliphontVibes</t>
  </si>
  <si>
    <t>gameday_MgoBlue</t>
  </si>
  <si>
    <t>Jalil_Johnson21</t>
  </si>
  <si>
    <t>GMGirsch</t>
  </si>
  <si>
    <t>bmcalhoun7</t>
  </si>
  <si>
    <t>RobGardnerLive</t>
  </si>
  <si>
    <t>MubashirBal0uch</t>
  </si>
  <si>
    <t>koyoimohakatano</t>
  </si>
  <si>
    <t>naoblogger</t>
  </si>
  <si>
    <t>proofofwork1</t>
  </si>
  <si>
    <t>WinterEracer</t>
  </si>
  <si>
    <t>Minutemen_Unite</t>
  </si>
  <si>
    <t>LEQUIPE__FOOT</t>
  </si>
  <si>
    <t>Youdonate1</t>
  </si>
  <si>
    <t>luluwaifu_nft</t>
  </si>
  <si>
    <t>ignaciomgm</t>
  </si>
  <si>
    <t>DavidOrmsby</t>
  </si>
  <si>
    <t>arseniomataka</t>
  </si>
  <si>
    <t>TuncDemircelik</t>
  </si>
  <si>
    <t>AhmedAlalili</t>
  </si>
  <si>
    <t>TahaNsrdn</t>
  </si>
  <si>
    <t>ChhedaJigarT</t>
  </si>
  <si>
    <t>JFarmer8762</t>
  </si>
  <si>
    <t>Fox999M</t>
  </si>
  <si>
    <t>Bipin_Bi_Singh</t>
  </si>
  <si>
    <t>JoanFreeSpeech</t>
  </si>
  <si>
    <t>SRKTK56</t>
  </si>
  <si>
    <t>fc_Neru</t>
  </si>
  <si>
    <t>greenenvypod</t>
  </si>
  <si>
    <t>hhvrc</t>
  </si>
  <si>
    <t>TobaccoFreeInd</t>
  </si>
  <si>
    <t>Blues_Hermine</t>
  </si>
  <si>
    <t>xionglobal</t>
  </si>
  <si>
    <t>Sammathesonn</t>
  </si>
  <si>
    <t>shrewddudescast</t>
  </si>
  <si>
    <t>CollegiateBay</t>
  </si>
  <si>
    <t>cliffhazell</t>
  </si>
  <si>
    <t>svkenney</t>
  </si>
  <si>
    <t>grushkay</t>
  </si>
  <si>
    <t>tearoeprice</t>
  </si>
  <si>
    <t>Jawyjjeth</t>
  </si>
  <si>
    <t>GIS_DOG</t>
  </si>
  <si>
    <t>Alex_demarcos</t>
  </si>
  <si>
    <t>yoshitakagi</t>
  </si>
  <si>
    <t>ahmed2buhadi</t>
  </si>
  <si>
    <t>a_alayesh</t>
  </si>
  <si>
    <t>alduwerij</t>
  </si>
  <si>
    <t>Saeed_Almordi</t>
  </si>
  <si>
    <t>Zeyabary</t>
  </si>
  <si>
    <t>rholm_charlene</t>
  </si>
  <si>
    <t>awanish_INC</t>
  </si>
  <si>
    <t>KooymanBrendan</t>
  </si>
  <si>
    <t>mosm2023</t>
  </si>
  <si>
    <t>RenaultDigital_</t>
  </si>
  <si>
    <t>FirstAND56th</t>
  </si>
  <si>
    <t>PandawaVT</t>
  </si>
  <si>
    <t>ThruItAllOK</t>
  </si>
  <si>
    <t>LGB_FJB_2022</t>
  </si>
  <si>
    <t>virtualgomi_tof</t>
  </si>
  <si>
    <t>kylereed</t>
  </si>
  <si>
    <t>thesanerguy</t>
  </si>
  <si>
    <t>plaac</t>
  </si>
  <si>
    <t>CapsYouthHockey</t>
  </si>
  <si>
    <t>Itsjustsciencee</t>
  </si>
  <si>
    <t>AshwinGangaraju</t>
  </si>
  <si>
    <t>BakerQB7</t>
  </si>
  <si>
    <t>PereAyats</t>
  </si>
  <si>
    <t>DiniDankwara</t>
  </si>
  <si>
    <t>TechfellowUK</t>
  </si>
  <si>
    <t>abdullahshalwan</t>
  </si>
  <si>
    <t>barronsadvisor</t>
  </si>
  <si>
    <t>WeArePLeague</t>
  </si>
  <si>
    <t>0xWeb3Joe</t>
  </si>
  <si>
    <t>AyushiiDeshmukh</t>
  </si>
  <si>
    <t>jaylenlew7</t>
  </si>
  <si>
    <t>IrisJuicy</t>
  </si>
  <si>
    <t>HeresMyEth</t>
  </si>
  <si>
    <t>milespphoto</t>
  </si>
  <si>
    <t>Englot_fan</t>
  </si>
  <si>
    <t>AbuuGz</t>
  </si>
  <si>
    <t>iElarrr</t>
  </si>
  <si>
    <t>TheRealMattC</t>
  </si>
  <si>
    <t>KurtStadelman</t>
  </si>
  <si>
    <t>wyvern4034</t>
  </si>
  <si>
    <t>timmutoke</t>
  </si>
  <si>
    <t>KamiKarimi</t>
  </si>
  <si>
    <t>iAmBillieTheKid</t>
  </si>
  <si>
    <t>SMBkapital</t>
  </si>
  <si>
    <t>PlanetaExplora</t>
  </si>
  <si>
    <t>dezmondOliver</t>
  </si>
  <si>
    <t>HTA50</t>
  </si>
  <si>
    <t>fbinshalah</t>
  </si>
  <si>
    <t>FAlmasee2</t>
  </si>
  <si>
    <t>Ramkishorbjp1</t>
  </si>
  <si>
    <t>5HITPOST</t>
  </si>
  <si>
    <t>theclapperapp</t>
  </si>
  <si>
    <t>supermomonga_</t>
  </si>
  <si>
    <t>Jardin_LasVegas</t>
  </si>
  <si>
    <t>realmrdiamond</t>
  </si>
  <si>
    <t>WeisshaarHChris</t>
  </si>
  <si>
    <t>KlubPhuk</t>
  </si>
  <si>
    <t>GeorgeMolnar007</t>
  </si>
  <si>
    <t>PabloDazan</t>
  </si>
  <si>
    <t>ArranDyslexia</t>
  </si>
  <si>
    <t>davemcneil</t>
  </si>
  <si>
    <t>voxmusicweb</t>
  </si>
  <si>
    <t>laptaka</t>
  </si>
  <si>
    <t>MAYARAMU_MEX</t>
  </si>
  <si>
    <t>MouhyadineAli</t>
  </si>
  <si>
    <t>D25Hsm</t>
  </si>
  <si>
    <t>Manrique_LBC</t>
  </si>
  <si>
    <t>DaveSchoools</t>
  </si>
  <si>
    <t>KilicKdev</t>
  </si>
  <si>
    <t>eric_rsno</t>
  </si>
  <si>
    <t>BelvyBenjamin</t>
  </si>
  <si>
    <t>nxli11</t>
  </si>
  <si>
    <t>Tonbokiri_TV</t>
  </si>
  <si>
    <t>sevenpoiaim</t>
  </si>
  <si>
    <t>CubsessedCubFan</t>
  </si>
  <si>
    <t>theballoutmedia</t>
  </si>
  <si>
    <t>Verichains</t>
  </si>
  <si>
    <t>ismeralgmi</t>
  </si>
  <si>
    <t>ErsatzWaise</t>
  </si>
  <si>
    <t>SudhaRani_Gundu</t>
  </si>
  <si>
    <t>NWOBHM_EDDIE</t>
  </si>
  <si>
    <t>Bjkahmet03</t>
  </si>
  <si>
    <t>nuts99to</t>
  </si>
  <si>
    <t>abadi_1987_</t>
  </si>
  <si>
    <t>finkgraphics</t>
  </si>
  <si>
    <t>MicahBerteau</t>
  </si>
  <si>
    <t>JGeta</t>
  </si>
  <si>
    <t>sal_eh8</t>
  </si>
  <si>
    <t>kiararey91</t>
  </si>
  <si>
    <t>lasane90</t>
  </si>
  <si>
    <t>akshat_khetan</t>
  </si>
  <si>
    <t>ra1ch4</t>
  </si>
  <si>
    <t>AmrMMHussein</t>
  </si>
  <si>
    <t>_mindsetgenesis</t>
  </si>
  <si>
    <t>ReUpHD</t>
  </si>
  <si>
    <t>PreppyProf</t>
  </si>
  <si>
    <t>raito_06_24_</t>
  </si>
  <si>
    <t>Nilesh0771</t>
  </si>
  <si>
    <t>TwinClouds_</t>
  </si>
  <si>
    <t>cbrantley22</t>
  </si>
  <si>
    <t>Koduck_2016</t>
  </si>
  <si>
    <t>amber_ghaddar</t>
  </si>
  <si>
    <t>GiaAllana</t>
  </si>
  <si>
    <t>2t_0115</t>
  </si>
  <si>
    <t>BowTied_Raptor</t>
  </si>
  <si>
    <t>Gloria_Hesafan</t>
  </si>
  <si>
    <t>TheWomenCollNFT</t>
  </si>
  <si>
    <t>twice03290329</t>
  </si>
  <si>
    <t>LaDefensaEc</t>
  </si>
  <si>
    <t>jim_brown</t>
  </si>
  <si>
    <t>asda88f</t>
  </si>
  <si>
    <t>Adeldrortho</t>
  </si>
  <si>
    <t>Hakunamatatazee</t>
  </si>
  <si>
    <t>ALYAFIE1980</t>
  </si>
  <si>
    <t>Afrasyabsatti</t>
  </si>
  <si>
    <t>AnthonyVicino</t>
  </si>
  <si>
    <t>ESungar</t>
  </si>
  <si>
    <t>gozghoz</t>
  </si>
  <si>
    <t>Masachu39</t>
  </si>
  <si>
    <t>cartyisme</t>
  </si>
  <si>
    <t>SoulSnipe_</t>
  </si>
  <si>
    <t>teamescagaming</t>
  </si>
  <si>
    <t>FKNPrincessSam</t>
  </si>
  <si>
    <t>avrilgeorge19</t>
  </si>
  <si>
    <t>food_eft</t>
  </si>
  <si>
    <t>Mrmoustaphaa</t>
  </si>
  <si>
    <t>0xpaulinhox</t>
  </si>
  <si>
    <t>OfficialKungen</t>
  </si>
  <si>
    <t>0xVestica</t>
  </si>
  <si>
    <t>i_liu25</t>
  </si>
  <si>
    <t>A_M_Sh88D</t>
  </si>
  <si>
    <t>grimzephrrrETH</t>
  </si>
  <si>
    <t>CoolDWNGG</t>
  </si>
  <si>
    <t>yamudazu</t>
  </si>
  <si>
    <t>jennyqcheng</t>
  </si>
  <si>
    <t>SolguruNFT</t>
  </si>
  <si>
    <t>TheshopNFT</t>
  </si>
  <si>
    <t>OrangeHare_io</t>
  </si>
  <si>
    <t>theeseanmartin</t>
  </si>
  <si>
    <t>Wasatchbay</t>
  </si>
  <si>
    <t>AVLCitySchools</t>
  </si>
  <si>
    <t>totalfisherman</t>
  </si>
  <si>
    <t>YousefAlMannaa3</t>
  </si>
  <si>
    <t>cjn54</t>
  </si>
  <si>
    <t>NajatAlhashash</t>
  </si>
  <si>
    <t>TM_catfight</t>
  </si>
  <si>
    <t>ibrshwe</t>
  </si>
  <si>
    <t>3nglozi</t>
  </si>
  <si>
    <t>HallyuDoing</t>
  </si>
  <si>
    <t>hibikeeeeeee</t>
  </si>
  <si>
    <t>Madazzfuk</t>
  </si>
  <si>
    <t>KendrickW014</t>
  </si>
  <si>
    <t>kevinbolk</t>
  </si>
  <si>
    <t>alxfal</t>
  </si>
  <si>
    <t>Masa_nmFL</t>
  </si>
  <si>
    <t>shuuccino</t>
  </si>
  <si>
    <t>PepeLePump</t>
  </si>
  <si>
    <t>oonthinice</t>
  </si>
  <si>
    <t>MikeyNFT2177</t>
  </si>
  <si>
    <t>Johnny_Creamx</t>
  </si>
  <si>
    <t>mattyboomboom</t>
  </si>
  <si>
    <t>vinnyvibe</t>
  </si>
  <si>
    <t>kazukichi_0914</t>
  </si>
  <si>
    <t>KSUCollegeofEd</t>
  </si>
  <si>
    <t>web3_alex</t>
  </si>
  <si>
    <t>MaieAiyed</t>
  </si>
  <si>
    <t>aliuslu74</t>
  </si>
  <si>
    <t>RCBCCredit</t>
  </si>
  <si>
    <t>avmugurkorkmaz</t>
  </si>
  <si>
    <t>thecartoonistme</t>
  </si>
  <si>
    <t>w0mbatnft</t>
  </si>
  <si>
    <t>HarrisWildlife</t>
  </si>
  <si>
    <t>shushanCS</t>
  </si>
  <si>
    <t>oozgurbayraktar</t>
  </si>
  <si>
    <t>_Tim_Tom__</t>
  </si>
  <si>
    <t>IBrMLicrTQLNG4K</t>
  </si>
  <si>
    <t>revels_vr</t>
  </si>
  <si>
    <t>Mr_sukima_dism</t>
  </si>
  <si>
    <t>KickstarterRead</t>
  </si>
  <si>
    <t>Powermaxplayz</t>
  </si>
  <si>
    <t>daruyanagi</t>
  </si>
  <si>
    <t>pauldm</t>
  </si>
  <si>
    <t>leftlane</t>
  </si>
  <si>
    <t>drtreleaven</t>
  </si>
  <si>
    <t>NotJstABlindGuy</t>
  </si>
  <si>
    <t>gojeanyn</t>
  </si>
  <si>
    <t>scottfisher</t>
  </si>
  <si>
    <t>collin_cottrell</t>
  </si>
  <si>
    <t>jdakotapowell</t>
  </si>
  <si>
    <t>wadebechillin</t>
  </si>
  <si>
    <t>nabiyahbe</t>
  </si>
  <si>
    <t>NaveenAchari</t>
  </si>
  <si>
    <t>Retrochbabe</t>
  </si>
  <si>
    <t>donovanwilson73</t>
  </si>
  <si>
    <t>bayram_ucr</t>
  </si>
  <si>
    <t>NFLIreland</t>
  </si>
  <si>
    <t>alasil1414</t>
  </si>
  <si>
    <t>innovator_25</t>
  </si>
  <si>
    <t>sumiiitup</t>
  </si>
  <si>
    <t>guitargate</t>
  </si>
  <si>
    <t>SouzyLIVE</t>
  </si>
  <si>
    <t>jc_2018</t>
  </si>
  <si>
    <t>Katuhstrophikz</t>
  </si>
  <si>
    <t>GlassboxDigital</t>
  </si>
  <si>
    <t>walesmorqan</t>
  </si>
  <si>
    <t>MaxamilloArt</t>
  </si>
  <si>
    <t>FcmKsu</t>
  </si>
  <si>
    <t>OrangeSBS</t>
  </si>
  <si>
    <t>fn_alliance</t>
  </si>
  <si>
    <t>KrinerMLB</t>
  </si>
  <si>
    <t>twst_kts</t>
  </si>
  <si>
    <t>cactusjackius</t>
  </si>
  <si>
    <t>itfchelp</t>
  </si>
  <si>
    <t>SB19Kalendaryo</t>
  </si>
  <si>
    <t>PapaRic70082091</t>
  </si>
  <si>
    <t>MY_ityanhouse10</t>
  </si>
  <si>
    <t>granite_crypto</t>
  </si>
  <si>
    <t>FitFastCoach</t>
  </si>
  <si>
    <t>xaos_eth</t>
  </si>
  <si>
    <t>packofwolvesnil</t>
  </si>
  <si>
    <t>Sin_City_Crypto</t>
  </si>
  <si>
    <t>mingla__jp</t>
  </si>
  <si>
    <t>echooo_wallet</t>
  </si>
  <si>
    <t>theprez98</t>
  </si>
  <si>
    <t>Damizza</t>
  </si>
  <si>
    <t>rogercrandall</t>
  </si>
  <si>
    <t>ka4541</t>
  </si>
  <si>
    <t>kanjengmamiratu</t>
  </si>
  <si>
    <t>CarolineHillDKC</t>
  </si>
  <si>
    <t>Tarreq_26</t>
  </si>
  <si>
    <t>KhalidSeed</t>
  </si>
  <si>
    <t>AbuAdel_2020</t>
  </si>
  <si>
    <t>TrbLind</t>
  </si>
  <si>
    <t>fuganrt</t>
  </si>
  <si>
    <t>Boltsfan67</t>
  </si>
  <si>
    <t>ancc_cnac</t>
  </si>
  <si>
    <t>BraxtonWolf_</t>
  </si>
  <si>
    <t>JohnStark__</t>
  </si>
  <si>
    <t>taylorlpate</t>
  </si>
  <si>
    <t>YU_NO_qma</t>
  </si>
  <si>
    <t>AboFhdd9</t>
  </si>
  <si>
    <t>JawadSohrab</t>
  </si>
  <si>
    <t>thatpillowguy</t>
  </si>
  <si>
    <t>sc_codeUM</t>
  </si>
  <si>
    <t>AlnujaidiHamad</t>
  </si>
  <si>
    <t>tahirsanawi11</t>
  </si>
  <si>
    <t>idolreport_com</t>
  </si>
  <si>
    <t>Malcolm10834653</t>
  </si>
  <si>
    <t>wankosamacom</t>
  </si>
  <si>
    <t>JonFromOregon</t>
  </si>
  <si>
    <t>nftbrick_io</t>
  </si>
  <si>
    <t>cuveecollective</t>
  </si>
  <si>
    <t>najib__rahal</t>
  </si>
  <si>
    <t>PolyVerseLife</t>
  </si>
  <si>
    <t>sorcererlightsg</t>
  </si>
  <si>
    <t>audioalchemist_</t>
  </si>
  <si>
    <t>kgkn42</t>
  </si>
  <si>
    <t>HTB_hotspot</t>
  </si>
  <si>
    <t>RetroArtBlog</t>
  </si>
  <si>
    <t>AlbertFiorino</t>
  </si>
  <si>
    <t>drJcBell</t>
  </si>
  <si>
    <t>ety_assoc</t>
  </si>
  <si>
    <t>mtld_offcial</t>
  </si>
  <si>
    <t>Kayas_Kicks</t>
  </si>
  <si>
    <t>numa0909</t>
  </si>
  <si>
    <t>shamsaRehmani</t>
  </si>
  <si>
    <t>OElfatairy</t>
  </si>
  <si>
    <t>lawnwrangler17</t>
  </si>
  <si>
    <t>IngAngelZayas</t>
  </si>
  <si>
    <t>worldmediaorg</t>
  </si>
  <si>
    <t>AryeGear</t>
  </si>
  <si>
    <t>hand3seen</t>
  </si>
  <si>
    <t>moalsinc</t>
  </si>
  <si>
    <t>imghandiii</t>
  </si>
  <si>
    <t>TCMuge</t>
  </si>
  <si>
    <t>TheAlexIceman</t>
  </si>
  <si>
    <t>bornto_run</t>
  </si>
  <si>
    <t>lawyerschiff</t>
  </si>
  <si>
    <t>LocalBandBG</t>
  </si>
  <si>
    <t>sayginsenel</t>
  </si>
  <si>
    <t>McGuireTO</t>
  </si>
  <si>
    <t>kickedtripod</t>
  </si>
  <si>
    <t>dgmathiass</t>
  </si>
  <si>
    <t>MrRehmanPalwa</t>
  </si>
  <si>
    <t>don_thibeau</t>
  </si>
  <si>
    <t>CommandShiftHQ</t>
  </si>
  <si>
    <t>bubbleteafish</t>
  </si>
  <si>
    <t>Halfordsucks</t>
  </si>
  <si>
    <t>YhandorTV</t>
  </si>
  <si>
    <t>ONOUAGH</t>
  </si>
  <si>
    <t>AliassimeActus</t>
  </si>
  <si>
    <t>dhanushisrad</t>
  </si>
  <si>
    <t>Frencel_tw</t>
  </si>
  <si>
    <t>zardigrade</t>
  </si>
  <si>
    <t>_spoet</t>
  </si>
  <si>
    <t>4eo</t>
  </si>
  <si>
    <t>jsfranklin221</t>
  </si>
  <si>
    <t>SJ</t>
  </si>
  <si>
    <t>nibzy</t>
  </si>
  <si>
    <t>saidozcan</t>
  </si>
  <si>
    <t>chrisvxd</t>
  </si>
  <si>
    <t>LaylaPizarro</t>
  </si>
  <si>
    <t>yamagkou</t>
  </si>
  <si>
    <t>AnemoneMournian</t>
  </si>
  <si>
    <t>0xCoop40</t>
  </si>
  <si>
    <t>turagasudhakar</t>
  </si>
  <si>
    <t>artemisrie</t>
  </si>
  <si>
    <t>HASSANCOMPOSER</t>
  </si>
  <si>
    <t>HSatterley</t>
  </si>
  <si>
    <t>supamerican</t>
  </si>
  <si>
    <t>PractPrepLLC</t>
  </si>
  <si>
    <t>PhillipCompeau</t>
  </si>
  <si>
    <t>ChippyGotKicks</t>
  </si>
  <si>
    <t>Abentley77</t>
  </si>
  <si>
    <t>IamMicaela_K</t>
  </si>
  <si>
    <t>live_alsuhool</t>
  </si>
  <si>
    <t>Ashmityadav_IND</t>
  </si>
  <si>
    <t>NB_Press_Online</t>
  </si>
  <si>
    <t>shiiowtf</t>
  </si>
  <si>
    <t>itsjaidenvu</t>
  </si>
  <si>
    <t>MdVet4</t>
  </si>
  <si>
    <t>BettingBadass</t>
  </si>
  <si>
    <t>HarleySin2</t>
  </si>
  <si>
    <t>hifilabs</t>
  </si>
  <si>
    <t>NaumanIShaikh</t>
  </si>
  <si>
    <t>AmyPondSoL</t>
  </si>
  <si>
    <t>realpeterlynch</t>
  </si>
  <si>
    <t>ThinkWay</t>
  </si>
  <si>
    <t>haroonchoudery</t>
  </si>
  <si>
    <t>BasSmit1</t>
  </si>
  <si>
    <t>_arcodecupido</t>
  </si>
  <si>
    <t>IsmailShaukath</t>
  </si>
  <si>
    <t>EricDubois</t>
  </si>
  <si>
    <t>hopefamilywines</t>
  </si>
  <si>
    <t>obdDamian</t>
  </si>
  <si>
    <t>sciarma</t>
  </si>
  <si>
    <t>FunTimesMag</t>
  </si>
  <si>
    <t>thegothsicles</t>
  </si>
  <si>
    <t>RNGD_WOLFER</t>
  </si>
  <si>
    <t>alveto0</t>
  </si>
  <si>
    <t>hakankocabicak</t>
  </si>
  <si>
    <t>violet7rip</t>
  </si>
  <si>
    <t>89ng_</t>
  </si>
  <si>
    <t>VALKYRIE_SPEAR</t>
  </si>
  <si>
    <t>jacobeebryant33</t>
  </si>
  <si>
    <t>KnightLight75</t>
  </si>
  <si>
    <t>purimone31</t>
  </si>
  <si>
    <t>PStrieborny</t>
  </si>
  <si>
    <t>NoKizzy24</t>
  </si>
  <si>
    <t>StellaAmato4</t>
  </si>
  <si>
    <t>NonFungibleChad</t>
  </si>
  <si>
    <t>Fs590ll</t>
  </si>
  <si>
    <t>higher_everyday</t>
  </si>
  <si>
    <t>azuna_sig</t>
  </si>
  <si>
    <t>thornbirds7</t>
  </si>
  <si>
    <t>mullins_racing</t>
  </si>
  <si>
    <t>samehysabry</t>
  </si>
  <si>
    <t>francoismoraud</t>
  </si>
  <si>
    <t>hameed003</t>
  </si>
  <si>
    <t>javirevillas</t>
  </si>
  <si>
    <t>KEDC1</t>
  </si>
  <si>
    <t>MusicPromoToday</t>
  </si>
  <si>
    <t>Princeleechin</t>
  </si>
  <si>
    <t>asshinai</t>
  </si>
  <si>
    <t>GoatR2_</t>
  </si>
  <si>
    <t>utakatadou_info</t>
  </si>
  <si>
    <t>comicswelove</t>
  </si>
  <si>
    <t>ValdomiroGs</t>
  </si>
  <si>
    <t>Addictocrypt</t>
  </si>
  <si>
    <t>redpilllionsNFT</t>
  </si>
  <si>
    <t>akimune_kawa</t>
  </si>
  <si>
    <t>Teebi_MD</t>
  </si>
  <si>
    <t>W3PokerClub</t>
  </si>
  <si>
    <t>CreeCoder</t>
  </si>
  <si>
    <t>wildsatchmo</t>
  </si>
  <si>
    <t>arunv30</t>
  </si>
  <si>
    <t>WAERSports</t>
  </si>
  <si>
    <t>DanaKennedyLive</t>
  </si>
  <si>
    <t>3a5a1a</t>
  </si>
  <si>
    <t>MAlsuwaie</t>
  </si>
  <si>
    <t>income_max</t>
  </si>
  <si>
    <t>stevenumbrello</t>
  </si>
  <si>
    <t>KTRASTA</t>
  </si>
  <si>
    <t>Adamiington</t>
  </si>
  <si>
    <t>_indiagroup</t>
  </si>
  <si>
    <t>MstarAus</t>
  </si>
  <si>
    <t>LogicalThesis</t>
  </si>
  <si>
    <t>NebraskaAttack</t>
  </si>
  <si>
    <t>H_HFC57</t>
  </si>
  <si>
    <t>Sephiroth022017</t>
  </si>
  <si>
    <t>BitBangingBytes</t>
  </si>
  <si>
    <t>inJAfD</t>
  </si>
  <si>
    <t>succseed1</t>
  </si>
  <si>
    <t>DOGECOINNEWS3</t>
  </si>
  <si>
    <t>AurelliaStrass</t>
  </si>
  <si>
    <t>Jie_Data</t>
  </si>
  <si>
    <t>ZamoutWisam</t>
  </si>
  <si>
    <t>kathlimtadus</t>
  </si>
  <si>
    <t>TheFordLA</t>
  </si>
  <si>
    <t>nemoya_luster</t>
  </si>
  <si>
    <t>iamsunnytawar</t>
  </si>
  <si>
    <t>democratslie69</t>
  </si>
  <si>
    <t>Harris_MatthewJ</t>
  </si>
  <si>
    <t>zakygedi</t>
  </si>
  <si>
    <t>HeartDocTesla</t>
  </si>
  <si>
    <t>Quinn9809</t>
  </si>
  <si>
    <t>NasserAlmshrafy</t>
  </si>
  <si>
    <t>rmplug</t>
  </si>
  <si>
    <t>yokotahospital</t>
  </si>
  <si>
    <t>crako01</t>
  </si>
  <si>
    <t>qtr_qatar70</t>
  </si>
  <si>
    <t>BanditOnYour6</t>
  </si>
  <si>
    <t>3284cpa</t>
  </si>
  <si>
    <t>edecitooo</t>
  </si>
  <si>
    <t>avmusabtayyib</t>
  </si>
  <si>
    <t>kyosai365</t>
  </si>
  <si>
    <t>echo_mena1</t>
  </si>
  <si>
    <t>wehategrim</t>
  </si>
  <si>
    <t>veimfv</t>
  </si>
  <si>
    <t>onsatiscanavari</t>
  </si>
  <si>
    <t>ToddMcLees</t>
  </si>
  <si>
    <t>mesapapern</t>
  </si>
  <si>
    <t>annakelles</t>
  </si>
  <si>
    <t>GavMson</t>
  </si>
  <si>
    <t>shashKSA</t>
  </si>
  <si>
    <t>ahmed_h5</t>
  </si>
  <si>
    <t>shakirbaba25</t>
  </si>
  <si>
    <t>Coach_Mathurin</t>
  </si>
  <si>
    <t>TepeacaNoticias</t>
  </si>
  <si>
    <t>srinathariharan</t>
  </si>
  <si>
    <t>chiefnquach</t>
  </si>
  <si>
    <t>detailsproapp</t>
  </si>
  <si>
    <t>SisitheSHYBBW</t>
  </si>
  <si>
    <t>Airport_96</t>
  </si>
  <si>
    <t>NFTbagari</t>
  </si>
  <si>
    <t>Sharknews03</t>
  </si>
  <si>
    <t>afndm0</t>
  </si>
  <si>
    <t>welles</t>
  </si>
  <si>
    <t>hyams</t>
  </si>
  <si>
    <t>JoshuaGilmer</t>
  </si>
  <si>
    <t>Ron_Flair</t>
  </si>
  <si>
    <t>Brandon_Connell</t>
  </si>
  <si>
    <t>unc1epennybags</t>
  </si>
  <si>
    <t>aduermael</t>
  </si>
  <si>
    <t>340nightclub</t>
  </si>
  <si>
    <t>MohamedFFouda</t>
  </si>
  <si>
    <t>i_cro_mura1031</t>
  </si>
  <si>
    <t>ptzoptics</t>
  </si>
  <si>
    <t>laurens_online</t>
  </si>
  <si>
    <t>Borja_Alva_</t>
  </si>
  <si>
    <t>drmassee</t>
  </si>
  <si>
    <t>tarih_yazilari</t>
  </si>
  <si>
    <t>Freakoutery</t>
  </si>
  <si>
    <t>cryptopunk7213</t>
  </si>
  <si>
    <t>aquarentarium</t>
  </si>
  <si>
    <t>tampafreepress</t>
  </si>
  <si>
    <t>vpgamers_</t>
  </si>
  <si>
    <t>Jeanxuxii</t>
  </si>
  <si>
    <t>Tirada_Larga</t>
  </si>
  <si>
    <t>ElvisEckardtRec</t>
  </si>
  <si>
    <t>LunarTechFdn</t>
  </si>
  <si>
    <t>alberwazsa</t>
  </si>
  <si>
    <t>mortymeta</t>
  </si>
  <si>
    <t>cksample</t>
  </si>
  <si>
    <t>sselvan</t>
  </si>
  <si>
    <t>TommygarrettPFN</t>
  </si>
  <si>
    <t>NickCorston</t>
  </si>
  <si>
    <t>djmoe830717</t>
  </si>
  <si>
    <t>DRIVEBasketball</t>
  </si>
  <si>
    <t>KillaDelicFunk</t>
  </si>
  <si>
    <t>NickMillerrrrr</t>
  </si>
  <si>
    <t>Phin_totten</t>
  </si>
  <si>
    <t>JazeCinema</t>
  </si>
  <si>
    <t>yeaslan</t>
  </si>
  <si>
    <t>petpuchiouji</t>
  </si>
  <si>
    <t>Ali_Ekiciii</t>
  </si>
  <si>
    <t>FarmerGracy</t>
  </si>
  <si>
    <t>BakuOnNft</t>
  </si>
  <si>
    <t>track3jyo</t>
  </si>
  <si>
    <t>somendra_2007</t>
  </si>
  <si>
    <t>muun7419</t>
  </si>
  <si>
    <t>Tinamfcha</t>
  </si>
  <si>
    <t>HackersOIHEC</t>
  </si>
  <si>
    <t>erdalgungor1905</t>
  </si>
  <si>
    <t>14druzivBanderi</t>
  </si>
  <si>
    <t>LadyBeatrice45</t>
  </si>
  <si>
    <t>issmailkoca</t>
  </si>
  <si>
    <t>RoxyVanRuitenTV</t>
  </si>
  <si>
    <t>moonoland</t>
  </si>
  <si>
    <t>Cyndereller</t>
  </si>
  <si>
    <t>samnicolosi</t>
  </si>
  <si>
    <t>JohnQuatro_</t>
  </si>
  <si>
    <t>TiltingatM3</t>
  </si>
  <si>
    <t>btkrausen</t>
  </si>
  <si>
    <t>Permayuyuko</t>
  </si>
  <si>
    <t>minjammy</t>
  </si>
  <si>
    <t>momoirof</t>
  </si>
  <si>
    <t>i_Thekrayat</t>
  </si>
  <si>
    <t>DarrahValentine</t>
  </si>
  <si>
    <t>Filwe_Flow</t>
  </si>
  <si>
    <t>PhilRobinsonIII</t>
  </si>
  <si>
    <t>foreplayzach</t>
  </si>
  <si>
    <t>steveo570</t>
  </si>
  <si>
    <t>alexanderliegl</t>
  </si>
  <si>
    <t>hh4411414</t>
  </si>
  <si>
    <t>cyTalal</t>
  </si>
  <si>
    <t>monsuto1388</t>
  </si>
  <si>
    <t>michaelbanksfx</t>
  </si>
  <si>
    <t>dianaskarova</t>
  </si>
  <si>
    <t>VisceralRacing</t>
  </si>
  <si>
    <t>yuuki_vocaloP</t>
  </si>
  <si>
    <t>alyssa_dreamss</t>
  </si>
  <si>
    <t>hiroya_omizu</t>
  </si>
  <si>
    <t>RaylinVrc</t>
  </si>
  <si>
    <t>FrankfortReport</t>
  </si>
  <si>
    <t>melsmedicines</t>
  </si>
  <si>
    <t>Mrinno2k50</t>
  </si>
  <si>
    <t>siyahinci208</t>
  </si>
  <si>
    <t>underdoggo_eth</t>
  </si>
  <si>
    <t>THESINNERSPICKS</t>
  </si>
  <si>
    <t>ahmd8</t>
  </si>
  <si>
    <t>dozaster</t>
  </si>
  <si>
    <t>Lisardurden</t>
  </si>
  <si>
    <t>DocMiaz</t>
  </si>
  <si>
    <t>cristianmacd</t>
  </si>
  <si>
    <t>WholesaleGod</t>
  </si>
  <si>
    <t>JaguarJbizz</t>
  </si>
  <si>
    <t>StockKingSharks</t>
  </si>
  <si>
    <t>SedSia</t>
  </si>
  <si>
    <t>MishaFYI</t>
  </si>
  <si>
    <t>MakeMHz</t>
  </si>
  <si>
    <t>EddieJonesMusic</t>
  </si>
  <si>
    <t>thor_ind</t>
  </si>
  <si>
    <t>OAccomando91</t>
  </si>
  <si>
    <t>DaStreamCatcher</t>
  </si>
  <si>
    <t>bo_taym</t>
  </si>
  <si>
    <t>xicojam</t>
  </si>
  <si>
    <t>HasenAlsaadi</t>
  </si>
  <si>
    <t>Tuthiatalshiyea</t>
  </si>
  <si>
    <t>nhcakz</t>
  </si>
  <si>
    <t>RealRobertAmaya</t>
  </si>
  <si>
    <t>lawyermatt</t>
  </si>
  <si>
    <t>MartyIrby</t>
  </si>
  <si>
    <t>rjun_eth</t>
  </si>
  <si>
    <t>LordUkume</t>
  </si>
  <si>
    <t>alonsodegortari</t>
  </si>
  <si>
    <t>Saoirseia</t>
  </si>
  <si>
    <t>khalidalotaib14</t>
  </si>
  <si>
    <t>ARTrucking</t>
  </si>
  <si>
    <t>BitcoinBrosef</t>
  </si>
  <si>
    <t>klsochan</t>
  </si>
  <si>
    <t>takenaka_ke</t>
  </si>
  <si>
    <t>Ajmal_M92</t>
  </si>
  <si>
    <t>jk_rahb</t>
  </si>
  <si>
    <t>yukata_yu</t>
  </si>
  <si>
    <t>KKTCyprus</t>
  </si>
  <si>
    <t>AdaLebanon</t>
  </si>
  <si>
    <t>rutosnoona</t>
  </si>
  <si>
    <t>NotAPilot2</t>
  </si>
  <si>
    <t>stables_in</t>
  </si>
  <si>
    <t>feedmileapp</t>
  </si>
  <si>
    <t>Jeffreystox</t>
  </si>
  <si>
    <t>chn57980113</t>
  </si>
  <si>
    <t>ccpayment_com</t>
  </si>
  <si>
    <t>DealoC</t>
  </si>
  <si>
    <t>RadleyRelics</t>
  </si>
  <si>
    <t>rohan_khera</t>
  </si>
  <si>
    <t>Mike_Kai</t>
  </si>
  <si>
    <t>DehFlowers</t>
  </si>
  <si>
    <t>Josieriviera</t>
  </si>
  <si>
    <t>RenegadeAscent</t>
  </si>
  <si>
    <t>keiichilo</t>
  </si>
  <si>
    <t>mdahmashi</t>
  </si>
  <si>
    <t>JordynAnese</t>
  </si>
  <si>
    <t>LisHoekstra</t>
  </si>
  <si>
    <t>M_A_Aseeri</t>
  </si>
  <si>
    <t>mousa16abdulah</t>
  </si>
  <si>
    <t>SchippersCanada</t>
  </si>
  <si>
    <t>okoth_ke</t>
  </si>
  <si>
    <t>ankit_delhii</t>
  </si>
  <si>
    <t>AliciaxGoku</t>
  </si>
  <si>
    <t>GetFanflix</t>
  </si>
  <si>
    <t>metaisdope</t>
  </si>
  <si>
    <t>MoonJuiceTTV</t>
  </si>
  <si>
    <t>RJDpappuyadavji</t>
  </si>
  <si>
    <t>nindomusica</t>
  </si>
  <si>
    <t>TruthsOverLiars</t>
  </si>
  <si>
    <t>kenfo_hazey</t>
  </si>
  <si>
    <t>BingoCryptoScan</t>
  </si>
  <si>
    <t>krsNFTs</t>
  </si>
  <si>
    <t>PrimoHitCBD</t>
  </si>
  <si>
    <t>a_javaloyas</t>
  </si>
  <si>
    <t>jevering</t>
  </si>
  <si>
    <t>GreggMartin</t>
  </si>
  <si>
    <t>newtnoise</t>
  </si>
  <si>
    <t>GianDalessio1</t>
  </si>
  <si>
    <t>alhmlool</t>
  </si>
  <si>
    <t>0rang3youglad</t>
  </si>
  <si>
    <t>BassFromThePast</t>
  </si>
  <si>
    <t>0xLurpis</t>
  </si>
  <si>
    <t>mcrea_bill</t>
  </si>
  <si>
    <t>redamberblack</t>
  </si>
  <si>
    <t>RukhsanaSukhan</t>
  </si>
  <si>
    <t>StephenCampolo</t>
  </si>
  <si>
    <t>thismatbf</t>
  </si>
  <si>
    <t>tip_cc</t>
  </si>
  <si>
    <t>msgabriellamay</t>
  </si>
  <si>
    <t>otterolie</t>
  </si>
  <si>
    <t>antro3dcg</t>
  </si>
  <si>
    <t>360icinortak</t>
  </si>
  <si>
    <t>ciaran_lee</t>
  </si>
  <si>
    <t>YuriyFigel</t>
  </si>
  <si>
    <t>DrRicoShort</t>
  </si>
  <si>
    <t>marcelshaw</t>
  </si>
  <si>
    <t>fullvirtue</t>
  </si>
  <si>
    <t>katipoglu44</t>
  </si>
  <si>
    <t>CarlosAndreBM</t>
  </si>
  <si>
    <t>RDesroc</t>
  </si>
  <si>
    <t>forrestkk</t>
  </si>
  <si>
    <t>Piroska_Bata</t>
  </si>
  <si>
    <t>GhostHause</t>
  </si>
  <si>
    <t>baboucarrgaye24</t>
  </si>
  <si>
    <t>wiseguyinsider</t>
  </si>
  <si>
    <t>braian_aok</t>
  </si>
  <si>
    <t>OsoAstral</t>
  </si>
  <si>
    <t>mhzmroog511</t>
  </si>
  <si>
    <t>Demon1___</t>
  </si>
  <si>
    <t>kana_gemer</t>
  </si>
  <si>
    <t>c_tanganachart</t>
  </si>
  <si>
    <t>I_am_Rachael__</t>
  </si>
  <si>
    <t>InumiRuku</t>
  </si>
  <si>
    <t>PepicSinisa</t>
  </si>
  <si>
    <t>JamesAButters1</t>
  </si>
  <si>
    <t>MMuqarabPak</t>
  </si>
  <si>
    <t>arcanecode</t>
  </si>
  <si>
    <t>Bryan_D_Smith</t>
  </si>
  <si>
    <t>tracyktownsend</t>
  </si>
  <si>
    <t>GuruGolfTravel</t>
  </si>
  <si>
    <t>FAQ234</t>
  </si>
  <si>
    <t>zezeander</t>
  </si>
  <si>
    <t>TulsaHawks</t>
  </si>
  <si>
    <t>AlHarthi957</t>
  </si>
  <si>
    <t>royalgftw</t>
  </si>
  <si>
    <t>roncrypto11</t>
  </si>
  <si>
    <t>SafetyZoneHope</t>
  </si>
  <si>
    <t>VoxLumenL</t>
  </si>
  <si>
    <t>BudgetSlates</t>
  </si>
  <si>
    <t>elhosiny_bassam</t>
  </si>
  <si>
    <t>therealsamanfu</t>
  </si>
  <si>
    <t>chowdeck</t>
  </si>
  <si>
    <t>HoneybadgerC</t>
  </si>
  <si>
    <t>Nafflesofficial</t>
  </si>
  <si>
    <t>DropoutUniv</t>
  </si>
  <si>
    <t>rohlfingeth</t>
  </si>
  <si>
    <t>Albert12194894</t>
  </si>
  <si>
    <t>rockettwiter</t>
  </si>
  <si>
    <t>kuzmenko_kira</t>
  </si>
  <si>
    <t>DianaMBianchini</t>
  </si>
  <si>
    <t>Francavilla</t>
  </si>
  <si>
    <t>MG50ADMIRER</t>
  </si>
  <si>
    <t>n_kane</t>
  </si>
  <si>
    <t>HamadAltamrah</t>
  </si>
  <si>
    <t>michael_epps</t>
  </si>
  <si>
    <t>Mizu12i</t>
  </si>
  <si>
    <t>Watsoninverness</t>
  </si>
  <si>
    <t>realkevinmeyer</t>
  </si>
  <si>
    <t>ungatedcreative</t>
  </si>
  <si>
    <t>QuimGarrigolas</t>
  </si>
  <si>
    <t>tokenomacs</t>
  </si>
  <si>
    <t>AsterGroupUK</t>
  </si>
  <si>
    <t>mustafa_ercan67</t>
  </si>
  <si>
    <t>realarowana</t>
  </si>
  <si>
    <t>sound_hologram</t>
  </si>
  <si>
    <t>GeEkMyTh_ETH</t>
  </si>
  <si>
    <t>menyururi</t>
  </si>
  <si>
    <t>_ppq9</t>
  </si>
  <si>
    <t>MalaMalanft</t>
  </si>
  <si>
    <t>SurgicalPlayss</t>
  </si>
  <si>
    <t>vedicfeed</t>
  </si>
  <si>
    <t>SundayFundayLFG</t>
  </si>
  <si>
    <t>jordnb</t>
  </si>
  <si>
    <t>cryptolution101</t>
  </si>
  <si>
    <t>apriori0x</t>
  </si>
  <si>
    <t>orenyomtov</t>
  </si>
  <si>
    <t>caue_castro</t>
  </si>
  <si>
    <t>chef_mj</t>
  </si>
  <si>
    <t>romanoal</t>
  </si>
  <si>
    <t>peace_plethora</t>
  </si>
  <si>
    <t>sharpndpensel</t>
  </si>
  <si>
    <t>Inmaniac</t>
  </si>
  <si>
    <t>deadseo</t>
  </si>
  <si>
    <t>ElegidoOficial</t>
  </si>
  <si>
    <t>YousefAlmahil</t>
  </si>
  <si>
    <t>relic_radiation</t>
  </si>
  <si>
    <t>FaisalGh1997</t>
  </si>
  <si>
    <t>lyndenuhure</t>
  </si>
  <si>
    <t>ElLockeLawGroup</t>
  </si>
  <si>
    <t>ZerahVonTheElf</t>
  </si>
  <si>
    <t>xJimm_y</t>
  </si>
  <si>
    <t>aumrtyh</t>
  </si>
  <si>
    <t>ryo3630</t>
  </si>
  <si>
    <t>0xdasha</t>
  </si>
  <si>
    <t>drill_josh</t>
  </si>
  <si>
    <t>rashtrawadi_aru</t>
  </si>
  <si>
    <t>Facts_Arabi</t>
  </si>
  <si>
    <t>dYdXIndia</t>
  </si>
  <si>
    <t>ductuanq12</t>
  </si>
  <si>
    <t>TonyinNY</t>
  </si>
  <si>
    <t>rohitiyer11</t>
  </si>
  <si>
    <t>TheHabitFactor</t>
  </si>
  <si>
    <t>AlejandroF0227</t>
  </si>
  <si>
    <t>TonyMinvielle</t>
  </si>
  <si>
    <t>RobSandersonPxP</t>
  </si>
  <si>
    <t>NorwichShirts</t>
  </si>
  <si>
    <t>ebsummiteurope</t>
  </si>
  <si>
    <t>ntoosh</t>
  </si>
  <si>
    <t>AnneRamos06</t>
  </si>
  <si>
    <t>Alhamdan_dawah</t>
  </si>
  <si>
    <t>Azizbuhis11</t>
  </si>
  <si>
    <t>Scayzi</t>
  </si>
  <si>
    <t>sueleymankmk</t>
  </si>
  <si>
    <t>GertyBoy27</t>
  </si>
  <si>
    <t>CaroBowler</t>
  </si>
  <si>
    <t>yusukeandyna</t>
  </si>
  <si>
    <t>Whiskeytango999</t>
  </si>
  <si>
    <t>mjoyce317</t>
  </si>
  <si>
    <t>Redboxx_gaming</t>
  </si>
  <si>
    <t>takashiwassion</t>
  </si>
  <si>
    <t>sakujo_02</t>
  </si>
  <si>
    <t>TNYBN123</t>
  </si>
  <si>
    <t>pushparaji5</t>
  </si>
  <si>
    <t>cryptojm99</t>
  </si>
  <si>
    <t>orenikurue</t>
  </si>
  <si>
    <t>evilbureaucrat</t>
  </si>
  <si>
    <t>CardanoNewsXYZ</t>
  </si>
  <si>
    <t>StrvNetwork</t>
  </si>
  <si>
    <t>johnDEANwatson</t>
  </si>
  <si>
    <t>imrgoyal</t>
  </si>
  <si>
    <t>PawelBlizniuk</t>
  </si>
  <si>
    <t>EliCobain_</t>
  </si>
  <si>
    <t>ICAUS</t>
  </si>
  <si>
    <t>jonhabart</t>
  </si>
  <si>
    <t>law_hosam</t>
  </si>
  <si>
    <t>yeganehhhh</t>
  </si>
  <si>
    <t>israellga</t>
  </si>
  <si>
    <t>AryanSaha</t>
  </si>
  <si>
    <t>rosea72751</t>
  </si>
  <si>
    <t>JosephSwiftie13</t>
  </si>
  <si>
    <t>_jinlife</t>
  </si>
  <si>
    <t>ChristOurHopeM</t>
  </si>
  <si>
    <t>PBalabam</t>
  </si>
  <si>
    <t>s_jobs6</t>
  </si>
  <si>
    <t>xclusivestories</t>
  </si>
  <si>
    <t>OllieReedFC</t>
  </si>
  <si>
    <t>Momell22</t>
  </si>
  <si>
    <t>0liminati</t>
  </si>
  <si>
    <t>bbenz</t>
  </si>
  <si>
    <t>Greg_Panelli</t>
  </si>
  <si>
    <t>IfeanyiNwune</t>
  </si>
  <si>
    <t>ChefLuck</t>
  </si>
  <si>
    <t>AESewing</t>
  </si>
  <si>
    <t>boris_cj1</t>
  </si>
  <si>
    <t>XtinaSoliz</t>
  </si>
  <si>
    <t>angelansae</t>
  </si>
  <si>
    <t>dotmops</t>
  </si>
  <si>
    <t>hr_nemer</t>
  </si>
  <si>
    <t>kashkooliee</t>
  </si>
  <si>
    <t>MahoreTan</t>
  </si>
  <si>
    <t>CidemYamanTR</t>
  </si>
  <si>
    <t>HusienBatia</t>
  </si>
  <si>
    <t>Makadon01</t>
  </si>
  <si>
    <t>Rincondealfred</t>
  </si>
  <si>
    <t>strawbzttv</t>
  </si>
  <si>
    <t>BlackSiteLtd</t>
  </si>
  <si>
    <t>RandBusiness</t>
  </si>
  <si>
    <t>PointmanC</t>
  </si>
  <si>
    <t>kylekazanceo</t>
  </si>
  <si>
    <t>Dukie861</t>
  </si>
  <si>
    <t>N_sama1</t>
  </si>
  <si>
    <t>vural_kirez</t>
  </si>
  <si>
    <t>KuriskoStephen</t>
  </si>
  <si>
    <t>PiotrMiesnik</t>
  </si>
  <si>
    <t>diskopantera</t>
  </si>
  <si>
    <t>JorgeCarrilloS</t>
  </si>
  <si>
    <t>naleyew</t>
  </si>
  <si>
    <t>KimsCraft</t>
  </si>
  <si>
    <t>niklasoestmeyer</t>
  </si>
  <si>
    <t>ALIHAZAZI2</t>
  </si>
  <si>
    <t>JohnnyPud</t>
  </si>
  <si>
    <t>MuathAlamri1</t>
  </si>
  <si>
    <t>connor_beem</t>
  </si>
  <si>
    <t>RichardsonBonn4</t>
  </si>
  <si>
    <t>GagandeepAap</t>
  </si>
  <si>
    <t>NatthiraK</t>
  </si>
  <si>
    <t>SoyPunicher</t>
  </si>
  <si>
    <t>illakenpi</t>
  </si>
  <si>
    <t>ua_japanrecords</t>
  </si>
  <si>
    <t>IamChasm__</t>
  </si>
  <si>
    <t>HyakuVT</t>
  </si>
  <si>
    <t>BrazyNFT</t>
  </si>
  <si>
    <t>MapleCanadalife</t>
  </si>
  <si>
    <t>LibraryOnchain</t>
  </si>
  <si>
    <t>zawa_ma_</t>
  </si>
  <si>
    <t>jakeludington</t>
  </si>
  <si>
    <t>omidnazlife</t>
  </si>
  <si>
    <t>bedirhandurak</t>
  </si>
  <si>
    <t>AlexeyBalchunas</t>
  </si>
  <si>
    <t>HayleyAkins</t>
  </si>
  <si>
    <t>dakarasapiri</t>
  </si>
  <si>
    <t>ZeeZee_ETH</t>
  </si>
  <si>
    <t>BeccaBesser</t>
  </si>
  <si>
    <t>NASERq22</t>
  </si>
  <si>
    <t>mamoudi_2012</t>
  </si>
  <si>
    <t>m_faraes</t>
  </si>
  <si>
    <t>natius_blaye</t>
  </si>
  <si>
    <t>zyx</t>
  </si>
  <si>
    <t>CoinsauceCrypto</t>
  </si>
  <si>
    <t>Jimmy_Grow</t>
  </si>
  <si>
    <t>AllThingsTBbucs</t>
  </si>
  <si>
    <t>innocentokama1</t>
  </si>
  <si>
    <t>into_kankara</t>
  </si>
  <si>
    <t>DudiYalov</t>
  </si>
  <si>
    <t>TrappedInNorCal</t>
  </si>
  <si>
    <t>hanataba_0601</t>
  </si>
  <si>
    <t>Blocboybenji</t>
  </si>
  <si>
    <t>blockpointlabs</t>
  </si>
  <si>
    <t>AoeUiNFT</t>
  </si>
  <si>
    <t>ADarkWorldPod</t>
  </si>
  <si>
    <t>Salaarabdaali</t>
  </si>
  <si>
    <t>connieinmpls</t>
  </si>
  <si>
    <t>masillo</t>
  </si>
  <si>
    <t>muteb577</t>
  </si>
  <si>
    <t>Nick2929_chorus</t>
  </si>
  <si>
    <t>rjmoore_rjm</t>
  </si>
  <si>
    <t>HamzaYetik</t>
  </si>
  <si>
    <t>goddiemang</t>
  </si>
  <si>
    <t>mohsin_surani</t>
  </si>
  <si>
    <t>trr5391</t>
  </si>
  <si>
    <t>mushahidkhan_in</t>
  </si>
  <si>
    <t>eugeneprojectil</t>
  </si>
  <si>
    <t>emredolcel</t>
  </si>
  <si>
    <t>WesleySousaMA</t>
  </si>
  <si>
    <t>kyohei80304680</t>
  </si>
  <si>
    <t>Liberty_Belle04</t>
  </si>
  <si>
    <t>nosce_te_ipsum2</t>
  </si>
  <si>
    <t>234_genius</t>
  </si>
  <si>
    <t>SamJabez_k</t>
  </si>
  <si>
    <t>guiltytaurean</t>
  </si>
  <si>
    <t>laivgallery</t>
  </si>
  <si>
    <t>BHInsights_</t>
  </si>
  <si>
    <t>bensbitesdaily</t>
  </si>
  <si>
    <t>amirss</t>
  </si>
  <si>
    <t>ben_wellick_V</t>
  </si>
  <si>
    <t>MarkDJammer</t>
  </si>
  <si>
    <t>Enelthion</t>
  </si>
  <si>
    <t>aahosani</t>
  </si>
  <si>
    <t>m99a11</t>
  </si>
  <si>
    <t>BESOO_45</t>
  </si>
  <si>
    <t>sato_tkaaki</t>
  </si>
  <si>
    <t>maxwell_marlow</t>
  </si>
  <si>
    <t>derbegott</t>
  </si>
  <si>
    <t>ReyBranding</t>
  </si>
  <si>
    <t>imdjmaajor</t>
  </si>
  <si>
    <t>sinjhi_1</t>
  </si>
  <si>
    <t>MrSchmeckles</t>
  </si>
  <si>
    <t>khaled_kffq8</t>
  </si>
  <si>
    <t>soylausus</t>
  </si>
  <si>
    <t>humzoniusZero</t>
  </si>
  <si>
    <t>Bobo_Graphics</t>
  </si>
  <si>
    <t>decentdotland</t>
  </si>
  <si>
    <t>callssonicwhale</t>
  </si>
  <si>
    <t>GomuWeb3</t>
  </si>
  <si>
    <t>cetondada</t>
  </si>
  <si>
    <t>Noah31070</t>
  </si>
  <si>
    <t>Xoomojis</t>
  </si>
  <si>
    <t>tarmeez_capital</t>
  </si>
  <si>
    <t>laPatrie221</t>
  </si>
  <si>
    <t>ch1cala</t>
  </si>
  <si>
    <t>dannybatista</t>
  </si>
  <si>
    <t>LeslieLNavarro</t>
  </si>
  <si>
    <t>011B777</t>
  </si>
  <si>
    <t>saigecarlson</t>
  </si>
  <si>
    <t>spon_</t>
  </si>
  <si>
    <t>BrandonTurp</t>
  </si>
  <si>
    <t>234apoet</t>
  </si>
  <si>
    <t>playVectorThree</t>
  </si>
  <si>
    <t>mega_clinic</t>
  </si>
  <si>
    <t>koi_csgo</t>
  </si>
  <si>
    <t>alsaif_ku</t>
  </si>
  <si>
    <t>GrootKkw</t>
  </si>
  <si>
    <t>vinijrdepre1</t>
  </si>
  <si>
    <t>3en</t>
  </si>
  <si>
    <t>mafiababexoox</t>
  </si>
  <si>
    <t>soyRafaRamos</t>
  </si>
  <si>
    <t>craftgear</t>
  </si>
  <si>
    <t>samharrelson</t>
  </si>
  <si>
    <t>Kevin6ye</t>
  </si>
  <si>
    <t>shoichiqueco</t>
  </si>
  <si>
    <t>constanceahath</t>
  </si>
  <si>
    <t>apurvahendi</t>
  </si>
  <si>
    <t>hayat_alrubia</t>
  </si>
  <si>
    <t>MakeOverEssex</t>
  </si>
  <si>
    <t>Samir_Qamar</t>
  </si>
  <si>
    <t>XylieGetsReal</t>
  </si>
  <si>
    <t>NoujaimKarim</t>
  </si>
  <si>
    <t>StarshootinP</t>
  </si>
  <si>
    <t>DrAlliMuhammad</t>
  </si>
  <si>
    <t>Balanced_Chakra</t>
  </si>
  <si>
    <t>GauravHinduVeer</t>
  </si>
  <si>
    <t>Minddisabled_Mo</t>
  </si>
  <si>
    <t>Soccer90Store</t>
  </si>
  <si>
    <t>Iraqfree0</t>
  </si>
  <si>
    <t>Naga_rae</t>
  </si>
  <si>
    <t>GtoDr</t>
  </si>
  <si>
    <t>megsnscoach</t>
  </si>
  <si>
    <t>ArtOfPilgrim</t>
  </si>
  <si>
    <t>vitalitygrowth</t>
  </si>
  <si>
    <t>rayschroeder</t>
  </si>
  <si>
    <t>BellIntegration</t>
  </si>
  <si>
    <t>robertasmithjr</t>
  </si>
  <si>
    <t>flaviomoreirajp</t>
  </si>
  <si>
    <t>uezochan</t>
  </si>
  <si>
    <t>joasballack</t>
  </si>
  <si>
    <t>garoartanyan</t>
  </si>
  <si>
    <t>schiedamseschot</t>
  </si>
  <si>
    <t>Mx2024si</t>
  </si>
  <si>
    <t>dongillette</t>
  </si>
  <si>
    <t>edclass_</t>
  </si>
  <si>
    <t>kazu_drums</t>
  </si>
  <si>
    <t>FeezanAshraf</t>
  </si>
  <si>
    <t>Waleed9152</t>
  </si>
  <si>
    <t>_tansa_</t>
  </si>
  <si>
    <t>DuvinDesign</t>
  </si>
  <si>
    <t>Faisal_ffq</t>
  </si>
  <si>
    <t>fauzanmuhajir</t>
  </si>
  <si>
    <t>Coup53</t>
  </si>
  <si>
    <t>sudarshanr108</t>
  </si>
  <si>
    <t>page29_page</t>
  </si>
  <si>
    <t>AngusUruguay</t>
  </si>
  <si>
    <t>KrishanKantJha8</t>
  </si>
  <si>
    <t>ichbin_ironhill</t>
  </si>
  <si>
    <t>nadirgoldcom</t>
  </si>
  <si>
    <t>jessesoleil</t>
  </si>
  <si>
    <t>its_Fahad22</t>
  </si>
  <si>
    <t>tackeyshisan</t>
  </si>
  <si>
    <t>branding_works</t>
  </si>
  <si>
    <t>unclesendit</t>
  </si>
  <si>
    <t>flenerbahce</t>
  </si>
  <si>
    <t>layingpaint</t>
  </si>
  <si>
    <t>toreka0909</t>
  </si>
  <si>
    <t>dtsteele</t>
  </si>
  <si>
    <t>CeCeCheng</t>
  </si>
  <si>
    <t>MarkAshtonLund</t>
  </si>
  <si>
    <t>alphaque</t>
  </si>
  <si>
    <t>MattDangler</t>
  </si>
  <si>
    <t>pyrosplayhouse</t>
  </si>
  <si>
    <t>cof_asob</t>
  </si>
  <si>
    <t>aku_maborosi</t>
  </si>
  <si>
    <t>shoqaiq</t>
  </si>
  <si>
    <t>loopypoet</t>
  </si>
  <si>
    <t>thisissean</t>
  </si>
  <si>
    <t>kyle0331</t>
  </si>
  <si>
    <t>collectionneurp</t>
  </si>
  <si>
    <t>ATBarnhill</t>
  </si>
  <si>
    <t>joshwadeFM</t>
  </si>
  <si>
    <t>MBS_MAGDALGHAMi</t>
  </si>
  <si>
    <t>Ms_Zestgirl</t>
  </si>
  <si>
    <t>vincentdnl</t>
  </si>
  <si>
    <t>KVP_Macro</t>
  </si>
  <si>
    <t>_Hypatiawoman_</t>
  </si>
  <si>
    <t>ttea555</t>
  </si>
  <si>
    <t>aiver_info</t>
  </si>
  <si>
    <t>athcanft</t>
  </si>
  <si>
    <t>KingsVerdict</t>
  </si>
  <si>
    <t>0xMughal</t>
  </si>
  <si>
    <t>ASO_Cialni</t>
  </si>
  <si>
    <t>Ayhollywoood</t>
  </si>
  <si>
    <t>mugstz</t>
  </si>
  <si>
    <t>sju_arar</t>
  </si>
  <si>
    <t>sicross</t>
  </si>
  <si>
    <t>Redo</t>
  </si>
  <si>
    <t>TeravisionGames</t>
  </si>
  <si>
    <t>mzaykesman</t>
  </si>
  <si>
    <t>IamHaroldFoxx</t>
  </si>
  <si>
    <t>azsunnie</t>
  </si>
  <si>
    <t>jaredjjohnson</t>
  </si>
  <si>
    <t>VeerArjey</t>
  </si>
  <si>
    <t>MojtabaTajeri</t>
  </si>
  <si>
    <t>Nusziz</t>
  </si>
  <si>
    <t>fmrayes</t>
  </si>
  <si>
    <t>wallofaditya</t>
  </si>
  <si>
    <t>ronakpanchalrr</t>
  </si>
  <si>
    <t>mayadainfluence</t>
  </si>
  <si>
    <t>majmoatinsan_1</t>
  </si>
  <si>
    <t>JaviCebrero</t>
  </si>
  <si>
    <t>JustinRWalton</t>
  </si>
  <si>
    <t>timmeredith667</t>
  </si>
  <si>
    <t>LitigatrixKatie</t>
  </si>
  <si>
    <t>DreamShake_R</t>
  </si>
  <si>
    <t>ASRomar10</t>
  </si>
  <si>
    <t>CaptainCapii</t>
  </si>
  <si>
    <t>SultanM0hammad</t>
  </si>
  <si>
    <t>jimbocho_dig</t>
  </si>
  <si>
    <t>D_220_</t>
  </si>
  <si>
    <t>spacecasetayl0r</t>
  </si>
  <si>
    <t>iamchrisbarnes_</t>
  </si>
  <si>
    <t>olabahisonline</t>
  </si>
  <si>
    <t>everydayawaken</t>
  </si>
  <si>
    <t>XeltoGems</t>
  </si>
  <si>
    <t>daleyervin</t>
  </si>
  <si>
    <t>economic</t>
  </si>
  <si>
    <t>matvogels</t>
  </si>
  <si>
    <t>tombrewsports</t>
  </si>
  <si>
    <t>jerevirtanen</t>
  </si>
  <si>
    <t>Mrfiretruckman</t>
  </si>
  <si>
    <t>BigCherry__</t>
  </si>
  <si>
    <t>Abo_Mo7maad</t>
  </si>
  <si>
    <t>notionpress</t>
  </si>
  <si>
    <t>ven13137</t>
  </si>
  <si>
    <t>SASCA_QSM</t>
  </si>
  <si>
    <t>Just_Entr</t>
  </si>
  <si>
    <t>3RR0R_3</t>
  </si>
  <si>
    <t>Michel_Rmeih</t>
  </si>
  <si>
    <t>vetro172</t>
  </si>
  <si>
    <t>lhordkrane</t>
  </si>
  <si>
    <t>JSHIBAVO</t>
  </si>
  <si>
    <t>yamakabosu</t>
  </si>
  <si>
    <t>ofakinci</t>
  </si>
  <si>
    <t>tokyoBCacademy</t>
  </si>
  <si>
    <t>GALA_cCc</t>
  </si>
  <si>
    <t>LuizFranciscoF5</t>
  </si>
  <si>
    <t>848ellie</t>
  </si>
  <si>
    <t>27dec__</t>
  </si>
  <si>
    <t>versusbysu</t>
  </si>
  <si>
    <t>LL830813</t>
  </si>
  <si>
    <t>MookeiVT</t>
  </si>
  <si>
    <t>itstheBMAC</t>
  </si>
  <si>
    <t>conradg315</t>
  </si>
  <si>
    <t>thechek182</t>
  </si>
  <si>
    <t>ItsKittyKosmos</t>
  </si>
  <si>
    <t>t_ryz</t>
  </si>
  <si>
    <t>CC_CASHMORE</t>
  </si>
  <si>
    <t>edendhaliwal</t>
  </si>
  <si>
    <t>thisweekinmls</t>
  </si>
  <si>
    <t>SebMontgomery</t>
  </si>
  <si>
    <t>yukselencelikas</t>
  </si>
  <si>
    <t>cossie_derosa</t>
  </si>
  <si>
    <t>HEXkong</t>
  </si>
  <si>
    <t>Coincub_</t>
  </si>
  <si>
    <t>ai_syacho</t>
  </si>
  <si>
    <t>stevesurf</t>
  </si>
  <si>
    <t>claudaltro</t>
  </si>
  <si>
    <t>DJSwanQo</t>
  </si>
  <si>
    <t>wolfast</t>
  </si>
  <si>
    <t>ohkev21</t>
  </si>
  <si>
    <t>wyrdgirl</t>
  </si>
  <si>
    <t>JustUrAvgFlyGuy</t>
  </si>
  <si>
    <t>mktakuya</t>
  </si>
  <si>
    <t>A_aldeferii</t>
  </si>
  <si>
    <t>LucasSleep</t>
  </si>
  <si>
    <t>matissa15</t>
  </si>
  <si>
    <t>DrAlMusawa</t>
  </si>
  <si>
    <t>Mhecrypto</t>
  </si>
  <si>
    <t>akari56apple</t>
  </si>
  <si>
    <t>BMoemeni</t>
  </si>
  <si>
    <t>Prasanth__BJP</t>
  </si>
  <si>
    <t>deshikkun</t>
  </si>
  <si>
    <t>Nationalism_Hin</t>
  </si>
  <si>
    <t>brotinni</t>
  </si>
  <si>
    <t>alphamedialabs</t>
  </si>
  <si>
    <t>mattcerminaro</t>
  </si>
  <si>
    <t>DodoResearch</t>
  </si>
  <si>
    <t>asis3vdam</t>
  </si>
  <si>
    <t>WillFealey</t>
  </si>
  <si>
    <t>OlcayCinar</t>
  </si>
  <si>
    <t>uraart</t>
  </si>
  <si>
    <t>paulperotti31</t>
  </si>
  <si>
    <t>JenMillerMBA</t>
  </si>
  <si>
    <t>tsubame0405</t>
  </si>
  <si>
    <t>Travelshare747</t>
  </si>
  <si>
    <t>adamabdulls</t>
  </si>
  <si>
    <t>TritonVisuals</t>
  </si>
  <si>
    <t>adeelahmedazad</t>
  </si>
  <si>
    <t>AnatoliKopadze</t>
  </si>
  <si>
    <t>NourishandHeal</t>
  </si>
  <si>
    <t>sayokocosmetic</t>
  </si>
  <si>
    <t>lll1itl</t>
  </si>
  <si>
    <t>OTO_AmeTra</t>
  </si>
  <si>
    <t>Cryptokrist1</t>
  </si>
  <si>
    <t>MiniTrueArchive</t>
  </si>
  <si>
    <t>r919r</t>
  </si>
  <si>
    <t>KLieblingsnoob</t>
  </si>
  <si>
    <t>MetaMattTrades</t>
  </si>
  <si>
    <t>Ruyuku4</t>
  </si>
  <si>
    <t>MARUHAnoCub</t>
  </si>
  <si>
    <t>golball_</t>
  </si>
  <si>
    <t>ReSeedPartners</t>
  </si>
  <si>
    <t>RyanPratt</t>
  </si>
  <si>
    <t>rothramach</t>
  </si>
  <si>
    <t>JulietSu</t>
  </si>
  <si>
    <t>All4freedom_B</t>
  </si>
  <si>
    <t>yonleiby</t>
  </si>
  <si>
    <t>b_khlil</t>
  </si>
  <si>
    <t>dr_Abdulraoof</t>
  </si>
  <si>
    <t>jafetsamayoa</t>
  </si>
  <si>
    <t>muqbil2</t>
  </si>
  <si>
    <t>artenvisage</t>
  </si>
  <si>
    <t>ashleytearra</t>
  </si>
  <si>
    <t>Zee6t</t>
  </si>
  <si>
    <t>msmgz1401</t>
  </si>
  <si>
    <t>wilsonphoto12</t>
  </si>
  <si>
    <t>i_seayou52</t>
  </si>
  <si>
    <t>HariqMun</t>
  </si>
  <si>
    <t>TheKingCranee</t>
  </si>
  <si>
    <t>KYoshinaru</t>
  </si>
  <si>
    <t>YoJustGotBodied</t>
  </si>
  <si>
    <t>jiigsaw01</t>
  </si>
  <si>
    <t>yejibyeol</t>
  </si>
  <si>
    <t>Yasuo_chan</t>
  </si>
  <si>
    <t>soudalrandi</t>
  </si>
  <si>
    <t>sam_rock_stone</t>
  </si>
  <si>
    <t>salem_ballama</t>
  </si>
  <si>
    <t>DoiChan40</t>
  </si>
  <si>
    <t>BPolatseck</t>
  </si>
  <si>
    <t>s_ultan77</t>
  </si>
  <si>
    <t>Itsabdullahawan</t>
  </si>
  <si>
    <t>SrivariVeedhi</t>
  </si>
  <si>
    <t>ShubhamyadavBJP</t>
  </si>
  <si>
    <t>theindianidiot</t>
  </si>
  <si>
    <t>fornewhope</t>
  </si>
  <si>
    <t>realJuanCaro</t>
  </si>
  <si>
    <t>paniitindia</t>
  </si>
  <si>
    <t>thisislondaniel</t>
  </si>
  <si>
    <t>mlasureshbhole</t>
  </si>
  <si>
    <t>gedeontchetchv</t>
  </si>
  <si>
    <t>Liz85139</t>
  </si>
  <si>
    <t>TravelerMeta</t>
  </si>
  <si>
    <t>fakeSNtnyhw</t>
  </si>
  <si>
    <t>Carol68617273</t>
  </si>
  <si>
    <t>PaulReddick567</t>
  </si>
  <si>
    <t>Hnoo_622</t>
  </si>
  <si>
    <t>JoeHunk</t>
  </si>
  <si>
    <t>dendisuhubdy</t>
  </si>
  <si>
    <t>tukiyami</t>
  </si>
  <si>
    <t>yuky_az</t>
  </si>
  <si>
    <t>OGMunch83</t>
  </si>
  <si>
    <t>JamesHudyma</t>
  </si>
  <si>
    <t>Scoop_Johnson</t>
  </si>
  <si>
    <t>TroyHammo</t>
  </si>
  <si>
    <t>BrettHar123</t>
  </si>
  <si>
    <t>takeshi_nerima</t>
  </si>
  <si>
    <t>pv03025</t>
  </si>
  <si>
    <t>Pradipsedation</t>
  </si>
  <si>
    <t>rileyizm</t>
  </si>
  <si>
    <t>ActorDevMohan</t>
  </si>
  <si>
    <t>neppu6147</t>
  </si>
  <si>
    <t>TheAaronBowley</t>
  </si>
  <si>
    <t>ntkris</t>
  </si>
  <si>
    <t>romipdevasia</t>
  </si>
  <si>
    <t>ChrisAndrews15C</t>
  </si>
  <si>
    <t>alghunaim2020</t>
  </si>
  <si>
    <t>araki_satoru</t>
  </si>
  <si>
    <t>ElFielEscudero</t>
  </si>
  <si>
    <t>Majebb30</t>
  </si>
  <si>
    <t>emwhitmire115</t>
  </si>
  <si>
    <t>straydel</t>
  </si>
  <si>
    <t>mywaifulist</t>
  </si>
  <si>
    <t>salm__y</t>
  </si>
  <si>
    <t>Ranjeetfarmer</t>
  </si>
  <si>
    <t>Jimmythevet</t>
  </si>
  <si>
    <t>meneskoukoku</t>
  </si>
  <si>
    <t>SoyThemis</t>
  </si>
  <si>
    <t>tomasguell_</t>
  </si>
  <si>
    <t>slokichi_pachi</t>
  </si>
  <si>
    <t>BeckyLTuch</t>
  </si>
  <si>
    <t>DollPartz84</t>
  </si>
  <si>
    <t>LittleMacroBear</t>
  </si>
  <si>
    <t>kassoutan</t>
  </si>
  <si>
    <t>ginaztrump</t>
  </si>
  <si>
    <t>r_i_r_i_k_a_20</t>
  </si>
  <si>
    <t>kiss_patricia_</t>
  </si>
  <si>
    <t>StephenFlurry</t>
  </si>
  <si>
    <t>JasonMAtwood</t>
  </si>
  <si>
    <t>aarkoubi</t>
  </si>
  <si>
    <t>SeltzerKing_</t>
  </si>
  <si>
    <t>propelbike</t>
  </si>
  <si>
    <t>MrOGcrocs</t>
  </si>
  <si>
    <t>SWashishth</t>
  </si>
  <si>
    <t>OGMartinaMarie</t>
  </si>
  <si>
    <t>evis392</t>
  </si>
  <si>
    <t>__Nikitan</t>
  </si>
  <si>
    <t>othimeen</t>
  </si>
  <si>
    <t>StartupDavid</t>
  </si>
  <si>
    <t>whitenoiseapp</t>
  </si>
  <si>
    <t>uae_exclusive</t>
  </si>
  <si>
    <t>famousmoxy</t>
  </si>
  <si>
    <t>YalorMewn</t>
  </si>
  <si>
    <t>thdelaunay</t>
  </si>
  <si>
    <t>mr_abokaila</t>
  </si>
  <si>
    <t>jbden10</t>
  </si>
  <si>
    <t>SophiexGray</t>
  </si>
  <si>
    <t>MikeJY1984</t>
  </si>
  <si>
    <t>TonyyySol</t>
  </si>
  <si>
    <t>merumeruaffi</t>
  </si>
  <si>
    <t>webthreedad</t>
  </si>
  <si>
    <t>LordSmolov</t>
  </si>
  <si>
    <t>gamergains_</t>
  </si>
  <si>
    <t>MattsTake1</t>
  </si>
  <si>
    <t>Bayc364</t>
  </si>
  <si>
    <t>assaf_elovic</t>
  </si>
  <si>
    <t>M00N0P0LY</t>
  </si>
  <si>
    <t>TammyBlackMedia</t>
  </si>
  <si>
    <t>MortgageBankrPA</t>
  </si>
  <si>
    <t>chandan_stp</t>
  </si>
  <si>
    <t>yonlee</t>
  </si>
  <si>
    <t>Ed_Achorn</t>
  </si>
  <si>
    <t>TheNicoleNight</t>
  </si>
  <si>
    <t>kareem_alodah</t>
  </si>
  <si>
    <t>BTConservatives</t>
  </si>
  <si>
    <t>CoachSarah_SHC4</t>
  </si>
  <si>
    <t>mtalsaud</t>
  </si>
  <si>
    <t>yasir_Rana1</t>
  </si>
  <si>
    <t>Ahmadaaaw</t>
  </si>
  <si>
    <t>adamcurkpatrick</t>
  </si>
  <si>
    <t>OreboundImages</t>
  </si>
  <si>
    <t>DesDanee</t>
  </si>
  <si>
    <t>NOAK_NF</t>
  </si>
  <si>
    <t>50to1method</t>
  </si>
  <si>
    <t>Zappingcrypto</t>
  </si>
  <si>
    <t>tsubomiak</t>
  </si>
  <si>
    <t>ToyoEnglish29</t>
  </si>
  <si>
    <t>Monster_Beasts</t>
  </si>
  <si>
    <t>mrloo</t>
  </si>
  <si>
    <t>BDeanEDU</t>
  </si>
  <si>
    <t>cuisoftball</t>
  </si>
  <si>
    <t>Pamikyu</t>
  </si>
  <si>
    <t>Robert_A_Berger</t>
  </si>
  <si>
    <t>abdullah_mari</t>
  </si>
  <si>
    <t>almoeehi</t>
  </si>
  <si>
    <t>jarodsteffes</t>
  </si>
  <si>
    <t>captain_mbs2030</t>
  </si>
  <si>
    <t>__timakin__</t>
  </si>
  <si>
    <t>SEAAD2030</t>
  </si>
  <si>
    <t>AlbertCamomille</t>
  </si>
  <si>
    <t>SapphireUkyo</t>
  </si>
  <si>
    <t>KBakahail</t>
  </si>
  <si>
    <t>aneudydeleonm</t>
  </si>
  <si>
    <t>SonuShivdasani</t>
  </si>
  <si>
    <t>madmanx89</t>
  </si>
  <si>
    <t>michaelherriger</t>
  </si>
  <si>
    <t>Richard_PaPa3</t>
  </si>
  <si>
    <t>FogWorldModeler</t>
  </si>
  <si>
    <t>VCS_Retro</t>
  </si>
  <si>
    <t>TokyOsteo</t>
  </si>
  <si>
    <t>ali306050</t>
  </si>
  <si>
    <t>acasportsgroup</t>
  </si>
  <si>
    <t>tonya_delaine</t>
  </si>
  <si>
    <t>JustoFernndezL2</t>
  </si>
  <si>
    <t>Pr0xLabs</t>
  </si>
  <si>
    <t>aiir</t>
  </si>
  <si>
    <t>AlhathloulY</t>
  </si>
  <si>
    <t>XHorent</t>
  </si>
  <si>
    <t>Berkcanbora</t>
  </si>
  <si>
    <t>GeorgeLDavis</t>
  </si>
  <si>
    <t>MON4RKqc</t>
  </si>
  <si>
    <t>Waspybtw</t>
  </si>
  <si>
    <t>MobileGameAward</t>
  </si>
  <si>
    <t>mukerremtollu33</t>
  </si>
  <si>
    <t>breakth3rules</t>
  </si>
  <si>
    <t>rMJNGnv1XXX5VCQ</t>
  </si>
  <si>
    <t>trueneutralgg</t>
  </si>
  <si>
    <t>xyzmiku</t>
  </si>
  <si>
    <t>deesignar</t>
  </si>
  <si>
    <t>Missladyswatt</t>
  </si>
  <si>
    <t>mongressman</t>
  </si>
  <si>
    <t>miiro316316</t>
  </si>
  <si>
    <t>DanPatrickEllis</t>
  </si>
  <si>
    <t>stuartmoore1</t>
  </si>
  <si>
    <t>pacocat</t>
  </si>
  <si>
    <t>AndrewAPrice</t>
  </si>
  <si>
    <t>LayalJebran</t>
  </si>
  <si>
    <t>gumgumt</t>
  </si>
  <si>
    <t>KelFitton</t>
  </si>
  <si>
    <t>seandoteth</t>
  </si>
  <si>
    <t>DerrickWalker_</t>
  </si>
  <si>
    <t>yu_sa__rara</t>
  </si>
  <si>
    <t>MrTravisTho</t>
  </si>
  <si>
    <t>majed201777</t>
  </si>
  <si>
    <t>Lingcung2</t>
  </si>
  <si>
    <t>Xenoslot1</t>
  </si>
  <si>
    <t>aymakanSa</t>
  </si>
  <si>
    <t>EizaGonzalezUpd</t>
  </si>
  <si>
    <t>ReanimatedYT</t>
  </si>
  <si>
    <t>SunatTimor3</t>
  </si>
  <si>
    <t>coolkidnight_</t>
  </si>
  <si>
    <t>Principe_AM</t>
  </si>
  <si>
    <t>CryptoTitan20</t>
  </si>
  <si>
    <t>TaitikoOfficial</t>
  </si>
  <si>
    <t>afifamlak</t>
  </si>
  <si>
    <t>D_lilKITTY</t>
  </si>
  <si>
    <t>OfficialBffGram</t>
  </si>
  <si>
    <t>Dutchmassive</t>
  </si>
  <si>
    <t>RoseDaddyMike</t>
  </si>
  <si>
    <t>ChristophRiedl</t>
  </si>
  <si>
    <t>FreemanActual</t>
  </si>
  <si>
    <t>FFedeFFernandez</t>
  </si>
  <si>
    <t>akensho</t>
  </si>
  <si>
    <t>shojiro_jp</t>
  </si>
  <si>
    <t>Th3c0llector_</t>
  </si>
  <si>
    <t>robdehuff</t>
  </si>
  <si>
    <t>AdvancedUAV</t>
  </si>
  <si>
    <t>k_nishi24</t>
  </si>
  <si>
    <t>AtTheSuper</t>
  </si>
  <si>
    <t>ZerounoGames</t>
  </si>
  <si>
    <t>sisuiR</t>
  </si>
  <si>
    <t>marketing_dctr</t>
  </si>
  <si>
    <t>fx_musashi</t>
  </si>
  <si>
    <t>TareqALhazzaa</t>
  </si>
  <si>
    <t>ScaryTerryTTV</t>
  </si>
  <si>
    <t>mqmchicago1</t>
  </si>
  <si>
    <t>ojperry_photo</t>
  </si>
  <si>
    <t>NFTBrothaB</t>
  </si>
  <si>
    <t>URr9CCXHhhwj1Tc</t>
  </si>
  <si>
    <t>hz_comics</t>
  </si>
  <si>
    <t>quicki_erc</t>
  </si>
  <si>
    <t>DONDADAproducer</t>
  </si>
  <si>
    <t>mylifeasmolly</t>
  </si>
  <si>
    <t>AddictionsUK</t>
  </si>
  <si>
    <t>FRISCOLOPEZ</t>
  </si>
  <si>
    <t>aldgelbi</t>
  </si>
  <si>
    <t>FarokhNotes</t>
  </si>
  <si>
    <t>mackwage</t>
  </si>
  <si>
    <t>madelynvmillerr</t>
  </si>
  <si>
    <t>RyanJones_NEWM</t>
  </si>
  <si>
    <t>bcgolfsuper</t>
  </si>
  <si>
    <t>saltadogato</t>
  </si>
  <si>
    <t>kryl8r_</t>
  </si>
  <si>
    <t>AriPntinen</t>
  </si>
  <si>
    <t>masayameguro</t>
  </si>
  <si>
    <t>WillieOfford</t>
  </si>
  <si>
    <t>FamousMamba</t>
  </si>
  <si>
    <t>117_surf</t>
  </si>
  <si>
    <t>mero8owo8</t>
  </si>
  <si>
    <t>SanjeevBaghele</t>
  </si>
  <si>
    <t>StarryNekoART</t>
  </si>
  <si>
    <t>PR_Elites</t>
  </si>
  <si>
    <t>IkJ9UmHXN88r9q0</t>
  </si>
  <si>
    <t>fanspo</t>
  </si>
  <si>
    <t>AdGuardJP</t>
  </si>
  <si>
    <t>saisaisaiiz</t>
  </si>
  <si>
    <t>jan_web3s</t>
  </si>
  <si>
    <t>Chorizo500</t>
  </si>
  <si>
    <t>hardtruthpod</t>
  </si>
  <si>
    <t>EmoryaFinance</t>
  </si>
  <si>
    <t>ShySlyFoxVR</t>
  </si>
  <si>
    <t>HexaneFinance</t>
  </si>
  <si>
    <t>gwbrown</t>
  </si>
  <si>
    <t>NotaPersonCult</t>
  </si>
  <si>
    <t>anttiakonniemi</t>
  </si>
  <si>
    <t>charlesgaudet</t>
  </si>
  <si>
    <t>nick_viney</t>
  </si>
  <si>
    <t>Gibbo_2010</t>
  </si>
  <si>
    <t>JillMacauley</t>
  </si>
  <si>
    <t>beenteys</t>
  </si>
  <si>
    <t>hiroXtana</t>
  </si>
  <si>
    <t>A3_motionctrl</t>
  </si>
  <si>
    <t>NOD_Sean</t>
  </si>
  <si>
    <t>11thmetergalaxy</t>
  </si>
  <si>
    <t>CharlesHThyme</t>
  </si>
  <si>
    <t>apainapi</t>
  </si>
  <si>
    <t>AACowanNetwork</t>
  </si>
  <si>
    <t>Kernow_Tales</t>
  </si>
  <si>
    <t>syuronron</t>
  </si>
  <si>
    <t>asenayesilyurt0</t>
  </si>
  <si>
    <t>mikenor316</t>
  </si>
  <si>
    <t>HaseebarslanUK</t>
  </si>
  <si>
    <t>FarmindustriaTW</t>
  </si>
  <si>
    <t>factsappsocial</t>
  </si>
  <si>
    <t>bijan_mortazavi</t>
  </si>
  <si>
    <t>RotoRadarRiemer</t>
  </si>
  <si>
    <t>SandeepVIOC</t>
  </si>
  <si>
    <t>saudiinchinacom</t>
  </si>
  <si>
    <t>TheTarantulaCo1</t>
  </si>
  <si>
    <t>WenPonyRacing</t>
  </si>
  <si>
    <t>aristodo1</t>
  </si>
  <si>
    <t>_tradersacademy</t>
  </si>
  <si>
    <t>loveSIBET</t>
  </si>
  <si>
    <t>makayweb</t>
  </si>
  <si>
    <t>officialshiikd</t>
  </si>
  <si>
    <t>ProfessorsPicks</t>
  </si>
  <si>
    <t>PatrickLKelly</t>
  </si>
  <si>
    <t>jake_zeller</t>
  </si>
  <si>
    <t>tosinopaleke_</t>
  </si>
  <si>
    <t>RedHuntLabs</t>
  </si>
  <si>
    <t>karakayasosyal</t>
  </si>
  <si>
    <t>snow_bbc</t>
  </si>
  <si>
    <t>applemiaten</t>
  </si>
  <si>
    <t>LidoNation</t>
  </si>
  <si>
    <t>techchelle</t>
  </si>
  <si>
    <t>ChasersFrame</t>
  </si>
  <si>
    <t>ahmed3_h</t>
  </si>
  <si>
    <t>glover</t>
  </si>
  <si>
    <t>iamscottenglish</t>
  </si>
  <si>
    <t>YotesFoundation</t>
  </si>
  <si>
    <t>carlosmelo_cm</t>
  </si>
  <si>
    <t>3rdflo4life</t>
  </si>
  <si>
    <t>IAmJCPowell</t>
  </si>
  <si>
    <t>GarryJohnsonIII</t>
  </si>
  <si>
    <t>JeddahUnited1</t>
  </si>
  <si>
    <t>denizucar3</t>
  </si>
  <si>
    <t>AliRaja3479</t>
  </si>
  <si>
    <t>lebaini515</t>
  </si>
  <si>
    <t>UgMadden</t>
  </si>
  <si>
    <t>iriekun8</t>
  </si>
  <si>
    <t>solotenispicks</t>
  </si>
  <si>
    <t>IoTCommunity</t>
  </si>
  <si>
    <t>meshari7349</t>
  </si>
  <si>
    <t>dsaleminvestor</t>
  </si>
  <si>
    <t>redandyellowbey</t>
  </si>
  <si>
    <t>bigwyno</t>
  </si>
  <si>
    <t>dazza9x</t>
  </si>
  <si>
    <t>sydneyhegele</t>
  </si>
  <si>
    <t>bonalyyokosuka</t>
  </si>
  <si>
    <t>PatriotaVOX</t>
  </si>
  <si>
    <t>ShelbyGosling</t>
  </si>
  <si>
    <t>JonathanColon__</t>
  </si>
  <si>
    <t>PuppyjaxVT</t>
  </si>
  <si>
    <t>MurasakiMikaVT</t>
  </si>
  <si>
    <t>ReniAchkar</t>
  </si>
  <si>
    <t>cityg4pablo</t>
  </si>
  <si>
    <t>Nale</t>
  </si>
  <si>
    <t>bebber</t>
  </si>
  <si>
    <t>AlpineLifer</t>
  </si>
  <si>
    <t>Bermrunner</t>
  </si>
  <si>
    <t>Ammar_S88</t>
  </si>
  <si>
    <t>FHASEEN</t>
  </si>
  <si>
    <t>alsosin</t>
  </si>
  <si>
    <t>amykarle</t>
  </si>
  <si>
    <t>totalizator_sp</t>
  </si>
  <si>
    <t>Brad604</t>
  </si>
  <si>
    <t>SaadAlAbdali</t>
  </si>
  <si>
    <t>alizaferiksirtr</t>
  </si>
  <si>
    <t>KneelingTebow</t>
  </si>
  <si>
    <t>Q_l983</t>
  </si>
  <si>
    <t>AzPahlaviBegoo</t>
  </si>
  <si>
    <t>GamerBoomin</t>
  </si>
  <si>
    <t>MavroTV</t>
  </si>
  <si>
    <t>Christian2dos</t>
  </si>
  <si>
    <t>PKubeyEA</t>
  </si>
  <si>
    <t>mobysol</t>
  </si>
  <si>
    <t>710_eth</t>
  </si>
  <si>
    <t>SebasAi</t>
  </si>
  <si>
    <t>FletcherWestph1</t>
  </si>
  <si>
    <t>lalehkarimi1</t>
  </si>
  <si>
    <t>jack24dd30</t>
  </si>
  <si>
    <t>ZeFiHub</t>
  </si>
  <si>
    <t>blvckstar_eth</t>
  </si>
  <si>
    <t>j1rota</t>
  </si>
  <si>
    <t>aksakalliemre</t>
  </si>
  <si>
    <t>Bearish_Bears</t>
  </si>
  <si>
    <t>arditrada</t>
  </si>
  <si>
    <t>bhartisushant</t>
  </si>
  <si>
    <t>GilCoh</t>
  </si>
  <si>
    <t>To_Mode</t>
  </si>
  <si>
    <t>ounalharthi</t>
  </si>
  <si>
    <t>sweetmaldita24</t>
  </si>
  <si>
    <t>yalimyonter</t>
  </si>
  <si>
    <t>KevinDoak18</t>
  </si>
  <si>
    <t>Intellect_n_</t>
  </si>
  <si>
    <t>TediGanja</t>
  </si>
  <si>
    <t>Hy_cyon</t>
  </si>
  <si>
    <t>BingoBongo_vc20</t>
  </si>
  <si>
    <t>sanatanchautari</t>
  </si>
  <si>
    <t>TrobAssets</t>
  </si>
  <si>
    <t>Horiya_Jabbar</t>
  </si>
  <si>
    <t>NurseSkye</t>
  </si>
  <si>
    <t>sportofwrestlin</t>
  </si>
  <si>
    <t>HeartSciences</t>
  </si>
  <si>
    <t>classifieds_che</t>
  </si>
  <si>
    <t>baeBstar</t>
  </si>
  <si>
    <t>SterlingSmith</t>
  </si>
  <si>
    <t>adityapatil</t>
  </si>
  <si>
    <t>dbmmo</t>
  </si>
  <si>
    <t>SportsRadioRoc</t>
  </si>
  <si>
    <t>TimoYouth</t>
  </si>
  <si>
    <t>Markgher</t>
  </si>
  <si>
    <t>SpencerBlanch</t>
  </si>
  <si>
    <t>KriSeanWoods</t>
  </si>
  <si>
    <t>SimonChoucrounz</t>
  </si>
  <si>
    <t>nawaf_nayef</t>
  </si>
  <si>
    <t>genrinorie0624</t>
  </si>
  <si>
    <t>April_Leaf2019</t>
  </si>
  <si>
    <t>Isles_Life</t>
  </si>
  <si>
    <t>Dincwear_Dance</t>
  </si>
  <si>
    <t>StJosephsFCGib</t>
  </si>
  <si>
    <t>a7med7assoun</t>
  </si>
  <si>
    <t>h_tenkyu</t>
  </si>
  <si>
    <t>v4cinema</t>
  </si>
  <si>
    <t>RealFrankFloyd</t>
  </si>
  <si>
    <t>millefeuillesis</t>
  </si>
  <si>
    <t>SapientWealth</t>
  </si>
  <si>
    <t>sakuraG_jolno</t>
  </si>
  <si>
    <t>jejakaorg</t>
  </si>
  <si>
    <t>hazzasghost_</t>
  </si>
  <si>
    <t>Yuyukannm</t>
  </si>
  <si>
    <t>futetsuji</t>
  </si>
  <si>
    <t>aloroler</t>
  </si>
  <si>
    <t>iwamaworks0545</t>
  </si>
  <si>
    <t>jm11080420</t>
  </si>
  <si>
    <t>Moosesmama7</t>
  </si>
  <si>
    <t>callejeadora</t>
  </si>
  <si>
    <t>DegenesysNFT</t>
  </si>
  <si>
    <t>geruhad</t>
  </si>
  <si>
    <t>guyfaux98637517</t>
  </si>
  <si>
    <t>threedukes</t>
  </si>
  <si>
    <t>MustafaAbitoglu</t>
  </si>
  <si>
    <t>DetectivePat</t>
  </si>
  <si>
    <t>MrG_Nodes</t>
  </si>
  <si>
    <t>rjstrong_85</t>
  </si>
  <si>
    <t>realbonaventure</t>
  </si>
  <si>
    <t>myprepacademy</t>
  </si>
  <si>
    <t>hostedby20i</t>
  </si>
  <si>
    <t>amuse_komimaru</t>
  </si>
  <si>
    <t>yossie_NFT</t>
  </si>
  <si>
    <t>didyouproofread</t>
  </si>
  <si>
    <t>realism_fan</t>
  </si>
  <si>
    <t>AthleticoM1l</t>
  </si>
  <si>
    <t>Glitchythiev</t>
  </si>
  <si>
    <t>OverJumpRally</t>
  </si>
  <si>
    <t>hey_aware</t>
  </si>
  <si>
    <t>Evincer_org</t>
  </si>
  <si>
    <t>scireteipsum</t>
  </si>
  <si>
    <t>s_web_writer</t>
  </si>
  <si>
    <t>MarcosArteaga</t>
  </si>
  <si>
    <t>MattDowellTV</t>
  </si>
  <si>
    <t>tslowinski</t>
  </si>
  <si>
    <t>SvilenK</t>
  </si>
  <si>
    <t>aziz1970a</t>
  </si>
  <si>
    <t>miss_top19</t>
  </si>
  <si>
    <t>FFialli</t>
  </si>
  <si>
    <t>0rbeonProtocols</t>
  </si>
  <si>
    <t>Zer0dots</t>
  </si>
  <si>
    <t>tomasz_sawczuk</t>
  </si>
  <si>
    <t>Prof_Farzad_WLV</t>
  </si>
  <si>
    <t>IsabelaHarlow</t>
  </si>
  <si>
    <t>2PickNeedham</t>
  </si>
  <si>
    <t>faiisal_l6</t>
  </si>
  <si>
    <t>Chiggins0207</t>
  </si>
  <si>
    <t>4njjjjl</t>
  </si>
  <si>
    <t>avip70</t>
  </si>
  <si>
    <t>KennedyFuller07</t>
  </si>
  <si>
    <t>SAMURAI_cryptos</t>
  </si>
  <si>
    <t>JFarmer1983</t>
  </si>
  <si>
    <t>femelliste</t>
  </si>
  <si>
    <t>Fuyuho_Shino</t>
  </si>
  <si>
    <t>RobPric55514310</t>
  </si>
  <si>
    <t>ErinLOLiver</t>
  </si>
  <si>
    <t>KirkBradley50</t>
  </si>
  <si>
    <t>mehdiesmaeeli_</t>
  </si>
  <si>
    <t>boredxg</t>
  </si>
  <si>
    <t>AbboudHlali1989</t>
  </si>
  <si>
    <t>md_newman</t>
  </si>
  <si>
    <t>DEEMO360s</t>
  </si>
  <si>
    <t>jordiiielias</t>
  </si>
  <si>
    <t>Cyphertux</t>
  </si>
  <si>
    <t>FloBro__</t>
  </si>
  <si>
    <t>sturec5</t>
  </si>
  <si>
    <t>VibhorRanaSRS</t>
  </si>
  <si>
    <t>Kpche2525</t>
  </si>
  <si>
    <t>kawasaki4SOL</t>
  </si>
  <si>
    <t>Patriot4C</t>
  </si>
  <si>
    <t>WinkyChrist</t>
  </si>
  <si>
    <t>rameshmuskan</t>
  </si>
  <si>
    <t>HernanV07</t>
  </si>
  <si>
    <t>IBEW103</t>
  </si>
  <si>
    <t>TVMBLEZ</t>
  </si>
  <si>
    <t>boonakins</t>
  </si>
  <si>
    <t>sridhar_m05</t>
  </si>
  <si>
    <t>mals3ad</t>
  </si>
  <si>
    <t>Malmasud_1</t>
  </si>
  <si>
    <t>radiolobt</t>
  </si>
  <si>
    <t>086BASE_CAFE</t>
  </si>
  <si>
    <t>mahmutsayik63</t>
  </si>
  <si>
    <t>LeoGamesReal</t>
  </si>
  <si>
    <t>dojiman_eth</t>
  </si>
  <si>
    <t>thi_hien_nguyen</t>
  </si>
  <si>
    <t>PiscianoTuitea</t>
  </si>
  <si>
    <t>Satomin__1003</t>
  </si>
  <si>
    <t>alimelankoli</t>
  </si>
  <si>
    <t>NeziahStone</t>
  </si>
  <si>
    <t>strategykiesc</t>
  </si>
  <si>
    <t>JasperDeFi</t>
  </si>
  <si>
    <t>olde_craig</t>
  </si>
  <si>
    <t>helloitstanya98</t>
  </si>
  <si>
    <t>barryshafer</t>
  </si>
  <si>
    <t>DrJonRogers</t>
  </si>
  <si>
    <t>steveharmonious</t>
  </si>
  <si>
    <t>Sandman4Cowboys</t>
  </si>
  <si>
    <t>porcarorama</t>
  </si>
  <si>
    <t>THEREALDAVEJEFF</t>
  </si>
  <si>
    <t>VTDiva01</t>
  </si>
  <si>
    <t>Laurent_Chance</t>
  </si>
  <si>
    <t>MfaroMasuka</t>
  </si>
  <si>
    <t>dari99u</t>
  </si>
  <si>
    <t>CumberlandWx</t>
  </si>
  <si>
    <t>SDNVtv</t>
  </si>
  <si>
    <t>dnztokgoz</t>
  </si>
  <si>
    <t>Soir_10</t>
  </si>
  <si>
    <t>chrispadillamx</t>
  </si>
  <si>
    <t>rai_fukugyo</t>
  </si>
  <si>
    <t>hiroo_seitai</t>
  </si>
  <si>
    <t>wearelearnlife</t>
  </si>
  <si>
    <t>jaberalasfar</t>
  </si>
  <si>
    <t>nonequitypartnr</t>
  </si>
  <si>
    <t>prodbypelli</t>
  </si>
  <si>
    <t>JieitaiZero</t>
  </si>
  <si>
    <t>yaboyyyX</t>
  </si>
  <si>
    <t>Abdullahh515</t>
  </si>
  <si>
    <t>itsmetessajane</t>
  </si>
  <si>
    <t>Simple8081</t>
  </si>
  <si>
    <t>Aderinsola_AA</t>
  </si>
  <si>
    <t>KyleCassano</t>
  </si>
  <si>
    <t>michaelworley</t>
  </si>
  <si>
    <t>ademozel80</t>
  </si>
  <si>
    <t>AgnesCserhati</t>
  </si>
  <si>
    <t>newsfile_corp</t>
  </si>
  <si>
    <t>NikhilMorar</t>
  </si>
  <si>
    <t>calebsmiler</t>
  </si>
  <si>
    <t>four20girl</t>
  </si>
  <si>
    <t>EdmondShami</t>
  </si>
  <si>
    <t>unfftJAPAN</t>
  </si>
  <si>
    <t>deIay</t>
  </si>
  <si>
    <t>MilesTalk</t>
  </si>
  <si>
    <t>saka_coaching</t>
  </si>
  <si>
    <t>KingFanMan</t>
  </si>
  <si>
    <t>Nonprofit_Show</t>
  </si>
  <si>
    <t>Backtopoints</t>
  </si>
  <si>
    <t>cocoon__o_o</t>
  </si>
  <si>
    <t>Francisco_Rush_</t>
  </si>
  <si>
    <t>Dirty_Bewts</t>
  </si>
  <si>
    <t>Glasto_</t>
  </si>
  <si>
    <t>m0nty</t>
  </si>
  <si>
    <t>LSD_Lysergid</t>
  </si>
  <si>
    <t>gemluvr257</t>
  </si>
  <si>
    <t>ma000111</t>
  </si>
  <si>
    <t>ItsSachinShah</t>
  </si>
  <si>
    <t>ASOCPNDA</t>
  </si>
  <si>
    <t>joelmcninch</t>
  </si>
  <si>
    <t>GSKStrategy</t>
  </si>
  <si>
    <t>FTFCCommunity</t>
  </si>
  <si>
    <t>dotcomjosh</t>
  </si>
  <si>
    <t>chrisbrewer82</t>
  </si>
  <si>
    <t>Master_Oogway_A</t>
  </si>
  <si>
    <t>lainey116</t>
  </si>
  <si>
    <t>salehalharbi69</t>
  </si>
  <si>
    <t>SneakerLegal</t>
  </si>
  <si>
    <t>MatCMeier</t>
  </si>
  <si>
    <t>SmartDataPower</t>
  </si>
  <si>
    <t>RossJensen12</t>
  </si>
  <si>
    <t>MorariBapu_</t>
  </si>
  <si>
    <t>aliceho74641134</t>
  </si>
  <si>
    <t>oracleofmemes</t>
  </si>
  <si>
    <t>BakhshiHooman</t>
  </si>
  <si>
    <t>ihsotasnioctib</t>
  </si>
  <si>
    <t>6ioj_</t>
  </si>
  <si>
    <t>EminemHubTikTok</t>
  </si>
  <si>
    <t>bryptobricks</t>
  </si>
  <si>
    <t>Decoding_Oz</t>
  </si>
  <si>
    <t>yolozlab</t>
  </si>
  <si>
    <t>James_M_BTC</t>
  </si>
  <si>
    <t>steno</t>
  </si>
  <si>
    <t>Stephan_GB</t>
  </si>
  <si>
    <t>romimlima</t>
  </si>
  <si>
    <t>Doublehitch90</t>
  </si>
  <si>
    <t>MitjaDrame</t>
  </si>
  <si>
    <t>_renceseason</t>
  </si>
  <si>
    <t>joloffpapi</t>
  </si>
  <si>
    <t>realdonlucho</t>
  </si>
  <si>
    <t>323Cc</t>
  </si>
  <si>
    <t>aslikurtuluss</t>
  </si>
  <si>
    <t>chodaileyii</t>
  </si>
  <si>
    <t>LeonhardHahn</t>
  </si>
  <si>
    <t>like_aeong</t>
  </si>
  <si>
    <t>TheAbundantLion</t>
  </si>
  <si>
    <t>BVoncheese</t>
  </si>
  <si>
    <t>Mel_Anic</t>
  </si>
  <si>
    <t>BLUE527__</t>
  </si>
  <si>
    <t>shaykeybonez</t>
  </si>
  <si>
    <t>edvan_cervantes</t>
  </si>
  <si>
    <t>BarbaraRedgate</t>
  </si>
  <si>
    <t>jordyyager</t>
  </si>
  <si>
    <t>legenDerrydean</t>
  </si>
  <si>
    <t>SupremeMasterTV</t>
  </si>
  <si>
    <t>jodessiah</t>
  </si>
  <si>
    <t>jadayel</t>
  </si>
  <si>
    <t>yozapata</t>
  </si>
  <si>
    <t>Ineverglow</t>
  </si>
  <si>
    <t>piantajavier</t>
  </si>
  <si>
    <t>_Naoki_Oka_</t>
  </si>
  <si>
    <t>kelvinlowan</t>
  </si>
  <si>
    <t>MauricioGarcia6</t>
  </si>
  <si>
    <t>DeclanFinnBooks</t>
  </si>
  <si>
    <t>Aigleroyal28</t>
  </si>
  <si>
    <t>tojikomorin</t>
  </si>
  <si>
    <t>FranciscoNewsVe</t>
  </si>
  <si>
    <t>JACOBJMV</t>
  </si>
  <si>
    <t>hassan_mo7mmed</t>
  </si>
  <si>
    <t>patrickburnsco</t>
  </si>
  <si>
    <t>dlel_almhdia</t>
  </si>
  <si>
    <t>naser_alfarj</t>
  </si>
  <si>
    <t>almukhtar_arabi</t>
  </si>
  <si>
    <t>Mashbitmusic</t>
  </si>
  <si>
    <t>akira_akagi</t>
  </si>
  <si>
    <t>TannerPhiferNFL</t>
  </si>
  <si>
    <t>UookHook_nft</t>
  </si>
  <si>
    <t>dget_mobile</t>
  </si>
  <si>
    <t>umibudou_naha</t>
  </si>
  <si>
    <t>MisterBenjamin8</t>
  </si>
  <si>
    <t>TheOnly1Robbin</t>
  </si>
  <si>
    <t>atsuki_picture2</t>
  </si>
  <si>
    <t>CowFarts12</t>
  </si>
  <si>
    <t>loudoun</t>
  </si>
  <si>
    <t>KSLX</t>
  </si>
  <si>
    <t>MeFirstFitness</t>
  </si>
  <si>
    <t>GalileoR6</t>
  </si>
  <si>
    <t>sfinxx_</t>
  </si>
  <si>
    <t>Alfachackra</t>
  </si>
  <si>
    <t>IBEWLocal1</t>
  </si>
  <si>
    <t>antonio_aleo</t>
  </si>
  <si>
    <t>wm_yousay</t>
  </si>
  <si>
    <t>_998o</t>
  </si>
  <si>
    <t>mogeterKH</t>
  </si>
  <si>
    <t>newagewallst</t>
  </si>
  <si>
    <t>OskarLillo</t>
  </si>
  <si>
    <t>sary_kazy</t>
  </si>
  <si>
    <t>moyasarcom</t>
  </si>
  <si>
    <t>ginntokisakata7</t>
  </si>
  <si>
    <t>somoslamente</t>
  </si>
  <si>
    <t>Fan1Conan</t>
  </si>
  <si>
    <t>natyliesb</t>
  </si>
  <si>
    <t>BraveSupport</t>
  </si>
  <si>
    <t>iPrashantVikal</t>
  </si>
  <si>
    <t>Saint_BTC</t>
  </si>
  <si>
    <t>AddToTheList_</t>
  </si>
  <si>
    <t>LinoVanPelt</t>
  </si>
  <si>
    <t>exclosion</t>
  </si>
  <si>
    <t>Kullo_Vamp</t>
  </si>
  <si>
    <t>iamabot6942069</t>
  </si>
  <si>
    <t>NeutralExchange</t>
  </si>
  <si>
    <t>Jayanta</t>
  </si>
  <si>
    <t>jcsnv</t>
  </si>
  <si>
    <t>CesarFernand3z</t>
  </si>
  <si>
    <t>citizen_levin</t>
  </si>
  <si>
    <t>KakashiSenseiBr</t>
  </si>
  <si>
    <t>thereal_fma</t>
  </si>
  <si>
    <t>takeyafarm</t>
  </si>
  <si>
    <t>JsumBUILD</t>
  </si>
  <si>
    <t>encho5596</t>
  </si>
  <si>
    <t>kjybig</t>
  </si>
  <si>
    <t>bganpunk</t>
  </si>
  <si>
    <t>heartsabustin</t>
  </si>
  <si>
    <t>mozdag55</t>
  </si>
  <si>
    <t>farshidfarzan</t>
  </si>
  <si>
    <t>TapaniVeistola</t>
  </si>
  <si>
    <t>Lina85777</t>
  </si>
  <si>
    <t>ItsGypC</t>
  </si>
  <si>
    <t>_yupf</t>
  </si>
  <si>
    <t>PlayAmbal</t>
  </si>
  <si>
    <t>bridgemoneyapp</t>
  </si>
  <si>
    <t>AMRActionFund</t>
  </si>
  <si>
    <t>DLineMinutes</t>
  </si>
  <si>
    <t>H_2Arya</t>
  </si>
  <si>
    <t>okrasa_ettinger</t>
  </si>
  <si>
    <t>LucasMacchia2</t>
  </si>
  <si>
    <t>AndreiLitiu</t>
  </si>
  <si>
    <t>Groomforwealth</t>
  </si>
  <si>
    <t>CarloBotta_</t>
  </si>
  <si>
    <t>unmdio</t>
  </si>
  <si>
    <t>Nate_Common</t>
  </si>
  <si>
    <t>JavierAIfonso</t>
  </si>
  <si>
    <t>ahmad_edu</t>
  </si>
  <si>
    <t>JonCliftonDC</t>
  </si>
  <si>
    <t>EricAdams321</t>
  </si>
  <si>
    <t>ValterCota1</t>
  </si>
  <si>
    <t>sertx92</t>
  </si>
  <si>
    <t>edouardrichard_</t>
  </si>
  <si>
    <t>hgogy</t>
  </si>
  <si>
    <t>MoneyyManJuan</t>
  </si>
  <si>
    <t>mj__qa</t>
  </si>
  <si>
    <t>SkylarAlexShaw</t>
  </si>
  <si>
    <t>IZUMO_niomiya</t>
  </si>
  <si>
    <t>KJPritchard4</t>
  </si>
  <si>
    <t>adrianaxmro</t>
  </si>
  <si>
    <t>ToddVousEpie</t>
  </si>
  <si>
    <t>ZhealaQayyum</t>
  </si>
  <si>
    <t>Tyaripo</t>
  </si>
  <si>
    <t>i_mantzouranis</t>
  </si>
  <si>
    <t>JermyDuran</t>
  </si>
  <si>
    <t>OutSmokeChapo</t>
  </si>
  <si>
    <t>Ikeriribarren_</t>
  </si>
  <si>
    <t>We_Spare</t>
  </si>
  <si>
    <t>encapsuled_</t>
  </si>
  <si>
    <t>miyuyus_</t>
  </si>
  <si>
    <t>Mtyl_7th</t>
  </si>
  <si>
    <t>MrCozyFren</t>
  </si>
  <si>
    <t>KASTO382</t>
  </si>
  <si>
    <t>MotifHaber</t>
  </si>
  <si>
    <t>bluegod</t>
  </si>
  <si>
    <t>dubeyism</t>
  </si>
  <si>
    <t>LongShotValue</t>
  </si>
  <si>
    <t>FatihKaraismail</t>
  </si>
  <si>
    <t>NopeNeinNyetNo</t>
  </si>
  <si>
    <t>AGBARclients</t>
  </si>
  <si>
    <t>abuahmed235</t>
  </si>
  <si>
    <t>iamdjyk</t>
  </si>
  <si>
    <t>Official_GHS</t>
  </si>
  <si>
    <t>EnFiN3t</t>
  </si>
  <si>
    <t>NahedAgha5</t>
  </si>
  <si>
    <t>denerfun</t>
  </si>
  <si>
    <t>HARUKI_FLS</t>
  </si>
  <si>
    <t>kloutkovain</t>
  </si>
  <si>
    <t>MSTRVLDZ</t>
  </si>
  <si>
    <t>wieder_john</t>
  </si>
  <si>
    <t>nicole_maffeo</t>
  </si>
  <si>
    <t>Angelica_060971</t>
  </si>
  <si>
    <t>rawii3535</t>
  </si>
  <si>
    <t>yhyyalqhtanyab</t>
  </si>
  <si>
    <t>nezukoshinja</t>
  </si>
  <si>
    <t>radjay</t>
  </si>
  <si>
    <t>B1B_Lancer</t>
  </si>
  <si>
    <t>BenWoodward</t>
  </si>
  <si>
    <t>iShivbhadrasinh</t>
  </si>
  <si>
    <t>petal_dalnim91</t>
  </si>
  <si>
    <t>YoBoyTazz</t>
  </si>
  <si>
    <t>CoachNixonTF</t>
  </si>
  <si>
    <t>Adel711sh</t>
  </si>
  <si>
    <t>zero2project</t>
  </si>
  <si>
    <t>angle_pp_</t>
  </si>
  <si>
    <t>Hkhandelwal1964</t>
  </si>
  <si>
    <t>MydarGoat</t>
  </si>
  <si>
    <t>XanMan____</t>
  </si>
  <si>
    <t>AOGUKUN</t>
  </si>
  <si>
    <t>lgbtricolor</t>
  </si>
  <si>
    <t>jlenoraw</t>
  </si>
  <si>
    <t>senseiifr</t>
  </si>
  <si>
    <t>hamidehhos</t>
  </si>
  <si>
    <t>reyshur</t>
  </si>
  <si>
    <t>muppet_day</t>
  </si>
  <si>
    <t>Toons</t>
  </si>
  <si>
    <t>iharis</t>
  </si>
  <si>
    <t>davecorpo</t>
  </si>
  <si>
    <t>saiyouinada</t>
  </si>
  <si>
    <t>ernst1023</t>
  </si>
  <si>
    <t>marupop_pop</t>
  </si>
  <si>
    <t>SaudiDictator</t>
  </si>
  <si>
    <t>Assorted_fruits</t>
  </si>
  <si>
    <t>scottfelsenthal</t>
  </si>
  <si>
    <t>khanaykut</t>
  </si>
  <si>
    <t>T___B_R_A_V_E</t>
  </si>
  <si>
    <t>karasu_guitar</t>
  </si>
  <si>
    <t>janezibo</t>
  </si>
  <si>
    <t>_giannakos_</t>
  </si>
  <si>
    <t>TRPhotography23</t>
  </si>
  <si>
    <t>ajswann10</t>
  </si>
  <si>
    <t>DoSokanshosho</t>
  </si>
  <si>
    <t>mohedshamsi</t>
  </si>
  <si>
    <t>jioshurl</t>
  </si>
  <si>
    <t>crypto_chipchip</t>
  </si>
  <si>
    <t>Luckylopez</t>
  </si>
  <si>
    <t>SaltyDakotan</t>
  </si>
  <si>
    <t>zxc1769</t>
  </si>
  <si>
    <t>kidstravel10</t>
  </si>
  <si>
    <t>CentralLana</t>
  </si>
  <si>
    <t>n2labo</t>
  </si>
  <si>
    <t>jbkropp</t>
  </si>
  <si>
    <t>alopecia</t>
  </si>
  <si>
    <t>instatuviae</t>
  </si>
  <si>
    <t>redribon_kiwame</t>
  </si>
  <si>
    <t>drsami5566</t>
  </si>
  <si>
    <t>McSomsin</t>
  </si>
  <si>
    <t>av_mirzadincer</t>
  </si>
  <si>
    <t>huseyintanfer</t>
  </si>
  <si>
    <t>tsuki_hanako</t>
  </si>
  <si>
    <t>62Sunliner</t>
  </si>
  <si>
    <t>besaint_</t>
  </si>
  <si>
    <t>AaronBaylo</t>
  </si>
  <si>
    <t>NampunllSprite</t>
  </si>
  <si>
    <t>Kiama_Art</t>
  </si>
  <si>
    <t>NateMartin99B</t>
  </si>
  <si>
    <t>ComSense_Energy</t>
  </si>
  <si>
    <t>ProbGarrett</t>
  </si>
  <si>
    <t>gpunkETH</t>
  </si>
  <si>
    <t>MAJED_M_S_70</t>
  </si>
  <si>
    <t>GET_1222</t>
  </si>
  <si>
    <t>GlobDabolina</t>
  </si>
  <si>
    <t>a_utomnee</t>
  </si>
  <si>
    <t>BizLawyer</t>
  </si>
  <si>
    <t>Lady4Links</t>
  </si>
  <si>
    <t>mdavis1</t>
  </si>
  <si>
    <t>RockyRoark</t>
  </si>
  <si>
    <t>adotnewshit</t>
  </si>
  <si>
    <t>aziz_adwani</t>
  </si>
  <si>
    <t>thenaeeway_</t>
  </si>
  <si>
    <t>boechatUNE</t>
  </si>
  <si>
    <t>mktnjp</t>
  </si>
  <si>
    <t>wayward_okie</t>
  </si>
  <si>
    <t>directasim</t>
  </si>
  <si>
    <t>_Trelly</t>
  </si>
  <si>
    <t>TeamAwesome418</t>
  </si>
  <si>
    <t>jcgc209</t>
  </si>
  <si>
    <t>CapDigestive</t>
  </si>
  <si>
    <t>aljreesan_GK</t>
  </si>
  <si>
    <t>iRushAlways</t>
  </si>
  <si>
    <t>crisp_im</t>
  </si>
  <si>
    <t>N_Schmid</t>
  </si>
  <si>
    <t>U4Xavoid</t>
  </si>
  <si>
    <t>condz_nft</t>
  </si>
  <si>
    <t>PhysioArmstrong</t>
  </si>
  <si>
    <t>eliasmelki</t>
  </si>
  <si>
    <t>tradedny</t>
  </si>
  <si>
    <t>nikhilmittal678</t>
  </si>
  <si>
    <t>kao_niconico</t>
  </si>
  <si>
    <t>MaritoMilenio</t>
  </si>
  <si>
    <t>CensuradoD</t>
  </si>
  <si>
    <t>shadox_a</t>
  </si>
  <si>
    <t>LIVTracking</t>
  </si>
  <si>
    <t>youves_com</t>
  </si>
  <si>
    <t>Manateezy</t>
  </si>
  <si>
    <t>davidtsocy</t>
  </si>
  <si>
    <t>stookynft</t>
  </si>
  <si>
    <t>DrSommerNFT</t>
  </si>
  <si>
    <t>LakerSavant22</t>
  </si>
  <si>
    <t>LvivNightingale</t>
  </si>
  <si>
    <t>jackgleason</t>
  </si>
  <si>
    <t>DhanikaPerera</t>
  </si>
  <si>
    <t>SahandQuazi</t>
  </si>
  <si>
    <t>MAbadullah</t>
  </si>
  <si>
    <t>fefemoreira9</t>
  </si>
  <si>
    <t>S_dhilay</t>
  </si>
  <si>
    <t>WTF_OS</t>
  </si>
  <si>
    <t>WSantanaLi</t>
  </si>
  <si>
    <t>999mbz</t>
  </si>
  <si>
    <t>Michalis_Vlahos</t>
  </si>
  <si>
    <t>Mohab_Nasser2</t>
  </si>
  <si>
    <t>ramaclinics</t>
  </si>
  <si>
    <t>equ1l1br1um_</t>
  </si>
  <si>
    <t>stoked_on_earth</t>
  </si>
  <si>
    <t>utkudedetas</t>
  </si>
  <si>
    <t>rintzmm</t>
  </si>
  <si>
    <t>saffakaneraNFT</t>
  </si>
  <si>
    <t>ElonsJet</t>
  </si>
  <si>
    <t>Jagmot_ETH</t>
  </si>
  <si>
    <t>yoadrienne</t>
  </si>
  <si>
    <t>modhaliwal</t>
  </si>
  <si>
    <t>samtilston</t>
  </si>
  <si>
    <t>hannah_cassidy</t>
  </si>
  <si>
    <t>ivegotthepower</t>
  </si>
  <si>
    <t>ChrisDavey</t>
  </si>
  <si>
    <t>ladyofcode</t>
  </si>
  <si>
    <t>ChrisCeraldi</t>
  </si>
  <si>
    <t>derrickpearson</t>
  </si>
  <si>
    <t>roseshopjp</t>
  </si>
  <si>
    <t>suri0000712</t>
  </si>
  <si>
    <t>AndrejDimitrije</t>
  </si>
  <si>
    <t>saleh_g_s</t>
  </si>
  <si>
    <t>zasutinn</t>
  </si>
  <si>
    <t>logan_larkin</t>
  </si>
  <si>
    <t>SymbolicRecords</t>
  </si>
  <si>
    <t>EmpireDeLIran</t>
  </si>
  <si>
    <t>b4rdonens</t>
  </si>
  <si>
    <t>aldhamlileiqar</t>
  </si>
  <si>
    <t>EpicCashTech</t>
  </si>
  <si>
    <t>ssametsayan</t>
  </si>
  <si>
    <t>_emilliexo</t>
  </si>
  <si>
    <t>dburksmlsfd</t>
  </si>
  <si>
    <t>CryptoNeverBNB</t>
  </si>
  <si>
    <t>Freedommonarch</t>
  </si>
  <si>
    <t>CAMallory2</t>
  </si>
  <si>
    <t>tmatsuo</t>
  </si>
  <si>
    <t>bradherenow</t>
  </si>
  <si>
    <t>PGar500</t>
  </si>
  <si>
    <t>marubu_xyz</t>
  </si>
  <si>
    <t>son2008</t>
  </si>
  <si>
    <t>gordon_zhu</t>
  </si>
  <si>
    <t>danielsaynt</t>
  </si>
  <si>
    <t>joepayneco</t>
  </si>
  <si>
    <t>KIWIE1001</t>
  </si>
  <si>
    <t>HaydenLaverty</t>
  </si>
  <si>
    <t>Alex10Godoy</t>
  </si>
  <si>
    <t>WMGarbageman</t>
  </si>
  <si>
    <t>RohshanJuliana</t>
  </si>
  <si>
    <t>abutalal881</t>
  </si>
  <si>
    <t>OldSouthApparel</t>
  </si>
  <si>
    <t>BarcodeOC</t>
  </si>
  <si>
    <t>FlorisFCWyers</t>
  </si>
  <si>
    <t>LeaPeea</t>
  </si>
  <si>
    <t>yaGreatApe</t>
  </si>
  <si>
    <t>TheGaloisCxn</t>
  </si>
  <si>
    <t>HauntedMTL</t>
  </si>
  <si>
    <t>sukun_a</t>
  </si>
  <si>
    <t>dagciceginden</t>
  </si>
  <si>
    <t>kaito_web</t>
  </si>
  <si>
    <t>PragmaticIdeal1</t>
  </si>
  <si>
    <t>curvybbw22free</t>
  </si>
  <si>
    <t>mandyzcamp</t>
  </si>
  <si>
    <t>iammeganen</t>
  </si>
  <si>
    <t>tweetyourbible</t>
  </si>
  <si>
    <t>kyoko_hiraga</t>
  </si>
  <si>
    <t>hasankosen_</t>
  </si>
  <si>
    <t>bolly_galiyara</t>
  </si>
  <si>
    <t>CrispinSartwell</t>
  </si>
  <si>
    <t>APA_English</t>
  </si>
  <si>
    <t>interviewingio</t>
  </si>
  <si>
    <t>TRIFoundation</t>
  </si>
  <si>
    <t>AlFaahi</t>
  </si>
  <si>
    <t>SpunkyLavaar</t>
  </si>
  <si>
    <t>FF___16_</t>
  </si>
  <si>
    <t>originlbhardwaj</t>
  </si>
  <si>
    <t>ambedkarp_</t>
  </si>
  <si>
    <t>Snow_Blossomss</t>
  </si>
  <si>
    <t>Tokyo_Shisetusi</t>
  </si>
  <si>
    <t>fOEtyU6ethUsLiM</t>
  </si>
  <si>
    <t>F1RPO</t>
  </si>
  <si>
    <t>happeningsllc</t>
  </si>
  <si>
    <t>zerototom</t>
  </si>
  <si>
    <t>NFTshibaTSUKUNE</t>
  </si>
  <si>
    <t>CentralRedburro</t>
  </si>
  <si>
    <t>Solomon_Grunde</t>
  </si>
  <si>
    <t>runiverse_off</t>
  </si>
  <si>
    <t>tonegarden</t>
  </si>
  <si>
    <t>KevinBrownNFL</t>
  </si>
  <si>
    <t>iampheew</t>
  </si>
  <si>
    <t>lucas_nogueyra</t>
  </si>
  <si>
    <t>LawrenceCarter1</t>
  </si>
  <si>
    <t>PaulKingCEO</t>
  </si>
  <si>
    <t>jloiterton</t>
  </si>
  <si>
    <t>JodieVKLOVE</t>
  </si>
  <si>
    <t>RaadAlabri</t>
  </si>
  <si>
    <t>fiege_max</t>
  </si>
  <si>
    <t>DomtLucifer</t>
  </si>
  <si>
    <t>yuritsunchaka</t>
  </si>
  <si>
    <t>Khalid_Rathore_</t>
  </si>
  <si>
    <t>fatihpakdamar</t>
  </si>
  <si>
    <t>tridriskurt</t>
  </si>
  <si>
    <t>AUSA_Hoops</t>
  </si>
  <si>
    <t>deepakballaney</t>
  </si>
  <si>
    <t>emerypabandji</t>
  </si>
  <si>
    <t>Richard_Tundee</t>
  </si>
  <si>
    <t>martinchoren_</t>
  </si>
  <si>
    <t>leaguecrawler</t>
  </si>
  <si>
    <t>StevenRissotto</t>
  </si>
  <si>
    <t>ka_nishida</t>
  </si>
  <si>
    <t>GerselPerez</t>
  </si>
  <si>
    <t>MyJewelryRepair</t>
  </si>
  <si>
    <t>Murdock_02</t>
  </si>
  <si>
    <t>0xRush_Eth</t>
  </si>
  <si>
    <t>jin__Jiyann</t>
  </si>
  <si>
    <t>2022_Lockdown</t>
  </si>
  <si>
    <t>AA_Yesilhat</t>
  </si>
  <si>
    <t>Sealsage1</t>
  </si>
  <si>
    <t>__DjjD__</t>
  </si>
  <si>
    <t>airosystems</t>
  </si>
  <si>
    <t>IMScalable</t>
  </si>
  <si>
    <t>YoungBopete</t>
  </si>
  <si>
    <t>KLOEBLACK</t>
  </si>
  <si>
    <t>satindergrewal</t>
  </si>
  <si>
    <t>njcitywalk</t>
  </si>
  <si>
    <t>ThePhinsDude</t>
  </si>
  <si>
    <t>GuvenAtasoy</t>
  </si>
  <si>
    <t>PratikMathur1</t>
  </si>
  <si>
    <t>chasedclay96</t>
  </si>
  <si>
    <t>Hoyt23_</t>
  </si>
  <si>
    <t>bgproudfoot</t>
  </si>
  <si>
    <t>Diversetfb1</t>
  </si>
  <si>
    <t>RojasEntrenador</t>
  </si>
  <si>
    <t>didakaymaz</t>
  </si>
  <si>
    <t>bookthinkers</t>
  </si>
  <si>
    <t>iyihavacom</t>
  </si>
  <si>
    <t>LibertyGecko20</t>
  </si>
  <si>
    <t>SIPrakashSingh</t>
  </si>
  <si>
    <t>inplaywithivan</t>
  </si>
  <si>
    <t>LamonteShaun</t>
  </si>
  <si>
    <t>YoroshikuMyun</t>
  </si>
  <si>
    <t>tallguyfinance</t>
  </si>
  <si>
    <t>SaneleKhuzwayo_</t>
  </si>
  <si>
    <t>Web3Saint</t>
  </si>
  <si>
    <t>reducering</t>
  </si>
  <si>
    <t>kcazeth</t>
  </si>
  <si>
    <t>worldofbabyboo</t>
  </si>
  <si>
    <t>GeekyTechyIn</t>
  </si>
  <si>
    <t>wileyshow</t>
  </si>
  <si>
    <t>ResearcherNP</t>
  </si>
  <si>
    <t>JereeAnderson</t>
  </si>
  <si>
    <t>caglapt</t>
  </si>
  <si>
    <t>shahzxd</t>
  </si>
  <si>
    <t>HarrisonSolow</t>
  </si>
  <si>
    <t>poso_crypto</t>
  </si>
  <si>
    <t>a_bn_ibrahim</t>
  </si>
  <si>
    <t>Mrs_Right_Again</t>
  </si>
  <si>
    <t>RecruitTheHam</t>
  </si>
  <si>
    <t>IBabtain</t>
  </si>
  <si>
    <t>kedamonoescape</t>
  </si>
  <si>
    <t>GiraffePhiCs</t>
  </si>
  <si>
    <t>KSharmaMD</t>
  </si>
  <si>
    <t>CybrMagazine</t>
  </si>
  <si>
    <t>ToshiMon_</t>
  </si>
  <si>
    <t>TonsOfMillions</t>
  </si>
  <si>
    <t>Diamond_Duck_</t>
  </si>
  <si>
    <t>Inceptionally1</t>
  </si>
  <si>
    <t>missdejenn</t>
  </si>
  <si>
    <t>NFLNatterUK</t>
  </si>
  <si>
    <t>ghozalidotnet</t>
  </si>
  <si>
    <t>aalbeek</t>
  </si>
  <si>
    <t>katope1203</t>
  </si>
  <si>
    <t>fujipanda</t>
  </si>
  <si>
    <t>EdaMayaS</t>
  </si>
  <si>
    <t>levon377</t>
  </si>
  <si>
    <t>iamMacAfeez</t>
  </si>
  <si>
    <t>jzraibi</t>
  </si>
  <si>
    <t>mmartinhartwig</t>
  </si>
  <si>
    <t>DRUMZ__</t>
  </si>
  <si>
    <t>RealEnvious</t>
  </si>
  <si>
    <t>buyinsnet</t>
  </si>
  <si>
    <t>UnstuckGroup</t>
  </si>
  <si>
    <t>OnCallMS</t>
  </si>
  <si>
    <t>c60760fb5e56456</t>
  </si>
  <si>
    <t>ScratchWilliams</t>
  </si>
  <si>
    <t>SithZoiD</t>
  </si>
  <si>
    <t>aaronhgoldberg</t>
  </si>
  <si>
    <t>ChrisThrillHill</t>
  </si>
  <si>
    <t>keeperleaguepod</t>
  </si>
  <si>
    <t>choccot_mindmap</t>
  </si>
  <si>
    <t>7h3h4ckv157</t>
  </si>
  <si>
    <t>Doomcutie_</t>
  </si>
  <si>
    <t>_oyejoshi</t>
  </si>
  <si>
    <t>Dad_Moves_</t>
  </si>
  <si>
    <t>TheCryptoR3aper</t>
  </si>
  <si>
    <t>xdc_community</t>
  </si>
  <si>
    <t>cmdyconnection</t>
  </si>
  <si>
    <t>djisraeltorres</t>
  </si>
  <si>
    <t>Mousaq8</t>
  </si>
  <si>
    <t>Abdulm0ohsen</t>
  </si>
  <si>
    <t>bleznak</t>
  </si>
  <si>
    <t>cmbezares</t>
  </si>
  <si>
    <t>ALI_ALAHMAD19</t>
  </si>
  <si>
    <t>carbolton</t>
  </si>
  <si>
    <t>Pirana_dusahara</t>
  </si>
  <si>
    <t>_DAWDU</t>
  </si>
  <si>
    <t>najeewalker</t>
  </si>
  <si>
    <t>sarika171174</t>
  </si>
  <si>
    <t>MarcusTillman32</t>
  </si>
  <si>
    <t>s_matsushige</t>
  </si>
  <si>
    <t>Homemountain999</t>
  </si>
  <si>
    <t>greencolaksa</t>
  </si>
  <si>
    <t>kasatoeagle</t>
  </si>
  <si>
    <t>nftmarini</t>
  </si>
  <si>
    <t>mrvectorman</t>
  </si>
  <si>
    <t>Arie_Anders</t>
  </si>
  <si>
    <t>digifishNFT</t>
  </si>
  <si>
    <t>gtaleb_</t>
  </si>
  <si>
    <t>omar_verse</t>
  </si>
  <si>
    <t>meelayya</t>
  </si>
  <si>
    <t>amandacanwrite</t>
  </si>
  <si>
    <t>TrendMusique</t>
  </si>
  <si>
    <t>time_foraction</t>
  </si>
  <si>
    <t>danjoyuichi</t>
  </si>
  <si>
    <t>OfficialKappy</t>
  </si>
  <si>
    <t>BenWBriscoe</t>
  </si>
  <si>
    <t>ali_aljohi</t>
  </si>
  <si>
    <t>abdullahtami</t>
  </si>
  <si>
    <t>johnrclark12</t>
  </si>
  <si>
    <t>afeluxury</t>
  </si>
  <si>
    <t>aalshamrani333</t>
  </si>
  <si>
    <t>chairmans_iwate</t>
  </si>
  <si>
    <t>BJPUPgaurav</t>
  </si>
  <si>
    <t>RefslandCheryl</t>
  </si>
  <si>
    <t>KomalHupendi1</t>
  </si>
  <si>
    <t>lovedonaya</t>
  </si>
  <si>
    <t>kamui_asl</t>
  </si>
  <si>
    <t>manIikeisaac</t>
  </si>
  <si>
    <t>tokyobijin_tyo</t>
  </si>
  <si>
    <t>Sounet1980</t>
  </si>
  <si>
    <t>Ivoire_eSports</t>
  </si>
  <si>
    <t>KT_AM1125</t>
  </si>
  <si>
    <t>theunitnetwork</t>
  </si>
  <si>
    <t>abooorh662</t>
  </si>
  <si>
    <t>moniii_o_o</t>
  </si>
  <si>
    <t>Laroivault</t>
  </si>
  <si>
    <t>adaphio</t>
  </si>
  <si>
    <t>SharkPajama</t>
  </si>
  <si>
    <t>sleepcallss</t>
  </si>
  <si>
    <t>TheNoCodeCrew</t>
  </si>
  <si>
    <t>BiCanTho</t>
  </si>
  <si>
    <t>TheNemots</t>
  </si>
  <si>
    <t>markeatsmeat</t>
  </si>
  <si>
    <t>tkusano</t>
  </si>
  <si>
    <t>2O07i</t>
  </si>
  <si>
    <t>abenben</t>
  </si>
  <si>
    <t>jandrusk</t>
  </si>
  <si>
    <t>aarondotjpeg</t>
  </si>
  <si>
    <t>jeremypotvin</t>
  </si>
  <si>
    <t>thejoeywright</t>
  </si>
  <si>
    <t>jihzell</t>
  </si>
  <si>
    <t>TeeJayMthembu</t>
  </si>
  <si>
    <t>arielroseparker</t>
  </si>
  <si>
    <t>itsjackcohen</t>
  </si>
  <si>
    <t>michaelfolkson</t>
  </si>
  <si>
    <t>finestrares</t>
  </si>
  <si>
    <t>RoseKitty369</t>
  </si>
  <si>
    <t>LaAmeria_</t>
  </si>
  <si>
    <t>donuteboy</t>
  </si>
  <si>
    <t>soymortis</t>
  </si>
  <si>
    <t>Eng_philip_SM</t>
  </si>
  <si>
    <t>koken_3</t>
  </si>
  <si>
    <t>BOAnimeDubs</t>
  </si>
  <si>
    <t>T_Kishi1012</t>
  </si>
  <si>
    <t>goldoneimar</t>
  </si>
  <si>
    <t>SameerAhmed_202</t>
  </si>
  <si>
    <t>animadellafesta</t>
  </si>
  <si>
    <t>ChuckHogan10</t>
  </si>
  <si>
    <t>JusticeforRegg1</t>
  </si>
  <si>
    <t>damianappicee</t>
  </si>
  <si>
    <t>atharesq</t>
  </si>
  <si>
    <t>biyouiryou100</t>
  </si>
  <si>
    <t>gemCrawler</t>
  </si>
  <si>
    <t>jreedlive</t>
  </si>
  <si>
    <t>SamSkyOfficial</t>
  </si>
  <si>
    <t>HESOMOGE</t>
  </si>
  <si>
    <t>MerveDisli</t>
  </si>
  <si>
    <t>guustudio</t>
  </si>
  <si>
    <t>RecruitDbu</t>
  </si>
  <si>
    <t>Scheisaban</t>
  </si>
  <si>
    <t>TOLLRacingTeam</t>
  </si>
  <si>
    <t>Mbz_AXD</t>
  </si>
  <si>
    <t>jared3268</t>
  </si>
  <si>
    <t>vz921</t>
  </si>
  <si>
    <t>MilestoneSyrup</t>
  </si>
  <si>
    <t>AlertsCharlotte</t>
  </si>
  <si>
    <t>CMillsFN</t>
  </si>
  <si>
    <t>KSA_T1D</t>
  </si>
  <si>
    <t>GENIUS_Shacho</t>
  </si>
  <si>
    <t>RoweRenders</t>
  </si>
  <si>
    <t>CONE4T_OFICIAL</t>
  </si>
  <si>
    <t>w_movsum</t>
  </si>
  <si>
    <t>PBoz66</t>
  </si>
  <si>
    <t>abzhng</t>
  </si>
  <si>
    <t>babybeblind</t>
  </si>
  <si>
    <t>P0laPoriPosuPo</t>
  </si>
  <si>
    <t>damienwjking</t>
  </si>
  <si>
    <t>kemetcoleman</t>
  </si>
  <si>
    <t>alex_moody</t>
  </si>
  <si>
    <t>Alexander_Loch</t>
  </si>
  <si>
    <t>k_aaaz</t>
  </si>
  <si>
    <t>FIAMMISDAY</t>
  </si>
  <si>
    <t>elliottwest87</t>
  </si>
  <si>
    <t>buenocosta20</t>
  </si>
  <si>
    <t>iranteammelli</t>
  </si>
  <si>
    <t>TappersGin</t>
  </si>
  <si>
    <t>m3tmd300</t>
  </si>
  <si>
    <t>Canacem_Mx</t>
  </si>
  <si>
    <t>ali_b_ss</t>
  </si>
  <si>
    <t>komame_azukikun</t>
  </si>
  <si>
    <t>lumina_gold</t>
  </si>
  <si>
    <t>interest_about</t>
  </si>
  <si>
    <t>joeberkmusic</t>
  </si>
  <si>
    <t>peony0511</t>
  </si>
  <si>
    <t>11Stacysmom</t>
  </si>
  <si>
    <t>3VEREST_camp</t>
  </si>
  <si>
    <t>dom_zane</t>
  </si>
  <si>
    <t>michaelingall</t>
  </si>
  <si>
    <t>MendezAlex03</t>
  </si>
  <si>
    <t>chrisezekiel</t>
  </si>
  <si>
    <t>opinderpreet</t>
  </si>
  <si>
    <t>MargFontana</t>
  </si>
  <si>
    <t>BlogToNoButeco</t>
  </si>
  <si>
    <t>rawore_diamond</t>
  </si>
  <si>
    <t>RhysHand</t>
  </si>
  <si>
    <t>Dr_MLT242</t>
  </si>
  <si>
    <t>TadHasse</t>
  </si>
  <si>
    <t>Mohmmed_Amer</t>
  </si>
  <si>
    <t>christianlasval</t>
  </si>
  <si>
    <t>bichenkk</t>
  </si>
  <si>
    <t>shubhendubjp</t>
  </si>
  <si>
    <t>leomelki</t>
  </si>
  <si>
    <t>TinaBluey</t>
  </si>
  <si>
    <t>tracykentucky75</t>
  </si>
  <si>
    <t>TheMattOMalley</t>
  </si>
  <si>
    <t>Hai12xVentures</t>
  </si>
  <si>
    <t>machinationsio</t>
  </si>
  <si>
    <t>LeeperDrake</t>
  </si>
  <si>
    <t>Mattzaborowski1</t>
  </si>
  <si>
    <t>Derek_Griffin1</t>
  </si>
  <si>
    <t>AivisPilegis</t>
  </si>
  <si>
    <t>Ferhat_sinikan</t>
  </si>
  <si>
    <t>_SethDavis21</t>
  </si>
  <si>
    <t>yuunagi_0222</t>
  </si>
  <si>
    <t>Whiskey_Hell</t>
  </si>
  <si>
    <t>emma_fx24</t>
  </si>
  <si>
    <t>public_images_</t>
  </si>
  <si>
    <t>MikeGaytanNews</t>
  </si>
  <si>
    <t>ItsJyager</t>
  </si>
  <si>
    <t>MakotoOtsuka</t>
  </si>
  <si>
    <t>thepredictament</t>
  </si>
  <si>
    <t>DifferentKaro</t>
  </si>
  <si>
    <t>GetMoneyRae</t>
  </si>
  <si>
    <t>LaaM_0o</t>
  </si>
  <si>
    <t>jdmeade62</t>
  </si>
  <si>
    <t>DGthe99</t>
  </si>
  <si>
    <t>Xocliw</t>
  </si>
  <si>
    <t>KnowledgeNet_KN</t>
  </si>
  <si>
    <t>vancityOz</t>
  </si>
  <si>
    <t>0xdyssea</t>
  </si>
  <si>
    <t>Filizdeniz1101</t>
  </si>
  <si>
    <t>unanleon</t>
  </si>
  <si>
    <t>carolinwend</t>
  </si>
  <si>
    <t>abxnttt</t>
  </si>
  <si>
    <t>Joe_StrikeX</t>
  </si>
  <si>
    <t>KarenWongAU</t>
  </si>
  <si>
    <t>VGLocations</t>
  </si>
  <si>
    <t>eyeless_NFT</t>
  </si>
  <si>
    <t>muttan553</t>
  </si>
  <si>
    <t>TeaServingCake</t>
  </si>
  <si>
    <t>maxmarvelousorg</t>
  </si>
  <si>
    <t>TrevorTraynor</t>
  </si>
  <si>
    <t>dreystylez</t>
  </si>
  <si>
    <t>mikeackerdotcom</t>
  </si>
  <si>
    <t>sowmaler</t>
  </si>
  <si>
    <t>AntonioNaddeo</t>
  </si>
  <si>
    <t>CarlCapolingua</t>
  </si>
  <si>
    <t>mr_matty_ice</t>
  </si>
  <si>
    <t>AlecPloof</t>
  </si>
  <si>
    <t>ChangeTheGame54</t>
  </si>
  <si>
    <t>skazad123</t>
  </si>
  <si>
    <t>OgrenenOkullar</t>
  </si>
  <si>
    <t>fahad_alfouzan</t>
  </si>
  <si>
    <t>kenmackshow</t>
  </si>
  <si>
    <t>Mo_conan_F16</t>
  </si>
  <si>
    <t>leoexpl</t>
  </si>
  <si>
    <t>SergioF56926315</t>
  </si>
  <si>
    <t>amal_h0pe</t>
  </si>
  <si>
    <t>arkive</t>
  </si>
  <si>
    <t>_bcbread</t>
  </si>
  <si>
    <t>sleeprNFT</t>
  </si>
  <si>
    <t>NAppelaios</t>
  </si>
  <si>
    <t>nextphlmayor</t>
  </si>
  <si>
    <t>OffThaGridd_</t>
  </si>
  <si>
    <t>cultureforce1</t>
  </si>
  <si>
    <t>dweebs_r_us</t>
  </si>
  <si>
    <t>SpikeClubNFT</t>
  </si>
  <si>
    <t>breko</t>
  </si>
  <si>
    <t>CharlotteSiems</t>
  </si>
  <si>
    <t>alimensan</t>
  </si>
  <si>
    <t>jeeetofficial</t>
  </si>
  <si>
    <t>itsdanwu</t>
  </si>
  <si>
    <t>ryankumarnft</t>
  </si>
  <si>
    <t>kentimsit</t>
  </si>
  <si>
    <t>Silverspeare</t>
  </si>
  <si>
    <t>Nine8Twelve</t>
  </si>
  <si>
    <t>yurwellness</t>
  </si>
  <si>
    <t>desastrosoofc</t>
  </si>
  <si>
    <t>Dad_The_Gam3r</t>
  </si>
  <si>
    <t>naneunbaegopa</t>
  </si>
  <si>
    <t>Ru4RealKenny</t>
  </si>
  <si>
    <t>GraffirapNFT</t>
  </si>
  <si>
    <t>0wl_eth</t>
  </si>
  <si>
    <t>LucaPonsatoArt</t>
  </si>
  <si>
    <t>descendgg</t>
  </si>
  <si>
    <t>cryptolad1256</t>
  </si>
  <si>
    <t>starside8</t>
  </si>
  <si>
    <t>DavidLGray_INFO</t>
  </si>
  <si>
    <t>CoachRay0914</t>
  </si>
  <si>
    <t>ALRASHED_KSA</t>
  </si>
  <si>
    <t>aboudi_911</t>
  </si>
  <si>
    <t>MurtazaMehdi</t>
  </si>
  <si>
    <t>Qtxri</t>
  </si>
  <si>
    <t>i_schiggy</t>
  </si>
  <si>
    <t>casatay</t>
  </si>
  <si>
    <t>beingrohit83</t>
  </si>
  <si>
    <t>gasparvc_</t>
  </si>
  <si>
    <t>YemEmbassyNL</t>
  </si>
  <si>
    <t>dueo_emo</t>
  </si>
  <si>
    <t>artgirlq</t>
  </si>
  <si>
    <t>keutiu</t>
  </si>
  <si>
    <t>ES_News_</t>
  </si>
  <si>
    <t>ParagonFGC</t>
  </si>
  <si>
    <t>itamerun</t>
  </si>
  <si>
    <t>edohere__</t>
  </si>
  <si>
    <t>crypto_anita</t>
  </si>
  <si>
    <t>jwfaytam</t>
  </si>
  <si>
    <t>VirtualAllocEx</t>
  </si>
  <si>
    <t>YUTAxJPN</t>
  </si>
  <si>
    <t>wagomu910</t>
  </si>
  <si>
    <t>LunaValkyriaVT</t>
  </si>
  <si>
    <t>kozbjk</t>
  </si>
  <si>
    <t>HitsuziMinaduki</t>
  </si>
  <si>
    <t>sx_yt8</t>
  </si>
  <si>
    <t>psaccomani</t>
  </si>
  <si>
    <t>FrankieJazz</t>
  </si>
  <si>
    <t>craigfollett</t>
  </si>
  <si>
    <t>supermariokartD</t>
  </si>
  <si>
    <t>Iamdavegregory</t>
  </si>
  <si>
    <t>DavidScottNorto</t>
  </si>
  <si>
    <t>miewfaiizz</t>
  </si>
  <si>
    <t>Ro8777</t>
  </si>
  <si>
    <t>sp_zintos</t>
  </si>
  <si>
    <t>kredundead</t>
  </si>
  <si>
    <t>felipebbonatto</t>
  </si>
  <si>
    <t>nhilsi</t>
  </si>
  <si>
    <t>BenElliottSound</t>
  </si>
  <si>
    <t>arnauramio</t>
  </si>
  <si>
    <t>paniquefps</t>
  </si>
  <si>
    <t>NaughtyNire</t>
  </si>
  <si>
    <t>PhDHazem</t>
  </si>
  <si>
    <t>Health_XChange</t>
  </si>
  <si>
    <t>jimdscaff</t>
  </si>
  <si>
    <t>ursicdomen</t>
  </si>
  <si>
    <t>johnnybeane</t>
  </si>
  <si>
    <t>CardnoNFT</t>
  </si>
  <si>
    <t>Zyyxxx10725</t>
  </si>
  <si>
    <t>willdjthrill</t>
  </si>
  <si>
    <t>Mughizghori</t>
  </si>
  <si>
    <t>RapidCerebral</t>
  </si>
  <si>
    <t>CoversBDB</t>
  </si>
  <si>
    <t>Idan_Ronen</t>
  </si>
  <si>
    <t>drmakedaansah</t>
  </si>
  <si>
    <t>KelvinFX_</t>
  </si>
  <si>
    <t>SShahidsaless</t>
  </si>
  <si>
    <t>nicksharmabjp</t>
  </si>
  <si>
    <t>mo7mmd1122</t>
  </si>
  <si>
    <t>kadir_a29</t>
  </si>
  <si>
    <t>OTASM9</t>
  </si>
  <si>
    <t>mayumansondeath</t>
  </si>
  <si>
    <t>tadatada_33</t>
  </si>
  <si>
    <t>tg_tradez</t>
  </si>
  <si>
    <t>tomotomo6258</t>
  </si>
  <si>
    <t>destinigaming</t>
  </si>
  <si>
    <t>YAMA06305701</t>
  </si>
  <si>
    <t>0xQTpie</t>
  </si>
  <si>
    <t>MikeLeeNFT</t>
  </si>
  <si>
    <t>SimpleHashInc</t>
  </si>
  <si>
    <t>draash</t>
  </si>
  <si>
    <t>benpankonin</t>
  </si>
  <si>
    <t>kobayan0506</t>
  </si>
  <si>
    <t>KimberChase</t>
  </si>
  <si>
    <t>noguchi_daisuke</t>
  </si>
  <si>
    <t>ialphasaleh</t>
  </si>
  <si>
    <t>VoteSustainable</t>
  </si>
  <si>
    <t>AdemAldemir33</t>
  </si>
  <si>
    <t>StormChasingVid</t>
  </si>
  <si>
    <t>Ibiwas</t>
  </si>
  <si>
    <t>CompatibleArts</t>
  </si>
  <si>
    <t>scorpion_112</t>
  </si>
  <si>
    <t>brightislandusa</t>
  </si>
  <si>
    <t>LaCubanaMisfit</t>
  </si>
  <si>
    <t>TU555TU555</t>
  </si>
  <si>
    <t>blind_althuraya</t>
  </si>
  <si>
    <t>Cutiepaw_</t>
  </si>
  <si>
    <t>sato_q_book</t>
  </si>
  <si>
    <t>kosys_pr</t>
  </si>
  <si>
    <t>MATJOHNSN</t>
  </si>
  <si>
    <t>Xavierdagba</t>
  </si>
  <si>
    <t>kenworthygolf</t>
  </si>
  <si>
    <t>Sherwood_Writes</t>
  </si>
  <si>
    <t>pagesbydammy</t>
  </si>
  <si>
    <t>Yashika__Kalra</t>
  </si>
  <si>
    <t>uchiyama_eizo</t>
  </si>
  <si>
    <t>ExpertSportsBet</t>
  </si>
  <si>
    <t>csljohnkirby</t>
  </si>
  <si>
    <t>SyracuseDPS</t>
  </si>
  <si>
    <t>faisal_aftab</t>
  </si>
  <si>
    <t>mahalopatrim</t>
  </si>
  <si>
    <t>mobarkalragi</t>
  </si>
  <si>
    <t>iKalebHenry</t>
  </si>
  <si>
    <t>Sticks_707</t>
  </si>
  <si>
    <t>MichaelMojo00</t>
  </si>
  <si>
    <t>i9nasser</t>
  </si>
  <si>
    <t>vvitru</t>
  </si>
  <si>
    <t>aleyna_eth</t>
  </si>
  <si>
    <t>t_bekkers</t>
  </si>
  <si>
    <t>meimi_off</t>
  </si>
  <si>
    <t>anajadebeatriz</t>
  </si>
  <si>
    <t>KCSchrimpl</t>
  </si>
  <si>
    <t>charge2podcast</t>
  </si>
  <si>
    <t>ArchRenad</t>
  </si>
  <si>
    <t>xBigood</t>
  </si>
  <si>
    <t>76__ee</t>
  </si>
  <si>
    <t>j4umkk</t>
  </si>
  <si>
    <t>ShortingenFx</t>
  </si>
  <si>
    <t>ihateHYPOCRITEZ</t>
  </si>
  <si>
    <t>refinedmarketer</t>
  </si>
  <si>
    <t>JasonCurry</t>
  </si>
  <si>
    <t>dacia92</t>
  </si>
  <si>
    <t>Clarajaz</t>
  </si>
  <si>
    <t>al_maimani_a</t>
  </si>
  <si>
    <t>itsO92</t>
  </si>
  <si>
    <t>albannawii</t>
  </si>
  <si>
    <t>FahadAlmendeel</t>
  </si>
  <si>
    <t>CocktailBarry</t>
  </si>
  <si>
    <t>JesseRWeigel</t>
  </si>
  <si>
    <t>ryanhemphill0</t>
  </si>
  <si>
    <t>ii96co</t>
  </si>
  <si>
    <t>afriblocks</t>
  </si>
  <si>
    <t>Nanashi_Ouendan</t>
  </si>
  <si>
    <t>grape_shop</t>
  </si>
  <si>
    <t>2Mohamedlamin</t>
  </si>
  <si>
    <t>yaochenote</t>
  </si>
  <si>
    <t>maqsafy</t>
  </si>
  <si>
    <t>KJH_GLOBAL</t>
  </si>
  <si>
    <t>jhamel_redux</t>
  </si>
  <si>
    <t>jaehwa</t>
  </si>
  <si>
    <t>BurtForCongress</t>
  </si>
  <si>
    <t>RAMLCPA</t>
  </si>
  <si>
    <t>arfanakram</t>
  </si>
  <si>
    <t>iamraymxnd</t>
  </si>
  <si>
    <t>LakesFirearmsTr</t>
  </si>
  <si>
    <t>sr_mcdowell</t>
  </si>
  <si>
    <t>wonders_ai</t>
  </si>
  <si>
    <t>ibrahimgok63</t>
  </si>
  <si>
    <t>majedalameer5</t>
  </si>
  <si>
    <t>is_ezzi</t>
  </si>
  <si>
    <t>CyperGG</t>
  </si>
  <si>
    <t>almogati2015</t>
  </si>
  <si>
    <t>MikeyyCrypto</t>
  </si>
  <si>
    <t>maazblog</t>
  </si>
  <si>
    <t>huuma_merascyla</t>
  </si>
  <si>
    <t>patricksomrs</t>
  </si>
  <si>
    <t>AmariByles2026</t>
  </si>
  <si>
    <t>kabiruturakisan</t>
  </si>
  <si>
    <t>moca_0pro</t>
  </si>
  <si>
    <t>crellythecow</t>
  </si>
  <si>
    <t>nixcklm</t>
  </si>
  <si>
    <t>SilverBallerWiz</t>
  </si>
  <si>
    <t>CKBull_Wallet</t>
  </si>
  <si>
    <t>andypolansky</t>
  </si>
  <si>
    <t>MyTruthStorm</t>
  </si>
  <si>
    <t>noamseg</t>
  </si>
  <si>
    <t>iragreenberg</t>
  </si>
  <si>
    <t>vysteakhouse</t>
  </si>
  <si>
    <t>justinonsuccess</t>
  </si>
  <si>
    <t>JoshuaLopez202</t>
  </si>
  <si>
    <t>SANDRITAPINK</t>
  </si>
  <si>
    <t>AB_cheema</t>
  </si>
  <si>
    <t>Ahmed_j7</t>
  </si>
  <si>
    <t>Sharpbigred</t>
  </si>
  <si>
    <t>blonglet</t>
  </si>
  <si>
    <t>bbknine</t>
  </si>
  <si>
    <t>Chipagosfinest</t>
  </si>
  <si>
    <t>GIAMPIEROSSI</t>
  </si>
  <si>
    <t>fkaradag64</t>
  </si>
  <si>
    <t>Barnzooor</t>
  </si>
  <si>
    <t>__Rashed10</t>
  </si>
  <si>
    <t>amhowail</t>
  </si>
  <si>
    <t>Aria_Babu</t>
  </si>
  <si>
    <t>MainePlayer</t>
  </si>
  <si>
    <t>rugbybroadcastr</t>
  </si>
  <si>
    <t>NSurf904</t>
  </si>
  <si>
    <t>ismailunal3457</t>
  </si>
  <si>
    <t>TheQuest818</t>
  </si>
  <si>
    <t>ordinalsbot</t>
  </si>
  <si>
    <t>Skeku</t>
  </si>
  <si>
    <t>jnkaufman</t>
  </si>
  <si>
    <t>draftbeerman</t>
  </si>
  <si>
    <t>alekskawai</t>
  </si>
  <si>
    <t>EreenTuncay</t>
  </si>
  <si>
    <t>drkatanas</t>
  </si>
  <si>
    <t>OfficialDuwop</t>
  </si>
  <si>
    <t>Benn1Actor</t>
  </si>
  <si>
    <t>MashariPs</t>
  </si>
  <si>
    <t>NMS_AlAjmi</t>
  </si>
  <si>
    <t>gauravmore201</t>
  </si>
  <si>
    <t>abdazizz4</t>
  </si>
  <si>
    <t>Esports_Bureau</t>
  </si>
  <si>
    <t>RuckerJael</t>
  </si>
  <si>
    <t>adamscottknows</t>
  </si>
  <si>
    <t>BaltStreetNews</t>
  </si>
  <si>
    <t>Arturo_hodl</t>
  </si>
  <si>
    <t>AmericanTorah</t>
  </si>
  <si>
    <t>delphi_labs</t>
  </si>
  <si>
    <t>GfZucchi</t>
  </si>
  <si>
    <t>TheChrisRidley</t>
  </si>
  <si>
    <t>tadeumartinss</t>
  </si>
  <si>
    <t>albanzogaj</t>
  </si>
  <si>
    <t>blakemenezes</t>
  </si>
  <si>
    <t>TheRightsForum</t>
  </si>
  <si>
    <t>FaisalHasser</t>
  </si>
  <si>
    <t>justinrgraham</t>
  </si>
  <si>
    <t>menwah11</t>
  </si>
  <si>
    <t>taiyuina</t>
  </si>
  <si>
    <t>Bora_Bingol</t>
  </si>
  <si>
    <t>stockspotcomau</t>
  </si>
  <si>
    <t>IntuitIN</t>
  </si>
  <si>
    <t>HalehMoravej</t>
  </si>
  <si>
    <t>DannyHabibs</t>
  </si>
  <si>
    <t>Luna__Fox</t>
  </si>
  <si>
    <t>OhtliItzcali</t>
  </si>
  <si>
    <t>EricBrotherton_</t>
  </si>
  <si>
    <t>DrRamyaMohan</t>
  </si>
  <si>
    <t>masasi_843</t>
  </si>
  <si>
    <t>ChronoCreative</t>
  </si>
  <si>
    <t>ayasaki_pc</t>
  </si>
  <si>
    <t>katsu_rati</t>
  </si>
  <si>
    <t>A536Abaood</t>
  </si>
  <si>
    <t>baku_boat</t>
  </si>
  <si>
    <t>elysiummods</t>
  </si>
  <si>
    <t>DPIGEONSNFT</t>
  </si>
  <si>
    <t>YieldOnes</t>
  </si>
  <si>
    <t>ProcreatorG</t>
  </si>
  <si>
    <t>ShibariumDAO_io</t>
  </si>
  <si>
    <t>tomikyu</t>
  </si>
  <si>
    <t>jstonefitness</t>
  </si>
  <si>
    <t>MixMasterDavid</t>
  </si>
  <si>
    <t>MookieTolliver</t>
  </si>
  <si>
    <t>Tripwire_South</t>
  </si>
  <si>
    <t>IgneusTerrenus</t>
  </si>
  <si>
    <t>Carter_odogwu</t>
  </si>
  <si>
    <t>past1410</t>
  </si>
  <si>
    <t>trygigster</t>
  </si>
  <si>
    <t>lrrangers</t>
  </si>
  <si>
    <t>issupnet</t>
  </si>
  <si>
    <t>przecpaniee</t>
  </si>
  <si>
    <t>e3lithium</t>
  </si>
  <si>
    <t>bin_ofasain</t>
  </si>
  <si>
    <t>kameya_kanpo</t>
  </si>
  <si>
    <t>LettingGoSays</t>
  </si>
  <si>
    <t>CarlosGomezUS</t>
  </si>
  <si>
    <t>MOFBACN</t>
  </si>
  <si>
    <t>notbraggasnorus</t>
  </si>
  <si>
    <t>MooMoo_6362</t>
  </si>
  <si>
    <t>binafdetp</t>
  </si>
  <si>
    <t>TF_Assembly</t>
  </si>
  <si>
    <t>vane303</t>
  </si>
  <si>
    <t>erasmuse</t>
  </si>
  <si>
    <t>baharakpinar</t>
  </si>
  <si>
    <t>vision_a3</t>
  </si>
  <si>
    <t>Rubagumyaf</t>
  </si>
  <si>
    <t>Omar_AlNajm</t>
  </si>
  <si>
    <t>kevduala</t>
  </si>
  <si>
    <t>wxcrum</t>
  </si>
  <si>
    <t>firatbahsi</t>
  </si>
  <si>
    <t>GeorgeMatlock</t>
  </si>
  <si>
    <t>TechishKenya</t>
  </si>
  <si>
    <t>QB_Bianca</t>
  </si>
  <si>
    <t>RyanTerrence_</t>
  </si>
  <si>
    <t>JetcraftCorp</t>
  </si>
  <si>
    <t>FernndezCrisfnb</t>
  </si>
  <si>
    <t>DJ2Xs_</t>
  </si>
  <si>
    <t>JustSayin24986</t>
  </si>
  <si>
    <t>pagukaientai</t>
  </si>
  <si>
    <t>GShekarINC</t>
  </si>
  <si>
    <t>KieferGuillaume</t>
  </si>
  <si>
    <t>BettingCult</t>
  </si>
  <si>
    <t>SiddhuG_</t>
  </si>
  <si>
    <t>Abdul_Axeez</t>
  </si>
  <si>
    <t>rookie_arai</t>
  </si>
  <si>
    <t>kinliser</t>
  </si>
  <si>
    <t>hikadouga</t>
  </si>
  <si>
    <t>TheEillusion</t>
  </si>
  <si>
    <t>Jax_4_Oregon</t>
  </si>
  <si>
    <t>BajajBjp</t>
  </si>
  <si>
    <t>Pablo_5k</t>
  </si>
  <si>
    <t>atlassoftwarec</t>
  </si>
  <si>
    <t>CoachRapp_O</t>
  </si>
  <si>
    <t>ahaprocess</t>
  </si>
  <si>
    <t>iQor</t>
  </si>
  <si>
    <t>BigPapiQuonBoy</t>
  </si>
  <si>
    <t>ThereWasACoo</t>
  </si>
  <si>
    <t>diamondmolar</t>
  </si>
  <si>
    <t>EdgarKenyan</t>
  </si>
  <si>
    <t>saflmao</t>
  </si>
  <si>
    <t>OpenLab_Ncl</t>
  </si>
  <si>
    <t>aldhafeeri_s</t>
  </si>
  <si>
    <t>PoopWitchX</t>
  </si>
  <si>
    <t>folkzgg</t>
  </si>
  <si>
    <t>CBJgaming</t>
  </si>
  <si>
    <t>ajudesalvardan1</t>
  </si>
  <si>
    <t>PapisSports</t>
  </si>
  <si>
    <t>RyanHorstkotte</t>
  </si>
  <si>
    <t>durupapa88</t>
  </si>
  <si>
    <t>TinaHarper2007</t>
  </si>
  <si>
    <t>ImagineReplay</t>
  </si>
  <si>
    <t>1ros_e</t>
  </si>
  <si>
    <t>kanayankeirin</t>
  </si>
  <si>
    <t>Rev_Vtu</t>
  </si>
  <si>
    <t>nbanthia</t>
  </si>
  <si>
    <t>RealAnwarAbdi</t>
  </si>
  <si>
    <t>tsumamigui_</t>
  </si>
  <si>
    <t>7hillzgro_</t>
  </si>
  <si>
    <t>Al_Azwari</t>
  </si>
  <si>
    <t>blairbeckwith</t>
  </si>
  <si>
    <t>AlFarhanCC</t>
  </si>
  <si>
    <t>z_wc</t>
  </si>
  <si>
    <t>dianastol</t>
  </si>
  <si>
    <t>TomerSharoni</t>
  </si>
  <si>
    <t>FlipCrypt</t>
  </si>
  <si>
    <t>YairCarmona33</t>
  </si>
  <si>
    <t>snnsktks</t>
  </si>
  <si>
    <t>AlbaniAlghamdi</t>
  </si>
  <si>
    <t>ComedycultureIn</t>
  </si>
  <si>
    <t>gmcanty</t>
  </si>
  <si>
    <t>DER_Task_Force</t>
  </si>
  <si>
    <t>_CountryCentral</t>
  </si>
  <si>
    <t>Show2318</t>
  </si>
  <si>
    <t>jiujitsunavi</t>
  </si>
  <si>
    <t>TheRealLeykenda</t>
  </si>
  <si>
    <t>jimin95themoon2</t>
  </si>
  <si>
    <t>XHellPriestessX</t>
  </si>
  <si>
    <t>Ambas_Manos</t>
  </si>
  <si>
    <t>99_Kitab</t>
  </si>
  <si>
    <t>Sahabetwt</t>
  </si>
  <si>
    <t>the59thStBridge</t>
  </si>
  <si>
    <t>pemullen</t>
  </si>
  <si>
    <t>BarGuild</t>
  </si>
  <si>
    <t>KamleshDixit23</t>
  </si>
  <si>
    <t>rizwanabdullah_</t>
  </si>
  <si>
    <t>BMO68</t>
  </si>
  <si>
    <t>cssabadell</t>
  </si>
  <si>
    <t>MachidaMatsuzo</t>
  </si>
  <si>
    <t>brandondull</t>
  </si>
  <si>
    <t>AndreaTiberio7</t>
  </si>
  <si>
    <t>highrauller</t>
  </si>
  <si>
    <t>enginerdebil</t>
  </si>
  <si>
    <t>terrrryjr</t>
  </si>
  <si>
    <t>safeparenthood</t>
  </si>
  <si>
    <t>mustafaergisi</t>
  </si>
  <si>
    <t>SilverGeek2</t>
  </si>
  <si>
    <t>K_BEKAIN</t>
  </si>
  <si>
    <t>Kinoko0714</t>
  </si>
  <si>
    <t>ECanerAltan</t>
  </si>
  <si>
    <t>notelonmn</t>
  </si>
  <si>
    <t>docbiss</t>
  </si>
  <si>
    <t>DKDINSF</t>
  </si>
  <si>
    <t>nikhathi</t>
  </si>
  <si>
    <t>FrankRossi</t>
  </si>
  <si>
    <t>DW3p4c</t>
  </si>
  <si>
    <t>ItsAzou</t>
  </si>
  <si>
    <t>aoi_5ac</t>
  </si>
  <si>
    <t>lainypainter</t>
  </si>
  <si>
    <t>VickiPMcKellar</t>
  </si>
  <si>
    <t>analp_chandra</t>
  </si>
  <si>
    <t>beninghone</t>
  </si>
  <si>
    <t>polevaultweb</t>
  </si>
  <si>
    <t>Afgneurosurgeon</t>
  </si>
  <si>
    <t>hayymorgshac</t>
  </si>
  <si>
    <t>Almutairi_A_M</t>
  </si>
  <si>
    <t>winwithdiego</t>
  </si>
  <si>
    <t>Aloosimi1</t>
  </si>
  <si>
    <t>Succubun_</t>
  </si>
  <si>
    <t>jansennn__</t>
  </si>
  <si>
    <t>nlchxlas</t>
  </si>
  <si>
    <t>Cryptic_Chelsea</t>
  </si>
  <si>
    <t>LinkyThinks</t>
  </si>
  <si>
    <t>bigbagz30k</t>
  </si>
  <si>
    <t>JalensWor1d</t>
  </si>
  <si>
    <t>MahaaOfficial</t>
  </si>
  <si>
    <t>ValentinesLP</t>
  </si>
  <si>
    <t>Hajime4arab</t>
  </si>
  <si>
    <t>PinkPunks__</t>
  </si>
  <si>
    <t>itr_kanon</t>
  </si>
  <si>
    <t>IMacrepair</t>
  </si>
  <si>
    <t>EndyRKS_nfts</t>
  </si>
  <si>
    <t>TheTraitorsUK</t>
  </si>
  <si>
    <t>squadfundcrypto</t>
  </si>
  <si>
    <t>Bonks_R_Us</t>
  </si>
  <si>
    <t>AJMorales8792</t>
  </si>
  <si>
    <t>ChristendomVA</t>
  </si>
  <si>
    <t>BASEMENT_CLUB</t>
  </si>
  <si>
    <t>kotatsu_kun</t>
  </si>
  <si>
    <t>razvanilin</t>
  </si>
  <si>
    <t>JADspecklepark</t>
  </si>
  <si>
    <t>AllieMartin8</t>
  </si>
  <si>
    <t>the_viiibe_v2</t>
  </si>
  <si>
    <t>JMSmahi</t>
  </si>
  <si>
    <t>DrAndrewChoong</t>
  </si>
  <si>
    <t>KaylaLor3n</t>
  </si>
  <si>
    <t>AliKaashifKhan</t>
  </si>
  <si>
    <t>JulioComendador</t>
  </si>
  <si>
    <t>ZacFUT</t>
  </si>
  <si>
    <t>JacksonLloydNBA</t>
  </si>
  <si>
    <t>elizabethdscott</t>
  </si>
  <si>
    <t>mac_verstandig</t>
  </si>
  <si>
    <t>budibase</t>
  </si>
  <si>
    <t>stanl_officiel</t>
  </si>
  <si>
    <t>stephen_wise_</t>
  </si>
  <si>
    <t>TreyJThompson</t>
  </si>
  <si>
    <t>Starfall_shine</t>
  </si>
  <si>
    <t>SSweetheartsPod</t>
  </si>
  <si>
    <t>coco_sumitai</t>
  </si>
  <si>
    <t>HappyjoeNFT</t>
  </si>
  <si>
    <t>the_Limberlost</t>
  </si>
  <si>
    <t>NaturalWorldF</t>
  </si>
  <si>
    <t>ren_live2d</t>
  </si>
  <si>
    <t>sorasan_2525</t>
  </si>
  <si>
    <t>LittIeF0xy</t>
  </si>
  <si>
    <t>builtwith</t>
  </si>
  <si>
    <t>JaValle</t>
  </si>
  <si>
    <t>thezachdillon</t>
  </si>
  <si>
    <t>chriskellnerMD</t>
  </si>
  <si>
    <t>canadaimmigrate</t>
  </si>
  <si>
    <t>corey_aronson</t>
  </si>
  <si>
    <t>EmilsJakrins</t>
  </si>
  <si>
    <t>RicoModernWorld</t>
  </si>
  <si>
    <t>nickmcmichen</t>
  </si>
  <si>
    <t>JaneBrownNews</t>
  </si>
  <si>
    <t>ReignSenpai</t>
  </si>
  <si>
    <t>natgas_ngsa</t>
  </si>
  <si>
    <t>MhdAGhanem</t>
  </si>
  <si>
    <t>Blakwoodz</t>
  </si>
  <si>
    <t>Khaled2502502</t>
  </si>
  <si>
    <t>Yushi__S</t>
  </si>
  <si>
    <t>mfatihmeral</t>
  </si>
  <si>
    <t>BTrascher</t>
  </si>
  <si>
    <t>ltsBlank</t>
  </si>
  <si>
    <t>Silvoc_o7</t>
  </si>
  <si>
    <t>noor2sa</t>
  </si>
  <si>
    <t>SPGCards</t>
  </si>
  <si>
    <t>MarkIII110</t>
  </si>
  <si>
    <t>astrothem_</t>
  </si>
  <si>
    <t>katty_amira237</t>
  </si>
  <si>
    <t>RichardGage_911</t>
  </si>
  <si>
    <t>midoji7</t>
  </si>
  <si>
    <t>isty_eth</t>
  </si>
  <si>
    <t>tomonorix0805</t>
  </si>
  <si>
    <t>okanaganz</t>
  </si>
  <si>
    <t>john_scianna</t>
  </si>
  <si>
    <t>GonzaloPrietoN</t>
  </si>
  <si>
    <t>KhushbooRS</t>
  </si>
  <si>
    <t>birhantut</t>
  </si>
  <si>
    <t>sachinksd1</t>
  </si>
  <si>
    <t>Tuna_74</t>
  </si>
  <si>
    <t>patricksamy</t>
  </si>
  <si>
    <t>ChaseChewning</t>
  </si>
  <si>
    <t>DjKhanes</t>
  </si>
  <si>
    <t>ReemHKJ</t>
  </si>
  <si>
    <t>TracyDeBarros</t>
  </si>
  <si>
    <t>dvskeh</t>
  </si>
  <si>
    <t>Drippyk3x</t>
  </si>
  <si>
    <t>monitorthat</t>
  </si>
  <si>
    <t>StadiumRantHQ</t>
  </si>
  <si>
    <t>saddidybritt</t>
  </si>
  <si>
    <t>jpmeyerlanskytm</t>
  </si>
  <si>
    <t>trumanation_</t>
  </si>
  <si>
    <t>EuropeanUnionC</t>
  </si>
  <si>
    <t>cynicalul</t>
  </si>
  <si>
    <t>40JUNBLOG</t>
  </si>
  <si>
    <t>mieldulcee</t>
  </si>
  <si>
    <t>funkgodartist</t>
  </si>
  <si>
    <t>Snjar980</t>
  </si>
  <si>
    <t>purogirls_info</t>
  </si>
  <si>
    <t>mkenoyer</t>
  </si>
  <si>
    <t>drseanmullen</t>
  </si>
  <si>
    <t>ko_taro_PD</t>
  </si>
  <si>
    <t>fredlepee</t>
  </si>
  <si>
    <t>inishidas</t>
  </si>
  <si>
    <t>RandRCigars</t>
  </si>
  <si>
    <t>penrosestudios</t>
  </si>
  <si>
    <t>LindaSunshine66</t>
  </si>
  <si>
    <t>LMeerdter</t>
  </si>
  <si>
    <t>y_stu_info</t>
  </si>
  <si>
    <t>Ofer_binshtok</t>
  </si>
  <si>
    <t>Long_on_Yuga</t>
  </si>
  <si>
    <t>OPLegendsMC</t>
  </si>
  <si>
    <t>EarlyFinder</t>
  </si>
  <si>
    <t>gscworldwide</t>
  </si>
  <si>
    <t>WGthink</t>
  </si>
  <si>
    <t>prophecy__13</t>
  </si>
  <si>
    <t>naturlichturism</t>
  </si>
  <si>
    <t>Raaz_veer_</t>
  </si>
  <si>
    <t>JeremyKossen</t>
  </si>
  <si>
    <t>Rickgannon</t>
  </si>
  <si>
    <t>Ahmed99sa</t>
  </si>
  <si>
    <t>ssoubella</t>
  </si>
  <si>
    <t>mashanworld</t>
  </si>
  <si>
    <t>shojokaitai</t>
  </si>
  <si>
    <t>DreadHead_46</t>
  </si>
  <si>
    <t>Amilia_Keating</t>
  </si>
  <si>
    <t>TariqAlmarhun</t>
  </si>
  <si>
    <t>waleedstsr9999</t>
  </si>
  <si>
    <t>kobayashikatuyo</t>
  </si>
  <si>
    <t>Anlopezbo</t>
  </si>
  <si>
    <t>Olopaskoni</t>
  </si>
  <si>
    <t>jurrehoutkamp</t>
  </si>
  <si>
    <t>studbeats</t>
  </si>
  <si>
    <t>CTS_RSA</t>
  </si>
  <si>
    <t>Devenda31282553</t>
  </si>
  <si>
    <t>Haywoodgolf</t>
  </si>
  <si>
    <t>monflowers_nft</t>
  </si>
  <si>
    <t>ShubhangiMadan3</t>
  </si>
  <si>
    <t>crypto_lucio</t>
  </si>
  <si>
    <t>IlMioStileHAL_</t>
  </si>
  <si>
    <t>izua_igeta</t>
  </si>
  <si>
    <t>smallerbora</t>
  </si>
  <si>
    <t>nevergolionless</t>
  </si>
  <si>
    <t>Winnie_NFT</t>
  </si>
  <si>
    <t>SamCanOfficial</t>
  </si>
  <si>
    <t>sylvelon</t>
  </si>
  <si>
    <t>xTrusties</t>
  </si>
  <si>
    <t>NFTsVirtuoso</t>
  </si>
  <si>
    <t>TonyChain34</t>
  </si>
  <si>
    <t>rome_viharo</t>
  </si>
  <si>
    <t>sidatkins</t>
  </si>
  <si>
    <t>harrimanhouse</t>
  </si>
  <si>
    <t>CubanDollBaby</t>
  </si>
  <si>
    <t>txsportsdoc</t>
  </si>
  <si>
    <t>VictorColombano</t>
  </si>
  <si>
    <t>SHAWNxBEATS</t>
  </si>
  <si>
    <t>resismusic</t>
  </si>
  <si>
    <t>carguy_1970</t>
  </si>
  <si>
    <t>0xQuez</t>
  </si>
  <si>
    <t>Xpillhead</t>
  </si>
  <si>
    <t>playteaux</t>
  </si>
  <si>
    <t>SafetKastrat</t>
  </si>
  <si>
    <t>RadioKnicksBR</t>
  </si>
  <si>
    <t>HalfSkull</t>
  </si>
  <si>
    <t>DarthJML</t>
  </si>
  <si>
    <t>EsportsGear</t>
  </si>
  <si>
    <t>unitedforrights</t>
  </si>
  <si>
    <t>FUTURETRANS_VRC</t>
  </si>
  <si>
    <t>AnyaAlis</t>
  </si>
  <si>
    <t>IamLilGuap</t>
  </si>
  <si>
    <t>TLPN_Official</t>
  </si>
  <si>
    <t>SohailMoustafa</t>
  </si>
  <si>
    <t>dlee703eth</t>
  </si>
  <si>
    <t>cxrtezwrld</t>
  </si>
  <si>
    <t>gatorzilla_</t>
  </si>
  <si>
    <t>vtuberkaibou</t>
  </si>
  <si>
    <t>Paddys_Odyssey</t>
  </si>
  <si>
    <t>adamr</t>
  </si>
  <si>
    <t>GwdToday</t>
  </si>
  <si>
    <t>alfozan</t>
  </si>
  <si>
    <t>Ruzofficial</t>
  </si>
  <si>
    <t>jawadhraja</t>
  </si>
  <si>
    <t>shomikdutta</t>
  </si>
  <si>
    <t>Brainclinics</t>
  </si>
  <si>
    <t>SebastianKruis</t>
  </si>
  <si>
    <t>h11_90</t>
  </si>
  <si>
    <t>kandicesherril</t>
  </si>
  <si>
    <t>BestMuzzy</t>
  </si>
  <si>
    <t>JoyZGinN2</t>
  </si>
  <si>
    <t>JessLin36</t>
  </si>
  <si>
    <t>djtesonyc</t>
  </si>
  <si>
    <t>Saludiego_201</t>
  </si>
  <si>
    <t>ioNxDevil</t>
  </si>
  <si>
    <t>sns_koichi</t>
  </si>
  <si>
    <t>BOOBIEBLOOD1</t>
  </si>
  <si>
    <t>the_fanzclub</t>
  </si>
  <si>
    <t>3ngaging</t>
  </si>
  <si>
    <t>Kinkymonii</t>
  </si>
  <si>
    <t>JoshuaTobkin</t>
  </si>
  <si>
    <t>atu_Ap</t>
  </si>
  <si>
    <t>ngeroompi</t>
  </si>
  <si>
    <t>STBR2022</t>
  </si>
  <si>
    <t>fjb4587</t>
  </si>
  <si>
    <t>bbjsol</t>
  </si>
  <si>
    <t>pie3team</t>
  </si>
  <si>
    <t>matthewiles</t>
  </si>
  <si>
    <t>IamGiftNJ</t>
  </si>
  <si>
    <t>JohnGLedo</t>
  </si>
  <si>
    <t>shinra_rain</t>
  </si>
  <si>
    <t>_cyrilmathew</t>
  </si>
  <si>
    <t>PrinceManou</t>
  </si>
  <si>
    <t>CMSCompliance</t>
  </si>
  <si>
    <t>OUMARFOUTIYOU</t>
  </si>
  <si>
    <t>NAGARPARKAR</t>
  </si>
  <si>
    <t>TeamESRacing</t>
  </si>
  <si>
    <t>_DrFrusci</t>
  </si>
  <si>
    <t>hloooooomh</t>
  </si>
  <si>
    <t>swaslawi</t>
  </si>
  <si>
    <t>JVinDC</t>
  </si>
  <si>
    <t>karashi_1125</t>
  </si>
  <si>
    <t>SaraAlshehri22</t>
  </si>
  <si>
    <t>hilalshah786</t>
  </si>
  <si>
    <t>gurinipspb</t>
  </si>
  <si>
    <t>rashaaaK_</t>
  </si>
  <si>
    <t>skefkef30</t>
  </si>
  <si>
    <t>GetGoodGuyYT</t>
  </si>
  <si>
    <t>geekmadedesigns</t>
  </si>
  <si>
    <t>toku3_jibunjiku</t>
  </si>
  <si>
    <t>j_noflex</t>
  </si>
  <si>
    <t>mylifewillgoonS</t>
  </si>
  <si>
    <t>MurkTweaks</t>
  </si>
  <si>
    <t>Patsperfect_</t>
  </si>
  <si>
    <t>CryptoChildz</t>
  </si>
  <si>
    <t>yucelozkara31</t>
  </si>
  <si>
    <t>ianrosen</t>
  </si>
  <si>
    <t>DAthree</t>
  </si>
  <si>
    <t>daisydwolf</t>
  </si>
  <si>
    <t>HeatherLufkins</t>
  </si>
  <si>
    <t>AliyuYakubuH</t>
  </si>
  <si>
    <t>virtualmanc</t>
  </si>
  <si>
    <t>neuliliilli</t>
  </si>
  <si>
    <t>berhanenega</t>
  </si>
  <si>
    <t>ZuzkaKlusova</t>
  </si>
  <si>
    <t>ashisalfc_tsuba</t>
  </si>
  <si>
    <t>Buddha_s_Stick</t>
  </si>
  <si>
    <t>MG_LOVER24_JP</t>
  </si>
  <si>
    <t>Bawccc</t>
  </si>
  <si>
    <t>ayaz_psd</t>
  </si>
  <si>
    <t>BettingTheBall</t>
  </si>
  <si>
    <t>Hustletiips</t>
  </si>
  <si>
    <t>whynotliamyt</t>
  </si>
  <si>
    <t>MsFayeBishop</t>
  </si>
  <si>
    <t>Skyward_Inc</t>
  </si>
  <si>
    <t>LFxROCKZ</t>
  </si>
  <si>
    <t>EmilyFaithMusic</t>
  </si>
  <si>
    <t>HollywdHealth</t>
  </si>
  <si>
    <t>PobreyEsperanza</t>
  </si>
  <si>
    <t>FreddyNumbers</t>
  </si>
  <si>
    <t>kiruta_wataru</t>
  </si>
  <si>
    <t>venipedia</t>
  </si>
  <si>
    <t>RoachAg</t>
  </si>
  <si>
    <t>bladihqana</t>
  </si>
  <si>
    <t>11B2P_4_lyfe</t>
  </si>
  <si>
    <t>Quifftian</t>
  </si>
  <si>
    <t>atlasdoutrolado</t>
  </si>
  <si>
    <t>KiraZeroDotCom</t>
  </si>
  <si>
    <t>kinbozuu</t>
  </si>
  <si>
    <t>Crypto_JamieK</t>
  </si>
  <si>
    <t>6tbc6</t>
  </si>
  <si>
    <t>NishantGulati18</t>
  </si>
  <si>
    <t>Alpaca_Capital</t>
  </si>
  <si>
    <t>UtilityFTW</t>
  </si>
  <si>
    <t>thetoastypoet</t>
  </si>
  <si>
    <t>safrootics</t>
  </si>
  <si>
    <t>BibbyBankz</t>
  </si>
  <si>
    <t>haricitr</t>
  </si>
  <si>
    <t>mansour_world</t>
  </si>
  <si>
    <t>TheClarkSell</t>
  </si>
  <si>
    <t>LibyanSpider</t>
  </si>
  <si>
    <t>ejgallagher1</t>
  </si>
  <si>
    <t>Paralex</t>
  </si>
  <si>
    <t>oldyfab</t>
  </si>
  <si>
    <t>kobayashi30</t>
  </si>
  <si>
    <t>RaedDweikMD</t>
  </si>
  <si>
    <t>katomorix</t>
  </si>
  <si>
    <t>boyle_thomas</t>
  </si>
  <si>
    <t>d_vermeyen</t>
  </si>
  <si>
    <t>siigaale1</t>
  </si>
  <si>
    <t>Nicolascvlr</t>
  </si>
  <si>
    <t>ExzavierWhitley</t>
  </si>
  <si>
    <t>Fahdalmu6airi</t>
  </si>
  <si>
    <t>alaamry711</t>
  </si>
  <si>
    <t>OpenCarryTexas</t>
  </si>
  <si>
    <t>lindathebaglady</t>
  </si>
  <si>
    <t>NewtOnCrypto</t>
  </si>
  <si>
    <t>noirfiji</t>
  </si>
  <si>
    <t>cjh_fx</t>
  </si>
  <si>
    <t>Mokanyan27</t>
  </si>
  <si>
    <t>CultureCruise</t>
  </si>
  <si>
    <t>vstarma1</t>
  </si>
  <si>
    <t>alinablo1961</t>
  </si>
  <si>
    <t>cryptomibs</t>
  </si>
  <si>
    <t>Dropstab_com</t>
  </si>
  <si>
    <t>casefinitejapan</t>
  </si>
  <si>
    <t>BeniSabti</t>
  </si>
  <si>
    <t>LeeonBadBat</t>
  </si>
  <si>
    <t>tdkimber</t>
  </si>
  <si>
    <t>Lokesh_Trends</t>
  </si>
  <si>
    <t>seolgi1218</t>
  </si>
  <si>
    <t>CloverNodes</t>
  </si>
  <si>
    <t>caviarAMM</t>
  </si>
  <si>
    <t>DocSandlin</t>
  </si>
  <si>
    <t>koheii</t>
  </si>
  <si>
    <t>JustinBrady</t>
  </si>
  <si>
    <t>DjDanMorrell</t>
  </si>
  <si>
    <t>niyyie</t>
  </si>
  <si>
    <t>dhotedhulwate</t>
  </si>
  <si>
    <t>theballbrothers</t>
  </si>
  <si>
    <t>emilio_vicent</t>
  </si>
  <si>
    <t>ykch_</t>
  </si>
  <si>
    <t>JenFerruggia</t>
  </si>
  <si>
    <t>AdrianFyrla</t>
  </si>
  <si>
    <t>DC_Tethereum</t>
  </si>
  <si>
    <t>jizzle_Iam</t>
  </si>
  <si>
    <t>ShookaBidarian</t>
  </si>
  <si>
    <t>SarahPPerry</t>
  </si>
  <si>
    <t>realAaronErnst</t>
  </si>
  <si>
    <t>maha008765</t>
  </si>
  <si>
    <t>SajidMcl</t>
  </si>
  <si>
    <t>BalesTJason</t>
  </si>
  <si>
    <t>hynerdit</t>
  </si>
  <si>
    <t>JacobTBrunton</t>
  </si>
  <si>
    <t>baderd40</t>
  </si>
  <si>
    <t>deugeyikleri</t>
  </si>
  <si>
    <t>Lilseb93</t>
  </si>
  <si>
    <t>Casanovapls</t>
  </si>
  <si>
    <t>jeetzabee</t>
  </si>
  <si>
    <t>Cringe</t>
  </si>
  <si>
    <t>snns_sanonatsu</t>
  </si>
  <si>
    <t>CarryTheKey</t>
  </si>
  <si>
    <t>TradeLikeBerlin</t>
  </si>
  <si>
    <t>DfinityPunks</t>
  </si>
  <si>
    <t>mengtunsidaimu</t>
  </si>
  <si>
    <t>dmichaelclary</t>
  </si>
  <si>
    <t>LunarDiaries</t>
  </si>
  <si>
    <t>FayeAlsayab</t>
  </si>
  <si>
    <t>krrishd</t>
  </si>
  <si>
    <t>21stcenturycrim</t>
  </si>
  <si>
    <t>christhebrooo</t>
  </si>
  <si>
    <t>UnrivaledInvest</t>
  </si>
  <si>
    <t>t6i3</t>
  </si>
  <si>
    <t>KETXUNE</t>
  </si>
  <si>
    <t>MESTRECHEFE117</t>
  </si>
  <si>
    <t>SurendhraMohan</t>
  </si>
  <si>
    <t>MaximFoulquier</t>
  </si>
  <si>
    <t>Rshed59</t>
  </si>
  <si>
    <t>skierJP1</t>
  </si>
  <si>
    <t>QueenEmmy333</t>
  </si>
  <si>
    <t>baladaalahd</t>
  </si>
  <si>
    <t>BBochenczak</t>
  </si>
  <si>
    <t>ApalachSound</t>
  </si>
  <si>
    <t>cosmetic119</t>
  </si>
  <si>
    <t>aziiizz7</t>
  </si>
  <si>
    <t>KASSEN_VFX</t>
  </si>
  <si>
    <t>VipsMDMEd</t>
  </si>
  <si>
    <t>seacat55</t>
  </si>
  <si>
    <t>formulyuh</t>
  </si>
  <si>
    <t>OriginalAvgTom</t>
  </si>
  <si>
    <t>khaldiblue</t>
  </si>
  <si>
    <t>thejhorton</t>
  </si>
  <si>
    <t>StaffanRydin</t>
  </si>
  <si>
    <t>magsun0110</t>
  </si>
  <si>
    <t>crypto_madz</t>
  </si>
  <si>
    <t>Stahrboy</t>
  </si>
  <si>
    <t>apmacho</t>
  </si>
  <si>
    <t>alsswadi</t>
  </si>
  <si>
    <t>jdunk_og</t>
  </si>
  <si>
    <t>CryptoCaptain_</t>
  </si>
  <si>
    <t>MarblMVM</t>
  </si>
  <si>
    <t>khalidalrashoud</t>
  </si>
  <si>
    <t>ooof9999</t>
  </si>
  <si>
    <t>Drewd0g_</t>
  </si>
  <si>
    <t>redpepper1011</t>
  </si>
  <si>
    <t>izadiofficial</t>
  </si>
  <si>
    <t>IACAbdulRahim</t>
  </si>
  <si>
    <t>ThunderstruckAg</t>
  </si>
  <si>
    <t>TravelFitGuru</t>
  </si>
  <si>
    <t>Genxpunk69</t>
  </si>
  <si>
    <t>acamedeiros_</t>
  </si>
  <si>
    <t>TDfichajes</t>
  </si>
  <si>
    <t>puccicafe</t>
  </si>
  <si>
    <t>jonah_manzano</t>
  </si>
  <si>
    <t>animeworldoxo</t>
  </si>
  <si>
    <t>MysticMuseNFT</t>
  </si>
  <si>
    <t>Vernte_us</t>
  </si>
  <si>
    <t>HoudiniSwap</t>
  </si>
  <si>
    <t>geekaythetrader</t>
  </si>
  <si>
    <t>oybirligiorg</t>
  </si>
  <si>
    <t>itsbrandond</t>
  </si>
  <si>
    <t>roysexton</t>
  </si>
  <si>
    <t>adriankpang</t>
  </si>
  <si>
    <t>Cheryl_Searle</t>
  </si>
  <si>
    <t>miolen320</t>
  </si>
  <si>
    <t>BennyMaxey</t>
  </si>
  <si>
    <t>RealCharleneB</t>
  </si>
  <si>
    <t>muradvarol</t>
  </si>
  <si>
    <t>Deyoneedoo</t>
  </si>
  <si>
    <t>StevenDawsonSD</t>
  </si>
  <si>
    <t>MuhammadBukarUm</t>
  </si>
  <si>
    <t>AfterHoursDQRM</t>
  </si>
  <si>
    <t>kuulvibes</t>
  </si>
  <si>
    <t>EstesRockets</t>
  </si>
  <si>
    <t>b_O_Art</t>
  </si>
  <si>
    <t>rotobrady</t>
  </si>
  <si>
    <t>FavianRenkel</t>
  </si>
  <si>
    <t>jpgkingpin</t>
  </si>
  <si>
    <t>munaa900</t>
  </si>
  <si>
    <t>cosmopterix</t>
  </si>
  <si>
    <t>court_crisis</t>
  </si>
  <si>
    <t>thiccemostonrgf</t>
  </si>
  <si>
    <t>_EnergyTrade_</t>
  </si>
  <si>
    <t>insomniac_abhi</t>
  </si>
  <si>
    <t>benmiskell</t>
  </si>
  <si>
    <t>Position4Growth</t>
  </si>
  <si>
    <t>mourjo</t>
  </si>
  <si>
    <t>SoulSelfLiving</t>
  </si>
  <si>
    <t>_BrySi_</t>
  </si>
  <si>
    <t>thebriansims</t>
  </si>
  <si>
    <t>Real_Finesse</t>
  </si>
  <si>
    <t>Abdul_rahman_</t>
  </si>
  <si>
    <t>Martin0logy</t>
  </si>
  <si>
    <t>istanbul34vip</t>
  </si>
  <si>
    <t>ryan_m_music</t>
  </si>
  <si>
    <t>drmustafaakman</t>
  </si>
  <si>
    <t>ay___tm</t>
  </si>
  <si>
    <t>RealCoachHarris</t>
  </si>
  <si>
    <t>sdand</t>
  </si>
  <si>
    <t>ANEES60533063</t>
  </si>
  <si>
    <t>bekirkirar20</t>
  </si>
  <si>
    <t>CBD_CHILLAXY</t>
  </si>
  <si>
    <t>CowboyMikeyD</t>
  </si>
  <si>
    <t>iiGoodfella</t>
  </si>
  <si>
    <t>NicolasARGCH</t>
  </si>
  <si>
    <t>plxyboihurting</t>
  </si>
  <si>
    <t>R3cky_dj</t>
  </si>
  <si>
    <t>UCLPolicyLab</t>
  </si>
  <si>
    <t>XCPinata</t>
  </si>
  <si>
    <t>Phase0329</t>
  </si>
  <si>
    <t>PittCC</t>
  </si>
  <si>
    <t>LORDMUNDY</t>
  </si>
  <si>
    <t>mliebow</t>
  </si>
  <si>
    <t>dpoxley</t>
  </si>
  <si>
    <t>hakanetwork</t>
  </si>
  <si>
    <t>zaidrmn</t>
  </si>
  <si>
    <t>ThatsMrBio</t>
  </si>
  <si>
    <t>lotfisamir1</t>
  </si>
  <si>
    <t>Bahar9911</t>
  </si>
  <si>
    <t>Saleh_Albathali</t>
  </si>
  <si>
    <t>endothelialnews</t>
  </si>
  <si>
    <t>RobertKuhlmeyer</t>
  </si>
  <si>
    <t>khamisalh</t>
  </si>
  <si>
    <t>NicheSiteSiry</t>
  </si>
  <si>
    <t>jeff_bys</t>
  </si>
  <si>
    <t>LeadingEdgePod</t>
  </si>
  <si>
    <t>claudechen16</t>
  </si>
  <si>
    <t>stateoflover13</t>
  </si>
  <si>
    <t>NonTechnicalPod</t>
  </si>
  <si>
    <t>itsadityabansal</t>
  </si>
  <si>
    <t>yt_willandstyle</t>
  </si>
  <si>
    <t>CryptoKolt</t>
  </si>
  <si>
    <t>BaddelyIii</t>
  </si>
  <si>
    <t>5ucQUbHBs2wF3SH</t>
  </si>
  <si>
    <t>CParizman</t>
  </si>
  <si>
    <t>CivilLizard</t>
  </si>
  <si>
    <t>CJthegeek</t>
  </si>
  <si>
    <t>SarahDownSouth</t>
  </si>
  <si>
    <t>atlcopo</t>
  </si>
  <si>
    <t>alayarochelle</t>
  </si>
  <si>
    <t>SRCnews</t>
  </si>
  <si>
    <t>ocino</t>
  </si>
  <si>
    <t>karas_oshigata</t>
  </si>
  <si>
    <t>vargabbakshi</t>
  </si>
  <si>
    <t>PS641600</t>
  </si>
  <si>
    <t>ShinKensou</t>
  </si>
  <si>
    <t>GinesMaria11</t>
  </si>
  <si>
    <t>Signed2ThaHoopz</t>
  </si>
  <si>
    <t>ali112230</t>
  </si>
  <si>
    <t>sonderedeth</t>
  </si>
  <si>
    <t>cupcardriver</t>
  </si>
  <si>
    <t>Prince_virgo914</t>
  </si>
  <si>
    <t>Muncy__</t>
  </si>
  <si>
    <t>redkickbrasil</t>
  </si>
  <si>
    <t>M_Caba86</t>
  </si>
  <si>
    <t>snackaholicsUS</t>
  </si>
  <si>
    <t>waseda_ride</t>
  </si>
  <si>
    <t>m4mmunited</t>
  </si>
  <si>
    <t>Kamlendra_BJP</t>
  </si>
  <si>
    <t>TVShowsAce</t>
  </si>
  <si>
    <t>4ace_</t>
  </si>
  <si>
    <t>kits_by_samu</t>
  </si>
  <si>
    <t>robcule1899</t>
  </si>
  <si>
    <t>tamamochikazuyo</t>
  </si>
  <si>
    <t>kopopoulous</t>
  </si>
  <si>
    <t>JC4PT</t>
  </si>
  <si>
    <t>micahierro</t>
  </si>
  <si>
    <t>jrvilla</t>
  </si>
  <si>
    <t>obloch</t>
  </si>
  <si>
    <t>SwearJar</t>
  </si>
  <si>
    <t>djfuriousstyles</t>
  </si>
  <si>
    <t>ChaimBenPesach</t>
  </si>
  <si>
    <t>edoballerini</t>
  </si>
  <si>
    <t>AltaLink</t>
  </si>
  <si>
    <t>yntieusebio</t>
  </si>
  <si>
    <t>spaceweedbud</t>
  </si>
  <si>
    <t>limehair_kazuma</t>
  </si>
  <si>
    <t>cro_burant</t>
  </si>
  <si>
    <t>IsaacOrtegaSV</t>
  </si>
  <si>
    <t>serdarrduran</t>
  </si>
  <si>
    <t>KoolClipz</t>
  </si>
  <si>
    <t>certis_belchim</t>
  </si>
  <si>
    <t>Deva_ICL</t>
  </si>
  <si>
    <t>timjcarden</t>
  </si>
  <si>
    <t>AllyKamila</t>
  </si>
  <si>
    <t>suresham_</t>
  </si>
  <si>
    <t>TheBenMeadows</t>
  </si>
  <si>
    <t>GhostTrainNFTs</t>
  </si>
  <si>
    <t>who_gallery</t>
  </si>
  <si>
    <t>yourfavboyrn</t>
  </si>
  <si>
    <t>AaronGoldman</t>
  </si>
  <si>
    <t>MrBluPhi1914</t>
  </si>
  <si>
    <t>wordgenic</t>
  </si>
  <si>
    <t>PiergNunez</t>
  </si>
  <si>
    <t>ProsserSnelling</t>
  </si>
  <si>
    <t>Mohammedalblowi</t>
  </si>
  <si>
    <t>CharlieRatster</t>
  </si>
  <si>
    <t>BunkyLuffman</t>
  </si>
  <si>
    <t>anarfi_siaw</t>
  </si>
  <si>
    <t>Nathan256Graham</t>
  </si>
  <si>
    <t>FionaWilsonVPD</t>
  </si>
  <si>
    <t>itaygalMD</t>
  </si>
  <si>
    <t>shaziaa_kazmi</t>
  </si>
  <si>
    <t>R_republic_411</t>
  </si>
  <si>
    <t>kirari_215</t>
  </si>
  <si>
    <t>HafizaKMD</t>
  </si>
  <si>
    <t>lukipupupu</t>
  </si>
  <si>
    <t>ChevonPhillip</t>
  </si>
  <si>
    <t>steko170981</t>
  </si>
  <si>
    <t>LostLettermen</t>
  </si>
  <si>
    <t>nona93_vip</t>
  </si>
  <si>
    <t>Hiro8672</t>
  </si>
  <si>
    <t>cocinaconcoqui</t>
  </si>
  <si>
    <t>al_nassr__00</t>
  </si>
  <si>
    <t>Mumbai_400071</t>
  </si>
  <si>
    <t>ftmyersguy64</t>
  </si>
  <si>
    <t>aljazeeratentsa</t>
  </si>
  <si>
    <t>dusa</t>
  </si>
  <si>
    <t>fuguni</t>
  </si>
  <si>
    <t>JesseMartineau</t>
  </si>
  <si>
    <t>princetongb</t>
  </si>
  <si>
    <t>oyaken724</t>
  </si>
  <si>
    <t>ricoandmiyu</t>
  </si>
  <si>
    <t>adrianafitnall</t>
  </si>
  <si>
    <t>KamilahHaywood</t>
  </si>
  <si>
    <t>OfficialMazzuma</t>
  </si>
  <si>
    <t>rashakaKsa</t>
  </si>
  <si>
    <t>alphacplworship</t>
  </si>
  <si>
    <t>kajikawa66</t>
  </si>
  <si>
    <t>Brandonnterry2</t>
  </si>
  <si>
    <t>naseebah_art</t>
  </si>
  <si>
    <t>yakiniku_290</t>
  </si>
  <si>
    <t>calvin_rosser</t>
  </si>
  <si>
    <t>medii_jp</t>
  </si>
  <si>
    <t>akiyaokita</t>
  </si>
  <si>
    <t>ColiseumGG</t>
  </si>
  <si>
    <t>Daasuu_001</t>
  </si>
  <si>
    <t>architecturejks</t>
  </si>
  <si>
    <t>thecryptobushi</t>
  </si>
  <si>
    <t>_hanaknight17</t>
  </si>
  <si>
    <t>muncherverse</t>
  </si>
  <si>
    <t>3165tv</t>
  </si>
  <si>
    <t>koumei_pua</t>
  </si>
  <si>
    <t>saichi_sato</t>
  </si>
  <si>
    <t>kryanjames</t>
  </si>
  <si>
    <t>jonmacdonald</t>
  </si>
  <si>
    <t>DiegoGomezDeck</t>
  </si>
  <si>
    <t>crownwife</t>
  </si>
  <si>
    <t>MAGGlEVERA</t>
  </si>
  <si>
    <t>James_Adams32</t>
  </si>
  <si>
    <t>PayEvo</t>
  </si>
  <si>
    <t>Zoomie932</t>
  </si>
  <si>
    <t>Fireuppp420</t>
  </si>
  <si>
    <t>drewfallon12</t>
  </si>
  <si>
    <t>da7m_TV</t>
  </si>
  <si>
    <t>anjouyuna0101</t>
  </si>
  <si>
    <t>TwinFortnite</t>
  </si>
  <si>
    <t>TeacherFFB</t>
  </si>
  <si>
    <t>hashtagmediaguy</t>
  </si>
  <si>
    <t>onesandaisuki39</t>
  </si>
  <si>
    <t>tae__nao</t>
  </si>
  <si>
    <t>ggg3fukufukumen</t>
  </si>
  <si>
    <t>iamfr4nklyn</t>
  </si>
  <si>
    <t>ReadTDJ</t>
  </si>
  <si>
    <t>partnerchip_io</t>
  </si>
  <si>
    <t>DanielGlenn</t>
  </si>
  <si>
    <t>cefilby</t>
  </si>
  <si>
    <t>VaughanPappy</t>
  </si>
  <si>
    <t>AlpineButcher</t>
  </si>
  <si>
    <t>kultureks</t>
  </si>
  <si>
    <t>kingsley241984</t>
  </si>
  <si>
    <t>ogcryptoskier</t>
  </si>
  <si>
    <t>NirbhikJangid</t>
  </si>
  <si>
    <t>BobSpur73</t>
  </si>
  <si>
    <t>MrTobi57</t>
  </si>
  <si>
    <t>Alice7_v</t>
  </si>
  <si>
    <t>A_saralife</t>
  </si>
  <si>
    <t>_optikbaskan</t>
  </si>
  <si>
    <t>mazen0079</t>
  </si>
  <si>
    <t>HitDestroy</t>
  </si>
  <si>
    <t>kingpeelo4</t>
  </si>
  <si>
    <t>blockchill</t>
  </si>
  <si>
    <t>tealstreetio</t>
  </si>
  <si>
    <t>mozying</t>
  </si>
  <si>
    <t>bushicro</t>
  </si>
  <si>
    <t>Ruxina_</t>
  </si>
  <si>
    <t>joshgrenon</t>
  </si>
  <si>
    <t>AxEasy</t>
  </si>
  <si>
    <t>malsimons</t>
  </si>
  <si>
    <t>_supuretto_</t>
  </si>
  <si>
    <t>Altecnic</t>
  </si>
  <si>
    <t>bmillikin</t>
  </si>
  <si>
    <t>ipraveenpathak</t>
  </si>
  <si>
    <t>ceoworks</t>
  </si>
  <si>
    <t>johnjhcoyle</t>
  </si>
  <si>
    <t>Contralona</t>
  </si>
  <si>
    <t>al3anbri</t>
  </si>
  <si>
    <t>mad30301</t>
  </si>
  <si>
    <t>BehzadZara</t>
  </si>
  <si>
    <t>waleedjt2</t>
  </si>
  <si>
    <t>UtsuroBune66</t>
  </si>
  <si>
    <t>ExtremistIndy</t>
  </si>
  <si>
    <t>Valentinefire_</t>
  </si>
  <si>
    <t>siiiv_</t>
  </si>
  <si>
    <t>vangezgini</t>
  </si>
  <si>
    <t>allabouta2</t>
  </si>
  <si>
    <t>FreeZyShelby</t>
  </si>
  <si>
    <t>KKh_191</t>
  </si>
  <si>
    <t>jagatRajKhanal1</t>
  </si>
  <si>
    <t>pp77768378</t>
  </si>
  <si>
    <t>Pharma_Diary</t>
  </si>
  <si>
    <t>BAYT0N</t>
  </si>
  <si>
    <t>JasonGibsonMath</t>
  </si>
  <si>
    <t>narendranag</t>
  </si>
  <si>
    <t>CaponeCreative</t>
  </si>
  <si>
    <t>RenegadeFaction</t>
  </si>
  <si>
    <t>RAKEwBLAKE</t>
  </si>
  <si>
    <t>TygerxL</t>
  </si>
  <si>
    <t>SAUD__ALHAJERI</t>
  </si>
  <si>
    <t>next_roy</t>
  </si>
  <si>
    <t>rlqjapower</t>
  </si>
  <si>
    <t>GetJpeggedBozo</t>
  </si>
  <si>
    <t>misamisarunnta</t>
  </si>
  <si>
    <t>Dochayter</t>
  </si>
  <si>
    <t>CleanProsperity</t>
  </si>
  <si>
    <t>GoalineFootball</t>
  </si>
  <si>
    <t>FlyersRights</t>
  </si>
  <si>
    <t>manchanbuhibuhi</t>
  </si>
  <si>
    <t>iowatrophybucks</t>
  </si>
  <si>
    <t>Rolan1Michael</t>
  </si>
  <si>
    <t>akanetowasabi</t>
  </si>
  <si>
    <t>SonwabisoMtsol3</t>
  </si>
  <si>
    <t>WarmIt_UpChris</t>
  </si>
  <si>
    <t>PonchoMorales85</t>
  </si>
  <si>
    <t>WambierMD</t>
  </si>
  <si>
    <t>iamanascott</t>
  </si>
  <si>
    <t>vgomes_eth</t>
  </si>
  <si>
    <t>GARiPDOSST</t>
  </si>
  <si>
    <t>bobof_the</t>
  </si>
  <si>
    <t>fleek_net</t>
  </si>
  <si>
    <t>wakeandbayc</t>
  </si>
  <si>
    <t>TypeDummyRBX</t>
  </si>
  <si>
    <t>mayu_yorisou</t>
  </si>
  <si>
    <t>pantry_raiders</t>
  </si>
  <si>
    <t>lapilaz_crew</t>
  </si>
  <si>
    <t>ltibbets</t>
  </si>
  <si>
    <t>KyleBennett</t>
  </si>
  <si>
    <t>loverslane</t>
  </si>
  <si>
    <t>akaBarni</t>
  </si>
  <si>
    <t>kousenrufu</t>
  </si>
  <si>
    <t>subyroy</t>
  </si>
  <si>
    <t>guitermo</t>
  </si>
  <si>
    <t>yukatama5</t>
  </si>
  <si>
    <t>_johntraver</t>
  </si>
  <si>
    <t>daverandla</t>
  </si>
  <si>
    <t>hayder_hade</t>
  </si>
  <si>
    <t>ElOsoBlancoNj</t>
  </si>
  <si>
    <t>EMassagli</t>
  </si>
  <si>
    <t>Jerz_66</t>
  </si>
  <si>
    <t>GBrown0816</t>
  </si>
  <si>
    <t>taka_san_nn</t>
  </si>
  <si>
    <t>jarrensj</t>
  </si>
  <si>
    <t>E33Ss</t>
  </si>
  <si>
    <t>al_mootad</t>
  </si>
  <si>
    <t>John011235</t>
  </si>
  <si>
    <t>GalgalloAbagaro</t>
  </si>
  <si>
    <t>Michael16304480</t>
  </si>
  <si>
    <t>CovertFootyTrip</t>
  </si>
  <si>
    <t>wes_greer</t>
  </si>
  <si>
    <t>miracle_jubail</t>
  </si>
  <si>
    <t>ariannavani</t>
  </si>
  <si>
    <t>JoshMunsch</t>
  </si>
  <si>
    <t>amanda98735991</t>
  </si>
  <si>
    <t>michael_b_moore</t>
  </si>
  <si>
    <t>LilCCorleone</t>
  </si>
  <si>
    <t>DCdude202</t>
  </si>
  <si>
    <t>theshujahaider</t>
  </si>
  <si>
    <t>sweetacorn</t>
  </si>
  <si>
    <t>nobuiguchi</t>
  </si>
  <si>
    <t>markyataka</t>
  </si>
  <si>
    <t>rdvankantar1</t>
  </si>
  <si>
    <t>Alswaillem</t>
  </si>
  <si>
    <t>abn_abc</t>
  </si>
  <si>
    <t>francesca_0915</t>
  </si>
  <si>
    <t>lukasz_kopczyk</t>
  </si>
  <si>
    <t>Haidersafdar110</t>
  </si>
  <si>
    <t>barriberry</t>
  </si>
  <si>
    <t>Politakeryx</t>
  </si>
  <si>
    <t>Real_Bobby_Levy</t>
  </si>
  <si>
    <t>dosary_hussain</t>
  </si>
  <si>
    <t>A_CumhurAkbulut</t>
  </si>
  <si>
    <t>ThatTexasErica</t>
  </si>
  <si>
    <t>DrRockUK</t>
  </si>
  <si>
    <t>SezerBayrmoglu</t>
  </si>
  <si>
    <t>ct_deplorables</t>
  </si>
  <si>
    <t>DenimNewBlack</t>
  </si>
  <si>
    <t>e_earphone_SND</t>
  </si>
  <si>
    <t>mcdowell3367_2</t>
  </si>
  <si>
    <t>johnger552022</t>
  </si>
  <si>
    <t>ys_docomoPro</t>
  </si>
  <si>
    <t>saarloosandsons</t>
  </si>
  <si>
    <t>RyanPForan</t>
  </si>
  <si>
    <t>JayTaylorMedia</t>
  </si>
  <si>
    <t>SkinsBC</t>
  </si>
  <si>
    <t>1mkw_</t>
  </si>
  <si>
    <t>78NFT</t>
  </si>
  <si>
    <t>NaachoPeralta</t>
  </si>
  <si>
    <t>kaltimkeceid</t>
  </si>
  <si>
    <t>fatinaahmad</t>
  </si>
  <si>
    <t>MrsSarahMalcolm</t>
  </si>
  <si>
    <t>JeffKeaton1</t>
  </si>
  <si>
    <t>babituitariette</t>
  </si>
  <si>
    <t>mttoktas</t>
  </si>
  <si>
    <t>SteveCasino1</t>
  </si>
  <si>
    <t>cihankayaalp5</t>
  </si>
  <si>
    <t>Hischosen816</t>
  </si>
  <si>
    <t>maxflowyoga</t>
  </si>
  <si>
    <t>LifelinkGlasgow</t>
  </si>
  <si>
    <t>JustxUnlucky</t>
  </si>
  <si>
    <t>clubnichero</t>
  </si>
  <si>
    <t>Davi_lucas018</t>
  </si>
  <si>
    <t>stratusfoto</t>
  </si>
  <si>
    <t>traveruby</t>
  </si>
  <si>
    <t>ZT_Followers</t>
  </si>
  <si>
    <t>MissesLucifer</t>
  </si>
  <si>
    <t>eulipson</t>
  </si>
  <si>
    <t>mbabyy_xo</t>
  </si>
  <si>
    <t>yelelitonyukuk</t>
  </si>
  <si>
    <t>sarahrdn8</t>
  </si>
  <si>
    <t>haanozz</t>
  </si>
  <si>
    <t>CryptoJoe101</t>
  </si>
  <si>
    <t>slight_defect</t>
  </si>
  <si>
    <t>wing__nampa</t>
  </si>
  <si>
    <t>OldMateHuntsy</t>
  </si>
  <si>
    <t>tomjgrainger</t>
  </si>
  <si>
    <t>SB19STATIONHEAD</t>
  </si>
  <si>
    <t>Ded1studios</t>
  </si>
  <si>
    <t>TMMackz</t>
  </si>
  <si>
    <t>RickLazio</t>
  </si>
  <si>
    <t>alixpasquet</t>
  </si>
  <si>
    <t>juniorturner84</t>
  </si>
  <si>
    <t>SahilDewan</t>
  </si>
  <si>
    <t>transcommunist</t>
  </si>
  <si>
    <t>asad_55</t>
  </si>
  <si>
    <t>PinguinoMaldito</t>
  </si>
  <si>
    <t>wdimmock</t>
  </si>
  <si>
    <t>RamiHashish</t>
  </si>
  <si>
    <t>nanana555</t>
  </si>
  <si>
    <t>TammyLongWind</t>
  </si>
  <si>
    <t>adamobrien_</t>
  </si>
  <si>
    <t>benromotokula</t>
  </si>
  <si>
    <t>Jamesspader0</t>
  </si>
  <si>
    <t>iraacademyedu</t>
  </si>
  <si>
    <t>petit_hoshiiwa</t>
  </si>
  <si>
    <t>kspartners123</t>
  </si>
  <si>
    <t>GamecomTeam</t>
  </si>
  <si>
    <t>ChargeCars</t>
  </si>
  <si>
    <t>ProjectChosen</t>
  </si>
  <si>
    <t>d_r_houston</t>
  </si>
  <si>
    <t>YUKN_EAlabo</t>
  </si>
  <si>
    <t>VFL1973</t>
  </si>
  <si>
    <t>karinachan___</t>
  </si>
  <si>
    <t>talktoannabelle</t>
  </si>
  <si>
    <t>HaleySmall</t>
  </si>
  <si>
    <t>qimagroup</t>
  </si>
  <si>
    <t>WashTimesLocal</t>
  </si>
  <si>
    <t>camcrews</t>
  </si>
  <si>
    <t>fluorescentflow</t>
  </si>
  <si>
    <t>LoudCitizen</t>
  </si>
  <si>
    <t>GEEARS</t>
  </si>
  <si>
    <t>kuro_kamo</t>
  </si>
  <si>
    <t>Reggie_FBK</t>
  </si>
  <si>
    <t>mas1949</t>
  </si>
  <si>
    <t>StoicViper</t>
  </si>
  <si>
    <t>DermaNada</t>
  </si>
  <si>
    <t>NuandLLC</t>
  </si>
  <si>
    <t>carla_venezia</t>
  </si>
  <si>
    <t>DanSergiacomi</t>
  </si>
  <si>
    <t>BurntEndsLover</t>
  </si>
  <si>
    <t>akram_a_faqeeh</t>
  </si>
  <si>
    <t>DreamPCcustom</t>
  </si>
  <si>
    <t>deimerespinoza_</t>
  </si>
  <si>
    <t>hasanbudak1071</t>
  </si>
  <si>
    <t>Hypnosynn</t>
  </si>
  <si>
    <t>CreativeKobo</t>
  </si>
  <si>
    <t>amor_sapphire</t>
  </si>
  <si>
    <t>ThePhunky1</t>
  </si>
  <si>
    <t>wtfpoliticsost</t>
  </si>
  <si>
    <t>toshibun_works</t>
  </si>
  <si>
    <t>Gee6_Monster</t>
  </si>
  <si>
    <t>imamandajo</t>
  </si>
  <si>
    <t>FabiusMaximus01</t>
  </si>
  <si>
    <t>Zimareff</t>
  </si>
  <si>
    <t>BenjySylvanus</t>
  </si>
  <si>
    <t>LightofTruth4U</t>
  </si>
  <si>
    <t>TomJamesDJ</t>
  </si>
  <si>
    <t>SJ_Constantine</t>
  </si>
  <si>
    <t>eva_shang</t>
  </si>
  <si>
    <t>58fatihyildiz</t>
  </si>
  <si>
    <t>m_shaaili</t>
  </si>
  <si>
    <t>MUTEB_HATTAB</t>
  </si>
  <si>
    <t>preethisadasiv</t>
  </si>
  <si>
    <t>rashidkashmi</t>
  </si>
  <si>
    <t>AL__NMR</t>
  </si>
  <si>
    <t>Aurora015346</t>
  </si>
  <si>
    <t>sobrelabocina</t>
  </si>
  <si>
    <t>GoketerHC</t>
  </si>
  <si>
    <t>MontanaSeptic</t>
  </si>
  <si>
    <t>Directoric_AAA</t>
  </si>
  <si>
    <t>CoachJeremyA</t>
  </si>
  <si>
    <t>Novelbright_Nb</t>
  </si>
  <si>
    <t>AstroMoh</t>
  </si>
  <si>
    <t>TryingUnity</t>
  </si>
  <si>
    <t>enaraxr</t>
  </si>
  <si>
    <t>NoruPixels</t>
  </si>
  <si>
    <t>vicitraining</t>
  </si>
  <si>
    <t>MundeuxToken</t>
  </si>
  <si>
    <t>Planview</t>
  </si>
  <si>
    <t>sswalker</t>
  </si>
  <si>
    <t>scnbnc</t>
  </si>
  <si>
    <t>juridico</t>
  </si>
  <si>
    <t>aforizmrus</t>
  </si>
  <si>
    <t>reikoda</t>
  </si>
  <si>
    <t>iDrSunny</t>
  </si>
  <si>
    <t>JoeyCortese1</t>
  </si>
  <si>
    <t>fcfb_ag</t>
  </si>
  <si>
    <t>erikaurtecho</t>
  </si>
  <si>
    <t>mamdooh1990</t>
  </si>
  <si>
    <t>Philly_P87</t>
  </si>
  <si>
    <t>khaled11661</t>
  </si>
  <si>
    <t>Mutchu4</t>
  </si>
  <si>
    <t>APerliger</t>
  </si>
  <si>
    <t>radio_hex</t>
  </si>
  <si>
    <t>UTA_REA295</t>
  </si>
  <si>
    <t>ShawliAbdullah</t>
  </si>
  <si>
    <t>Mez_md</t>
  </si>
  <si>
    <t>uk_prepping</t>
  </si>
  <si>
    <t>sanne3re</t>
  </si>
  <si>
    <t>pbznft</t>
  </si>
  <si>
    <t>1ClickNews</t>
  </si>
  <si>
    <t>DTAH22</t>
  </si>
  <si>
    <t>Bitcoinwalking</t>
  </si>
  <si>
    <t>kellymnyc</t>
  </si>
  <si>
    <t>vijaymichalik</t>
  </si>
  <si>
    <t>garymcmusic</t>
  </si>
  <si>
    <t>itsjustamar</t>
  </si>
  <si>
    <t>sotongshi</t>
  </si>
  <si>
    <t>andrewaperez</t>
  </si>
  <si>
    <t>MUGEN5495</t>
  </si>
  <si>
    <t>monlee_mane</t>
  </si>
  <si>
    <t>LauraMcShaneCLE</t>
  </si>
  <si>
    <t>yukanote_news</t>
  </si>
  <si>
    <t>sadeelmedia</t>
  </si>
  <si>
    <t>Bradleyflowers7</t>
  </si>
  <si>
    <t>APVideoStream</t>
  </si>
  <si>
    <t>MrkvakEth</t>
  </si>
  <si>
    <t>DanielleFHaney</t>
  </si>
  <si>
    <t>sunrisingbed</t>
  </si>
  <si>
    <t>mus1tie</t>
  </si>
  <si>
    <t>cma_jagdeep</t>
  </si>
  <si>
    <t>SyedFuzailBapu</t>
  </si>
  <si>
    <t>mohamed_alawi10</t>
  </si>
  <si>
    <t>alexxshadow</t>
  </si>
  <si>
    <t>RUOKPage</t>
  </si>
  <si>
    <t>urasesuu</t>
  </si>
  <si>
    <t>achldrss</t>
  </si>
  <si>
    <t>Zpz60</t>
  </si>
  <si>
    <t>FortyAcreVibes</t>
  </si>
  <si>
    <t>nftapeclub</t>
  </si>
  <si>
    <t>fahribaran06</t>
  </si>
  <si>
    <t>pickle_zone</t>
  </si>
  <si>
    <t>Bpd812G</t>
  </si>
  <si>
    <t>Jamierodr17</t>
  </si>
  <si>
    <t>Abbreviated</t>
  </si>
  <si>
    <t>alexodam</t>
  </si>
  <si>
    <t>brubyusa</t>
  </si>
  <si>
    <t>timking1</t>
  </si>
  <si>
    <t>itssuprith</t>
  </si>
  <si>
    <t>ManishaRaisingh</t>
  </si>
  <si>
    <t>MochaTraps</t>
  </si>
  <si>
    <t>laissez_claire</t>
  </si>
  <si>
    <t>mmghamdi8</t>
  </si>
  <si>
    <t>MarketSwingPlay</t>
  </si>
  <si>
    <t>4sarahxo</t>
  </si>
  <si>
    <t>james_Joseph98</t>
  </si>
  <si>
    <t>Real_CurlyJ</t>
  </si>
  <si>
    <t>junaidgilgiti</t>
  </si>
  <si>
    <t>Pool_Calculator</t>
  </si>
  <si>
    <t>mehmetozyorukk</t>
  </si>
  <si>
    <t>raju_umbarkar</t>
  </si>
  <si>
    <t>tatsuyatt_self</t>
  </si>
  <si>
    <t>522P_BK</t>
  </si>
  <si>
    <t>yae_i2020</t>
  </si>
  <si>
    <t>Ston3r1O</t>
  </si>
  <si>
    <t>soydudebro</t>
  </si>
  <si>
    <t>takajun111</t>
  </si>
  <si>
    <t>AKAMoney_eth</t>
  </si>
  <si>
    <t>CaptHookSenpai</t>
  </si>
  <si>
    <t>SolStackerAI</t>
  </si>
  <si>
    <t>Web3AndyHoo</t>
  </si>
  <si>
    <t>ebubekirsen</t>
  </si>
  <si>
    <t>demetris_dem</t>
  </si>
  <si>
    <t>Gykean__</t>
  </si>
  <si>
    <t>Keithkeith03</t>
  </si>
  <si>
    <t>mashiroami</t>
  </si>
  <si>
    <t>elevatewithjay</t>
  </si>
  <si>
    <t>nawaf0552010</t>
  </si>
  <si>
    <t>YaRemnant</t>
  </si>
  <si>
    <t>KenzoPlayz</t>
  </si>
  <si>
    <t>AshpIay</t>
  </si>
  <si>
    <t>carrot_03_slice</t>
  </si>
  <si>
    <t>Mandolesi_Giu</t>
  </si>
  <si>
    <t>coachsolis12</t>
  </si>
  <si>
    <t>Visceral_TTV</t>
  </si>
  <si>
    <t>khaliidA9</t>
  </si>
  <si>
    <t>0xzww</t>
  </si>
  <si>
    <t>johnnyboyjagz</t>
  </si>
  <si>
    <t>DtbiQaZmMGcU7mZ</t>
  </si>
  <si>
    <t>nftsbyzee</t>
  </si>
  <si>
    <t>LoneWolfDTs</t>
  </si>
  <si>
    <t>MMSportsCards1</t>
  </si>
  <si>
    <t>iMsaadK</t>
  </si>
  <si>
    <t>paint_Samsan</t>
  </si>
  <si>
    <t>collectors_xyz</t>
  </si>
  <si>
    <t>ABCNewsUrdu</t>
  </si>
  <si>
    <t>mrkyleellison</t>
  </si>
  <si>
    <t>wyldeflower</t>
  </si>
  <si>
    <t>willmatic19</t>
  </si>
  <si>
    <t>Jamiethetweeter</t>
  </si>
  <si>
    <t>iahmed_af</t>
  </si>
  <si>
    <t>AmazenKing</t>
  </si>
  <si>
    <t>jishunno</t>
  </si>
  <si>
    <t>JAntonioQ_</t>
  </si>
  <si>
    <t>xXJuve</t>
  </si>
  <si>
    <t>icodeblockchain</t>
  </si>
  <si>
    <t>AyoubAlhassan</t>
  </si>
  <si>
    <t>TheColorHaven</t>
  </si>
  <si>
    <t>soliman5500</t>
  </si>
  <si>
    <t>Royko64</t>
  </si>
  <si>
    <t>CarlinJon</t>
  </si>
  <si>
    <t>isaiahxxxnanis</t>
  </si>
  <si>
    <t>PoolfootFarm</t>
  </si>
  <si>
    <t>BlackoutSMMA</t>
  </si>
  <si>
    <t>SupermanOnFilm</t>
  </si>
  <si>
    <t>apthcry</t>
  </si>
  <si>
    <t>h4mzah_</t>
  </si>
  <si>
    <t>RealCryptoBella</t>
  </si>
  <si>
    <t>BankXio</t>
  </si>
  <si>
    <t>JULIENBruno17</t>
  </si>
  <si>
    <t>Lillyanapk</t>
  </si>
  <si>
    <t>otskydrone</t>
  </si>
  <si>
    <t>jedwhite</t>
  </si>
  <si>
    <t>shortword</t>
  </si>
  <si>
    <t>kokupuff</t>
  </si>
  <si>
    <t>SeihoMudo</t>
  </si>
  <si>
    <t>ianbrannan</t>
  </si>
  <si>
    <t>FonHDavis</t>
  </si>
  <si>
    <t>i_AZOZI</t>
  </si>
  <si>
    <t>Alwadahi_otb</t>
  </si>
  <si>
    <t>Dylan822</t>
  </si>
  <si>
    <t>MrYongpradit</t>
  </si>
  <si>
    <t>DJ_yukimari</t>
  </si>
  <si>
    <t>yujiionm</t>
  </si>
  <si>
    <t>Wathrah_sa</t>
  </si>
  <si>
    <t>leotecnodia</t>
  </si>
  <si>
    <t>WediSewura</t>
  </si>
  <si>
    <t>byStickTogether</t>
  </si>
  <si>
    <t>OceansEnvy</t>
  </si>
  <si>
    <t>Beni_unk</t>
  </si>
  <si>
    <t>adorabunnybun</t>
  </si>
  <si>
    <t>iNJU_GG</t>
  </si>
  <si>
    <t>AdamWhitto23</t>
  </si>
  <si>
    <t>737Nike</t>
  </si>
  <si>
    <t>tuyokuikiro1216</t>
  </si>
  <si>
    <t>showsupnaked</t>
  </si>
  <si>
    <t>errolgreynft</t>
  </si>
  <si>
    <t>LetItTrade</t>
  </si>
  <si>
    <t>DavidHorrigan</t>
  </si>
  <si>
    <t>YesTom</t>
  </si>
  <si>
    <t>DrSabrinaMolden</t>
  </si>
  <si>
    <t>Alt_Keili</t>
  </si>
  <si>
    <t>owens</t>
  </si>
  <si>
    <t>TorNis7</t>
  </si>
  <si>
    <t>Jake_Joseph</t>
  </si>
  <si>
    <t>carstenklint</t>
  </si>
  <si>
    <t>LARichieee</t>
  </si>
  <si>
    <t>DouglasPads</t>
  </si>
  <si>
    <t>Montalvo501</t>
  </si>
  <si>
    <t>cansaati</t>
  </si>
  <si>
    <t>ProfMAMD</t>
  </si>
  <si>
    <t>tariqrauf</t>
  </si>
  <si>
    <t>ChaapaSLeague</t>
  </si>
  <si>
    <t>CoachJakeDawson</t>
  </si>
  <si>
    <t>RudolphTrading</t>
  </si>
  <si>
    <t>ourhermitage</t>
  </si>
  <si>
    <t>theevagutierrez</t>
  </si>
  <si>
    <t>realbendel</t>
  </si>
  <si>
    <t>yaguchi_iwaku</t>
  </si>
  <si>
    <t>luso_brendan</t>
  </si>
  <si>
    <t>nouf_mash</t>
  </si>
  <si>
    <t>_faefolk</t>
  </si>
  <si>
    <t>SG6_KAHO_avex</t>
  </si>
  <si>
    <t>LawrenceOkoroPG</t>
  </si>
  <si>
    <t>DavidDaniels71</t>
  </si>
  <si>
    <t>frankhuzur</t>
  </si>
  <si>
    <t>minijeffrey</t>
  </si>
  <si>
    <t>KZEE_NFT</t>
  </si>
  <si>
    <t>WilEHaze</t>
  </si>
  <si>
    <t>AngieHerbers</t>
  </si>
  <si>
    <t>ChrisBoothGrey</t>
  </si>
  <si>
    <t>Erybdyh8zCHRIS</t>
  </si>
  <si>
    <t>RanaAmirIqbalPK</t>
  </si>
  <si>
    <t>GodfreeTrh</t>
  </si>
  <si>
    <t>bennidaytime</t>
  </si>
  <si>
    <t>the_john_perez</t>
  </si>
  <si>
    <t>injuredphilly</t>
  </si>
  <si>
    <t>KhushbuSinghVNS</t>
  </si>
  <si>
    <t>RozzBozzy</t>
  </si>
  <si>
    <t>everlight0807</t>
  </si>
  <si>
    <t>Doobrexofficial</t>
  </si>
  <si>
    <t>soz</t>
  </si>
  <si>
    <t>08GLEAM08</t>
  </si>
  <si>
    <t>kidzrevil</t>
  </si>
  <si>
    <t>cgnent</t>
  </si>
  <si>
    <t>kaufmannbruno</t>
  </si>
  <si>
    <t>EricNiat</t>
  </si>
  <si>
    <t>BoneSuckinSauce</t>
  </si>
  <si>
    <t>Jeantakayama</t>
  </si>
  <si>
    <t>minomonchan</t>
  </si>
  <si>
    <t>ahmadalshirawi</t>
  </si>
  <si>
    <t>RikeTenorio</t>
  </si>
  <si>
    <t>AdamHeis6</t>
  </si>
  <si>
    <t>BryceWGarcia</t>
  </si>
  <si>
    <t>SurreallyZarya</t>
  </si>
  <si>
    <t>ep1967</t>
  </si>
  <si>
    <t>a80t89</t>
  </si>
  <si>
    <t>seefar_bigjapan</t>
  </si>
  <si>
    <t>Workato</t>
  </si>
  <si>
    <t>dahendriik</t>
  </si>
  <si>
    <t>sonallaxmi</t>
  </si>
  <si>
    <t>ono123456789ono</t>
  </si>
  <si>
    <t>aa1910111</t>
  </si>
  <si>
    <t>DMImagesNFT</t>
  </si>
  <si>
    <t>Blnkcnvspres</t>
  </si>
  <si>
    <t>Meooowch</t>
  </si>
  <si>
    <t>capita_social</t>
  </si>
  <si>
    <t>Coach_noha</t>
  </si>
  <si>
    <t>MonsterFight31</t>
  </si>
  <si>
    <t>itsdaveynft</t>
  </si>
  <si>
    <t>MisericordeF</t>
  </si>
  <si>
    <t>Tatsuya_9999_xx</t>
  </si>
  <si>
    <t>excite_Kazuya</t>
  </si>
  <si>
    <t>SeXXXieStaci69</t>
  </si>
  <si>
    <t>SahibNoor08</t>
  </si>
  <si>
    <t>Raymond06265386</t>
  </si>
  <si>
    <t>koharu_yem</t>
  </si>
  <si>
    <t>uuuunnnun</t>
  </si>
  <si>
    <t>MasterIndignada</t>
  </si>
  <si>
    <t>taxcredithunter</t>
  </si>
  <si>
    <t>BKSolanaClub</t>
  </si>
  <si>
    <t>zcwilliams</t>
  </si>
  <si>
    <t>ozanoz</t>
  </si>
  <si>
    <t>marinatrajk</t>
  </si>
  <si>
    <t>AlexanderGlista</t>
  </si>
  <si>
    <t>maxxiskarting</t>
  </si>
  <si>
    <t>AlfredoAndere</t>
  </si>
  <si>
    <t>SCwxFrankStrait</t>
  </si>
  <si>
    <t>Mutsindashyakam</t>
  </si>
  <si>
    <t>DhafeeriMater</t>
  </si>
  <si>
    <t>VRwithJasmine</t>
  </si>
  <si>
    <t>TheCashManWins</t>
  </si>
  <si>
    <t>badjoebear</t>
  </si>
  <si>
    <t>SafaNabizada</t>
  </si>
  <si>
    <t>JamesLangnesIII</t>
  </si>
  <si>
    <t>m3m0r7</t>
  </si>
  <si>
    <t>VibhutiSinghIND</t>
  </si>
  <si>
    <t>RedBlaqueGolden</t>
  </si>
  <si>
    <t>SATs_TRADE</t>
  </si>
  <si>
    <t>Portada_ok</t>
  </si>
  <si>
    <t>0xtizz</t>
  </si>
  <si>
    <t>JulianSarokin</t>
  </si>
  <si>
    <t>erurun_33</t>
  </si>
  <si>
    <t>ito_shiio</t>
  </si>
  <si>
    <t>unitedbrowngir1</t>
  </si>
  <si>
    <t>ninja_in_japan</t>
  </si>
  <si>
    <t>HaticeLacinok06</t>
  </si>
  <si>
    <t>cheray</t>
  </si>
  <si>
    <t>JoshWells</t>
  </si>
  <si>
    <t>GuilloMena</t>
  </si>
  <si>
    <t>alpinepfl</t>
  </si>
  <si>
    <t>cigarsmoke</t>
  </si>
  <si>
    <t>AggieRabbi</t>
  </si>
  <si>
    <t>astkzyw</t>
  </si>
  <si>
    <t>St_oryteller</t>
  </si>
  <si>
    <t>CHPYouth</t>
  </si>
  <si>
    <t>GrandBlancHoops</t>
  </si>
  <si>
    <t>p_dabney</t>
  </si>
  <si>
    <t>Paterakis518</t>
  </si>
  <si>
    <t>LyricVidsdotcom</t>
  </si>
  <si>
    <t>Silver_The_Foxy</t>
  </si>
  <si>
    <t>itsMalma</t>
  </si>
  <si>
    <t>deepset_ai</t>
  </si>
  <si>
    <t>Rahf3322</t>
  </si>
  <si>
    <t>HedgeyeDT</t>
  </si>
  <si>
    <t>mahdy9117</t>
  </si>
  <si>
    <t>theren30626979</t>
  </si>
  <si>
    <t>mikeneko_warabi</t>
  </si>
  <si>
    <t>ffleekz</t>
  </si>
  <si>
    <t>GreenTreeVSYM</t>
  </si>
  <si>
    <t>rave_names</t>
  </si>
  <si>
    <t>1356barb</t>
  </si>
  <si>
    <t>OutofSpecDave</t>
  </si>
  <si>
    <t>jasonmcgowan</t>
  </si>
  <si>
    <t>purrito420</t>
  </si>
  <si>
    <t>buffydragon</t>
  </si>
  <si>
    <t>Pancwise</t>
  </si>
  <si>
    <t>MillisaAnn</t>
  </si>
  <si>
    <t>oumagatetsu</t>
  </si>
  <si>
    <t>mommaheidi71</t>
  </si>
  <si>
    <t>huntergself</t>
  </si>
  <si>
    <t>thatsreallyj</t>
  </si>
  <si>
    <t>justintime929</t>
  </si>
  <si>
    <t>benben2106yanky</t>
  </si>
  <si>
    <t>HabeysBoduberu</t>
  </si>
  <si>
    <t>thestevesmithla</t>
  </si>
  <si>
    <t>hartman_bill</t>
  </si>
  <si>
    <t>zulfiChamber</t>
  </si>
  <si>
    <t>Alsalahbah</t>
  </si>
  <si>
    <t>santobartez</t>
  </si>
  <si>
    <t>_sam_sinha_</t>
  </si>
  <si>
    <t>NapeGames</t>
  </si>
  <si>
    <t>MrsSamantha3</t>
  </si>
  <si>
    <t>Roar_Digital</t>
  </si>
  <si>
    <t>Aico_Limited</t>
  </si>
  <si>
    <t>takuya_prog8</t>
  </si>
  <si>
    <t>alfaca</t>
  </si>
  <si>
    <t>Ricky_customs</t>
  </si>
  <si>
    <t>adnanuysal_</t>
  </si>
  <si>
    <t>N722C</t>
  </si>
  <si>
    <t>TheGnomeDepot</t>
  </si>
  <si>
    <t>irasutosu</t>
  </si>
  <si>
    <t>WaylonWinn</t>
  </si>
  <si>
    <t>Coachmakauskas</t>
  </si>
  <si>
    <t>niraj_bajpai</t>
  </si>
  <si>
    <t>Bigheadjim</t>
  </si>
  <si>
    <t>StarStruckBrand</t>
  </si>
  <si>
    <t>libyanexpress</t>
  </si>
  <si>
    <t>Mz_SassyAzz</t>
  </si>
  <si>
    <t>evindor</t>
  </si>
  <si>
    <t>eventsdirector</t>
  </si>
  <si>
    <t>BenHoopes</t>
  </si>
  <si>
    <t>DonFSchneider</t>
  </si>
  <si>
    <t>AshleyK924</t>
  </si>
  <si>
    <t>defprotection</t>
  </si>
  <si>
    <t>ZamilLuxury</t>
  </si>
  <si>
    <t>marel_corp</t>
  </si>
  <si>
    <t>izag82161</t>
  </si>
  <si>
    <t>cireslat</t>
  </si>
  <si>
    <t>erik1955viby</t>
  </si>
  <si>
    <t>grgpetro</t>
  </si>
  <si>
    <t>zenace2society</t>
  </si>
  <si>
    <t>VB_Kamer</t>
  </si>
  <si>
    <t>AngryTurtle20</t>
  </si>
  <si>
    <t>nonaa2107</t>
  </si>
  <si>
    <t>3986eth</t>
  </si>
  <si>
    <t>shingo86601334</t>
  </si>
  <si>
    <t>addition_spa</t>
  </si>
  <si>
    <t>realDeev</t>
  </si>
  <si>
    <t>Mia_Sofia___</t>
  </si>
  <si>
    <t>Kazane_Yusura</t>
  </si>
  <si>
    <t>CHALIH92</t>
  </si>
  <si>
    <t>NFTSandy_</t>
  </si>
  <si>
    <t>matthewdoteth</t>
  </si>
  <si>
    <t>JeanAVallery</t>
  </si>
  <si>
    <t>bmess</t>
  </si>
  <si>
    <t>pj_campbell</t>
  </si>
  <si>
    <t>TPSchop</t>
  </si>
  <si>
    <t>TryShill</t>
  </si>
  <si>
    <t>YasinHasani</t>
  </si>
  <si>
    <t>OGxNasty</t>
  </si>
  <si>
    <t>gfc4</t>
  </si>
  <si>
    <t>cihanerduran</t>
  </si>
  <si>
    <t>RecycleMB</t>
  </si>
  <si>
    <t>alhoders</t>
  </si>
  <si>
    <t>Brand2Xpand</t>
  </si>
  <si>
    <t>julienbackhaus</t>
  </si>
  <si>
    <t>TanTan_wow</t>
  </si>
  <si>
    <t>Zaid_Bin_Fahad</t>
  </si>
  <si>
    <t>Zheilani</t>
  </si>
  <si>
    <t>LamissahB</t>
  </si>
  <si>
    <t>its_freakmeowt</t>
  </si>
  <si>
    <t>mikemcg0</t>
  </si>
  <si>
    <t>JesseKavanaSOB</t>
  </si>
  <si>
    <t>YoungAri_Gold</t>
  </si>
  <si>
    <t>SpicyRedFox</t>
  </si>
  <si>
    <t>_Phi_Slama_Jama</t>
  </si>
  <si>
    <t>aintweallgods</t>
  </si>
  <si>
    <t>saharawistoday</t>
  </si>
  <si>
    <t>xk5gy</t>
  </si>
  <si>
    <t>0xSunrock</t>
  </si>
  <si>
    <t>ayoEskay</t>
  </si>
  <si>
    <t>susanann54</t>
  </si>
  <si>
    <t>Bored_Trades</t>
  </si>
  <si>
    <t>ResinArt_Mekyas</t>
  </si>
  <si>
    <t>serenawoods007</t>
  </si>
  <si>
    <t>GoldCare</t>
  </si>
  <si>
    <t>vlad_perun</t>
  </si>
  <si>
    <t>museofhistory</t>
  </si>
  <si>
    <t>VitaminDoctor</t>
  </si>
  <si>
    <t>Sherosphere</t>
  </si>
  <si>
    <t>greecegreece</t>
  </si>
  <si>
    <t>DJ_NAKANE</t>
  </si>
  <si>
    <t>DricaReiter</t>
  </si>
  <si>
    <t>IamKingV_</t>
  </si>
  <si>
    <t>LastDragonMX</t>
  </si>
  <si>
    <t>BasemMoraya</t>
  </si>
  <si>
    <t>leoMCY1</t>
  </si>
  <si>
    <t>oisatiro</t>
  </si>
  <si>
    <t>VaidotasSegenis</t>
  </si>
  <si>
    <t>JusticeWithJean</t>
  </si>
  <si>
    <t>Cii11Cii</t>
  </si>
  <si>
    <t>avery_gale</t>
  </si>
  <si>
    <t>selfteachme</t>
  </si>
  <si>
    <t>dairm106</t>
  </si>
  <si>
    <t>Saif_Raad_Talib</t>
  </si>
  <si>
    <t>HaymanRhiannon</t>
  </si>
  <si>
    <t>Aymn65352095</t>
  </si>
  <si>
    <t>senjutu_nakiri</t>
  </si>
  <si>
    <t>SSN_Clemson</t>
  </si>
  <si>
    <t>DonaldM38768041</t>
  </si>
  <si>
    <t>maoujay</t>
  </si>
  <si>
    <t>withaerial</t>
  </si>
  <si>
    <t>TRNP0</t>
  </si>
  <si>
    <t>GorguetYann</t>
  </si>
  <si>
    <t>MarcTehan</t>
  </si>
  <si>
    <t>CaffNFT</t>
  </si>
  <si>
    <t>NKKururun</t>
  </si>
  <si>
    <t>bokuranoashita8</t>
  </si>
  <si>
    <t>6529complaints</t>
  </si>
  <si>
    <t>SitDownDad</t>
  </si>
  <si>
    <t>YasharAzad</t>
  </si>
  <si>
    <t>simonbangs</t>
  </si>
  <si>
    <t>DrivenSports</t>
  </si>
  <si>
    <t>MoFromYYZ</t>
  </si>
  <si>
    <t>StepanRehak</t>
  </si>
  <si>
    <t>Geno_Five</t>
  </si>
  <si>
    <t>burakcifci34</t>
  </si>
  <si>
    <t>thehellofit</t>
  </si>
  <si>
    <t>jasonweingarten</t>
  </si>
  <si>
    <t>gaelesobott</t>
  </si>
  <si>
    <t>tqlagirl</t>
  </si>
  <si>
    <t>Arshad_194</t>
  </si>
  <si>
    <t>gaelrizzi</t>
  </si>
  <si>
    <t>zero1ex</t>
  </si>
  <si>
    <t>sh8etk</t>
  </si>
  <si>
    <t>SeatGeekHelp</t>
  </si>
  <si>
    <t>DanWils42696605</t>
  </si>
  <si>
    <t>RosaryMum</t>
  </si>
  <si>
    <t>etozheques</t>
  </si>
  <si>
    <t>asukaclinic_spa</t>
  </si>
  <si>
    <t>GamePJ_NandT</t>
  </si>
  <si>
    <t>hank_dolworth</t>
  </si>
  <si>
    <t>dao_times</t>
  </si>
  <si>
    <t>julie_wade</t>
  </si>
  <si>
    <t>missreed</t>
  </si>
  <si>
    <t>Globalsat</t>
  </si>
  <si>
    <t>THungerGamesBra</t>
  </si>
  <si>
    <t>AndersGilberg</t>
  </si>
  <si>
    <t>WyntonGrant</t>
  </si>
  <si>
    <t>lunatic_neko</t>
  </si>
  <si>
    <t>_thirdFriday</t>
  </si>
  <si>
    <t>MrAlkhoori</t>
  </si>
  <si>
    <t>snehparmarr</t>
  </si>
  <si>
    <t>azusa_jitsuishi</t>
  </si>
  <si>
    <t>RED78PHOENIX</t>
  </si>
  <si>
    <t>Emortgagecap</t>
  </si>
  <si>
    <t>DeNovarts</t>
  </si>
  <si>
    <t>Sakuravalo</t>
  </si>
  <si>
    <t>c_storry</t>
  </si>
  <si>
    <t>mjdramstead</t>
  </si>
  <si>
    <t>ROAD_KING_LADY</t>
  </si>
  <si>
    <t>nakayamaaga</t>
  </si>
  <si>
    <t>DrBacoNssbu</t>
  </si>
  <si>
    <t>pocopedia</t>
  </si>
  <si>
    <t>shiichan7654321</t>
  </si>
  <si>
    <t>HiarkaYeahh</t>
  </si>
  <si>
    <t>smidgetmcnugget</t>
  </si>
  <si>
    <t>yoyoyoyo1051</t>
  </si>
  <si>
    <t>OrthoTraumaGuy3</t>
  </si>
  <si>
    <t>Tsalarhan</t>
  </si>
  <si>
    <t>Djmas23_</t>
  </si>
  <si>
    <t>NaptownStables</t>
  </si>
  <si>
    <t>Emilmto</t>
  </si>
  <si>
    <t>HassanAbgaal</t>
  </si>
  <si>
    <t>JayAlz_</t>
  </si>
  <si>
    <t>TonyPeric</t>
  </si>
  <si>
    <t>KyEkinci</t>
  </si>
  <si>
    <t>josh_lawson</t>
  </si>
  <si>
    <t>gracemarietweet</t>
  </si>
  <si>
    <t>CurtPires</t>
  </si>
  <si>
    <t>shroogAlotaibi_</t>
  </si>
  <si>
    <t>OrnamentPro</t>
  </si>
  <si>
    <t>BamzOG</t>
  </si>
  <si>
    <t>GamdSahab</t>
  </si>
  <si>
    <t>caucas_company</t>
  </si>
  <si>
    <t>6realvendo</t>
  </si>
  <si>
    <t>norabahisosyal</t>
  </si>
  <si>
    <t>Abdirahmanahmd</t>
  </si>
  <si>
    <t>mpsunilmendhe</t>
  </si>
  <si>
    <t>NathanPStrauss</t>
  </si>
  <si>
    <t>Hira_Taca</t>
  </si>
  <si>
    <t>ps_snake777</t>
  </si>
  <si>
    <t>GBoy0052</t>
  </si>
  <si>
    <t>Alsheikh_eth</t>
  </si>
  <si>
    <t>yyildirimozer</t>
  </si>
  <si>
    <t>ThePortugueseT1</t>
  </si>
  <si>
    <t>rkkotnik</t>
  </si>
  <si>
    <t>ColeTrickle____</t>
  </si>
  <si>
    <t>v1rusVFX</t>
  </si>
  <si>
    <t>_angelica_toy</t>
  </si>
  <si>
    <t>etherealblasian</t>
  </si>
  <si>
    <t>FreeCommercials</t>
  </si>
  <si>
    <t>rohit</t>
  </si>
  <si>
    <t>x_pokoponmaru_x</t>
  </si>
  <si>
    <t>Najeeb_Alyafei</t>
  </si>
  <si>
    <t>UNIAKIstanbul</t>
  </si>
  <si>
    <t>responseteam0</t>
  </si>
  <si>
    <t>SurfBot6</t>
  </si>
  <si>
    <t>JorgeJerezMusic</t>
  </si>
  <si>
    <t>omarcosviniciuz</t>
  </si>
  <si>
    <t>stu_in_the_void</t>
  </si>
  <si>
    <t>MutCoinsExpress</t>
  </si>
  <si>
    <t>Amjad_184</t>
  </si>
  <si>
    <t>ChainupAK</t>
  </si>
  <si>
    <t>uvlstudios</t>
  </si>
  <si>
    <t>imafeelin2</t>
  </si>
  <si>
    <t>Pueblo_Juve</t>
  </si>
  <si>
    <t>princeawthomas</t>
  </si>
  <si>
    <t>nicerendezvous</t>
  </si>
  <si>
    <t>TravisHoium</t>
  </si>
  <si>
    <t>absinthe9999999</t>
  </si>
  <si>
    <t>memedhs</t>
  </si>
  <si>
    <t>digiziz</t>
  </si>
  <si>
    <t>elmerbfrancisco</t>
  </si>
  <si>
    <t>DaveS1786</t>
  </si>
  <si>
    <t>RClementejr21</t>
  </si>
  <si>
    <t>mchocobar</t>
  </si>
  <si>
    <t>realandredos</t>
  </si>
  <si>
    <t>whoshushant</t>
  </si>
  <si>
    <t>CoachRecoder</t>
  </si>
  <si>
    <t>Cynadote</t>
  </si>
  <si>
    <t>Furman08</t>
  </si>
  <si>
    <t>Balance2Extreme</t>
  </si>
  <si>
    <t>janetmarieArt</t>
  </si>
  <si>
    <t>SwissLionsFan</t>
  </si>
  <si>
    <t>shiro_life0</t>
  </si>
  <si>
    <t>KokoroCentury</t>
  </si>
  <si>
    <t>daofive</t>
  </si>
  <si>
    <t>tfsyrllm1</t>
  </si>
  <si>
    <t>superben</t>
  </si>
  <si>
    <t>_Re_</t>
  </si>
  <si>
    <t>BryantChappel</t>
  </si>
  <si>
    <t>CoachC_30</t>
  </si>
  <si>
    <t>ATSSAHQ</t>
  </si>
  <si>
    <t>chechu79</t>
  </si>
  <si>
    <t>true_masashi</t>
  </si>
  <si>
    <t>PA_P3RRY</t>
  </si>
  <si>
    <t>tomonishintaku</t>
  </si>
  <si>
    <t>KaiwanR</t>
  </si>
  <si>
    <t>Amr_Thabet</t>
  </si>
  <si>
    <t>MunibHamid</t>
  </si>
  <si>
    <t>Elvislangas</t>
  </si>
  <si>
    <t>WalstarW</t>
  </si>
  <si>
    <t>itischriswatson</t>
  </si>
  <si>
    <t>revolutegplus</t>
  </si>
  <si>
    <t>MosesRutahigwa</t>
  </si>
  <si>
    <t>ajhoward121</t>
  </si>
  <si>
    <t>ArenasVFX</t>
  </si>
  <si>
    <t>givekeepsake</t>
  </si>
  <si>
    <t>big_boy_berto</t>
  </si>
  <si>
    <t>ClubCircusParis</t>
  </si>
  <si>
    <t>RBMercy</t>
  </si>
  <si>
    <t>IMOChanPla</t>
  </si>
  <si>
    <t>politicsscorned</t>
  </si>
  <si>
    <t>Kuroko_Cooking</t>
  </si>
  <si>
    <t>deadbirds_io</t>
  </si>
  <si>
    <t>iymfbrotha</t>
  </si>
  <si>
    <t>Homeys</t>
  </si>
  <si>
    <t>CityofRosemead</t>
  </si>
  <si>
    <t>DarrickWilkins</t>
  </si>
  <si>
    <t>RamiAli</t>
  </si>
  <si>
    <t>ashaiscool</t>
  </si>
  <si>
    <t>othellobt</t>
  </si>
  <si>
    <t>ppmostoles</t>
  </si>
  <si>
    <t>berkunmeral</t>
  </si>
  <si>
    <t>HBuchanan2</t>
  </si>
  <si>
    <t>Audrakat</t>
  </si>
  <si>
    <t>seafay</t>
  </si>
  <si>
    <t>JDubMac</t>
  </si>
  <si>
    <t>BitcoinMagnates</t>
  </si>
  <si>
    <t>BigSkonk</t>
  </si>
  <si>
    <t>CoxaleeLee</t>
  </si>
  <si>
    <t>abdullah_aradi</t>
  </si>
  <si>
    <t>onionicameraman</t>
  </si>
  <si>
    <t>DivGarg9</t>
  </si>
  <si>
    <t>helal_mathias</t>
  </si>
  <si>
    <t>BookingKoala</t>
  </si>
  <si>
    <t>TheGardenCinema</t>
  </si>
  <si>
    <t>MrMonkX</t>
  </si>
  <si>
    <t>ms91TqOUlvPhf1a</t>
  </si>
  <si>
    <t>GSPodcasts</t>
  </si>
  <si>
    <t>Iovi_Sacra_Art</t>
  </si>
  <si>
    <t>EtherScore</t>
  </si>
  <si>
    <t>notfrydoteth</t>
  </si>
  <si>
    <t>Russ_Wilcox</t>
  </si>
  <si>
    <t>ricksedler</t>
  </si>
  <si>
    <t>anime_esh202</t>
  </si>
  <si>
    <t>jasondsimmons</t>
  </si>
  <si>
    <t>Raamana_</t>
  </si>
  <si>
    <t>GornalAyWe</t>
  </si>
  <si>
    <t>tact_0502</t>
  </si>
  <si>
    <t>matt0177</t>
  </si>
  <si>
    <t>mavie76</t>
  </si>
  <si>
    <t>JoniPyysalo</t>
  </si>
  <si>
    <t>T64Pamela</t>
  </si>
  <si>
    <t>CarlosdeHart</t>
  </si>
  <si>
    <t>wescottcrypto</t>
  </si>
  <si>
    <t>d7oomjr77</t>
  </si>
  <si>
    <t>JoinSherpa</t>
  </si>
  <si>
    <t>FLBigBass</t>
  </si>
  <si>
    <t>RussellLonser</t>
  </si>
  <si>
    <t>Gaffney_Thomas5</t>
  </si>
  <si>
    <t>muneeralbelushi</t>
  </si>
  <si>
    <t>someexperienceR</t>
  </si>
  <si>
    <t>keycrew0801</t>
  </si>
  <si>
    <t>NYCPhotomaker</t>
  </si>
  <si>
    <t>LysanderTheGod</t>
  </si>
  <si>
    <t>tomo_web3</t>
  </si>
  <si>
    <t>SachayCoin</t>
  </si>
  <si>
    <t>destynethereal</t>
  </si>
  <si>
    <t>Bigfistula11</t>
  </si>
  <si>
    <t>EidolonxWolf</t>
  </si>
  <si>
    <t>deadziesxyz</t>
  </si>
  <si>
    <t>veyron_sa</t>
  </si>
  <si>
    <t>Trierarch81</t>
  </si>
  <si>
    <t>fcoskun</t>
  </si>
  <si>
    <t>MasonDWear</t>
  </si>
  <si>
    <t>RightTheTorch</t>
  </si>
  <si>
    <t>AbdulBinMahfooz</t>
  </si>
  <si>
    <t>Aimsster</t>
  </si>
  <si>
    <t>yashdna</t>
  </si>
  <si>
    <t>tracnut</t>
  </si>
  <si>
    <t>mayealthani</t>
  </si>
  <si>
    <t>shelleyscholar</t>
  </si>
  <si>
    <t>aragon_nft</t>
  </si>
  <si>
    <t>AhmedAlRefaiee</t>
  </si>
  <si>
    <t>djhamro</t>
  </si>
  <si>
    <t>abubndr0</t>
  </si>
  <si>
    <t>TheMcGirkEffect</t>
  </si>
  <si>
    <t>eksiforex</t>
  </si>
  <si>
    <t>daily_cowboy</t>
  </si>
  <si>
    <t>izumodekurasu</t>
  </si>
  <si>
    <t>GokceAyaydin</t>
  </si>
  <si>
    <t>idiom_ash</t>
  </si>
  <si>
    <t>dillonthecoder</t>
  </si>
  <si>
    <t>BTC365OFFICIAL</t>
  </si>
  <si>
    <t>manseiki_com</t>
  </si>
  <si>
    <t>NikolleCrypto</t>
  </si>
  <si>
    <t>peakedspeak</t>
  </si>
  <si>
    <t>BertrandFoffe</t>
  </si>
  <si>
    <t>deathboxgg</t>
  </si>
  <si>
    <t>junebug1918</t>
  </si>
  <si>
    <t>NickAlinia</t>
  </si>
  <si>
    <t>laurentzeimes</t>
  </si>
  <si>
    <t>ThePattyIce1995</t>
  </si>
  <si>
    <t>juju_roussel</t>
  </si>
  <si>
    <t>samisertcakar</t>
  </si>
  <si>
    <t>4mradik</t>
  </si>
  <si>
    <t>ssstalli0n</t>
  </si>
  <si>
    <t>MindOfWinables</t>
  </si>
  <si>
    <t>Cryptocop86</t>
  </si>
  <si>
    <t>Y7009Y</t>
  </si>
  <si>
    <t>Go_Pack_Go52</t>
  </si>
  <si>
    <t>ebattleGG</t>
  </si>
  <si>
    <t>spicesoflust</t>
  </si>
  <si>
    <t>CrusoeEnergy</t>
  </si>
  <si>
    <t>channelsmith0</t>
  </si>
  <si>
    <t>TokyoTom2020</t>
  </si>
  <si>
    <t>mizukity_90</t>
  </si>
  <si>
    <t>nagiaya0512</t>
  </si>
  <si>
    <t>BRUNO_OFFII</t>
  </si>
  <si>
    <t>reon_merukari</t>
  </si>
  <si>
    <t>Juviefr</t>
  </si>
  <si>
    <t>amamochi0716</t>
  </si>
  <si>
    <t>legend8_6</t>
  </si>
  <si>
    <t>ONIGIRI_BENGO</t>
  </si>
  <si>
    <t>GainzXtreme</t>
  </si>
  <si>
    <t>Hoodro_Wilson</t>
  </si>
  <si>
    <t>GuyWhoLost100K</t>
  </si>
  <si>
    <t>miyabing_luv</t>
  </si>
  <si>
    <t>getmyrefundin</t>
  </si>
  <si>
    <t>rtwyt19</t>
  </si>
  <si>
    <t>DevotedForeign</t>
  </si>
  <si>
    <t>UtanmazAdam999</t>
  </si>
  <si>
    <t>field_peas</t>
  </si>
  <si>
    <t>N4GN</t>
  </si>
  <si>
    <t>hstaker</t>
  </si>
  <si>
    <t>jmdenouden</t>
  </si>
  <si>
    <t>ayywalker</t>
  </si>
  <si>
    <t>neillecaroline</t>
  </si>
  <si>
    <t>Philo_Makiese</t>
  </si>
  <si>
    <t>adamikaplan</t>
  </si>
  <si>
    <t>abendfarben</t>
  </si>
  <si>
    <t>Periklisra</t>
  </si>
  <si>
    <t>fawazfit</t>
  </si>
  <si>
    <t>0xSorrow_eth</t>
  </si>
  <si>
    <t>VrginETH</t>
  </si>
  <si>
    <t>ShxTzR6</t>
  </si>
  <si>
    <t>SigaPortalAD</t>
  </si>
  <si>
    <t>BuzzerBobTV</t>
  </si>
  <si>
    <t>CWHerbster</t>
  </si>
  <si>
    <t>sahwah3</t>
  </si>
  <si>
    <t>MICOMARU_33</t>
  </si>
  <si>
    <t>CryptoCriminal5</t>
  </si>
  <si>
    <t>robinyayla</t>
  </si>
  <si>
    <t>Infoslocalesjp</t>
  </si>
  <si>
    <t>sayyes2jess_</t>
  </si>
  <si>
    <t>neconeko214</t>
  </si>
  <si>
    <t>0x_Greeny</t>
  </si>
  <si>
    <t>RepublackanTime</t>
  </si>
  <si>
    <t>GuardianofTheta</t>
  </si>
  <si>
    <t>CRIOLLOSHOWMAN</t>
  </si>
  <si>
    <t>Beauti_F00L</t>
  </si>
  <si>
    <t>thebigholder21</t>
  </si>
  <si>
    <t>AureliaEsports</t>
  </si>
  <si>
    <t>traskjd</t>
  </si>
  <si>
    <t>YaBoiTRIX</t>
  </si>
  <si>
    <t>Emmanuelbabzz</t>
  </si>
  <si>
    <t>cartunebeatz</t>
  </si>
  <si>
    <t>AndresRivasR2</t>
  </si>
  <si>
    <t>sadoon144</t>
  </si>
  <si>
    <t>MaryMaryICIA</t>
  </si>
  <si>
    <t>IMedicalCulture</t>
  </si>
  <si>
    <t>CoachDGriffin</t>
  </si>
  <si>
    <t>WildRebel6</t>
  </si>
  <si>
    <t>Kouta_TNK</t>
  </si>
  <si>
    <t>chaosdragon42</t>
  </si>
  <si>
    <t>HatAddicts</t>
  </si>
  <si>
    <t>stemssss</t>
  </si>
  <si>
    <t>joeycmanalang</t>
  </si>
  <si>
    <t>0xGoldRetriever</t>
  </si>
  <si>
    <t>LeVraiRamajo</t>
  </si>
  <si>
    <t>RubyStarling22</t>
  </si>
  <si>
    <t>BelgeselveEvren</t>
  </si>
  <si>
    <t>codes_future</t>
  </si>
  <si>
    <t>KYMOTOSIS</t>
  </si>
  <si>
    <t>kobbybarda</t>
  </si>
  <si>
    <t>fuatck</t>
  </si>
  <si>
    <t>TimOster</t>
  </si>
  <si>
    <t>yahyaMalnami</t>
  </si>
  <si>
    <t>lauren_k_moore</t>
  </si>
  <si>
    <t>GRIDLIFEFest</t>
  </si>
  <si>
    <t>timeelsalvador</t>
  </si>
  <si>
    <t>KathleenKFL</t>
  </si>
  <si>
    <t>sajjat00511</t>
  </si>
  <si>
    <t>IKillaTV</t>
  </si>
  <si>
    <t>iamasmooth4ever</t>
  </si>
  <si>
    <t>atr_s_</t>
  </si>
  <si>
    <t>TerrenceCole17</t>
  </si>
  <si>
    <t>Rajan4unnao</t>
  </si>
  <si>
    <t>psndappl</t>
  </si>
  <si>
    <t>GetAlertsNet</t>
  </si>
  <si>
    <t>Asher__yoon</t>
  </si>
  <si>
    <t>MaxEvansUMP</t>
  </si>
  <si>
    <t>itsjosuepena</t>
  </si>
  <si>
    <t>BigToney8</t>
  </si>
  <si>
    <t>AztecEnki</t>
  </si>
  <si>
    <t>rubenanguiano</t>
  </si>
  <si>
    <t>NOconsensus</t>
  </si>
  <si>
    <t>dyorkman228</t>
  </si>
  <si>
    <t>erikcrussell</t>
  </si>
  <si>
    <t>WolfFace_Dre</t>
  </si>
  <si>
    <t>sunsgeek</t>
  </si>
  <si>
    <t>arch646</t>
  </si>
  <si>
    <t>CHIEFtheOG</t>
  </si>
  <si>
    <t>GOALny</t>
  </si>
  <si>
    <t>the1croweth</t>
  </si>
  <si>
    <t>ehud75</t>
  </si>
  <si>
    <t>ilooZHen</t>
  </si>
  <si>
    <t>saekigymsho</t>
  </si>
  <si>
    <t>RAPtorAdventur1</t>
  </si>
  <si>
    <t>stattrakgg</t>
  </si>
  <si>
    <t>rakkomacom</t>
  </si>
  <si>
    <t>educatorsofnyc</t>
  </si>
  <si>
    <t>karabakhmemes</t>
  </si>
  <si>
    <t>vsotfig</t>
  </si>
  <si>
    <t>WTNBYSM443</t>
  </si>
  <si>
    <t>Sippola</t>
  </si>
  <si>
    <t>hughhoufilm</t>
  </si>
  <si>
    <t>RB4444</t>
  </si>
  <si>
    <t>r2r</t>
  </si>
  <si>
    <t>Cartinho_</t>
  </si>
  <si>
    <t>AustinLinney</t>
  </si>
  <si>
    <t>prab_govender</t>
  </si>
  <si>
    <t>drtpayz</t>
  </si>
  <si>
    <t>TheSilKings</t>
  </si>
  <si>
    <t>masanori_nozawa</t>
  </si>
  <si>
    <t>techaeris</t>
  </si>
  <si>
    <t>Yakimo_K</t>
  </si>
  <si>
    <t>simanezumi1989</t>
  </si>
  <si>
    <t>giomilano</t>
  </si>
  <si>
    <t>Mlilvic</t>
  </si>
  <si>
    <t>InfoGmu</t>
  </si>
  <si>
    <t>_faith666</t>
  </si>
  <si>
    <t>psbrothel</t>
  </si>
  <si>
    <t>TheMiamiPlayboy</t>
  </si>
  <si>
    <t>24KCrypto</t>
  </si>
  <si>
    <t>AwayDaysBeer</t>
  </si>
  <si>
    <t>tsuribato</t>
  </si>
  <si>
    <t>DaichimanA</t>
  </si>
  <si>
    <t>gretel_ai</t>
  </si>
  <si>
    <t>ASilvaNZ1</t>
  </si>
  <si>
    <t>cncresul</t>
  </si>
  <si>
    <t>LightShiner2</t>
  </si>
  <si>
    <t>ChabaOfficial</t>
  </si>
  <si>
    <t>eossupportru</t>
  </si>
  <si>
    <t>SweetHouseMusi</t>
  </si>
  <si>
    <t>MaverickMovies</t>
  </si>
  <si>
    <t>KellyLynnAdams</t>
  </si>
  <si>
    <t>eiichiro49</t>
  </si>
  <si>
    <t>potatobusiness</t>
  </si>
  <si>
    <t>kkhaerchef</t>
  </si>
  <si>
    <t>justinbojarski</t>
  </si>
  <si>
    <t>StacyHaw</t>
  </si>
  <si>
    <t>etiquipedia</t>
  </si>
  <si>
    <t>genxsho</t>
  </si>
  <si>
    <t>AmandaAchtman</t>
  </si>
  <si>
    <t>maher_1252</t>
  </si>
  <si>
    <t>isec_k</t>
  </si>
  <si>
    <t>aaas8444</t>
  </si>
  <si>
    <t>WS_Klass</t>
  </si>
  <si>
    <t>DalcoBond</t>
  </si>
  <si>
    <t>bino_bengoshi</t>
  </si>
  <si>
    <t>HqtefulBets</t>
  </si>
  <si>
    <t>impcaetano</t>
  </si>
  <si>
    <t>connertwitch</t>
  </si>
  <si>
    <t>anni_sirvio</t>
  </si>
  <si>
    <t>lilrioty54</t>
  </si>
  <si>
    <t>JennyCoInc</t>
  </si>
  <si>
    <t>Charles35136578</t>
  </si>
  <si>
    <t>winston_zin</t>
  </si>
  <si>
    <t>selcukdeniztr</t>
  </si>
  <si>
    <t>BMGarber</t>
  </si>
  <si>
    <t>narrativenavi</t>
  </si>
  <si>
    <t>DanTravis</t>
  </si>
  <si>
    <t>RightWingIsland</t>
  </si>
  <si>
    <t>anshulmohan</t>
  </si>
  <si>
    <t>vaishnavi</t>
  </si>
  <si>
    <t>JordonMGreene</t>
  </si>
  <si>
    <t>aloliwi</t>
  </si>
  <si>
    <t>Ohta_Tadashi</t>
  </si>
  <si>
    <t>CalebLJenkins</t>
  </si>
  <si>
    <t>m_said_88</t>
  </si>
  <si>
    <t>laxcolumbus</t>
  </si>
  <si>
    <t>Cradle_CK</t>
  </si>
  <si>
    <t>elleullmann</t>
  </si>
  <si>
    <t>tinpham1612</t>
  </si>
  <si>
    <t>ein2601</t>
  </si>
  <si>
    <t>Foundation92</t>
  </si>
  <si>
    <t>EAntibulo</t>
  </si>
  <si>
    <t>sishamo_main</t>
  </si>
  <si>
    <t>suzukun_antlers</t>
  </si>
  <si>
    <t>yukari_fiiiiish</t>
  </si>
  <si>
    <t>HabtishGurmu</t>
  </si>
  <si>
    <t>imiravanan</t>
  </si>
  <si>
    <t>Jeandluxe1</t>
  </si>
  <si>
    <t>TediumCrypto</t>
  </si>
  <si>
    <t>Nikhilsingh21_</t>
  </si>
  <si>
    <t>RenegadeDeGen</t>
  </si>
  <si>
    <t>lose4mia</t>
  </si>
  <si>
    <t>metaplexia</t>
  </si>
  <si>
    <t>prateeks</t>
  </si>
  <si>
    <t>merkcitygod</t>
  </si>
  <si>
    <t>y0us3f</t>
  </si>
  <si>
    <t>Bhawani1970</t>
  </si>
  <si>
    <t>hunrharrison</t>
  </si>
  <si>
    <t>ashifmawji</t>
  </si>
  <si>
    <t>interad</t>
  </si>
  <si>
    <t>hijodediooss</t>
  </si>
  <si>
    <t>BalgeesX</t>
  </si>
  <si>
    <t>kingflany</t>
  </si>
  <si>
    <t>Hakan__Coskun</t>
  </si>
  <si>
    <t>Ahmed_alsayer_</t>
  </si>
  <si>
    <t>RomainCanot</t>
  </si>
  <si>
    <t>SpikeNowHQ</t>
  </si>
  <si>
    <t>YaBoyCoots</t>
  </si>
  <si>
    <t>Xristian806</t>
  </si>
  <si>
    <t>Snowywizard_</t>
  </si>
  <si>
    <t>kenkanashi</t>
  </si>
  <si>
    <t>TamanaAref9</t>
  </si>
  <si>
    <t>Akparawasunny</t>
  </si>
  <si>
    <t>Nyanfooooon</t>
  </si>
  <si>
    <t>NFTKOREAFEST</t>
  </si>
  <si>
    <t>donlbe</t>
  </si>
  <si>
    <t>shawnlesky</t>
  </si>
  <si>
    <t>AG</t>
  </si>
  <si>
    <t>lgomez123</t>
  </si>
  <si>
    <t>Sodapoproc</t>
  </si>
  <si>
    <t>Kamiyo_A</t>
  </si>
  <si>
    <t>official_danpip</t>
  </si>
  <si>
    <t>spcpza</t>
  </si>
  <si>
    <t>SandyGuest</t>
  </si>
  <si>
    <t>CharityC1007</t>
  </si>
  <si>
    <t>Lyndon_SGB</t>
  </si>
  <si>
    <t>ALSOLEHIM</t>
  </si>
  <si>
    <t>NitroNico_</t>
  </si>
  <si>
    <t>EyalCap</t>
  </si>
  <si>
    <t>majoranilsingh</t>
  </si>
  <si>
    <t>Little_Hurk</t>
  </si>
  <si>
    <t>designmetome</t>
  </si>
  <si>
    <t>therealsirsting</t>
  </si>
  <si>
    <t>RaReRiRaReRo6R</t>
  </si>
  <si>
    <t>EitinaaHr</t>
  </si>
  <si>
    <t>ShinAngelico</t>
  </si>
  <si>
    <t>bene_regalo</t>
  </si>
  <si>
    <t>davetron</t>
  </si>
  <si>
    <t>tumsabahlar</t>
  </si>
  <si>
    <t>claudiagestro</t>
  </si>
  <si>
    <t>NatashaRaey</t>
  </si>
  <si>
    <t>sp00kycait</t>
  </si>
  <si>
    <t>DboiDaDome</t>
  </si>
  <si>
    <t>fabiocatapano</t>
  </si>
  <si>
    <t>LukeConnerton</t>
  </si>
  <si>
    <t>vicientejo</t>
  </si>
  <si>
    <t>AlMglad1433</t>
  </si>
  <si>
    <t>warrengfb</t>
  </si>
  <si>
    <t>juice</t>
  </si>
  <si>
    <t>dnoticiasDN</t>
  </si>
  <si>
    <t>Concert_Crap</t>
  </si>
  <si>
    <t>dadpaduk</t>
  </si>
  <si>
    <t>Rntl__</t>
  </si>
  <si>
    <t>aroma_spec</t>
  </si>
  <si>
    <t>Saiun_san</t>
  </si>
  <si>
    <t>bijendrabjp4</t>
  </si>
  <si>
    <t>ausoobe</t>
  </si>
  <si>
    <t>RatesGaming</t>
  </si>
  <si>
    <t>_zayn4pf</t>
  </si>
  <si>
    <t>Jeangreyrising</t>
  </si>
  <si>
    <t>ginrei</t>
  </si>
  <si>
    <t>evnsio</t>
  </si>
  <si>
    <t>fouzi2000</t>
  </si>
  <si>
    <t>RisBrian</t>
  </si>
  <si>
    <t>Abdulrahman974</t>
  </si>
  <si>
    <t>wardhalhazmi</t>
  </si>
  <si>
    <t>underwrldbotti</t>
  </si>
  <si>
    <t>RSRfollowers</t>
  </si>
  <si>
    <t>BrianExecutive</t>
  </si>
  <si>
    <t>Braxxx26</t>
  </si>
  <si>
    <t>leiladagherPhD</t>
  </si>
  <si>
    <t>huvzye</t>
  </si>
  <si>
    <t>heatableUK</t>
  </si>
  <si>
    <t>FantasyMikeMA</t>
  </si>
  <si>
    <t>Solana_Tv</t>
  </si>
  <si>
    <t>Reinier04997787</t>
  </si>
  <si>
    <t>motoharu_toyama</t>
  </si>
  <si>
    <t>brokeinvstr</t>
  </si>
  <si>
    <t>AndrasteNFTs</t>
  </si>
  <si>
    <t>S_kt101</t>
  </si>
  <si>
    <t>Kingdom_0rg</t>
  </si>
  <si>
    <t>danielpikl</t>
  </si>
  <si>
    <t>Cackalacky</t>
  </si>
  <si>
    <t>david_shane</t>
  </si>
  <si>
    <t>adamfellifritt</t>
  </si>
  <si>
    <t>lucperkins</t>
  </si>
  <si>
    <t>History_Hunters</t>
  </si>
  <si>
    <t>TaxPro10018</t>
  </si>
  <si>
    <t>MKTNGBarbie</t>
  </si>
  <si>
    <t>NERevsAcademy</t>
  </si>
  <si>
    <t>HelenAnn_Texas</t>
  </si>
  <si>
    <t>bander_mal</t>
  </si>
  <si>
    <t>SasnakCity</t>
  </si>
  <si>
    <t>seasidelifeonl1</t>
  </si>
  <si>
    <t>MidoriyaShimiz</t>
  </si>
  <si>
    <t>ProSkillsSATX</t>
  </si>
  <si>
    <t>suyachive</t>
  </si>
  <si>
    <t>zRvkk</t>
  </si>
  <si>
    <t>SupthoApp</t>
  </si>
  <si>
    <t>KeyawnaN</t>
  </si>
  <si>
    <t>Fukushima_Fish</t>
  </si>
  <si>
    <t>ScottRCarpenter</t>
  </si>
  <si>
    <t>drippp_BTC</t>
  </si>
  <si>
    <t>vipulananda</t>
  </si>
  <si>
    <t>davidrydelnik</t>
  </si>
  <si>
    <t>Wine_Ace</t>
  </si>
  <si>
    <t>LisaHNoble</t>
  </si>
  <si>
    <t>taimuhanashiro</t>
  </si>
  <si>
    <t>SerdarFerit</t>
  </si>
  <si>
    <t>LeoRodriguez82</t>
  </si>
  <si>
    <t>BigotVinus</t>
  </si>
  <si>
    <t>haydengise</t>
  </si>
  <si>
    <t>nicolivesabroad</t>
  </si>
  <si>
    <t>shanemlln</t>
  </si>
  <si>
    <t>OAlbayrak06</t>
  </si>
  <si>
    <t>FamilyFirstLife</t>
  </si>
  <si>
    <t>bravohorn1</t>
  </si>
  <si>
    <t>PeggySummy</t>
  </si>
  <si>
    <t>jayyduhwayduhh</t>
  </si>
  <si>
    <t>Conbrace01</t>
  </si>
  <si>
    <t>AliDENZL1</t>
  </si>
  <si>
    <t>ilhanDurak14</t>
  </si>
  <si>
    <t>NeddyBly</t>
  </si>
  <si>
    <t>om_ii22</t>
  </si>
  <si>
    <t>treathedon</t>
  </si>
  <si>
    <t>naokiendo_info</t>
  </si>
  <si>
    <t>connorbgibson</t>
  </si>
  <si>
    <t>kangaroomobnft</t>
  </si>
  <si>
    <t>AnoshaZanjani</t>
  </si>
  <si>
    <t>O2_myeoni</t>
  </si>
  <si>
    <t>aalimalik</t>
  </si>
  <si>
    <t>fondrenlock</t>
  </si>
  <si>
    <t>lejooon</t>
  </si>
  <si>
    <t>ParleUSA</t>
  </si>
  <si>
    <t>tobyns</t>
  </si>
  <si>
    <t>rubensGPnetto</t>
  </si>
  <si>
    <t>Enmanuel_RF</t>
  </si>
  <si>
    <t>hanimahfouz</t>
  </si>
  <si>
    <t>posn3r</t>
  </si>
  <si>
    <t>NewOrleansVC</t>
  </si>
  <si>
    <t>lorinestweet</t>
  </si>
  <si>
    <t>JacobAzazel</t>
  </si>
  <si>
    <t>keypousttchi</t>
  </si>
  <si>
    <t>DaigoT_0906</t>
  </si>
  <si>
    <t>IntlFinanceMag</t>
  </si>
  <si>
    <t>ScaredyMat</t>
  </si>
  <si>
    <t>parkthomp</t>
  </si>
  <si>
    <t>tekalu_music</t>
  </si>
  <si>
    <t>sash_jpg</t>
  </si>
  <si>
    <t>caleeshea</t>
  </si>
  <si>
    <t>yokandaaa</t>
  </si>
  <si>
    <t>omusubicororin_</t>
  </si>
  <si>
    <t>Joe42552577</t>
  </si>
  <si>
    <t>kyotojewelrygem</t>
  </si>
  <si>
    <t>Menquia_</t>
  </si>
  <si>
    <t>joody34_</t>
  </si>
  <si>
    <t>game_for_one</t>
  </si>
  <si>
    <t>StarsCLTV</t>
  </si>
  <si>
    <t>Atrain_76</t>
  </si>
  <si>
    <t>tetukuruixi</t>
  </si>
  <si>
    <t>BartBlake11</t>
  </si>
  <si>
    <t>DemocratsGoLow</t>
  </si>
  <si>
    <t>mert_soylular</t>
  </si>
  <si>
    <t>gianfranceschi</t>
  </si>
  <si>
    <t>MasanaoKomatsu</t>
  </si>
  <si>
    <t>PierreHnoud</t>
  </si>
  <si>
    <t>Leo_Noa_</t>
  </si>
  <si>
    <t>mikepshannon</t>
  </si>
  <si>
    <t>CookieZR6</t>
  </si>
  <si>
    <t>DorchesterRev</t>
  </si>
  <si>
    <t>sbhanh1</t>
  </si>
  <si>
    <t>akesato_vtuber</t>
  </si>
  <si>
    <t>arweqah_sa</t>
  </si>
  <si>
    <t>CLGervais_eth</t>
  </si>
  <si>
    <t>katsuhisa14121</t>
  </si>
  <si>
    <t>LeighRN11</t>
  </si>
  <si>
    <t>m_esthe_osaka</t>
  </si>
  <si>
    <t>mytesla_toshi</t>
  </si>
  <si>
    <t>janemba8000</t>
  </si>
  <si>
    <t>OutCYdetheLines</t>
  </si>
  <si>
    <t>avantgardefi</t>
  </si>
  <si>
    <t>ChrisMahungu</t>
  </si>
  <si>
    <t>ReallyHighHorse</t>
  </si>
  <si>
    <t>casperdash_io</t>
  </si>
  <si>
    <t>GypsyD24</t>
  </si>
  <si>
    <t>uae11vvip</t>
  </si>
  <si>
    <t>chii_puru2</t>
  </si>
  <si>
    <t>Lifetime</t>
  </si>
  <si>
    <t>gameoverpisano</t>
  </si>
  <si>
    <t>MCHRISP1</t>
  </si>
  <si>
    <t>lexa</t>
  </si>
  <si>
    <t>StirlingElect</t>
  </si>
  <si>
    <t>lilrich</t>
  </si>
  <si>
    <t>pdiveris</t>
  </si>
  <si>
    <t>RwandansRights</t>
  </si>
  <si>
    <t>UmutEvirgen</t>
  </si>
  <si>
    <t>salem_Bahumaysh</t>
  </si>
  <si>
    <t>SauceGodGunna</t>
  </si>
  <si>
    <t>tareq_al5aldi</t>
  </si>
  <si>
    <t>mohamed_takana</t>
  </si>
  <si>
    <t>KavehLari</t>
  </si>
  <si>
    <t>ikenganation</t>
  </si>
  <si>
    <t>MrFixHealthcare</t>
  </si>
  <si>
    <t>shironeko_scout</t>
  </si>
  <si>
    <t>AIU_Medical</t>
  </si>
  <si>
    <t>BigBasha_eth</t>
  </si>
  <si>
    <t>Nemurea_LetsGo</t>
  </si>
  <si>
    <t>Send1t</t>
  </si>
  <si>
    <t>taipeicity_eth</t>
  </si>
  <si>
    <t>inluvwiths3b</t>
  </si>
  <si>
    <t>tien_mx</t>
  </si>
  <si>
    <t>VatandassMEDYA</t>
  </si>
  <si>
    <t>mahmoodb</t>
  </si>
  <si>
    <t>X___GC___X</t>
  </si>
  <si>
    <t>omahacharts</t>
  </si>
  <si>
    <t>sunavenue</t>
  </si>
  <si>
    <t>yamamotojunichi</t>
  </si>
  <si>
    <t>_RAWAY</t>
  </si>
  <si>
    <t>joeblau</t>
  </si>
  <si>
    <t>rosco__14</t>
  </si>
  <si>
    <t>SophiaEleni</t>
  </si>
  <si>
    <t>bookscharming</t>
  </si>
  <si>
    <t>Salvadormz</t>
  </si>
  <si>
    <t>NYLatinCulture</t>
  </si>
  <si>
    <t>DerexDR</t>
  </si>
  <si>
    <t>JuliaDJordan</t>
  </si>
  <si>
    <t>KingdodoDodo</t>
  </si>
  <si>
    <t>b2broker_net</t>
  </si>
  <si>
    <t>mwenger1993</t>
  </si>
  <si>
    <t>iamjeremyenns</t>
  </si>
  <si>
    <t>lukylkoficial</t>
  </si>
  <si>
    <t>mummybearth1</t>
  </si>
  <si>
    <t>ddmonyai</t>
  </si>
  <si>
    <t>b737m</t>
  </si>
  <si>
    <t>ElitRBLX</t>
  </si>
  <si>
    <t>weighanchorcom</t>
  </si>
  <si>
    <t>jpegdigital</t>
  </si>
  <si>
    <t>mondelatele</t>
  </si>
  <si>
    <t>secetechnology</t>
  </si>
  <si>
    <t>sakalatantrade</t>
  </si>
  <si>
    <t>NyaDagu</t>
  </si>
  <si>
    <t>ChumBucketArt</t>
  </si>
  <si>
    <t>TheAntzNest</t>
  </si>
  <si>
    <t>DegenU01</t>
  </si>
  <si>
    <t>richrust</t>
  </si>
  <si>
    <t>IAMBYNOE</t>
  </si>
  <si>
    <t>kzt10</t>
  </si>
  <si>
    <t>L_A_theRiver</t>
  </si>
  <si>
    <t>cebolander</t>
  </si>
  <si>
    <t>BobTannous</t>
  </si>
  <si>
    <t>marlonjackson9</t>
  </si>
  <si>
    <t>PeterPanacy</t>
  </si>
  <si>
    <t>faya_alzyadi</t>
  </si>
  <si>
    <t>jakeofranko</t>
  </si>
  <si>
    <t>agssofficial</t>
  </si>
  <si>
    <t>SLEEPWITHMEDUSA</t>
  </si>
  <si>
    <t>Alex_Caillard</t>
  </si>
  <si>
    <t>frusiyakfj</t>
  </si>
  <si>
    <t>3PointTrader</t>
  </si>
  <si>
    <t>SoyJosueGaray</t>
  </si>
  <si>
    <t>MFA_India</t>
  </si>
  <si>
    <t>manzier3</t>
  </si>
  <si>
    <t>Sandeep_M_S_</t>
  </si>
  <si>
    <t>carlo2b</t>
  </si>
  <si>
    <t>zhaowei17041455</t>
  </si>
  <si>
    <t>imanoona85</t>
  </si>
  <si>
    <t>kurunefeteja</t>
  </si>
  <si>
    <t>torey_kohara</t>
  </si>
  <si>
    <t>XRbitcoincash</t>
  </si>
  <si>
    <t>Minijae_Ars</t>
  </si>
  <si>
    <t>Baraahalawani</t>
  </si>
  <si>
    <t>Bluedoge_erc20</t>
  </si>
  <si>
    <t>Steezyartz</t>
  </si>
  <si>
    <t>AuthorACRhodes</t>
  </si>
  <si>
    <t>luvjenuine</t>
  </si>
  <si>
    <t>CollaborateKing</t>
  </si>
  <si>
    <t>adoreau</t>
  </si>
  <si>
    <t>takato1204</t>
  </si>
  <si>
    <t>organizacijaSDM</t>
  </si>
  <si>
    <t>RyanRhoten</t>
  </si>
  <si>
    <t>abaijanAlTamimi</t>
  </si>
  <si>
    <t>Sajid7642</t>
  </si>
  <si>
    <t>davidwcoulter</t>
  </si>
  <si>
    <t>tankbottoms_xyz</t>
  </si>
  <si>
    <t>boxeocubanocom</t>
  </si>
  <si>
    <t>deariveth</t>
  </si>
  <si>
    <t>sakitouchi</t>
  </si>
  <si>
    <t>thejaisonthomas</t>
  </si>
  <si>
    <t>vijayCharanism</t>
  </si>
  <si>
    <t>tamarguter</t>
  </si>
  <si>
    <t>kayamoriedu</t>
  </si>
  <si>
    <t>mervecelepp</t>
  </si>
  <si>
    <t>Qhu_NFT</t>
  </si>
  <si>
    <t>colorado_plays</t>
  </si>
  <si>
    <t>ULTRA_RIGU_CHAM</t>
  </si>
  <si>
    <t>tennis_insights</t>
  </si>
  <si>
    <t>markets_sh_dd</t>
  </si>
  <si>
    <t>boxcurio</t>
  </si>
  <si>
    <t>sector1jobs</t>
  </si>
  <si>
    <t>jeffgordonla</t>
  </si>
  <si>
    <t>CathyVoganSPK</t>
  </si>
  <si>
    <t>Break_ogawa</t>
  </si>
  <si>
    <t>CHSundberg</t>
  </si>
  <si>
    <t>_0_zero</t>
  </si>
  <si>
    <t>K_alathb</t>
  </si>
  <si>
    <t>PrinceMopheme</t>
  </si>
  <si>
    <t>Nick_Papz</t>
  </si>
  <si>
    <t>mubarak_alessa</t>
  </si>
  <si>
    <t>Cryptonomical_</t>
  </si>
  <si>
    <t>CricketDictator</t>
  </si>
  <si>
    <t>Yuta_tennislife</t>
  </si>
  <si>
    <t>SPeace_Official</t>
  </si>
  <si>
    <t>okeanaye</t>
  </si>
  <si>
    <t>yuuki_iwanaga_</t>
  </si>
  <si>
    <t>CKSnyderArt</t>
  </si>
  <si>
    <t>kikebnb</t>
  </si>
  <si>
    <t>0xTT957</t>
  </si>
  <si>
    <t>Proteccxyz</t>
  </si>
  <si>
    <t>Democracy1stE</t>
  </si>
  <si>
    <t>henrytkirk</t>
  </si>
  <si>
    <t>F__shg1</t>
  </si>
  <si>
    <t>thebaileymackey</t>
  </si>
  <si>
    <t>BobMorrisJr</t>
  </si>
  <si>
    <t>Cleiooo</t>
  </si>
  <si>
    <t>adumlu25</t>
  </si>
  <si>
    <t>DenizARAS2</t>
  </si>
  <si>
    <t>JSell4133</t>
  </si>
  <si>
    <t>Rikrapmund</t>
  </si>
  <si>
    <t>Salohealrubean</t>
  </si>
  <si>
    <t>AfterSoundMusic</t>
  </si>
  <si>
    <t>adelmuaily</t>
  </si>
  <si>
    <t>shermanwealth</t>
  </si>
  <si>
    <t>whoknowswins</t>
  </si>
  <si>
    <t>REAP33R</t>
  </si>
  <si>
    <t>nao_IFI</t>
  </si>
  <si>
    <t>jdjkelly</t>
  </si>
  <si>
    <t>DLinDC</t>
  </si>
  <si>
    <t>cryptonomik</t>
  </si>
  <si>
    <t>Steven_Stetson_</t>
  </si>
  <si>
    <t>ranjan_kumud</t>
  </si>
  <si>
    <t>dr_kgreen</t>
  </si>
  <si>
    <t>godlyeliza</t>
  </si>
  <si>
    <t>CreditupC</t>
  </si>
  <si>
    <t>mlsqltd</t>
  </si>
  <si>
    <t>Sol_Luna_Xi</t>
  </si>
  <si>
    <t>drgn_uma</t>
  </si>
  <si>
    <t>JALhMTL</t>
  </si>
  <si>
    <t>AbstractArtNFTs</t>
  </si>
  <si>
    <t>obxcape</t>
  </si>
  <si>
    <t>jruckman</t>
  </si>
  <si>
    <t>StuffKSaid</t>
  </si>
  <si>
    <t>kortniee_</t>
  </si>
  <si>
    <t>IndyJenn_</t>
  </si>
  <si>
    <t>addierama</t>
  </si>
  <si>
    <t>KINGDACEO</t>
  </si>
  <si>
    <t>DianaAponte</t>
  </si>
  <si>
    <t>2023Culture</t>
  </si>
  <si>
    <t>DanOnBoard11</t>
  </si>
  <si>
    <t>hani_albelushi</t>
  </si>
  <si>
    <t>EAGLE_Football1</t>
  </si>
  <si>
    <t>AZdzitowiecki</t>
  </si>
  <si>
    <t>Fragtale_</t>
  </si>
  <si>
    <t>NahuelBuenook</t>
  </si>
  <si>
    <t>BlaneOh</t>
  </si>
  <si>
    <t>kohime_twinkle</t>
  </si>
  <si>
    <t>0xThooka</t>
  </si>
  <si>
    <t>faifa_muni</t>
  </si>
  <si>
    <t>SPsuryakant</t>
  </si>
  <si>
    <t>JJPITCELL</t>
  </si>
  <si>
    <t>USLSuperLeague</t>
  </si>
  <si>
    <t>Opaldune</t>
  </si>
  <si>
    <t>_iam_vijay</t>
  </si>
  <si>
    <t>ICryptoCrown</t>
  </si>
  <si>
    <t>vij_mukul</t>
  </si>
  <si>
    <t>__orbitchuu</t>
  </si>
  <si>
    <t>coura9984</t>
  </si>
  <si>
    <t>BiasGoose</t>
  </si>
  <si>
    <t>chantono2</t>
  </si>
  <si>
    <t>nikoba_</t>
  </si>
  <si>
    <t>mrlambochi</t>
  </si>
  <si>
    <t>Nelson198810</t>
  </si>
  <si>
    <t>hunny_828</t>
  </si>
  <si>
    <t>teddiew</t>
  </si>
  <si>
    <t>ramsammy</t>
  </si>
  <si>
    <t>yazeeddd</t>
  </si>
  <si>
    <t>pauloalberto_</t>
  </si>
  <si>
    <t>pamesorioz</t>
  </si>
  <si>
    <t>Kalpana__Shah</t>
  </si>
  <si>
    <t>Jihan_3km</t>
  </si>
  <si>
    <t>natriachair</t>
  </si>
  <si>
    <t>akatsuzaka</t>
  </si>
  <si>
    <t>annabelstrauss</t>
  </si>
  <si>
    <t>iambaahnz</t>
  </si>
  <si>
    <t>JoshuaKoontz__</t>
  </si>
  <si>
    <t>a_fahde</t>
  </si>
  <si>
    <t>Neighbour_hoods</t>
  </si>
  <si>
    <t>sakiponpon6988</t>
  </si>
  <si>
    <t>zoro_figure02</t>
  </si>
  <si>
    <t>AlsayirIbtihal</t>
  </si>
  <si>
    <t>robertvillano9</t>
  </si>
  <si>
    <t>gita_mathew</t>
  </si>
  <si>
    <t>BigSky_7</t>
  </si>
  <si>
    <t>fortytooo</t>
  </si>
  <si>
    <t>GivhanJenn</t>
  </si>
  <si>
    <t>JENFTEACH</t>
  </si>
  <si>
    <t>MarshallRHoekel</t>
  </si>
  <si>
    <t>LucidTechLLC</t>
  </si>
  <si>
    <t>rulerofmind</t>
  </si>
  <si>
    <t>AsFaRabatcom</t>
  </si>
  <si>
    <t>mogamogamachine</t>
  </si>
  <si>
    <t>HORahmani</t>
  </si>
  <si>
    <t>rightonyukon</t>
  </si>
  <si>
    <t>LoisMcLatch</t>
  </si>
  <si>
    <t>sadyyamanaka</t>
  </si>
  <si>
    <t>AcademiaMedica</t>
  </si>
  <si>
    <t>StreamRG</t>
  </si>
  <si>
    <t>o2proformance</t>
  </si>
  <si>
    <t>WeilluminateAll</t>
  </si>
  <si>
    <t>GingeStreams</t>
  </si>
  <si>
    <t>CryptoToby</t>
  </si>
  <si>
    <t>naadu_mv</t>
  </si>
  <si>
    <t>WillShrine</t>
  </si>
  <si>
    <t>InAlahWeTrust</t>
  </si>
  <si>
    <t>109_JY</t>
  </si>
  <si>
    <t>BeddingNBath_AU</t>
  </si>
  <si>
    <t>Melchizedek1972</t>
  </si>
  <si>
    <t>LGFG_Fashion</t>
  </si>
  <si>
    <t>gustavoxruiz</t>
  </si>
  <si>
    <t>artmin</t>
  </si>
  <si>
    <t>frankmartin</t>
  </si>
  <si>
    <t>KimberlyHyatt</t>
  </si>
  <si>
    <t>ThatRyanMolina</t>
  </si>
  <si>
    <t>LeslieAlan</t>
  </si>
  <si>
    <t>dkreifels</t>
  </si>
  <si>
    <t>drkgowthaman</t>
  </si>
  <si>
    <t>Ninepoint</t>
  </si>
  <si>
    <t>mar_193</t>
  </si>
  <si>
    <t>ImnNazri</t>
  </si>
  <si>
    <t>Lourdes31Lou</t>
  </si>
  <si>
    <t>rickyplatinum</t>
  </si>
  <si>
    <t>VKapetanakis</t>
  </si>
  <si>
    <t>biyanfz</t>
  </si>
  <si>
    <t>hosamsharif</t>
  </si>
  <si>
    <t>Racb999</t>
  </si>
  <si>
    <t>SakuraAgehaGeha</t>
  </si>
  <si>
    <t>mlanczkowski</t>
  </si>
  <si>
    <t>0xAegis</t>
  </si>
  <si>
    <t>ALLDAYCUHHH</t>
  </si>
  <si>
    <t>4elegance</t>
  </si>
  <si>
    <t>adrieltmarques</t>
  </si>
  <si>
    <t>aj_peachtree</t>
  </si>
  <si>
    <t>Znanirany</t>
  </si>
  <si>
    <t>liberalewereld</t>
  </si>
  <si>
    <t>KeroCrypto</t>
  </si>
  <si>
    <t>TEJITOPIA</t>
  </si>
  <si>
    <t>dogecoin_mexico</t>
  </si>
  <si>
    <t>centerviewnews</t>
  </si>
  <si>
    <t>MaincardGame</t>
  </si>
  <si>
    <t>SAZAVI</t>
  </si>
  <si>
    <t>ToddHukill</t>
  </si>
  <si>
    <t>Machiko00000</t>
  </si>
  <si>
    <t>yutah_3</t>
  </si>
  <si>
    <t>ielove_niwayama</t>
  </si>
  <si>
    <t>keith_krance</t>
  </si>
  <si>
    <t>GaryHaubold</t>
  </si>
  <si>
    <t>DarrylvdPeijl</t>
  </si>
  <si>
    <t>ayejayruiz</t>
  </si>
  <si>
    <t>sehmuskmo</t>
  </si>
  <si>
    <t>Ras_Mixx</t>
  </si>
  <si>
    <t>BarryJackk</t>
  </si>
  <si>
    <t>sasamon_pad</t>
  </si>
  <si>
    <t>serialmelk</t>
  </si>
  <si>
    <t>ryoya_villy</t>
  </si>
  <si>
    <t>cryptohomegirl</t>
  </si>
  <si>
    <t>jrcookofficial</t>
  </si>
  <si>
    <t>saikounosyunkan</t>
  </si>
  <si>
    <t>SWCrypto_Bob</t>
  </si>
  <si>
    <t>tonymoontanaeth</t>
  </si>
  <si>
    <t>222goddesskatie</t>
  </si>
  <si>
    <t>pengameclassic</t>
  </si>
  <si>
    <t>Goughy30</t>
  </si>
  <si>
    <t>berkanbagci</t>
  </si>
  <si>
    <t>venkat1INDIA</t>
  </si>
  <si>
    <t>alqatouni</t>
  </si>
  <si>
    <t>emad_alzahrani</t>
  </si>
  <si>
    <t>Velocity_GB</t>
  </si>
  <si>
    <t>abdaljohani</t>
  </si>
  <si>
    <t>fatoomh_ha</t>
  </si>
  <si>
    <t>Cynthia_Chisom</t>
  </si>
  <si>
    <t>TeresaSkaggs5</t>
  </si>
  <si>
    <t>Mema0000000000</t>
  </si>
  <si>
    <t>akoutmos</t>
  </si>
  <si>
    <t>AusGovGunFacts</t>
  </si>
  <si>
    <t>Aniket9470</t>
  </si>
  <si>
    <t>hitorichanFPS</t>
  </si>
  <si>
    <t>oyanavi_oyama</t>
  </si>
  <si>
    <t>avivpr</t>
  </si>
  <si>
    <t>tomyhub</t>
  </si>
  <si>
    <t>DiggingDome</t>
  </si>
  <si>
    <t>VRPunk1</t>
  </si>
  <si>
    <t>ghost7ll</t>
  </si>
  <si>
    <t>MsBeccaBentley</t>
  </si>
  <si>
    <t>himecute_pachii</t>
  </si>
  <si>
    <t>therealfoxRU</t>
  </si>
  <si>
    <t>e_sportscafeLIG</t>
  </si>
  <si>
    <t>apollosats</t>
  </si>
  <si>
    <t>amougin0</t>
  </si>
  <si>
    <t>_shimizu</t>
  </si>
  <si>
    <t>toddperel</t>
  </si>
  <si>
    <t>DewaneMutunga</t>
  </si>
  <si>
    <t>owill_po</t>
  </si>
  <si>
    <t>sylwiakorsak</t>
  </si>
  <si>
    <t>okmr09</t>
  </si>
  <si>
    <t>VAQB8</t>
  </si>
  <si>
    <t>komkom_com</t>
  </si>
  <si>
    <t>WithoutTheDuke</t>
  </si>
  <si>
    <t>Monuk67</t>
  </si>
  <si>
    <t>jeevanpillay</t>
  </si>
  <si>
    <t>DrLoveYT</t>
  </si>
  <si>
    <t>SL1K_Chaos</t>
  </si>
  <si>
    <t>humblemotionpic</t>
  </si>
  <si>
    <t>thejetset</t>
  </si>
  <si>
    <t>Ed00498164</t>
  </si>
  <si>
    <t>Sakti_Ilangovan</t>
  </si>
  <si>
    <t>beyzaelvinn</t>
  </si>
  <si>
    <t>xiu_28</t>
  </si>
  <si>
    <t>ShwraApp</t>
  </si>
  <si>
    <t>taifunome_ch</t>
  </si>
  <si>
    <t>MJ200300</t>
  </si>
  <si>
    <t>DogeTvOfficial</t>
  </si>
  <si>
    <t>jrfarr</t>
  </si>
  <si>
    <t>sheq___</t>
  </si>
  <si>
    <t>pandou</t>
  </si>
  <si>
    <t>gabeolivero</t>
  </si>
  <si>
    <t>IraStoll</t>
  </si>
  <si>
    <t>ivansestan</t>
  </si>
  <si>
    <t>erkhembayar</t>
  </si>
  <si>
    <t>tbwoy</t>
  </si>
  <si>
    <t>MoeyBot</t>
  </si>
  <si>
    <t>dylonwilson</t>
  </si>
  <si>
    <t>alanazifaleh</t>
  </si>
  <si>
    <t>brenthigh</t>
  </si>
  <si>
    <t>Jura_Harris</t>
  </si>
  <si>
    <t>OpenBuilds</t>
  </si>
  <si>
    <t>ReaganMutimba</t>
  </si>
  <si>
    <t>mehmetkaracabu</t>
  </si>
  <si>
    <t>rainebabyy</t>
  </si>
  <si>
    <t>tabbrasileirao</t>
  </si>
  <si>
    <t>GopinadhMN</t>
  </si>
  <si>
    <t>richardson_edu</t>
  </si>
  <si>
    <t>jerrynyazungu</t>
  </si>
  <si>
    <t>theredwaver</t>
  </si>
  <si>
    <t>_ScottCondron</t>
  </si>
  <si>
    <t>wtfxjeff</t>
  </si>
  <si>
    <t>Megmegpoco</t>
  </si>
  <si>
    <t>colitasfelicess</t>
  </si>
  <si>
    <t>CryptoDevil9</t>
  </si>
  <si>
    <t>kaosuke330</t>
  </si>
  <si>
    <t>WizardCalls</t>
  </si>
  <si>
    <t>JAlbertReturns</t>
  </si>
  <si>
    <t>juntdoe</t>
  </si>
  <si>
    <t>SalahMeemar</t>
  </si>
  <si>
    <t>chrisharrisreal</t>
  </si>
  <si>
    <t>GustafDrougge</t>
  </si>
  <si>
    <t>raven5</t>
  </si>
  <si>
    <t>tdilg</t>
  </si>
  <si>
    <t>nobbtakami</t>
  </si>
  <si>
    <t>ChrisJColeman</t>
  </si>
  <si>
    <t>oktayserdar</t>
  </si>
  <si>
    <t>nakazimayuuki</t>
  </si>
  <si>
    <t>JJFan18</t>
  </si>
  <si>
    <t>EDUARDOVIEDMA</t>
  </si>
  <si>
    <t>Dave_Shore</t>
  </si>
  <si>
    <t>H_ALShabeeb</t>
  </si>
  <si>
    <t>BlkWmEmpInc</t>
  </si>
  <si>
    <t>CollectorLabs</t>
  </si>
  <si>
    <t>KGonYT</t>
  </si>
  <si>
    <t>Prowly_com</t>
  </si>
  <si>
    <t>CrimeStopper305</t>
  </si>
  <si>
    <t>rocco_iervasi</t>
  </si>
  <si>
    <t>cm_cyhn</t>
  </si>
  <si>
    <t>Slotyp_ist</t>
  </si>
  <si>
    <t>ryuchin_ch</t>
  </si>
  <si>
    <t>ArtSide</t>
  </si>
  <si>
    <t>FXG_VR</t>
  </si>
  <si>
    <t>Onecolor_Story</t>
  </si>
  <si>
    <t>ABBBBBB_NFT</t>
  </si>
  <si>
    <t>takatananako</t>
  </si>
  <si>
    <t>CreampieOrDie</t>
  </si>
  <si>
    <t>Gate7Intl</t>
  </si>
  <si>
    <t>UnitedWorldSA</t>
  </si>
  <si>
    <t>fahd26858387</t>
  </si>
  <si>
    <t>theericcarlson</t>
  </si>
  <si>
    <t>Captain_PVNKS</t>
  </si>
  <si>
    <t>NFTsanokoka</t>
  </si>
  <si>
    <t>bassanthatemeg</t>
  </si>
  <si>
    <t>ColettePhillips</t>
  </si>
  <si>
    <t>Kmine4</t>
  </si>
  <si>
    <t>808sAndYaYo</t>
  </si>
  <si>
    <t>jamiefloydmusic</t>
  </si>
  <si>
    <t>pritznft</t>
  </si>
  <si>
    <t>LHP64D</t>
  </si>
  <si>
    <t>ryker318</t>
  </si>
  <si>
    <t>ali_alresaini</t>
  </si>
  <si>
    <t>Rahatkazmifilms</t>
  </si>
  <si>
    <t>themininail</t>
  </si>
  <si>
    <t>13_27_00</t>
  </si>
  <si>
    <t>Sunderland_GM</t>
  </si>
  <si>
    <t>KyleMcnease</t>
  </si>
  <si>
    <t>joker325582</t>
  </si>
  <si>
    <t>estafenner1</t>
  </si>
  <si>
    <t>0xLongXBT</t>
  </si>
  <si>
    <t>BattleFiToken</t>
  </si>
  <si>
    <t>AinuBSC</t>
  </si>
  <si>
    <t>anouk_mcintyre</t>
  </si>
  <si>
    <t>zio_hack</t>
  </si>
  <si>
    <t>DwayneSamuels</t>
  </si>
  <si>
    <t>mnwildthing</t>
  </si>
  <si>
    <t>nftgothsa</t>
  </si>
  <si>
    <t>designerMA2DA</t>
  </si>
  <si>
    <t>XxDiamondLovexX</t>
  </si>
  <si>
    <t>Rich_Laudermilk</t>
  </si>
  <si>
    <t>cyruskind</t>
  </si>
  <si>
    <t>Boss_Toonie</t>
  </si>
  <si>
    <t>SaudLimitless</t>
  </si>
  <si>
    <t>uurtsaikhbaatar</t>
  </si>
  <si>
    <t>kant_ayam98</t>
  </si>
  <si>
    <t>abalsaleh11</t>
  </si>
  <si>
    <t>PiyushSingh_TPS</t>
  </si>
  <si>
    <t>8xcist</t>
  </si>
  <si>
    <t>RealBBQDom</t>
  </si>
  <si>
    <t>TheGriffinMcCoy</t>
  </si>
  <si>
    <t>Peanutspicks_</t>
  </si>
  <si>
    <t>daniloxhema</t>
  </si>
  <si>
    <t>527x520</t>
  </si>
  <si>
    <t>TailorJames86</t>
  </si>
  <si>
    <t>OldGoldRacing</t>
  </si>
  <si>
    <t>exi_sosa</t>
  </si>
  <si>
    <t>Galo_Cunha</t>
  </si>
  <si>
    <t>sauceaholicdrip</t>
  </si>
  <si>
    <t>Abdulmohsen1Edu</t>
  </si>
  <si>
    <t>xeno_twit</t>
  </si>
  <si>
    <t>amiller325gd</t>
  </si>
  <si>
    <t>jessedillow</t>
  </si>
  <si>
    <t>C0BRABLADE</t>
  </si>
  <si>
    <t>AdnanKhojah</t>
  </si>
  <si>
    <t>AljutielyS</t>
  </si>
  <si>
    <t>metinerol_</t>
  </si>
  <si>
    <t>SpreadChartsCom</t>
  </si>
  <si>
    <t>M_Hamza_Mughal</t>
  </si>
  <si>
    <t>r3vl_xyz</t>
  </si>
  <si>
    <t>hinami_tw</t>
  </si>
  <si>
    <t>SteveSkidmore16</t>
  </si>
  <si>
    <t>bighitslive</t>
  </si>
  <si>
    <t>inf_rage</t>
  </si>
  <si>
    <t>BomberheadNFT</t>
  </si>
  <si>
    <t>mayonakno_lunch</t>
  </si>
  <si>
    <t>RodolpheK</t>
  </si>
  <si>
    <t>NoufAlMoajil</t>
  </si>
  <si>
    <t>p_cherkashin</t>
  </si>
  <si>
    <t>RUNWAY_FUN</t>
  </si>
  <si>
    <t>Hussain_AlSleem</t>
  </si>
  <si>
    <t>BoshFlee</t>
  </si>
  <si>
    <t>tyvdh</t>
  </si>
  <si>
    <t>uberpartnerjp</t>
  </si>
  <si>
    <t>TopeNancy</t>
  </si>
  <si>
    <t>ShawnKanungo</t>
  </si>
  <si>
    <t>fqf01</t>
  </si>
  <si>
    <t>flannelmerc</t>
  </si>
  <si>
    <t>AlejoVoley_</t>
  </si>
  <si>
    <t>projectgreybird</t>
  </si>
  <si>
    <t>MagicalNewsLIVE</t>
  </si>
  <si>
    <t>891_ch</t>
  </si>
  <si>
    <t>TheShadyJoker_</t>
  </si>
  <si>
    <t>blockChief</t>
  </si>
  <si>
    <t>CryptoHaunting</t>
  </si>
  <si>
    <t>Uragami_naoya</t>
  </si>
  <si>
    <t>thatguyinabeani</t>
  </si>
  <si>
    <t>MBBeautifulYoga</t>
  </si>
  <si>
    <t>AlephQueen</t>
  </si>
  <si>
    <t>JohnDaSilva</t>
  </si>
  <si>
    <t>CN_</t>
  </si>
  <si>
    <t>GJSOLO</t>
  </si>
  <si>
    <t>pdkptw</t>
  </si>
  <si>
    <t>SturgeonSlayers</t>
  </si>
  <si>
    <t>FreakShreek</t>
  </si>
  <si>
    <t>CarloCisco</t>
  </si>
  <si>
    <t>basilalmekrad</t>
  </si>
  <si>
    <t>anshul_dave</t>
  </si>
  <si>
    <t>RishiEdSharrow</t>
  </si>
  <si>
    <t>NYSGA1923</t>
  </si>
  <si>
    <t>ZerMoran</t>
  </si>
  <si>
    <t>TraceyV052315</t>
  </si>
  <si>
    <t>hallyuhamkke</t>
  </si>
  <si>
    <t>TechKingMike</t>
  </si>
  <si>
    <t>EL_DEE420</t>
  </si>
  <si>
    <t>TheBFD_nz</t>
  </si>
  <si>
    <t>matty3com</t>
  </si>
  <si>
    <t>pit6ll</t>
  </si>
  <si>
    <t>mxthisinvest</t>
  </si>
  <si>
    <t>Dzertggs</t>
  </si>
  <si>
    <t>SolanaCompass</t>
  </si>
  <si>
    <t>EsoShaggy</t>
  </si>
  <si>
    <t>Phoebe_Heess</t>
  </si>
  <si>
    <t>gonzalodowney</t>
  </si>
  <si>
    <t>DrSexologaMagda</t>
  </si>
  <si>
    <t>triplerbailbond</t>
  </si>
  <si>
    <t>evens_rom</t>
  </si>
  <si>
    <t>jaggu916</t>
  </si>
  <si>
    <t>c0inb_eth</t>
  </si>
  <si>
    <t>Overmaster2</t>
  </si>
  <si>
    <t>zklaassen_md</t>
  </si>
  <si>
    <t>msy_onakaitai</t>
  </si>
  <si>
    <t>Q6r_a</t>
  </si>
  <si>
    <t>SylvainDurain</t>
  </si>
  <si>
    <t>ugur_civi</t>
  </si>
  <si>
    <t>MVSEofficial</t>
  </si>
  <si>
    <t>Rs6Ghost</t>
  </si>
  <si>
    <t>banyousk</t>
  </si>
  <si>
    <t>VladislavaGalan</t>
  </si>
  <si>
    <t>rabiagozden</t>
  </si>
  <si>
    <t>maiti_kausik</t>
  </si>
  <si>
    <t>PA_TwOfficial</t>
  </si>
  <si>
    <t>ddgaldini</t>
  </si>
  <si>
    <t>FrankyRN51</t>
  </si>
  <si>
    <t>Masraf_Al_Rayan</t>
  </si>
  <si>
    <t>RedxCountess</t>
  </si>
  <si>
    <t>COUNTBUX</t>
  </si>
  <si>
    <t>tennesseestands</t>
  </si>
  <si>
    <t>vtuber_asriel</t>
  </si>
  <si>
    <t>Mr_huiwon</t>
  </si>
  <si>
    <t>tumikiXST9F</t>
  </si>
  <si>
    <t>kurankuran_eth</t>
  </si>
  <si>
    <t>Crypto_Quent</t>
  </si>
  <si>
    <t>bonus_block</t>
  </si>
  <si>
    <t>facubarboza</t>
  </si>
  <si>
    <t>mises_se</t>
  </si>
  <si>
    <t>gtconboy</t>
  </si>
  <si>
    <t>PeroniSteph</t>
  </si>
  <si>
    <t>AuthorDRWorley</t>
  </si>
  <si>
    <t>Nikoskioussis</t>
  </si>
  <si>
    <t>AshutoshBhriguV</t>
  </si>
  <si>
    <t>FluddPUBG</t>
  </si>
  <si>
    <t>voltaconnect_</t>
  </si>
  <si>
    <t>CryptoLisboa</t>
  </si>
  <si>
    <t>cansuaaau</t>
  </si>
  <si>
    <t>arwen_786</t>
  </si>
  <si>
    <t>HarryPLuche1</t>
  </si>
  <si>
    <t>stockflixx</t>
  </si>
  <si>
    <t>joker_makemoney</t>
  </si>
  <si>
    <t>J41Lian</t>
  </si>
  <si>
    <t>ByGrace26</t>
  </si>
  <si>
    <t>JasadOne</t>
  </si>
  <si>
    <t>penguinponders</t>
  </si>
  <si>
    <t>Storlann</t>
  </si>
  <si>
    <t>TurhanDogu</t>
  </si>
  <si>
    <t>dreklamb</t>
  </si>
  <si>
    <t>AleneDawson</t>
  </si>
  <si>
    <t>RichAshWealthy</t>
  </si>
  <si>
    <t>one_big_boss</t>
  </si>
  <si>
    <t>ATruckDrivers</t>
  </si>
  <si>
    <t>iamQasimParhar</t>
  </si>
  <si>
    <t>talentedkings</t>
  </si>
  <si>
    <t>runaway_vol</t>
  </si>
  <si>
    <t>20202Na</t>
  </si>
  <si>
    <t>0xferruccio</t>
  </si>
  <si>
    <t>FrankRizzoNY</t>
  </si>
  <si>
    <t>TolgaTurgut_06</t>
  </si>
  <si>
    <t>BaziSomali</t>
  </si>
  <si>
    <t>OppidanAlba</t>
  </si>
  <si>
    <t>pentilyandesu</t>
  </si>
  <si>
    <t>drMohammed_omar</t>
  </si>
  <si>
    <t>formajales</t>
  </si>
  <si>
    <t>arakisakura777</t>
  </si>
  <si>
    <t>1199911a</t>
  </si>
  <si>
    <t>Dickensdog1</t>
  </si>
  <si>
    <t>humanonfire</t>
  </si>
  <si>
    <t>Azizah1439</t>
  </si>
  <si>
    <t>Zenkairacing_jp</t>
  </si>
  <si>
    <t>TrebaMax</t>
  </si>
  <si>
    <t>OpenSleigh</t>
  </si>
  <si>
    <t>CrazybluedogE</t>
  </si>
  <si>
    <t>Bucks_Take</t>
  </si>
  <si>
    <t>UKNTRfans</t>
  </si>
  <si>
    <t>ASIFIQBAL_WANI</t>
  </si>
  <si>
    <t>nohardforks</t>
  </si>
  <si>
    <t>radim_politik</t>
  </si>
  <si>
    <t>n7221194</t>
  </si>
  <si>
    <t>emily_papermoon</t>
  </si>
  <si>
    <t>QueenRubber1</t>
  </si>
  <si>
    <t>GrantisTV</t>
  </si>
  <si>
    <t>PPPofficial_PR</t>
  </si>
  <si>
    <t>Moon_group99</t>
  </si>
  <si>
    <t>CBY_YE</t>
  </si>
  <si>
    <t>happytigersclub</t>
  </si>
  <si>
    <t>ApeBeverages</t>
  </si>
  <si>
    <t>lkeylil</t>
  </si>
  <si>
    <t>ibrahimsoso6_so</t>
  </si>
  <si>
    <t>Tea_preneur</t>
  </si>
  <si>
    <t>finnious</t>
  </si>
  <si>
    <t>FRlEDPlCKLES</t>
  </si>
  <si>
    <t>ryanvisconti</t>
  </si>
  <si>
    <t>0x_banker</t>
  </si>
  <si>
    <t>AlAli_cc</t>
  </si>
  <si>
    <t>mmm2345</t>
  </si>
  <si>
    <t>BbyBooRuth</t>
  </si>
  <si>
    <t>s_aqars</t>
  </si>
  <si>
    <t>coreylohman</t>
  </si>
  <si>
    <t>TOastyyysky</t>
  </si>
  <si>
    <t>ShaggyCBW</t>
  </si>
  <si>
    <t>Anna_Lisa2496</t>
  </si>
  <si>
    <t>BrunoCobaia_</t>
  </si>
  <si>
    <t>inc_kes</t>
  </si>
  <si>
    <t>marcxssm</t>
  </si>
  <si>
    <t>ezil_me</t>
  </si>
  <si>
    <t>Abdullah_Xqarni</t>
  </si>
  <si>
    <t>ThePreparedHom1</t>
  </si>
  <si>
    <t>wesstaa21</t>
  </si>
  <si>
    <t>pixelgodxsquad</t>
  </si>
  <si>
    <t>OsmanGk22552229</t>
  </si>
  <si>
    <t>Clove_Base_Osu</t>
  </si>
  <si>
    <t>bigredmachine</t>
  </si>
  <si>
    <t>kissaten</t>
  </si>
  <si>
    <t>tskywalker</t>
  </si>
  <si>
    <t>benjilachkar</t>
  </si>
  <si>
    <t>Jesusvivas11</t>
  </si>
  <si>
    <t>B_MALOOF</t>
  </si>
  <si>
    <t>FlyingVCards</t>
  </si>
  <si>
    <t>NickD2C</t>
  </si>
  <si>
    <t>AlbertitoGuerra</t>
  </si>
  <si>
    <t>A_qadirii</t>
  </si>
  <si>
    <t>mhmtbyndr1</t>
  </si>
  <si>
    <t>Mansour_1_</t>
  </si>
  <si>
    <t>crossing_panda</t>
  </si>
  <si>
    <t>_blakeoneal_</t>
  </si>
  <si>
    <t>mrt_msl</t>
  </si>
  <si>
    <t>Kaya19079</t>
  </si>
  <si>
    <t>rugbeat43</t>
  </si>
  <si>
    <t>DJMashD4IIDX</t>
  </si>
  <si>
    <t>TXDarinLopez</t>
  </si>
  <si>
    <t>franchise_ykt</t>
  </si>
  <si>
    <t>0h_ye5_d4ddy</t>
  </si>
  <si>
    <t>jenjaemneyland</t>
  </si>
  <si>
    <t>nonopicture613</t>
  </si>
  <si>
    <t>gayalexthegreat</t>
  </si>
  <si>
    <t>iamJMinx</t>
  </si>
  <si>
    <t>classygames_</t>
  </si>
  <si>
    <t>TrevitoGaming</t>
  </si>
  <si>
    <t>Zarah_Alkhair</t>
  </si>
  <si>
    <t>FriendlyBoredAC</t>
  </si>
  <si>
    <t>RDLiveOF</t>
  </si>
  <si>
    <t>mark_scheig</t>
  </si>
  <si>
    <t>midhal</t>
  </si>
  <si>
    <t>delinthecity_</t>
  </si>
  <si>
    <t>jordanj77</t>
  </si>
  <si>
    <t>martinmoorejr</t>
  </si>
  <si>
    <t>The5Pillars</t>
  </si>
  <si>
    <t>dokushinhige</t>
  </si>
  <si>
    <t>GambenoGrinding</t>
  </si>
  <si>
    <t>MichaelDavidTV</t>
  </si>
  <si>
    <t>FiratUenlue</t>
  </si>
  <si>
    <t>junichiruriko</t>
  </si>
  <si>
    <t>ahmad_af11</t>
  </si>
  <si>
    <t>Spestian_MG</t>
  </si>
  <si>
    <t>wordplay_kid26</t>
  </si>
  <si>
    <t>kodai_web_tips</t>
  </si>
  <si>
    <t>bryanblears</t>
  </si>
  <si>
    <t>olliesdaigo</t>
  </si>
  <si>
    <t>palkan_tula</t>
  </si>
  <si>
    <t>Chikafusa0</t>
  </si>
  <si>
    <t>Slendy</t>
  </si>
  <si>
    <t>SouthsideSATX</t>
  </si>
  <si>
    <t>ozzysparx</t>
  </si>
  <si>
    <t>coach_novice</t>
  </si>
  <si>
    <t>ecriture_info</t>
  </si>
  <si>
    <t>soljelli</t>
  </si>
  <si>
    <t>BrianOBeirne1</t>
  </si>
  <si>
    <t>MangoscamEth</t>
  </si>
  <si>
    <t>ShawRahulBJP</t>
  </si>
  <si>
    <t>cupfreemangolf</t>
  </si>
  <si>
    <t>LizzySavetsky</t>
  </si>
  <si>
    <t>kyleprintspews</t>
  </si>
  <si>
    <t>adamv_eth</t>
  </si>
  <si>
    <t>WatcherontheWeb</t>
  </si>
  <si>
    <t>RedCarpetRoxy</t>
  </si>
  <si>
    <t>Infoxicador</t>
  </si>
  <si>
    <t>ajaxbet</t>
  </si>
  <si>
    <t>453Sm</t>
  </si>
  <si>
    <t>na_1002</t>
  </si>
  <si>
    <t>mfcb_200</t>
  </si>
  <si>
    <t>notLilGats</t>
  </si>
  <si>
    <t>mac_shirk</t>
  </si>
  <si>
    <t>Busconomico</t>
  </si>
  <si>
    <t>NelisiweLehasa</t>
  </si>
  <si>
    <t>2lfarsi</t>
  </si>
  <si>
    <t>NattyxWang</t>
  </si>
  <si>
    <t>JaySkutt</t>
  </si>
  <si>
    <t>Y9PeTFmPlvFGCfo</t>
  </si>
  <si>
    <t>AuEpochTimes</t>
  </si>
  <si>
    <t>TokyoSnackBox</t>
  </si>
  <si>
    <t>AGS_PIX</t>
  </si>
  <si>
    <t>wabisuke_fxxk_</t>
  </si>
  <si>
    <t>FloridadadD</t>
  </si>
  <si>
    <t>Crypto4nto</t>
  </si>
  <si>
    <t>tokui_tenshin</t>
  </si>
  <si>
    <t>chomechome_pua</t>
  </si>
  <si>
    <t>PatientWhale</t>
  </si>
  <si>
    <t>MrGreenity</t>
  </si>
  <si>
    <t>JoshiGargiGoyal</t>
  </si>
  <si>
    <t>0xNFTreasure</t>
  </si>
  <si>
    <t>BernFeitosa</t>
  </si>
  <si>
    <t>godardabel</t>
  </si>
  <si>
    <t>Kihang</t>
  </si>
  <si>
    <t>Stan_Stinson</t>
  </si>
  <si>
    <t>jameslj</t>
  </si>
  <si>
    <t>regridapp</t>
  </si>
  <si>
    <t>MitShahNoble</t>
  </si>
  <si>
    <t>leonildorosas</t>
  </si>
  <si>
    <t>abhishekbokey</t>
  </si>
  <si>
    <t>haru195</t>
  </si>
  <si>
    <t>TubaSarialtin</t>
  </si>
  <si>
    <t>newgokturk</t>
  </si>
  <si>
    <t>yuush10</t>
  </si>
  <si>
    <t>KyleAnzalone_</t>
  </si>
  <si>
    <t>ford_athletic</t>
  </si>
  <si>
    <t>hussaintausif</t>
  </si>
  <si>
    <t>DrJamalAssiri</t>
  </si>
  <si>
    <t>steveocrypto_</t>
  </si>
  <si>
    <t>K_Ben_Halima</t>
  </si>
  <si>
    <t>suhrenuh</t>
  </si>
  <si>
    <t>kyujin_sho</t>
  </si>
  <si>
    <t>kyonvlog</t>
  </si>
  <si>
    <t>mr_josef3</t>
  </si>
  <si>
    <t>ven_voxel</t>
  </si>
  <si>
    <t>RanaWaqasPMLN</t>
  </si>
  <si>
    <t>LaCapitalNews</t>
  </si>
  <si>
    <t>MaticOgEth</t>
  </si>
  <si>
    <t>Andrew_SFE</t>
  </si>
  <si>
    <t>therealmc_x</t>
  </si>
  <si>
    <t>omar_saleem</t>
  </si>
  <si>
    <t>rajivssaikia</t>
  </si>
  <si>
    <t>GuisTCG</t>
  </si>
  <si>
    <t>damsongeorge</t>
  </si>
  <si>
    <t>LondonGas</t>
  </si>
  <si>
    <t>Roofing_Queen</t>
  </si>
  <si>
    <t>JeNegroni</t>
  </si>
  <si>
    <t>AndreaNaomi777</t>
  </si>
  <si>
    <t>samerjismail</t>
  </si>
  <si>
    <t>ippei00011</t>
  </si>
  <si>
    <t>netikegami</t>
  </si>
  <si>
    <t>maggiemclaren_</t>
  </si>
  <si>
    <t>egzodmusic</t>
  </si>
  <si>
    <t>SDGscameroon</t>
  </si>
  <si>
    <t>Mac10women2</t>
  </si>
  <si>
    <t>DrSueGross</t>
  </si>
  <si>
    <t>XSoniclol</t>
  </si>
  <si>
    <t>jenollee</t>
  </si>
  <si>
    <t>Huntibles</t>
  </si>
  <si>
    <t>ShotMikes</t>
  </si>
  <si>
    <t>shafici_Gul</t>
  </si>
  <si>
    <t>bobc_hsem</t>
  </si>
  <si>
    <t>ArmandoGutierez</t>
  </si>
  <si>
    <t>KemlynSupport</t>
  </si>
  <si>
    <t>kyletwidda</t>
  </si>
  <si>
    <t>DrRoto_com</t>
  </si>
  <si>
    <t>athlete2001</t>
  </si>
  <si>
    <t>bentwitr</t>
  </si>
  <si>
    <t>Bluehasia</t>
  </si>
  <si>
    <t>NeoUlkucu</t>
  </si>
  <si>
    <t>OneSeoulPH</t>
  </si>
  <si>
    <t>outcvst</t>
  </si>
  <si>
    <t>_Thudbuttt_</t>
  </si>
  <si>
    <t>SarthakJain_BJP</t>
  </si>
  <si>
    <t>nolimit350787</t>
  </si>
  <si>
    <t>Humam2021_fh</t>
  </si>
  <si>
    <t>tsumupapa2626</t>
  </si>
  <si>
    <t>M1K3_NGS_1225</t>
  </si>
  <si>
    <t>AnimationDv</t>
  </si>
  <si>
    <t>ladycryptoshop</t>
  </si>
  <si>
    <t>JoseuVelez</t>
  </si>
  <si>
    <t>c4nervsp</t>
  </si>
  <si>
    <t>raja</t>
  </si>
  <si>
    <t>SmashingIntvws</t>
  </si>
  <si>
    <t>m_kawaguchi</t>
  </si>
  <si>
    <t>rakayama</t>
  </si>
  <si>
    <t>AyoKiyoshi</t>
  </si>
  <si>
    <t>houmatsu_mn</t>
  </si>
  <si>
    <t>BrazilianGirl32</t>
  </si>
  <si>
    <t>JBadu32</t>
  </si>
  <si>
    <t>3eed_alwatre</t>
  </si>
  <si>
    <t>shivam_journo</t>
  </si>
  <si>
    <t>SpydahTunedOut</t>
  </si>
  <si>
    <t>rodrigoleonevoz</t>
  </si>
  <si>
    <t>benjiclewis</t>
  </si>
  <si>
    <t>Zaiyken</t>
  </si>
  <si>
    <t>TheReaIDjango</t>
  </si>
  <si>
    <t>HelpPicture</t>
  </si>
  <si>
    <t>hladikpe</t>
  </si>
  <si>
    <t>OranorGames</t>
  </si>
  <si>
    <t>JayeHJaye</t>
  </si>
  <si>
    <t>SimonBusby6</t>
  </si>
  <si>
    <t>Bebe44tn</t>
  </si>
  <si>
    <t>joellery73hotm1</t>
  </si>
  <si>
    <t>furkivip</t>
  </si>
  <si>
    <t>SaiVC_</t>
  </si>
  <si>
    <t>02Roche_</t>
  </si>
  <si>
    <t>MarkGuasch1</t>
  </si>
  <si>
    <t>inang_mheck</t>
  </si>
  <si>
    <t>eichie_jp</t>
  </si>
  <si>
    <t>Tiny_Clouds_NFT</t>
  </si>
  <si>
    <t>unclesam_001</t>
  </si>
  <si>
    <t>allenfuller</t>
  </si>
  <si>
    <t>andreamwatts</t>
  </si>
  <si>
    <t>StephanHeibel</t>
  </si>
  <si>
    <t>shermanmunn</t>
  </si>
  <si>
    <t>smokey02cat</t>
  </si>
  <si>
    <t>CultEpics</t>
  </si>
  <si>
    <t>nektak</t>
  </si>
  <si>
    <t>LinkinFilms</t>
  </si>
  <si>
    <t>MattHardage</t>
  </si>
  <si>
    <t>Kidas777</t>
  </si>
  <si>
    <t>TJ_SaRaB</t>
  </si>
  <si>
    <t>Shot_Darts</t>
  </si>
  <si>
    <t>monsieurmoscato</t>
  </si>
  <si>
    <t>maail_ali</t>
  </si>
  <si>
    <t>miuzic_info</t>
  </si>
  <si>
    <t>SOSTrigga</t>
  </si>
  <si>
    <t>selvinrivas76</t>
  </si>
  <si>
    <t>Almokahlh</t>
  </si>
  <si>
    <t>joecarpenter678</t>
  </si>
  <si>
    <t>kazamaMUSIC</t>
  </si>
  <si>
    <t>LogicalMD33</t>
  </si>
  <si>
    <t>KaitlynBAdams</t>
  </si>
  <si>
    <t>naokisato31</t>
  </si>
  <si>
    <t>rikvk01</t>
  </si>
  <si>
    <t>JackDaniel8008</t>
  </si>
  <si>
    <t>jimini_rani</t>
  </si>
  <si>
    <t>DangerDaveBTC</t>
  </si>
  <si>
    <t>HypeSquadOG</t>
  </si>
  <si>
    <t>kagoshima77</t>
  </si>
  <si>
    <t>mucch_design</t>
  </si>
  <si>
    <t>NorthAmericaAg</t>
  </si>
  <si>
    <t>mz0re</t>
  </si>
  <si>
    <t>Mikekapp5</t>
  </si>
  <si>
    <t>Fuel_For_Fear</t>
  </si>
  <si>
    <t>mapicosme</t>
  </si>
  <si>
    <t>xox_renae</t>
  </si>
  <si>
    <t>clemZallier</t>
  </si>
  <si>
    <t>hackenhacker</t>
  </si>
  <si>
    <t>johnny</t>
  </si>
  <si>
    <t>iriomoteyamanek</t>
  </si>
  <si>
    <t>thislooksgreat</t>
  </si>
  <si>
    <t>IamSWJohnson</t>
  </si>
  <si>
    <t>Amerikaliturk</t>
  </si>
  <si>
    <t>PaulaGatwood</t>
  </si>
  <si>
    <t>didiegojuli</t>
  </si>
  <si>
    <t>ThinkSaif</t>
  </si>
  <si>
    <t>MojibSaud</t>
  </si>
  <si>
    <t>ckarema</t>
  </si>
  <si>
    <t>SusieBlocker_</t>
  </si>
  <si>
    <t>m_alshamery23</t>
  </si>
  <si>
    <t>donjulioruiz</t>
  </si>
  <si>
    <t>ahuskano</t>
  </si>
  <si>
    <t>V_KurokoChannel</t>
  </si>
  <si>
    <t>TheZimboShop</t>
  </si>
  <si>
    <t>MillixOrg</t>
  </si>
  <si>
    <t>EIsrafilli</t>
  </si>
  <si>
    <t>StatSnipe</t>
  </si>
  <si>
    <t>jordan_castro2</t>
  </si>
  <si>
    <t>YaspFi</t>
  </si>
  <si>
    <t>foellmer</t>
  </si>
  <si>
    <t>tw_tter</t>
  </si>
  <si>
    <t>adamdell</t>
  </si>
  <si>
    <t>theboyblu</t>
  </si>
  <si>
    <t>AndyHerrin</t>
  </si>
  <si>
    <t>Margarette_G</t>
  </si>
  <si>
    <t>Nicolas_TorresB</t>
  </si>
  <si>
    <t>nazar_ilamanov</t>
  </si>
  <si>
    <t>PerformanseFR</t>
  </si>
  <si>
    <t>PallaviPareek</t>
  </si>
  <si>
    <t>xx_player</t>
  </si>
  <si>
    <t>Sempiternal97_</t>
  </si>
  <si>
    <t>JasonAKrause</t>
  </si>
  <si>
    <t>OYU_PPLife</t>
  </si>
  <si>
    <t>wsm_aloud</t>
  </si>
  <si>
    <t>ManamiSorano</t>
  </si>
  <si>
    <t>hiro_shimu</t>
  </si>
  <si>
    <t>LiamTachihara</t>
  </si>
  <si>
    <t>BruceRF1</t>
  </si>
  <si>
    <t>ialf_net</t>
  </si>
  <si>
    <t>UniRobloxGame</t>
  </si>
  <si>
    <t>AyM3n_KcM</t>
  </si>
  <si>
    <t>NFTmeTV</t>
  </si>
  <si>
    <t>derxlover</t>
  </si>
  <si>
    <t>mcraddock</t>
  </si>
  <si>
    <t>ExpectedValue_</t>
  </si>
  <si>
    <t>kaigradert</t>
  </si>
  <si>
    <t>narek_gevorgyan</t>
  </si>
  <si>
    <t>gurbuzozturk</t>
  </si>
  <si>
    <t>onetimetweets</t>
  </si>
  <si>
    <t>magu_kabe</t>
  </si>
  <si>
    <t>sgraymackenzie</t>
  </si>
  <si>
    <t>MatthewGattozzi</t>
  </si>
  <si>
    <t>fahadAAldosari</t>
  </si>
  <si>
    <t>volker_schukai</t>
  </si>
  <si>
    <t>TexasCoachMike</t>
  </si>
  <si>
    <t>ADOBrien88</t>
  </si>
  <si>
    <t>EsperancitaUrib</t>
  </si>
  <si>
    <t>shirtjs</t>
  </si>
  <si>
    <t>bigdaisuke</t>
  </si>
  <si>
    <t>AnupamBurman</t>
  </si>
  <si>
    <t>kansasrunning</t>
  </si>
  <si>
    <t>akkarindays</t>
  </si>
  <si>
    <t>ilkincan2018</t>
  </si>
  <si>
    <t>srchafb</t>
  </si>
  <si>
    <t>TeucriumETFs</t>
  </si>
  <si>
    <t>TomKawczynski</t>
  </si>
  <si>
    <t>akakuro_baton</t>
  </si>
  <si>
    <t>PokieNova</t>
  </si>
  <si>
    <t>Maicoro_work</t>
  </si>
  <si>
    <t>giggiart</t>
  </si>
  <si>
    <t>Plexoooo</t>
  </si>
  <si>
    <t>_Rimuruuu</t>
  </si>
  <si>
    <t>MOOKS_ETH</t>
  </si>
  <si>
    <t>CiscoJimTexas</t>
  </si>
  <si>
    <t>kana_crypt</t>
  </si>
  <si>
    <t>HXRTrade</t>
  </si>
  <si>
    <t>punk3155</t>
  </si>
  <si>
    <t>EricBalkman</t>
  </si>
  <si>
    <t>Jenny_IDLYITW</t>
  </si>
  <si>
    <t>radiovendas</t>
  </si>
  <si>
    <t>TheresOnly1Stef</t>
  </si>
  <si>
    <t>HoltHaynsworth</t>
  </si>
  <si>
    <t>mu9aab</t>
  </si>
  <si>
    <t>uzzi0011</t>
  </si>
  <si>
    <t>YLDio</t>
  </si>
  <si>
    <t>0xcgd</t>
  </si>
  <si>
    <t>TheRealEkiswaga</t>
  </si>
  <si>
    <t>k_aljeraisy</t>
  </si>
  <si>
    <t>PeckPalitSweden</t>
  </si>
  <si>
    <t>keitazeirishi</t>
  </si>
  <si>
    <t>touchin62797795</t>
  </si>
  <si>
    <t>bozofficiial</t>
  </si>
  <si>
    <t>Thormi90</t>
  </si>
  <si>
    <t>FinsVol</t>
  </si>
  <si>
    <t>If_only_u_knew1</t>
  </si>
  <si>
    <t>kriissaa_krae</t>
  </si>
  <si>
    <t>ghega_shahab</t>
  </si>
  <si>
    <t>SlavichMacho</t>
  </si>
  <si>
    <t>KootenaiSam</t>
  </si>
  <si>
    <t>chrisrbritt</t>
  </si>
  <si>
    <t>WheresTiDUS</t>
  </si>
  <si>
    <t>RichardPiperIV</t>
  </si>
  <si>
    <t>DjSnow_</t>
  </si>
  <si>
    <t>PSU_TK</t>
  </si>
  <si>
    <t>JUVE7AIL</t>
  </si>
  <si>
    <t>teososam</t>
  </si>
  <si>
    <t>Betterthanbing</t>
  </si>
  <si>
    <t>ABU_IBRAHIM_99</t>
  </si>
  <si>
    <t>EXGymOtakuTop</t>
  </si>
  <si>
    <t>PietruszynskiJ</t>
  </si>
  <si>
    <t>BoscoMukiza</t>
  </si>
  <si>
    <t>isidentical</t>
  </si>
  <si>
    <t>selcukfs</t>
  </si>
  <si>
    <t>TravelTomorrowX</t>
  </si>
  <si>
    <t>shinri_kuuun</t>
  </si>
  <si>
    <t>Ibrahim87554</t>
  </si>
  <si>
    <t>LLG999</t>
  </si>
  <si>
    <t>ahood44r</t>
  </si>
  <si>
    <t>mouna_group</t>
  </si>
  <si>
    <t>RURI0003</t>
  </si>
  <si>
    <t>ordinarywillard</t>
  </si>
  <si>
    <t>AlPere289</t>
  </si>
  <si>
    <t>JeffNeelzebubII</t>
  </si>
  <si>
    <t>dsnrAI</t>
  </si>
  <si>
    <t>ChrisComeaux</t>
  </si>
  <si>
    <t>hydroqueen</t>
  </si>
  <si>
    <t>steve_clemons</t>
  </si>
  <si>
    <t>JonasSchroder</t>
  </si>
  <si>
    <t>ichiaki_kazu</t>
  </si>
  <si>
    <t>Modhgil</t>
  </si>
  <si>
    <t>Tavonworldwide</t>
  </si>
  <si>
    <t>HealthcareMBA</t>
  </si>
  <si>
    <t>PratPreneur</t>
  </si>
  <si>
    <t>RockClay</t>
  </si>
  <si>
    <t>MBSTLady</t>
  </si>
  <si>
    <t>jefferymarston1</t>
  </si>
  <si>
    <t>nkkengo</t>
  </si>
  <si>
    <t>f77_osamu</t>
  </si>
  <si>
    <t>profoundlyyyy</t>
  </si>
  <si>
    <t>AdemMeleke</t>
  </si>
  <si>
    <t>ROYALFAMlLY</t>
  </si>
  <si>
    <t>8wHKgfzikqByZRe</t>
  </si>
  <si>
    <t>realTHETAGANG</t>
  </si>
  <si>
    <t>SimurgArt</t>
  </si>
  <si>
    <t>NoelConvex</t>
  </si>
  <si>
    <t>AlphaTradersinc</t>
  </si>
  <si>
    <t>fidele_sebahizi</t>
  </si>
  <si>
    <t>nukCZ_</t>
  </si>
  <si>
    <t>NaikAdmi</t>
  </si>
  <si>
    <t>0xBongo</t>
  </si>
  <si>
    <t>HamiltonCordon</t>
  </si>
  <si>
    <t>MindGearsGrind</t>
  </si>
  <si>
    <t>Eldev_eth</t>
  </si>
  <si>
    <t>JNoinan</t>
  </si>
  <si>
    <t>mercari_takumi</t>
  </si>
  <si>
    <t>unsheth_xyz</t>
  </si>
  <si>
    <t>aixca</t>
  </si>
  <si>
    <t>Playerrich33</t>
  </si>
  <si>
    <t>va_experience</t>
  </si>
  <si>
    <t>uen0</t>
  </si>
  <si>
    <t>c_junnosuke</t>
  </si>
  <si>
    <t>cesarvmolina</t>
  </si>
  <si>
    <t>relatoriobrasil</t>
  </si>
  <si>
    <t>jairoduquemusic</t>
  </si>
  <si>
    <t>alikayahan</t>
  </si>
  <si>
    <t>nawatatweet</t>
  </si>
  <si>
    <t>DurKieTV</t>
  </si>
  <si>
    <t>Tz_lox</t>
  </si>
  <si>
    <t>guilbon</t>
  </si>
  <si>
    <t>nasserfalah55</t>
  </si>
  <si>
    <t>ItsKylieMFC</t>
  </si>
  <si>
    <t>StutteringCraig</t>
  </si>
  <si>
    <t>YehoshuaMeiri</t>
  </si>
  <si>
    <t>weghatak</t>
  </si>
  <si>
    <t>aya_pt_644</t>
  </si>
  <si>
    <t>SeleenMedia</t>
  </si>
  <si>
    <t>sneakermafia777</t>
  </si>
  <si>
    <t>RazzanMDV</t>
  </si>
  <si>
    <t>ReallyNotMoe</t>
  </si>
  <si>
    <t>DumanbetO</t>
  </si>
  <si>
    <t>CharlesTMoran</t>
  </si>
  <si>
    <t>kevinyzhang</t>
  </si>
  <si>
    <t>stevenpmullins</t>
  </si>
  <si>
    <t>roee</t>
  </si>
  <si>
    <t>TerryGoodlad</t>
  </si>
  <si>
    <t>andlibsh</t>
  </si>
  <si>
    <t>JJ_Enchanted</t>
  </si>
  <si>
    <t>DivineDetour</t>
  </si>
  <si>
    <t>SterlingTerrell</t>
  </si>
  <si>
    <t>93Meexhie</t>
  </si>
  <si>
    <t>NovvaEth</t>
  </si>
  <si>
    <t>KinenyuSauna</t>
  </si>
  <si>
    <t>RSS_QTR</t>
  </si>
  <si>
    <t>SanaullahMutmal</t>
  </si>
  <si>
    <t>ab_wnash</t>
  </si>
  <si>
    <t>BahadirCeyhanli</t>
  </si>
  <si>
    <t>jackqack</t>
  </si>
  <si>
    <t>kuro_gan</t>
  </si>
  <si>
    <t>OffDutyComedian</t>
  </si>
  <si>
    <t>sarahsahagian</t>
  </si>
  <si>
    <t>Ss_f_rr</t>
  </si>
  <si>
    <t>shaguftakamran2</t>
  </si>
  <si>
    <t>sdf_pubnix</t>
  </si>
  <si>
    <t>Vesperskill</t>
  </si>
  <si>
    <t>HEXLOOM</t>
  </si>
  <si>
    <t>EmpowerEdDC</t>
  </si>
  <si>
    <t>sherdinart</t>
  </si>
  <si>
    <t>kenzsays_</t>
  </si>
  <si>
    <t>BoyarValue</t>
  </si>
  <si>
    <t>tachigoal2021</t>
  </si>
  <si>
    <t>peris_ja</t>
  </si>
  <si>
    <t>SamiIlmola</t>
  </si>
  <si>
    <t>imbktan</t>
  </si>
  <si>
    <t>UnderWashington</t>
  </si>
  <si>
    <t>wareedlab</t>
  </si>
  <si>
    <t>VictoRiviere</t>
  </si>
  <si>
    <t>KreatePlatform</t>
  </si>
  <si>
    <t>Goosebrat1</t>
  </si>
  <si>
    <t>Juju_AIART</t>
  </si>
  <si>
    <t>indian</t>
  </si>
  <si>
    <t>flyryan</t>
  </si>
  <si>
    <t>EvesAngels</t>
  </si>
  <si>
    <t>DrAlhouli</t>
  </si>
  <si>
    <t>micahlerner</t>
  </si>
  <si>
    <t>rstocker_sky</t>
  </si>
  <si>
    <t>MRyousef0</t>
  </si>
  <si>
    <t>Stcra186</t>
  </si>
  <si>
    <t>VermaUdaibhan</t>
  </si>
  <si>
    <t>laburado</t>
  </si>
  <si>
    <t>vmrresearch</t>
  </si>
  <si>
    <t>lacasadetips</t>
  </si>
  <si>
    <t>Stock_Alarm</t>
  </si>
  <si>
    <t>Braden_2024</t>
  </si>
  <si>
    <t>marketplaceshq</t>
  </si>
  <si>
    <t>AmCleverStudent</t>
  </si>
  <si>
    <t>vinanshi_offi</t>
  </si>
  <si>
    <t>Extra_extraxx</t>
  </si>
  <si>
    <t>rapics721</t>
  </si>
  <si>
    <t>AlamoSteve67</t>
  </si>
  <si>
    <t>onchainflowers</t>
  </si>
  <si>
    <t>SnyperApp</t>
  </si>
  <si>
    <t>jossumpossum</t>
  </si>
  <si>
    <t>multichaindao</t>
  </si>
  <si>
    <t>nickisnaked</t>
  </si>
  <si>
    <t>taylorclark</t>
  </si>
  <si>
    <t>katycaroan</t>
  </si>
  <si>
    <t>ms_dingo</t>
  </si>
  <si>
    <t>JuNE_1B</t>
  </si>
  <si>
    <t>yilmazsatti</t>
  </si>
  <si>
    <t>sumanpaul365</t>
  </si>
  <si>
    <t>morinaga3</t>
  </si>
  <si>
    <t>Keegan84</t>
  </si>
  <si>
    <t>cutnshootcustom</t>
  </si>
  <si>
    <t>Abdulahalzhrane</t>
  </si>
  <si>
    <t>YoungHDM96</t>
  </si>
  <si>
    <t>clairvoyance_un</t>
  </si>
  <si>
    <t>TheologyTweets</t>
  </si>
  <si>
    <t>axelvassallo</t>
  </si>
  <si>
    <t>dmattsun</t>
  </si>
  <si>
    <t>TezsiGG</t>
  </si>
  <si>
    <t>SaebaNicky</t>
  </si>
  <si>
    <t>SleepyKaijuETH</t>
  </si>
  <si>
    <t>high_g_engineer</t>
  </si>
  <si>
    <t>abiiu0</t>
  </si>
  <si>
    <t>legendary_degen</t>
  </si>
  <si>
    <t>maalmonkeys</t>
  </si>
  <si>
    <t>T_designerrs</t>
  </si>
  <si>
    <t>UnimpressedG</t>
  </si>
  <si>
    <t>pendragon_tgc</t>
  </si>
  <si>
    <t>nukinuki_jiro51</t>
  </si>
  <si>
    <t>MissIsobelDevi</t>
  </si>
  <si>
    <t>alphaprep</t>
  </si>
  <si>
    <t>GeorgieC</t>
  </si>
  <si>
    <t>rtokunagi</t>
  </si>
  <si>
    <t>ibeely07</t>
  </si>
  <si>
    <t>dickieevans1</t>
  </si>
  <si>
    <t>FahadAl3eid</t>
  </si>
  <si>
    <t>WWSGames</t>
  </si>
  <si>
    <t>taylordiveley</t>
  </si>
  <si>
    <t>Ono_Jinsei</t>
  </si>
  <si>
    <t>uktvjob</t>
  </si>
  <si>
    <t>JB3_Xbox</t>
  </si>
  <si>
    <t>mince029</t>
  </si>
  <si>
    <t>MiLBStore</t>
  </si>
  <si>
    <t>VMN_Team</t>
  </si>
  <si>
    <t>tm_photo2</t>
  </si>
  <si>
    <t>CUBlockchain</t>
  </si>
  <si>
    <t>baznewz</t>
  </si>
  <si>
    <t>DekeSlayer</t>
  </si>
  <si>
    <t>owenokaneten</t>
  </si>
  <si>
    <t>TPan_Web3</t>
  </si>
  <si>
    <t>MeKabeya</t>
  </si>
  <si>
    <t>ItsDrDreidel</t>
  </si>
  <si>
    <t>elraulcamarena</t>
  </si>
  <si>
    <t>erickmarcus_11</t>
  </si>
  <si>
    <t>PoetryWRLD</t>
  </si>
  <si>
    <t>auroboros_ltd</t>
  </si>
  <si>
    <t>dejaVuLegal</t>
  </si>
  <si>
    <t>FCB_Zeitung_JP</t>
  </si>
  <si>
    <t>MNRick_v3</t>
  </si>
  <si>
    <t>rarasygfk</t>
  </si>
  <si>
    <t>Tia_Pryce</t>
  </si>
  <si>
    <t>TokyoLife99</t>
  </si>
  <si>
    <t>pacoresendiz</t>
  </si>
  <si>
    <t>Azjargal_AG</t>
  </si>
  <si>
    <t>JNIEL8</t>
  </si>
  <si>
    <t>chiaravonfa</t>
  </si>
  <si>
    <t>CharlesDiAngelo</t>
  </si>
  <si>
    <t>GxlUnsal</t>
  </si>
  <si>
    <t>YousefFUTCoin</t>
  </si>
  <si>
    <t>transmental</t>
  </si>
  <si>
    <t>babymillionmare</t>
  </si>
  <si>
    <t>AgFocusLLC</t>
  </si>
  <si>
    <t>melanderkata</t>
  </si>
  <si>
    <t>NakyFR</t>
  </si>
  <si>
    <t>trumpoverhate</t>
  </si>
  <si>
    <t>Jones__Trader</t>
  </si>
  <si>
    <t>HimanshuMessage</t>
  </si>
  <si>
    <t>VavaCarsTurkiye</t>
  </si>
  <si>
    <t>CrlueL</t>
  </si>
  <si>
    <t>THGEnglish</t>
  </si>
  <si>
    <t>HFhobby</t>
  </si>
  <si>
    <t>RonMadison11</t>
  </si>
  <si>
    <t>NFTswiper4489</t>
  </si>
  <si>
    <t>headspacehuntrs</t>
  </si>
  <si>
    <t>silveryrado</t>
  </si>
  <si>
    <t>kojira</t>
  </si>
  <si>
    <t>warawa</t>
  </si>
  <si>
    <t>EoinKeary</t>
  </si>
  <si>
    <t>seanQU3ST</t>
  </si>
  <si>
    <t>BernyJacques</t>
  </si>
  <si>
    <t>AMBified</t>
  </si>
  <si>
    <t>WinfriedFelser</t>
  </si>
  <si>
    <t>a_alobaid9</t>
  </si>
  <si>
    <t>ChristopherVvio</t>
  </si>
  <si>
    <t>nahroceo</t>
  </si>
  <si>
    <t>wtniaatcom</t>
  </si>
  <si>
    <t>SanjaySharmaBJP</t>
  </si>
  <si>
    <t>AShukuhi</t>
  </si>
  <si>
    <t>MarkoFratnik</t>
  </si>
  <si>
    <t>RealDaveHunt</t>
  </si>
  <si>
    <t>trader_umr</t>
  </si>
  <si>
    <t>stefan_hessel</t>
  </si>
  <si>
    <t>OmarJAyesh</t>
  </si>
  <si>
    <t>SathamSTR_</t>
  </si>
  <si>
    <t>NationFirstAust</t>
  </si>
  <si>
    <t>WhizardData</t>
  </si>
  <si>
    <t>CryptoDuckiesOG</t>
  </si>
  <si>
    <t>Mukuro_Rinoa</t>
  </si>
  <si>
    <t>lesliewinston69</t>
  </si>
  <si>
    <t>christenobrien</t>
  </si>
  <si>
    <t>johnwiliamselig</t>
  </si>
  <si>
    <t>aaronsmithexp</t>
  </si>
  <si>
    <t>CryptoChris2_</t>
  </si>
  <si>
    <t>M_M_Rangoonwala</t>
  </si>
  <si>
    <t>Cadete1992_</t>
  </si>
  <si>
    <t>kkevrog</t>
  </si>
  <si>
    <t>hamadmalky</t>
  </si>
  <si>
    <t>TonyTurf</t>
  </si>
  <si>
    <t>murattaskolu</t>
  </si>
  <si>
    <t>SureshPatelJi</t>
  </si>
  <si>
    <t>mowuwh</t>
  </si>
  <si>
    <t>RapidanEnergy</t>
  </si>
  <si>
    <t>NinosCorner</t>
  </si>
  <si>
    <t>morrysafi</t>
  </si>
  <si>
    <t>ogdave621</t>
  </si>
  <si>
    <t>SpectreSoyeux</t>
  </si>
  <si>
    <t>negative_chimo</t>
  </si>
  <si>
    <t>coercivecontrol</t>
  </si>
  <si>
    <t>NEONGutsz</t>
  </si>
  <si>
    <t>tomivisual</t>
  </si>
  <si>
    <t>kelvinking4ga</t>
  </si>
  <si>
    <t>_TraderZero_</t>
  </si>
  <si>
    <t>PlayGamisodes</t>
  </si>
  <si>
    <t>e_a_s_c_sana</t>
  </si>
  <si>
    <t>winneroddsTR</t>
  </si>
  <si>
    <t>codyL</t>
  </si>
  <si>
    <t>thesecdialogue</t>
  </si>
  <si>
    <t>AnthonyEByrne</t>
  </si>
  <si>
    <t>LennonBenacia</t>
  </si>
  <si>
    <t>vardhankoshal</t>
  </si>
  <si>
    <t>PEACHMINAJ</t>
  </si>
  <si>
    <t>thejodyholland</t>
  </si>
  <si>
    <t>odballeza</t>
  </si>
  <si>
    <t>igapro24</t>
  </si>
  <si>
    <t>17DreamGang</t>
  </si>
  <si>
    <t>tjnahigian</t>
  </si>
  <si>
    <t>501_a7mad</t>
  </si>
  <si>
    <t>petedickson01</t>
  </si>
  <si>
    <t>AlKoohejiAdel</t>
  </si>
  <si>
    <t>txLisa_Michelle</t>
  </si>
  <si>
    <t>BeastGrice</t>
  </si>
  <si>
    <t>tadakiseinfo</t>
  </si>
  <si>
    <t>bryanmillion_</t>
  </si>
  <si>
    <t>EatOrgChicago</t>
  </si>
  <si>
    <t>NewBuildGuruu</t>
  </si>
  <si>
    <t>ShoreUndercover</t>
  </si>
  <si>
    <t>erhankuskapan</t>
  </si>
  <si>
    <t>James108Doss</t>
  </si>
  <si>
    <t>OreoHeavenSent</t>
  </si>
  <si>
    <t>lgazzazl_design</t>
  </si>
  <si>
    <t>The_AuthorityQ</t>
  </si>
  <si>
    <t>clifflerner</t>
  </si>
  <si>
    <t>levelbest</t>
  </si>
  <si>
    <t>yinzcam</t>
  </si>
  <si>
    <t>zzeed</t>
  </si>
  <si>
    <t>zephel01</t>
  </si>
  <si>
    <t>yamichrome</t>
  </si>
  <si>
    <t>MelihERSAHiN</t>
  </si>
  <si>
    <t>alhashal6</t>
  </si>
  <si>
    <t>IOInvestors</t>
  </si>
  <si>
    <t>MtcTanja</t>
  </si>
  <si>
    <t>therealmichellv</t>
  </si>
  <si>
    <t>GEORGINAHOOPER_</t>
  </si>
  <si>
    <t>shoaibshkoor</t>
  </si>
  <si>
    <t>Miranda07210</t>
  </si>
  <si>
    <t>yuri_yndl</t>
  </si>
  <si>
    <t>Twrgyy</t>
  </si>
  <si>
    <t>albaqshi1881</t>
  </si>
  <si>
    <t>Aoi_santa</t>
  </si>
  <si>
    <t>Power2Control</t>
  </si>
  <si>
    <t>justinwof</t>
  </si>
  <si>
    <t>weirdoz_nft</t>
  </si>
  <si>
    <t>Reconquete_07</t>
  </si>
  <si>
    <t>walterk</t>
  </si>
  <si>
    <t>Beekzor</t>
  </si>
  <si>
    <t>stevesadler</t>
  </si>
  <si>
    <t>CScharp</t>
  </si>
  <si>
    <t>caiziboshi</t>
  </si>
  <si>
    <t>YoshiLeo</t>
  </si>
  <si>
    <t>fukudaryohei</t>
  </si>
  <si>
    <t>maaz_86</t>
  </si>
  <si>
    <t>taher_alzarai</t>
  </si>
  <si>
    <t>Jaquez_Williams</t>
  </si>
  <si>
    <t>bradtopol</t>
  </si>
  <si>
    <t>Mohamed71935373</t>
  </si>
  <si>
    <t>mrbryanjohn</t>
  </si>
  <si>
    <t>AberhartDan</t>
  </si>
  <si>
    <t>yuki_N_BOX</t>
  </si>
  <si>
    <t>WFCAcademy</t>
  </si>
  <si>
    <t>KrazyKimberlin</t>
  </si>
  <si>
    <t>MarketScale</t>
  </si>
  <si>
    <t>Gai_antipas</t>
  </si>
  <si>
    <t>chiyuki3030</t>
  </si>
  <si>
    <t>mino11293</t>
  </si>
  <si>
    <t>mangat_shamshad</t>
  </si>
  <si>
    <t>Not_a_loser_lul</t>
  </si>
  <si>
    <t>BlueBoyzNetwork</t>
  </si>
  <si>
    <t>chaitanyshankar</t>
  </si>
  <si>
    <t>thinlinenews</t>
  </si>
  <si>
    <t>wee_pixiee</t>
  </si>
  <si>
    <t>littlestgifts</t>
  </si>
  <si>
    <t>donofrio_blake</t>
  </si>
  <si>
    <t>HeyGen_Official</t>
  </si>
  <si>
    <t>gojomo</t>
  </si>
  <si>
    <t>willscullypower</t>
  </si>
  <si>
    <t>AshleyNemeh</t>
  </si>
  <si>
    <t>PharaohKJ</t>
  </si>
  <si>
    <t>DannyDavid</t>
  </si>
  <si>
    <t>TheGameCapital</t>
  </si>
  <si>
    <t>giovanekrauss</t>
  </si>
  <si>
    <t>sportrazao</t>
  </si>
  <si>
    <t>YoBigZeus</t>
  </si>
  <si>
    <t>khalid22444k</t>
  </si>
  <si>
    <t>enfurbay</t>
  </si>
  <si>
    <t>tek22gbp</t>
  </si>
  <si>
    <t>DailyGoalHorn</t>
  </si>
  <si>
    <t>EddyG_phemex</t>
  </si>
  <si>
    <t>pots_l</t>
  </si>
  <si>
    <t>darkdot_</t>
  </si>
  <si>
    <t>HangXYZ_</t>
  </si>
  <si>
    <t>MAGAEmilyWY</t>
  </si>
  <si>
    <t>henrytaylorgill</t>
  </si>
  <si>
    <t>kenazuma</t>
  </si>
  <si>
    <t>ffhanif</t>
  </si>
  <si>
    <t>JTA4T</t>
  </si>
  <si>
    <t>greatnewtini19</t>
  </si>
  <si>
    <t>EdwardEllis92</t>
  </si>
  <si>
    <t>SreenivasPRO</t>
  </si>
  <si>
    <t>NishadPaiVaidya</t>
  </si>
  <si>
    <t>LuckIsMadeFF</t>
  </si>
  <si>
    <t>dashofgold</t>
  </si>
  <si>
    <t>av_aligumus</t>
  </si>
  <si>
    <t>Neko_Inu_</t>
  </si>
  <si>
    <t>mats16k</t>
  </si>
  <si>
    <t>varnityadav</t>
  </si>
  <si>
    <t>joelrafidi</t>
  </si>
  <si>
    <t>0xsmac</t>
  </si>
  <si>
    <t>mtammisalo</t>
  </si>
  <si>
    <t>kenankmtnm</t>
  </si>
  <si>
    <t>sleepyriri</t>
  </si>
  <si>
    <t>progressiveact</t>
  </si>
  <si>
    <t>RAIDERReACTION</t>
  </si>
  <si>
    <t>KentaroNishio</t>
  </si>
  <si>
    <t>MayorReynoldsTV</t>
  </si>
  <si>
    <t>posthog</t>
  </si>
  <si>
    <t>_Matthew316</t>
  </si>
  <si>
    <t>QuxxnNaex</t>
  </si>
  <si>
    <t>Kitby_eth</t>
  </si>
  <si>
    <t>luptonbeers</t>
  </si>
  <si>
    <t>supremebeing</t>
  </si>
  <si>
    <t>stupidsperm</t>
  </si>
  <si>
    <t>johnkarborn</t>
  </si>
  <si>
    <t>ZorayaTerBeek</t>
  </si>
  <si>
    <t>base_sporting</t>
  </si>
  <si>
    <t>DEEZO68</t>
  </si>
  <si>
    <t>CodingCossack</t>
  </si>
  <si>
    <t>PatrickGavin</t>
  </si>
  <si>
    <t>matroid</t>
  </si>
  <si>
    <t>NolanAntonucci</t>
  </si>
  <si>
    <t>weekstweets</t>
  </si>
  <si>
    <t>tinakoya</t>
  </si>
  <si>
    <t>red_tw225</t>
  </si>
  <si>
    <t>harunkaban</t>
  </si>
  <si>
    <t>DoubleTWOshirts</t>
  </si>
  <si>
    <t>HelaliahClub</t>
  </si>
  <si>
    <t>murakami_sm0319</t>
  </si>
  <si>
    <t>shishagear</t>
  </si>
  <si>
    <t>FlexScreenLLC</t>
  </si>
  <si>
    <t>TCGibboney</t>
  </si>
  <si>
    <t>TreyThirds</t>
  </si>
  <si>
    <t>LOAeSports</t>
  </si>
  <si>
    <t>ReonShoucha</t>
  </si>
  <si>
    <t>TAlnzi501</t>
  </si>
  <si>
    <t>donswriting</t>
  </si>
  <si>
    <t>Chqlle</t>
  </si>
  <si>
    <t>yibo_indonesia</t>
  </si>
  <si>
    <t>GamersGamie</t>
  </si>
  <si>
    <t>Zircon_Finance</t>
  </si>
  <si>
    <t>BETA_bonk</t>
  </si>
  <si>
    <t>Ryochan_co_jp</t>
  </si>
  <si>
    <t>waltergianno</t>
  </si>
  <si>
    <t>laurazam</t>
  </si>
  <si>
    <t>bobbycables</t>
  </si>
  <si>
    <t>mahmutnazirli</t>
  </si>
  <si>
    <t>joymallick</t>
  </si>
  <si>
    <t>prabhatmittal1</t>
  </si>
  <si>
    <t>tiltmoney</t>
  </si>
  <si>
    <t>aaronpkowalski</t>
  </si>
  <si>
    <t>MMokhaldi</t>
  </si>
  <si>
    <t>NickBrownCO</t>
  </si>
  <si>
    <t>RealCryptoBeard</t>
  </si>
  <si>
    <t>MarcosCuadraRam</t>
  </si>
  <si>
    <t>Darnasah</t>
  </si>
  <si>
    <t>uchieboyraw</t>
  </si>
  <si>
    <t>World_shinkyu</t>
  </si>
  <si>
    <t>DrVassilia</t>
  </si>
  <si>
    <t>fifththirdarena</t>
  </si>
  <si>
    <t>SignicialYT</t>
  </si>
  <si>
    <t>ravisingh4BJP</t>
  </si>
  <si>
    <t>WeissRatings</t>
  </si>
  <si>
    <t>CalisteniaMund0</t>
  </si>
  <si>
    <t>SpeakeasyFor</t>
  </si>
  <si>
    <t>CryptoNunks</t>
  </si>
  <si>
    <t>vandal0x_eth</t>
  </si>
  <si>
    <t>gurjinderbsingh</t>
  </si>
  <si>
    <t>bella_kuraki</t>
  </si>
  <si>
    <t>NaoStepngram</t>
  </si>
  <si>
    <t>MilkieVT</t>
  </si>
  <si>
    <t>11Shozen</t>
  </si>
  <si>
    <t>alphagramapp</t>
  </si>
  <si>
    <t>chathri</t>
  </si>
  <si>
    <t>Darlingbuds</t>
  </si>
  <si>
    <t>Capadocius</t>
  </si>
  <si>
    <t>pegansb</t>
  </si>
  <si>
    <t>perakisoto</t>
  </si>
  <si>
    <t>mharisman</t>
  </si>
  <si>
    <t>NikkiMendonca</t>
  </si>
  <si>
    <t>jordanlwalker</t>
  </si>
  <si>
    <t>evelyn_scott_</t>
  </si>
  <si>
    <t>cristian_is_c</t>
  </si>
  <si>
    <t>RynoRants</t>
  </si>
  <si>
    <t>OGN_EMPIRES</t>
  </si>
  <si>
    <t>Mrooom1406</t>
  </si>
  <si>
    <t>itskiplimo</t>
  </si>
  <si>
    <t>annnngggeel</t>
  </si>
  <si>
    <t>nicholasddyer</t>
  </si>
  <si>
    <t>Shehab_alsubeh</t>
  </si>
  <si>
    <t>jesusgirljen</t>
  </si>
  <si>
    <t>Rafael_T_o</t>
  </si>
  <si>
    <t>saint_marche</t>
  </si>
  <si>
    <t>One0358</t>
  </si>
  <si>
    <t>BradBlakley3</t>
  </si>
  <si>
    <t>inoueyuki0813</t>
  </si>
  <si>
    <t>Birdmom1964</t>
  </si>
  <si>
    <t>yfatihcoban</t>
  </si>
  <si>
    <t>HaKa_YuKi123</t>
  </si>
  <si>
    <t>ATV_Arasu</t>
  </si>
  <si>
    <t>dialecticum</t>
  </si>
  <si>
    <t>gerandoalfa</t>
  </si>
  <si>
    <t>nightofknight5</t>
  </si>
  <si>
    <t>Trikon_official</t>
  </si>
  <si>
    <t>77nft77</t>
  </si>
  <si>
    <t>sqraishi2030</t>
  </si>
  <si>
    <t>Fsallimeny2023</t>
  </si>
  <si>
    <t>puritancleaners</t>
  </si>
  <si>
    <t>Natalie5Starr</t>
  </si>
  <si>
    <t>Memo_BajaBidet</t>
  </si>
  <si>
    <t>fotovago_</t>
  </si>
  <si>
    <t>Emanuel_mg</t>
  </si>
  <si>
    <t>rationalaussie</t>
  </si>
  <si>
    <t>UhOhSpaghetti</t>
  </si>
  <si>
    <t>kiccz123</t>
  </si>
  <si>
    <t>MNUSU</t>
  </si>
  <si>
    <t>JuanBoillat</t>
  </si>
  <si>
    <t>0xsanny</t>
  </si>
  <si>
    <t>costco_ao</t>
  </si>
  <si>
    <t>babeloutte</t>
  </si>
  <si>
    <t>tafwijcoltd</t>
  </si>
  <si>
    <t>JohnSims__</t>
  </si>
  <si>
    <t>HassaninDC</t>
  </si>
  <si>
    <t>RealLadySavage1</t>
  </si>
  <si>
    <t>scizors_eth</t>
  </si>
  <si>
    <t>blackthorne_m</t>
  </si>
  <si>
    <t>HdhalBdr</t>
  </si>
  <si>
    <t>Nijyuuu7</t>
  </si>
  <si>
    <t>tito</t>
  </si>
  <si>
    <t>LauraJeanneArt</t>
  </si>
  <si>
    <t>marquezfagoaga</t>
  </si>
  <si>
    <t>streetscoop</t>
  </si>
  <si>
    <t>MadhavaBJP</t>
  </si>
  <si>
    <t>AlvaroAzofeifa</t>
  </si>
  <si>
    <t>creweutdfc</t>
  </si>
  <si>
    <t>poojghai</t>
  </si>
  <si>
    <t>forcescarhire</t>
  </si>
  <si>
    <t>Doodle__Bop</t>
  </si>
  <si>
    <t>Seedyy_</t>
  </si>
  <si>
    <t>soka_mariposa</t>
  </si>
  <si>
    <t>LiveOnTheChat</t>
  </si>
  <si>
    <t>AnkurChaudharii</t>
  </si>
  <si>
    <t>transdl20</t>
  </si>
  <si>
    <t>d_addy_a</t>
  </si>
  <si>
    <t>insurenimble</t>
  </si>
  <si>
    <t>Nathanphillips</t>
  </si>
  <si>
    <t>TWIN_SuperSport</t>
  </si>
  <si>
    <t>VeronicaPullen</t>
  </si>
  <si>
    <t>stefanbuzar</t>
  </si>
  <si>
    <t>Nfinit3Music</t>
  </si>
  <si>
    <t>letterjack</t>
  </si>
  <si>
    <t>haririal</t>
  </si>
  <si>
    <t>StarlightLuci</t>
  </si>
  <si>
    <t>GravesFPS</t>
  </si>
  <si>
    <t>Therealllkiyyy</t>
  </si>
  <si>
    <t>MrBoo_SA</t>
  </si>
  <si>
    <t>jawaaaz</t>
  </si>
  <si>
    <t>skye_barbic</t>
  </si>
  <si>
    <t>saudiarabi2000</t>
  </si>
  <si>
    <t>TrellSandolph</t>
  </si>
  <si>
    <t>pepevelez_</t>
  </si>
  <si>
    <t>miyu_miyu0430</t>
  </si>
  <si>
    <t>serkanyalim1</t>
  </si>
  <si>
    <t>TsChantalXo</t>
  </si>
  <si>
    <t>clubLikey</t>
  </si>
  <si>
    <t>haopanyo</t>
  </si>
  <si>
    <t>TaliahCrypto</t>
  </si>
  <si>
    <t>takomichi_note</t>
  </si>
  <si>
    <t>Ethjingjing</t>
  </si>
  <si>
    <t>SarisaZangiband</t>
  </si>
  <si>
    <t>ggnz_Uzzi</t>
  </si>
  <si>
    <t>diacblo</t>
  </si>
  <si>
    <t>LilHeshh</t>
  </si>
  <si>
    <t>SchwartzTichon</t>
  </si>
  <si>
    <t>amine_ouazad</t>
  </si>
  <si>
    <t>Andreleu1</t>
  </si>
  <si>
    <t>Waternook</t>
  </si>
  <si>
    <t>lotpopauto</t>
  </si>
  <si>
    <t>Aijaz_Aslam</t>
  </si>
  <si>
    <t>AlfilGdeA</t>
  </si>
  <si>
    <t>jacecampbell</t>
  </si>
  <si>
    <t>coachangelbrown</t>
  </si>
  <si>
    <t>JagdishRChandra</t>
  </si>
  <si>
    <t>seyda__aytekin</t>
  </si>
  <si>
    <t>qwerqcreative</t>
  </si>
  <si>
    <t>Paul04Trader</t>
  </si>
  <si>
    <t>LancasJosh</t>
  </si>
  <si>
    <t>Villamole1</t>
  </si>
  <si>
    <t>letency</t>
  </si>
  <si>
    <t>doaa_designer1</t>
  </si>
  <si>
    <t>AliWehbePK1</t>
  </si>
  <si>
    <t>ok_fichajes</t>
  </si>
  <si>
    <t>yamato_dgdv</t>
  </si>
  <si>
    <t>ajiabs</t>
  </si>
  <si>
    <t>Punkster101</t>
  </si>
  <si>
    <t>Belo_GPsi</t>
  </si>
  <si>
    <t>ascjafr</t>
  </si>
  <si>
    <t>m_katoen</t>
  </si>
  <si>
    <t>NakabuPrj</t>
  </si>
  <si>
    <t>ScarletF0XX</t>
  </si>
  <si>
    <t>Butta_eth</t>
  </si>
  <si>
    <t>Melanie04476</t>
  </si>
  <si>
    <t>savonarola1492</t>
  </si>
  <si>
    <t>imboopie</t>
  </si>
  <si>
    <t>coach_pat84</t>
  </si>
  <si>
    <t>trader_memes_es</t>
  </si>
  <si>
    <t>AtomicBlondie00</t>
  </si>
  <si>
    <t>timespacecraft</t>
  </si>
  <si>
    <t>MetaUnicorn</t>
  </si>
  <si>
    <t>NaosEsports</t>
  </si>
  <si>
    <t>HouseOfDorsey</t>
  </si>
  <si>
    <t>gduffy</t>
  </si>
  <si>
    <t>davidchen10</t>
  </si>
  <si>
    <t>gekiike</t>
  </si>
  <si>
    <t>humufan</t>
  </si>
  <si>
    <t>paakokooko20618</t>
  </si>
  <si>
    <t>PersonalHamad</t>
  </si>
  <si>
    <t>solaiman1420</t>
  </si>
  <si>
    <t>S_alneef</t>
  </si>
  <si>
    <t>tomcbarry</t>
  </si>
  <si>
    <t>sabrina02041984</t>
  </si>
  <si>
    <t>Empire_Strykers</t>
  </si>
  <si>
    <t>aldnmark</t>
  </si>
  <si>
    <t>GAB2FAB00</t>
  </si>
  <si>
    <t>richavashisth7</t>
  </si>
  <si>
    <t>Antilogicalism</t>
  </si>
  <si>
    <t>narap_sns</t>
  </si>
  <si>
    <t>ajaypshetty</t>
  </si>
  <si>
    <t>k_0722abc</t>
  </si>
  <si>
    <t>ilsaatje_</t>
  </si>
  <si>
    <t>TripNerd</t>
  </si>
  <si>
    <t>UnathiNgada</t>
  </si>
  <si>
    <t>jar3d_eth</t>
  </si>
  <si>
    <t>simplspark</t>
  </si>
  <si>
    <t>PeterNicson</t>
  </si>
  <si>
    <t>thefuturemktg</t>
  </si>
  <si>
    <t>engagement_l</t>
  </si>
  <si>
    <t>henric_aryee</t>
  </si>
  <si>
    <t>ColorsEsport</t>
  </si>
  <si>
    <t>BoreddogsR</t>
  </si>
  <si>
    <t>sappyNFT</t>
  </si>
  <si>
    <t>TiffSwallows69</t>
  </si>
  <si>
    <t>TerraCasino_io</t>
  </si>
  <si>
    <t>TheJohnNantz</t>
  </si>
  <si>
    <t>thmda</t>
  </si>
  <si>
    <t>Cordovante</t>
  </si>
  <si>
    <t>Official_MikeC</t>
  </si>
  <si>
    <t>darkkingii</t>
  </si>
  <si>
    <t>MadScientistBTC</t>
  </si>
  <si>
    <t>EngrShamie</t>
  </si>
  <si>
    <t>br_d</t>
  </si>
  <si>
    <t>aboshafyu</t>
  </si>
  <si>
    <t>YildirimOzkan25</t>
  </si>
  <si>
    <t>Adilpirbhai</t>
  </si>
  <si>
    <t>1120Rsw</t>
  </si>
  <si>
    <t>0x_catherine</t>
  </si>
  <si>
    <t>CharlieMacCEO</t>
  </si>
  <si>
    <t>PandaBossAnna</t>
  </si>
  <si>
    <t>kenichi_career</t>
  </si>
  <si>
    <t>ariecanproduct1</t>
  </si>
  <si>
    <t>RajkumarChnINC</t>
  </si>
  <si>
    <t>nana_chasolt</t>
  </si>
  <si>
    <t>the_white_mouse</t>
  </si>
  <si>
    <t>VitaInuCoinTR</t>
  </si>
  <si>
    <t>NFTDudeSam</t>
  </si>
  <si>
    <t>ipulchrasaluto</t>
  </si>
  <si>
    <t>Jitendranath90</t>
  </si>
  <si>
    <t>cproppe</t>
  </si>
  <si>
    <t>hirabber</t>
  </si>
  <si>
    <t>acepilotkhan</t>
  </si>
  <si>
    <t>butaosuinu</t>
  </si>
  <si>
    <t>AlzamelOmar</t>
  </si>
  <si>
    <t>MaseMakaveli_</t>
  </si>
  <si>
    <t>aika_shimada</t>
  </si>
  <si>
    <t>EngrNawafhamdi</t>
  </si>
  <si>
    <t>melodaysong</t>
  </si>
  <si>
    <t>alptugozer</t>
  </si>
  <si>
    <t>Plvnet</t>
  </si>
  <si>
    <t>detahq</t>
  </si>
  <si>
    <t>giovannilandoni</t>
  </si>
  <si>
    <t>Getyourheat</t>
  </si>
  <si>
    <t>drkriptos</t>
  </si>
  <si>
    <t>blitzemD</t>
  </si>
  <si>
    <t>JonArauzo</t>
  </si>
  <si>
    <t>Amersafaee</t>
  </si>
  <si>
    <t>KKaca2005</t>
  </si>
  <si>
    <t>AzLiLy_LiLy</t>
  </si>
  <si>
    <t>rectorphp</t>
  </si>
  <si>
    <t>velcro</t>
  </si>
  <si>
    <t>honeyuki_blog</t>
  </si>
  <si>
    <t>jewqsr</t>
  </si>
  <si>
    <t>MJFurtek</t>
  </si>
  <si>
    <t>BabyPandaDog</t>
  </si>
  <si>
    <t>tungadeals</t>
  </si>
  <si>
    <t>AIRU__22</t>
  </si>
  <si>
    <t>1Vs4La</t>
  </si>
  <si>
    <t>huyuri_NFT</t>
  </si>
  <si>
    <t>angadbsodhi</t>
  </si>
  <si>
    <t>getGordon</t>
  </si>
  <si>
    <t>Seanphicks</t>
  </si>
  <si>
    <t>DanielMorad</t>
  </si>
  <si>
    <t>MacfarlaneHKY</t>
  </si>
  <si>
    <t>DinaHussein</t>
  </si>
  <si>
    <t>ctfrenchy</t>
  </si>
  <si>
    <t>LAntonellis103</t>
  </si>
  <si>
    <t>Prof_AA_Franco</t>
  </si>
  <si>
    <t>stevework_music</t>
  </si>
  <si>
    <t>saaya_poker</t>
  </si>
  <si>
    <t>ExpertWitness_</t>
  </si>
  <si>
    <t>Fadeawzy</t>
  </si>
  <si>
    <t>chrisanonymous</t>
  </si>
  <si>
    <t>danni_dolphin</t>
  </si>
  <si>
    <t>seimei_ko</t>
  </si>
  <si>
    <t>clarescastle</t>
  </si>
  <si>
    <t>SelexIQ</t>
  </si>
  <si>
    <t>feet_sc</t>
  </si>
  <si>
    <t>tanishinichi</t>
  </si>
  <si>
    <t>XRPSAINT</t>
  </si>
  <si>
    <t>axelroode</t>
  </si>
  <si>
    <t>darrenroos</t>
  </si>
  <si>
    <t>CAPKidAlopecia</t>
  </si>
  <si>
    <t>Burhan27</t>
  </si>
  <si>
    <t>EmmanuelMeza</t>
  </si>
  <si>
    <t>FishaCat</t>
  </si>
  <si>
    <t>a_2022_s</t>
  </si>
  <si>
    <t>MarcoADPiva</t>
  </si>
  <si>
    <t>harsh_r_shah</t>
  </si>
  <si>
    <t>Teddy2James</t>
  </si>
  <si>
    <t>m_tarad</t>
  </si>
  <si>
    <t>_kh0_</t>
  </si>
  <si>
    <t>awata_tgr</t>
  </si>
  <si>
    <t>NevermoreINT</t>
  </si>
  <si>
    <t>saad_tiger7</t>
  </si>
  <si>
    <t>FrankyLabs</t>
  </si>
  <si>
    <t>almoshtaq81</t>
  </si>
  <si>
    <t>MedinoGreen</t>
  </si>
  <si>
    <t>Lornachild1</t>
  </si>
  <si>
    <t>Ghodai1</t>
  </si>
  <si>
    <t>junnukitech</t>
  </si>
  <si>
    <t>dvargas92495</t>
  </si>
  <si>
    <t>ROCKSTAR77716</t>
  </si>
  <si>
    <t>bullishpunk</t>
  </si>
  <si>
    <t>JParker_tw</t>
  </si>
  <si>
    <t>dibbuk</t>
  </si>
  <si>
    <t>Sofiaqt</t>
  </si>
  <si>
    <t>rapidtronics</t>
  </si>
  <si>
    <t>MuvaMochaa</t>
  </si>
  <si>
    <t>andrewjpg</t>
  </si>
  <si>
    <t>ThatzDnerO</t>
  </si>
  <si>
    <t>real_kwhr</t>
  </si>
  <si>
    <t>rdavmam</t>
  </si>
  <si>
    <t>sconeraceclub</t>
  </si>
  <si>
    <t>sammisehal</t>
  </si>
  <si>
    <t>SpotsyHoya</t>
  </si>
  <si>
    <t>d_fins</t>
  </si>
  <si>
    <t>KingCaleb3</t>
  </si>
  <si>
    <t>MrBNking</t>
  </si>
  <si>
    <t>ishaanpreet</t>
  </si>
  <si>
    <t>kobudashiOdashi</t>
  </si>
  <si>
    <t>TimKentleyKlay</t>
  </si>
  <si>
    <t>0xShinChannn</t>
  </si>
  <si>
    <t>monsoonsharma</t>
  </si>
  <si>
    <t>assistantofMRD</t>
  </si>
  <si>
    <t>twitchdanielle</t>
  </si>
  <si>
    <t>zaint_artworks</t>
  </si>
  <si>
    <t>mame_1sse1</t>
  </si>
  <si>
    <t>ClanOfCreatures</t>
  </si>
  <si>
    <t>George22312</t>
  </si>
  <si>
    <t>freenbeckdaily</t>
  </si>
  <si>
    <t>colecameron</t>
  </si>
  <si>
    <t>CuratorView</t>
  </si>
  <si>
    <t>DJSCOOTERMUSIC</t>
  </si>
  <si>
    <t>AdInsanitum</t>
  </si>
  <si>
    <t>spacemountain4h</t>
  </si>
  <si>
    <t>MoradFiki</t>
  </si>
  <si>
    <t>yakkosumika</t>
  </si>
  <si>
    <t>panicartstudios</t>
  </si>
  <si>
    <t>jun_shiba_</t>
  </si>
  <si>
    <t>Esports_MSU</t>
  </si>
  <si>
    <t>horikyo_isa</t>
  </si>
  <si>
    <t>br_1836</t>
  </si>
  <si>
    <t>anasaction</t>
  </si>
  <si>
    <t>konyaabisi</t>
  </si>
  <si>
    <t>SSR_KANSAI</t>
  </si>
  <si>
    <t>Yuvrajsv1rk</t>
  </si>
  <si>
    <t>SpummaLab</t>
  </si>
  <si>
    <t>Luckshuryy</t>
  </si>
  <si>
    <t>Yahemcheck</t>
  </si>
  <si>
    <t>PattiVerse</t>
  </si>
  <si>
    <t>0xDERchris</t>
  </si>
  <si>
    <t>cocobayworld</t>
  </si>
  <si>
    <t>WigglyAmanda</t>
  </si>
  <si>
    <t>rmsalvucci</t>
  </si>
  <si>
    <t>lisa617</t>
  </si>
  <si>
    <t>ECDiazdeLeon</t>
  </si>
  <si>
    <t>Wheres_TheFood_</t>
  </si>
  <si>
    <t>IAM_KINGLYTE</t>
  </si>
  <si>
    <t>kh___30</t>
  </si>
  <si>
    <t>Miyulein</t>
  </si>
  <si>
    <t>becomeprincess</t>
  </si>
  <si>
    <t>dsciara</t>
  </si>
  <si>
    <t>KyleBlohm</t>
  </si>
  <si>
    <t>yasuhi10</t>
  </si>
  <si>
    <t>kimcanhomes</t>
  </si>
  <si>
    <t>ron_lowkey</t>
  </si>
  <si>
    <t>mime_my</t>
  </si>
  <si>
    <t>prrrsiankitten</t>
  </si>
  <si>
    <t>0xrizaldi</t>
  </si>
  <si>
    <t>WeLinkedinn</t>
  </si>
  <si>
    <t>bvrreled</t>
  </si>
  <si>
    <t>kevinLcurry</t>
  </si>
  <si>
    <t>EricKopi</t>
  </si>
  <si>
    <t>nusaybinbld</t>
  </si>
  <si>
    <t>deguezz</t>
  </si>
  <si>
    <t>YamaErdoan3</t>
  </si>
  <si>
    <t>Parasch62905429</t>
  </si>
  <si>
    <t>cheffo_nft</t>
  </si>
  <si>
    <t>charin_coin</t>
  </si>
  <si>
    <t>tachikawa_athle</t>
  </si>
  <si>
    <t>Hallowed_Horror</t>
  </si>
  <si>
    <t>N4R0G8</t>
  </si>
  <si>
    <t>daviddorr</t>
  </si>
  <si>
    <t>ldesmaretz</t>
  </si>
  <si>
    <t>lacertagt</t>
  </si>
  <si>
    <t>Warmup_Plc</t>
  </si>
  <si>
    <t>RealAdamB1</t>
  </si>
  <si>
    <t>drawpie</t>
  </si>
  <si>
    <t>PabloLGomez</t>
  </si>
  <si>
    <t>JohnPalcisko</t>
  </si>
  <si>
    <t>mpt_matt</t>
  </si>
  <si>
    <t>florent_boc</t>
  </si>
  <si>
    <t>FarAwayAndCozy</t>
  </si>
  <si>
    <t>AnsCpa</t>
  </si>
  <si>
    <t>WGhoop</t>
  </si>
  <si>
    <t>oishidakazuma</t>
  </si>
  <si>
    <t>GoOtterbots</t>
  </si>
  <si>
    <t>Trav_hube_shirt</t>
  </si>
  <si>
    <t>Coolections</t>
  </si>
  <si>
    <t>Butterflyfreem3</t>
  </si>
  <si>
    <t>MoonPets_NFT</t>
  </si>
  <si>
    <t>thePLAINESTjane</t>
  </si>
  <si>
    <t>CordUpTime</t>
  </si>
  <si>
    <t>antavedissian</t>
  </si>
  <si>
    <t>wdko</t>
  </si>
  <si>
    <t>fakherail</t>
  </si>
  <si>
    <t>Yosun</t>
  </si>
  <si>
    <t>Alruwaili_2014</t>
  </si>
  <si>
    <t>preetkanand</t>
  </si>
  <si>
    <t>kstephenson93</t>
  </si>
  <si>
    <t>prof_mafifi</t>
  </si>
  <si>
    <t>Ronny0971</t>
  </si>
  <si>
    <t>WatchPlayback</t>
  </si>
  <si>
    <t>RumboMalabo</t>
  </si>
  <si>
    <t>_lonederanger</t>
  </si>
  <si>
    <t>binmahfouz_67</t>
  </si>
  <si>
    <t>VkJustSmile</t>
  </si>
  <si>
    <t>mfg_ip</t>
  </si>
  <si>
    <t>Wolfienov</t>
  </si>
  <si>
    <t>ioisours</t>
  </si>
  <si>
    <t>JanineGriesser</t>
  </si>
  <si>
    <t>zhipsx</t>
  </si>
  <si>
    <t>sametece01</t>
  </si>
  <si>
    <t>holbrook99</t>
  </si>
  <si>
    <t>AmberIllig</t>
  </si>
  <si>
    <t>saurabhaipc</t>
  </si>
  <si>
    <t>marichouette</t>
  </si>
  <si>
    <t>KatieMPatton</t>
  </si>
  <si>
    <t>m_dahem</t>
  </si>
  <si>
    <t>mustafacglayan</t>
  </si>
  <si>
    <t>ryanerichards</t>
  </si>
  <si>
    <t>alber_net</t>
  </si>
  <si>
    <t>liseykina</t>
  </si>
  <si>
    <t>CryptoVeritum</t>
  </si>
  <si>
    <t>AlphaStarAv</t>
  </si>
  <si>
    <t>BarkingSpidey</t>
  </si>
  <si>
    <t>itsDesTV</t>
  </si>
  <si>
    <t>RipEnvious</t>
  </si>
  <si>
    <t>kimschob</t>
  </si>
  <si>
    <t>AndreiAnisimov_</t>
  </si>
  <si>
    <t>NoemiBarrazueta</t>
  </si>
  <si>
    <t>tesla_addicted</t>
  </si>
  <si>
    <t>SaricComposer</t>
  </si>
  <si>
    <t>ismailTUTAL34</t>
  </si>
  <si>
    <t>MIX_hajimema</t>
  </si>
  <si>
    <t>rcb_reddit</t>
  </si>
  <si>
    <t>MagaHoneyPie</t>
  </si>
  <si>
    <t>jun_kgw</t>
  </si>
  <si>
    <t>ChiefCoolCat</t>
  </si>
  <si>
    <t>BumFunNFTs</t>
  </si>
  <si>
    <t>BrandonFishman</t>
  </si>
  <si>
    <t>keithpitt</t>
  </si>
  <si>
    <t>Viranda</t>
  </si>
  <si>
    <t>850cj</t>
  </si>
  <si>
    <t>Simpsonreport</t>
  </si>
  <si>
    <t>DJJickster</t>
  </si>
  <si>
    <t>Shaggys_</t>
  </si>
  <si>
    <t>AC24cz</t>
  </si>
  <si>
    <t>SeanPeche</t>
  </si>
  <si>
    <t>SteveMNOMALY</t>
  </si>
  <si>
    <t>Gamedevjs</t>
  </si>
  <si>
    <t>ojoshe</t>
  </si>
  <si>
    <t>CoachStough</t>
  </si>
  <si>
    <t>BearyKillington</t>
  </si>
  <si>
    <t>ondr_szk</t>
  </si>
  <si>
    <t>TheClueBrasil</t>
  </si>
  <si>
    <t>Elvis59408821</t>
  </si>
  <si>
    <t>finlookedintoit</t>
  </si>
  <si>
    <t>db_digest</t>
  </si>
  <si>
    <t>AlbarrakHussain</t>
  </si>
  <si>
    <t>shumpei_1002</t>
  </si>
  <si>
    <t>yearmedicine</t>
  </si>
  <si>
    <t>1chigo_pink</t>
  </si>
  <si>
    <t>neru_utano</t>
  </si>
  <si>
    <t>ferllenaf</t>
  </si>
  <si>
    <t>JohnDPyle</t>
  </si>
  <si>
    <t>mikekirkopoulos</t>
  </si>
  <si>
    <t>1kevchino</t>
  </si>
  <si>
    <t>okytronic</t>
  </si>
  <si>
    <t>JohannBeukes</t>
  </si>
  <si>
    <t>kazeokazeo</t>
  </si>
  <si>
    <t>atoscanof4</t>
  </si>
  <si>
    <t>NaveedKhanMr</t>
  </si>
  <si>
    <t>Mokkapps</t>
  </si>
  <si>
    <t>BluAngelMerri</t>
  </si>
  <si>
    <t>VegarKulset</t>
  </si>
  <si>
    <t>Guy_Lvt</t>
  </si>
  <si>
    <t>WFCElite</t>
  </si>
  <si>
    <t>BrandonLaneVC</t>
  </si>
  <si>
    <t>NasuhSevinik</t>
  </si>
  <si>
    <t>crypto_rondd</t>
  </si>
  <si>
    <t>Diplomacy_Peace</t>
  </si>
  <si>
    <t>MOGANDERSONBAK1</t>
  </si>
  <si>
    <t>judgedread0666</t>
  </si>
  <si>
    <t>anikiinxxx</t>
  </si>
  <si>
    <t>antfadt</t>
  </si>
  <si>
    <t>SkeetBudge</t>
  </si>
  <si>
    <t>Dsymobile4999</t>
  </si>
  <si>
    <t>MassLtGov</t>
  </si>
  <si>
    <t>gapigapiis</t>
  </si>
  <si>
    <t>SouthernGemGal</t>
  </si>
  <si>
    <t>FabianDavidOK</t>
  </si>
  <si>
    <t>utahscout1219</t>
  </si>
  <si>
    <t>uknowJam</t>
  </si>
  <si>
    <t>LASEC</t>
  </si>
  <si>
    <t>409TLIGHT</t>
  </si>
  <si>
    <t>MiquelSZN</t>
  </si>
  <si>
    <t>nara_morisho</t>
  </si>
  <si>
    <t>F_Al_Sheikh</t>
  </si>
  <si>
    <t>iAnkeetPatel</t>
  </si>
  <si>
    <t>NotJoJo_</t>
  </si>
  <si>
    <t>LeaMerone</t>
  </si>
  <si>
    <t>DrFridayNiteLts</t>
  </si>
  <si>
    <t>Nicolas_Paez_</t>
  </si>
  <si>
    <t>Calra_Chan</t>
  </si>
  <si>
    <t>ayu_shion</t>
  </si>
  <si>
    <t>bikalpji</t>
  </si>
  <si>
    <t>fajbrianne</t>
  </si>
  <si>
    <t>l5Y5qaG3uaUa307</t>
  </si>
  <si>
    <t>daniel_malas</t>
  </si>
  <si>
    <t>SeirenityV</t>
  </si>
  <si>
    <t>TutvShop</t>
  </si>
  <si>
    <t>grimyfrankie</t>
  </si>
  <si>
    <t>Boguswok</t>
  </si>
  <si>
    <t>johnerik</t>
  </si>
  <si>
    <t>_buf</t>
  </si>
  <si>
    <t>adrianscottcom</t>
  </si>
  <si>
    <t>Jose_Valle</t>
  </si>
  <si>
    <t>DjQueEleven</t>
  </si>
  <si>
    <t>Dannyv3</t>
  </si>
  <si>
    <t>fujikimasaharu</t>
  </si>
  <si>
    <t>HassanOgran</t>
  </si>
  <si>
    <t>pani_patita</t>
  </si>
  <si>
    <t>massad_sa</t>
  </si>
  <si>
    <t>willardsharpwx</t>
  </si>
  <si>
    <t>ArbieNFT</t>
  </si>
  <si>
    <t>nehalahd</t>
  </si>
  <si>
    <t>3030w1</t>
  </si>
  <si>
    <t>touchONCOLOGY</t>
  </si>
  <si>
    <t>9415Swami</t>
  </si>
  <si>
    <t>hoekschnieuws</t>
  </si>
  <si>
    <t>imBAINBRIDGE</t>
  </si>
  <si>
    <t>ThatVHM</t>
  </si>
  <si>
    <t>getmanagerone</t>
  </si>
  <si>
    <t>thetiddyman</t>
  </si>
  <si>
    <t>Doge4Faithful</t>
  </si>
  <si>
    <t>idmapenet</t>
  </si>
  <si>
    <t>Prosperahn</t>
  </si>
  <si>
    <t>px_studio_</t>
  </si>
  <si>
    <t>HappyxHouse</t>
  </si>
  <si>
    <t>ElarInvestor</t>
  </si>
  <si>
    <t>GauuuNFT</t>
  </si>
  <si>
    <t>dytalican</t>
  </si>
  <si>
    <t>TheRealQamarPTI</t>
  </si>
  <si>
    <t>mindongtonguri</t>
  </si>
  <si>
    <t>Aru_Homunculus</t>
  </si>
  <si>
    <t>SwamiRamsarnac4</t>
  </si>
  <si>
    <t>spgreenwood</t>
  </si>
  <si>
    <t>Maven1408</t>
  </si>
  <si>
    <t>Ish_maell</t>
  </si>
  <si>
    <t>LaylaLaneHeday</t>
  </si>
  <si>
    <t>RicardoEladio</t>
  </si>
  <si>
    <t>Gloriavendano</t>
  </si>
  <si>
    <t>theflowingsky</t>
  </si>
  <si>
    <t>RedaDraws</t>
  </si>
  <si>
    <t>seanxthielen</t>
  </si>
  <si>
    <t>AtcMejia</t>
  </si>
  <si>
    <t>m_serkangul</t>
  </si>
  <si>
    <t>colorectaI2001</t>
  </si>
  <si>
    <t>baskanyalcn</t>
  </si>
  <si>
    <t>Superfkr1</t>
  </si>
  <si>
    <t>SzStachowiak</t>
  </si>
  <si>
    <t>profitwhispers</t>
  </si>
  <si>
    <t>Siddharth_Girme</t>
  </si>
  <si>
    <t>RydahDoesTech</t>
  </si>
  <si>
    <t>pilcmv</t>
  </si>
  <si>
    <t>PastorRon13</t>
  </si>
  <si>
    <t>stevemur</t>
  </si>
  <si>
    <t>grantpankratz</t>
  </si>
  <si>
    <t>roco4x4</t>
  </si>
  <si>
    <t>HaitianFulani</t>
  </si>
  <si>
    <t>brandoneckroth</t>
  </si>
  <si>
    <t>radiobretagne5</t>
  </si>
  <si>
    <t>xscape_d</t>
  </si>
  <si>
    <t>_EazyP_</t>
  </si>
  <si>
    <t>AHMED_MSGH</t>
  </si>
  <si>
    <t>KoonkAna</t>
  </si>
  <si>
    <t>luayaalbaghdadi</t>
  </si>
  <si>
    <t>AdvocaatBe</t>
  </si>
  <si>
    <t>AshaElia</t>
  </si>
  <si>
    <t>WavyExclusive</t>
  </si>
  <si>
    <t>sino_9n</t>
  </si>
  <si>
    <t>PlanetSuperman</t>
  </si>
  <si>
    <t>nftmiracle_eth</t>
  </si>
  <si>
    <t>OrangeHerdNFTs</t>
  </si>
  <si>
    <t>FaboCrypto</t>
  </si>
  <si>
    <t>LisaandChip</t>
  </si>
  <si>
    <t>Tanner113</t>
  </si>
  <si>
    <t>JackSarfatti</t>
  </si>
  <si>
    <t>DiegoCusano_</t>
  </si>
  <si>
    <t>tatsuya115</t>
  </si>
  <si>
    <t>dearseki</t>
  </si>
  <si>
    <t>neerajnayar</t>
  </si>
  <si>
    <t>rluthmann</t>
  </si>
  <si>
    <t>SoyOtraAriana</t>
  </si>
  <si>
    <t>jasonstrimpel</t>
  </si>
  <si>
    <t>EphruM</t>
  </si>
  <si>
    <t>sanada_hideto</t>
  </si>
  <si>
    <t>designare_cafe</t>
  </si>
  <si>
    <t>shoaqh12</t>
  </si>
  <si>
    <t>Morison787</t>
  </si>
  <si>
    <t>unite1st</t>
  </si>
  <si>
    <t>AgAnalytics</t>
  </si>
  <si>
    <t>ismailtarim977</t>
  </si>
  <si>
    <t>VictoriaYeage11</t>
  </si>
  <si>
    <t>RBoxsa</t>
  </si>
  <si>
    <t>LSager10</t>
  </si>
  <si>
    <t>PlatnumSparkles</t>
  </si>
  <si>
    <t>TransPlatform</t>
  </si>
  <si>
    <t>ohigas_natsuba</t>
  </si>
  <si>
    <t>GutterShib</t>
  </si>
  <si>
    <t>patriotnikki3</t>
  </si>
  <si>
    <t>web3AI13</t>
  </si>
  <si>
    <t>weiks</t>
  </si>
  <si>
    <t>WavesAnotherOne</t>
  </si>
  <si>
    <t>ShadMolete</t>
  </si>
  <si>
    <t>doutordobolso</t>
  </si>
  <si>
    <t>studybuddhism</t>
  </si>
  <si>
    <t>msalmanarshad88</t>
  </si>
  <si>
    <t>hulkapps</t>
  </si>
  <si>
    <t>NJAlkazemi</t>
  </si>
  <si>
    <t>oluwaseunOmoya</t>
  </si>
  <si>
    <t>biogasindia</t>
  </si>
  <si>
    <t>InspirationDET</t>
  </si>
  <si>
    <t>recxp</t>
  </si>
  <si>
    <t>RSDCanada</t>
  </si>
  <si>
    <t>moytorres02</t>
  </si>
  <si>
    <t>Kirisaki_mk2</t>
  </si>
  <si>
    <t>cassidys</t>
  </si>
  <si>
    <t>ConvexStudio</t>
  </si>
  <si>
    <t>MyLiberalPony</t>
  </si>
  <si>
    <t>charlespm777</t>
  </si>
  <si>
    <t>TiffWrestling</t>
  </si>
  <si>
    <t>anm_ktzone32ngy</t>
  </si>
  <si>
    <t>DivyanshuJDU</t>
  </si>
  <si>
    <t>dawgz301</t>
  </si>
  <si>
    <t>SLJ_COBOL_SEKI</t>
  </si>
  <si>
    <t>0xMysticBeast</t>
  </si>
  <si>
    <t>yukiooi4</t>
  </si>
  <si>
    <t>PhysNFT</t>
  </si>
  <si>
    <t>DreIdeas</t>
  </si>
  <si>
    <t>crosstech_main</t>
  </si>
  <si>
    <t>vault3podcast</t>
  </si>
  <si>
    <t>TootsiePix</t>
  </si>
  <si>
    <t>triblem_com</t>
  </si>
  <si>
    <t>bradybd</t>
  </si>
  <si>
    <t>BrianHall24</t>
  </si>
  <si>
    <t>SJAThunder</t>
  </si>
  <si>
    <t>theKantoarbot</t>
  </si>
  <si>
    <t>yoramdw</t>
  </si>
  <si>
    <t>basemibrahimm</t>
  </si>
  <si>
    <t>NathanYemster</t>
  </si>
  <si>
    <t>wearesocialite</t>
  </si>
  <si>
    <t>BrettScott27</t>
  </si>
  <si>
    <t>sallyannemartyn</t>
  </si>
  <si>
    <t>i_jalawi</t>
  </si>
  <si>
    <t>leverageedu</t>
  </si>
  <si>
    <t>ID_Narcisista</t>
  </si>
  <si>
    <t>thegodfatherSMA</t>
  </si>
  <si>
    <t>cuntymeme</t>
  </si>
  <si>
    <t>latifhanylmz</t>
  </si>
  <si>
    <t>sanagar_ali</t>
  </si>
  <si>
    <t>LukeLombe</t>
  </si>
  <si>
    <t>good_noise_cast</t>
  </si>
  <si>
    <t>ERR0Rxxx404</t>
  </si>
  <si>
    <t>LePetitInvestor</t>
  </si>
  <si>
    <t>GTOWizard</t>
  </si>
  <si>
    <t>ky_statesman</t>
  </si>
  <si>
    <t>LT75862282</t>
  </si>
  <si>
    <t>simaleksic_</t>
  </si>
  <si>
    <t>GoddessOfTruth9</t>
  </si>
  <si>
    <t>bhavjitsingh_</t>
  </si>
  <si>
    <t>rsanchezbolivia</t>
  </si>
  <si>
    <t>kerem_ilengir</t>
  </si>
  <si>
    <t>SBayero</t>
  </si>
  <si>
    <t>mrRamanSandhu</t>
  </si>
  <si>
    <t>SaadSurur</t>
  </si>
  <si>
    <t>zulalmtn</t>
  </si>
  <si>
    <t>Shashwat_IN</t>
  </si>
  <si>
    <t>shakauz</t>
  </si>
  <si>
    <t>b_598</t>
  </si>
  <si>
    <t>Wohlvs</t>
  </si>
  <si>
    <t>Satyamshakti9</t>
  </si>
  <si>
    <t>asiriarif</t>
  </si>
  <si>
    <t>SUPLINX</t>
  </si>
  <si>
    <t>miya_slo</t>
  </si>
  <si>
    <t>Mdange_KaTshiw</t>
  </si>
  <si>
    <t>rupalzaman</t>
  </si>
  <si>
    <t>doyouknowchamp</t>
  </si>
  <si>
    <t>risathegiant</t>
  </si>
  <si>
    <t>shiboshigooo</t>
  </si>
  <si>
    <t>paulcryptoadv</t>
  </si>
  <si>
    <t>boxbies</t>
  </si>
  <si>
    <t>Chamoen</t>
  </si>
  <si>
    <t>lexpsy</t>
  </si>
  <si>
    <t>JesseV3GA</t>
  </si>
  <si>
    <t>Donwhite615</t>
  </si>
  <si>
    <t>teferefe21</t>
  </si>
  <si>
    <t>R1D3R_ETH</t>
  </si>
  <si>
    <t>AkiraIgata</t>
  </si>
  <si>
    <t>n_aonagi</t>
  </si>
  <si>
    <t>kuririn19870212</t>
  </si>
  <si>
    <t>SecretCryptoGeo</t>
  </si>
  <si>
    <t>Chulbulpanda420</t>
  </si>
  <si>
    <t>TrumpTrain_News</t>
  </si>
  <si>
    <t>joshtheapp1</t>
  </si>
  <si>
    <t>Jierlich</t>
  </si>
  <si>
    <t>HA7CLASSICS</t>
  </si>
  <si>
    <t>Phuza_7</t>
  </si>
  <si>
    <t>TFNF_</t>
  </si>
  <si>
    <t>Phygify_io</t>
  </si>
  <si>
    <t>DavidJamesOne</t>
  </si>
  <si>
    <t>Dehix_Trades</t>
  </si>
  <si>
    <t>Ty_W3B3</t>
  </si>
  <si>
    <t>mastaGinxx</t>
  </si>
  <si>
    <t>_Johnny_Crypto_</t>
  </si>
  <si>
    <t>Lynq_EXE</t>
  </si>
  <si>
    <t>Charbax</t>
  </si>
  <si>
    <t>justinavery</t>
  </si>
  <si>
    <t>tsukammo</t>
  </si>
  <si>
    <t>Mansour544</t>
  </si>
  <si>
    <t>XQTStrategy</t>
  </si>
  <si>
    <t>sukkareve</t>
  </si>
  <si>
    <t>houseofrosen</t>
  </si>
  <si>
    <t>IsmeMs</t>
  </si>
  <si>
    <t>iamkeciaj</t>
  </si>
  <si>
    <t>Setsu_Kousa</t>
  </si>
  <si>
    <t>blockchaingmg</t>
  </si>
  <si>
    <t>430430430_25</t>
  </si>
  <si>
    <t>M_Bahatheg</t>
  </si>
  <si>
    <t>Dynasty_Owner</t>
  </si>
  <si>
    <t>asleenfsee</t>
  </si>
  <si>
    <t>mcm_ct_usa</t>
  </si>
  <si>
    <t>HornReview</t>
  </si>
  <si>
    <t>TheClubRL</t>
  </si>
  <si>
    <t>eugenevladie</t>
  </si>
  <si>
    <t>gavinelliott</t>
  </si>
  <si>
    <t>a_kabakov</t>
  </si>
  <si>
    <t>eng_7amd</t>
  </si>
  <si>
    <t>sweetcsdesigns</t>
  </si>
  <si>
    <t>psikolooogbey</t>
  </si>
  <si>
    <t>ccvavocat</t>
  </si>
  <si>
    <t>itsmelooknam</t>
  </si>
  <si>
    <t>tariqsp8s</t>
  </si>
  <si>
    <t>ADLSoCal</t>
  </si>
  <si>
    <t>DarenNair</t>
  </si>
  <si>
    <t>sanjaymalik7777</t>
  </si>
  <si>
    <t>faad1412</t>
  </si>
  <si>
    <t>PokerApezNFT</t>
  </si>
  <si>
    <t>ps_callmeQueenM</t>
  </si>
  <si>
    <t>TheNatCollege</t>
  </si>
  <si>
    <t>Ema_freeS</t>
  </si>
  <si>
    <t>hq_storage</t>
  </si>
  <si>
    <t>belk_tre</t>
  </si>
  <si>
    <t>owesports_kr</t>
  </si>
  <si>
    <t>justjupiterrr</t>
  </si>
  <si>
    <t>Bullz_vs_Bearz</t>
  </si>
  <si>
    <t>LibertasDao</t>
  </si>
  <si>
    <t>PavelDudaAid</t>
  </si>
  <si>
    <t>securecat</t>
  </si>
  <si>
    <t>JohnMangini</t>
  </si>
  <si>
    <t>cloecouturier</t>
  </si>
  <si>
    <t>aboudjumbe</t>
  </si>
  <si>
    <t>aaronkemmer</t>
  </si>
  <si>
    <t>ConsistenTLucK</t>
  </si>
  <si>
    <t>CannabisLifeCal</t>
  </si>
  <si>
    <t>Opportunitweet</t>
  </si>
  <si>
    <t>TriniZone</t>
  </si>
  <si>
    <t>andreaskayy</t>
  </si>
  <si>
    <t>CihanKoraltan</t>
  </si>
  <si>
    <t>CantBeAsked__</t>
  </si>
  <si>
    <t>HabboAdrian_</t>
  </si>
  <si>
    <t>co2riku</t>
  </si>
  <si>
    <t>criptominerca</t>
  </si>
  <si>
    <t>BrycieeS</t>
  </si>
  <si>
    <t>DejfDawid</t>
  </si>
  <si>
    <t>takemetal20</t>
  </si>
  <si>
    <t>illc01</t>
  </si>
  <si>
    <t>freedom_scribe</t>
  </si>
  <si>
    <t>AminaRehmanlive</t>
  </si>
  <si>
    <t>DomainGuyUK</t>
  </si>
  <si>
    <t>MAEDACANNABIS</t>
  </si>
  <si>
    <t>Olifiers</t>
  </si>
  <si>
    <t>pfrancey</t>
  </si>
  <si>
    <t>davidebiocchi</t>
  </si>
  <si>
    <t>METALISFOREVER</t>
  </si>
  <si>
    <t>SinaMihandoost</t>
  </si>
  <si>
    <t>BRAP_Podcast</t>
  </si>
  <si>
    <t>enigma0718</t>
  </si>
  <si>
    <t>DisoSZN</t>
  </si>
  <si>
    <t>KHALD2KSA</t>
  </si>
  <si>
    <t>DennisPrattFree</t>
  </si>
  <si>
    <t>JudahKnight1</t>
  </si>
  <si>
    <t>javomarts___</t>
  </si>
  <si>
    <t>narnarnars</t>
  </si>
  <si>
    <t>LucasMoulardNK</t>
  </si>
  <si>
    <t>PNOUSER</t>
  </si>
  <si>
    <t>CenterStreetPAC</t>
  </si>
  <si>
    <t>Nunespa2</t>
  </si>
  <si>
    <t>InfomaxBrasil</t>
  </si>
  <si>
    <t>maxkraynov</t>
  </si>
  <si>
    <t>forbiddenkitten</t>
  </si>
  <si>
    <t>MolterGui</t>
  </si>
  <si>
    <t>twakao</t>
  </si>
  <si>
    <t>MiguelMundo</t>
  </si>
  <si>
    <t>thedaddykhan</t>
  </si>
  <si>
    <t>jeevaskj</t>
  </si>
  <si>
    <t>BenMikell_FW</t>
  </si>
  <si>
    <t>eliandalvarez</t>
  </si>
  <si>
    <t>StefanThumann</t>
  </si>
  <si>
    <t>barrybradford3</t>
  </si>
  <si>
    <t>JamieGatlin17</t>
  </si>
  <si>
    <t>YN9RS</t>
  </si>
  <si>
    <t>charlesvien</t>
  </si>
  <si>
    <t>thekevinseo</t>
  </si>
  <si>
    <t>mohammed139631</t>
  </si>
  <si>
    <t>RealJamesYates</t>
  </si>
  <si>
    <t>raijuesports</t>
  </si>
  <si>
    <t>karen_medinaart</t>
  </si>
  <si>
    <t>mycryptoguy69</t>
  </si>
  <si>
    <t>WinMoreWagers87</t>
  </si>
  <si>
    <t>zacharymojica</t>
  </si>
  <si>
    <t>terryfunkt8675</t>
  </si>
  <si>
    <t>Sxnuary</t>
  </si>
  <si>
    <t>NeoVikingsADA</t>
  </si>
  <si>
    <t>bitcastle_JP_HL</t>
  </si>
  <si>
    <t>neutralground</t>
  </si>
  <si>
    <t>TeyonGames</t>
  </si>
  <si>
    <t>raghuramsree</t>
  </si>
  <si>
    <t>PauloSantos_RJ</t>
  </si>
  <si>
    <t>alismailmo</t>
  </si>
  <si>
    <t>pradjadj</t>
  </si>
  <si>
    <t>BillDonald1</t>
  </si>
  <si>
    <t>TahnoonAlDera</t>
  </si>
  <si>
    <t>mertazizoglu</t>
  </si>
  <si>
    <t>Hashafcee1</t>
  </si>
  <si>
    <t>nowtawwr</t>
  </si>
  <si>
    <t>jebibault</t>
  </si>
  <si>
    <t>Truth_Thunder</t>
  </si>
  <si>
    <t>OlympusLuthada</t>
  </si>
  <si>
    <t>CrosshairDan</t>
  </si>
  <si>
    <t>Clo__S</t>
  </si>
  <si>
    <t>Virginia_Allen5</t>
  </si>
  <si>
    <t>VikramINC123</t>
  </si>
  <si>
    <t>TravisF75955022</t>
  </si>
  <si>
    <t>CryptoNinjaah</t>
  </si>
  <si>
    <t>boyonjobhunt</t>
  </si>
  <si>
    <t>malayerbacom</t>
  </si>
  <si>
    <t>powder_chris</t>
  </si>
  <si>
    <t>JefeHispano</t>
  </si>
  <si>
    <t>bpagelsminor</t>
  </si>
  <si>
    <t>alexgudich</t>
  </si>
  <si>
    <t>Nishi_Nishiyama</t>
  </si>
  <si>
    <t>amontenegrito</t>
  </si>
  <si>
    <t>Fffeisty</t>
  </si>
  <si>
    <t>awadhalmarshdi</t>
  </si>
  <si>
    <t>Rami_Matar13</t>
  </si>
  <si>
    <t>BillingsLorrie</t>
  </si>
  <si>
    <t>djritter</t>
  </si>
  <si>
    <t>3rumaih</t>
  </si>
  <si>
    <t>Vuliskah</t>
  </si>
  <si>
    <t>anm_consult</t>
  </si>
  <si>
    <t>786Adiliqbal</t>
  </si>
  <si>
    <t>LatifaAlwad</t>
  </si>
  <si>
    <t>mxlpct</t>
  </si>
  <si>
    <t>BapeWeb3</t>
  </si>
  <si>
    <t>SiddiquiShadab_</t>
  </si>
  <si>
    <t>giancitomj7</t>
  </si>
  <si>
    <t>Misato_Ostrich</t>
  </si>
  <si>
    <t>BuildsWbc</t>
  </si>
  <si>
    <t>iThinkYash_</t>
  </si>
  <si>
    <t>sirosel</t>
  </si>
  <si>
    <t>hstradeschool</t>
  </si>
  <si>
    <t>1LuckyMfer</t>
  </si>
  <si>
    <t>ChosenbyJesus</t>
  </si>
  <si>
    <t>taltimes2</t>
  </si>
  <si>
    <t>envader_plus</t>
  </si>
  <si>
    <t>dalb125</t>
  </si>
  <si>
    <t>_mitchellwarren</t>
  </si>
  <si>
    <t>alienzart</t>
  </si>
  <si>
    <t>IC1101World</t>
  </si>
  <si>
    <t>BowTiedAdonis</t>
  </si>
  <si>
    <t>winkelspecht</t>
  </si>
  <si>
    <t>mattaaron</t>
  </si>
  <si>
    <t>DeanTester</t>
  </si>
  <si>
    <t>AdamSeebeck</t>
  </si>
  <si>
    <t>warclownE</t>
  </si>
  <si>
    <t>Phlowetry</t>
  </si>
  <si>
    <t>odoru2001</t>
  </si>
  <si>
    <t>ldunne_</t>
  </si>
  <si>
    <t>HSK_KWAN</t>
  </si>
  <si>
    <t>matsu120261</t>
  </si>
  <si>
    <t>MekelKasanova</t>
  </si>
  <si>
    <t>juri_piyo</t>
  </si>
  <si>
    <t>MujahidQahtani</t>
  </si>
  <si>
    <t>jccdy</t>
  </si>
  <si>
    <t>CityofLakeway</t>
  </si>
  <si>
    <t>Liverpoolaust</t>
  </si>
  <si>
    <t>VegasFinds777</t>
  </si>
  <si>
    <t>FantasyShed</t>
  </si>
  <si>
    <t>miguelitopty</t>
  </si>
  <si>
    <t>TheErinBrown</t>
  </si>
  <si>
    <t>tr_politicaide</t>
  </si>
  <si>
    <t>kkkseijin</t>
  </si>
  <si>
    <t>ojackfrosted</t>
  </si>
  <si>
    <t>TheAndersPaul</t>
  </si>
  <si>
    <t>CSF_National</t>
  </si>
  <si>
    <t>yaesakura2019</t>
  </si>
  <si>
    <t>pontuXSCO</t>
  </si>
  <si>
    <t>alghammedi2020</t>
  </si>
  <si>
    <t>CarmenBSantiag1</t>
  </si>
  <si>
    <t>hideogenart</t>
  </si>
  <si>
    <t>FormulaE_HV</t>
  </si>
  <si>
    <t>BrokenAnthemUSA</t>
  </si>
  <si>
    <t>sakinoltuannaa</t>
  </si>
  <si>
    <t>Lizmej12</t>
  </si>
  <si>
    <t>CNomancer</t>
  </si>
  <si>
    <t>TheOxydo</t>
  </si>
  <si>
    <t>JLemus</t>
  </si>
  <si>
    <t>ScottChampagne</t>
  </si>
  <si>
    <t>otegaogra</t>
  </si>
  <si>
    <t>Prettygirlmkup</t>
  </si>
  <si>
    <t>Tawfikalzaidi</t>
  </si>
  <si>
    <t>RnoHach</t>
  </si>
  <si>
    <t>kazuya_jam</t>
  </si>
  <si>
    <t>gbrahms</t>
  </si>
  <si>
    <t>LadyL1992</t>
  </si>
  <si>
    <t>tiagosada</t>
  </si>
  <si>
    <t>YasirOtaibi</t>
  </si>
  <si>
    <t>TyDotSkrilla</t>
  </si>
  <si>
    <t>hon_dana_org</t>
  </si>
  <si>
    <t>AdTechLead</t>
  </si>
  <si>
    <t>nnativee</t>
  </si>
  <si>
    <t>Hell_fuuna</t>
  </si>
  <si>
    <t>SkJizzel</t>
  </si>
  <si>
    <t>ScienceinBoston</t>
  </si>
  <si>
    <t>TheCrossPlayers</t>
  </si>
  <si>
    <t>KiaHSnipes</t>
  </si>
  <si>
    <t>itsAngelaVenus</t>
  </si>
  <si>
    <t>All22_PFF</t>
  </si>
  <si>
    <t>Rimo_Takata</t>
  </si>
  <si>
    <t>haberstaricom_</t>
  </si>
  <si>
    <t>frank_denota</t>
  </si>
  <si>
    <t>ChuyenKeoMommy</t>
  </si>
  <si>
    <t>riot</t>
  </si>
  <si>
    <t>kperdew</t>
  </si>
  <si>
    <t>mdubakov</t>
  </si>
  <si>
    <t>SheillaDingus</t>
  </si>
  <si>
    <t>mleehealthcare</t>
  </si>
  <si>
    <t>nin_iwsk</t>
  </si>
  <si>
    <t>valeficent_</t>
  </si>
  <si>
    <t>Traderseed_io</t>
  </si>
  <si>
    <t>QuierraImani</t>
  </si>
  <si>
    <t>higashi1979</t>
  </si>
  <si>
    <t>Ahmed7676</t>
  </si>
  <si>
    <t>jonathan_wilke</t>
  </si>
  <si>
    <t>doonat_as</t>
  </si>
  <si>
    <t>arbuyukuslu</t>
  </si>
  <si>
    <t>yayhakk_</t>
  </si>
  <si>
    <t>VoteDomb</t>
  </si>
  <si>
    <t>We_MAKI_</t>
  </si>
  <si>
    <t>peko185</t>
  </si>
  <si>
    <t>godaraarvind7</t>
  </si>
  <si>
    <t>ItsRayzh</t>
  </si>
  <si>
    <t>marcosantiagoNY</t>
  </si>
  <si>
    <t>LAPDCPTBaez</t>
  </si>
  <si>
    <t>iilmh9</t>
  </si>
  <si>
    <t>thefestivefarm</t>
  </si>
  <si>
    <t>thatdudewil</t>
  </si>
  <si>
    <t>kitadanbumi</t>
  </si>
  <si>
    <t>vlif_ps</t>
  </si>
  <si>
    <t>Sassy_1966</t>
  </si>
  <si>
    <t>Commander_Brady</t>
  </si>
  <si>
    <t>scottcsearch</t>
  </si>
  <si>
    <t>joinweb3club</t>
  </si>
  <si>
    <t>jeffrey_coyle</t>
  </si>
  <si>
    <t>vineetkaul</t>
  </si>
  <si>
    <t>louisaolafuyi</t>
  </si>
  <si>
    <t>hayaalbabtain1</t>
  </si>
  <si>
    <t>YazanEzzedin</t>
  </si>
  <si>
    <t>AngelFaceDGAF</t>
  </si>
  <si>
    <t>BMxGowan</t>
  </si>
  <si>
    <t>Shin_esports</t>
  </si>
  <si>
    <t>ronansavaza_</t>
  </si>
  <si>
    <t>ZerolynxOficial</t>
  </si>
  <si>
    <t>e190_</t>
  </si>
  <si>
    <t>andrazdzn</t>
  </si>
  <si>
    <t>FamiLee_OG</t>
  </si>
  <si>
    <t>zerocitizen_io</t>
  </si>
  <si>
    <t>AXIA_tel</t>
  </si>
  <si>
    <t>IrrecusableNFT</t>
  </si>
  <si>
    <t>Dieds</t>
  </si>
  <si>
    <t>tiafrate</t>
  </si>
  <si>
    <t>zahiraofficial_</t>
  </si>
  <si>
    <t>yugoes1021</t>
  </si>
  <si>
    <t>edherma</t>
  </si>
  <si>
    <t>LisaLease007</t>
  </si>
  <si>
    <t>khalherbish</t>
  </si>
  <si>
    <t>MuffinMan_eth</t>
  </si>
  <si>
    <t>zayman_kushgang</t>
  </si>
  <si>
    <t>Peerspace</t>
  </si>
  <si>
    <t>HamidMasheye</t>
  </si>
  <si>
    <t>AguiarJohn66</t>
  </si>
  <si>
    <t>Ncryption</t>
  </si>
  <si>
    <t>deeveeaar</t>
  </si>
  <si>
    <t>FareedLalu1</t>
  </si>
  <si>
    <t>auli_eth</t>
  </si>
  <si>
    <t>charlotte_dune</t>
  </si>
  <si>
    <t>cryptogitt</t>
  </si>
  <si>
    <t>CipherFlower</t>
  </si>
  <si>
    <t>idolbucket</t>
  </si>
  <si>
    <t>seiya_fujishima</t>
  </si>
  <si>
    <t>CivilNFT</t>
  </si>
  <si>
    <t>dondon123forinv</t>
  </si>
  <si>
    <t>catwalk_z</t>
  </si>
  <si>
    <t>TXNFirst1836</t>
  </si>
  <si>
    <t>MikeLuka_tt</t>
  </si>
  <si>
    <t>dafacto</t>
  </si>
  <si>
    <t>nickarnot</t>
  </si>
  <si>
    <t>berndschiffer</t>
  </si>
  <si>
    <t>SkipBalor</t>
  </si>
  <si>
    <t>concracker04</t>
  </si>
  <si>
    <t>o_takec</t>
  </si>
  <si>
    <t>moritzwindegger</t>
  </si>
  <si>
    <t>PIODonnaWeaver</t>
  </si>
  <si>
    <t>eyesonisaac_</t>
  </si>
  <si>
    <t>Jamziller28</t>
  </si>
  <si>
    <t>JimmyBonilla__</t>
  </si>
  <si>
    <t>allasley</t>
  </si>
  <si>
    <t>camilaramirezav</t>
  </si>
  <si>
    <t>AkramPRO_off</t>
  </si>
  <si>
    <t>OTAIBI_MO7AMMED</t>
  </si>
  <si>
    <t>SmileEducationC</t>
  </si>
  <si>
    <t>debgotwired</t>
  </si>
  <si>
    <t>BerlinMayr</t>
  </si>
  <si>
    <t>Tweetachai</t>
  </si>
  <si>
    <t>LookItsBrittani</t>
  </si>
  <si>
    <t>OsuOffice</t>
  </si>
  <si>
    <t>DaytonCostlow</t>
  </si>
  <si>
    <t>calebandbrown</t>
  </si>
  <si>
    <t>Ryukersblog</t>
  </si>
  <si>
    <t>muratvilken63</t>
  </si>
  <si>
    <t>dreamybbs</t>
  </si>
  <si>
    <t>Sarthetv</t>
  </si>
  <si>
    <t>SanctorCapital</t>
  </si>
  <si>
    <t>CircaCrypto</t>
  </si>
  <si>
    <t>QueenoftheATM</t>
  </si>
  <si>
    <t>GoldilocksIndia</t>
  </si>
  <si>
    <t>loveenadia__x</t>
  </si>
  <si>
    <t>carlabrews</t>
  </si>
  <si>
    <t>salman_abigail</t>
  </si>
  <si>
    <t>alianza_gop</t>
  </si>
  <si>
    <t>alaceer</t>
  </si>
  <si>
    <t>TheBenWinter</t>
  </si>
  <si>
    <t>urbzan</t>
  </si>
  <si>
    <t>IGaneshMalhotra</t>
  </si>
  <si>
    <t>Saud_al7rbiii</t>
  </si>
  <si>
    <t>AthkarAllDays</t>
  </si>
  <si>
    <t>Aziz_H_Almzyad</t>
  </si>
  <si>
    <t>AlWashian</t>
  </si>
  <si>
    <t>Crypto4thepeeps</t>
  </si>
  <si>
    <t>yyctrader1</t>
  </si>
  <si>
    <t>NaponTv</t>
  </si>
  <si>
    <t>thejulianahale</t>
  </si>
  <si>
    <t>B12PFootball</t>
  </si>
  <si>
    <t>ozen0817</t>
  </si>
  <si>
    <t>daw_hack</t>
  </si>
  <si>
    <t>castrellon_md</t>
  </si>
  <si>
    <t>daddysether</t>
  </si>
  <si>
    <t>chloee_luxx</t>
  </si>
  <si>
    <t>Joecwh3Giuseppe</t>
  </si>
  <si>
    <t>keiko_y0909</t>
  </si>
  <si>
    <t>DDame</t>
  </si>
  <si>
    <t>eldoranext</t>
  </si>
  <si>
    <t>tanaseY</t>
  </si>
  <si>
    <t>sonodoc99</t>
  </si>
  <si>
    <t>wesellis</t>
  </si>
  <si>
    <t>chuckcohn</t>
  </si>
  <si>
    <t>_Hiroto_Sasaki</t>
  </si>
  <si>
    <t>neyyyhaaa</t>
  </si>
  <si>
    <t>baptist0007</t>
  </si>
  <si>
    <t>atillakaymaz</t>
  </si>
  <si>
    <t>ShrihariPandit</t>
  </si>
  <si>
    <t>menagadea</t>
  </si>
  <si>
    <t>_PatrickEdwards</t>
  </si>
  <si>
    <t>IAmMagyk</t>
  </si>
  <si>
    <t>jersoltech</t>
  </si>
  <si>
    <t>Ronbo604</t>
  </si>
  <si>
    <t>alinajafajmi</t>
  </si>
  <si>
    <t>ihanaa_01</t>
  </si>
  <si>
    <t>Parineca</t>
  </si>
  <si>
    <t>maikaisogawa</t>
  </si>
  <si>
    <t>nlpguy_</t>
  </si>
  <si>
    <t>nanairo_cherry</t>
  </si>
  <si>
    <t>upgradedpoints</t>
  </si>
  <si>
    <t>Odassy3</t>
  </si>
  <si>
    <t>ptify</t>
  </si>
  <si>
    <t>cryptojesus666</t>
  </si>
  <si>
    <t>Paraduze</t>
  </si>
  <si>
    <t>0xKyton</t>
  </si>
  <si>
    <t>Airpurser_no_1</t>
  </si>
  <si>
    <t>alen_manu</t>
  </si>
  <si>
    <t>eChqn_FN</t>
  </si>
  <si>
    <t>ntomoko07</t>
  </si>
  <si>
    <t>btwbluwu</t>
  </si>
  <si>
    <t>JonathanSarfat1</t>
  </si>
  <si>
    <t>Ioofus</t>
  </si>
  <si>
    <t>AllenHart999</t>
  </si>
  <si>
    <t>ksenyvee</t>
  </si>
  <si>
    <t>ddaatt33</t>
  </si>
  <si>
    <t>RealWsiegrist</t>
  </si>
  <si>
    <t>liberteadoree</t>
  </si>
  <si>
    <t>MMS_6363</t>
  </si>
  <si>
    <t>thejordean</t>
  </si>
  <si>
    <t>fawazgff</t>
  </si>
  <si>
    <t>tecco_master</t>
  </si>
  <si>
    <t>25saliman</t>
  </si>
  <si>
    <t>anto_piazzolla</t>
  </si>
  <si>
    <t>officialryeb</t>
  </si>
  <si>
    <t>bitcoineric007</t>
  </si>
  <si>
    <t>Vocqs</t>
  </si>
  <si>
    <t>PhilHedayatnia</t>
  </si>
  <si>
    <t>mau_mapitan</t>
  </si>
  <si>
    <t>Skiohtli</t>
  </si>
  <si>
    <t>CultureCasino</t>
  </si>
  <si>
    <t>Panchrajvanal</t>
  </si>
  <si>
    <t>IntConfused</t>
  </si>
  <si>
    <t>_soap_princess</t>
  </si>
  <si>
    <t>EsportsZeltic</t>
  </si>
  <si>
    <t>GetIndieNews</t>
  </si>
  <si>
    <t>webquieroganar</t>
  </si>
  <si>
    <t>lowlylabs</t>
  </si>
  <si>
    <t>HudsonWHunter</t>
  </si>
  <si>
    <t>STARexp</t>
  </si>
  <si>
    <t>markdharris</t>
  </si>
  <si>
    <t>jmigiii</t>
  </si>
  <si>
    <t>DocWily</t>
  </si>
  <si>
    <t>atulhegde</t>
  </si>
  <si>
    <t>johnnylpricejr</t>
  </si>
  <si>
    <t>fawaz_almayouf</t>
  </si>
  <si>
    <t>RAVYNWO7F</t>
  </si>
  <si>
    <t>alinmorani</t>
  </si>
  <si>
    <t>CallmeGerbz</t>
  </si>
  <si>
    <t>chxoxi</t>
  </si>
  <si>
    <t>Louvalentino_</t>
  </si>
  <si>
    <t>thejeremymateo</t>
  </si>
  <si>
    <t>trinitynft_eth</t>
  </si>
  <si>
    <t>atmghn</t>
  </si>
  <si>
    <t>imaitohru</t>
  </si>
  <si>
    <t>EmilyFemdom</t>
  </si>
  <si>
    <t>sakigake_cos</t>
  </si>
  <si>
    <t>mona_ka_san</t>
  </si>
  <si>
    <t>Alin_George88</t>
  </si>
  <si>
    <t>PurpleResell</t>
  </si>
  <si>
    <t>rubyjaylee</t>
  </si>
  <si>
    <t>Crypto_CaveClub</t>
  </si>
  <si>
    <t>Pr0jectShield</t>
  </si>
  <si>
    <t>ALMALKI_43</t>
  </si>
  <si>
    <t>MaryJane_888</t>
  </si>
  <si>
    <t>irockoutxx</t>
  </si>
  <si>
    <t>FedericoGalavis</t>
  </si>
  <si>
    <t>marenikae</t>
  </si>
  <si>
    <t>MadecaPalacios</t>
  </si>
  <si>
    <t>gvsriraj</t>
  </si>
  <si>
    <t>m_naoki10</t>
  </si>
  <si>
    <t>3zOozNj</t>
  </si>
  <si>
    <t>IAmRap_Web</t>
  </si>
  <si>
    <t>biyouboom</t>
  </si>
  <si>
    <t>NalbantYahya</t>
  </si>
  <si>
    <t>RapidTheNerd</t>
  </si>
  <si>
    <t>youngcardi444</t>
  </si>
  <si>
    <t>pacovazquezr</t>
  </si>
  <si>
    <t>VOYAGEAVANCE</t>
  </si>
  <si>
    <t>a_lex661</t>
  </si>
  <si>
    <t>KishansahuCG</t>
  </si>
  <si>
    <t>_pio12</t>
  </si>
  <si>
    <t>whujoe</t>
  </si>
  <si>
    <t>sabage_together</t>
  </si>
  <si>
    <t>eltonsynthetik</t>
  </si>
  <si>
    <t>AntifaRep31</t>
  </si>
  <si>
    <t>LoveBlackSelf</t>
  </si>
  <si>
    <t>CallumMcgee14</t>
  </si>
  <si>
    <t>sakrab_mona</t>
  </si>
  <si>
    <t>DBurkland</t>
  </si>
  <si>
    <t>Syf6666</t>
  </si>
  <si>
    <t>AliceBlancnoir</t>
  </si>
  <si>
    <t>sugiharg</t>
  </si>
  <si>
    <t>philipbrown</t>
  </si>
  <si>
    <t>Labnogart</t>
  </si>
  <si>
    <t>3balsharif</t>
  </si>
  <si>
    <t>yagizsozmen</t>
  </si>
  <si>
    <t>ColeBartiromo</t>
  </si>
  <si>
    <t>SherifAbuKhella</t>
  </si>
  <si>
    <t>Tepno_Reviews</t>
  </si>
  <si>
    <t>trclosson</t>
  </si>
  <si>
    <t>aliya_eth</t>
  </si>
  <si>
    <t>4_theloveoftech</t>
  </si>
  <si>
    <t>_yubithapa</t>
  </si>
  <si>
    <t>fuathoca</t>
  </si>
  <si>
    <t>Hikebeaststore</t>
  </si>
  <si>
    <t>h3adsh0tzz</t>
  </si>
  <si>
    <t>MirogluBaver</t>
  </si>
  <si>
    <t>teamfibro</t>
  </si>
  <si>
    <t>Belady_IH</t>
  </si>
  <si>
    <t>Phantomkiwi</t>
  </si>
  <si>
    <t>CrisalidaCAT</t>
  </si>
  <si>
    <t>Nycfavoritee</t>
  </si>
  <si>
    <t>ProjectDario</t>
  </si>
  <si>
    <t>quranicperspec</t>
  </si>
  <si>
    <t>wthfury</t>
  </si>
  <si>
    <t>Blitz_TCG</t>
  </si>
  <si>
    <t>J_YeonYu</t>
  </si>
  <si>
    <t>Richard_YTS</t>
  </si>
  <si>
    <t>KhabriBossLady</t>
  </si>
  <si>
    <t>henris_xnft</t>
  </si>
  <si>
    <t>jolielyon</t>
  </si>
  <si>
    <t>0xWilds</t>
  </si>
  <si>
    <t>mikepalmi</t>
  </si>
  <si>
    <t>AaronTheLoco</t>
  </si>
  <si>
    <t>abdulazizalbar</t>
  </si>
  <si>
    <t>LiveLans</t>
  </si>
  <si>
    <t>queen_450</t>
  </si>
  <si>
    <t>Payton1Peterson</t>
  </si>
  <si>
    <t>Im_Scoots</t>
  </si>
  <si>
    <t>Waffledew</t>
  </si>
  <si>
    <t>RaceCharlesTown</t>
  </si>
  <si>
    <t>BigTentSocial</t>
  </si>
  <si>
    <t>hotbbw751</t>
  </si>
  <si>
    <t>Allison_Trades</t>
  </si>
  <si>
    <t>Spectre177</t>
  </si>
  <si>
    <t>DeFiPastry</t>
  </si>
  <si>
    <t>GakiHorse</t>
  </si>
  <si>
    <t>luckybuddhitas</t>
  </si>
  <si>
    <t>DanielLHarrisUS</t>
  </si>
  <si>
    <t>GaurabC</t>
  </si>
  <si>
    <t>TJAltimore</t>
  </si>
  <si>
    <t>AporiaMagazine</t>
  </si>
  <si>
    <t>drawportes</t>
  </si>
  <si>
    <t>VaneYero</t>
  </si>
  <si>
    <t>psjahrir</t>
  </si>
  <si>
    <t>yanta2011</t>
  </si>
  <si>
    <t>A_O_Al_Ghabban</t>
  </si>
  <si>
    <t>JayeshPatelGuj</t>
  </si>
  <si>
    <t>HFPlan</t>
  </si>
  <si>
    <t>SaadAlBugami1</t>
  </si>
  <si>
    <t>mineminees</t>
  </si>
  <si>
    <t>DrCamiloOrtiz</t>
  </si>
  <si>
    <t>OXReSports</t>
  </si>
  <si>
    <t>FegSupporter</t>
  </si>
  <si>
    <t>Zaiynabbb</t>
  </si>
  <si>
    <t>Yasazul22</t>
  </si>
  <si>
    <t>WagerLabApp</t>
  </si>
  <si>
    <t>JLazz3</t>
  </si>
  <si>
    <t>Olkabone</t>
  </si>
  <si>
    <t>Nft710Eth</t>
  </si>
  <si>
    <t>R420CHAN_</t>
  </si>
  <si>
    <t>The_VelvetDoor</t>
  </si>
  <si>
    <t>2wzii</t>
  </si>
  <si>
    <t>BarryKrugman</t>
  </si>
  <si>
    <t>LishaRosexox</t>
  </si>
  <si>
    <t>olliewagner</t>
  </si>
  <si>
    <t>LucianHudson</t>
  </si>
  <si>
    <t>marinyan</t>
  </si>
  <si>
    <t>iamzeke_</t>
  </si>
  <si>
    <t>poppy_ohsoo</t>
  </si>
  <si>
    <t>deangelisresort</t>
  </si>
  <si>
    <t>ImJust_Drew</t>
  </si>
  <si>
    <t>nakita1971</t>
  </si>
  <si>
    <t>DatLouie</t>
  </si>
  <si>
    <t>renatafdo</t>
  </si>
  <si>
    <t>Dr_Arata_</t>
  </si>
  <si>
    <t>AliRazzaq_</t>
  </si>
  <si>
    <t>sawamuramariko</t>
  </si>
  <si>
    <t>cryptokylemqt</t>
  </si>
  <si>
    <t>TebejeYaffa</t>
  </si>
  <si>
    <t>JeezyBean</t>
  </si>
  <si>
    <t>LTwoosOHISAMA</t>
  </si>
  <si>
    <t>61iss_cha</t>
  </si>
  <si>
    <t>marbellalewd</t>
  </si>
  <si>
    <t>CortinaGallardo</t>
  </si>
  <si>
    <t>joses_eth</t>
  </si>
  <si>
    <t>0xmakaveli</t>
  </si>
  <si>
    <t>Tammyholland110</t>
  </si>
  <si>
    <t>tincho_eth</t>
  </si>
  <si>
    <t>TheJennaOrtega</t>
  </si>
  <si>
    <t>gizli37156933</t>
  </si>
  <si>
    <t>nithinkd</t>
  </si>
  <si>
    <t>tlfox</t>
  </si>
  <si>
    <t>ISeeItAll</t>
  </si>
  <si>
    <t>fritzklug</t>
  </si>
  <si>
    <t>NicoooooooFX</t>
  </si>
  <si>
    <t>mateuszgorecki</t>
  </si>
  <si>
    <t>Fakhrirajab</t>
  </si>
  <si>
    <t>adolfolg3</t>
  </si>
  <si>
    <t>iwin_contests</t>
  </si>
  <si>
    <t>CoachRw204</t>
  </si>
  <si>
    <t>OK_CoachMove</t>
  </si>
  <si>
    <t>__5gy</t>
  </si>
  <si>
    <t>grumpzsux</t>
  </si>
  <si>
    <t>Elconsulthl</t>
  </si>
  <si>
    <t>OLIEBHODLING</t>
  </si>
  <si>
    <t>ks_kulk</t>
  </si>
  <si>
    <t>Engza20</t>
  </si>
  <si>
    <t>staunch_steward</t>
  </si>
  <si>
    <t>raulvk</t>
  </si>
  <si>
    <t>phildobbie</t>
  </si>
  <si>
    <t>markhendy</t>
  </si>
  <si>
    <t>Unholeh</t>
  </si>
  <si>
    <t>VincasStonys</t>
  </si>
  <si>
    <t>arne_bruland</t>
  </si>
  <si>
    <t>endomag</t>
  </si>
  <si>
    <t>SnakCaptain</t>
  </si>
  <si>
    <t>bin_jaberr</t>
  </si>
  <si>
    <t>__hayashikun__</t>
  </si>
  <si>
    <t>giulianidrogo</t>
  </si>
  <si>
    <t>BenJungler</t>
  </si>
  <si>
    <t>tsubasaoinuma</t>
  </si>
  <si>
    <t>Arnaldo</t>
  </si>
  <si>
    <t>chrisbelltoken</t>
  </si>
  <si>
    <t>icyiosYT</t>
  </si>
  <si>
    <t>abpframework</t>
  </si>
  <si>
    <t>dromercabuk</t>
  </si>
  <si>
    <t>yeahitspooh_</t>
  </si>
  <si>
    <t>Jmoney200530</t>
  </si>
  <si>
    <t>Bistanbul3</t>
  </si>
  <si>
    <t>CanV2nico</t>
  </si>
  <si>
    <t>Notorious_Det</t>
  </si>
  <si>
    <t>lydiaastro</t>
  </si>
  <si>
    <t>journoarunima</t>
  </si>
  <si>
    <t>PhilippZentner</t>
  </si>
  <si>
    <t>siporin_</t>
  </si>
  <si>
    <t>EideBaillyLLP</t>
  </si>
  <si>
    <t>mdawa_sa</t>
  </si>
  <si>
    <t>JaymeKnyx</t>
  </si>
  <si>
    <t>07mefrank</t>
  </si>
  <si>
    <t>SamGreene_Law</t>
  </si>
  <si>
    <t>DalexHolliday</t>
  </si>
  <si>
    <t>batess</t>
  </si>
  <si>
    <t>NahathaiT</t>
  </si>
  <si>
    <t>SajMcbStaff</t>
  </si>
  <si>
    <t>ShadiiSpeaks</t>
  </si>
  <si>
    <t>readthepeak</t>
  </si>
  <si>
    <t>PokeGirlLauren</t>
  </si>
  <si>
    <t>kaganovich_77</t>
  </si>
  <si>
    <t>xiaoyu946</t>
  </si>
  <si>
    <t>wassupkidzz</t>
  </si>
  <si>
    <t>Mekajiki</t>
  </si>
  <si>
    <t>DJLightFighter</t>
  </si>
  <si>
    <t>ManishMandhyan</t>
  </si>
  <si>
    <t>shintaro75</t>
  </si>
  <si>
    <t>sultan_almakadi</t>
  </si>
  <si>
    <t>joannarakoff</t>
  </si>
  <si>
    <t>buckymalone703</t>
  </si>
  <si>
    <t>AbuRaasAbdullah</t>
  </si>
  <si>
    <t>janetleighgreen</t>
  </si>
  <si>
    <t>mohamedfiraq</t>
  </si>
  <si>
    <t>SonOtheSoil</t>
  </si>
  <si>
    <t>NotWolfGod</t>
  </si>
  <si>
    <t>sangi_Patriot</t>
  </si>
  <si>
    <t>naikindranil</t>
  </si>
  <si>
    <t>HKdos</t>
  </si>
  <si>
    <t>spleetafrica</t>
  </si>
  <si>
    <t>tangjeff0</t>
  </si>
  <si>
    <t>AbdullahCorner</t>
  </si>
  <si>
    <t>hidemaru_EA</t>
  </si>
  <si>
    <t>sikiapp</t>
  </si>
  <si>
    <t>Waleed_S_7</t>
  </si>
  <si>
    <t>KaiaIsland</t>
  </si>
  <si>
    <t>0xTAY_</t>
  </si>
  <si>
    <t>danthefan</t>
  </si>
  <si>
    <t>pallee12</t>
  </si>
  <si>
    <t>angelceballos</t>
  </si>
  <si>
    <t>cbjmezzo</t>
  </si>
  <si>
    <t>daitorii</t>
  </si>
  <si>
    <t>a7bksa</t>
  </si>
  <si>
    <t>Gigi_Tx6</t>
  </si>
  <si>
    <t>isis_es</t>
  </si>
  <si>
    <t>MuraokaFoods</t>
  </si>
  <si>
    <t>UmunyanaAS</t>
  </si>
  <si>
    <t>Blu_bone</t>
  </si>
  <si>
    <t>Priyanshu4SRK</t>
  </si>
  <si>
    <t>SlatePodcasts</t>
  </si>
  <si>
    <t>ryanlpeterman</t>
  </si>
  <si>
    <t>omradusavoir</t>
  </si>
  <si>
    <t>jaimegarmar_</t>
  </si>
  <si>
    <t>azu_luco</t>
  </si>
  <si>
    <t>itsyellowsnow</t>
  </si>
  <si>
    <t>CreatesOrion</t>
  </si>
  <si>
    <t>AAPKA_BAJRANGI</t>
  </si>
  <si>
    <t>suessemina</t>
  </si>
  <si>
    <t>MyWorldofDavid</t>
  </si>
  <si>
    <t>IcyCro</t>
  </si>
  <si>
    <t>pradeepirs1987</t>
  </si>
  <si>
    <t>PathwayToFI</t>
  </si>
  <si>
    <t>sphynxtrades</t>
  </si>
  <si>
    <t>wyspr5</t>
  </si>
  <si>
    <t>LandMedici</t>
  </si>
  <si>
    <t>radq</t>
  </si>
  <si>
    <t>diaperspace</t>
  </si>
  <si>
    <t>JeromeBailly</t>
  </si>
  <si>
    <t>GeorgeReedFF</t>
  </si>
  <si>
    <t>Bobandpennylord</t>
  </si>
  <si>
    <t>MercenaryDan</t>
  </si>
  <si>
    <t>team_azarashi</t>
  </si>
  <si>
    <t>JuliettDays</t>
  </si>
  <si>
    <t>jacquezvargas</t>
  </si>
  <si>
    <t>mian_abrar</t>
  </si>
  <si>
    <t>IbrahimTom</t>
  </si>
  <si>
    <t>Kalaylioglu44</t>
  </si>
  <si>
    <t>NassirRauf</t>
  </si>
  <si>
    <t>Merc_4911</t>
  </si>
  <si>
    <t>nkhamshi</t>
  </si>
  <si>
    <t>RalphyyR6</t>
  </si>
  <si>
    <t>diablomanoo</t>
  </si>
  <si>
    <t>onuroblomov</t>
  </si>
  <si>
    <t>MaisonZacharie</t>
  </si>
  <si>
    <t>Birdgang</t>
  </si>
  <si>
    <t>cescacartier</t>
  </si>
  <si>
    <t>SCRIP_T1</t>
  </si>
  <si>
    <t>m_taguchi</t>
  </si>
  <si>
    <t>uchu_sparrow</t>
  </si>
  <si>
    <t>Cat0977</t>
  </si>
  <si>
    <t>RynoTwitch</t>
  </si>
  <si>
    <t>NicolleParadise</t>
  </si>
  <si>
    <t>MintMobileCares</t>
  </si>
  <si>
    <t>NaomiiSage</t>
  </si>
  <si>
    <t>arsenije_arsic</t>
  </si>
  <si>
    <t>tina_oekaki</t>
  </si>
  <si>
    <t>CaseyBohio</t>
  </si>
  <si>
    <t>benjaminspiegel</t>
  </si>
  <si>
    <t>smallstminority</t>
  </si>
  <si>
    <t>CHEMPARK</t>
  </si>
  <si>
    <t>makingmusic</t>
  </si>
  <si>
    <t>VitalyNY</t>
  </si>
  <si>
    <t>bobby_shann</t>
  </si>
  <si>
    <t>NiccoRagnau</t>
  </si>
  <si>
    <t>MRCRAZY915</t>
  </si>
  <si>
    <t>anwarHabash</t>
  </si>
  <si>
    <t>IntuitiveAICODE</t>
  </si>
  <si>
    <t>ToastToTheDon</t>
  </si>
  <si>
    <t>ya_ya_ne_hi</t>
  </si>
  <si>
    <t>playskyclimbers</t>
  </si>
  <si>
    <t>GrendelMarco</t>
  </si>
  <si>
    <t>Ministerofblog1</t>
  </si>
  <si>
    <t>1QLS1</t>
  </si>
  <si>
    <t>CornpopFJB</t>
  </si>
  <si>
    <t>CoskunDalli06</t>
  </si>
  <si>
    <t>UnwellMiguel</t>
  </si>
  <si>
    <t>B3WOKE</t>
  </si>
  <si>
    <t>HerHeroismNFT</t>
  </si>
  <si>
    <t>brokeayy</t>
  </si>
  <si>
    <t>CaseyPhillips1</t>
  </si>
  <si>
    <t>eXtasyBooks</t>
  </si>
  <si>
    <t>BHarrison92</t>
  </si>
  <si>
    <t>franzipol</t>
  </si>
  <si>
    <t>artbees</t>
  </si>
  <si>
    <t>imsaharamarie</t>
  </si>
  <si>
    <t>MrMkeItHappen</t>
  </si>
  <si>
    <t>BVE_online</t>
  </si>
  <si>
    <t>dcayy__</t>
  </si>
  <si>
    <t>mathieuhedoin</t>
  </si>
  <si>
    <t>TaperaEmmanuel</t>
  </si>
  <si>
    <t>gasu_tama</t>
  </si>
  <si>
    <t>TheEternalJay</t>
  </si>
  <si>
    <t>danroberts0101</t>
  </si>
  <si>
    <t>IAMPISSEDBEATS</t>
  </si>
  <si>
    <t>Onizoupsd</t>
  </si>
  <si>
    <t>aliceoneetama</t>
  </si>
  <si>
    <t>daddytampa</t>
  </si>
  <si>
    <t>WalterPicksApp</t>
  </si>
  <si>
    <t>GetReworked</t>
  </si>
  <si>
    <t>Michel_Zed_</t>
  </si>
  <si>
    <t>CultureCentral1</t>
  </si>
  <si>
    <t>Salvatan_eth</t>
  </si>
  <si>
    <t>istep_pr</t>
  </si>
  <si>
    <t>SmittysView</t>
  </si>
  <si>
    <t>ClanMudhorn_</t>
  </si>
  <si>
    <t>AmazingFactsDay</t>
  </si>
  <si>
    <t>JibrilKala</t>
  </si>
  <si>
    <t>irfankurudirek</t>
  </si>
  <si>
    <t>LeonardoDias_BA</t>
  </si>
  <si>
    <t>mattdsandler</t>
  </si>
  <si>
    <t>tokagetail</t>
  </si>
  <si>
    <t>ringscoops</t>
  </si>
  <si>
    <t>Turcotte_JPT</t>
  </si>
  <si>
    <t>dani_wam</t>
  </si>
  <si>
    <t>HeavyTruckParts</t>
  </si>
  <si>
    <t>CharlesNader</t>
  </si>
  <si>
    <t>KingFarruk</t>
  </si>
  <si>
    <t>noor2011sa</t>
  </si>
  <si>
    <t>theofficialsyne</t>
  </si>
  <si>
    <t>PabloAseL</t>
  </si>
  <si>
    <t>positiveosceola</t>
  </si>
  <si>
    <t>TheNewCheetah</t>
  </si>
  <si>
    <t>shaun_scout_3</t>
  </si>
  <si>
    <t>WalterAG1x</t>
  </si>
  <si>
    <t>hashtag_watcher</t>
  </si>
  <si>
    <t>glinefukuoka</t>
  </si>
  <si>
    <t>Padajuana</t>
  </si>
  <si>
    <t>ApescastleNFT</t>
  </si>
  <si>
    <t>troute_fg</t>
  </si>
  <si>
    <t>NaxYamane</t>
  </si>
  <si>
    <t>AllelesProject</t>
  </si>
  <si>
    <t>SafeLibraries</t>
  </si>
  <si>
    <t>worldofao</t>
  </si>
  <si>
    <t>NReed253</t>
  </si>
  <si>
    <t>awokemillennial</t>
  </si>
  <si>
    <t>tenpeco</t>
  </si>
  <si>
    <t>Haytham_MG</t>
  </si>
  <si>
    <t>MayuraAmarkant</t>
  </si>
  <si>
    <t>HamadAlenizi</t>
  </si>
  <si>
    <t>Qmimiz_</t>
  </si>
  <si>
    <t>TomDJH</t>
  </si>
  <si>
    <t>cylnnur345</t>
  </si>
  <si>
    <t>hilalabdalah1</t>
  </si>
  <si>
    <t>YahyaQanie</t>
  </si>
  <si>
    <t>DomainX2</t>
  </si>
  <si>
    <t>OntheStallCity</t>
  </si>
  <si>
    <t>yui_taiwan</t>
  </si>
  <si>
    <t>puptayto</t>
  </si>
  <si>
    <t>abhnvx</t>
  </si>
  <si>
    <t>ByErik033</t>
  </si>
  <si>
    <t>BTradess</t>
  </si>
  <si>
    <t>reekun_41</t>
  </si>
  <si>
    <t>NFTdavie</t>
  </si>
  <si>
    <t>JoeBattaglia75</t>
  </si>
  <si>
    <t>MarSJackSon</t>
  </si>
  <si>
    <t>0hIlnam</t>
  </si>
  <si>
    <t>MOkalache</t>
  </si>
  <si>
    <t>hv83_</t>
  </si>
  <si>
    <t>MatrixHolt</t>
  </si>
  <si>
    <t>AustinWaltersUK</t>
  </si>
  <si>
    <t>deedotjones</t>
  </si>
  <si>
    <t>kfqxw848</t>
  </si>
  <si>
    <t>Dr_A_Mustapha</t>
  </si>
  <si>
    <t>DylanIsWriting</t>
  </si>
  <si>
    <t>papaboynextdoor</t>
  </si>
  <si>
    <t>BechirSkt</t>
  </si>
  <si>
    <t>SyedNabeel_M</t>
  </si>
  <si>
    <t>939ah</t>
  </si>
  <si>
    <t>CHICOMONIO</t>
  </si>
  <si>
    <t>1RubenJunior</t>
  </si>
  <si>
    <t>ManualMystique</t>
  </si>
  <si>
    <t>DOOR5B</t>
  </si>
  <si>
    <t>0xKeisean</t>
  </si>
  <si>
    <t>gettingUSD</t>
  </si>
  <si>
    <t>PugachevMark</t>
  </si>
  <si>
    <t>uharatokuro</t>
  </si>
  <si>
    <t>playjoegame</t>
  </si>
  <si>
    <t>momoka_pirates</t>
  </si>
  <si>
    <t>NCblonde704</t>
  </si>
  <si>
    <t>bw_fusion</t>
  </si>
  <si>
    <t>VipinSingh800</t>
  </si>
  <si>
    <t>JmxPromotion</t>
  </si>
  <si>
    <t>yhalfkiwib</t>
  </si>
  <si>
    <t>LuffabOP</t>
  </si>
  <si>
    <t>cuteater</t>
  </si>
  <si>
    <t>davidzinn</t>
  </si>
  <si>
    <t>ryuyaamao</t>
  </si>
  <si>
    <t>cameong</t>
  </si>
  <si>
    <t>replaykinsityou</t>
  </si>
  <si>
    <t>GDouglasiii</t>
  </si>
  <si>
    <t>rooshabh11</t>
  </si>
  <si>
    <t>Saadikwt</t>
  </si>
  <si>
    <t>eskisehirsehir</t>
  </si>
  <si>
    <t>adilalghailani1</t>
  </si>
  <si>
    <t>BedirBaysal</t>
  </si>
  <si>
    <t>BtcDanny</t>
  </si>
  <si>
    <t>m8cro</t>
  </si>
  <si>
    <t>AkshyMishra66</t>
  </si>
  <si>
    <t>english_kumar</t>
  </si>
  <si>
    <t>NickGormanWX</t>
  </si>
  <si>
    <t>freethink901</t>
  </si>
  <si>
    <t>RemKMusic</t>
  </si>
  <si>
    <t>TheConsultant18</t>
  </si>
  <si>
    <t>weldon_angelos</t>
  </si>
  <si>
    <t>AD6DM</t>
  </si>
  <si>
    <t>fatihaydoganzb</t>
  </si>
  <si>
    <t>network_echo</t>
  </si>
  <si>
    <t>sapling_star</t>
  </si>
  <si>
    <t>roksah_eh</t>
  </si>
  <si>
    <t>aliyusufkockan</t>
  </si>
  <si>
    <t>jtrajewski</t>
  </si>
  <si>
    <t>hirajo</t>
  </si>
  <si>
    <t>Iam6ix</t>
  </si>
  <si>
    <t>sirjoeldean</t>
  </si>
  <si>
    <t>DumbAzzShawn</t>
  </si>
  <si>
    <t>RedBroward</t>
  </si>
  <si>
    <t>notnotnight</t>
  </si>
  <si>
    <t>hidazip</t>
  </si>
  <si>
    <t>mstrssfox</t>
  </si>
  <si>
    <t>arffa_alzadjali</t>
  </si>
  <si>
    <t>SDK_CD</t>
  </si>
  <si>
    <t>JackLeonardme</t>
  </si>
  <si>
    <t>_DonJulio1</t>
  </si>
  <si>
    <t>ItsWolfsRain</t>
  </si>
  <si>
    <t>animanch</t>
  </si>
  <si>
    <t>YorikoIto1</t>
  </si>
  <si>
    <t>Mattcrophage</t>
  </si>
  <si>
    <t>MOONVRCHAT</t>
  </si>
  <si>
    <t>ToshioKakei</t>
  </si>
  <si>
    <t>RealEsayas</t>
  </si>
  <si>
    <t>astroguner</t>
  </si>
  <si>
    <t>nick_slaney</t>
  </si>
  <si>
    <t>OHCircuitRider</t>
  </si>
  <si>
    <t>AAA_WCNY</t>
  </si>
  <si>
    <t>blasmartinez</t>
  </si>
  <si>
    <t>PapiKnox</t>
  </si>
  <si>
    <t>realjoeymUS</t>
  </si>
  <si>
    <t>suIiman_a</t>
  </si>
  <si>
    <t>lroy479</t>
  </si>
  <si>
    <t>Viking65TV</t>
  </si>
  <si>
    <t>nadasj89</t>
  </si>
  <si>
    <t>ChangeAgent21</t>
  </si>
  <si>
    <t>Emre_kilic54</t>
  </si>
  <si>
    <t>OGiwrgis</t>
  </si>
  <si>
    <t>SummerCrenshaw</t>
  </si>
  <si>
    <t>whatfix</t>
  </si>
  <si>
    <t>About_to_Rock</t>
  </si>
  <si>
    <t>harrybretous</t>
  </si>
  <si>
    <t>Diefunction</t>
  </si>
  <si>
    <t>TommieMabry</t>
  </si>
  <si>
    <t>oacore</t>
  </si>
  <si>
    <t>osaka24girls</t>
  </si>
  <si>
    <t>yuji_ogura_</t>
  </si>
  <si>
    <t>Co11egeLandlord</t>
  </si>
  <si>
    <t>as83908482</t>
  </si>
  <si>
    <t>MaryRectorBTC</t>
  </si>
  <si>
    <t>i2hmad_</t>
  </si>
  <si>
    <t>LlamaNodes</t>
  </si>
  <si>
    <t>NaimNawrouz</t>
  </si>
  <si>
    <t>dawnnicole</t>
  </si>
  <si>
    <t>akiyamakaori</t>
  </si>
  <si>
    <t>305Cadillac</t>
  </si>
  <si>
    <t>FunnymanRance</t>
  </si>
  <si>
    <t>AppianCTO</t>
  </si>
  <si>
    <t>VincentDJohnson</t>
  </si>
  <si>
    <t>oliyeates</t>
  </si>
  <si>
    <t>amitdubey080</t>
  </si>
  <si>
    <t>BobGilchristFF</t>
  </si>
  <si>
    <t>Lardacious</t>
  </si>
  <si>
    <t>ScottNotBarry</t>
  </si>
  <si>
    <t>HayMaker__Z</t>
  </si>
  <si>
    <t>Lenna_lee36</t>
  </si>
  <si>
    <t>r3actionnz</t>
  </si>
  <si>
    <t>37s1_</t>
  </si>
  <si>
    <t>HappyBerry5351</t>
  </si>
  <si>
    <t>IronBeanCoffee</t>
  </si>
  <si>
    <t>AzulaOFF</t>
  </si>
  <si>
    <t>legislacao360</t>
  </si>
  <si>
    <t>yuunomiraie</t>
  </si>
  <si>
    <t>anas_allawi</t>
  </si>
  <si>
    <t>sirPioniere</t>
  </si>
  <si>
    <t>systole</t>
  </si>
  <si>
    <t>spicermatthews</t>
  </si>
  <si>
    <t>umiangul</t>
  </si>
  <si>
    <t>izniburak</t>
  </si>
  <si>
    <t>PYRAMID45</t>
  </si>
  <si>
    <t>JaviDeHaro</t>
  </si>
  <si>
    <t>i_majed</t>
  </si>
  <si>
    <t>KKoivu</t>
  </si>
  <si>
    <t>swatter911</t>
  </si>
  <si>
    <t>Unfukkkkwitable</t>
  </si>
  <si>
    <t>Tom_Rooke</t>
  </si>
  <si>
    <t>rtaylor280</t>
  </si>
  <si>
    <t>KKTCELL</t>
  </si>
  <si>
    <t>FisherFisherLaw</t>
  </si>
  <si>
    <t>XchangePgh</t>
  </si>
  <si>
    <t>WickedRue__</t>
  </si>
  <si>
    <t>yt_rise_ogw</t>
  </si>
  <si>
    <t>HetrixTools</t>
  </si>
  <si>
    <t>Zero_Kool_Aid</t>
  </si>
  <si>
    <t>SaasSavant</t>
  </si>
  <si>
    <t>trading_dojo</t>
  </si>
  <si>
    <t>AppleSnob_</t>
  </si>
  <si>
    <t>shesovegan</t>
  </si>
  <si>
    <t>Goddess_Lizz</t>
  </si>
  <si>
    <t>flowbc_jp</t>
  </si>
  <si>
    <t>agaoglurodin</t>
  </si>
  <si>
    <t>BuddingtonII</t>
  </si>
  <si>
    <t>coco_alpha777</t>
  </si>
  <si>
    <t>SwychFinance</t>
  </si>
  <si>
    <t>tier99metaverse</t>
  </si>
  <si>
    <t>tokchin</t>
  </si>
  <si>
    <t>katdov</t>
  </si>
  <si>
    <t>dawn_navygirl</t>
  </si>
  <si>
    <t>williamseals</t>
  </si>
  <si>
    <t>kroschel</t>
  </si>
  <si>
    <t>LiamPitchy</t>
  </si>
  <si>
    <t>GFMorini</t>
  </si>
  <si>
    <t>siddlal</t>
  </si>
  <si>
    <t>keynesbreves</t>
  </si>
  <si>
    <t>Stations0</t>
  </si>
  <si>
    <t>guiatvfutbol</t>
  </si>
  <si>
    <t>morbeck_art</t>
  </si>
  <si>
    <t>Almeasab</t>
  </si>
  <si>
    <t>deojahnu</t>
  </si>
  <si>
    <t>asimbruce</t>
  </si>
  <si>
    <t>MixedByMcDuffie</t>
  </si>
  <si>
    <t>Sweeptoday</t>
  </si>
  <si>
    <t>meetkevinwin</t>
  </si>
  <si>
    <t>coldwaruk</t>
  </si>
  <si>
    <t>MakotoKorp</t>
  </si>
  <si>
    <t>P_SanchezC</t>
  </si>
  <si>
    <t>boatnudlez</t>
  </si>
  <si>
    <t>Jdd385James</t>
  </si>
  <si>
    <t>anikigoto</t>
  </si>
  <si>
    <t>suzukisuzu22</t>
  </si>
  <si>
    <t>tcom8008</t>
  </si>
  <si>
    <t>vishesh_jk</t>
  </si>
  <si>
    <t>blockheim</t>
  </si>
  <si>
    <t>grimebreezy</t>
  </si>
  <si>
    <t>Cptjack1341</t>
  </si>
  <si>
    <t>AlbertsLocks</t>
  </si>
  <si>
    <t>brucefloyd</t>
  </si>
  <si>
    <t>taylorsiebert</t>
  </si>
  <si>
    <t>Triquetra331</t>
  </si>
  <si>
    <t>GilluisPerez_</t>
  </si>
  <si>
    <t>Aki_Nodoka</t>
  </si>
  <si>
    <t>mrrickjordan</t>
  </si>
  <si>
    <t>A2010M1</t>
  </si>
  <si>
    <t>AlbertoxVazquez</t>
  </si>
  <si>
    <t>Shahmiri_</t>
  </si>
  <si>
    <t>VioPet112</t>
  </si>
  <si>
    <t>_berserkher</t>
  </si>
  <si>
    <t>EugeYT_</t>
  </si>
  <si>
    <t>Paul_Zavaglia</t>
  </si>
  <si>
    <t>MaiaOcampo</t>
  </si>
  <si>
    <t>cryptobreaky</t>
  </si>
  <si>
    <t>fxspotdealer</t>
  </si>
  <si>
    <t>BATTCHI_mp</t>
  </si>
  <si>
    <t>ESFLGaming</t>
  </si>
  <si>
    <t>daifuk_lana</t>
  </si>
  <si>
    <t>miguelitoet</t>
  </si>
  <si>
    <t>BolsilludosR</t>
  </si>
  <si>
    <t>ThyGeekdomCome</t>
  </si>
  <si>
    <t>ValidatorONE</t>
  </si>
  <si>
    <t>JPGJEFF</t>
  </si>
  <si>
    <t>Williams4ohio</t>
  </si>
  <si>
    <t>unDeFinedWeb3</t>
  </si>
  <si>
    <t>mocchan0419</t>
  </si>
  <si>
    <t>upadhyaya_kriti</t>
  </si>
  <si>
    <t>KellyWoman33</t>
  </si>
  <si>
    <t>joecrotchett</t>
  </si>
  <si>
    <t>AlasdairStephen</t>
  </si>
  <si>
    <t>moath_abu_jabal</t>
  </si>
  <si>
    <t>NanaimoTrader</t>
  </si>
  <si>
    <t>zaheed987</t>
  </si>
  <si>
    <t>kavehkavoosi</t>
  </si>
  <si>
    <t>enestkbck</t>
  </si>
  <si>
    <t>RIFT_Actuators</t>
  </si>
  <si>
    <t>guu_guu_fuu</t>
  </si>
  <si>
    <t>InfmRJ</t>
  </si>
  <si>
    <t>ErtuganMusa</t>
  </si>
  <si>
    <t>ditavngnc</t>
  </si>
  <si>
    <t>jerre_art</t>
  </si>
  <si>
    <t>OfficialTrpe</t>
  </si>
  <si>
    <t>InvestinginCan1</t>
  </si>
  <si>
    <t>mina45mina11</t>
  </si>
  <si>
    <t>chrisblackwell</t>
  </si>
  <si>
    <t>BillColbert</t>
  </si>
  <si>
    <t>wraith13</t>
  </si>
  <si>
    <t>realjoycekueng</t>
  </si>
  <si>
    <t>anilcansiz</t>
  </si>
  <si>
    <t>hhua_</t>
  </si>
  <si>
    <t>jtrothwell</t>
  </si>
  <si>
    <t>byron_devinner</t>
  </si>
  <si>
    <t>ahmadjeddah1440</t>
  </si>
  <si>
    <t>Dilshad_Jawish</t>
  </si>
  <si>
    <t>pmdjpmdj3</t>
  </si>
  <si>
    <t>ishirubi</t>
  </si>
  <si>
    <t>mohamdaldahmshy</t>
  </si>
  <si>
    <t>defexe</t>
  </si>
  <si>
    <t>hacimuratakin</t>
  </si>
  <si>
    <t>AlzingreVictor</t>
  </si>
  <si>
    <t>Alaward_New</t>
  </si>
  <si>
    <t>powerofasking</t>
  </si>
  <si>
    <t>DelgerbayarCh</t>
  </si>
  <si>
    <t>STAR2D2_</t>
  </si>
  <si>
    <t>Ethanbonser22</t>
  </si>
  <si>
    <t>Frank_Cap1_BOE</t>
  </si>
  <si>
    <t>Hodlstrong1</t>
  </si>
  <si>
    <t>NJGuitarBoy</t>
  </si>
  <si>
    <t>ExplorersNFT</t>
  </si>
  <si>
    <t>130Eth</t>
  </si>
  <si>
    <t>crownnpinion</t>
  </si>
  <si>
    <t>matsonj</t>
  </si>
  <si>
    <t>markdeli</t>
  </si>
  <si>
    <t>MiroC</t>
  </si>
  <si>
    <t>FionaMcK</t>
  </si>
  <si>
    <t>MarcAverette</t>
  </si>
  <si>
    <t>Stefano_Peron</t>
  </si>
  <si>
    <t>VeliVural_</t>
  </si>
  <si>
    <t>JohnZettler</t>
  </si>
  <si>
    <t>ZoltanKochan</t>
  </si>
  <si>
    <t>user4830</t>
  </si>
  <si>
    <t>tufanakantr</t>
  </si>
  <si>
    <t>tamas_open</t>
  </si>
  <si>
    <t>ryanashleyxox</t>
  </si>
  <si>
    <t>WIPlaymakers</t>
  </si>
  <si>
    <t>VeritasRadioNet</t>
  </si>
  <si>
    <t>sinidress</t>
  </si>
  <si>
    <t>SunnyVStudio</t>
  </si>
  <si>
    <t>NaaYejide</t>
  </si>
  <si>
    <t>MalojmK</t>
  </si>
  <si>
    <t>Im_Joe_F</t>
  </si>
  <si>
    <t>InfinateRealms</t>
  </si>
  <si>
    <t>Ridge_Riders_</t>
  </si>
  <si>
    <t>DavidABundy1</t>
  </si>
  <si>
    <t>MythicalMasters</t>
  </si>
  <si>
    <t>Luna_krkr19</t>
  </si>
  <si>
    <t>Comenda2r_twt</t>
  </si>
  <si>
    <t>Muskadoptme</t>
  </si>
  <si>
    <t>AetosOraculo</t>
  </si>
  <si>
    <t>zeroutilitynft</t>
  </si>
  <si>
    <t>Josh_Mindemann</t>
  </si>
  <si>
    <t>Blueline_Barbie</t>
  </si>
  <si>
    <t>smellman</t>
  </si>
  <si>
    <t>shabdar</t>
  </si>
  <si>
    <t>aryadega</t>
  </si>
  <si>
    <t>ghoshhajra</t>
  </si>
  <si>
    <t>luca_mochizuki</t>
  </si>
  <si>
    <t>The_DonFather_</t>
  </si>
  <si>
    <t>w_liyum</t>
  </si>
  <si>
    <t>tundebillions</t>
  </si>
  <si>
    <t>GeorgeLDuncan</t>
  </si>
  <si>
    <t>SarahAnne1111</t>
  </si>
  <si>
    <t>portoanthony</t>
  </si>
  <si>
    <t>Lively_you</t>
  </si>
  <si>
    <t>JuanMartinezMX_</t>
  </si>
  <si>
    <t>_lazypoet_</t>
  </si>
  <si>
    <t>rowlandolamide</t>
  </si>
  <si>
    <t>yusuke_tapitapi</t>
  </si>
  <si>
    <t>Fnar39</t>
  </si>
  <si>
    <t>GingerJ66019714</t>
  </si>
  <si>
    <t>room_1125</t>
  </si>
  <si>
    <t>SanketTiwaryBJP</t>
  </si>
  <si>
    <t>mastersofmma</t>
  </si>
  <si>
    <t>Tunnel_NFT</t>
  </si>
  <si>
    <t>RandallFlagg311</t>
  </si>
  <si>
    <t>k_seikeinavi</t>
  </si>
  <si>
    <t>ofmurlyk</t>
  </si>
  <si>
    <t>IT_Puuseppa</t>
  </si>
  <si>
    <t>neilosands</t>
  </si>
  <si>
    <t>kenstine</t>
  </si>
  <si>
    <t>Omnisis</t>
  </si>
  <si>
    <t>TendaiLuwo</t>
  </si>
  <si>
    <t>SwellCaroline</t>
  </si>
  <si>
    <t>kashiman_jp</t>
  </si>
  <si>
    <t>jennieweiner</t>
  </si>
  <si>
    <t>JoshDurso</t>
  </si>
  <si>
    <t>RumpkeNews</t>
  </si>
  <si>
    <t>RodsX1000</t>
  </si>
  <si>
    <t>jayvjot</t>
  </si>
  <si>
    <t>Ryokotyannn</t>
  </si>
  <si>
    <t>AHaman1916</t>
  </si>
  <si>
    <t>OPSYS_Gaming</t>
  </si>
  <si>
    <t>TahaTesser</t>
  </si>
  <si>
    <t>strxwmxn</t>
  </si>
  <si>
    <t>GrandOlPatriots</t>
  </si>
  <si>
    <t>Sweetie_Shortie</t>
  </si>
  <si>
    <t>0xkshatriyan</t>
  </si>
  <si>
    <t>topazos_trc</t>
  </si>
  <si>
    <t>TacoRacers</t>
  </si>
  <si>
    <t>LHS_NFTfi</t>
  </si>
  <si>
    <t>amurepinho</t>
  </si>
  <si>
    <t>7LukeHallard</t>
  </si>
  <si>
    <t>GadgetDawg</t>
  </si>
  <si>
    <t>BurntCds</t>
  </si>
  <si>
    <t>okpych</t>
  </si>
  <si>
    <t>samirhaidari</t>
  </si>
  <si>
    <t>bpdprofNatalie</t>
  </si>
  <si>
    <t>sahinparmaksiz</t>
  </si>
  <si>
    <t>BadonB</t>
  </si>
  <si>
    <t>Elevate_Elite</t>
  </si>
  <si>
    <t>irenmaulidha</t>
  </si>
  <si>
    <t>shelly2161</t>
  </si>
  <si>
    <t>IntrovertLexy</t>
  </si>
  <si>
    <t>RFSDaily</t>
  </si>
  <si>
    <t>EnoshimaKenta</t>
  </si>
  <si>
    <t>syunka2019vol1</t>
  </si>
  <si>
    <t>BeenewsdailyB</t>
  </si>
  <si>
    <t>LDBlondePod</t>
  </si>
  <si>
    <t>BoredHashClub</t>
  </si>
  <si>
    <t>FlipWilsonHTX</t>
  </si>
  <si>
    <t>hansfiebig</t>
  </si>
  <si>
    <t>ghakeem</t>
  </si>
  <si>
    <t>Mjedesigns</t>
  </si>
  <si>
    <t>Alfraidy</t>
  </si>
  <si>
    <t>Walshey2010</t>
  </si>
  <si>
    <t>rko2milk</t>
  </si>
  <si>
    <t>DanielEstebanLL</t>
  </si>
  <si>
    <t>StuartCanvas</t>
  </si>
  <si>
    <t>CR7_AMER_</t>
  </si>
  <si>
    <t>zach_shelby</t>
  </si>
  <si>
    <t>NoWhery</t>
  </si>
  <si>
    <t>Alpha_Bronze</t>
  </si>
  <si>
    <t>KasimirUrbanski</t>
  </si>
  <si>
    <t>mbrenno_</t>
  </si>
  <si>
    <t>aosanha_</t>
  </si>
  <si>
    <t>4351Kazamidori</t>
  </si>
  <si>
    <t>_Ho_Ri</t>
  </si>
  <si>
    <t>listenjasbir</t>
  </si>
  <si>
    <t>Aljnobi3123</t>
  </si>
  <si>
    <t>sasaki__makoto</t>
  </si>
  <si>
    <t>stuntmanhunter</t>
  </si>
  <si>
    <t>asianzoomer_hf</t>
  </si>
  <si>
    <t>Liquid_BU</t>
  </si>
  <si>
    <t>xrpl_clown</t>
  </si>
  <si>
    <t>RachelZmusic</t>
  </si>
  <si>
    <t>Miguel703Rivera</t>
  </si>
  <si>
    <t>jefffinethomas</t>
  </si>
  <si>
    <t>brezhoweb</t>
  </si>
  <si>
    <t>WalterTaylor_</t>
  </si>
  <si>
    <t>NASA119</t>
  </si>
  <si>
    <t>AnnieRamirez24</t>
  </si>
  <si>
    <t>JesseSchule</t>
  </si>
  <si>
    <t>richceoFXtrader</t>
  </si>
  <si>
    <t>AxiomStrategies</t>
  </si>
  <si>
    <t>KillaJNL</t>
  </si>
  <si>
    <t>DominosPortugal</t>
  </si>
  <si>
    <t>sarah_marilyn_</t>
  </si>
  <si>
    <t>PLUM_PLANET</t>
  </si>
  <si>
    <t>mmo_ingame</t>
  </si>
  <si>
    <t>a19KSA</t>
  </si>
  <si>
    <t>_hannah_foxx</t>
  </si>
  <si>
    <t>ItsStevenWilson</t>
  </si>
  <si>
    <t>theobenaydineth</t>
  </si>
  <si>
    <t>OAmgHQ</t>
  </si>
  <si>
    <t>mrfrosali</t>
  </si>
  <si>
    <t>ziniman</t>
  </si>
  <si>
    <t>Nederob</t>
  </si>
  <si>
    <t>SeanFromSummit</t>
  </si>
  <si>
    <t>Imfamousx1x</t>
  </si>
  <si>
    <t>ChiDuly</t>
  </si>
  <si>
    <t>zgrkaralar</t>
  </si>
  <si>
    <t>laufaria</t>
  </si>
  <si>
    <t>2bescene</t>
  </si>
  <si>
    <t>EduardoRosass</t>
  </si>
  <si>
    <t>Frshedii</t>
  </si>
  <si>
    <t>shayPClove</t>
  </si>
  <si>
    <t>almeleihi</t>
  </si>
  <si>
    <t>MillennialPrez1</t>
  </si>
  <si>
    <t>VEXRoboticsUK</t>
  </si>
  <si>
    <t>donutbar</t>
  </si>
  <si>
    <t>PhilipAdruf</t>
  </si>
  <si>
    <t>yamatokisho</t>
  </si>
  <si>
    <t>priyaa_official</t>
  </si>
  <si>
    <t>NZPChasers</t>
  </si>
  <si>
    <t>Behrouzjt</t>
  </si>
  <si>
    <t>bin_albaz</t>
  </si>
  <si>
    <t>DrSalah2020</t>
  </si>
  <si>
    <t>CottonZapata</t>
  </si>
  <si>
    <t>CptPoundTown</t>
  </si>
  <si>
    <t>zhaoyuethailand</t>
  </si>
  <si>
    <t>club_divino</t>
  </si>
  <si>
    <t>AhmadSlman95</t>
  </si>
  <si>
    <t>SorareNBALive</t>
  </si>
  <si>
    <t>yuribsells</t>
  </si>
  <si>
    <t>CSpanreview</t>
  </si>
  <si>
    <t>BADS_CLUB</t>
  </si>
  <si>
    <t>momenta</t>
  </si>
  <si>
    <t>ramirogonza</t>
  </si>
  <si>
    <t>NYChamber</t>
  </si>
  <si>
    <t>Abdalrahimfa</t>
  </si>
  <si>
    <t>eman_alsalami</t>
  </si>
  <si>
    <t>windia_nata</t>
  </si>
  <si>
    <t>mlok_waleed</t>
  </si>
  <si>
    <t>aljmaeely</t>
  </si>
  <si>
    <t>viant_tech</t>
  </si>
  <si>
    <t>BaShonaBaShona</t>
  </si>
  <si>
    <t>Brandunno</t>
  </si>
  <si>
    <t>mateocastroee</t>
  </si>
  <si>
    <t>a_ahmetgurbuz</t>
  </si>
  <si>
    <t>UP_SANME</t>
  </si>
  <si>
    <t>SportsgramIndia</t>
  </si>
  <si>
    <t>thedukereport</t>
  </si>
  <si>
    <t>SubmerzedT</t>
  </si>
  <si>
    <t>the1diegodiaz</t>
  </si>
  <si>
    <t>ElliotServaisMD</t>
  </si>
  <si>
    <t>bungo_nosuke</t>
  </si>
  <si>
    <t>nenado666</t>
  </si>
  <si>
    <t>NO195930391</t>
  </si>
  <si>
    <t>Sazo005</t>
  </si>
  <si>
    <t>marvolo42</t>
  </si>
  <si>
    <t>worthwhilebooks</t>
  </si>
  <si>
    <t>joshbell</t>
  </si>
  <si>
    <t>KuethDuany</t>
  </si>
  <si>
    <t>Ddomenic</t>
  </si>
  <si>
    <t>mowbrayjackson</t>
  </si>
  <si>
    <t>PattEsquire</t>
  </si>
  <si>
    <t>kalateeq</t>
  </si>
  <si>
    <t>CoachGFarley</t>
  </si>
  <si>
    <t>vickyleo</t>
  </si>
  <si>
    <t>inspiredcreatv</t>
  </si>
  <si>
    <t>alexmagnum1422</t>
  </si>
  <si>
    <t>corbinwilliams</t>
  </si>
  <si>
    <t>R3ALS33K3R</t>
  </si>
  <si>
    <t>buddhainbabylon</t>
  </si>
  <si>
    <t>maxjefferson_</t>
  </si>
  <si>
    <t>_AnasAbdullah</t>
  </si>
  <si>
    <t>TheJoker_Ke</t>
  </si>
  <si>
    <t>_chhaganlalmali</t>
  </si>
  <si>
    <t>tj_littlejohn</t>
  </si>
  <si>
    <t>paula_30throad</t>
  </si>
  <si>
    <t>VogliaZebra_net</t>
  </si>
  <si>
    <t>LaureH84</t>
  </si>
  <si>
    <t>headboypr</t>
  </si>
  <si>
    <t>ZenModeHQ</t>
  </si>
  <si>
    <t>daniloab_</t>
  </si>
  <si>
    <t>Sasky_Mali</t>
  </si>
  <si>
    <t>TejalMPoffice77</t>
  </si>
  <si>
    <t>DrLectersMask</t>
  </si>
  <si>
    <t>liv_moynihan6</t>
  </si>
  <si>
    <t>kingendvy</t>
  </si>
  <si>
    <t>vg_qxz</t>
  </si>
  <si>
    <t>Bellaray99</t>
  </si>
  <si>
    <t>rosswilliams</t>
  </si>
  <si>
    <t>RobertWKemp</t>
  </si>
  <si>
    <t>emasleek</t>
  </si>
  <si>
    <t>pedelva</t>
  </si>
  <si>
    <t>isnardokun</t>
  </si>
  <si>
    <t>carlabatley</t>
  </si>
  <si>
    <t>checkbackwitu</t>
  </si>
  <si>
    <t>COL_James83</t>
  </si>
  <si>
    <t>_Yukino_Mio</t>
  </si>
  <si>
    <t>wildwilsonj66</t>
  </si>
  <si>
    <t>Theroshantk</t>
  </si>
  <si>
    <t>crypt0y0gi</t>
  </si>
  <si>
    <t>pankajiiti</t>
  </si>
  <si>
    <t>BTCMinstrel</t>
  </si>
  <si>
    <t>akatomato_m</t>
  </si>
  <si>
    <t>EduardoMScPhD</t>
  </si>
  <si>
    <t>kanayama_sr</t>
  </si>
  <si>
    <t>MassEliteHoop</t>
  </si>
  <si>
    <t>hullabaloo22</t>
  </si>
  <si>
    <t>jerrydias_</t>
  </si>
  <si>
    <t>0ptometrist</t>
  </si>
  <si>
    <t>r_faaf8</t>
  </si>
  <si>
    <t>The_NFRSA</t>
  </si>
  <si>
    <t>redshilliz</t>
  </si>
  <si>
    <t>Celosia2</t>
  </si>
  <si>
    <t>AndrewBenson</t>
  </si>
  <si>
    <t>BoTriplett</t>
  </si>
  <si>
    <t>hoopsbrewing</t>
  </si>
  <si>
    <t>KanonClifford</t>
  </si>
  <si>
    <t>sake_hitsuji</t>
  </si>
  <si>
    <t>allsurrender369</t>
  </si>
  <si>
    <t>ahhdemirci</t>
  </si>
  <si>
    <t>FabianC__</t>
  </si>
  <si>
    <t>KollahBone</t>
  </si>
  <si>
    <t>RASHIDALJEDAIA</t>
  </si>
  <si>
    <t>aborakan40</t>
  </si>
  <si>
    <t>BitcoinBoos</t>
  </si>
  <si>
    <t>abdullaALnamla</t>
  </si>
  <si>
    <t>AlvanAlRakib</t>
  </si>
  <si>
    <t>auctusagency</t>
  </si>
  <si>
    <t>holded_ES</t>
  </si>
  <si>
    <t>fazel_haqmal</t>
  </si>
  <si>
    <t>PrivateerArt</t>
  </si>
  <si>
    <t>Capt_Ballzonia</t>
  </si>
  <si>
    <t>miraruraruraru</t>
  </si>
  <si>
    <t>1tsYaGirl</t>
  </si>
  <si>
    <t>Leo_Glisic</t>
  </si>
  <si>
    <t>1sunygrlSowers</t>
  </si>
  <si>
    <t>Hoheto_vy</t>
  </si>
  <si>
    <t>iBallzNFT</t>
  </si>
  <si>
    <t>KenshiTech</t>
  </si>
  <si>
    <t>nft_tsunami</t>
  </si>
  <si>
    <t>minigrogu</t>
  </si>
  <si>
    <t>TatsuyaKitano</t>
  </si>
  <si>
    <t>thegood</t>
  </si>
  <si>
    <t>johninhim</t>
  </si>
  <si>
    <t>Falcon7_Trader</t>
  </si>
  <si>
    <t>inko_suki</t>
  </si>
  <si>
    <t>AMHasrim</t>
  </si>
  <si>
    <t>camou_raul</t>
  </si>
  <si>
    <t>FxBoTraderK</t>
  </si>
  <si>
    <t>MoETLeb</t>
  </si>
  <si>
    <t>sumitujjain11</t>
  </si>
  <si>
    <t>NerfRossi</t>
  </si>
  <si>
    <t>SmashDaTopic</t>
  </si>
  <si>
    <t>Jordan_challier</t>
  </si>
  <si>
    <t>shouldwang</t>
  </si>
  <si>
    <t>china_anago</t>
  </si>
  <si>
    <t>emreckr55</t>
  </si>
  <si>
    <t>StephanieTeli</t>
  </si>
  <si>
    <t>FigminXR</t>
  </si>
  <si>
    <t>jennobviously</t>
  </si>
  <si>
    <t>beyondFOMO</t>
  </si>
  <si>
    <t>tokuno1992</t>
  </si>
  <si>
    <t>cosmeticdoctor0</t>
  </si>
  <si>
    <t>BlacktigerSol</t>
  </si>
  <si>
    <t>QwakenNFTs</t>
  </si>
  <si>
    <t>marble2929</t>
  </si>
  <si>
    <t>PoseidonSui</t>
  </si>
  <si>
    <t>Kevin_McCashion</t>
  </si>
  <si>
    <t>gsferreira</t>
  </si>
  <si>
    <t>Masataka_Taira</t>
  </si>
  <si>
    <t>SkyeChefMonty</t>
  </si>
  <si>
    <t>SQLBalls</t>
  </si>
  <si>
    <t>bresslertweets</t>
  </si>
  <si>
    <t>samonchain</t>
  </si>
  <si>
    <t>rasuku1023</t>
  </si>
  <si>
    <t>rMdes_</t>
  </si>
  <si>
    <t>FilipiPires</t>
  </si>
  <si>
    <t>MM_75_KM</t>
  </si>
  <si>
    <t>albornoz_gabe</t>
  </si>
  <si>
    <t>BigMoBarrett</t>
  </si>
  <si>
    <t>ice_chemit</t>
  </si>
  <si>
    <t>Outer_Orange</t>
  </si>
  <si>
    <t>Ninjoons</t>
  </si>
  <si>
    <t>pochimama55</t>
  </si>
  <si>
    <t>ONEPIECE_eviy_</t>
  </si>
  <si>
    <t>said_bras2</t>
  </si>
  <si>
    <t>jaejjang_011206</t>
  </si>
  <si>
    <t>doshkim</t>
  </si>
  <si>
    <t>TedBailey</t>
  </si>
  <si>
    <t>DJKEVG</t>
  </si>
  <si>
    <t>davidmwhited</t>
  </si>
  <si>
    <t>NDjsmall</t>
  </si>
  <si>
    <t>AuroraGLP</t>
  </si>
  <si>
    <t>Herner</t>
  </si>
  <si>
    <t>marafiloso</t>
  </si>
  <si>
    <t>AM___AR</t>
  </si>
  <si>
    <t>ConnorLJames</t>
  </si>
  <si>
    <t>Ciencianista</t>
  </si>
  <si>
    <t>AlafasiKuw</t>
  </si>
  <si>
    <t>CoachMcArthur6</t>
  </si>
  <si>
    <t>gabyconscious</t>
  </si>
  <si>
    <t>haasonline</t>
  </si>
  <si>
    <t>hautefeuille</t>
  </si>
  <si>
    <t>V3Lithium</t>
  </si>
  <si>
    <t>imCABOLO</t>
  </si>
  <si>
    <t>notchvfx</t>
  </si>
  <si>
    <t>nPforAutism</t>
  </si>
  <si>
    <t>grindtprimet</t>
  </si>
  <si>
    <t>Kolay0090</t>
  </si>
  <si>
    <t>Mainotaur</t>
  </si>
  <si>
    <t>dominique_varry</t>
  </si>
  <si>
    <t>Ehsan_HoZa</t>
  </si>
  <si>
    <t>MinaGamilAzer</t>
  </si>
  <si>
    <t>GiulioRebuffo</t>
  </si>
  <si>
    <t>web3doc</t>
  </si>
  <si>
    <t>HerrEngelbert</t>
  </si>
  <si>
    <t>kenmilesamerica</t>
  </si>
  <si>
    <t>DonShift3</t>
  </si>
  <si>
    <t>iceyyy_gaming</t>
  </si>
  <si>
    <t>ELPUMADESDE1976</t>
  </si>
  <si>
    <t>opura_</t>
  </si>
  <si>
    <t>STEPNman</t>
  </si>
  <si>
    <t>naomifuego420</t>
  </si>
  <si>
    <t>avcininkocasi</t>
  </si>
  <si>
    <t>chadwicktyler</t>
  </si>
  <si>
    <t>kamcmahon</t>
  </si>
  <si>
    <t>ResolveIT</t>
  </si>
  <si>
    <t>soynachoflores</t>
  </si>
  <si>
    <t>salnajem</t>
  </si>
  <si>
    <t>imparamsingh</t>
  </si>
  <si>
    <t>wildflowermol</t>
  </si>
  <si>
    <t>JoeyCapitano</t>
  </si>
  <si>
    <t>LeezyFX</t>
  </si>
  <si>
    <t>legendsframes</t>
  </si>
  <si>
    <t>AlanReynoldsEcn</t>
  </si>
  <si>
    <t>Nekomimi</t>
  </si>
  <si>
    <t>kellogg_liz</t>
  </si>
  <si>
    <t>kenjirosuzuki04</t>
  </si>
  <si>
    <t>andrewdkaufman</t>
  </si>
  <si>
    <t>GiannaErnst</t>
  </si>
  <si>
    <t>fuegoxt</t>
  </si>
  <si>
    <t>Chr_Erhardt</t>
  </si>
  <si>
    <t>SouthShoreKP</t>
  </si>
  <si>
    <t>garth_live</t>
  </si>
  <si>
    <t>xxp30</t>
  </si>
  <si>
    <t>rebelslive_</t>
  </si>
  <si>
    <t>Cryptoahmeet</t>
  </si>
  <si>
    <t>trinitychavez</t>
  </si>
  <si>
    <t>SandraDirkson</t>
  </si>
  <si>
    <t>BeethovenCLUSA</t>
  </si>
  <si>
    <t>IPS_RamDevSingh</t>
  </si>
  <si>
    <t>ransekoubou</t>
  </si>
  <si>
    <t>NMNeurology</t>
  </si>
  <si>
    <t>xxx2022yyyy</t>
  </si>
  <si>
    <t>sour_succubus</t>
  </si>
  <si>
    <t>Q_ueenbee358</t>
  </si>
  <si>
    <t>wardandrews</t>
  </si>
  <si>
    <t>berman66</t>
  </si>
  <si>
    <t>petesoder</t>
  </si>
  <si>
    <t>itswebgeekme</t>
  </si>
  <si>
    <t>chloemackey</t>
  </si>
  <si>
    <t>7VAMPIR</t>
  </si>
  <si>
    <t>prashantanandg</t>
  </si>
  <si>
    <t>LizSeccuro</t>
  </si>
  <si>
    <t>CoachLT33</t>
  </si>
  <si>
    <t>Richiedxx</t>
  </si>
  <si>
    <t>AdrianE1337</t>
  </si>
  <si>
    <t>iCapeAgency</t>
  </si>
  <si>
    <t>quranjamom</t>
  </si>
  <si>
    <t>gary_mutimer</t>
  </si>
  <si>
    <t>stfactorycic</t>
  </si>
  <si>
    <t>RazorbacksUSA</t>
  </si>
  <si>
    <t>SlimMerc631</t>
  </si>
  <si>
    <t>rawsone_</t>
  </si>
  <si>
    <t>sisimaru_lion</t>
  </si>
  <si>
    <t>LGUPLUSCORP</t>
  </si>
  <si>
    <t>SeaBurning</t>
  </si>
  <si>
    <t>WAKEB_Data</t>
  </si>
  <si>
    <t>calaunte</t>
  </si>
  <si>
    <t>ICOSociety</t>
  </si>
  <si>
    <t>therealVerboze</t>
  </si>
  <si>
    <t>hosoya_rmu</t>
  </si>
  <si>
    <t>PenarandaFerrer</t>
  </si>
  <si>
    <t>AASipos</t>
  </si>
  <si>
    <t>vamshi_icon_</t>
  </si>
  <si>
    <t>stubbythereum</t>
  </si>
  <si>
    <t>ReadyPlayerJay</t>
  </si>
  <si>
    <t>BlackTechWeek</t>
  </si>
  <si>
    <t>ImSooooOverIt</t>
  </si>
  <si>
    <t>jiemei_idol</t>
  </si>
  <si>
    <t>Battalion</t>
  </si>
  <si>
    <t>AaronBlaisdell</t>
  </si>
  <si>
    <t>mi1kteaa</t>
  </si>
  <si>
    <t>SHACKDD</t>
  </si>
  <si>
    <t>takiyoro</t>
  </si>
  <si>
    <t>BrokenOptics</t>
  </si>
  <si>
    <t>JanSteurs</t>
  </si>
  <si>
    <t>GamrInsanity</t>
  </si>
  <si>
    <t>josesantanna97</t>
  </si>
  <si>
    <t>FaisalUsmaniUSA</t>
  </si>
  <si>
    <t>omarf2468</t>
  </si>
  <si>
    <t>katiemutchler99</t>
  </si>
  <si>
    <t>migaladari</t>
  </si>
  <si>
    <t>BlueBirdHay</t>
  </si>
  <si>
    <t>CantBeatDees</t>
  </si>
  <si>
    <t>Amae_Yo</t>
  </si>
  <si>
    <t>CanteraGTF</t>
  </si>
  <si>
    <t>spectorwolf_VT</t>
  </si>
  <si>
    <t>NinjaTurtleLair</t>
  </si>
  <si>
    <t>partyhunter_clb</t>
  </si>
  <si>
    <t>Asura_Corp</t>
  </si>
  <si>
    <t>Italy_Jet</t>
  </si>
  <si>
    <t>g_boggero</t>
  </si>
  <si>
    <t>CRNLDRSN</t>
  </si>
  <si>
    <t>blanchethouse</t>
  </si>
  <si>
    <t>brentbaltzer</t>
  </si>
  <si>
    <t>iktakahiro</t>
  </si>
  <si>
    <t>baygross</t>
  </si>
  <si>
    <t>hellojohnpaul</t>
  </si>
  <si>
    <t>av_tokdemir</t>
  </si>
  <si>
    <t>ElbrekiReem</t>
  </si>
  <si>
    <t>Riskminer</t>
  </si>
  <si>
    <t>MachiaveliqueA</t>
  </si>
  <si>
    <t>barqiaty</t>
  </si>
  <si>
    <t>JWD01325378</t>
  </si>
  <si>
    <t>rHinoSyth</t>
  </si>
  <si>
    <t>Joshua_Czech</t>
  </si>
  <si>
    <t>taiyo56125</t>
  </si>
  <si>
    <t>PepeLovesFrens</t>
  </si>
  <si>
    <t>FNTSY_Islands</t>
  </si>
  <si>
    <t>steviealmer</t>
  </si>
  <si>
    <t>takitakitakii14</t>
  </si>
  <si>
    <t>AZPornstar</t>
  </si>
  <si>
    <t>antonsten</t>
  </si>
  <si>
    <t>camilooob</t>
  </si>
  <si>
    <t>SOAAorg</t>
  </si>
  <si>
    <t>Calamos</t>
  </si>
  <si>
    <t>rickmanelius</t>
  </si>
  <si>
    <t>WillProduces</t>
  </si>
  <si>
    <t>Haji_Washington</t>
  </si>
  <si>
    <t>TracyLConnors</t>
  </si>
  <si>
    <t>DylanJCommander</t>
  </si>
  <si>
    <t>EYFSF</t>
  </si>
  <si>
    <t>skvrah</t>
  </si>
  <si>
    <t>Fujiken7211994</t>
  </si>
  <si>
    <t>keexodia</t>
  </si>
  <si>
    <t>That_Dahlia</t>
  </si>
  <si>
    <t>Navveenn_bjp</t>
  </si>
  <si>
    <t>royislos</t>
  </si>
  <si>
    <t>ruku_ruku55</t>
  </si>
  <si>
    <t>LJsCardShop</t>
  </si>
  <si>
    <t>Daniel68916790</t>
  </si>
  <si>
    <t>Rich_Ships</t>
  </si>
  <si>
    <t>KonradinhoTV</t>
  </si>
  <si>
    <t>UntrendedYOC</t>
  </si>
  <si>
    <t>Ohmagaby</t>
  </si>
  <si>
    <t>NYsportstalkRQ</t>
  </si>
  <si>
    <t>daveshrein</t>
  </si>
  <si>
    <t>jacobsafari</t>
  </si>
  <si>
    <t>nzmkhld</t>
  </si>
  <si>
    <t>JSDevlife</t>
  </si>
  <si>
    <t>kylemccollom</t>
  </si>
  <si>
    <t>MishGM</t>
  </si>
  <si>
    <t>OscarBudejen</t>
  </si>
  <si>
    <t>MargoMagik</t>
  </si>
  <si>
    <t>JiRaYa_OG</t>
  </si>
  <si>
    <t>FT13628</t>
  </si>
  <si>
    <t>felabayomi</t>
  </si>
  <si>
    <t>EvHarricana</t>
  </si>
  <si>
    <t>_MATTERR_</t>
  </si>
  <si>
    <t>kaledobaud</t>
  </si>
  <si>
    <t>RockinWineTours</t>
  </si>
  <si>
    <t>ArambuloLive</t>
  </si>
  <si>
    <t>IamHibachiMan</t>
  </si>
  <si>
    <t>kengo951111</t>
  </si>
  <si>
    <t>RejektEvidence</t>
  </si>
  <si>
    <t>JimsRetroEmp</t>
  </si>
  <si>
    <t>MD_Jackal</t>
  </si>
  <si>
    <t>hiro</t>
  </si>
  <si>
    <t>GetLikeChip</t>
  </si>
  <si>
    <t>Manager_Josh</t>
  </si>
  <si>
    <t>shabbir_io</t>
  </si>
  <si>
    <t>QueenStank66</t>
  </si>
  <si>
    <t>dvandenbord</t>
  </si>
  <si>
    <t>its_just_ING</t>
  </si>
  <si>
    <t>DELAjusjus</t>
  </si>
  <si>
    <t>azizcemgnr46</t>
  </si>
  <si>
    <t>doganlarholding</t>
  </si>
  <si>
    <t>RichieFanClub</t>
  </si>
  <si>
    <t>Sam_Romain</t>
  </si>
  <si>
    <t>RojinMukriyan</t>
  </si>
  <si>
    <t>keph_art</t>
  </si>
  <si>
    <t>SIGgoPewPew</t>
  </si>
  <si>
    <t>CajeroAirTmVe</t>
  </si>
  <si>
    <t>PelinayPA</t>
  </si>
  <si>
    <t>realkarlozisan</t>
  </si>
  <si>
    <t>WhyS0Cynical</t>
  </si>
  <si>
    <t>CyberRozen</t>
  </si>
  <si>
    <t>fhsika</t>
  </si>
  <si>
    <t>TheAfrikaGroup</t>
  </si>
  <si>
    <t>JazzCatsNFTs</t>
  </si>
  <si>
    <t>CardilloUSA</t>
  </si>
  <si>
    <t>Yogakshema_</t>
  </si>
  <si>
    <t>RichOnRadio</t>
  </si>
  <si>
    <t>bdr_alzaaid</t>
  </si>
  <si>
    <t>Hammadi54_9</t>
  </si>
  <si>
    <t>saitaydin65</t>
  </si>
  <si>
    <t>DPOAUTO</t>
  </si>
  <si>
    <t>tatibana_siori</t>
  </si>
  <si>
    <t>sou_physicaledu</t>
  </si>
  <si>
    <t>Kinggofkings07</t>
  </si>
  <si>
    <t>AmieDev</t>
  </si>
  <si>
    <t>KijorinJP</t>
  </si>
  <si>
    <t>CryptoCorvus1</t>
  </si>
  <si>
    <t>LSUUnis</t>
  </si>
  <si>
    <t>NocodeTalks</t>
  </si>
  <si>
    <t>NinjaApe_eth</t>
  </si>
  <si>
    <t>Smartbahiscom</t>
  </si>
  <si>
    <t>Shaggy410x</t>
  </si>
  <si>
    <t>PeaKayeBean1</t>
  </si>
  <si>
    <t>castleof_min</t>
  </si>
  <si>
    <t>NativMetaverse</t>
  </si>
  <si>
    <t>toshi0104</t>
  </si>
  <si>
    <t>devinmancuso</t>
  </si>
  <si>
    <t>cpnobeat</t>
  </si>
  <si>
    <t>brunoprodrigues</t>
  </si>
  <si>
    <t>laveenkotian</t>
  </si>
  <si>
    <t>gnanodayam</t>
  </si>
  <si>
    <t>Malik_Hinds</t>
  </si>
  <si>
    <t>x_armand</t>
  </si>
  <si>
    <t>MarianoFroldi</t>
  </si>
  <si>
    <t>KristaMHilton</t>
  </si>
  <si>
    <t>OrtwinDepo</t>
  </si>
  <si>
    <t>AHAFHZS</t>
  </si>
  <si>
    <t>surfingoctopus</t>
  </si>
  <si>
    <t>o2030c</t>
  </si>
  <si>
    <t>renegarcia369</t>
  </si>
  <si>
    <t>CryptoYashnar</t>
  </si>
  <si>
    <t>OnessusBlock</t>
  </si>
  <si>
    <t>CarlosBtnoCigar</t>
  </si>
  <si>
    <t>1gariptrader</t>
  </si>
  <si>
    <t>Zayamira</t>
  </si>
  <si>
    <t>gurufreelancer_</t>
  </si>
  <si>
    <t>GodsTipster</t>
  </si>
  <si>
    <t>hinatazaka4675</t>
  </si>
  <si>
    <t>LadyApple77</t>
  </si>
  <si>
    <t>avserkangokturk</t>
  </si>
  <si>
    <t>NodeDoge</t>
  </si>
  <si>
    <t>rebirthsweats</t>
  </si>
  <si>
    <t>ArtofwomanCNFT</t>
  </si>
  <si>
    <t>GrahamWarwick9</t>
  </si>
  <si>
    <t>alt_escapism</t>
  </si>
  <si>
    <t>kvo_jov</t>
  </si>
  <si>
    <t>tradingface_co</t>
  </si>
  <si>
    <t>BlueRasberry</t>
  </si>
  <si>
    <t>takappe</t>
  </si>
  <si>
    <t>DoctorBalgo</t>
  </si>
  <si>
    <t>AlphonsoSensley</t>
  </si>
  <si>
    <t>_kaiinui</t>
  </si>
  <si>
    <t>pacobono</t>
  </si>
  <si>
    <t>pravingodkhindi</t>
  </si>
  <si>
    <t>AUBZfoo</t>
  </si>
  <si>
    <t>alexjbauer</t>
  </si>
  <si>
    <t>1___Quran</t>
  </si>
  <si>
    <t>AnkitGuptaBJYM</t>
  </si>
  <si>
    <t>_RoastCoffee</t>
  </si>
  <si>
    <t>GusMarinha</t>
  </si>
  <si>
    <t>ebisu_kami</t>
  </si>
  <si>
    <t>HOLG_JP</t>
  </si>
  <si>
    <t>ministevenx</t>
  </si>
  <si>
    <t>artgrating</t>
  </si>
  <si>
    <t>skp_F16</t>
  </si>
  <si>
    <t>Ethernetexplora</t>
  </si>
  <si>
    <t>operator_______</t>
  </si>
  <si>
    <t>RawKnucklesPod</t>
  </si>
  <si>
    <t>commbankerguy</t>
  </si>
  <si>
    <t>DELICIOUS_PTA</t>
  </si>
  <si>
    <t>88_Chords</t>
  </si>
  <si>
    <t>Tassho</t>
  </si>
  <si>
    <t>aratnam</t>
  </si>
  <si>
    <t>Klef_Mikaydo</t>
  </si>
  <si>
    <t>abbentvolador</t>
  </si>
  <si>
    <t>0xPumbi</t>
  </si>
  <si>
    <t>JohnCabotRome</t>
  </si>
  <si>
    <t>MixedByKey</t>
  </si>
  <si>
    <t>althipite_faris</t>
  </si>
  <si>
    <t>EssersJe</t>
  </si>
  <si>
    <t>Signal_Sigma</t>
  </si>
  <si>
    <t>KaniBenoit</t>
  </si>
  <si>
    <t>sahli3005</t>
  </si>
  <si>
    <t>kriptocointr0</t>
  </si>
  <si>
    <t>Slytherin_Quxxn</t>
  </si>
  <si>
    <t>iSulaiman9</t>
  </si>
  <si>
    <t>KimCruse_</t>
  </si>
  <si>
    <t>XfsYkiOsYh45AFC</t>
  </si>
  <si>
    <t>OrestesBo</t>
  </si>
  <si>
    <t>John_SheIby</t>
  </si>
  <si>
    <t>little_missjade</t>
  </si>
  <si>
    <t>David_delaO</t>
  </si>
  <si>
    <t>Boards2Buckets</t>
  </si>
  <si>
    <t>Manishahzadeh</t>
  </si>
  <si>
    <t>thesnopx</t>
  </si>
  <si>
    <t>hash_______</t>
  </si>
  <si>
    <t>setty_kzk</t>
  </si>
  <si>
    <t>Densizerr</t>
  </si>
  <si>
    <t>HVcryptoverse</t>
  </si>
  <si>
    <t>CivicPlus</t>
  </si>
  <si>
    <t>Instadiego</t>
  </si>
  <si>
    <t>smmalos</t>
  </si>
  <si>
    <t>sul_alsamhan</t>
  </si>
  <si>
    <t>PodBeberibe1285</t>
  </si>
  <si>
    <t>iAlqaraawi</t>
  </si>
  <si>
    <t>mohmd_algladi</t>
  </si>
  <si>
    <t>KINGDAVID_77</t>
  </si>
  <si>
    <t>KazibweBadir</t>
  </si>
  <si>
    <t>Kinaco_nakI</t>
  </si>
  <si>
    <t>Radio_Sporting</t>
  </si>
  <si>
    <t>tubehira</t>
  </si>
  <si>
    <t>rx8rally</t>
  </si>
  <si>
    <t>TheMarkFdn</t>
  </si>
  <si>
    <t>wardevel</t>
  </si>
  <si>
    <t>ClassLambda</t>
  </si>
  <si>
    <t>virtugrowee</t>
  </si>
  <si>
    <t>sean_uc8</t>
  </si>
  <si>
    <t>qstnus</t>
  </si>
  <si>
    <t>cagataylaw</t>
  </si>
  <si>
    <t>LainFeet</t>
  </si>
  <si>
    <t>sunrise__Aki</t>
  </si>
  <si>
    <t>Patient_APE1</t>
  </si>
  <si>
    <t>alp0x01</t>
  </si>
  <si>
    <t>Old_Bones__</t>
  </si>
  <si>
    <t>hasankoc_iyi</t>
  </si>
  <si>
    <t>NFTSquaredorg</t>
  </si>
  <si>
    <t>tomekyun0707</t>
  </si>
  <si>
    <t>Molly_Lye_</t>
  </si>
  <si>
    <t>UniverseOnBase</t>
  </si>
  <si>
    <t>MadScientist</t>
  </si>
  <si>
    <t>lauramaness</t>
  </si>
  <si>
    <t>GregOQuin</t>
  </si>
  <si>
    <t>MutluAzgin</t>
  </si>
  <si>
    <t>PSGOZMIKU</t>
  </si>
  <si>
    <t>DISYDenis</t>
  </si>
  <si>
    <t>MhmdArafaa</t>
  </si>
  <si>
    <t>yy_055</t>
  </si>
  <si>
    <t>TherapistTee</t>
  </si>
  <si>
    <t>RENU_256</t>
  </si>
  <si>
    <t>roberto_lagos_m</t>
  </si>
  <si>
    <t>SoraxSpace</t>
  </si>
  <si>
    <t>sonsofmonty</t>
  </si>
  <si>
    <t>mariiosantos17</t>
  </si>
  <si>
    <t>LimeChainHQ</t>
  </si>
  <si>
    <t>MitchsDiary</t>
  </si>
  <si>
    <t>ogpasha</t>
  </si>
  <si>
    <t>FucciPreston</t>
  </si>
  <si>
    <t>Yhshiin</t>
  </si>
  <si>
    <t>douglassNFT</t>
  </si>
  <si>
    <t>orangenaka1</t>
  </si>
  <si>
    <t>El__Freddi</t>
  </si>
  <si>
    <t>maravilla_alva</t>
  </si>
  <si>
    <t>harirama</t>
  </si>
  <si>
    <t>sangwh1111</t>
  </si>
  <si>
    <t>PhillyLoneStar</t>
  </si>
  <si>
    <t>Builmesh</t>
  </si>
  <si>
    <t>RahmiKula</t>
  </si>
  <si>
    <t>gmehrguth</t>
  </si>
  <si>
    <t>JesusChrist_TV</t>
  </si>
  <si>
    <t>yyk52273sk</t>
  </si>
  <si>
    <t>uamj2fm4e</t>
  </si>
  <si>
    <t>TheNerdRagePod</t>
  </si>
  <si>
    <t>RicardoTakamura</t>
  </si>
  <si>
    <t>blackpeal7328</t>
  </si>
  <si>
    <t>snox_eth</t>
  </si>
  <si>
    <t>its_R_O_R_Y</t>
  </si>
  <si>
    <t>ayano_sugi</t>
  </si>
  <si>
    <t>nona_ability</t>
  </si>
  <si>
    <t>merurechandesu</t>
  </si>
  <si>
    <t>ryvals</t>
  </si>
  <si>
    <t>noriclub229</t>
  </si>
  <si>
    <t>YakuzaCatNekoMF</t>
  </si>
  <si>
    <t>alisongrinter</t>
  </si>
  <si>
    <t>jeffevans</t>
  </si>
  <si>
    <t>HabitatGSF</t>
  </si>
  <si>
    <t>Ambitious_Lynch</t>
  </si>
  <si>
    <t>ihsanemre</t>
  </si>
  <si>
    <t>1vegeta__</t>
  </si>
  <si>
    <t>WhiteLabelVoIP</t>
  </si>
  <si>
    <t>azizbinasaker</t>
  </si>
  <si>
    <t>MazeLynn97</t>
  </si>
  <si>
    <t>liontarakos</t>
  </si>
  <si>
    <t>ObservSonoraSeg</t>
  </si>
  <si>
    <t>JillyRappaport</t>
  </si>
  <si>
    <t>AndyWinhart</t>
  </si>
  <si>
    <t>basia_porter</t>
  </si>
  <si>
    <t>itsrenzlevyb</t>
  </si>
  <si>
    <t>TechandShoot</t>
  </si>
  <si>
    <t>ItsqueenKlein</t>
  </si>
  <si>
    <t>OptionsSwing</t>
  </si>
  <si>
    <t>So0pGod</t>
  </si>
  <si>
    <t>NFTiooo</t>
  </si>
  <si>
    <t>aquadotxyz</t>
  </si>
  <si>
    <t>Max_14n</t>
  </si>
  <si>
    <t>CelynArden</t>
  </si>
  <si>
    <t>shikhakapur</t>
  </si>
  <si>
    <t>imranigra</t>
  </si>
  <si>
    <t>raulbartender1</t>
  </si>
  <si>
    <t>anr4bjp</t>
  </si>
  <si>
    <t>IronFXGlobal</t>
  </si>
  <si>
    <t>sodell244</t>
  </si>
  <si>
    <t>Davey_Hudson</t>
  </si>
  <si>
    <t>RTPthefirst</t>
  </si>
  <si>
    <t>YANICKJETHA</t>
  </si>
  <si>
    <t>kareemmichel</t>
  </si>
  <si>
    <t>l000oooooo</t>
  </si>
  <si>
    <t>Jewels_CR_</t>
  </si>
  <si>
    <t>spidahdoteth</t>
  </si>
  <si>
    <t>nicolavilla5</t>
  </si>
  <si>
    <t>ProfessorJasper</t>
  </si>
  <si>
    <t>KaiGuyTheDoge</t>
  </si>
  <si>
    <t>pspar1327</t>
  </si>
  <si>
    <t>Cryptocalll</t>
  </si>
  <si>
    <t>IronCondorWheel</t>
  </si>
  <si>
    <t>hanyu_nb</t>
  </si>
  <si>
    <t>KIaytin</t>
  </si>
  <si>
    <t>RooVeyT_</t>
  </si>
  <si>
    <t>kudzu_naoki</t>
  </si>
  <si>
    <t>Mustin</t>
  </si>
  <si>
    <t>AdamGoodrich</t>
  </si>
  <si>
    <t>Brazil201</t>
  </si>
  <si>
    <t>IanAndrewsDC</t>
  </si>
  <si>
    <t>hinokagi</t>
  </si>
  <si>
    <t>4marfanz</t>
  </si>
  <si>
    <t>wncguy1027</t>
  </si>
  <si>
    <t>alblooushii</t>
  </si>
  <si>
    <t>Evknows_</t>
  </si>
  <si>
    <t>drugcel</t>
  </si>
  <si>
    <t>tunami_27</t>
  </si>
  <si>
    <t>pedramghozat</t>
  </si>
  <si>
    <t>KhaledStuu</t>
  </si>
  <si>
    <t>sportstraderinc</t>
  </si>
  <si>
    <t>Richone15</t>
  </si>
  <si>
    <t>rodritoh89</t>
  </si>
  <si>
    <t>FreeSites_com</t>
  </si>
  <si>
    <t>hamusuta__yu</t>
  </si>
  <si>
    <t>RevGenOne</t>
  </si>
  <si>
    <t>practicalquant</t>
  </si>
  <si>
    <t>ohudabdulkarim</t>
  </si>
  <si>
    <t>WAKA_Hitoshi</t>
  </si>
  <si>
    <t>AbnMthib</t>
  </si>
  <si>
    <t>Mavisim3519</t>
  </si>
  <si>
    <t>OnlyKJPxxx</t>
  </si>
  <si>
    <t>SerhatGerger</t>
  </si>
  <si>
    <t>Lord_F99</t>
  </si>
  <si>
    <t>DahmnSon1</t>
  </si>
  <si>
    <t>kittysmall0</t>
  </si>
  <si>
    <t>itsqueenmanda</t>
  </si>
  <si>
    <t>exsaverse</t>
  </si>
  <si>
    <t>heminosman</t>
  </si>
  <si>
    <t>NelsonPimentel_</t>
  </si>
  <si>
    <t>rbarsi</t>
  </si>
  <si>
    <t>adriangivaudan</t>
  </si>
  <si>
    <t>mohajir70</t>
  </si>
  <si>
    <t>briannvalente</t>
  </si>
  <si>
    <t>santiago_N_hawk</t>
  </si>
  <si>
    <t>IncrediblyBozza</t>
  </si>
  <si>
    <t>ezkeremm</t>
  </si>
  <si>
    <t>SaudObserver</t>
  </si>
  <si>
    <t>staceypacer</t>
  </si>
  <si>
    <t>HiroIsAHero</t>
  </si>
  <si>
    <t>KadirCanSezgin</t>
  </si>
  <si>
    <t>Jonny_Athan</t>
  </si>
  <si>
    <t>mwalke0628</t>
  </si>
  <si>
    <t>tamam_agency</t>
  </si>
  <si>
    <t>daalyy33</t>
  </si>
  <si>
    <t>Haldol69</t>
  </si>
  <si>
    <t>GenerationZHH</t>
  </si>
  <si>
    <t>Phillips4Nevada</t>
  </si>
  <si>
    <t>kzu</t>
  </si>
  <si>
    <t>ajitgaur</t>
  </si>
  <si>
    <t>aryayuyutsu</t>
  </si>
  <si>
    <t>nmichaelross</t>
  </si>
  <si>
    <t>BigTrav205</t>
  </si>
  <si>
    <t>JadeTambini</t>
  </si>
  <si>
    <t>sulakshyasingh</t>
  </si>
  <si>
    <t>Dahmolah</t>
  </si>
  <si>
    <t>djozone99</t>
  </si>
  <si>
    <t>kendall9inchs</t>
  </si>
  <si>
    <t>MercuryFalcon</t>
  </si>
  <si>
    <t>Azooz9009</t>
  </si>
  <si>
    <t>a_aldaij</t>
  </si>
  <si>
    <t>ArmaniusArt</t>
  </si>
  <si>
    <t>WALEED_HAMEED7</t>
  </si>
  <si>
    <t>snapchatdxb</t>
  </si>
  <si>
    <t>0xKeno</t>
  </si>
  <si>
    <t>saudsyad</t>
  </si>
  <si>
    <t>Dancarinno</t>
  </si>
  <si>
    <t>TayonCreations</t>
  </si>
  <si>
    <t>KIYONGA_EKIDOR</t>
  </si>
  <si>
    <t>anarchopia</t>
  </si>
  <si>
    <t>sidd_sharma01</t>
  </si>
  <si>
    <t>PankajSaran11</t>
  </si>
  <si>
    <t>0xmillie_eth</t>
  </si>
  <si>
    <t>ElGoat33783409</t>
  </si>
  <si>
    <t>SSN_Colorado</t>
  </si>
  <si>
    <t>mrshah_10</t>
  </si>
  <si>
    <t>SCOHREOrg</t>
  </si>
  <si>
    <t>EthlonHusk</t>
  </si>
  <si>
    <t>SMB466</t>
  </si>
  <si>
    <t>gremgoyles</t>
  </si>
  <si>
    <t>stephstad</t>
  </si>
  <si>
    <t>mandykakavas</t>
  </si>
  <si>
    <t>Tpnolefan1</t>
  </si>
  <si>
    <t>skoften</t>
  </si>
  <si>
    <t>ElectronicsbyJH</t>
  </si>
  <si>
    <t>cebrailkara01</t>
  </si>
  <si>
    <t>3TRiLLiANO</t>
  </si>
  <si>
    <t>bertugoymak</t>
  </si>
  <si>
    <t>8AnkhrdProjects</t>
  </si>
  <si>
    <t>Cumbumhonestraj</t>
  </si>
  <si>
    <t>_kEBZ</t>
  </si>
  <si>
    <t>larryd_fuller</t>
  </si>
  <si>
    <t>NasserWn20n1</t>
  </si>
  <si>
    <t>WTjern</t>
  </si>
  <si>
    <t>dessie_martin</t>
  </si>
  <si>
    <t>Shiryu_NJ</t>
  </si>
  <si>
    <t>MohammadJRahimi</t>
  </si>
  <si>
    <t>crypto_little_b</t>
  </si>
  <si>
    <t>JackyHolyoake</t>
  </si>
  <si>
    <t>ChadHasson_</t>
  </si>
  <si>
    <t>JesusIsKing67</t>
  </si>
  <si>
    <t>IamKalyanDasari</t>
  </si>
  <si>
    <t>nkk_neko</t>
  </si>
  <si>
    <t>AMadumool</t>
  </si>
  <si>
    <t>RollandBere</t>
  </si>
  <si>
    <t>MacaMetraca</t>
  </si>
  <si>
    <t>2DsyGbdBnb8N8g0</t>
  </si>
  <si>
    <t>CointelegraphCS</t>
  </si>
  <si>
    <t>CreativeFriendz</t>
  </si>
  <si>
    <t>UNG_zo1</t>
  </si>
  <si>
    <t>znmead</t>
  </si>
  <si>
    <t>violetidentity</t>
  </si>
  <si>
    <t>Vernon3Austin</t>
  </si>
  <si>
    <t>jawjarn</t>
  </si>
  <si>
    <t>spiritzani</t>
  </si>
  <si>
    <t>toddo</t>
  </si>
  <si>
    <t>therealbobdope</t>
  </si>
  <si>
    <t>SHINOHBA</t>
  </si>
  <si>
    <t>marianoru</t>
  </si>
  <si>
    <t>DayoChino</t>
  </si>
  <si>
    <t>EMG_Centre</t>
  </si>
  <si>
    <t>ABernNYC</t>
  </si>
  <si>
    <t>Mohanadtv86</t>
  </si>
  <si>
    <t>DecemberPapi21</t>
  </si>
  <si>
    <t>SensAbleLrning</t>
  </si>
  <si>
    <t>DallasPeplow</t>
  </si>
  <si>
    <t>supa_raw</t>
  </si>
  <si>
    <t>pale_tear</t>
  </si>
  <si>
    <t>radiologysky</t>
  </si>
  <si>
    <t>4nzekmp</t>
  </si>
  <si>
    <t>wealthyfrog</t>
  </si>
  <si>
    <t>kobierecky</t>
  </si>
  <si>
    <t>honeytarian</t>
  </si>
  <si>
    <t>nakazawa_shoten</t>
  </si>
  <si>
    <t>timberpeakcap</t>
  </si>
  <si>
    <t>PStarseed420</t>
  </si>
  <si>
    <t>HeyHealy</t>
  </si>
  <si>
    <t>JohnPaulSouza</t>
  </si>
  <si>
    <t>PhilipMiles</t>
  </si>
  <si>
    <t>anilkant</t>
  </si>
  <si>
    <t>Tsogtochir</t>
  </si>
  <si>
    <t>serdarsoydanmhp</t>
  </si>
  <si>
    <t>almt3ani</t>
  </si>
  <si>
    <t>MeseZafer</t>
  </si>
  <si>
    <t>TheArsenalTom</t>
  </si>
  <si>
    <t>JalenMajor</t>
  </si>
  <si>
    <t>MaciekSzcz</t>
  </si>
  <si>
    <t>initforthepumps</t>
  </si>
  <si>
    <t>Malmehthel</t>
  </si>
  <si>
    <t>Grialkit</t>
  </si>
  <si>
    <t>mist_dite</t>
  </si>
  <si>
    <t>Siro_motovlog</t>
  </si>
  <si>
    <t>Gyaneshwar_Jour</t>
  </si>
  <si>
    <t>Killer_IRS_CPA</t>
  </si>
  <si>
    <t>debinauburn</t>
  </si>
  <si>
    <t>MISJP_</t>
  </si>
  <si>
    <t>ylz_ali44</t>
  </si>
  <si>
    <t>sumiwataru88</t>
  </si>
  <si>
    <t>EliteSportsESP</t>
  </si>
  <si>
    <t>NameRoy3</t>
  </si>
  <si>
    <t>birthday_ad_jp</t>
  </si>
  <si>
    <t>FINEGRLOFFICIAL</t>
  </si>
  <si>
    <t>heaintasaintho</t>
  </si>
  <si>
    <t>madtimuss</t>
  </si>
  <si>
    <t>Chrs0srhC</t>
  </si>
  <si>
    <t>puma9253</t>
  </si>
  <si>
    <t>DerekWeth</t>
  </si>
  <si>
    <t>PokesPurpose</t>
  </si>
  <si>
    <t>mont_monkey</t>
  </si>
  <si>
    <t>tac_care_ksa</t>
  </si>
  <si>
    <t>HewlinOpinion</t>
  </si>
  <si>
    <t>niwashi_koichi</t>
  </si>
  <si>
    <t>johanabreu</t>
  </si>
  <si>
    <t>RealThinkmario</t>
  </si>
  <si>
    <t>NicoNewton_</t>
  </si>
  <si>
    <t>daichiaraki</t>
  </si>
  <si>
    <t>oh_mitsukitei</t>
  </si>
  <si>
    <t>RompeRedez</t>
  </si>
  <si>
    <t>maidcafeguide</t>
  </si>
  <si>
    <t>ThatBrenna</t>
  </si>
  <si>
    <t>nawafalkhleiwi</t>
  </si>
  <si>
    <t>justjon_lol</t>
  </si>
  <si>
    <t>kallingplays</t>
  </si>
  <si>
    <t>Ganvious</t>
  </si>
  <si>
    <t>tomypado</t>
  </si>
  <si>
    <t>TinTeiichi21</t>
  </si>
  <si>
    <t>kagshun2</t>
  </si>
  <si>
    <t>YEONJUN0913Love</t>
  </si>
  <si>
    <t>DxRer</t>
  </si>
  <si>
    <t>NarendraS_P</t>
  </si>
  <si>
    <t>selcuk_yildizer</t>
  </si>
  <si>
    <t>Rayan9M</t>
  </si>
  <si>
    <t>yasmin_agency</t>
  </si>
  <si>
    <t>overcryptocal</t>
  </si>
  <si>
    <t>0xDYAD</t>
  </si>
  <si>
    <t>tarotizm7</t>
  </si>
  <si>
    <t>jandbi</t>
  </si>
  <si>
    <t>jasylvia</t>
  </si>
  <si>
    <t>SeanNarrates</t>
  </si>
  <si>
    <t>GaryCardone</t>
  </si>
  <si>
    <t>Poniix</t>
  </si>
  <si>
    <t>namrataganatra</t>
  </si>
  <si>
    <t>srscontrols</t>
  </si>
  <si>
    <t>rashedaltrarwah</t>
  </si>
  <si>
    <t>BigGucciBameron</t>
  </si>
  <si>
    <t>Sakebarsasebo</t>
  </si>
  <si>
    <t>Lmcpark49</t>
  </si>
  <si>
    <t>i_vnii</t>
  </si>
  <si>
    <t>Cr8rMarketer</t>
  </si>
  <si>
    <t>Sokidwest</t>
  </si>
  <si>
    <t>pinkawiz_art</t>
  </si>
  <si>
    <t>mexxedits</t>
  </si>
  <si>
    <t>omamalife111</t>
  </si>
  <si>
    <t>AstridAllegrah</t>
  </si>
  <si>
    <t>FundLejeuneES</t>
  </si>
  <si>
    <t>4ulabs</t>
  </si>
  <si>
    <t>KarbachRRC</t>
  </si>
  <si>
    <t>iamharshana1</t>
  </si>
  <si>
    <t>M5NewsTx</t>
  </si>
  <si>
    <t>hellfiregala</t>
  </si>
  <si>
    <t>danlo0042</t>
  </si>
  <si>
    <t>8bit_tez</t>
  </si>
  <si>
    <t>Blessinsz</t>
  </si>
  <si>
    <t>TheDeerpackNFT</t>
  </si>
  <si>
    <t>samurai_meow</t>
  </si>
  <si>
    <t>kronwatchmaker</t>
  </si>
  <si>
    <t>koyakkyVlog</t>
  </si>
  <si>
    <t>RussellHicksJr</t>
  </si>
  <si>
    <t>dodeja</t>
  </si>
  <si>
    <t>AlexHodges</t>
  </si>
  <si>
    <t>actionjaxon666</t>
  </si>
  <si>
    <t>semenchuk_com</t>
  </si>
  <si>
    <t>BillDedman</t>
  </si>
  <si>
    <t>mbalparda</t>
  </si>
  <si>
    <t>rodrig0garciaa</t>
  </si>
  <si>
    <t>AlDRE3EE</t>
  </si>
  <si>
    <t>samnestler</t>
  </si>
  <si>
    <t>Raedenazy</t>
  </si>
  <si>
    <t>arith_rose</t>
  </si>
  <si>
    <t>h_n9a</t>
  </si>
  <si>
    <t>LanceR7_</t>
  </si>
  <si>
    <t>pirania0630</t>
  </si>
  <si>
    <t>fahd_mousa_dari</t>
  </si>
  <si>
    <t>getbookly</t>
  </si>
  <si>
    <t>TraywickPeyton</t>
  </si>
  <si>
    <t>TheMirza_</t>
  </si>
  <si>
    <t>Back9Ben</t>
  </si>
  <si>
    <t>scoutsourced</t>
  </si>
  <si>
    <t>CaptJackRaider</t>
  </si>
  <si>
    <t>aki_jpgf</t>
  </si>
  <si>
    <t>FernandoOC16</t>
  </si>
  <si>
    <t>StockOnHighALer</t>
  </si>
  <si>
    <t>TyStringz</t>
  </si>
  <si>
    <t>nakano_seo</t>
  </si>
  <si>
    <t>Elena_konst</t>
  </si>
  <si>
    <t>lynnogura123</t>
  </si>
  <si>
    <t>LegalPatriotOne</t>
  </si>
  <si>
    <t>OliviaPaloma_</t>
  </si>
  <si>
    <t>JulbyJuli</t>
  </si>
  <si>
    <t>DonDon78562695</t>
  </si>
  <si>
    <t>ButtercupBon</t>
  </si>
  <si>
    <t>Jexy33</t>
  </si>
  <si>
    <t>NWGLP</t>
  </si>
  <si>
    <t>sanacha69</t>
  </si>
  <si>
    <t>implants</t>
  </si>
  <si>
    <t>middleclassmann</t>
  </si>
  <si>
    <t>hanatyan128</t>
  </si>
  <si>
    <t>aweem786</t>
  </si>
  <si>
    <t>IcanArgue</t>
  </si>
  <si>
    <t>_effinBAHDx3</t>
  </si>
  <si>
    <t>degentastic</t>
  </si>
  <si>
    <t>nn_tt_nn</t>
  </si>
  <si>
    <t>brandonmscalf</t>
  </si>
  <si>
    <t>candanart</t>
  </si>
  <si>
    <t>JlSpeaker</t>
  </si>
  <si>
    <t>TwattyLatte</t>
  </si>
  <si>
    <t>alrubayemustafa</t>
  </si>
  <si>
    <t>mohamed_1900s</t>
  </si>
  <si>
    <t>Clemente_YT</t>
  </si>
  <si>
    <t>NaninnaTH</t>
  </si>
  <si>
    <t>Snus_Manchester</t>
  </si>
  <si>
    <t>Nat_NFLDraft</t>
  </si>
  <si>
    <t>subaashgautam</t>
  </si>
  <si>
    <t>esam_alqaffaz</t>
  </si>
  <si>
    <t>callmemakeu</t>
  </si>
  <si>
    <t>yanmy_bot</t>
  </si>
  <si>
    <t>rasika_pandey</t>
  </si>
  <si>
    <t>TKNS_JP</t>
  </si>
  <si>
    <t>777SenseLabs</t>
  </si>
  <si>
    <t>NBAPredicted</t>
  </si>
  <si>
    <t>A1IsBack</t>
  </si>
  <si>
    <t>therealcatcoin</t>
  </si>
  <si>
    <t>vykthur</t>
  </si>
  <si>
    <t>jryckman3</t>
  </si>
  <si>
    <t>vishnu_saxena</t>
  </si>
  <si>
    <t>LuannMedeiiros</t>
  </si>
  <si>
    <t>jdcastrob</t>
  </si>
  <si>
    <t>benteissaq8</t>
  </si>
  <si>
    <t>Orlando_btc</t>
  </si>
  <si>
    <t>EritreaLive</t>
  </si>
  <si>
    <t>vicsagemusic</t>
  </si>
  <si>
    <t>BTTARMYy</t>
  </si>
  <si>
    <t>Spillajewelry</t>
  </si>
  <si>
    <t>heyandras</t>
  </si>
  <si>
    <t>twixynft</t>
  </si>
  <si>
    <t>caylentinc</t>
  </si>
  <si>
    <t>rajknows_</t>
  </si>
  <si>
    <t>ahmetguven01</t>
  </si>
  <si>
    <t>BeardSwag_</t>
  </si>
  <si>
    <t>ScottBikeethan</t>
  </si>
  <si>
    <t>toyotamataxi</t>
  </si>
  <si>
    <t>PharMed_324</t>
  </si>
  <si>
    <t>TheDeFiChad</t>
  </si>
  <si>
    <t>TrumpVoterInMN</t>
  </si>
  <si>
    <t>ecz_sedaates06</t>
  </si>
  <si>
    <t>Vibinmyman</t>
  </si>
  <si>
    <t>BradSwan18</t>
  </si>
  <si>
    <t>shahzyshezaa1</t>
  </si>
  <si>
    <t>drill_sansu</t>
  </si>
  <si>
    <t>fatihykayaa</t>
  </si>
  <si>
    <t>cdharrison</t>
  </si>
  <si>
    <t>easyDNS</t>
  </si>
  <si>
    <t>QueenMaureenGC</t>
  </si>
  <si>
    <t>javirehl</t>
  </si>
  <si>
    <t>Blake_Bruce</t>
  </si>
  <si>
    <t>stewartflaherty</t>
  </si>
  <si>
    <t>sohtome</t>
  </si>
  <si>
    <t>JanSuhr</t>
  </si>
  <si>
    <t>MartinFerratto</t>
  </si>
  <si>
    <t>plevywaitz</t>
  </si>
  <si>
    <t>benwakely</t>
  </si>
  <si>
    <t>SILICON_NINJAA</t>
  </si>
  <si>
    <t>0xLukeLoo</t>
  </si>
  <si>
    <t>MoonManX22</t>
  </si>
  <si>
    <t>CheapestEssay</t>
  </si>
  <si>
    <t>ShaunTobikosan</t>
  </si>
  <si>
    <t>GeneralAtabak</t>
  </si>
  <si>
    <t>eusenndy</t>
  </si>
  <si>
    <t>turansener70</t>
  </si>
  <si>
    <t>OmarFilakawy</t>
  </si>
  <si>
    <t>ceethagxdd</t>
  </si>
  <si>
    <t>cernucci</t>
  </si>
  <si>
    <t>wander_investor</t>
  </si>
  <si>
    <t>Qactil</t>
  </si>
  <si>
    <t>mirafan_info</t>
  </si>
  <si>
    <t>OyuluPatrick</t>
  </si>
  <si>
    <t>cdrjoeret</t>
  </si>
  <si>
    <t>CallMeShivy</t>
  </si>
  <si>
    <t>paulatrickey</t>
  </si>
  <si>
    <t>ufobusterradio</t>
  </si>
  <si>
    <t>OHSantJoandeDeu</t>
  </si>
  <si>
    <t>EliasAmranii</t>
  </si>
  <si>
    <t>patrickd_de</t>
  </si>
  <si>
    <t>ThomasHajduk</t>
  </si>
  <si>
    <t>ProRodeoVoice</t>
  </si>
  <si>
    <t>LearnWorlds</t>
  </si>
  <si>
    <t>_SH1444</t>
  </si>
  <si>
    <t>maha_content</t>
  </si>
  <si>
    <t>HakeemAlobaid</t>
  </si>
  <si>
    <t>StepheniaOmeh</t>
  </si>
  <si>
    <t>wudijo</t>
  </si>
  <si>
    <t>O03oK</t>
  </si>
  <si>
    <t>ahirunrun0246</t>
  </si>
  <si>
    <t>profwasim</t>
  </si>
  <si>
    <t>TheJerzWay</t>
  </si>
  <si>
    <t>ELLEGEEK_</t>
  </si>
  <si>
    <t>hypernames</t>
  </si>
  <si>
    <t>4problem_</t>
  </si>
  <si>
    <t>kjetouffe</t>
  </si>
  <si>
    <t>MuftiHamadFazal</t>
  </si>
  <si>
    <t>AlnefaieFaisal</t>
  </si>
  <si>
    <t>SimplyMatthias</t>
  </si>
  <si>
    <t>HtxCapGhoul</t>
  </si>
  <si>
    <t>SJ33bus</t>
  </si>
  <si>
    <t>Blocktoven</t>
  </si>
  <si>
    <t>QAlkulaib</t>
  </si>
  <si>
    <t>alirayl</t>
  </si>
  <si>
    <t>mnovendstern</t>
  </si>
  <si>
    <t>JohnMamola</t>
  </si>
  <si>
    <t>tomosoe</t>
  </si>
  <si>
    <t>Weathermansam77</t>
  </si>
  <si>
    <t>Palestina_cat</t>
  </si>
  <si>
    <t>LizYerian</t>
  </si>
  <si>
    <t>Ysaloufi</t>
  </si>
  <si>
    <t>M_Khaledtv</t>
  </si>
  <si>
    <t>Mjzif</t>
  </si>
  <si>
    <t>YusukeOkada_07</t>
  </si>
  <si>
    <t>iamgadjet</t>
  </si>
  <si>
    <t>jasonpdekker</t>
  </si>
  <si>
    <t>PrinceAroraSS</t>
  </si>
  <si>
    <t>darylgift</t>
  </si>
  <si>
    <t>jvck_eth</t>
  </si>
  <si>
    <t>lucu2809</t>
  </si>
  <si>
    <t>Jynxi87</t>
  </si>
  <si>
    <t>IOCBPrague</t>
  </si>
  <si>
    <t>RobinHill85</t>
  </si>
  <si>
    <t>BEANSzza</t>
  </si>
  <si>
    <t>FiveOLace</t>
  </si>
  <si>
    <t>TeejanGold</t>
  </si>
  <si>
    <t>CancellledPod</t>
  </si>
  <si>
    <t>amc4everyone</t>
  </si>
  <si>
    <t>nudgecard</t>
  </si>
  <si>
    <t>AsksOlivia</t>
  </si>
  <si>
    <t>Crazy_Ukiyo_E</t>
  </si>
  <si>
    <t>MayhemTheTruth_</t>
  </si>
  <si>
    <t>Kichisinger</t>
  </si>
  <si>
    <t>DanielMontoya_</t>
  </si>
  <si>
    <t>smshashiprasad</t>
  </si>
  <si>
    <t>harrisonfinberg</t>
  </si>
  <si>
    <t>M07_7RB</t>
  </si>
  <si>
    <t>ksa01law</t>
  </si>
  <si>
    <t>seunlanlege</t>
  </si>
  <si>
    <t>AturaGaming</t>
  </si>
  <si>
    <t>WavysTV</t>
  </si>
  <si>
    <t>Yehty_</t>
  </si>
  <si>
    <t>TSNLDAN</t>
  </si>
  <si>
    <t>AkhamisAnas</t>
  </si>
  <si>
    <t>MoienTajik</t>
  </si>
  <si>
    <t>yuujuufudann</t>
  </si>
  <si>
    <t>Wagyumi_CH</t>
  </si>
  <si>
    <t>ElementalWZ</t>
  </si>
  <si>
    <t>firehustle_net</t>
  </si>
  <si>
    <t>DrChrisBowman</t>
  </si>
  <si>
    <t>carriesaTwo</t>
  </si>
  <si>
    <t>ivolkswagens</t>
  </si>
  <si>
    <t>dineshjat</t>
  </si>
  <si>
    <t>aeae55</t>
  </si>
  <si>
    <t>jeofizik_muh</t>
  </si>
  <si>
    <t>MSchlueterMoore</t>
  </si>
  <si>
    <t>OG_Flippa</t>
  </si>
  <si>
    <t>ladalahtinen</t>
  </si>
  <si>
    <t>ali_office4444</t>
  </si>
  <si>
    <t>feardemic</t>
  </si>
  <si>
    <t>ayu_game_s</t>
  </si>
  <si>
    <t>Amool_Ahm</t>
  </si>
  <si>
    <t>john_ennis_btc</t>
  </si>
  <si>
    <t>jpegjonno</t>
  </si>
  <si>
    <t>BbnGiveaways</t>
  </si>
  <si>
    <t>CREfinanceGuy</t>
  </si>
  <si>
    <t>viananda</t>
  </si>
  <si>
    <t>Yusuf_11</t>
  </si>
  <si>
    <t>KhalelBE</t>
  </si>
  <si>
    <t>ArtistsEmpire</t>
  </si>
  <si>
    <t>Mark_Akol</t>
  </si>
  <si>
    <t>Enesalbayrakea</t>
  </si>
  <si>
    <t>rfatihselek</t>
  </si>
  <si>
    <t>SACsultan</t>
  </si>
  <si>
    <t>tarik25tr</t>
  </si>
  <si>
    <t>d_campers</t>
  </si>
  <si>
    <t>ChrisTweets77</t>
  </si>
  <si>
    <t>HarshDahiya</t>
  </si>
  <si>
    <t>JayyDaGawd_</t>
  </si>
  <si>
    <t>realdavidawad</t>
  </si>
  <si>
    <t>HeHasTheCamera</t>
  </si>
  <si>
    <t>TalZackon</t>
  </si>
  <si>
    <t>evoleze</t>
  </si>
  <si>
    <t>DChujo</t>
  </si>
  <si>
    <t>cozyageha</t>
  </si>
  <si>
    <t>Luvniji1</t>
  </si>
  <si>
    <t>mimibondgirl</t>
  </si>
  <si>
    <t>Tsrha_Kw</t>
  </si>
  <si>
    <t>wegooupp</t>
  </si>
  <si>
    <t>Sixteesecondsro</t>
  </si>
  <si>
    <t>anablockbank</t>
  </si>
  <si>
    <t>NA_geek</t>
  </si>
  <si>
    <t>SolarBang</t>
  </si>
  <si>
    <t>suhaylabbas</t>
  </si>
  <si>
    <t>takanori52</t>
  </si>
  <si>
    <t>DolphinMick</t>
  </si>
  <si>
    <t>EdAmmar</t>
  </si>
  <si>
    <t>Darling_h_news</t>
  </si>
  <si>
    <t>PeterPentz</t>
  </si>
  <si>
    <t>_paewswhis</t>
  </si>
  <si>
    <t>Live_Lighter</t>
  </si>
  <si>
    <t>StigvdA</t>
  </si>
  <si>
    <t>native719</t>
  </si>
  <si>
    <t>alex_rivas_v</t>
  </si>
  <si>
    <t>amanthos1</t>
  </si>
  <si>
    <t>pogpunk</t>
  </si>
  <si>
    <t>Josemon_KA</t>
  </si>
  <si>
    <t>Daibakuhasin</t>
  </si>
  <si>
    <t>otohanoototo</t>
  </si>
  <si>
    <t>chickenputty</t>
  </si>
  <si>
    <t>Me_Rock369</t>
  </si>
  <si>
    <t>grdeken</t>
  </si>
  <si>
    <t>henriqueguzella</t>
  </si>
  <si>
    <t>claycarpenter15</t>
  </si>
  <si>
    <t>216_Wildboy</t>
  </si>
  <si>
    <t>Towerbank</t>
  </si>
  <si>
    <t>GoodNewsDriver</t>
  </si>
  <si>
    <t>MyBellaHavenXo</t>
  </si>
  <si>
    <t>Reece_Carter</t>
  </si>
  <si>
    <t>CHRISMAL0NEY</t>
  </si>
  <si>
    <t>aborashed3</t>
  </si>
  <si>
    <t>hexhectic</t>
  </si>
  <si>
    <t>markpat84</t>
  </si>
  <si>
    <t>OgChrisWeed</t>
  </si>
  <si>
    <t>alsweheb1</t>
  </si>
  <si>
    <t>OsbertMwijukye</t>
  </si>
  <si>
    <t>clymber1987</t>
  </si>
  <si>
    <t>The_Russell_CRO</t>
  </si>
  <si>
    <t>teamz_inc</t>
  </si>
  <si>
    <t>ChasingRLTY</t>
  </si>
  <si>
    <t>Gilgames1337</t>
  </si>
  <si>
    <t>HBCUNightly</t>
  </si>
  <si>
    <t>minakata_naoki</t>
  </si>
  <si>
    <t>joinzien</t>
  </si>
  <si>
    <t>markham_ppc</t>
  </si>
  <si>
    <t>cricket_broken</t>
  </si>
  <si>
    <t>RacingFactors</t>
  </si>
  <si>
    <t>Cryptoscar77</t>
  </si>
  <si>
    <t>Hamid82132613</t>
  </si>
  <si>
    <t>pookygg</t>
  </si>
  <si>
    <t>EmanMughrabi</t>
  </si>
  <si>
    <t>drewmgriffin</t>
  </si>
  <si>
    <t>taroleo</t>
  </si>
  <si>
    <t>Woggieeee</t>
  </si>
  <si>
    <t>MAVE910</t>
  </si>
  <si>
    <t>Gromuls</t>
  </si>
  <si>
    <t>kostantewicz</t>
  </si>
  <si>
    <t>millimaninsight</t>
  </si>
  <si>
    <t>BigRayHernandez</t>
  </si>
  <si>
    <t>SirPantsALot2</t>
  </si>
  <si>
    <t>Candnzy</t>
  </si>
  <si>
    <t>KidKoyns</t>
  </si>
  <si>
    <t>lokendragurjar</t>
  </si>
  <si>
    <t>mcgoo72</t>
  </si>
  <si>
    <t>H599a</t>
  </si>
  <si>
    <t>ali_allhrbii</t>
  </si>
  <si>
    <t>ikutorako</t>
  </si>
  <si>
    <t>Abdallah81MD</t>
  </si>
  <si>
    <t>33monteiro_</t>
  </si>
  <si>
    <t>dt_smat</t>
  </si>
  <si>
    <t>LAWLESS5353</t>
  </si>
  <si>
    <t>GreenMan12B</t>
  </si>
  <si>
    <t>naomiizabela</t>
  </si>
  <si>
    <t>lunaxrpgang</t>
  </si>
  <si>
    <t>ritablog_life</t>
  </si>
  <si>
    <t>MageSpace_</t>
  </si>
  <si>
    <t>AliYarrow</t>
  </si>
  <si>
    <t>PaulAbiNasr</t>
  </si>
  <si>
    <t>CatalnaManchMxr</t>
  </si>
  <si>
    <t>PartPhil</t>
  </si>
  <si>
    <t>boredmoms</t>
  </si>
  <si>
    <t>G_CUAUHTEMOC</t>
  </si>
  <si>
    <t>tlawat_maj</t>
  </si>
  <si>
    <t>AMJan84</t>
  </si>
  <si>
    <t>anthonymamore</t>
  </si>
  <si>
    <t>DukeMacDonald</t>
  </si>
  <si>
    <t>a_inmt</t>
  </si>
  <si>
    <t>ZGhostbook</t>
  </si>
  <si>
    <t>sultan_mughales</t>
  </si>
  <si>
    <t>afellers01</t>
  </si>
  <si>
    <t>Juno_Sharon813</t>
  </si>
  <si>
    <t>TheMHHPod</t>
  </si>
  <si>
    <t>WhiteJoshuaL</t>
  </si>
  <si>
    <t>gane_game777</t>
  </si>
  <si>
    <t>BCBcrypto</t>
  </si>
  <si>
    <t>humqueer</t>
  </si>
  <si>
    <t>thenikolapro</t>
  </si>
  <si>
    <t>JBDerek87</t>
  </si>
  <si>
    <t>crypto__mercy</t>
  </si>
  <si>
    <t>MindsetsUnite</t>
  </si>
  <si>
    <t>helale1509</t>
  </si>
  <si>
    <t>BossItchy</t>
  </si>
  <si>
    <t>Hiro_TokyoTech_</t>
  </si>
  <si>
    <t>sirenspear</t>
  </si>
  <si>
    <t>chaneljk_8504</t>
  </si>
  <si>
    <t>MikeApplegate11</t>
  </si>
  <si>
    <t>whatsn2day</t>
  </si>
  <si>
    <t>Cat_CAT_Token</t>
  </si>
  <si>
    <t>Faranews2</t>
  </si>
  <si>
    <t>lehtuska</t>
  </si>
  <si>
    <t>TheeBilly</t>
  </si>
  <si>
    <t>NormaReyesC</t>
  </si>
  <si>
    <t>marcinkurc</t>
  </si>
  <si>
    <t>harshf1</t>
  </si>
  <si>
    <t>Sharkman690</t>
  </si>
  <si>
    <t>vineetbudki</t>
  </si>
  <si>
    <t>ygzarslan</t>
  </si>
  <si>
    <t>adenandanaisjp</t>
  </si>
  <si>
    <t>dawsoncram41</t>
  </si>
  <si>
    <t>PeterS16649683</t>
  </si>
  <si>
    <t>AgileScrumGuide</t>
  </si>
  <si>
    <t>tokyoone2</t>
  </si>
  <si>
    <t>joao29pimenta</t>
  </si>
  <si>
    <t>gyaromi</t>
  </si>
  <si>
    <t>APoetSA</t>
  </si>
  <si>
    <t>eerieissss</t>
  </si>
  <si>
    <t>AdWorldGame</t>
  </si>
  <si>
    <t>NuggetD61</t>
  </si>
  <si>
    <t>Meowcoin2023</t>
  </si>
  <si>
    <t>aphysicist</t>
  </si>
  <si>
    <t>RenesRivera</t>
  </si>
  <si>
    <t>cld</t>
  </si>
  <si>
    <t>CordaRoys</t>
  </si>
  <si>
    <t>unyuho</t>
  </si>
  <si>
    <t>SakaiAkane</t>
  </si>
  <si>
    <t>sugi511</t>
  </si>
  <si>
    <t>FaizABCA</t>
  </si>
  <si>
    <t>joshk70</t>
  </si>
  <si>
    <t>LocalStripFan</t>
  </si>
  <si>
    <t>dcludlum</t>
  </si>
  <si>
    <t>dhighsea</t>
  </si>
  <si>
    <t>MutasemaMomani</t>
  </si>
  <si>
    <t>suzetrup</t>
  </si>
  <si>
    <t>Kavaljer_AB</t>
  </si>
  <si>
    <t>WeHo_1985</t>
  </si>
  <si>
    <t>Gary1carson</t>
  </si>
  <si>
    <t>Tweetylainen</t>
  </si>
  <si>
    <t>sugusuguru</t>
  </si>
  <si>
    <t>FORT_T_G_7_NITE</t>
  </si>
  <si>
    <t>iamnftsimon</t>
  </si>
  <si>
    <t>StonksOnTheMoon</t>
  </si>
  <si>
    <t>gio_masia_art</t>
  </si>
  <si>
    <t>N4O2_</t>
  </si>
  <si>
    <t>nfctdub</t>
  </si>
  <si>
    <t>m7amday</t>
  </si>
  <si>
    <t>666Solar</t>
  </si>
  <si>
    <t>TiffanyCookTCE</t>
  </si>
  <si>
    <t>anygate</t>
  </si>
  <si>
    <t>Navarro_MaXX</t>
  </si>
  <si>
    <t>ShaunPattinson</t>
  </si>
  <si>
    <t>BitLift</t>
  </si>
  <si>
    <t>orkunsiktasli</t>
  </si>
  <si>
    <t>HRVisionEvent</t>
  </si>
  <si>
    <t>kaavepour</t>
  </si>
  <si>
    <t>LilMarfil</t>
  </si>
  <si>
    <t>MannyMtorrescop</t>
  </si>
  <si>
    <t>dannyperaltas</t>
  </si>
  <si>
    <t>bruce_straughan</t>
  </si>
  <si>
    <t>Landon3MR</t>
  </si>
  <si>
    <t>HeatherNStout</t>
  </si>
  <si>
    <t>ScotRugbyNews</t>
  </si>
  <si>
    <t>Smokey420eth</t>
  </si>
  <si>
    <t>DaffyDodo_IC</t>
  </si>
  <si>
    <t>colemarisa49</t>
  </si>
  <si>
    <t>danchosenpai</t>
  </si>
  <si>
    <t>7arf_sa</t>
  </si>
  <si>
    <t>zrkann</t>
  </si>
  <si>
    <t>BluMoon_VT</t>
  </si>
  <si>
    <t>HyperspaceOrg</t>
  </si>
  <si>
    <t>Tropyverse</t>
  </si>
  <si>
    <t>sasuganomen</t>
  </si>
  <si>
    <t>SalaarRavi</t>
  </si>
  <si>
    <t>IL_PATRIOTAITA</t>
  </si>
  <si>
    <t>pinherts</t>
  </si>
  <si>
    <t>SirfMayuR</t>
  </si>
  <si>
    <t>KSquared2015</t>
  </si>
  <si>
    <t>Laurel700</t>
  </si>
  <si>
    <t>GermanTolkSoc</t>
  </si>
  <si>
    <t>Potradamus</t>
  </si>
  <si>
    <t>KylePMaloney</t>
  </si>
  <si>
    <t>WernerEarle</t>
  </si>
  <si>
    <t>sadikao</t>
  </si>
  <si>
    <t>Zatta_ch</t>
  </si>
  <si>
    <t>_imodx_</t>
  </si>
  <si>
    <t>0xfwizy</t>
  </si>
  <si>
    <t>agiftagain</t>
  </si>
  <si>
    <t>David_Ouyang</t>
  </si>
  <si>
    <t>JoelleLeGendre</t>
  </si>
  <si>
    <t>SalemAliAlqarni</t>
  </si>
  <si>
    <t>emillio_bedilio</t>
  </si>
  <si>
    <t>laurenwkr</t>
  </si>
  <si>
    <t>edshrag</t>
  </si>
  <si>
    <t>Laurianetrading</t>
  </si>
  <si>
    <t>drngnca16</t>
  </si>
  <si>
    <t>nickybull8</t>
  </si>
  <si>
    <t>LebronsLocker</t>
  </si>
  <si>
    <t>QBOSSNFT</t>
  </si>
  <si>
    <t>nozue_hachi8</t>
  </si>
  <si>
    <t>orzo1203</t>
  </si>
  <si>
    <t>AlexisNaomiii</t>
  </si>
  <si>
    <t>JacobJoaquin</t>
  </si>
  <si>
    <t>Boomcat</t>
  </si>
  <si>
    <t>jbolanosmd</t>
  </si>
  <si>
    <t>tylerbooner</t>
  </si>
  <si>
    <t>mikeoliver_me</t>
  </si>
  <si>
    <t>DjTrev0</t>
  </si>
  <si>
    <t>ishida_hiromi</t>
  </si>
  <si>
    <t>StalkingJayla</t>
  </si>
  <si>
    <t>akmaghakian</t>
  </si>
  <si>
    <t>Tony_Missana</t>
  </si>
  <si>
    <t>3_alamiri</t>
  </si>
  <si>
    <t>fawazalqadi11</t>
  </si>
  <si>
    <t>CraigmountHS</t>
  </si>
  <si>
    <t>MASKAT50</t>
  </si>
  <si>
    <t>Rankamahaveer</t>
  </si>
  <si>
    <t>xWingmanWeb3</t>
  </si>
  <si>
    <t>Nadifyy</t>
  </si>
  <si>
    <t>nokidama</t>
  </si>
  <si>
    <t>APPNA</t>
  </si>
  <si>
    <t>chocolatecakz</t>
  </si>
  <si>
    <t>Auresii</t>
  </si>
  <si>
    <t>DexerXP</t>
  </si>
  <si>
    <t>MNP_Secretariat</t>
  </si>
  <si>
    <t>DrHamed_ae</t>
  </si>
  <si>
    <t>YumenoShirato</t>
  </si>
  <si>
    <t>BartonFink420</t>
  </si>
  <si>
    <t>t3l3machus</t>
  </si>
  <si>
    <t>majoodi</t>
  </si>
  <si>
    <t>SaoriKira</t>
  </si>
  <si>
    <t>tylerbossetti</t>
  </si>
  <si>
    <t>FranklinSinatra</t>
  </si>
  <si>
    <t>RyeNotBerben</t>
  </si>
  <si>
    <t>CRMCRetail</t>
  </si>
  <si>
    <t>DrNikitaHari</t>
  </si>
  <si>
    <t>gabrielhr51</t>
  </si>
  <si>
    <t>FrankClegg</t>
  </si>
  <si>
    <t>guna_trueblue</t>
  </si>
  <si>
    <t>altay_abdulla</t>
  </si>
  <si>
    <t>zPopzz</t>
  </si>
  <si>
    <t>LarryBoorstein</t>
  </si>
  <si>
    <t>HulkProps</t>
  </si>
  <si>
    <t>Luxlay_</t>
  </si>
  <si>
    <t>SUSPECTLAST</t>
  </si>
  <si>
    <t>edgarcorttes</t>
  </si>
  <si>
    <t>KROSTYTHEKROW</t>
  </si>
  <si>
    <t>artistic_eye_</t>
  </si>
  <si>
    <t>chuforreal</t>
  </si>
  <si>
    <t>9to5documentary</t>
  </si>
  <si>
    <t>NonFunGerbils</t>
  </si>
  <si>
    <t>aoinu0701</t>
  </si>
  <si>
    <t>i_am_marco_h</t>
  </si>
  <si>
    <t>HamreStall</t>
  </si>
  <si>
    <t>thatrtx</t>
  </si>
  <si>
    <t>DAOpunksNFT</t>
  </si>
  <si>
    <t>AdamAppleseed69</t>
  </si>
  <si>
    <t>digi_art__</t>
  </si>
  <si>
    <t>Neuprojects</t>
  </si>
  <si>
    <t>ANGELizPro</t>
  </si>
  <si>
    <t>jamesspurin</t>
  </si>
  <si>
    <t>chicabits</t>
  </si>
  <si>
    <t>CEDNorthEast</t>
  </si>
  <si>
    <t>luoxiaxia</t>
  </si>
  <si>
    <t>22monjimaru</t>
  </si>
  <si>
    <t>AnGeBuYBoT</t>
  </si>
  <si>
    <t>radaprince21</t>
  </si>
  <si>
    <t>gandhimohanr12</t>
  </si>
  <si>
    <t>marksharpmusic</t>
  </si>
  <si>
    <t>AnadoluAgencyID</t>
  </si>
  <si>
    <t>KenshiroIkeda</t>
  </si>
  <si>
    <t>engineermatters</t>
  </si>
  <si>
    <t>LinaresEsports</t>
  </si>
  <si>
    <t>sami_1980s</t>
  </si>
  <si>
    <t>MohamdAlmobarak</t>
  </si>
  <si>
    <t>yavishnyakovski</t>
  </si>
  <si>
    <t>RLT30</t>
  </si>
  <si>
    <t>FTBLforChange</t>
  </si>
  <si>
    <t>g_lamarche</t>
  </si>
  <si>
    <t>Brokejumpmaster</t>
  </si>
  <si>
    <t>DahyanahSoley</t>
  </si>
  <si>
    <t>BigBlueBud</t>
  </si>
  <si>
    <t>nopasanada_tw</t>
  </si>
  <si>
    <t>bentheecarman</t>
  </si>
  <si>
    <t>LukeInTH</t>
  </si>
  <si>
    <t>MercedesSoria</t>
  </si>
  <si>
    <t>Steve_Cooke</t>
  </si>
  <si>
    <t>anilpallala</t>
  </si>
  <si>
    <t>EdwinMusicOf</t>
  </si>
  <si>
    <t>Figsew</t>
  </si>
  <si>
    <t>raw_christian20</t>
  </si>
  <si>
    <t>notata_kite</t>
  </si>
  <si>
    <t>Rosco_NoE</t>
  </si>
  <si>
    <t>ymg_l</t>
  </si>
  <si>
    <t>sunilbishnoii</t>
  </si>
  <si>
    <t>NotMichee</t>
  </si>
  <si>
    <t>yuknowitt</t>
  </si>
  <si>
    <t>PittaRamReddy</t>
  </si>
  <si>
    <t>Hon_Noah_</t>
  </si>
  <si>
    <t>Bullseyexv</t>
  </si>
  <si>
    <t>focussofficial</t>
  </si>
  <si>
    <t>swamianandswaro</t>
  </si>
  <si>
    <t>Maz__Sa</t>
  </si>
  <si>
    <t>ARCO_EDU</t>
  </si>
  <si>
    <t>SWatsonMAGA</t>
  </si>
  <si>
    <t>FFSnoog</t>
  </si>
  <si>
    <t>shaaadowMm</t>
  </si>
  <si>
    <t>AAllelon</t>
  </si>
  <si>
    <t>unfiltrdfans</t>
  </si>
  <si>
    <t>rulubyrulu1</t>
  </si>
  <si>
    <t>rielcoin</t>
  </si>
  <si>
    <t>TheReelMatty</t>
  </si>
  <si>
    <t>ChaoticGood42</t>
  </si>
  <si>
    <t>CryptosUni</t>
  </si>
  <si>
    <t>skelnae1</t>
  </si>
  <si>
    <t>tsunzak1_eth</t>
  </si>
  <si>
    <t>hti_Qu</t>
  </si>
  <si>
    <t>madiator</t>
  </si>
  <si>
    <t>maxcoomer</t>
  </si>
  <si>
    <t>markhlyon</t>
  </si>
  <si>
    <t>KarlosFarrar</t>
  </si>
  <si>
    <t>teramotoisao</t>
  </si>
  <si>
    <t>NISChina</t>
  </si>
  <si>
    <t>BettrCallSowell</t>
  </si>
  <si>
    <t>wookobe24</t>
  </si>
  <si>
    <t>erhanfidann</t>
  </si>
  <si>
    <t>kawamurachn</t>
  </si>
  <si>
    <t>muzkmuzkmuzk</t>
  </si>
  <si>
    <t>CASSIEPAIVABLOG</t>
  </si>
  <si>
    <t>KleymanD</t>
  </si>
  <si>
    <t>TjWilcox12</t>
  </si>
  <si>
    <t>AspenShredder</t>
  </si>
  <si>
    <t>fufuro_moe</t>
  </si>
  <si>
    <t>drinkpathwater</t>
  </si>
  <si>
    <t>__quoO</t>
  </si>
  <si>
    <t>ape_gg</t>
  </si>
  <si>
    <t>AltsTrading</t>
  </si>
  <si>
    <t>bellaaaaaks</t>
  </si>
  <si>
    <t>qalit2010</t>
  </si>
  <si>
    <t>OT_Crypto</t>
  </si>
  <si>
    <t>Ltee_3x</t>
  </si>
  <si>
    <t>lunamoth</t>
  </si>
  <si>
    <t>chuckdafonk</t>
  </si>
  <si>
    <t>valerian253</t>
  </si>
  <si>
    <t>gronager</t>
  </si>
  <si>
    <t>BrianDiSab</t>
  </si>
  <si>
    <t>thecigarchief</t>
  </si>
  <si>
    <t>hk3och</t>
  </si>
  <si>
    <t>nyjetscenter</t>
  </si>
  <si>
    <t>Strengthzilla</t>
  </si>
  <si>
    <t>xSpiderTwo</t>
  </si>
  <si>
    <t>Alnoorcenterqa</t>
  </si>
  <si>
    <t>KitBaroness</t>
  </si>
  <si>
    <t>dvchan0</t>
  </si>
  <si>
    <t>ryans_revenge</t>
  </si>
  <si>
    <t>WMMacMiller</t>
  </si>
  <si>
    <t>TopkapiUniv</t>
  </si>
  <si>
    <t>alice_eishin</t>
  </si>
  <si>
    <t>PeterGirthrod</t>
  </si>
  <si>
    <t>RektJpegger</t>
  </si>
  <si>
    <t>TaichiOGSWR</t>
  </si>
  <si>
    <t>ArifAdl53142363</t>
  </si>
  <si>
    <t>1munsif</t>
  </si>
  <si>
    <t>Roxanne_Wolf__</t>
  </si>
  <si>
    <t>Etern8tyOSINT</t>
  </si>
  <si>
    <t>JohnCol92316866</t>
  </si>
  <si>
    <t>wedtm</t>
  </si>
  <si>
    <t>jeffwangcrypto</t>
  </si>
  <si>
    <t>kissdLA</t>
  </si>
  <si>
    <t>joaco537</t>
  </si>
  <si>
    <t>WasaamIsmail</t>
  </si>
  <si>
    <t>stephenbalaban</t>
  </si>
  <si>
    <t>Judi_Fox</t>
  </si>
  <si>
    <t>wolfdnc</t>
  </si>
  <si>
    <t>TheReviken</t>
  </si>
  <si>
    <t>lehakoewarona</t>
  </si>
  <si>
    <t>drkhalidalattas</t>
  </si>
  <si>
    <t>itsblackcircle</t>
  </si>
  <si>
    <t>PKvocalist</t>
  </si>
  <si>
    <t>ganznormalemama</t>
  </si>
  <si>
    <t>space_colonist</t>
  </si>
  <si>
    <t>JoeNaConnacht</t>
  </si>
  <si>
    <t>TheMadamAdam</t>
  </si>
  <si>
    <t>BeginnerTrades</t>
  </si>
  <si>
    <t>scotfamparty</t>
  </si>
  <si>
    <t>papimo_GN</t>
  </si>
  <si>
    <t>iruma7788</t>
  </si>
  <si>
    <t>theearthstars</t>
  </si>
  <si>
    <t>begoodddddd</t>
  </si>
  <si>
    <t>HODLerHub</t>
  </si>
  <si>
    <t>cinnamonpatriot</t>
  </si>
  <si>
    <t>btc_cards</t>
  </si>
  <si>
    <t>JeffreyArmani01</t>
  </si>
  <si>
    <t>BlueWolfMRW</t>
  </si>
  <si>
    <t>NatashaFylesMLA</t>
  </si>
  <si>
    <t>mahato99</t>
  </si>
  <si>
    <t>AHITHfilmfest</t>
  </si>
  <si>
    <t>SmooveShowman</t>
  </si>
  <si>
    <t>kayanthonyth3rd</t>
  </si>
  <si>
    <t>oyuwari_life</t>
  </si>
  <si>
    <t>LastCowboy</t>
  </si>
  <si>
    <t>DianneGallagher</t>
  </si>
  <si>
    <t>Vurokrazia</t>
  </si>
  <si>
    <t>MarmotteBleue</t>
  </si>
  <si>
    <t>Spencer_Diana24</t>
  </si>
  <si>
    <t>JasonRoss91</t>
  </si>
  <si>
    <t>SWyrsch</t>
  </si>
  <si>
    <t>TaffeyChampion</t>
  </si>
  <si>
    <t>FindReversalBot</t>
  </si>
  <si>
    <t>RVH_MAFIA</t>
  </si>
  <si>
    <t>ShooyanMe</t>
  </si>
  <si>
    <t>PostscriptIO</t>
  </si>
  <si>
    <t>JohanSFV</t>
  </si>
  <si>
    <t>AlabadoQuerubin</t>
  </si>
  <si>
    <t>davidpstout</t>
  </si>
  <si>
    <t>ClarkMitchell_</t>
  </si>
  <si>
    <t>ValentinBoulay_</t>
  </si>
  <si>
    <t>nursehahha</t>
  </si>
  <si>
    <t>bitcoinfool</t>
  </si>
  <si>
    <t>lhh_0814</t>
  </si>
  <si>
    <t>OYLuser0715</t>
  </si>
  <si>
    <t>TriggaMan23</t>
  </si>
  <si>
    <t>ParclLabs</t>
  </si>
  <si>
    <t>astateofsonder</t>
  </si>
  <si>
    <t>stevemilton</t>
  </si>
  <si>
    <t>xhaiex</t>
  </si>
  <si>
    <t>jaysonsmith</t>
  </si>
  <si>
    <t>conscioussol</t>
  </si>
  <si>
    <t>SKansal</t>
  </si>
  <si>
    <t>erhancoglu</t>
  </si>
  <si>
    <t>TimalsenaSachin</t>
  </si>
  <si>
    <t>RachelMaytum</t>
  </si>
  <si>
    <t>trippyogi</t>
  </si>
  <si>
    <t>cooktx</t>
  </si>
  <si>
    <t>TahaniAlmangour</t>
  </si>
  <si>
    <t>TrinityAssetMan</t>
  </si>
  <si>
    <t>love4_my</t>
  </si>
  <si>
    <t>deankrauss</t>
  </si>
  <si>
    <t>PortlandUnited</t>
  </si>
  <si>
    <t>NationalMining</t>
  </si>
  <si>
    <t>AlectricNFT</t>
  </si>
  <si>
    <t>yamanoyy</t>
  </si>
  <si>
    <t>risdom_</t>
  </si>
  <si>
    <t>rryonarita</t>
  </si>
  <si>
    <t>GoDJCAM</t>
  </si>
  <si>
    <t>viva_la_vandal</t>
  </si>
  <si>
    <t>Kingetsuu</t>
  </si>
  <si>
    <t>JasperThePO</t>
  </si>
  <si>
    <t>CryptoNews_HQ</t>
  </si>
  <si>
    <t>ventityETH</t>
  </si>
  <si>
    <t>RavazSydney</t>
  </si>
  <si>
    <t>M3taMax</t>
  </si>
  <si>
    <t>THELAND_ELF_JP</t>
  </si>
  <si>
    <t>alexwanng</t>
  </si>
  <si>
    <t>paulmhutchings</t>
  </si>
  <si>
    <t>NashvilleRyan</t>
  </si>
  <si>
    <t>PhilaIndie</t>
  </si>
  <si>
    <t>AhmedAsayed</t>
  </si>
  <si>
    <t>debmintx</t>
  </si>
  <si>
    <t>noahbperlman</t>
  </si>
  <si>
    <t>xbeckah_</t>
  </si>
  <si>
    <t>rellim714</t>
  </si>
  <si>
    <t>elvispresley624</t>
  </si>
  <si>
    <t>helloreg_</t>
  </si>
  <si>
    <t>docmartincohen</t>
  </si>
  <si>
    <t>FKzuya1</t>
  </si>
  <si>
    <t>fundacjainstrat</t>
  </si>
  <si>
    <t>MobleyGinny</t>
  </si>
  <si>
    <t>ZamYusa</t>
  </si>
  <si>
    <t>Praveenananth09</t>
  </si>
  <si>
    <t>yapatan80000</t>
  </si>
  <si>
    <t>Enz00beats</t>
  </si>
  <si>
    <t>GOLD_KURIMANJU</t>
  </si>
  <si>
    <t>banklessconsult</t>
  </si>
  <si>
    <t>G3mLions</t>
  </si>
  <si>
    <t>Centuries_LOL</t>
  </si>
  <si>
    <t>naratas</t>
  </si>
  <si>
    <t>garplab</t>
  </si>
  <si>
    <t>thejohnnyhickey</t>
  </si>
  <si>
    <t>usernameisjc</t>
  </si>
  <si>
    <t>manigreeva</t>
  </si>
  <si>
    <t>tingdkeaiya</t>
  </si>
  <si>
    <t>nofreecopies</t>
  </si>
  <si>
    <t>Rumanbaig</t>
  </si>
  <si>
    <t>vikashkumarJDU</t>
  </si>
  <si>
    <t>DjBillyWonka</t>
  </si>
  <si>
    <t>shawm42</t>
  </si>
  <si>
    <t>raygunio</t>
  </si>
  <si>
    <t>Patburke_4</t>
  </si>
  <si>
    <t>SamirKayande</t>
  </si>
  <si>
    <t>RambabuDuby</t>
  </si>
  <si>
    <t>JeremyLFojut</t>
  </si>
  <si>
    <t>SolCeleste_</t>
  </si>
  <si>
    <t>xSeanzz</t>
  </si>
  <si>
    <t>dimdeDici</t>
  </si>
  <si>
    <t>juesoslo</t>
  </si>
  <si>
    <t>ShoImaiOfficial</t>
  </si>
  <si>
    <t>petromundo1</t>
  </si>
  <si>
    <t>NOVBoot</t>
  </si>
  <si>
    <t>clickcreateio</t>
  </si>
  <si>
    <t>espetersen</t>
  </si>
  <si>
    <t>MohammedAlo</t>
  </si>
  <si>
    <t>Giselavallin</t>
  </si>
  <si>
    <t>judo_o</t>
  </si>
  <si>
    <t>Rahimouv27</t>
  </si>
  <si>
    <t>Rage_Da_Mogul</t>
  </si>
  <si>
    <t>k_roe_</t>
  </si>
  <si>
    <t>AlynParkerMusic</t>
  </si>
  <si>
    <t>CuneytGOZ</t>
  </si>
  <si>
    <t>Hayanomie</t>
  </si>
  <si>
    <t>JeffLandfield</t>
  </si>
  <si>
    <t>Indestructoboy</t>
  </si>
  <si>
    <t>ThomsonLord</t>
  </si>
  <si>
    <t>divalbanerjee</t>
  </si>
  <si>
    <t>Ind_RAM_</t>
  </si>
  <si>
    <t>Fp_nike</t>
  </si>
  <si>
    <t>baraghashially</t>
  </si>
  <si>
    <t>themayabshow</t>
  </si>
  <si>
    <t>Nyfter_com</t>
  </si>
  <si>
    <t>bj2pvzxvty7sxwm</t>
  </si>
  <si>
    <t>SikanderBehl</t>
  </si>
  <si>
    <t>The_OG_Hipiap</t>
  </si>
  <si>
    <t>inworld_ai</t>
  </si>
  <si>
    <t>MEB_Justice</t>
  </si>
  <si>
    <t>Panoramic_ps</t>
  </si>
  <si>
    <t>nimschairman_</t>
  </si>
  <si>
    <t>SwampWaterBrand</t>
  </si>
  <si>
    <t>hedgestreetcap</t>
  </si>
  <si>
    <t>chew_thrill</t>
  </si>
  <si>
    <t>Sebasmaspons</t>
  </si>
  <si>
    <t>StevenKing01</t>
  </si>
  <si>
    <t>alomar75</t>
  </si>
  <si>
    <t>7edd_wa</t>
  </si>
  <si>
    <t>Fahad_Ghazi02</t>
  </si>
  <si>
    <t>MohamadDargalay</t>
  </si>
  <si>
    <t>davorminchorov</t>
  </si>
  <si>
    <t>MischaDohler</t>
  </si>
  <si>
    <t>PizzusChrist</t>
  </si>
  <si>
    <t>MarkDRose2</t>
  </si>
  <si>
    <t>davidcpardoe</t>
  </si>
  <si>
    <t>LAPDETingirides</t>
  </si>
  <si>
    <t>drpaulwinston</t>
  </si>
  <si>
    <t>DaitetsuUeno</t>
  </si>
  <si>
    <t>bkMSFT</t>
  </si>
  <si>
    <t>miahobbes</t>
  </si>
  <si>
    <t>nearx0908</t>
  </si>
  <si>
    <t>alllmund</t>
  </si>
  <si>
    <t>mitibataga</t>
  </si>
  <si>
    <t>bornnredlfc</t>
  </si>
  <si>
    <t>shoei_101</t>
  </si>
  <si>
    <t>Squirrel_Bomber</t>
  </si>
  <si>
    <t>footballer_tips</t>
  </si>
  <si>
    <t>EggForceNFT</t>
  </si>
  <si>
    <t>GenDirectMusic</t>
  </si>
  <si>
    <t>MiracleBotanics</t>
  </si>
  <si>
    <t>DidierMerah</t>
  </si>
  <si>
    <t>TheMuOfficial</t>
  </si>
  <si>
    <t>Daniel_Chidiac</t>
  </si>
  <si>
    <t>HarryParslow</t>
  </si>
  <si>
    <t>mianijaz01</t>
  </si>
  <si>
    <t>alshooq24</t>
  </si>
  <si>
    <t>InnovatorsX</t>
  </si>
  <si>
    <t>arriebelle</t>
  </si>
  <si>
    <t>FawazKsa76</t>
  </si>
  <si>
    <t>DugyalaPradeep</t>
  </si>
  <si>
    <t>kawahara_azumi</t>
  </si>
  <si>
    <t>eastonfreeze</t>
  </si>
  <si>
    <t>FinishEmpty</t>
  </si>
  <si>
    <t>The_BeardedBear</t>
  </si>
  <si>
    <t>TombRaidrArabia</t>
  </si>
  <si>
    <t>rslshow</t>
  </si>
  <si>
    <t>StrongJawSales</t>
  </si>
  <si>
    <t>Zandista_</t>
  </si>
  <si>
    <t>UBLM1K3</t>
  </si>
  <si>
    <t>Happinessdiy1</t>
  </si>
  <si>
    <t>Luba_Sports</t>
  </si>
  <si>
    <t>CraftokMC</t>
  </si>
  <si>
    <t>Brainscan_eth</t>
  </si>
  <si>
    <t>waffloki</t>
  </si>
  <si>
    <t>creepernfts</t>
  </si>
  <si>
    <t>GregUtas</t>
  </si>
  <si>
    <t>RichOrd</t>
  </si>
  <si>
    <t>RakeshTheKumar</t>
  </si>
  <si>
    <t>JmbAtlanta</t>
  </si>
  <si>
    <t>sandeeproy1</t>
  </si>
  <si>
    <t>MindofLoki</t>
  </si>
  <si>
    <t>TheBrashCat</t>
  </si>
  <si>
    <t>ChrisSumlin</t>
  </si>
  <si>
    <t>hilbillyheretic</t>
  </si>
  <si>
    <t>IaMaNtOniODk</t>
  </si>
  <si>
    <t>FiduciaryNews</t>
  </si>
  <si>
    <t>smithbutleruk</t>
  </si>
  <si>
    <t>COREYFLOCA</t>
  </si>
  <si>
    <t>shryfhabdullah</t>
  </si>
  <si>
    <t>Eslamonda</t>
  </si>
  <si>
    <t>soine_oji</t>
  </si>
  <si>
    <t>zel1c</t>
  </si>
  <si>
    <t>khaild11111111</t>
  </si>
  <si>
    <t>ushi445745</t>
  </si>
  <si>
    <t>Factor8Campaign</t>
  </si>
  <si>
    <t>SathishNair20</t>
  </si>
  <si>
    <t>kf1162</t>
  </si>
  <si>
    <t>haberlisin</t>
  </si>
  <si>
    <t>IceCreamUploads</t>
  </si>
  <si>
    <t>teamcomicss</t>
  </si>
  <si>
    <t>TECIDOjp</t>
  </si>
  <si>
    <t>WOMEN_R_GODDESS</t>
  </si>
  <si>
    <t>DaBOOZER1</t>
  </si>
  <si>
    <t>FrankieTinilau</t>
  </si>
  <si>
    <t>EIonOUT</t>
  </si>
  <si>
    <t>elebull</t>
  </si>
  <si>
    <t>UMAMICOLA</t>
  </si>
  <si>
    <t>aznig_band</t>
  </si>
  <si>
    <t>writerbhs</t>
  </si>
  <si>
    <t>PaulMandl2</t>
  </si>
  <si>
    <t>kiyokiyo8989</t>
  </si>
  <si>
    <t>kress1101</t>
  </si>
  <si>
    <t>TheMoonMan_</t>
  </si>
  <si>
    <t>The_Beer_DAO</t>
  </si>
  <si>
    <t>mochio_38</t>
  </si>
  <si>
    <t>esportspartizan</t>
  </si>
  <si>
    <t>PollSter_Mike1</t>
  </si>
  <si>
    <t>TTV</t>
  </si>
  <si>
    <t>CoachWingreen</t>
  </si>
  <si>
    <t>sfkarenmac</t>
  </si>
  <si>
    <t>ZubairuDalhatu</t>
  </si>
  <si>
    <t>higenekodo</t>
  </si>
  <si>
    <t>mkidj</t>
  </si>
  <si>
    <t>MoonNightSkies</t>
  </si>
  <si>
    <t>ImaginarySelf</t>
  </si>
  <si>
    <t>ashu_mest</t>
  </si>
  <si>
    <t>MoqadasAhrar</t>
  </si>
  <si>
    <t>mpbjn4027</t>
  </si>
  <si>
    <t>unipersen</t>
  </si>
  <si>
    <t>FreeThemAll_</t>
  </si>
  <si>
    <t>MARSisPOSSIBLE</t>
  </si>
  <si>
    <t>MjPanchalJr</t>
  </si>
  <si>
    <t>max_rimpel</t>
  </si>
  <si>
    <t>yigit_v4rli</t>
  </si>
  <si>
    <t>phillanderblast</t>
  </si>
  <si>
    <t>D0KT0R3N</t>
  </si>
  <si>
    <t>activatefellows</t>
  </si>
  <si>
    <t>shunstyle2</t>
  </si>
  <si>
    <t>somcandy88</t>
  </si>
  <si>
    <t>bweisflock25</t>
  </si>
  <si>
    <t>edels0n</t>
  </si>
  <si>
    <t>JJTheNFTaddict</t>
  </si>
  <si>
    <t>LivXJem</t>
  </si>
  <si>
    <t>AbuluIu</t>
  </si>
  <si>
    <t>MoneylineMatt8</t>
  </si>
  <si>
    <t>dcastoART</t>
  </si>
  <si>
    <t>nonduality</t>
  </si>
  <si>
    <t>keithjarvisgolf</t>
  </si>
  <si>
    <t>CassidyRey</t>
  </si>
  <si>
    <t>laparoya</t>
  </si>
  <si>
    <t>NancyEFinn</t>
  </si>
  <si>
    <t>apjunqueira</t>
  </si>
  <si>
    <t>xCirrex</t>
  </si>
  <si>
    <t>unemployed_mass</t>
  </si>
  <si>
    <t>remoteyardsale</t>
  </si>
  <si>
    <t>TajuraBrk</t>
  </si>
  <si>
    <t>yuruku_</t>
  </si>
  <si>
    <t>ShoemakerNick</t>
  </si>
  <si>
    <t>fahim_kayani</t>
  </si>
  <si>
    <t>RaverPoker</t>
  </si>
  <si>
    <t>ballyaltonboy</t>
  </si>
  <si>
    <t>LaVueltaFem</t>
  </si>
  <si>
    <t>tik_tugay</t>
  </si>
  <si>
    <t>zephyr182cc</t>
  </si>
  <si>
    <t>marcfdav</t>
  </si>
  <si>
    <t>kkvishnoibjp</t>
  </si>
  <si>
    <t>HIconactivist</t>
  </si>
  <si>
    <t>Conniesends</t>
  </si>
  <si>
    <t>kerimaravt</t>
  </si>
  <si>
    <t>3rvf7nGiiUoLUb4</t>
  </si>
  <si>
    <t>HortonHearsTx</t>
  </si>
  <si>
    <t>usmccarterswife</t>
  </si>
  <si>
    <t>Mukeshrajpoot</t>
  </si>
  <si>
    <t>syauqi_hafiz</t>
  </si>
  <si>
    <t>AEWeisgerber</t>
  </si>
  <si>
    <t>Oma_Hamou</t>
  </si>
  <si>
    <t>BryanOrozcoLl</t>
  </si>
  <si>
    <t>lsantiagolira</t>
  </si>
  <si>
    <t>CusiWorld</t>
  </si>
  <si>
    <t>Maisoun7</t>
  </si>
  <si>
    <t>2i2is</t>
  </si>
  <si>
    <t>azfarh4895</t>
  </si>
  <si>
    <t>1401Man</t>
  </si>
  <si>
    <t>ariebens</t>
  </si>
  <si>
    <t>neilazous</t>
  </si>
  <si>
    <t>DomyBipin</t>
  </si>
  <si>
    <t>otonanoanpan</t>
  </si>
  <si>
    <t>Conjurings1x</t>
  </si>
  <si>
    <t>revolution_raj7</t>
  </si>
  <si>
    <t>hirokifukuoka8</t>
  </si>
  <si>
    <t>We_BANA</t>
  </si>
  <si>
    <t>HultmarkMark</t>
  </si>
  <si>
    <t>juliouze</t>
  </si>
  <si>
    <t>kjkrishimedia</t>
  </si>
  <si>
    <t>AFCBTurkiye</t>
  </si>
  <si>
    <t>ustes_ikes</t>
  </si>
  <si>
    <t>mimiko_hisho</t>
  </si>
  <si>
    <t>algotradr_</t>
  </si>
  <si>
    <t>tansanasa</t>
  </si>
  <si>
    <t>DrAtefBassas</t>
  </si>
  <si>
    <t>you_job725</t>
  </si>
  <si>
    <t>AttariusN</t>
  </si>
  <si>
    <t>norkmarash</t>
  </si>
  <si>
    <t>vyterio</t>
  </si>
  <si>
    <t>syaropan940219</t>
  </si>
  <si>
    <t>cryptochuckman</t>
  </si>
  <si>
    <t>CCC4lye</t>
  </si>
  <si>
    <t>jnakajima</t>
  </si>
  <si>
    <t>wild_tame</t>
  </si>
  <si>
    <t>djmarvincoronel</t>
  </si>
  <si>
    <t>JRod__22</t>
  </si>
  <si>
    <t>micheleserro</t>
  </si>
  <si>
    <t>RingRingPotato</t>
  </si>
  <si>
    <t>Spidey_Spidey</t>
  </si>
  <si>
    <t>Hema_News</t>
  </si>
  <si>
    <t>yannicktona</t>
  </si>
  <si>
    <t>AhmedALshahrani</t>
  </si>
  <si>
    <t>tufekci_ahmet</t>
  </si>
  <si>
    <t>A_qi_777</t>
  </si>
  <si>
    <t>JPS_Health</t>
  </si>
  <si>
    <t>edo__________</t>
  </si>
  <si>
    <t>QuizGriz</t>
  </si>
  <si>
    <t>PRIZMEL_</t>
  </si>
  <si>
    <t>minu_bakshi</t>
  </si>
  <si>
    <t>hamada_elsheref</t>
  </si>
  <si>
    <t>officialjulianj</t>
  </si>
  <si>
    <t>JuiceProphet</t>
  </si>
  <si>
    <t>crunkilton22</t>
  </si>
  <si>
    <t>KoedaAnimation</t>
  </si>
  <si>
    <t>play_ht</t>
  </si>
  <si>
    <t>SullivanStar221</t>
  </si>
  <si>
    <t>Mohammad1133885</t>
  </si>
  <si>
    <t>senseihamsterr</t>
  </si>
  <si>
    <t>asanyan_pf</t>
  </si>
  <si>
    <t>AVPasion</t>
  </si>
  <si>
    <t>1ZLzO7iT2pWRAPM</t>
  </si>
  <si>
    <t>gaberbsn</t>
  </si>
  <si>
    <t>OKXTH</t>
  </si>
  <si>
    <t>sujude</t>
  </si>
  <si>
    <t>913ev</t>
  </si>
  <si>
    <t>levlinup</t>
  </si>
  <si>
    <t>VibeBio</t>
  </si>
  <si>
    <t>AlvaroRamos00</t>
  </si>
  <si>
    <t>Dinaskhaaa</t>
  </si>
  <si>
    <t>sperling</t>
  </si>
  <si>
    <t>ericsimonich</t>
  </si>
  <si>
    <t>MooreCollege</t>
  </si>
  <si>
    <t>OG7oska</t>
  </si>
  <si>
    <t>Web3Uncovered</t>
  </si>
  <si>
    <t>mynup</t>
  </si>
  <si>
    <t>SALMOBARK</t>
  </si>
  <si>
    <t>SalihAslankus</t>
  </si>
  <si>
    <t>cprm013113</t>
  </si>
  <si>
    <t>Aetheon_</t>
  </si>
  <si>
    <t>playabowls</t>
  </si>
  <si>
    <t>Dahlia_Iriq</t>
  </si>
  <si>
    <t>isbatkampala</t>
  </si>
  <si>
    <t>richard6365887</t>
  </si>
  <si>
    <t>skwanbboo</t>
  </si>
  <si>
    <t>kiriya0523</t>
  </si>
  <si>
    <t>aldimoeee</t>
  </si>
  <si>
    <t>AllredAlec</t>
  </si>
  <si>
    <t>Muthana_AlSalih</t>
  </si>
  <si>
    <t>VirendraSiyc</t>
  </si>
  <si>
    <t>Bliss_Blissss</t>
  </si>
  <si>
    <t>potbofficial</t>
  </si>
  <si>
    <t>hwixmal</t>
  </si>
  <si>
    <t>akiMAD4</t>
  </si>
  <si>
    <t>DiscoverVincent</t>
  </si>
  <si>
    <t>dalal9797</t>
  </si>
  <si>
    <t>MadrasDiariesMD</t>
  </si>
  <si>
    <t>taiyakioishiii</t>
  </si>
  <si>
    <t>Atziillaa</t>
  </si>
  <si>
    <t>astronomy89</t>
  </si>
  <si>
    <t>lh_chain</t>
  </si>
  <si>
    <t>Region79nft</t>
  </si>
  <si>
    <t>FeetLovers_x</t>
  </si>
  <si>
    <t>AdinUpdate</t>
  </si>
  <si>
    <t>KoenigQuasi</t>
  </si>
  <si>
    <t>travislambirth</t>
  </si>
  <si>
    <t>josephmisiti</t>
  </si>
  <si>
    <t>uppityhobbit</t>
  </si>
  <si>
    <t>bluesky1001</t>
  </si>
  <si>
    <t>visionvortex</t>
  </si>
  <si>
    <t>livethebrand</t>
  </si>
  <si>
    <t>slay9</t>
  </si>
  <si>
    <t>MinionGooner</t>
  </si>
  <si>
    <t>saleemalfidi</t>
  </si>
  <si>
    <t>flohagenbuch</t>
  </si>
  <si>
    <t>art_snitch</t>
  </si>
  <si>
    <t>zeyadgodaif</t>
  </si>
  <si>
    <t>ilamericano</t>
  </si>
  <si>
    <t>kakakakakku</t>
  </si>
  <si>
    <t>piranbarzani</t>
  </si>
  <si>
    <t>k_kocatepe</t>
  </si>
  <si>
    <t>eventdex</t>
  </si>
  <si>
    <t>karaviongreene1</t>
  </si>
  <si>
    <t>amahura968</t>
  </si>
  <si>
    <t>nozomi___takeda</t>
  </si>
  <si>
    <t>awaken_luck</t>
  </si>
  <si>
    <t>BlueDuckCap</t>
  </si>
  <si>
    <t>chailinex</t>
  </si>
  <si>
    <t>USFLPodcast</t>
  </si>
  <si>
    <t>SrBready</t>
  </si>
  <si>
    <t>NuamanIshfaqM</t>
  </si>
  <si>
    <t>Cab_rakan</t>
  </si>
  <si>
    <t>Leonardo_daNFT</t>
  </si>
  <si>
    <t>battleangelviv</t>
  </si>
  <si>
    <t>AliAlOt8f5eidf</t>
  </si>
  <si>
    <t>RobertS67694620</t>
  </si>
  <si>
    <t>atleastwedream</t>
  </si>
  <si>
    <t>baziru</t>
  </si>
  <si>
    <t>dschenkelman</t>
  </si>
  <si>
    <t>jilltokuda</t>
  </si>
  <si>
    <t>educationusarg</t>
  </si>
  <si>
    <t>MandateRedPills</t>
  </si>
  <si>
    <t>Benjamin_Masige</t>
  </si>
  <si>
    <t>MichelleUanseru</t>
  </si>
  <si>
    <t>586MarMarr</t>
  </si>
  <si>
    <t>SiX1SE7EN</t>
  </si>
  <si>
    <t>Mk009a</t>
  </si>
  <si>
    <t>Nouf_Alnassar</t>
  </si>
  <si>
    <t>albertomillan96</t>
  </si>
  <si>
    <t>SarerZafer</t>
  </si>
  <si>
    <t>moonstone1986</t>
  </si>
  <si>
    <t>ssoubakan</t>
  </si>
  <si>
    <t>awkwardOW</t>
  </si>
  <si>
    <t>TonyTesla4Life</t>
  </si>
  <si>
    <t>100PercentMN</t>
  </si>
  <si>
    <t>RadenKraton</t>
  </si>
  <si>
    <t>_ieey</t>
  </si>
  <si>
    <t>Hoor_e_Ain</t>
  </si>
  <si>
    <t>ekpraet</t>
  </si>
  <si>
    <t>Abu_Laith20</t>
  </si>
  <si>
    <t>dariyaxyz</t>
  </si>
  <si>
    <t>cleverpunterau</t>
  </si>
  <si>
    <t>SouthBayPokeHnt</t>
  </si>
  <si>
    <t>1_nfts</t>
  </si>
  <si>
    <t>wdwpro1</t>
  </si>
  <si>
    <t>chagin</t>
  </si>
  <si>
    <t>miz0521</t>
  </si>
  <si>
    <t>McRaeWrites</t>
  </si>
  <si>
    <t>iDougiDoug</t>
  </si>
  <si>
    <t>kunal_tilak</t>
  </si>
  <si>
    <t>dgdg41</t>
  </si>
  <si>
    <t>DadaNadaMusic</t>
  </si>
  <si>
    <t>justing971</t>
  </si>
  <si>
    <t>ClubOfInfo</t>
  </si>
  <si>
    <t>SculptYourMind</t>
  </si>
  <si>
    <t>ppppipopo</t>
  </si>
  <si>
    <t>BonVivantGirl</t>
  </si>
  <si>
    <t>Fonchobernal19</t>
  </si>
  <si>
    <t>Fiorente2</t>
  </si>
  <si>
    <t>ShadyIsHereNFT</t>
  </si>
  <si>
    <t>bruhskey</t>
  </si>
  <si>
    <t>JohnnyLaw2021</t>
  </si>
  <si>
    <t>kardon_y</t>
  </si>
  <si>
    <t>SolanaPFP</t>
  </si>
  <si>
    <t>1992xCanpon</t>
  </si>
  <si>
    <t>CohenSite</t>
  </si>
  <si>
    <t>1_JP_</t>
  </si>
  <si>
    <t>b0ysim</t>
  </si>
  <si>
    <t>brendanwenzel</t>
  </si>
  <si>
    <t>Hangouts</t>
  </si>
  <si>
    <t>KellenPittVB</t>
  </si>
  <si>
    <t>CatholicFaithTV</t>
  </si>
  <si>
    <t>dickiegoodman</t>
  </si>
  <si>
    <t>ambercrum209</t>
  </si>
  <si>
    <t>sonnenfleur_</t>
  </si>
  <si>
    <t>kaneda99</t>
  </si>
  <si>
    <t>sagistgrup</t>
  </si>
  <si>
    <t>marcuswood23</t>
  </si>
  <si>
    <t>kaya_elfi</t>
  </si>
  <si>
    <t>Hanmurabisann</t>
  </si>
  <si>
    <t>TheCloudTheWolf</t>
  </si>
  <si>
    <t>bau_iletisim</t>
  </si>
  <si>
    <t>ZoeLightly</t>
  </si>
  <si>
    <t>dksinghIND</t>
  </si>
  <si>
    <t>cristisuciu91</t>
  </si>
  <si>
    <t>Sakuya_Uincyu</t>
  </si>
  <si>
    <t>ArukasuArt</t>
  </si>
  <si>
    <t>EnzI_Dayo_</t>
  </si>
  <si>
    <t>EmilianoCarrel</t>
  </si>
  <si>
    <t>TheOnlyPunPun</t>
  </si>
  <si>
    <t>GiorgioBalbi</t>
  </si>
  <si>
    <t>TokenCowboy</t>
  </si>
  <si>
    <t>GullahRehabbed</t>
  </si>
  <si>
    <t>AnesidoraNFT</t>
  </si>
  <si>
    <t>BaseballIQ_App</t>
  </si>
  <si>
    <t>mandyhong08</t>
  </si>
  <si>
    <t>MooDogPress</t>
  </si>
  <si>
    <t>Design_1st</t>
  </si>
  <si>
    <t>IMSahalQureshi</t>
  </si>
  <si>
    <t>itsjcjc</t>
  </si>
  <si>
    <t>shailendra2780</t>
  </si>
  <si>
    <t>alikalali</t>
  </si>
  <si>
    <t>JanetKrayden1</t>
  </si>
  <si>
    <t>VijarKohli</t>
  </si>
  <si>
    <t>chatmilitary</t>
  </si>
  <si>
    <t>jiyan_nemir</t>
  </si>
  <si>
    <t>almotabe21</t>
  </si>
  <si>
    <t>El_Guasoncito</t>
  </si>
  <si>
    <t>kenpGTS</t>
  </si>
  <si>
    <t>Analytics_Huff</t>
  </si>
  <si>
    <t>keiki002</t>
  </si>
  <si>
    <t>wenquai</t>
  </si>
  <si>
    <t>seducinx</t>
  </si>
  <si>
    <t>OmarAlnizami</t>
  </si>
  <si>
    <t>_soy8a</t>
  </si>
  <si>
    <t>CryptoCurr3nt</t>
  </si>
  <si>
    <t>ViglinoMirko</t>
  </si>
  <si>
    <t>zkPsychos_</t>
  </si>
  <si>
    <t>thirtypercocets</t>
  </si>
  <si>
    <t>Samantha2022801</t>
  </si>
  <si>
    <t>prescott</t>
  </si>
  <si>
    <t>kennysmoov</t>
  </si>
  <si>
    <t>yeobuzzfx</t>
  </si>
  <si>
    <t>trevybuddy</t>
  </si>
  <si>
    <t>glissonniekerk</t>
  </si>
  <si>
    <t>nn_n</t>
  </si>
  <si>
    <t>cmignault</t>
  </si>
  <si>
    <t>PositivFamilies</t>
  </si>
  <si>
    <t>Dr3alia</t>
  </si>
  <si>
    <t>NoahRxberts</t>
  </si>
  <si>
    <t>SanksP</t>
  </si>
  <si>
    <t>Wyntre999</t>
  </si>
  <si>
    <t>BitcoinMidas_</t>
  </si>
  <si>
    <t>NordDalle</t>
  </si>
  <si>
    <t>aldhaheri910</t>
  </si>
  <si>
    <t>kumakatsu0411</t>
  </si>
  <si>
    <t>ghamiqa</t>
  </si>
  <si>
    <t>aburaeoyaji</t>
  </si>
  <si>
    <t>watanabe_0120</t>
  </si>
  <si>
    <t>TunaBuzzard</t>
  </si>
  <si>
    <t>urusu_ashli</t>
  </si>
  <si>
    <t>saad_albadi1</t>
  </si>
  <si>
    <t>HollyMac</t>
  </si>
  <si>
    <t>akmanda</t>
  </si>
  <si>
    <t>sbwalker</t>
  </si>
  <si>
    <t>reginatto</t>
  </si>
  <si>
    <t>SuavecitoPedro</t>
  </si>
  <si>
    <t>n0rr</t>
  </si>
  <si>
    <t>ShoJ1207</t>
  </si>
  <si>
    <t>TGorny</t>
  </si>
  <si>
    <t>bernardjhuang</t>
  </si>
  <si>
    <t>Vc_Kareem</t>
  </si>
  <si>
    <t>SemajDaDj</t>
  </si>
  <si>
    <t>TyraBriann</t>
  </si>
  <si>
    <t>AKlokus</t>
  </si>
  <si>
    <t>PontiMike</t>
  </si>
  <si>
    <t>farukbulut1981</t>
  </si>
  <si>
    <t>muslimhandspk</t>
  </si>
  <si>
    <t>okirinp</t>
  </si>
  <si>
    <t>MrRolexes</t>
  </si>
  <si>
    <t>goodfuture_gg</t>
  </si>
  <si>
    <t>libdesatoshi</t>
  </si>
  <si>
    <t>TheDogeBird</t>
  </si>
  <si>
    <t>RealSteveNewton</t>
  </si>
  <si>
    <t>jdallan</t>
  </si>
  <si>
    <t>mlassoff</t>
  </si>
  <si>
    <t>itsJJsax</t>
  </si>
  <si>
    <t>dan_boi91</t>
  </si>
  <si>
    <t>tomokun0503</t>
  </si>
  <si>
    <t>NewWaveEnergyCo</t>
  </si>
  <si>
    <t>quasifuturist</t>
  </si>
  <si>
    <t>MiguelLinaresZ</t>
  </si>
  <si>
    <t>faf080</t>
  </si>
  <si>
    <t>theemptyhead</t>
  </si>
  <si>
    <t>wahidhalepoto</t>
  </si>
  <si>
    <t>almashaan8</t>
  </si>
  <si>
    <t>tomhashemi</t>
  </si>
  <si>
    <t>libsarepsycho</t>
  </si>
  <si>
    <t>ike_design</t>
  </si>
  <si>
    <t>mayuneco222</t>
  </si>
  <si>
    <t>brandagency_</t>
  </si>
  <si>
    <t>iii77ttt</t>
  </si>
  <si>
    <t>evilmartians_ru</t>
  </si>
  <si>
    <t>BayramovMP</t>
  </si>
  <si>
    <t>helloashpreet</t>
  </si>
  <si>
    <t>galactamoods</t>
  </si>
  <si>
    <t>MohamedKAteeq</t>
  </si>
  <si>
    <t>CiansLife</t>
  </si>
  <si>
    <t>rosenthxl</t>
  </si>
  <si>
    <t>Hailey__S2</t>
  </si>
  <si>
    <t>mitchell360</t>
  </si>
  <si>
    <t>Ryan_Smith</t>
  </si>
  <si>
    <t>anton</t>
  </si>
  <si>
    <t>satokatsuaki</t>
  </si>
  <si>
    <t>DJPapadon</t>
  </si>
  <si>
    <t>metaboga</t>
  </si>
  <si>
    <t>BogieBalkansky</t>
  </si>
  <si>
    <t>sakisakimasa</t>
  </si>
  <si>
    <t>teddywoodward</t>
  </si>
  <si>
    <t>ExplorandoE</t>
  </si>
  <si>
    <t>karladealvear</t>
  </si>
  <si>
    <t>GigiAchoy</t>
  </si>
  <si>
    <t>BrendanFalk</t>
  </si>
  <si>
    <t>KatabelleVA</t>
  </si>
  <si>
    <t>vib20010</t>
  </si>
  <si>
    <t>uguurakcora</t>
  </si>
  <si>
    <t>AndrewMortime</t>
  </si>
  <si>
    <t>PAssioN_esprit</t>
  </si>
  <si>
    <t>mituki_sousaku</t>
  </si>
  <si>
    <t>ABariRao</t>
  </si>
  <si>
    <t>alea_eth</t>
  </si>
  <si>
    <t>DickMolesterson</t>
  </si>
  <si>
    <t>darovska_online</t>
  </si>
  <si>
    <t>No9_Smol</t>
  </si>
  <si>
    <t>HibikiTamada</t>
  </si>
  <si>
    <t>cefiatilla</t>
  </si>
  <si>
    <t>bullish0x</t>
  </si>
  <si>
    <t>sexypierceddiva</t>
  </si>
  <si>
    <t>bobbysaini</t>
  </si>
  <si>
    <t>phillybluntsUS</t>
  </si>
  <si>
    <t>KROPPTOP</t>
  </si>
  <si>
    <t>aachucarro</t>
  </si>
  <si>
    <t>ARinehartASU</t>
  </si>
  <si>
    <t>Kievan_44</t>
  </si>
  <si>
    <t>ItsMarcusSalas</t>
  </si>
  <si>
    <t>techmagnet_yt</t>
  </si>
  <si>
    <t>112MUA</t>
  </si>
  <si>
    <t>cashkeer</t>
  </si>
  <si>
    <t>milleramiej</t>
  </si>
  <si>
    <t>vnder_yt</t>
  </si>
  <si>
    <t>Puppy_Nagi</t>
  </si>
  <si>
    <t>GoldEryThanG91</t>
  </si>
  <si>
    <t>MhpEsra</t>
  </si>
  <si>
    <t>HenedyVP</t>
  </si>
  <si>
    <t>Safemoonizen</t>
  </si>
  <si>
    <t>mavilack</t>
  </si>
  <si>
    <t>benny_rhamdani_</t>
  </si>
  <si>
    <t>PvnksOfficial</t>
  </si>
  <si>
    <t>metaproapp</t>
  </si>
  <si>
    <t>gulahme47198178</t>
  </si>
  <si>
    <t>HerbHumanity</t>
  </si>
  <si>
    <t>eggyama</t>
  </si>
  <si>
    <t>3Lduende</t>
  </si>
  <si>
    <t>martinkeelagher</t>
  </si>
  <si>
    <t>profjosemarpsol</t>
  </si>
  <si>
    <t>VyronJohnson</t>
  </si>
  <si>
    <t>grhyasen</t>
  </si>
  <si>
    <t>vasumittal</t>
  </si>
  <si>
    <t>smallcosta</t>
  </si>
  <si>
    <t>teacherrka</t>
  </si>
  <si>
    <t>NawarAlosais</t>
  </si>
  <si>
    <t>DBCWriter</t>
  </si>
  <si>
    <t>M_ichirinka</t>
  </si>
  <si>
    <t>C0INH0LDER</t>
  </si>
  <si>
    <t>KymanyMarley14</t>
  </si>
  <si>
    <t>iabaziz97</t>
  </si>
  <si>
    <t>TwstdLeggs</t>
  </si>
  <si>
    <t>antoinette_typ</t>
  </si>
  <si>
    <t>oaksssss</t>
  </si>
  <si>
    <t>entity_academy</t>
  </si>
  <si>
    <t>Kazabana_0203</t>
  </si>
  <si>
    <t>Zaheer_barakzai</t>
  </si>
  <si>
    <t>catcuore</t>
  </si>
  <si>
    <t>EscortWebDesign</t>
  </si>
  <si>
    <t>0xsiris_dev</t>
  </si>
  <si>
    <t>IntegrityWhale</t>
  </si>
  <si>
    <t>letterforJY</t>
  </si>
  <si>
    <t>peytonmcnully</t>
  </si>
  <si>
    <t>ItsMrMoe</t>
  </si>
  <si>
    <t>USAPhn</t>
  </si>
  <si>
    <t>giovanniniubo</t>
  </si>
  <si>
    <t>BenFranklin001</t>
  </si>
  <si>
    <t>Awad_Alhariri</t>
  </si>
  <si>
    <t>skitzohousecat</t>
  </si>
  <si>
    <t>InTuneATT</t>
  </si>
  <si>
    <t>bleuallday</t>
  </si>
  <si>
    <t>SlowMoneyGreen</t>
  </si>
  <si>
    <t>AlistairPullen</t>
  </si>
  <si>
    <t>RakeshPrasadBJP</t>
  </si>
  <si>
    <t>ydggonfixit</t>
  </si>
  <si>
    <t>madams3196</t>
  </si>
  <si>
    <t>BiggarLoyal</t>
  </si>
  <si>
    <t>Hita_gami</t>
  </si>
  <si>
    <t>il_Robespierre</t>
  </si>
  <si>
    <t>NadegeMututi</t>
  </si>
  <si>
    <t>showtime1kp</t>
  </si>
  <si>
    <t>zakkoltun</t>
  </si>
  <si>
    <t>0xnobi</t>
  </si>
  <si>
    <t>EMB_MAGA_2024</t>
  </si>
  <si>
    <t>Hyugo_genshin</t>
  </si>
  <si>
    <t>hiro_y</t>
  </si>
  <si>
    <t>elpadrino</t>
  </si>
  <si>
    <t>click4mrh</t>
  </si>
  <si>
    <t>Leasieeeeee</t>
  </si>
  <si>
    <t>NBA_CapWiz</t>
  </si>
  <si>
    <t>aanndreew</t>
  </si>
  <si>
    <t>MoSarwat</t>
  </si>
  <si>
    <t>Dr_MH_Alghamdi</t>
  </si>
  <si>
    <t>Blackwood89</t>
  </si>
  <si>
    <t>zulmarsss</t>
  </si>
  <si>
    <t>GottulaTodd</t>
  </si>
  <si>
    <t>andrew_pureon</t>
  </si>
  <si>
    <t>itsfrankroyal</t>
  </si>
  <si>
    <t>atzusy</t>
  </si>
  <si>
    <t>JananesaN_NewS</t>
  </si>
  <si>
    <t>Natu72113699</t>
  </si>
  <si>
    <t>bizybizyBebe</t>
  </si>
  <si>
    <t>CoreySmutledge</t>
  </si>
  <si>
    <t>santuariojapan</t>
  </si>
  <si>
    <t>Convert_Carbon</t>
  </si>
  <si>
    <t>TexasHodlerMom</t>
  </si>
  <si>
    <t>MrAutoCrat1</t>
  </si>
  <si>
    <t>PollockSir</t>
  </si>
  <si>
    <t>x0primate</t>
  </si>
  <si>
    <t>goukun1234</t>
  </si>
  <si>
    <t>EriQAJF</t>
  </si>
  <si>
    <t>JeremyKrak</t>
  </si>
  <si>
    <t>sallyomalley39</t>
  </si>
  <si>
    <t>djamesgg</t>
  </si>
  <si>
    <t>davidleejensen</t>
  </si>
  <si>
    <t>eh_kees</t>
  </si>
  <si>
    <t>hanageworks</t>
  </si>
  <si>
    <t>bizyMouse</t>
  </si>
  <si>
    <t>COACHPEEJAYJACK</t>
  </si>
  <si>
    <t>BraheemBa</t>
  </si>
  <si>
    <t>kaito_ayo</t>
  </si>
  <si>
    <t>AalGhushairi</t>
  </si>
  <si>
    <t>schneidenbach</t>
  </si>
  <si>
    <t>lar0nbest</t>
  </si>
  <si>
    <t>thejimpriceshow</t>
  </si>
  <si>
    <t>woolmay_mayden</t>
  </si>
  <si>
    <t>HonSomKrigar</t>
  </si>
  <si>
    <t>DBH_ROSE</t>
  </si>
  <si>
    <t>KoheiGallery</t>
  </si>
  <si>
    <t>crypto202WIN</t>
  </si>
  <si>
    <t>NSWPolAlerts</t>
  </si>
  <si>
    <t>AwwwwwwwwSnap</t>
  </si>
  <si>
    <t>SCI_COIN</t>
  </si>
  <si>
    <t>DonDion35974931</t>
  </si>
  <si>
    <t>Enemy</t>
  </si>
  <si>
    <t>robertnishihara</t>
  </si>
  <si>
    <t>yshdykhr</t>
  </si>
  <si>
    <t>CoachPrestonL</t>
  </si>
  <si>
    <t>luluphoenix</t>
  </si>
  <si>
    <t>AGentleMental</t>
  </si>
  <si>
    <t>_Katali_</t>
  </si>
  <si>
    <t>ValeroMadrid_</t>
  </si>
  <si>
    <t>CJStowklyn</t>
  </si>
  <si>
    <t>sa_all8</t>
  </si>
  <si>
    <t>sba_11</t>
  </si>
  <si>
    <t>Mansour_ali_h</t>
  </si>
  <si>
    <t>abdorhman1393</t>
  </si>
  <si>
    <t>ZumaGhee</t>
  </si>
  <si>
    <t>KaryAlmagroH</t>
  </si>
  <si>
    <t>LavigneMagno</t>
  </si>
  <si>
    <t>P_C_L_Official</t>
  </si>
  <si>
    <t>CariploFactory</t>
  </si>
  <si>
    <t>cassieforky</t>
  </si>
  <si>
    <t>Bree7eEdits</t>
  </si>
  <si>
    <t>TechieZach</t>
  </si>
  <si>
    <t>NS_t00</t>
  </si>
  <si>
    <t>join_juno</t>
  </si>
  <si>
    <t>sullydoesitall</t>
  </si>
  <si>
    <t>kwok_phil</t>
  </si>
  <si>
    <t>Kuchan5yearsold</t>
  </si>
  <si>
    <t>nonyelit</t>
  </si>
  <si>
    <t>xpxilxn_</t>
  </si>
  <si>
    <t>ClubSanskrit</t>
  </si>
  <si>
    <t>oaklandsoulsc</t>
  </si>
  <si>
    <t>5kavlFAyZi6BeyO</t>
  </si>
  <si>
    <t>BrittanyLynnTX</t>
  </si>
  <si>
    <t>BrotherPhilemon</t>
  </si>
  <si>
    <t>mauve_org</t>
  </si>
  <si>
    <t>armn</t>
  </si>
  <si>
    <t>ilivelifebrand</t>
  </si>
  <si>
    <t>Alframirez</t>
  </si>
  <si>
    <t>M14Hoops</t>
  </si>
  <si>
    <t>alfargad</t>
  </si>
  <si>
    <t>1k_Watts</t>
  </si>
  <si>
    <t>keemoo055</t>
  </si>
  <si>
    <t>blogdelpueblo</t>
  </si>
  <si>
    <t>TravelGuzs</t>
  </si>
  <si>
    <t>semo__al7arbi</t>
  </si>
  <si>
    <t>PatienceBeeTTV</t>
  </si>
  <si>
    <t>ApeDegenNFT</t>
  </si>
  <si>
    <t>hiruma_poker</t>
  </si>
  <si>
    <t>model_samantha</t>
  </si>
  <si>
    <t>reyjbr2004</t>
  </si>
  <si>
    <t>ValeKahnn</t>
  </si>
  <si>
    <t>MathewRhyze</t>
  </si>
  <si>
    <t>hinoderyuzin888</t>
  </si>
  <si>
    <t>Hanbin_Cloud</t>
  </si>
  <si>
    <t>numencyber</t>
  </si>
  <si>
    <t>aydin</t>
  </si>
  <si>
    <t>abinhimd</t>
  </si>
  <si>
    <t>goaliecoach</t>
  </si>
  <si>
    <t>93alan</t>
  </si>
  <si>
    <t>EriKernz</t>
  </si>
  <si>
    <t>escobyte</t>
  </si>
  <si>
    <t>hasunumagoro</t>
  </si>
  <si>
    <t>PerezSilvina</t>
  </si>
  <si>
    <t>Feras923</t>
  </si>
  <si>
    <t>tomcsheppard</t>
  </si>
  <si>
    <t>webmixedreality</t>
  </si>
  <si>
    <t>ContactRiki</t>
  </si>
  <si>
    <t>thirdcupcafe</t>
  </si>
  <si>
    <t>1989bassam</t>
  </si>
  <si>
    <t>Dr_PhillipB</t>
  </si>
  <si>
    <t>KAldhabaan</t>
  </si>
  <si>
    <t>Saleh_alasmari1</t>
  </si>
  <si>
    <t>annadolinee</t>
  </si>
  <si>
    <t>a_k_alfhedi</t>
  </si>
  <si>
    <t>adimaanus</t>
  </si>
  <si>
    <t>HKhajehpour</t>
  </si>
  <si>
    <t>thaureef</t>
  </si>
  <si>
    <t>indianhammers</t>
  </si>
  <si>
    <t>benjaminaustic</t>
  </si>
  <si>
    <t>Abo__Harki</t>
  </si>
  <si>
    <t>tarot_touko17</t>
  </si>
  <si>
    <t>abana_music</t>
  </si>
  <si>
    <t>Elite_C_S</t>
  </si>
  <si>
    <t>EveElleQueen</t>
  </si>
  <si>
    <t>msaqer40</t>
  </si>
  <si>
    <t>ByUrLeave_Com</t>
  </si>
  <si>
    <t>thundersnownate</t>
  </si>
  <si>
    <t>LordAbrasivism</t>
  </si>
  <si>
    <t>YoshiyukiNishi_</t>
  </si>
  <si>
    <t>drunkprops</t>
  </si>
  <si>
    <t>realcherryfam</t>
  </si>
  <si>
    <t>KellyJohns</t>
  </si>
  <si>
    <t>emilyjhorne</t>
  </si>
  <si>
    <t>Simon_Townley</t>
  </si>
  <si>
    <t>PabloVicTV</t>
  </si>
  <si>
    <t>SimonAlexanderO</t>
  </si>
  <si>
    <t>Shirwan_Ibrahim</t>
  </si>
  <si>
    <t>DovWaxman</t>
  </si>
  <si>
    <t>JeyRamm</t>
  </si>
  <si>
    <t>RickUcchino</t>
  </si>
  <si>
    <t>AnitaGunn1</t>
  </si>
  <si>
    <t>STNDigital</t>
  </si>
  <si>
    <t>evoluhq</t>
  </si>
  <si>
    <t>travislubinsky</t>
  </si>
  <si>
    <t>jonquiljonze</t>
  </si>
  <si>
    <t>Shibi_bee</t>
  </si>
  <si>
    <t>riversmind</t>
  </si>
  <si>
    <t>Nangyalmomand9</t>
  </si>
  <si>
    <t>mtuncdemir1</t>
  </si>
  <si>
    <t>offearth3d</t>
  </si>
  <si>
    <t>okksnigdelioglu</t>
  </si>
  <si>
    <t>WriteRaw</t>
  </si>
  <si>
    <t>SpliiitFR</t>
  </si>
  <si>
    <t>Aquaa_ria</t>
  </si>
  <si>
    <t>margentambi</t>
  </si>
  <si>
    <t>alemac94</t>
  </si>
  <si>
    <t>jackdeedigital</t>
  </si>
  <si>
    <t>pedagang_eth</t>
  </si>
  <si>
    <t>meka_gr</t>
  </si>
  <si>
    <t>EnverKb_</t>
  </si>
  <si>
    <t>Herbertonic</t>
  </si>
  <si>
    <t>RyaneSaaS</t>
  </si>
  <si>
    <t>itsmebobbydowd</t>
  </si>
  <si>
    <t>benique</t>
  </si>
  <si>
    <t>DylanAustin</t>
  </si>
  <si>
    <t>AhmudP</t>
  </si>
  <si>
    <t>AlekArabadzic</t>
  </si>
  <si>
    <t>tonyolendo</t>
  </si>
  <si>
    <t>EagleGarrett</t>
  </si>
  <si>
    <t>Chato_HDSODMG</t>
  </si>
  <si>
    <t>meshoAlsaleh</t>
  </si>
  <si>
    <t>RealQualityGuy</t>
  </si>
  <si>
    <t>FayzaBasini</t>
  </si>
  <si>
    <t>Abdullahpoet</t>
  </si>
  <si>
    <t>junT58</t>
  </si>
  <si>
    <t>esteecwilliams</t>
  </si>
  <si>
    <t>erica1118_g</t>
  </si>
  <si>
    <t>otahiiiiiiiiii</t>
  </si>
  <si>
    <t>yadavNavaneet18</t>
  </si>
  <si>
    <t>HeungMinMikkel</t>
  </si>
  <si>
    <t>pIasify</t>
  </si>
  <si>
    <t>loungeflynews</t>
  </si>
  <si>
    <t>akasyns</t>
  </si>
  <si>
    <t>NinTendencias</t>
  </si>
  <si>
    <t>BallCarrier_</t>
  </si>
  <si>
    <t>Fahad_Al_Nemer</t>
  </si>
  <si>
    <t>BoredAper</t>
  </si>
  <si>
    <t>0xWellmax</t>
  </si>
  <si>
    <t>perkmakesthings</t>
  </si>
  <si>
    <t>BadFradzz</t>
  </si>
  <si>
    <t>SCDxB</t>
  </si>
  <si>
    <t>GPSGIS_Eric</t>
  </si>
  <si>
    <t>JoseTheogenes</t>
  </si>
  <si>
    <t>Ruvemcho</t>
  </si>
  <si>
    <t>N3GANTheReaper</t>
  </si>
  <si>
    <t>Angeelo_</t>
  </si>
  <si>
    <t>ma_osakana</t>
  </si>
  <si>
    <t>Saleh_Alfarai</t>
  </si>
  <si>
    <t>dolim0</t>
  </si>
  <si>
    <t>Ms_dk0</t>
  </si>
  <si>
    <t>3Legs4Wheels</t>
  </si>
  <si>
    <t>Philoglasses2</t>
  </si>
  <si>
    <t>mountaineertalk</t>
  </si>
  <si>
    <t>danimimm</t>
  </si>
  <si>
    <t>edgycoins</t>
  </si>
  <si>
    <t>LaxmiGiriBJP</t>
  </si>
  <si>
    <t>JFKimballBBall</t>
  </si>
  <si>
    <t>kuro43063051</t>
  </si>
  <si>
    <t>sekiun_creation</t>
  </si>
  <si>
    <t>AstrabitTrading</t>
  </si>
  <si>
    <t>MIRUDOFFICIAL</t>
  </si>
  <si>
    <t>joumasepost</t>
  </si>
  <si>
    <t>PeronioAR</t>
  </si>
  <si>
    <t>TheGMan2022</t>
  </si>
  <si>
    <t>Michalina_Scorz</t>
  </si>
  <si>
    <t>DanJSiegel</t>
  </si>
  <si>
    <t>MedRepscom</t>
  </si>
  <si>
    <t>GJohnGarrett</t>
  </si>
  <si>
    <t>rovermimi</t>
  </si>
  <si>
    <t>_everest_com</t>
  </si>
  <si>
    <t>DC_CryptoSniper</t>
  </si>
  <si>
    <t>Carney1of1</t>
  </si>
  <si>
    <t>beautyforte</t>
  </si>
  <si>
    <t>KyleSParsons</t>
  </si>
  <si>
    <t>leon_wg</t>
  </si>
  <si>
    <t>fmf0001</t>
  </si>
  <si>
    <t>Supreme_Owl_FTW</t>
  </si>
  <si>
    <t>lag_gi</t>
  </si>
  <si>
    <t>ngy_ryu_j</t>
  </si>
  <si>
    <t>Mekatataku</t>
  </si>
  <si>
    <t>MidJordan</t>
  </si>
  <si>
    <t>BurdenWorld</t>
  </si>
  <si>
    <t>Berstify</t>
  </si>
  <si>
    <t>TOKOHALU429</t>
  </si>
  <si>
    <t>rrcdan</t>
  </si>
  <si>
    <t>marynah_1</t>
  </si>
  <si>
    <t>Abdulah_ALajrme</t>
  </si>
  <si>
    <t>joshujihanwonu</t>
  </si>
  <si>
    <t>KingRich987_BIB</t>
  </si>
  <si>
    <t>SameerNaqviii</t>
  </si>
  <si>
    <t>devdau12</t>
  </si>
  <si>
    <t>cryptoeeee</t>
  </si>
  <si>
    <t>KingdomWarGLB</t>
  </si>
  <si>
    <t>Bari_NFT_</t>
  </si>
  <si>
    <t>joelgriffith</t>
  </si>
  <si>
    <t>CoachMattMcLeod</t>
  </si>
  <si>
    <t>babadaisuke</t>
  </si>
  <si>
    <t>LeeMayJah</t>
  </si>
  <si>
    <t>diginmag</t>
  </si>
  <si>
    <t>ianbevis</t>
  </si>
  <si>
    <t>TregeWilson_THW</t>
  </si>
  <si>
    <t>dr_ramzisalem</t>
  </si>
  <si>
    <t>ibr_alsaleh</t>
  </si>
  <si>
    <t>ClaytonMann99</t>
  </si>
  <si>
    <t>JackChappleSci</t>
  </si>
  <si>
    <t>MattGambs</t>
  </si>
  <si>
    <t>lilmirrio</t>
  </si>
  <si>
    <t>Fortis_NA</t>
  </si>
  <si>
    <t>steelers8452</t>
  </si>
  <si>
    <t>PWrClassic</t>
  </si>
  <si>
    <t>Gonzalobeytia3</t>
  </si>
  <si>
    <t>DrMal1k</t>
  </si>
  <si>
    <t>CullenBecroft</t>
  </si>
  <si>
    <t>AariyJP</t>
  </si>
  <si>
    <t>idlemonsters_</t>
  </si>
  <si>
    <t>juri_takasugi</t>
  </si>
  <si>
    <t>LengthDoes</t>
  </si>
  <si>
    <t>KimBuc2</t>
  </si>
  <si>
    <t>Stefan_W_Hell</t>
  </si>
  <si>
    <t>abcdjabcdjabcdj</t>
  </si>
  <si>
    <t>xaviermallet77</t>
  </si>
  <si>
    <t>ForeverTakasu</t>
  </si>
  <si>
    <t>the_trump20241</t>
  </si>
  <si>
    <t>sanjaykalra</t>
  </si>
  <si>
    <t>yfrancis</t>
  </si>
  <si>
    <t>FishookTX</t>
  </si>
  <si>
    <t>GolfatMagnethi</t>
  </si>
  <si>
    <t>Sanchez_JustMe</t>
  </si>
  <si>
    <t>scriptgirlnl</t>
  </si>
  <si>
    <t>leocrane</t>
  </si>
  <si>
    <t>_ZakariaM</t>
  </si>
  <si>
    <t>hamad0155</t>
  </si>
  <si>
    <t>webmasto</t>
  </si>
  <si>
    <t>JASSER__MOHAMMD</t>
  </si>
  <si>
    <t>LeoBailey11</t>
  </si>
  <si>
    <t>Kadirlol</t>
  </si>
  <si>
    <t>GIANTSBIGFLAG</t>
  </si>
  <si>
    <t>nnjnsrr</t>
  </si>
  <si>
    <t>ZkMediaTeam</t>
  </si>
  <si>
    <t>ThisGirlBetz</t>
  </si>
  <si>
    <t>CknLevent</t>
  </si>
  <si>
    <t>Scott_le_beau</t>
  </si>
  <si>
    <t>fukudomeouen23</t>
  </si>
  <si>
    <t>morningwhiskey</t>
  </si>
  <si>
    <t>CryptoNFT_Loso</t>
  </si>
  <si>
    <t>badboihopesongz</t>
  </si>
  <si>
    <t>kadirbaykaln</t>
  </si>
  <si>
    <t>dereknolan</t>
  </si>
  <si>
    <t>lifesciencevc</t>
  </si>
  <si>
    <t>KaeWhy270</t>
  </si>
  <si>
    <t>quisreal</t>
  </si>
  <si>
    <t>cowboyno4</t>
  </si>
  <si>
    <t>ethikdesign</t>
  </si>
  <si>
    <t>theDjWhyte</t>
  </si>
  <si>
    <t>quinnzeda</t>
  </si>
  <si>
    <t>GianCarloAmado</t>
  </si>
  <si>
    <t>AudioAffluenza</t>
  </si>
  <si>
    <t>hendorf</t>
  </si>
  <si>
    <t>zk7hao</t>
  </si>
  <si>
    <t>Abu_Malak20</t>
  </si>
  <si>
    <t>EUSpeechwriters</t>
  </si>
  <si>
    <t>gdljalmex31</t>
  </si>
  <si>
    <t>Hehe_TV</t>
  </si>
  <si>
    <t>DozyLive</t>
  </si>
  <si>
    <t>masar_alsaib</t>
  </si>
  <si>
    <t>Armenia_Better</t>
  </si>
  <si>
    <t>k4x2x4r</t>
  </si>
  <si>
    <t>NCFC_Women</t>
  </si>
  <si>
    <t>MIWALOCK_JP</t>
  </si>
  <si>
    <t>kaleidoscopeic</t>
  </si>
  <si>
    <t>Meta_ZET</t>
  </si>
  <si>
    <t>PeculiarPugs</t>
  </si>
  <si>
    <t>TradingLP786</t>
  </si>
  <si>
    <t>Michael84834991</t>
  </si>
  <si>
    <t>wake_sleep</t>
  </si>
  <si>
    <t>rachidakiki</t>
  </si>
  <si>
    <t>katiebiber</t>
  </si>
  <si>
    <t>shirskliarsky</t>
  </si>
  <si>
    <t>thespacecabbie</t>
  </si>
  <si>
    <t>alsultan385</t>
  </si>
  <si>
    <t>mertioi</t>
  </si>
  <si>
    <t>tobiasellehamme</t>
  </si>
  <si>
    <t>jdesavary</t>
  </si>
  <si>
    <t>kinkaioji</t>
  </si>
  <si>
    <t>444ponpon</t>
  </si>
  <si>
    <t>gbr_resende</t>
  </si>
  <si>
    <t>SingularityP</t>
  </si>
  <si>
    <t>Todd4UI</t>
  </si>
  <si>
    <t>alwtnkhtahmr</t>
  </si>
  <si>
    <t>Ugur__Sever</t>
  </si>
  <si>
    <t>Perfect_Bit_</t>
  </si>
  <si>
    <t>GijsenVitor</t>
  </si>
  <si>
    <t>nftimo</t>
  </si>
  <si>
    <t>imosis_IDOL_OSK</t>
  </si>
  <si>
    <t>PinayLifeUSA</t>
  </si>
  <si>
    <t>gxmxni</t>
  </si>
  <si>
    <t>pengcapital</t>
  </si>
  <si>
    <t>AzureLyght</t>
  </si>
  <si>
    <t>komutandesu</t>
  </si>
  <si>
    <t>socialistsatya0</t>
  </si>
  <si>
    <t>VeVeVivified</t>
  </si>
  <si>
    <t>RoofingsGroupUG</t>
  </si>
  <si>
    <t>DanSamuals</t>
  </si>
  <si>
    <t>_mikeVideo</t>
  </si>
  <si>
    <t>AZFreedomCaucus</t>
  </si>
  <si>
    <t>robby</t>
  </si>
  <si>
    <t>lmsergio</t>
  </si>
  <si>
    <t>buballer02</t>
  </si>
  <si>
    <t>ShopJocelyn</t>
  </si>
  <si>
    <t>Novosilicon</t>
  </si>
  <si>
    <t>Mitch_not_Bill</t>
  </si>
  <si>
    <t>AndriiPovkh</t>
  </si>
  <si>
    <t>iluvfishnchips_</t>
  </si>
  <si>
    <t>DeanBokhari</t>
  </si>
  <si>
    <t>Abdullah_4446</t>
  </si>
  <si>
    <t>nufc3000</t>
  </si>
  <si>
    <t>naokincha</t>
  </si>
  <si>
    <t>fujifuj4</t>
  </si>
  <si>
    <t>foodog85</t>
  </si>
  <si>
    <t>lagosfoodbank</t>
  </si>
  <si>
    <t>coachnovakov</t>
  </si>
  <si>
    <t>3oe0i</t>
  </si>
  <si>
    <t>whatsallthiss</t>
  </si>
  <si>
    <t>sebas_maspons</t>
  </si>
  <si>
    <t>AbbadiMuhamad</t>
  </si>
  <si>
    <t>Hz_DeIi</t>
  </si>
  <si>
    <t>mrfunhaver</t>
  </si>
  <si>
    <t>portalbetinfo</t>
  </si>
  <si>
    <t>hamenateah</t>
  </si>
  <si>
    <t>prabath</t>
  </si>
  <si>
    <t>carlos28355</t>
  </si>
  <si>
    <t>RickFreedland</t>
  </si>
  <si>
    <t>alessiodegiorgi</t>
  </si>
  <si>
    <t>CowboysBlogNet</t>
  </si>
  <si>
    <t>ehazzard</t>
  </si>
  <si>
    <t>MMendezP</t>
  </si>
  <si>
    <t>kounonana</t>
  </si>
  <si>
    <t>LongLiveTheDuke</t>
  </si>
  <si>
    <t>yunusdemirtr</t>
  </si>
  <si>
    <t>NatalieNTK</t>
  </si>
  <si>
    <t>AbdAlmarri</t>
  </si>
  <si>
    <t>CoachNMcCray</t>
  </si>
  <si>
    <t>NaserAlwaleed</t>
  </si>
  <si>
    <t>yuuga_0322</t>
  </si>
  <si>
    <t>ElPeriodicoDo</t>
  </si>
  <si>
    <t>PatriaOyj</t>
  </si>
  <si>
    <t>Ajinkyadharma</t>
  </si>
  <si>
    <t>manuelbrachoz_</t>
  </si>
  <si>
    <t>reneerrusso</t>
  </si>
  <si>
    <t>TheNoahHein</t>
  </si>
  <si>
    <t>rzAKCOC2I5Ymzhl</t>
  </si>
  <si>
    <t>ArtemisAurum</t>
  </si>
  <si>
    <t>brock_meche</t>
  </si>
  <si>
    <t>egggpls</t>
  </si>
  <si>
    <t>Poofy_Puffs</t>
  </si>
  <si>
    <t>thmanbd44631057</t>
  </si>
  <si>
    <t>AlixonovTimur</t>
  </si>
  <si>
    <t>bendiken</t>
  </si>
  <si>
    <t>GioValiante</t>
  </si>
  <si>
    <t>LinkiCZ</t>
  </si>
  <si>
    <t>jchilliplanet</t>
  </si>
  <si>
    <t>WhalesinkXXX</t>
  </si>
  <si>
    <t>a_binbadi</t>
  </si>
  <si>
    <t>ManLikeDebs</t>
  </si>
  <si>
    <t>InfomaxMk</t>
  </si>
  <si>
    <t>TrevorSamborski</t>
  </si>
  <si>
    <t>finnsreality</t>
  </si>
  <si>
    <t>Coach_Stanfield</t>
  </si>
  <si>
    <t>FedexSTi</t>
  </si>
  <si>
    <t>HmadAlhrbi1403</t>
  </si>
  <si>
    <t>mychaosjournal</t>
  </si>
  <si>
    <t>FwAbdullah</t>
  </si>
  <si>
    <t>Rich_GSR</t>
  </si>
  <si>
    <t>lesbianlawfirm</t>
  </si>
  <si>
    <t>millercwl</t>
  </si>
  <si>
    <t>alice___usagi</t>
  </si>
  <si>
    <t>daramato</t>
  </si>
  <si>
    <t>Peach_Up__</t>
  </si>
  <si>
    <t>dadex110</t>
  </si>
  <si>
    <t>potikun_scout</t>
  </si>
  <si>
    <t>digital_samarai</t>
  </si>
  <si>
    <t>m4rz00q1</t>
  </si>
  <si>
    <t>ArawiEvents</t>
  </si>
  <si>
    <t>SteefJan</t>
  </si>
  <si>
    <t>InsanKG</t>
  </si>
  <si>
    <t>samdudeV1</t>
  </si>
  <si>
    <t>TheManuelBrown</t>
  </si>
  <si>
    <t>naoken123</t>
  </si>
  <si>
    <t>kakitatsu</t>
  </si>
  <si>
    <t>Dexter663</t>
  </si>
  <si>
    <t>DB3045</t>
  </si>
  <si>
    <t>michalprekop</t>
  </si>
  <si>
    <t>MichaelLeppert</t>
  </si>
  <si>
    <t>msitver</t>
  </si>
  <si>
    <t>WellsMurray</t>
  </si>
  <si>
    <t>irish1620</t>
  </si>
  <si>
    <t>omarlaw88</t>
  </si>
  <si>
    <t>enjoydamoney_</t>
  </si>
  <si>
    <t>prepasha</t>
  </si>
  <si>
    <t>jusjovino</t>
  </si>
  <si>
    <t>mrsThreshold</t>
  </si>
  <si>
    <t>Dio_Atmosphere</t>
  </si>
  <si>
    <t>masa_kazu5</t>
  </si>
  <si>
    <t>Wolcott503</t>
  </si>
  <si>
    <t>LFAcze</t>
  </si>
  <si>
    <t>vUXNN3hwc04rZ4v</t>
  </si>
  <si>
    <t>ProphetExchange</t>
  </si>
  <si>
    <t>YBergerGirl</t>
  </si>
  <si>
    <t>PersianP22Shadi</t>
  </si>
  <si>
    <t>MooseMoss2M</t>
  </si>
  <si>
    <t>MrHappyUSA</t>
  </si>
  <si>
    <t>massig</t>
  </si>
  <si>
    <t>charlieharper</t>
  </si>
  <si>
    <t>MolotovUSA</t>
  </si>
  <si>
    <t>chiroito</t>
  </si>
  <si>
    <t>JakeShell</t>
  </si>
  <si>
    <t>Steve_Lafleur</t>
  </si>
  <si>
    <t>rmnua</t>
  </si>
  <si>
    <t>SYEDNOORMIYA</t>
  </si>
  <si>
    <t>hiphopstolen</t>
  </si>
  <si>
    <t>Meshari498</t>
  </si>
  <si>
    <t>vitalrepsfit</t>
  </si>
  <si>
    <t>SaddiqDzukogi</t>
  </si>
  <si>
    <t>copernico696</t>
  </si>
  <si>
    <t>Yoshi2479Y</t>
  </si>
  <si>
    <t>Tigerpug</t>
  </si>
  <si>
    <t>kixjpn7</t>
  </si>
  <si>
    <t>solace6k</t>
  </si>
  <si>
    <t>BerserkChip</t>
  </si>
  <si>
    <t>myka305</t>
  </si>
  <si>
    <t>SenhorLeoncio</t>
  </si>
  <si>
    <t>CoolTim66</t>
  </si>
  <si>
    <t>b_a_21</t>
  </si>
  <si>
    <t>LankaBallooning</t>
  </si>
  <si>
    <t>CoachJordan_EC</t>
  </si>
  <si>
    <t>feddycreates</t>
  </si>
  <si>
    <t>toku168</t>
  </si>
  <si>
    <t>VNCEOfficial</t>
  </si>
  <si>
    <t>hyolrofleur</t>
  </si>
  <si>
    <t>zin1209workout</t>
  </si>
  <si>
    <t>graveyardalex</t>
  </si>
  <si>
    <t>Homeschool_LLC</t>
  </si>
  <si>
    <t>Nate_Hudson_</t>
  </si>
  <si>
    <t>LeeAsithos</t>
  </si>
  <si>
    <t>sahilkhosla</t>
  </si>
  <si>
    <t>LexxxiLotus</t>
  </si>
  <si>
    <t>ice00ice0</t>
  </si>
  <si>
    <t>dope_old_army</t>
  </si>
  <si>
    <t>RamlordMvb</t>
  </si>
  <si>
    <t>willhall</t>
  </si>
  <si>
    <t>0xDavide</t>
  </si>
  <si>
    <t>ro_co_fr</t>
  </si>
  <si>
    <t>ChristoCurlisto</t>
  </si>
  <si>
    <t>AlexDTijuana</t>
  </si>
  <si>
    <t>kumarraja1</t>
  </si>
  <si>
    <t>schowdhery</t>
  </si>
  <si>
    <t>XPEL</t>
  </si>
  <si>
    <t>jacebeats</t>
  </si>
  <si>
    <t>welshladycymru</t>
  </si>
  <si>
    <t>javentinoo</t>
  </si>
  <si>
    <t>Ts7eebat_15</t>
  </si>
  <si>
    <t>kn600</t>
  </si>
  <si>
    <t>RGNGonzo</t>
  </si>
  <si>
    <t>evajarit</t>
  </si>
  <si>
    <t>MamiRoDQ</t>
  </si>
  <si>
    <t>ChiniMandi</t>
  </si>
  <si>
    <t>ShashikantRNC</t>
  </si>
  <si>
    <t>BEnterprizes</t>
  </si>
  <si>
    <t>fuhraiborz</t>
  </si>
  <si>
    <t>Calderglenhouse</t>
  </si>
  <si>
    <t>lateduke</t>
  </si>
  <si>
    <t>WealthLesson</t>
  </si>
  <si>
    <t>OFFICER_CLUB11</t>
  </si>
  <si>
    <t>ll8009700</t>
  </si>
  <si>
    <t>TriggaMarci</t>
  </si>
  <si>
    <t>HannahKonnn</t>
  </si>
  <si>
    <t>AntonioCivile</t>
  </si>
  <si>
    <t>Ekremsin</t>
  </si>
  <si>
    <t>annasofialesiv</t>
  </si>
  <si>
    <t>TheRealLilmar</t>
  </si>
  <si>
    <t>blushymane</t>
  </si>
  <si>
    <t>falmamkhor</t>
  </si>
  <si>
    <t>BARdfloor</t>
  </si>
  <si>
    <t>tamiw_official</t>
  </si>
  <si>
    <t>RJAAYLIVE</t>
  </si>
  <si>
    <t>oldirtybratton</t>
  </si>
  <si>
    <t>verdictum_in</t>
  </si>
  <si>
    <t>StLaurentJr</t>
  </si>
  <si>
    <t>ghadhalfahad</t>
  </si>
  <si>
    <t>AugustCohen4</t>
  </si>
  <si>
    <t>NairobiHastam</t>
  </si>
  <si>
    <t>noBScrypto</t>
  </si>
  <si>
    <t>thevirgilbrew</t>
  </si>
  <si>
    <t>TheExtraFiles</t>
  </si>
  <si>
    <t>ItsThicckBunny</t>
  </si>
  <si>
    <t>AubergineSauce</t>
  </si>
  <si>
    <t>ThomLytle</t>
  </si>
  <si>
    <t>HugoNapow</t>
  </si>
  <si>
    <t>agarwalpacker</t>
  </si>
  <si>
    <t>jacob_assa</t>
  </si>
  <si>
    <t>SaifAlmalki_</t>
  </si>
  <si>
    <t>TA_126_</t>
  </si>
  <si>
    <t>Judithtomas_</t>
  </si>
  <si>
    <t>yosof_10</t>
  </si>
  <si>
    <t>FREEZA9292</t>
  </si>
  <si>
    <t>ASMGKR</t>
  </si>
  <si>
    <t>edwinmbwera</t>
  </si>
  <si>
    <t>MariaForCF</t>
  </si>
  <si>
    <t>MariaElenaVT</t>
  </si>
  <si>
    <t>ArtAkatuki</t>
  </si>
  <si>
    <t>ataokasex</t>
  </si>
  <si>
    <t>EibenRodolfo</t>
  </si>
  <si>
    <t>CATIST_NFT</t>
  </si>
  <si>
    <t>onof0111</t>
  </si>
  <si>
    <t>MiyagawaRoadie</t>
  </si>
  <si>
    <t>77MichaelR</t>
  </si>
  <si>
    <t>Conquerverse</t>
  </si>
  <si>
    <t>ShelDoN_CooPerY</t>
  </si>
  <si>
    <t>ScalersNFT</t>
  </si>
  <si>
    <t>TwoLadsGame</t>
  </si>
  <si>
    <t>levimenduet</t>
  </si>
  <si>
    <t>noezinfinity</t>
  </si>
  <si>
    <t>GamesVlog</t>
  </si>
  <si>
    <t>phenrikand</t>
  </si>
  <si>
    <t>MFSportInvestF1</t>
  </si>
  <si>
    <t>l3xxz8</t>
  </si>
  <si>
    <t>FrancoDiaz_6</t>
  </si>
  <si>
    <t>JoviMekIt</t>
  </si>
  <si>
    <t>EDDlE_MUNSON</t>
  </si>
  <si>
    <t>Hype_SI</t>
  </si>
  <si>
    <t>makosamunyaa</t>
  </si>
  <si>
    <t>KPlorable</t>
  </si>
  <si>
    <t>inscriptagraphs</t>
  </si>
  <si>
    <t>comf_noise_2014</t>
  </si>
  <si>
    <t>missNgrunge</t>
  </si>
  <si>
    <t>avyavuzaksu</t>
  </si>
  <si>
    <t>PharmDabbler</t>
  </si>
  <si>
    <t>BedrockAI</t>
  </si>
  <si>
    <t>CryptoROKA</t>
  </si>
  <si>
    <t>94Blik</t>
  </si>
  <si>
    <t>lamby_0x</t>
  </si>
  <si>
    <t>goddess_suki</t>
  </si>
  <si>
    <t>hidea</t>
  </si>
  <si>
    <t>yuunya</t>
  </si>
  <si>
    <t>ksudo</t>
  </si>
  <si>
    <t>IsaacYangMD</t>
  </si>
  <si>
    <t>ivanOnRadio</t>
  </si>
  <si>
    <t>Minei_Key</t>
  </si>
  <si>
    <t>JordiGasullCros</t>
  </si>
  <si>
    <t>mahmutcaninip</t>
  </si>
  <si>
    <t>Almjrashi1398</t>
  </si>
  <si>
    <t>MarcusKelcher</t>
  </si>
  <si>
    <t>getricchdym</t>
  </si>
  <si>
    <t>Amanda_ZW</t>
  </si>
  <si>
    <t>militarymonstah</t>
  </si>
  <si>
    <t>pakwired</t>
  </si>
  <si>
    <t>AlmojilBadria</t>
  </si>
  <si>
    <t>VazzRay</t>
  </si>
  <si>
    <t>Arzu__Uslu</t>
  </si>
  <si>
    <t>epi_dude</t>
  </si>
  <si>
    <t>vronsoeth</t>
  </si>
  <si>
    <t>mundanevillain</t>
  </si>
  <si>
    <t>GutterEgg_</t>
  </si>
  <si>
    <t>sutoroberrys</t>
  </si>
  <si>
    <t>Pastinside</t>
  </si>
  <si>
    <t>hellosimonhq</t>
  </si>
  <si>
    <t>somewheresy</t>
  </si>
  <si>
    <t>TheKlayEnt</t>
  </si>
  <si>
    <t>nftartcards</t>
  </si>
  <si>
    <t>orangebannana3</t>
  </si>
  <si>
    <t>kub81pre</t>
  </si>
  <si>
    <t>esute15x</t>
  </si>
  <si>
    <t>andore_prince</t>
  </si>
  <si>
    <t>SkolnSteel</t>
  </si>
  <si>
    <t>BartronRichard</t>
  </si>
  <si>
    <t>bradheitmann</t>
  </si>
  <si>
    <t>followlucre</t>
  </si>
  <si>
    <t>chaselepard</t>
  </si>
  <si>
    <t>fabianbur</t>
  </si>
  <si>
    <t>hamzazafridi</t>
  </si>
  <si>
    <t>lukejcr</t>
  </si>
  <si>
    <t>achirasnet</t>
  </si>
  <si>
    <t>Veblen0x</t>
  </si>
  <si>
    <t>caleb_arthur</t>
  </si>
  <si>
    <t>swadesh8163</t>
  </si>
  <si>
    <t>mahal_altoom</t>
  </si>
  <si>
    <t>afjk01</t>
  </si>
  <si>
    <t>mizusan73</t>
  </si>
  <si>
    <t>Qwerkywriter</t>
  </si>
  <si>
    <t>Subhash_Pagare</t>
  </si>
  <si>
    <t>GCMinisterial</t>
  </si>
  <si>
    <t>RapidTagsIO</t>
  </si>
  <si>
    <t>hanoman72</t>
  </si>
  <si>
    <t>sjcfestas</t>
  </si>
  <si>
    <t>Homura_Books</t>
  </si>
  <si>
    <t>yuhgenhanten</t>
  </si>
  <si>
    <t>ronngenoyuu</t>
  </si>
  <si>
    <t>OVOAugustus</t>
  </si>
  <si>
    <t>3bood021</t>
  </si>
  <si>
    <t>zorrojurok</t>
  </si>
  <si>
    <t>kriptoles</t>
  </si>
  <si>
    <t>0xNarumin</t>
  </si>
  <si>
    <t>shirokuro_kanto</t>
  </si>
  <si>
    <t>Msiy_2</t>
  </si>
  <si>
    <t>MrMerriman</t>
  </si>
  <si>
    <t>bedahplastik</t>
  </si>
  <si>
    <t>wolfysway</t>
  </si>
  <si>
    <t>babe_elder</t>
  </si>
  <si>
    <t>12ai30</t>
  </si>
  <si>
    <t>Codydearkland</t>
  </si>
  <si>
    <t>yuuuuuvn</t>
  </si>
  <si>
    <t>NarainVineet</t>
  </si>
  <si>
    <t>Ahmed_Allush</t>
  </si>
  <si>
    <t>ralmuhanadi</t>
  </si>
  <si>
    <t>Antmiller101</t>
  </si>
  <si>
    <t>Itz_Ritzy</t>
  </si>
  <si>
    <t>Sebbywebz</t>
  </si>
  <si>
    <t>keesekeese22</t>
  </si>
  <si>
    <t>XTVcz_oficialni</t>
  </si>
  <si>
    <t>BinswuaidM</t>
  </si>
  <si>
    <t>2080_susukino</t>
  </si>
  <si>
    <t>VipM2E</t>
  </si>
  <si>
    <t>y_bip</t>
  </si>
  <si>
    <t>abdulgader08</t>
  </si>
  <si>
    <t>GRASPIN20040409</t>
  </si>
  <si>
    <t>marsiglia_andre</t>
  </si>
  <si>
    <t>mokayamo</t>
  </si>
  <si>
    <t>Cronos_Fan</t>
  </si>
  <si>
    <t>rafahservice</t>
  </si>
  <si>
    <t>JamesPikeHunter</t>
  </si>
  <si>
    <t>YONAR_CHAN</t>
  </si>
  <si>
    <t>drive979285581</t>
  </si>
  <si>
    <t>landiantech</t>
  </si>
  <si>
    <t>sdianahu</t>
  </si>
  <si>
    <t>rolandal</t>
  </si>
  <si>
    <t>jeichielpalomar</t>
  </si>
  <si>
    <t>SirKingBruce</t>
  </si>
  <si>
    <t>musicbynish</t>
  </si>
  <si>
    <t>katzkagaya</t>
  </si>
  <si>
    <t>analokmaus</t>
  </si>
  <si>
    <t>abdulmajidiya</t>
  </si>
  <si>
    <t>FamousStar1017</t>
  </si>
  <si>
    <t>LaquasiaTyson</t>
  </si>
  <si>
    <t>OJMarley</t>
  </si>
  <si>
    <t>ProfEdwardDReJr</t>
  </si>
  <si>
    <t>MissCocoBay</t>
  </si>
  <si>
    <t>TOTALMIXTV</t>
  </si>
  <si>
    <t>ataulkhan09</t>
  </si>
  <si>
    <t>1234Ayayayaya</t>
  </si>
  <si>
    <t>theposhacademy</t>
  </si>
  <si>
    <t>junichiro_asami</t>
  </si>
  <si>
    <t>bitmamaexchange</t>
  </si>
  <si>
    <t>tradingforkeeps</t>
  </si>
  <si>
    <t>Ryument</t>
  </si>
  <si>
    <t>sizutom</t>
  </si>
  <si>
    <t>LordChurdgrieve</t>
  </si>
  <si>
    <t>DarjiShreyas</t>
  </si>
  <si>
    <t>sayoneira</t>
  </si>
  <si>
    <t>SkullKittens</t>
  </si>
  <si>
    <t>ga_ten</t>
  </si>
  <si>
    <t>NinersBryan</t>
  </si>
  <si>
    <t>JayKamiraz</t>
  </si>
  <si>
    <t>korayaydin27</t>
  </si>
  <si>
    <t>GrindstoneSEO</t>
  </si>
  <si>
    <t>WalterHorsting</t>
  </si>
  <si>
    <t>bluntman_eth</t>
  </si>
  <si>
    <t>IamDONAVE</t>
  </si>
  <si>
    <t>ImranKhanHara</t>
  </si>
  <si>
    <t>BeckyGMexico2</t>
  </si>
  <si>
    <t>mamurf41</t>
  </si>
  <si>
    <t>chadojackson</t>
  </si>
  <si>
    <t>fewchorefinance</t>
  </si>
  <si>
    <t>onurozeen</t>
  </si>
  <si>
    <t>Holami_85</t>
  </si>
  <si>
    <t>SempraInfra_MX</t>
  </si>
  <si>
    <t>ParallaxCreates</t>
  </si>
  <si>
    <t>the_westender</t>
  </si>
  <si>
    <t>goldponycrypto</t>
  </si>
  <si>
    <t>HeartRhythmTV</t>
  </si>
  <si>
    <t>jimmy_sjm</t>
  </si>
  <si>
    <t>KevinHughesJr_</t>
  </si>
  <si>
    <t>1iimuneera</t>
  </si>
  <si>
    <t>KRNI_rock</t>
  </si>
  <si>
    <t>AlmaNavajasC</t>
  </si>
  <si>
    <t>beachmasterclub</t>
  </si>
  <si>
    <t>mluggy</t>
  </si>
  <si>
    <t>Shiksahabibi</t>
  </si>
  <si>
    <t>Sportimize</t>
  </si>
  <si>
    <t>ramzibinmazin</t>
  </si>
  <si>
    <t>ciudadmetapansv</t>
  </si>
  <si>
    <t>MAYOR_OF_DUBAI</t>
  </si>
  <si>
    <t>TheRevPlays</t>
  </si>
  <si>
    <t>ShermanDelux</t>
  </si>
  <si>
    <t>fuepaco</t>
  </si>
  <si>
    <t>investifypk</t>
  </si>
  <si>
    <t>aslan596</t>
  </si>
  <si>
    <t>ArvindSaharan84</t>
  </si>
  <si>
    <t>DirenYesil62</t>
  </si>
  <si>
    <t>Investor0x</t>
  </si>
  <si>
    <t>pemiipemie</t>
  </si>
  <si>
    <t>midorixmh</t>
  </si>
  <si>
    <t>BigShotsToday</t>
  </si>
  <si>
    <t>jpclotaine</t>
  </si>
  <si>
    <t>WeShallProgress</t>
  </si>
  <si>
    <t>Mra_kirin</t>
  </si>
  <si>
    <t>DerUnglaeubige</t>
  </si>
  <si>
    <t>CentsInvest</t>
  </si>
  <si>
    <t>DaikanyamaG</t>
  </si>
  <si>
    <t>hattanmaghrabi1</t>
  </si>
  <si>
    <t>ZahidLilani</t>
  </si>
  <si>
    <t>MBaelp</t>
  </si>
  <si>
    <t>RaghuAiyar</t>
  </si>
  <si>
    <t>canderson93</t>
  </si>
  <si>
    <t>NucleusMedArt</t>
  </si>
  <si>
    <t>RomanticDepot</t>
  </si>
  <si>
    <t>NickyMonsPhoto</t>
  </si>
  <si>
    <t>SaimMoosa</t>
  </si>
  <si>
    <t>hasahasaking</t>
  </si>
  <si>
    <t>Asem_a</t>
  </si>
  <si>
    <t>DaBossDon2014</t>
  </si>
  <si>
    <t>kouya5724</t>
  </si>
  <si>
    <t>groovy_wolex</t>
  </si>
  <si>
    <t>DTradesFX2</t>
  </si>
  <si>
    <t>MedCline</t>
  </si>
  <si>
    <t>holmesfems</t>
  </si>
  <si>
    <t>quakeprincess22</t>
  </si>
  <si>
    <t>flipjpeg</t>
  </si>
  <si>
    <t>ShimaPoker</t>
  </si>
  <si>
    <t>harryzhanghz</t>
  </si>
  <si>
    <t>Dantepagez</t>
  </si>
  <si>
    <t>rigduud</t>
  </si>
  <si>
    <t>GauravChawla84</t>
  </si>
  <si>
    <t>dtomala187</t>
  </si>
  <si>
    <t>haramjoong</t>
  </si>
  <si>
    <t>SconnieColt</t>
  </si>
  <si>
    <t>jogilife</t>
  </si>
  <si>
    <t>CryptoInAByte</t>
  </si>
  <si>
    <t>managernarcissi</t>
  </si>
  <si>
    <t>analizykrypto</t>
  </si>
  <si>
    <t>drew_attention</t>
  </si>
  <si>
    <t>JohnnyDebt999</t>
  </si>
  <si>
    <t>OSthatguy</t>
  </si>
  <si>
    <t>donaldtrumptan</t>
  </si>
  <si>
    <t>ZillionaireGoat</t>
  </si>
  <si>
    <t>WifiMoneyBen</t>
  </si>
  <si>
    <t>askang</t>
  </si>
  <si>
    <t>dictionaric</t>
  </si>
  <si>
    <t>jiriknesl</t>
  </si>
  <si>
    <t>benjamindaly</t>
  </si>
  <si>
    <t>aljnedy</t>
  </si>
  <si>
    <t>akikoiriyama</t>
  </si>
  <si>
    <t>scottlangford72</t>
  </si>
  <si>
    <t>SanketSSanap</t>
  </si>
  <si>
    <t>lilnaebossin</t>
  </si>
  <si>
    <t>kiddmuzik1</t>
  </si>
  <si>
    <t>CadenceMinerals</t>
  </si>
  <si>
    <t>1004cargo</t>
  </si>
  <si>
    <t>kiriyamaharuna</t>
  </si>
  <si>
    <t>Justinanutt</t>
  </si>
  <si>
    <t>jockmkt</t>
  </si>
  <si>
    <t>BreadHeadBets</t>
  </si>
  <si>
    <t>Dionysuss01</t>
  </si>
  <si>
    <t>dragonite1_eth</t>
  </si>
  <si>
    <t>DarthRejects</t>
  </si>
  <si>
    <t>cloud7news</t>
  </si>
  <si>
    <t>DanielMbiya7</t>
  </si>
  <si>
    <t>PirateMike308</t>
  </si>
  <si>
    <t>UseiDevice</t>
  </si>
  <si>
    <t>bos_serge</t>
  </si>
  <si>
    <t>phoenixcopy</t>
  </si>
  <si>
    <t>Funksteady_</t>
  </si>
  <si>
    <t>5MinuteBody</t>
  </si>
  <si>
    <t>BrosnanHoban</t>
  </si>
  <si>
    <t>PhilippeSheraf</t>
  </si>
  <si>
    <t>KillmerCj</t>
  </si>
  <si>
    <t>GlobalTourism_</t>
  </si>
  <si>
    <t>RareSkills_io</t>
  </si>
  <si>
    <t>AnandpurTimes</t>
  </si>
  <si>
    <t>metarebelzeth</t>
  </si>
  <si>
    <t>Peliteiro</t>
  </si>
  <si>
    <t>wc_wells</t>
  </si>
  <si>
    <t>terrihendrix</t>
  </si>
  <si>
    <t>LieselWeppen</t>
  </si>
  <si>
    <t>sydneylett</t>
  </si>
  <si>
    <t>martcab</t>
  </si>
  <si>
    <t>BryanatLogic</t>
  </si>
  <si>
    <t>alessandroroco</t>
  </si>
  <si>
    <t>jeanettetvcrime</t>
  </si>
  <si>
    <t>AskAboutMara</t>
  </si>
  <si>
    <t>msha2_</t>
  </si>
  <si>
    <t>PelsCommunity</t>
  </si>
  <si>
    <t>Noor_AlRahbi</t>
  </si>
  <si>
    <t>Frankiew747</t>
  </si>
  <si>
    <t>nicholascaj</t>
  </si>
  <si>
    <t>oflaw9</t>
  </si>
  <si>
    <t>Vixa_Games</t>
  </si>
  <si>
    <t>tinpo_official</t>
  </si>
  <si>
    <t>enayacomic</t>
  </si>
  <si>
    <t>mun_alqara</t>
  </si>
  <si>
    <t>yuepicos</t>
  </si>
  <si>
    <t>Vireopro</t>
  </si>
  <si>
    <t>JeroenC35</t>
  </si>
  <si>
    <t>KainDelryn</t>
  </si>
  <si>
    <t>henry3asmp</t>
  </si>
  <si>
    <t>Hesthetics10</t>
  </si>
  <si>
    <t>infiniteRoots_</t>
  </si>
  <si>
    <t>hogdog35</t>
  </si>
  <si>
    <t>JackTAdams45</t>
  </si>
  <si>
    <t>munalkindi</t>
  </si>
  <si>
    <t>tansanDOTeth</t>
  </si>
  <si>
    <t>nftcarrot</t>
  </si>
  <si>
    <t>Schwarzenelas</t>
  </si>
  <si>
    <t>ShawnMSmith</t>
  </si>
  <si>
    <t>KHANSPIRACY</t>
  </si>
  <si>
    <t>BussTheGod</t>
  </si>
  <si>
    <t>raheemholt</t>
  </si>
  <si>
    <t>_LilianOficial</t>
  </si>
  <si>
    <t>JoelThuering</t>
  </si>
  <si>
    <t>aesedepece</t>
  </si>
  <si>
    <t>sureshdarpan</t>
  </si>
  <si>
    <t>Tornaveu</t>
  </si>
  <si>
    <t>KnollPeter</t>
  </si>
  <si>
    <t>DIODAGOD</t>
  </si>
  <si>
    <t>TeranIngrid</t>
  </si>
  <si>
    <t>JamiMRahim</t>
  </si>
  <si>
    <t>WhatTimTweets</t>
  </si>
  <si>
    <t>Chris_TDL</t>
  </si>
  <si>
    <t>pesvklobouku</t>
  </si>
  <si>
    <t>mtbr100</t>
  </si>
  <si>
    <t>SaltmineTV</t>
  </si>
  <si>
    <t>y_kunkita</t>
  </si>
  <si>
    <t>yoelibzani</t>
  </si>
  <si>
    <t>sangohappen</t>
  </si>
  <si>
    <t>chiita_p</t>
  </si>
  <si>
    <t>JadDagher3</t>
  </si>
  <si>
    <t>abusan_fx</t>
  </si>
  <si>
    <t>Stellate</t>
  </si>
  <si>
    <t>mutantkingeth</t>
  </si>
  <si>
    <t>RobynDaily16</t>
  </si>
  <si>
    <t>MeltTune</t>
  </si>
  <si>
    <t>BytetradeLab</t>
  </si>
  <si>
    <t>beansbanjos</t>
  </si>
  <si>
    <t>Techrael1</t>
  </si>
  <si>
    <t>sixdigitniche</t>
  </si>
  <si>
    <t>Osiona22</t>
  </si>
  <si>
    <t>DanielHerndon</t>
  </si>
  <si>
    <t>umutcansavci</t>
  </si>
  <si>
    <t>mogurakoubou</t>
  </si>
  <si>
    <t>smoothkiddino</t>
  </si>
  <si>
    <t>alexwolk1</t>
  </si>
  <si>
    <t>dleonard00</t>
  </si>
  <si>
    <t>sattam1986</t>
  </si>
  <si>
    <t>AdVerecundiam1</t>
  </si>
  <si>
    <t>sonaljay8</t>
  </si>
  <si>
    <t>RedZoneInsider</t>
  </si>
  <si>
    <t>CocoaSuzuki3</t>
  </si>
  <si>
    <t>Day1Degen</t>
  </si>
  <si>
    <t>tisatarou</t>
  </si>
  <si>
    <t>ferhatdag23</t>
  </si>
  <si>
    <t>nnkknurse21</t>
  </si>
  <si>
    <t>Muroran_IT</t>
  </si>
  <si>
    <t>chiracarlife</t>
  </si>
  <si>
    <t>tugunl</t>
  </si>
  <si>
    <t>EILabsAI</t>
  </si>
  <si>
    <t>NFT_Goddess1</t>
  </si>
  <si>
    <t>DanyyNFT</t>
  </si>
  <si>
    <t>missdai_sy</t>
  </si>
  <si>
    <t>badiniadones</t>
  </si>
  <si>
    <t>dannation</t>
  </si>
  <si>
    <t>IAmMrBrightside</t>
  </si>
  <si>
    <t>TwinCityTone</t>
  </si>
  <si>
    <t>Franjio</t>
  </si>
  <si>
    <t>LL_COOL_TAYE</t>
  </si>
  <si>
    <t>DaraghFleming</t>
  </si>
  <si>
    <t>tope_horpload</t>
  </si>
  <si>
    <t>yuzuokaki</t>
  </si>
  <si>
    <t>BpfViral</t>
  </si>
  <si>
    <t>GrizzOn13th</t>
  </si>
  <si>
    <t>cagriinceGS</t>
  </si>
  <si>
    <t>johnnykrypto00</t>
  </si>
  <si>
    <t>serhorg</t>
  </si>
  <si>
    <t>nyxgeek</t>
  </si>
  <si>
    <t>goisyy</t>
  </si>
  <si>
    <t>MyClubPenguin</t>
  </si>
  <si>
    <t>HappyConfidentC</t>
  </si>
  <si>
    <t>moifloressv</t>
  </si>
  <si>
    <t>JosephBasila</t>
  </si>
  <si>
    <t>ono_shunsuke</t>
  </si>
  <si>
    <t>LanrayIge</t>
  </si>
  <si>
    <t>GCROCK6</t>
  </si>
  <si>
    <t>RSportsWire</t>
  </si>
  <si>
    <t>hervierblondel</t>
  </si>
  <si>
    <t>Brandon50141405</t>
  </si>
  <si>
    <t>botAI46474466</t>
  </si>
  <si>
    <t>Pamikov1</t>
  </si>
  <si>
    <t>Abhay_Aggarwal_</t>
  </si>
  <si>
    <t>BallieWes</t>
  </si>
  <si>
    <t>hanerusakana0</t>
  </si>
  <si>
    <t>Bigfella_Ian_</t>
  </si>
  <si>
    <t>DewdsNFT</t>
  </si>
  <si>
    <t>JasonGreene87</t>
  </si>
  <si>
    <t>nazlimcfian</t>
  </si>
  <si>
    <t>KenseiOnTwitch</t>
  </si>
  <si>
    <t>finnegannyc</t>
  </si>
  <si>
    <t>giftofmaybe</t>
  </si>
  <si>
    <t>jamers2012</t>
  </si>
  <si>
    <t>alagamo_sauna</t>
  </si>
  <si>
    <t>RabbiTailor</t>
  </si>
  <si>
    <t>_MikeTheDJ_</t>
  </si>
  <si>
    <t>servmask</t>
  </si>
  <si>
    <t>YOUTRUSTinc</t>
  </si>
  <si>
    <t>colh1n</t>
  </si>
  <si>
    <t>LauraBuchananMD</t>
  </si>
  <si>
    <t>ryrybarbi</t>
  </si>
  <si>
    <t>FullyCaffeinat2</t>
  </si>
  <si>
    <t>candy_somj</t>
  </si>
  <si>
    <t>helpyID</t>
  </si>
  <si>
    <t>SUNRISERSU</t>
  </si>
  <si>
    <t>rottenbanana__</t>
  </si>
  <si>
    <t>jandiblik</t>
  </si>
  <si>
    <t>jeffcastillo</t>
  </si>
  <si>
    <t>pastor_pothead</t>
  </si>
  <si>
    <t>karthiksuresh</t>
  </si>
  <si>
    <t>chikuwa328</t>
  </si>
  <si>
    <t>bee_926</t>
  </si>
  <si>
    <t>Sirfaisel</t>
  </si>
  <si>
    <t>M3NIcE</t>
  </si>
  <si>
    <t>Esdor15</t>
  </si>
  <si>
    <t>saifana01</t>
  </si>
  <si>
    <t>Aravindhapk</t>
  </si>
  <si>
    <t>girl_mannequin2</t>
  </si>
  <si>
    <t>cristina_laki</t>
  </si>
  <si>
    <t>ChrisShields23</t>
  </si>
  <si>
    <t>zaesarius</t>
  </si>
  <si>
    <t>AustinLoveTV</t>
  </si>
  <si>
    <t>AdarveFondos</t>
  </si>
  <si>
    <t>CREOLENIGGA2</t>
  </si>
  <si>
    <t>MemoLag_</t>
  </si>
  <si>
    <t>ideagar8ge</t>
  </si>
  <si>
    <t>BitcoinAssassi7</t>
  </si>
  <si>
    <t>kybeautychannel</t>
  </si>
  <si>
    <t>rayzhueth</t>
  </si>
  <si>
    <t>CsRtOFZcz396sGl</t>
  </si>
  <si>
    <t>CryptoM91209233</t>
  </si>
  <si>
    <t>DALEW95436076</t>
  </si>
  <si>
    <t>CTHYKabLXe4PrKf</t>
  </si>
  <si>
    <t>p_is5r</t>
  </si>
  <si>
    <t>ryanhlew</t>
  </si>
  <si>
    <t>freenbecky_SG</t>
  </si>
  <si>
    <t>iyosl1_</t>
  </si>
  <si>
    <t>kathyzant</t>
  </si>
  <si>
    <t>aotearoan</t>
  </si>
  <si>
    <t>vsnrt</t>
  </si>
  <si>
    <t>mechastewart</t>
  </si>
  <si>
    <t>SMASHLAMES</t>
  </si>
  <si>
    <t>lynatan</t>
  </si>
  <si>
    <t>CoyoteGulch</t>
  </si>
  <si>
    <t>Ed_TheShow</t>
  </si>
  <si>
    <t>lauraaleiva</t>
  </si>
  <si>
    <t>RodAPulido</t>
  </si>
  <si>
    <t>MorganJamesPub</t>
  </si>
  <si>
    <t>tommyhydra</t>
  </si>
  <si>
    <t>hbc_jigyou</t>
  </si>
  <si>
    <t>BSouthworth21</t>
  </si>
  <si>
    <t>BigYellowFishes</t>
  </si>
  <si>
    <t>DataGrail</t>
  </si>
  <si>
    <t>PlayLemuria</t>
  </si>
  <si>
    <t>DKmollie</t>
  </si>
  <si>
    <t>LaPazTimes</t>
  </si>
  <si>
    <t>lnp_bp</t>
  </si>
  <si>
    <t>TFreedom2think</t>
  </si>
  <si>
    <t>MeganeTAKED</t>
  </si>
  <si>
    <t>WakweliChain</t>
  </si>
  <si>
    <t>0xAuze</t>
  </si>
  <si>
    <t>0xSindermann</t>
  </si>
  <si>
    <t>TopShotKingdom</t>
  </si>
  <si>
    <t>artrksmith</t>
  </si>
  <si>
    <t>Hqkaya</t>
  </si>
  <si>
    <t>NSOL_USA</t>
  </si>
  <si>
    <t>GrandpaDannyB</t>
  </si>
  <si>
    <t>WhilleTrue</t>
  </si>
  <si>
    <t>mentalliberty</t>
  </si>
  <si>
    <t>zachroth</t>
  </si>
  <si>
    <t>craigxmartin</t>
  </si>
  <si>
    <t>honeymiracle</t>
  </si>
  <si>
    <t>Warrol</t>
  </si>
  <si>
    <t>Young_RayShaw</t>
  </si>
  <si>
    <t>majedaldafri</t>
  </si>
  <si>
    <t>Saeed9ll</t>
  </si>
  <si>
    <t>soyjosiee</t>
  </si>
  <si>
    <t>Jae_Heez</t>
  </si>
  <si>
    <t>StephaneSanon22</t>
  </si>
  <si>
    <t>ten986</t>
  </si>
  <si>
    <t>connerdelights</t>
  </si>
  <si>
    <t>trust_assists</t>
  </si>
  <si>
    <t>Sky_Marlon89</t>
  </si>
  <si>
    <t>okash1n</t>
  </si>
  <si>
    <t>willyogo</t>
  </si>
  <si>
    <t>IBKR_QB</t>
  </si>
  <si>
    <t>matatabi_origin</t>
  </si>
  <si>
    <t>GarotasdaMare</t>
  </si>
  <si>
    <t>YaleChen2020</t>
  </si>
  <si>
    <t>evelio_prieto</t>
  </si>
  <si>
    <t>metanodesai</t>
  </si>
  <si>
    <t>viennese_daniel</t>
  </si>
  <si>
    <t>IbogaProtocol</t>
  </si>
  <si>
    <t>KathySh05404129</t>
  </si>
  <si>
    <t>RagingTuskers</t>
  </si>
  <si>
    <t>otokagimero</t>
  </si>
  <si>
    <t>strofakias</t>
  </si>
  <si>
    <t>antemar1899</t>
  </si>
  <si>
    <t>adityaharekrsna</t>
  </si>
  <si>
    <t>eminkky</t>
  </si>
  <si>
    <t>Eng_EmzO</t>
  </si>
  <si>
    <t>ALDERBASS</t>
  </si>
  <si>
    <t>Blav3</t>
  </si>
  <si>
    <t>evafogdk</t>
  </si>
  <si>
    <t>adam_franco</t>
  </si>
  <si>
    <t>ADutchPatriot</t>
  </si>
  <si>
    <t>satoshi_gokko</t>
  </si>
  <si>
    <t>alnavelll</t>
  </si>
  <si>
    <t>MrSimonDudley</t>
  </si>
  <si>
    <t>CalvinChinthaka</t>
  </si>
  <si>
    <t>saeedalsagoor</t>
  </si>
  <si>
    <t>JADExxdrums</t>
  </si>
  <si>
    <t>ssikarwarbjp</t>
  </si>
  <si>
    <t>20170409aya</t>
  </si>
  <si>
    <t>av_mfa</t>
  </si>
  <si>
    <t>ANGENOE666</t>
  </si>
  <si>
    <t>Arias1Jairo</t>
  </si>
  <si>
    <t>FlorianFrVendee</t>
  </si>
  <si>
    <t>S__S__A__M</t>
  </si>
  <si>
    <t>ChartsBright</t>
  </si>
  <si>
    <t>ArturoRomeroL1</t>
  </si>
  <si>
    <t>ZenDoubt</t>
  </si>
  <si>
    <t>pissedoffsam1</t>
  </si>
  <si>
    <t>DickBurner_</t>
  </si>
  <si>
    <t>HederaYachtClub</t>
  </si>
  <si>
    <t>ddura</t>
  </si>
  <si>
    <t>AmputeeInAction</t>
  </si>
  <si>
    <t>darentsmith</t>
  </si>
  <si>
    <t>GaryLaneGibbs</t>
  </si>
  <si>
    <t>cody_baird</t>
  </si>
  <si>
    <t>itahiroya</t>
  </si>
  <si>
    <t>vhlinares</t>
  </si>
  <si>
    <t>LuxurytimeSA</t>
  </si>
  <si>
    <t>souzangar</t>
  </si>
  <si>
    <t>avsaidkiyak</t>
  </si>
  <si>
    <t>ccbugggg</t>
  </si>
  <si>
    <t>RussianBerner</t>
  </si>
  <si>
    <t>gandabherunda</t>
  </si>
  <si>
    <t>hus_a20</t>
  </si>
  <si>
    <t>KarmaFlyy</t>
  </si>
  <si>
    <t>hn1995_</t>
  </si>
  <si>
    <t>WAE_LTD</t>
  </si>
  <si>
    <t>AundreRaashad</t>
  </si>
  <si>
    <t>Jbanklestankle1</t>
  </si>
  <si>
    <t>violet13579</t>
  </si>
  <si>
    <t>Zane_Kyros</t>
  </si>
  <si>
    <t>bodoge_vr</t>
  </si>
  <si>
    <t>su_san_photo</t>
  </si>
  <si>
    <t>theXfrontier</t>
  </si>
  <si>
    <t>KondoriRaghu</t>
  </si>
  <si>
    <t>alwynmars</t>
  </si>
  <si>
    <t>0xRogueApe</t>
  </si>
  <si>
    <t>chrswyatt</t>
  </si>
  <si>
    <t>marxmatt</t>
  </si>
  <si>
    <t>sohminc</t>
  </si>
  <si>
    <t>RobertKarlPoker</t>
  </si>
  <si>
    <t>st19910406</t>
  </si>
  <si>
    <t>yo_dakun</t>
  </si>
  <si>
    <t>ConfusedGirlLA</t>
  </si>
  <si>
    <t>LaRoucheOrg</t>
  </si>
  <si>
    <t>Chronoswiss</t>
  </si>
  <si>
    <t>couponato1</t>
  </si>
  <si>
    <t>byufukozlu</t>
  </si>
  <si>
    <t>ClearValuetax_</t>
  </si>
  <si>
    <t>kohe91</t>
  </si>
  <si>
    <t>ayu31de</t>
  </si>
  <si>
    <t>boringdoge</t>
  </si>
  <si>
    <t>Minkatb17</t>
  </si>
  <si>
    <t>hppRecords</t>
  </si>
  <si>
    <t>TXK_Gameday</t>
  </si>
  <si>
    <t>LisaNickelson4</t>
  </si>
  <si>
    <t>branavann</t>
  </si>
  <si>
    <t>fulijapan</t>
  </si>
  <si>
    <t>BB1990DD</t>
  </si>
  <si>
    <t>ainokira_v</t>
  </si>
  <si>
    <t>TheLouche</t>
  </si>
  <si>
    <t>emirguzel_</t>
  </si>
  <si>
    <t>imnothyoseop</t>
  </si>
  <si>
    <t>kohakunan0</t>
  </si>
  <si>
    <t>iMavrickPatrick</t>
  </si>
  <si>
    <t>TahsinCHP</t>
  </si>
  <si>
    <t>AadhavArjuna</t>
  </si>
  <si>
    <t>designerconet</t>
  </si>
  <si>
    <t>rocknrollgeek</t>
  </si>
  <si>
    <t>itssarahamira</t>
  </si>
  <si>
    <t>joangvs</t>
  </si>
  <si>
    <t>BeltCreek</t>
  </si>
  <si>
    <t>SMGHF</t>
  </si>
  <si>
    <t>alansfactory</t>
  </si>
  <si>
    <t>Pietro_Panarisi</t>
  </si>
  <si>
    <t>ross_sergeant</t>
  </si>
  <si>
    <t>spionia</t>
  </si>
  <si>
    <t>ZeBoris_</t>
  </si>
  <si>
    <t>goldensateIlite</t>
  </si>
  <si>
    <t>ShacharBialick</t>
  </si>
  <si>
    <t>Mixbrick</t>
  </si>
  <si>
    <t>igoarena</t>
  </si>
  <si>
    <t>Najdiyah_a</t>
  </si>
  <si>
    <t>servingupshade</t>
  </si>
  <si>
    <t>Mo_nlight9</t>
  </si>
  <si>
    <t>cryptoleakvn</t>
  </si>
  <si>
    <t>BlueSkyBushido</t>
  </si>
  <si>
    <t>komedawara_0502</t>
  </si>
  <si>
    <t>YeazusNFTs</t>
  </si>
  <si>
    <t>KWM_Neko</t>
  </si>
  <si>
    <t>Lurienaa</t>
  </si>
  <si>
    <t>SVenkatachalam</t>
  </si>
  <si>
    <t>rsitejapan</t>
  </si>
  <si>
    <t>atrid3s</t>
  </si>
  <si>
    <t>Fra_Redaelli</t>
  </si>
  <si>
    <t>AlexaTradeTalk</t>
  </si>
  <si>
    <t>MarcelColomb</t>
  </si>
  <si>
    <t>wildmonkey0113</t>
  </si>
  <si>
    <t>yali_manel</t>
  </si>
  <si>
    <t>LewisOrmston</t>
  </si>
  <si>
    <t>nigroll</t>
  </si>
  <si>
    <t>mk3abi</t>
  </si>
  <si>
    <t>thadeq_</t>
  </si>
  <si>
    <t>tune_ki</t>
  </si>
  <si>
    <t>NhialMa</t>
  </si>
  <si>
    <t>_yadavrajesh_</t>
  </si>
  <si>
    <t>lordsherrykhan</t>
  </si>
  <si>
    <t>molfar_global</t>
  </si>
  <si>
    <t>Rellx305</t>
  </si>
  <si>
    <t>victorwork_</t>
  </si>
  <si>
    <t>AvalancheIntern</t>
  </si>
  <si>
    <t>artnauka</t>
  </si>
  <si>
    <t>s48969</t>
  </si>
  <si>
    <t>TurkiAltheeb</t>
  </si>
  <si>
    <t>authorAbhaidev</t>
  </si>
  <si>
    <t>ArturDubiel</t>
  </si>
  <si>
    <t>waleed_alnafeil</t>
  </si>
  <si>
    <t>jpfox</t>
  </si>
  <si>
    <t>NCouz</t>
  </si>
  <si>
    <t>eaqribah</t>
  </si>
  <si>
    <t>Spyro__ZA</t>
  </si>
  <si>
    <t>dgoldzz</t>
  </si>
  <si>
    <t>usdking</t>
  </si>
  <si>
    <t>Sahyadri_Kanya</t>
  </si>
  <si>
    <t>takuel_</t>
  </si>
  <si>
    <t>BeardedMuscle</t>
  </si>
  <si>
    <t>A_A_h904</t>
  </si>
  <si>
    <t>thediceshades</t>
  </si>
  <si>
    <t>TheCryptoEmpire</t>
  </si>
  <si>
    <t>ai_art_haruka</t>
  </si>
  <si>
    <t>pokedappp</t>
  </si>
  <si>
    <t>hsbor94</t>
  </si>
  <si>
    <t>xTacoJMA</t>
  </si>
  <si>
    <t>whoisjenniai</t>
  </si>
  <si>
    <t>Mitsuki_wizard</t>
  </si>
  <si>
    <t>stakeflow</t>
  </si>
  <si>
    <t>_htxpoppa</t>
  </si>
  <si>
    <t>sue445</t>
  </si>
  <si>
    <t>kerry62189</t>
  </si>
  <si>
    <t>FFCOACHDAN</t>
  </si>
  <si>
    <t>SWESAlerts</t>
  </si>
  <si>
    <t>DrHartmutFeucht</t>
  </si>
  <si>
    <t>GreyMattersPR</t>
  </si>
  <si>
    <t>Luna_vxv</t>
  </si>
  <si>
    <t>Lips_Tips</t>
  </si>
  <si>
    <t>Kalattallah</t>
  </si>
  <si>
    <t>Alusaimi24</t>
  </si>
  <si>
    <t>oxleydesign</t>
  </si>
  <si>
    <t>MattB2233</t>
  </si>
  <si>
    <t>smmmaltunkap</t>
  </si>
  <si>
    <t>MleKlaws</t>
  </si>
  <si>
    <t>kilsnack</t>
  </si>
  <si>
    <t>sponger86129115</t>
  </si>
  <si>
    <t>nurse_ia</t>
  </si>
  <si>
    <t>2ilhq</t>
  </si>
  <si>
    <t>Kat__Woods</t>
  </si>
  <si>
    <t>ntbts_news</t>
  </si>
  <si>
    <t>estelleso_art</t>
  </si>
  <si>
    <t>jnnan_sa</t>
  </si>
  <si>
    <t>defense_diaries</t>
  </si>
  <si>
    <t>Meinezuwissen</t>
  </si>
  <si>
    <t>TEOS0L</t>
  </si>
  <si>
    <t>BULLRUNNERSCLUB</t>
  </si>
  <si>
    <t>DoorPanelDave</t>
  </si>
  <si>
    <t>JohnBollingHall</t>
  </si>
  <si>
    <t>vup</t>
  </si>
  <si>
    <t>sayesekhar</t>
  </si>
  <si>
    <t>Fede_Alatorre</t>
  </si>
  <si>
    <t>dai_tamu</t>
  </si>
  <si>
    <t>Ayad112233A</t>
  </si>
  <si>
    <t>Katerina_Mtaus</t>
  </si>
  <si>
    <t>Gambeta_Oficial</t>
  </si>
  <si>
    <t>LakeCtryPress</t>
  </si>
  <si>
    <t>DemonOptions</t>
  </si>
  <si>
    <t>ff_66_f</t>
  </si>
  <si>
    <t>yokai_japan</t>
  </si>
  <si>
    <t>katielips</t>
  </si>
  <si>
    <t>mightybarnski</t>
  </si>
  <si>
    <t>Kurt_Steiner</t>
  </si>
  <si>
    <t>36sanako</t>
  </si>
  <si>
    <t>SALMLM</t>
  </si>
  <si>
    <t>fushimi_kuzuha</t>
  </si>
  <si>
    <t>ericpg</t>
  </si>
  <si>
    <t>markscholman</t>
  </si>
  <si>
    <t>AlexMcBurneyIII</t>
  </si>
  <si>
    <t>askcomenity</t>
  </si>
  <si>
    <t>yoshitomomoro</t>
  </si>
  <si>
    <t>saaabsaaantos</t>
  </si>
  <si>
    <t>mike_mccarthy17</t>
  </si>
  <si>
    <t>NevaStunting</t>
  </si>
  <si>
    <t>johnnydee41</t>
  </si>
  <si>
    <t>MinneSoderman</t>
  </si>
  <si>
    <t>Almgd_Haflat</t>
  </si>
  <si>
    <t>SKPakMedia</t>
  </si>
  <si>
    <t>parkerjayp</t>
  </si>
  <si>
    <t>garveyseven</t>
  </si>
  <si>
    <t>GhoshalRajib</t>
  </si>
  <si>
    <t>mdniy</t>
  </si>
  <si>
    <t>cryptoGao1</t>
  </si>
  <si>
    <t>goocre_sara</t>
  </si>
  <si>
    <t>Osmantamersahin</t>
  </si>
  <si>
    <t>KardinalZyn</t>
  </si>
  <si>
    <t>slothicp</t>
  </si>
  <si>
    <t>N8iveToEarth</t>
  </si>
  <si>
    <t>pokemom_s</t>
  </si>
  <si>
    <t>mariya_sou</t>
  </si>
  <si>
    <t>mrgeesus</t>
  </si>
  <si>
    <t>easyblock_fin</t>
  </si>
  <si>
    <t>throughnothing</t>
  </si>
  <si>
    <t>unos</t>
  </si>
  <si>
    <t>zenrichsocial</t>
  </si>
  <si>
    <t>trentengland</t>
  </si>
  <si>
    <t>aotns</t>
  </si>
  <si>
    <t>sapalldan</t>
  </si>
  <si>
    <t>TeddGraham</t>
  </si>
  <si>
    <t>DrJenHuffman</t>
  </si>
  <si>
    <t>lukemckibben</t>
  </si>
  <si>
    <t>creatrgod</t>
  </si>
  <si>
    <t>elpuntosobrelai</t>
  </si>
  <si>
    <t>nectalimoraz</t>
  </si>
  <si>
    <t>WomanOfTheWomb</t>
  </si>
  <si>
    <t>ssewaalinathan</t>
  </si>
  <si>
    <t>Bountying</t>
  </si>
  <si>
    <t>Dharmapoppins</t>
  </si>
  <si>
    <t>ppedbie</t>
  </si>
  <si>
    <t>foreplease_</t>
  </si>
  <si>
    <t>albandryAl3nzi</t>
  </si>
  <si>
    <t>burakalpozturk</t>
  </si>
  <si>
    <t>InventionQueen</t>
  </si>
  <si>
    <t>eVoL_FPS</t>
  </si>
  <si>
    <t>P46727696</t>
  </si>
  <si>
    <t>SunflowerSmack</t>
  </si>
  <si>
    <t>amira1almamri</t>
  </si>
  <si>
    <t>spurplay</t>
  </si>
  <si>
    <t>TheForty_Five</t>
  </si>
  <si>
    <t>BitcoinWanda</t>
  </si>
  <si>
    <t>BekirCicekTc</t>
  </si>
  <si>
    <t>Emory_SPARC</t>
  </si>
  <si>
    <t>hellgatehell</t>
  </si>
  <si>
    <t>AltJaqen</t>
  </si>
  <si>
    <t>PureBlood33</t>
  </si>
  <si>
    <t>ghubesha</t>
  </si>
  <si>
    <t>Ed_Sullivan</t>
  </si>
  <si>
    <t>tahdiddy</t>
  </si>
  <si>
    <t>LebanonJon</t>
  </si>
  <si>
    <t>cashgirlstreet</t>
  </si>
  <si>
    <t>ArleneRU</t>
  </si>
  <si>
    <t>irfan_zia</t>
  </si>
  <si>
    <t>maryricehasson</t>
  </si>
  <si>
    <t>ipdagar</t>
  </si>
  <si>
    <t>AdultFitnessLLC</t>
  </si>
  <si>
    <t>armchairtweets</t>
  </si>
  <si>
    <t>Bu__7ala</t>
  </si>
  <si>
    <t>GuTuba</t>
  </si>
  <si>
    <t>s4stamilcinema</t>
  </si>
  <si>
    <t>Berkawii</t>
  </si>
  <si>
    <t>pelumiadeyemi_</t>
  </si>
  <si>
    <t>RyanStripes</t>
  </si>
  <si>
    <t>HussainAbbasii</t>
  </si>
  <si>
    <t>dnskse</t>
  </si>
  <si>
    <t>TopAttorneysNA</t>
  </si>
  <si>
    <t>GeManyange</t>
  </si>
  <si>
    <t>storiesbydennis</t>
  </si>
  <si>
    <t>Candelzoo</t>
  </si>
  <si>
    <t>cryptobox_jp</t>
  </si>
  <si>
    <t>thelewdnoodle</t>
  </si>
  <si>
    <t>nsaud02</t>
  </si>
  <si>
    <t>MiscATinyTale</t>
  </si>
  <si>
    <t>trevsNFTrades</t>
  </si>
  <si>
    <t>danielcberk</t>
  </si>
  <si>
    <t>MoveMePoetry</t>
  </si>
  <si>
    <t>scor64pio</t>
  </si>
  <si>
    <t>farmhousehens</t>
  </si>
  <si>
    <t>Drago04041975</t>
  </si>
  <si>
    <t>blue_sphere11</t>
  </si>
  <si>
    <t>playheybets</t>
  </si>
  <si>
    <t>duckiesfarm</t>
  </si>
  <si>
    <t>canvasfamily</t>
  </si>
  <si>
    <t>zmaliuzun</t>
  </si>
  <si>
    <t>AlQudsU</t>
  </si>
  <si>
    <t>manastarsdotcom</t>
  </si>
  <si>
    <t>DelhiCopSatwant</t>
  </si>
  <si>
    <t>ajkauffmann</t>
  </si>
  <si>
    <t>muhkayscerface</t>
  </si>
  <si>
    <t>talbottbrothers</t>
  </si>
  <si>
    <t>dgd_05</t>
  </si>
  <si>
    <t>5p_sa</t>
  </si>
  <si>
    <t>i_am_yutori_man</t>
  </si>
  <si>
    <t>4trero30</t>
  </si>
  <si>
    <t>TruantPixel</t>
  </si>
  <si>
    <t>stretch_kyle</t>
  </si>
  <si>
    <t>wtf_light</t>
  </si>
  <si>
    <t>kahoha_netemate</t>
  </si>
  <si>
    <t>FloatSixty</t>
  </si>
  <si>
    <t>thoru_0329</t>
  </si>
  <si>
    <t>___milky8888</t>
  </si>
  <si>
    <t>RasterlyRock</t>
  </si>
  <si>
    <t>BeeMello70</t>
  </si>
  <si>
    <t>ManviTaneja7</t>
  </si>
  <si>
    <t>ROCOgameday</t>
  </si>
  <si>
    <t>Bky9001</t>
  </si>
  <si>
    <t>ReeeNANvtuber</t>
  </si>
  <si>
    <t>MealsShe</t>
  </si>
  <si>
    <t>barteryard</t>
  </si>
  <si>
    <t>0ne_morebite</t>
  </si>
  <si>
    <t>KYPatrick72181</t>
  </si>
  <si>
    <t>Trader_AnuragFX</t>
  </si>
  <si>
    <t>Qtunnel0</t>
  </si>
  <si>
    <t>YaboyCLEAZ</t>
  </si>
  <si>
    <t>HarlemFrench</t>
  </si>
  <si>
    <t>1AMorey</t>
  </si>
  <si>
    <t>wwwMbHsa</t>
  </si>
  <si>
    <t>ShariMcGriff</t>
  </si>
  <si>
    <t>pro_sukauter</t>
  </si>
  <si>
    <t>DrHammersley</t>
  </si>
  <si>
    <t>RobinBerg030</t>
  </si>
  <si>
    <t>SineaterLust</t>
  </si>
  <si>
    <t>JamieCroftPlays</t>
  </si>
  <si>
    <t>Esmeralda11225</t>
  </si>
  <si>
    <t>v4runs</t>
  </si>
  <si>
    <t>t_otome_gp</t>
  </si>
  <si>
    <t>coolcatchrissy1</t>
  </si>
  <si>
    <t>ClubFantasyFFL</t>
  </si>
  <si>
    <t>CoachCryptos</t>
  </si>
  <si>
    <t>3krnk</t>
  </si>
  <si>
    <t>angler_4</t>
  </si>
  <si>
    <t>Viancyyelena</t>
  </si>
  <si>
    <t>FennyGooner36</t>
  </si>
  <si>
    <t>Lucky3Great</t>
  </si>
  <si>
    <t>miii88000_3</t>
  </si>
  <si>
    <t>BigHays777</t>
  </si>
  <si>
    <t>KingDawit17</t>
  </si>
  <si>
    <t>ilmari_ch</t>
  </si>
  <si>
    <t>DrMaherOfficial</t>
  </si>
  <si>
    <t>Wakou_Nippon</t>
  </si>
  <si>
    <t>greenpesatz</t>
  </si>
  <si>
    <t>1percentblitz</t>
  </si>
  <si>
    <t>joyworkedu</t>
  </si>
  <si>
    <t>SweetwaterChi</t>
  </si>
  <si>
    <t>OCEAN_STATE</t>
  </si>
  <si>
    <t>nakajimaseikiti</t>
  </si>
  <si>
    <t>DamionOTOD</t>
  </si>
  <si>
    <t>eltioyam</t>
  </si>
  <si>
    <t>Blast_Golf</t>
  </si>
  <si>
    <t>dijitalgezgin</t>
  </si>
  <si>
    <t>juvircostella</t>
  </si>
  <si>
    <t>TyresomeTV</t>
  </si>
  <si>
    <t>NextHorizonsSF</t>
  </si>
  <si>
    <t>mo_mo3mo</t>
  </si>
  <si>
    <t>alalmym170</t>
  </si>
  <si>
    <t>earthsample</t>
  </si>
  <si>
    <t>SBAloansguy</t>
  </si>
  <si>
    <t>siyah_ordu</t>
  </si>
  <si>
    <t>getcloserhome</t>
  </si>
  <si>
    <t>JonTheStormGuy</t>
  </si>
  <si>
    <t>formulainu</t>
  </si>
  <si>
    <t>King_Brandon3</t>
  </si>
  <si>
    <t>CarringtonGupte</t>
  </si>
  <si>
    <t>vickdej</t>
  </si>
  <si>
    <t>giciullini</t>
  </si>
  <si>
    <t>G_Jinba</t>
  </si>
  <si>
    <t>FriendsCallMeJW</t>
  </si>
  <si>
    <t>davegordon14</t>
  </si>
  <si>
    <t>a_alsunain</t>
  </si>
  <si>
    <t>carlcortright</t>
  </si>
  <si>
    <t>ThMadScientist</t>
  </si>
  <si>
    <t>surgeonramirez</t>
  </si>
  <si>
    <t>KevinRasins</t>
  </si>
  <si>
    <t>carnepierre199</t>
  </si>
  <si>
    <t>kmkzpro</t>
  </si>
  <si>
    <t>UnsanctionedPro</t>
  </si>
  <si>
    <t>Harii22Exabyte</t>
  </si>
  <si>
    <t>ranchannel088</t>
  </si>
  <si>
    <t>LiveCopsIO</t>
  </si>
  <si>
    <t>The_Crypto_Wiz</t>
  </si>
  <si>
    <t>Hug0ne</t>
  </si>
  <si>
    <t>The_10Percent</t>
  </si>
  <si>
    <t>Tmoon000</t>
  </si>
  <si>
    <t>0xFastly</t>
  </si>
  <si>
    <t>JakesVision</t>
  </si>
  <si>
    <t>ensbuy</t>
  </si>
  <si>
    <t>pepper_kkwachu</t>
  </si>
  <si>
    <t>swords</t>
  </si>
  <si>
    <t>kirill</t>
  </si>
  <si>
    <t>eleanorkishere</t>
  </si>
  <si>
    <t>rikusayuj</t>
  </si>
  <si>
    <t>KadirBIYIK</t>
  </si>
  <si>
    <t>SaryAlsanea</t>
  </si>
  <si>
    <t>fahadalbrak11</t>
  </si>
  <si>
    <t>GarryJGray</t>
  </si>
  <si>
    <t>AlMukhdram</t>
  </si>
  <si>
    <t>1_phenol</t>
  </si>
  <si>
    <t>David_Salle</t>
  </si>
  <si>
    <t>walkerflyers</t>
  </si>
  <si>
    <t>EliteRacing_</t>
  </si>
  <si>
    <t>OfficialRecLTD</t>
  </si>
  <si>
    <t>iJanetteCamacho</t>
  </si>
  <si>
    <t>mitsubaoffice</t>
  </si>
  <si>
    <t>CrypTTokens</t>
  </si>
  <si>
    <t>moniv733</t>
  </si>
  <si>
    <t>IMreginaChae</t>
  </si>
  <si>
    <t>jaitrasimha</t>
  </si>
  <si>
    <t>kota_blogger</t>
  </si>
  <si>
    <t>mochi2mogu2</t>
  </si>
  <si>
    <t>AmmarHaykal</t>
  </si>
  <si>
    <t>juhanimykkanen</t>
  </si>
  <si>
    <t>yuichi_nagao</t>
  </si>
  <si>
    <t>lolMikePeterson</t>
  </si>
  <si>
    <t>teddy</t>
  </si>
  <si>
    <t>Spark_Inside</t>
  </si>
  <si>
    <t>ShiekhaAlMannai</t>
  </si>
  <si>
    <t>yoseif3333</t>
  </si>
  <si>
    <t>akuzum_mehmet</t>
  </si>
  <si>
    <t>UchiGang</t>
  </si>
  <si>
    <t>ElVenezolanoCo</t>
  </si>
  <si>
    <t>adamjdmartin</t>
  </si>
  <si>
    <t>__Mazzo</t>
  </si>
  <si>
    <t>Matataofficial1</t>
  </si>
  <si>
    <t>ChristineIsGood</t>
  </si>
  <si>
    <t>Nicolas38311918</t>
  </si>
  <si>
    <t>0xTatsy</t>
  </si>
  <si>
    <t>SCManufacturers</t>
  </si>
  <si>
    <t>NotDavidVega3</t>
  </si>
  <si>
    <t>man1394</t>
  </si>
  <si>
    <t>RaafatBelkhair</t>
  </si>
  <si>
    <t>MatthewSHarriso</t>
  </si>
  <si>
    <t>loganlindgren_</t>
  </si>
  <si>
    <t>NorthernNatl</t>
  </si>
  <si>
    <t>HowertnB</t>
  </si>
  <si>
    <t>MolinariJulie</t>
  </si>
  <si>
    <t>_mattpimpin13_</t>
  </si>
  <si>
    <t>m1sfitx</t>
  </si>
  <si>
    <t>ajayteonthaR</t>
  </si>
  <si>
    <t>ehabomar21</t>
  </si>
  <si>
    <t>believexbalance</t>
  </si>
  <si>
    <t>Muddy2x_</t>
  </si>
  <si>
    <t>canadanewsmedia</t>
  </si>
  <si>
    <t>noblueyyyy</t>
  </si>
  <si>
    <t>LedaHealthCo</t>
  </si>
  <si>
    <t>downerssmile</t>
  </si>
  <si>
    <t>ali791d</t>
  </si>
  <si>
    <t>Metacarpus_</t>
  </si>
  <si>
    <t>tamaya_kikiya</t>
  </si>
  <si>
    <t>itxcheemrag</t>
  </si>
  <si>
    <t>YururiOripa</t>
  </si>
  <si>
    <t>Dayeon_House</t>
  </si>
  <si>
    <t>ikonikwoman</t>
  </si>
  <si>
    <t>dogar_marinesco</t>
  </si>
  <si>
    <t>Emiway_FC</t>
  </si>
  <si>
    <t>ursonate</t>
  </si>
  <si>
    <t>soutom__</t>
  </si>
  <si>
    <t>devaidjobs</t>
  </si>
  <si>
    <t>majed_kabi</t>
  </si>
  <si>
    <t>iamsaratsrk</t>
  </si>
  <si>
    <t>SALHAWASSI</t>
  </si>
  <si>
    <t>MonikaSeelig</t>
  </si>
  <si>
    <t>NASER9990</t>
  </si>
  <si>
    <t>TradingTeacher</t>
  </si>
  <si>
    <t>Parlor</t>
  </si>
  <si>
    <t>EranHIl</t>
  </si>
  <si>
    <t>aam185</t>
  </si>
  <si>
    <t>evelyn11000</t>
  </si>
  <si>
    <t>ratedrookie3</t>
  </si>
  <si>
    <t>zackderose</t>
  </si>
  <si>
    <t>netovolpi1</t>
  </si>
  <si>
    <t>emilyytayylor</t>
  </si>
  <si>
    <t>IsItInYet123</t>
  </si>
  <si>
    <t>ImFeanix</t>
  </si>
  <si>
    <t>crssporturkiye</t>
  </si>
  <si>
    <t>iAmjadKhann</t>
  </si>
  <si>
    <t>cryptorobo747</t>
  </si>
  <si>
    <t>ET_energy</t>
  </si>
  <si>
    <t>theowletonline</t>
  </si>
  <si>
    <t>themrttt</t>
  </si>
  <si>
    <t>charbroil_chew</t>
  </si>
  <si>
    <t>MargaretDammit</t>
  </si>
  <si>
    <t>barnambora</t>
  </si>
  <si>
    <t>Deepuasok</t>
  </si>
  <si>
    <t>Jay3Cov</t>
  </si>
  <si>
    <t>dannatatekawa</t>
  </si>
  <si>
    <t>leathesprior</t>
  </si>
  <si>
    <t>TrueSport</t>
  </si>
  <si>
    <t>inari_oji</t>
  </si>
  <si>
    <t>Ariettyx3</t>
  </si>
  <si>
    <t>POhWERadvocacy</t>
  </si>
  <si>
    <t>puruvjdev</t>
  </si>
  <si>
    <t>sunergone</t>
  </si>
  <si>
    <t>garou_wolfphoto</t>
  </si>
  <si>
    <t>EdCSutton</t>
  </si>
  <si>
    <t>manolyademroren</t>
  </si>
  <si>
    <t>CondensatePro</t>
  </si>
  <si>
    <t>akatsukikinoko</t>
  </si>
  <si>
    <t>Abdul_THC</t>
  </si>
  <si>
    <t>bobobear07</t>
  </si>
  <si>
    <t>RobTheConqueror</t>
  </si>
  <si>
    <t>Ajay_dudhat_</t>
  </si>
  <si>
    <t>i_love_hachioji</t>
  </si>
  <si>
    <t>rickstarr031</t>
  </si>
  <si>
    <t>goatedxyz</t>
  </si>
  <si>
    <t>akajukin_blo</t>
  </si>
  <si>
    <t>Elation70</t>
  </si>
  <si>
    <t>lEiEX8hbElp7RTq</t>
  </si>
  <si>
    <t>yayo_1coaching</t>
  </si>
  <si>
    <t>AvAKadirSenbayr</t>
  </si>
  <si>
    <t>emotf</t>
  </si>
  <si>
    <t>TracyIt99</t>
  </si>
  <si>
    <t>quietmaybe</t>
  </si>
  <si>
    <t>Diomi</t>
  </si>
  <si>
    <t>lilangel_bb</t>
  </si>
  <si>
    <t>HmoD99</t>
  </si>
  <si>
    <t>sammarelich</t>
  </si>
  <si>
    <t>bayleybachiero</t>
  </si>
  <si>
    <t>OMG_KON</t>
  </si>
  <si>
    <t>0707hina</t>
  </si>
  <si>
    <t>DigitalSalutem</t>
  </si>
  <si>
    <t>HugosDesk</t>
  </si>
  <si>
    <t>Z_19Aron</t>
  </si>
  <si>
    <t>Norman_Wx</t>
  </si>
  <si>
    <t>Hebro_Steele</t>
  </si>
  <si>
    <t>NjBettingGuru</t>
  </si>
  <si>
    <t>tabu_theartist</t>
  </si>
  <si>
    <t>11bakrQ</t>
  </si>
  <si>
    <t>cryptographadam</t>
  </si>
  <si>
    <t>Rafi_Eklil</t>
  </si>
  <si>
    <t>Marcel11or10</t>
  </si>
  <si>
    <t>TheGothies</t>
  </si>
  <si>
    <t>ErikAstramecki</t>
  </si>
  <si>
    <t>satire365</t>
  </si>
  <si>
    <t>ericinva</t>
  </si>
  <si>
    <t>hiighimbree</t>
  </si>
  <si>
    <t>hasanhuseyin06_</t>
  </si>
  <si>
    <t>IADaveMark</t>
  </si>
  <si>
    <t>Lyall_Mercer</t>
  </si>
  <si>
    <t>NorthEastFund</t>
  </si>
  <si>
    <t>mJarsXYZ</t>
  </si>
  <si>
    <t>ihtpod</t>
  </si>
  <si>
    <t>hamad7997</t>
  </si>
  <si>
    <t>nino_prodigio</t>
  </si>
  <si>
    <t>DrDarthDavis</t>
  </si>
  <si>
    <t>S03pO9</t>
  </si>
  <si>
    <t>rikaofficial</t>
  </si>
  <si>
    <t>ismailcancelik_</t>
  </si>
  <si>
    <t>dradelzahrani</t>
  </si>
  <si>
    <t>papi_333</t>
  </si>
  <si>
    <t>bugsnco_eth</t>
  </si>
  <si>
    <t>Jessejaffe1</t>
  </si>
  <si>
    <t>MaroonRami</t>
  </si>
  <si>
    <t>NiftyBL</t>
  </si>
  <si>
    <t>NonFungiblThot</t>
  </si>
  <si>
    <t>travisrogersofc</t>
  </si>
  <si>
    <t>1JorgeMartin</t>
  </si>
  <si>
    <t>hitsuhito</t>
  </si>
  <si>
    <t>99kuwa</t>
  </si>
  <si>
    <t>serglotz</t>
  </si>
  <si>
    <t>swavo_unchained</t>
  </si>
  <si>
    <t>jfehid</t>
  </si>
  <si>
    <t>alrasheed79</t>
  </si>
  <si>
    <t>AndrewBennettNV</t>
  </si>
  <si>
    <t>kapil_tandon</t>
  </si>
  <si>
    <t>ousamachan</t>
  </si>
  <si>
    <t>ChaseLochmiller</t>
  </si>
  <si>
    <t>thatzodiacvirgo</t>
  </si>
  <si>
    <t>tamil360newz</t>
  </si>
  <si>
    <t>KN_LIBRARY</t>
  </si>
  <si>
    <t>Bn3lam1</t>
  </si>
  <si>
    <t>DelfinoMaza</t>
  </si>
  <si>
    <t>MegaVolx</t>
  </si>
  <si>
    <t>Safemoon_Ninja</t>
  </si>
  <si>
    <t>DesignSanidad</t>
  </si>
  <si>
    <t>_moontaejin_</t>
  </si>
  <si>
    <t>MMicah_</t>
  </si>
  <si>
    <t>SlayerSley</t>
  </si>
  <si>
    <t>MrMohawk</t>
  </si>
  <si>
    <t>Web3Arcadia</t>
  </si>
  <si>
    <t>gogotheauditor</t>
  </si>
  <si>
    <t>DJWolter</t>
  </si>
  <si>
    <t>tkennedysa</t>
  </si>
  <si>
    <t>milesryanharris</t>
  </si>
  <si>
    <t>nusualabuga</t>
  </si>
  <si>
    <t>MichaAndreani</t>
  </si>
  <si>
    <t>Ahmed4Sadat</t>
  </si>
  <si>
    <t>AndreSaintAlbin</t>
  </si>
  <si>
    <t>KumarManash002</t>
  </si>
  <si>
    <t>dralkhulaifiqa</t>
  </si>
  <si>
    <t>MoodyAqeel</t>
  </si>
  <si>
    <t>VegasTopPicks</t>
  </si>
  <si>
    <t>mk2yosimura_25</t>
  </si>
  <si>
    <t>depjpassarinho</t>
  </si>
  <si>
    <t>mmfkait</t>
  </si>
  <si>
    <t>alharesi2</t>
  </si>
  <si>
    <t>tinabrown980</t>
  </si>
  <si>
    <t>KumarAnil__</t>
  </si>
  <si>
    <t>eigyo_</t>
  </si>
  <si>
    <t>Awais_Yarr</t>
  </si>
  <si>
    <t>PowerfulJoeG</t>
  </si>
  <si>
    <t>PolkaHaus</t>
  </si>
  <si>
    <t>gamm_noii</t>
  </si>
  <si>
    <t>0w_w_w_w_w0</t>
  </si>
  <si>
    <t>ExpertRifle</t>
  </si>
  <si>
    <t>mojobaal1969</t>
  </si>
  <si>
    <t>Quintzy</t>
  </si>
  <si>
    <t>MikeObs029</t>
  </si>
  <si>
    <t>FrEliasVillis</t>
  </si>
  <si>
    <t>HVC_Africa</t>
  </si>
  <si>
    <t>ShawnWhitson</t>
  </si>
  <si>
    <t>0xhades_</t>
  </si>
  <si>
    <t>Elath_Husky</t>
  </si>
  <si>
    <t>Occupied_Air</t>
  </si>
  <si>
    <t>chronoiti</t>
  </si>
  <si>
    <t>al_hoshyan</t>
  </si>
  <si>
    <t>hearts54_Edan</t>
  </si>
  <si>
    <t>yuki_nemoto</t>
  </si>
  <si>
    <t>realpxtracep</t>
  </si>
  <si>
    <t>elahriman</t>
  </si>
  <si>
    <t>senbei_fortune</t>
  </si>
  <si>
    <t>nekokuma720000</t>
  </si>
  <si>
    <t>LeviEirinberg</t>
  </si>
  <si>
    <t>gekidankaisosha</t>
  </si>
  <si>
    <t>dirtyguccis</t>
  </si>
  <si>
    <t>mikana_ka_na</t>
  </si>
  <si>
    <t>Abtreibpranger</t>
  </si>
  <si>
    <t>TheVocalSausage</t>
  </si>
  <si>
    <t>dens_calileo</t>
  </si>
  <si>
    <t>NFTrackr</t>
  </si>
  <si>
    <t>LadiesofBAYC</t>
  </si>
  <si>
    <t>letenpersonne</t>
  </si>
  <si>
    <t>johnschaap</t>
  </si>
  <si>
    <t>GENOCUNN</t>
  </si>
  <si>
    <t>JehadNazer</t>
  </si>
  <si>
    <t>newenglandlaw</t>
  </si>
  <si>
    <t>JOSHH___BROWN</t>
  </si>
  <si>
    <t>DosariHamad</t>
  </si>
  <si>
    <t>daveranan</t>
  </si>
  <si>
    <t>NightMareEffec</t>
  </si>
  <si>
    <t>SidRamone1</t>
  </si>
  <si>
    <t>kmohrz</t>
  </si>
  <si>
    <t>NikiDeplorable</t>
  </si>
  <si>
    <t>advnishantanand</t>
  </si>
  <si>
    <t>shingo57250</t>
  </si>
  <si>
    <t>NOBUWANGAN</t>
  </si>
  <si>
    <t>SaraKoimbra</t>
  </si>
  <si>
    <t>hopeforukraine</t>
  </si>
  <si>
    <t>JustAwBulle</t>
  </si>
  <si>
    <t>julrach</t>
  </si>
  <si>
    <t>miru_tink</t>
  </si>
  <si>
    <t>yukipapacoach</t>
  </si>
  <si>
    <t>Team_D2E</t>
  </si>
  <si>
    <t>groupchat</t>
  </si>
  <si>
    <t>tcg_one_poke</t>
  </si>
  <si>
    <t>Solzi_Sez</t>
  </si>
  <si>
    <t>snrgkk</t>
  </si>
  <si>
    <t>JasonTaylorVO</t>
  </si>
  <si>
    <t>Spicycolombian_</t>
  </si>
  <si>
    <t>ivvy_key</t>
  </si>
  <si>
    <t>JDubbs0204</t>
  </si>
  <si>
    <t>partilignc</t>
  </si>
  <si>
    <t>artifyerc</t>
  </si>
  <si>
    <t>heidilegg</t>
  </si>
  <si>
    <t>startswithv</t>
  </si>
  <si>
    <t>koshin5yanagiya</t>
  </si>
  <si>
    <t>kazukiya2525</t>
  </si>
  <si>
    <t>akira_n54b</t>
  </si>
  <si>
    <t>SaveTheColorado</t>
  </si>
  <si>
    <t>ebikeforum</t>
  </si>
  <si>
    <t>schemesymcplots</t>
  </si>
  <si>
    <t>Ahmed_adbulaal</t>
  </si>
  <si>
    <t>MrFT1</t>
  </si>
  <si>
    <t>ExclusiveMoives</t>
  </si>
  <si>
    <t>Eko_Health</t>
  </si>
  <si>
    <t>TYI_ER</t>
  </si>
  <si>
    <t>KatHeartFG</t>
  </si>
  <si>
    <t>Astromerii</t>
  </si>
  <si>
    <t>cher_uiyot</t>
  </si>
  <si>
    <t>seseragi_shizu</t>
  </si>
  <si>
    <t>reseshex</t>
  </si>
  <si>
    <t>kimura668</t>
  </si>
  <si>
    <t>wal_b9</t>
  </si>
  <si>
    <t>MiMi_Iink</t>
  </si>
  <si>
    <t>Colpopp</t>
  </si>
  <si>
    <t>KingTuTsk</t>
  </si>
  <si>
    <t>ANN_News92</t>
  </si>
  <si>
    <t>ikakshayreddy</t>
  </si>
  <si>
    <t>StreetSteps</t>
  </si>
  <si>
    <t>lipmannj</t>
  </si>
  <si>
    <t>chefulrich</t>
  </si>
  <si>
    <t>YersonPerez</t>
  </si>
  <si>
    <t>marewaru</t>
  </si>
  <si>
    <t>its_dunks</t>
  </si>
  <si>
    <t>biggystal268</t>
  </si>
  <si>
    <t>MullinsAuthor</t>
  </si>
  <si>
    <t>SadyChavez91</t>
  </si>
  <si>
    <t>tweetclarita</t>
  </si>
  <si>
    <t>Wendel_Torlien</t>
  </si>
  <si>
    <t>MiaJaiRian</t>
  </si>
  <si>
    <t>ahadmha</t>
  </si>
  <si>
    <t>smsharadoffical</t>
  </si>
  <si>
    <t>FaZmash</t>
  </si>
  <si>
    <t>docpat10</t>
  </si>
  <si>
    <t>erodwrld</t>
  </si>
  <si>
    <t>KobesyTrades</t>
  </si>
  <si>
    <t>WarlockFighters</t>
  </si>
  <si>
    <t>KG_CryptoCat</t>
  </si>
  <si>
    <t>_chiyomatsu</t>
  </si>
  <si>
    <t>othercword</t>
  </si>
  <si>
    <t>cryptopunk3129</t>
  </si>
  <si>
    <t>maco_partner</t>
  </si>
  <si>
    <t>renatolfriday</t>
  </si>
  <si>
    <t>CFEpodcast</t>
  </si>
  <si>
    <t>jonshelleyio</t>
  </si>
  <si>
    <t>midori_Jtravel</t>
  </si>
  <si>
    <t>SeanAmmirati</t>
  </si>
  <si>
    <t>nikstep</t>
  </si>
  <si>
    <t>youtah</t>
  </si>
  <si>
    <t>kjanusic</t>
  </si>
  <si>
    <t>garymcginty</t>
  </si>
  <si>
    <t>KirkLeeNoles</t>
  </si>
  <si>
    <t>EfsunTekyeten</t>
  </si>
  <si>
    <t>buddanthonydiaz</t>
  </si>
  <si>
    <t>rih56yuta</t>
  </si>
  <si>
    <t>DefiDegenL2</t>
  </si>
  <si>
    <t>BCGBrightHouse</t>
  </si>
  <si>
    <t>tsubasa_shin</t>
  </si>
  <si>
    <t>ericjon23</t>
  </si>
  <si>
    <t>irfan_farooq70</t>
  </si>
  <si>
    <t>xvhydn</t>
  </si>
  <si>
    <t>its3ziz_</t>
  </si>
  <si>
    <t>EsIstDaniel</t>
  </si>
  <si>
    <t>soranothmann</t>
  </si>
  <si>
    <t>sluggerpeoria</t>
  </si>
  <si>
    <t>DG0DNFT</t>
  </si>
  <si>
    <t>jessicamshama</t>
  </si>
  <si>
    <t>cerbalance</t>
  </si>
  <si>
    <t>MarksWithMics</t>
  </si>
  <si>
    <t>Ming_skw</t>
  </si>
  <si>
    <t>breezy_996</t>
  </si>
  <si>
    <t>LearningPship</t>
  </si>
  <si>
    <t>MrEbitda</t>
  </si>
  <si>
    <t>Mustafa_Mirza02</t>
  </si>
  <si>
    <t>Akanohito1</t>
  </si>
  <si>
    <t>maealgae1</t>
  </si>
  <si>
    <t>kyoukaitiV</t>
  </si>
  <si>
    <t>okitakozue</t>
  </si>
  <si>
    <t>MissedTackle</t>
  </si>
  <si>
    <t>Aaronscott2273</t>
  </si>
  <si>
    <t>jaru1</t>
  </si>
  <si>
    <t>thecorpcommguy</t>
  </si>
  <si>
    <t>Fountnhead</t>
  </si>
  <si>
    <t>Laura_PH</t>
  </si>
  <si>
    <t>Sindhya</t>
  </si>
  <si>
    <t>RobReaves1</t>
  </si>
  <si>
    <t>OfficialShawn</t>
  </si>
  <si>
    <t>TonyStreetz29</t>
  </si>
  <si>
    <t>saigonsisters</t>
  </si>
  <si>
    <t>woldezzy</t>
  </si>
  <si>
    <t>matidelallera</t>
  </si>
  <si>
    <t>wearetheselect</t>
  </si>
  <si>
    <t>MIXTRAPNATION</t>
  </si>
  <si>
    <t>GOYAXO_</t>
  </si>
  <si>
    <t>Almedaires_ibra</t>
  </si>
  <si>
    <t>abuali0999</t>
  </si>
  <si>
    <t>KREW_SHUNS</t>
  </si>
  <si>
    <t>WoodGirlsBball</t>
  </si>
  <si>
    <t>DieHardDenver</t>
  </si>
  <si>
    <t>NewYorkGolfer13</t>
  </si>
  <si>
    <t>SagaSFF</t>
  </si>
  <si>
    <t>ckwitt3</t>
  </si>
  <si>
    <t>kumicsslove</t>
  </si>
  <si>
    <t>BITCOINHASHER1</t>
  </si>
  <si>
    <t>kaitlynnwxlfe</t>
  </si>
  <si>
    <t>SaintRoderick</t>
  </si>
  <si>
    <t>al3gla</t>
  </si>
  <si>
    <t>SVSPManickaRaja</t>
  </si>
  <si>
    <t>Omisakin_reacts</t>
  </si>
  <si>
    <t>MakeupFaded</t>
  </si>
  <si>
    <t>PphoenixK</t>
  </si>
  <si>
    <t>Bashworld2K</t>
  </si>
  <si>
    <t>MasonShort_</t>
  </si>
  <si>
    <t>LightofRev</t>
  </si>
  <si>
    <t>partigggiano</t>
  </si>
  <si>
    <t>SecretariatMDA</t>
  </si>
  <si>
    <t>zeroastra</t>
  </si>
  <si>
    <t>DennisvanThoor</t>
  </si>
  <si>
    <t>futurepedia_io</t>
  </si>
  <si>
    <t>ciorici</t>
  </si>
  <si>
    <t>CyndiWilliams</t>
  </si>
  <si>
    <t>PatriotSoftware</t>
  </si>
  <si>
    <t>Natashasweatte</t>
  </si>
  <si>
    <t>ArifAlbanna</t>
  </si>
  <si>
    <t>FollowThaGod</t>
  </si>
  <si>
    <t>niconico_sheeta</t>
  </si>
  <si>
    <t>Abdullah_14_H</t>
  </si>
  <si>
    <t>ThaWillyB</t>
  </si>
  <si>
    <t>Xpress_edex</t>
  </si>
  <si>
    <t>Turxi3</t>
  </si>
  <si>
    <t>CKogutu</t>
  </si>
  <si>
    <t>Ali_rxz</t>
  </si>
  <si>
    <t>StumpyTh</t>
  </si>
  <si>
    <t>siina_jun41710n</t>
  </si>
  <si>
    <t>luciferdleon</t>
  </si>
  <si>
    <t>stilettophile</t>
  </si>
  <si>
    <t>sonpavde</t>
  </si>
  <si>
    <t>pusteblume6688</t>
  </si>
  <si>
    <t>KyleSt4rgarden</t>
  </si>
  <si>
    <t>TOM_LIONSGATE</t>
  </si>
  <si>
    <t>KeidBoi</t>
  </si>
  <si>
    <t>AEGIS88625262</t>
  </si>
  <si>
    <t>RyanRudin</t>
  </si>
  <si>
    <t>BowTiedHH</t>
  </si>
  <si>
    <t>mudatech_</t>
  </si>
  <si>
    <t>midoeve1</t>
  </si>
  <si>
    <t>FinalTelegraph</t>
  </si>
  <si>
    <t>2doridori2</t>
  </si>
  <si>
    <t>A5HM0D3</t>
  </si>
  <si>
    <t>cactiCPA</t>
  </si>
  <si>
    <t>Kurogane_Endo</t>
  </si>
  <si>
    <t>Vancouvermadam</t>
  </si>
  <si>
    <t>masato_io</t>
  </si>
  <si>
    <t>fabiogenito</t>
  </si>
  <si>
    <t>MOnurdurmaz</t>
  </si>
  <si>
    <t>CrowberryEnergy</t>
  </si>
  <si>
    <t>gonarj</t>
  </si>
  <si>
    <t>refisan17</t>
  </si>
  <si>
    <t>Franceskois</t>
  </si>
  <si>
    <t>DHamptonEqMgr</t>
  </si>
  <si>
    <t>sabriaballand</t>
  </si>
  <si>
    <t>BalochKhan3</t>
  </si>
  <si>
    <t>_DADIC</t>
  </si>
  <si>
    <t>Serena_Bakes</t>
  </si>
  <si>
    <t>dogantopkaya</t>
  </si>
  <si>
    <t>HarviiLee</t>
  </si>
  <si>
    <t>BidyutBiswasLTI</t>
  </si>
  <si>
    <t>jCircle9</t>
  </si>
  <si>
    <t>Mat_cha_M</t>
  </si>
  <si>
    <t>TheDataCage</t>
  </si>
  <si>
    <t>7_mo_a</t>
  </si>
  <si>
    <t>usepatch</t>
  </si>
  <si>
    <t>harshith_eth</t>
  </si>
  <si>
    <t>TuranGundemi</t>
  </si>
  <si>
    <t>StreamLadderCom</t>
  </si>
  <si>
    <t>Pato_TV_</t>
  </si>
  <si>
    <t>melly_gm</t>
  </si>
  <si>
    <t>podhigaimagal</t>
  </si>
  <si>
    <t>spiritual__lex</t>
  </si>
  <si>
    <t>andrealaveed_</t>
  </si>
  <si>
    <t>HoneyyBunchezzz</t>
  </si>
  <si>
    <t>JimWHuffman</t>
  </si>
  <si>
    <t>dxnn91</t>
  </si>
  <si>
    <t>SifatRahimee</t>
  </si>
  <si>
    <t>SoulPhilosophy</t>
  </si>
  <si>
    <t>iThesmoke</t>
  </si>
  <si>
    <t>KjGuappo</t>
  </si>
  <si>
    <t>sgruber91</t>
  </si>
  <si>
    <t>Turki_AlEyidah</t>
  </si>
  <si>
    <t>ifrasescitas</t>
  </si>
  <si>
    <t>Salehdh2030</t>
  </si>
  <si>
    <t>Naaackers</t>
  </si>
  <si>
    <t>bndwaaas</t>
  </si>
  <si>
    <t>ali_m_alqaissy</t>
  </si>
  <si>
    <t>erizasennsei</t>
  </si>
  <si>
    <t>Gulf_V_C</t>
  </si>
  <si>
    <t>alexeyab84</t>
  </si>
  <si>
    <t>youyou0147</t>
  </si>
  <si>
    <t>Lunarzx_</t>
  </si>
  <si>
    <t>ManOnTheMoon81</t>
  </si>
  <si>
    <t>shufumomoko</t>
  </si>
  <si>
    <t>findmeintheEnd</t>
  </si>
  <si>
    <t>Luscioushillis</t>
  </si>
  <si>
    <t>kimzallabim</t>
  </si>
  <si>
    <t>bibliotecario83</t>
  </si>
  <si>
    <t>KoaCombat</t>
  </si>
  <si>
    <t>AprilJackson777</t>
  </si>
  <si>
    <t>shukryashoor</t>
  </si>
  <si>
    <t>wx0xv</t>
  </si>
  <si>
    <t>viproh</t>
  </si>
  <si>
    <t>DaboiKo</t>
  </si>
  <si>
    <t>mariomnts</t>
  </si>
  <si>
    <t>badrsa2008</t>
  </si>
  <si>
    <t>ReinhardKlinke</t>
  </si>
  <si>
    <t>cjrbarnes</t>
  </si>
  <si>
    <t>ThomasAgoritsas</t>
  </si>
  <si>
    <t>Fxvei</t>
  </si>
  <si>
    <t>OMApproach</t>
  </si>
  <si>
    <t>sasasa___0</t>
  </si>
  <si>
    <t>hydroponify</t>
  </si>
  <si>
    <t>ysfmico</t>
  </si>
  <si>
    <t>HaGe_BoSe_PIGGS</t>
  </si>
  <si>
    <t>ZirbesZak</t>
  </si>
  <si>
    <t>Pengwin3D</t>
  </si>
  <si>
    <t>gunmonocamp</t>
  </si>
  <si>
    <t>PATRIOT4MAGA24</t>
  </si>
  <si>
    <t>PROTEUSLAB</t>
  </si>
  <si>
    <t>hershberg</t>
  </si>
  <si>
    <t>john_marino</t>
  </si>
  <si>
    <t>yoseazka</t>
  </si>
  <si>
    <t>Mototaal</t>
  </si>
  <si>
    <t>Big_Loot</t>
  </si>
  <si>
    <t>AliUsaama</t>
  </si>
  <si>
    <t>eljacaguero</t>
  </si>
  <si>
    <t>natalyanderson</t>
  </si>
  <si>
    <t>ryuki100</t>
  </si>
  <si>
    <t>lubitz_carrie</t>
  </si>
  <si>
    <t>RahimAbdelgader</t>
  </si>
  <si>
    <t>MasterLeytrx</t>
  </si>
  <si>
    <t>morajabi</t>
  </si>
  <si>
    <t>Melotikamusic</t>
  </si>
  <si>
    <t>RADIANT_D</t>
  </si>
  <si>
    <t>ChandanRamDass</t>
  </si>
  <si>
    <t>Bukimi_jigsaw</t>
  </si>
  <si>
    <t>_vandul</t>
  </si>
  <si>
    <t>RankingGrow</t>
  </si>
  <si>
    <t>Jean_RED_Grey</t>
  </si>
  <si>
    <t>mhmas_111</t>
  </si>
  <si>
    <t>Queen1Crypto</t>
  </si>
  <si>
    <t>studioairplants</t>
  </si>
  <si>
    <t>JuJuDaTerrible</t>
  </si>
  <si>
    <t>Riz23</t>
  </si>
  <si>
    <t>SnakeMannn</t>
  </si>
  <si>
    <t>life0fStacy13</t>
  </si>
  <si>
    <t>ADukes21</t>
  </si>
  <si>
    <t>kwametoaker</t>
  </si>
  <si>
    <t>Recon</t>
  </si>
  <si>
    <t>kyuhoer</t>
  </si>
  <si>
    <t>ALThaidy_F</t>
  </si>
  <si>
    <t>amutawaa</t>
  </si>
  <si>
    <t>festina222</t>
  </si>
  <si>
    <t>A_ALBADR</t>
  </si>
  <si>
    <t>xurxodev</t>
  </si>
  <si>
    <t>HenrikJalalian</t>
  </si>
  <si>
    <t>brothersgibson</t>
  </si>
  <si>
    <t>btba_podcast</t>
  </si>
  <si>
    <t>_Realmaark</t>
  </si>
  <si>
    <t>CourtTalkSE</t>
  </si>
  <si>
    <t>Able_Trading</t>
  </si>
  <si>
    <t>DavidWHarding</t>
  </si>
  <si>
    <t>JoshBlandi</t>
  </si>
  <si>
    <t>HBDL285V</t>
  </si>
  <si>
    <t>edu_abdu</t>
  </si>
  <si>
    <t>ClemSportNews</t>
  </si>
  <si>
    <t>T1go7</t>
  </si>
  <si>
    <t>gotohideki0331</t>
  </si>
  <si>
    <t>VoodooHippieGrl</t>
  </si>
  <si>
    <t>amilandepre</t>
  </si>
  <si>
    <t>alapjogokert</t>
  </si>
  <si>
    <t>CoachBWhyMusic</t>
  </si>
  <si>
    <t>SnootysimsO</t>
  </si>
  <si>
    <t>barsnes</t>
  </si>
  <si>
    <t>IAmTaeTrent</t>
  </si>
  <si>
    <t>Debora_Gregori</t>
  </si>
  <si>
    <t>peagama</t>
  </si>
  <si>
    <t>iain_mcguinness</t>
  </si>
  <si>
    <t>miamivandynyu</t>
  </si>
  <si>
    <t>keenanhodl_eth</t>
  </si>
  <si>
    <t>cdgilt</t>
  </si>
  <si>
    <t>UAEJoe</t>
  </si>
  <si>
    <t>Pankajmb4u</t>
  </si>
  <si>
    <t>paul_podolsky</t>
  </si>
  <si>
    <t>SalemMoleh</t>
  </si>
  <si>
    <t>HostHavoc</t>
  </si>
  <si>
    <t>YYuta828</t>
  </si>
  <si>
    <t>Vijith_offl</t>
  </si>
  <si>
    <t>NEBuMAX</t>
  </si>
  <si>
    <t>cocoaryugaku</t>
  </si>
  <si>
    <t>_KateMartin__</t>
  </si>
  <si>
    <t>ECharlayne</t>
  </si>
  <si>
    <t>mamboenvivo</t>
  </si>
  <si>
    <t>hatsutorin</t>
  </si>
  <si>
    <t>AlaDarbi1</t>
  </si>
  <si>
    <t>Aj_Arroyo_</t>
  </si>
  <si>
    <t>Verse_Erromango</t>
  </si>
  <si>
    <t>TheCoinriseCom</t>
  </si>
  <si>
    <t>Silence_WDMavis</t>
  </si>
  <si>
    <t>Fresh_AblimoOo</t>
  </si>
  <si>
    <t>CONTENTTWEETS2</t>
  </si>
  <si>
    <t>IMinhova</t>
  </si>
  <si>
    <t>papercheckout</t>
  </si>
  <si>
    <t>kongsynft</t>
  </si>
  <si>
    <t>ligastreamers</t>
  </si>
  <si>
    <t>CompanyYouKeep</t>
  </si>
  <si>
    <t>Michael88059543</t>
  </si>
  <si>
    <t>summerarshdeep</t>
  </si>
  <si>
    <t>blayze513</t>
  </si>
  <si>
    <t>programmersedge</t>
  </si>
  <si>
    <t>JulianDionG</t>
  </si>
  <si>
    <t>TheJadedOne2021</t>
  </si>
  <si>
    <t>myronondatrackz</t>
  </si>
  <si>
    <t>BruceMairUK</t>
  </si>
  <si>
    <t>BsblAuthority</t>
  </si>
  <si>
    <t>M3mentoM0ri_</t>
  </si>
  <si>
    <t>ThomasTippleFF</t>
  </si>
  <si>
    <t>DragDollCo</t>
  </si>
  <si>
    <t>ArtsBvg</t>
  </si>
  <si>
    <t>DrGunasekarAC</t>
  </si>
  <si>
    <t>RRcoffee01</t>
  </si>
  <si>
    <t>pometa_3</t>
  </si>
  <si>
    <t>6ZEROS_net</t>
  </si>
  <si>
    <t>DabsMalone</t>
  </si>
  <si>
    <t>salehalalsheikh</t>
  </si>
  <si>
    <t>bpatter</t>
  </si>
  <si>
    <t>TweepleBug</t>
  </si>
  <si>
    <t>King_XXXL</t>
  </si>
  <si>
    <t>omansuhaimi_</t>
  </si>
  <si>
    <t>onurisik77</t>
  </si>
  <si>
    <t>domweb3</t>
  </si>
  <si>
    <t>Akhounaifar</t>
  </si>
  <si>
    <t>Hayaalroumi187</t>
  </si>
  <si>
    <t>QuantumLawSport</t>
  </si>
  <si>
    <t>BES2012LLC</t>
  </si>
  <si>
    <t>JoeButson</t>
  </si>
  <si>
    <t>mat_gregoire</t>
  </si>
  <si>
    <t>slamocalypse</t>
  </si>
  <si>
    <t>TaxingCrypto</t>
  </si>
  <si>
    <t>takamasa_keiei</t>
  </si>
  <si>
    <t>review_J0514</t>
  </si>
  <si>
    <t>ms_wndrlnd</t>
  </si>
  <si>
    <t>ProfEspie</t>
  </si>
  <si>
    <t>M4Bu10</t>
  </si>
  <si>
    <t>TelefoniasU</t>
  </si>
  <si>
    <t>br_theatre</t>
  </si>
  <si>
    <t>ajarts4you</t>
  </si>
  <si>
    <t>yoco_nft</t>
  </si>
  <si>
    <t>JL2Tech</t>
  </si>
  <si>
    <t>Shaikhalreyaden</t>
  </si>
  <si>
    <t>LowkeySheeps</t>
  </si>
  <si>
    <t>PlayArmourX</t>
  </si>
  <si>
    <t>KevinMulcahy</t>
  </si>
  <si>
    <t>BrennanRusso</t>
  </si>
  <si>
    <t>marcelogf</t>
  </si>
  <si>
    <t>JimmyLynnDC</t>
  </si>
  <si>
    <t>hiro_tanaka</t>
  </si>
  <si>
    <t>Saefty13</t>
  </si>
  <si>
    <t>faraa_farhaan</t>
  </si>
  <si>
    <t>7050__</t>
  </si>
  <si>
    <t>iamireneyu</t>
  </si>
  <si>
    <t>JesseRank</t>
  </si>
  <si>
    <t>wockiana</t>
  </si>
  <si>
    <t>KevieShea</t>
  </si>
  <si>
    <t>d_inderias</t>
  </si>
  <si>
    <t>TheTwistedFay</t>
  </si>
  <si>
    <t>Daiski_N</t>
  </si>
  <si>
    <t>GoDilemma</t>
  </si>
  <si>
    <t>Devakavi2017</t>
  </si>
  <si>
    <t>DataLead_Africa</t>
  </si>
  <si>
    <t>SyaqNet</t>
  </si>
  <si>
    <t>sloomymax</t>
  </si>
  <si>
    <t>shima_3904</t>
  </si>
  <si>
    <t>stew_rachel</t>
  </si>
  <si>
    <t>wkrose7</t>
  </si>
  <si>
    <t>AugustNamfahOFC</t>
  </si>
  <si>
    <t>K6TQXGfggX9D4Qi</t>
  </si>
  <si>
    <t>Yuminim_VTuber</t>
  </si>
  <si>
    <t>corbden</t>
  </si>
  <si>
    <t>todaywasawesome</t>
  </si>
  <si>
    <t>visu</t>
  </si>
  <si>
    <t>aljanosi</t>
  </si>
  <si>
    <t>TrinityDC</t>
  </si>
  <si>
    <t>SridharAvuthu</t>
  </si>
  <si>
    <t>exopolitik</t>
  </si>
  <si>
    <t>alyciaedgar</t>
  </si>
  <si>
    <t>LALegault</t>
  </si>
  <si>
    <t>upseducation</t>
  </si>
  <si>
    <t>asahaka_315</t>
  </si>
  <si>
    <t>TMSSociety</t>
  </si>
  <si>
    <t>rgfootball_web</t>
  </si>
  <si>
    <t>Targoyle</t>
  </si>
  <si>
    <t>inskkhun</t>
  </si>
  <si>
    <t>revelation_doc</t>
  </si>
  <si>
    <t>nnn_tomoya</t>
  </si>
  <si>
    <t>Taulek_</t>
  </si>
  <si>
    <t>PentahYT</t>
  </si>
  <si>
    <t>abo_falah5</t>
  </si>
  <si>
    <t>PiNetworkEra</t>
  </si>
  <si>
    <t>iGetTrades</t>
  </si>
  <si>
    <t>KarthikeyanOnli</t>
  </si>
  <si>
    <t>thenewroyalhig1</t>
  </si>
  <si>
    <t>AVespucc1</t>
  </si>
  <si>
    <t>Sheri82731026</t>
  </si>
  <si>
    <t>NBAQuandale</t>
  </si>
  <si>
    <t>NotDogFinity</t>
  </si>
  <si>
    <t>TimesBsp</t>
  </si>
  <si>
    <t>MystisGame</t>
  </si>
  <si>
    <t>TheLuckyStepdad</t>
  </si>
  <si>
    <t>RadicalChess</t>
  </si>
  <si>
    <t>EricWOdom</t>
  </si>
  <si>
    <t>KyleCherrick</t>
  </si>
  <si>
    <t>jlakely</t>
  </si>
  <si>
    <t>REALTIME_Studio</t>
  </si>
  <si>
    <t>schulzzy</t>
  </si>
  <si>
    <t>KatTheGemini</t>
  </si>
  <si>
    <t>M3DBlue98</t>
  </si>
  <si>
    <t>Juma_saeed1</t>
  </si>
  <si>
    <t>jzfarooq07</t>
  </si>
  <si>
    <t>koolphone</t>
  </si>
  <si>
    <t>francomannino33</t>
  </si>
  <si>
    <t>OdateUzaemon</t>
  </si>
  <si>
    <t>ZeldaAGabriel</t>
  </si>
  <si>
    <t>adendetroit</t>
  </si>
  <si>
    <t>Nick_Boro1</t>
  </si>
  <si>
    <t>nerik885</t>
  </si>
  <si>
    <t>Oyefin_oba</t>
  </si>
  <si>
    <t>TheOldTurtleDen</t>
  </si>
  <si>
    <t>LotharMonkedex</t>
  </si>
  <si>
    <t>TMN4TK__</t>
  </si>
  <si>
    <t>akemi_enchante</t>
  </si>
  <si>
    <t>LstepCreator</t>
  </si>
  <si>
    <t>Tedsbudzco_</t>
  </si>
  <si>
    <t>villainsky_</t>
  </si>
  <si>
    <t>cc0mfer</t>
  </si>
  <si>
    <t>AwedJob</t>
  </si>
  <si>
    <t>GangzterLuv</t>
  </si>
  <si>
    <t>AfterlifePals</t>
  </si>
  <si>
    <t>DeSantisBoomer</t>
  </si>
  <si>
    <t>mshk</t>
  </si>
  <si>
    <t>lesleyeccles</t>
  </si>
  <si>
    <t>scottMontgomery</t>
  </si>
  <si>
    <t>RVARealtor</t>
  </si>
  <si>
    <t>HugoAhlberg</t>
  </si>
  <si>
    <t>shahbazmajeed</t>
  </si>
  <si>
    <t>HGHindu</t>
  </si>
  <si>
    <t>RuthlessTweets</t>
  </si>
  <si>
    <t>danBinance</t>
  </si>
  <si>
    <t>esreviral</t>
  </si>
  <si>
    <t>agratitudegirl</t>
  </si>
  <si>
    <t>ArnoldJAragon</t>
  </si>
  <si>
    <t>6kFly</t>
  </si>
  <si>
    <t>EsliAvi</t>
  </si>
  <si>
    <t>mnh__n</t>
  </si>
  <si>
    <t>sebschepis</t>
  </si>
  <si>
    <t>proteccivile06</t>
  </si>
  <si>
    <t>ShotOfWhiskey08</t>
  </si>
  <si>
    <t>dosalosvaldo</t>
  </si>
  <si>
    <t>basma_alassiri</t>
  </si>
  <si>
    <t>achi0508</t>
  </si>
  <si>
    <t>GianmarcoGio</t>
  </si>
  <si>
    <t>NoticiasMar</t>
  </si>
  <si>
    <t>Neomike55</t>
  </si>
  <si>
    <t>Halo8Soccer</t>
  </si>
  <si>
    <t>yukinoshitapeo</t>
  </si>
  <si>
    <t>EngKhalidsaad</t>
  </si>
  <si>
    <t>JayParlayyy</t>
  </si>
  <si>
    <t>marcbeacom</t>
  </si>
  <si>
    <t>BambiWeavil</t>
  </si>
  <si>
    <t>guzmanl</t>
  </si>
  <si>
    <t>mrsufodike</t>
  </si>
  <si>
    <t>johnestrada</t>
  </si>
  <si>
    <t>Aprilis</t>
  </si>
  <si>
    <t>juntakata</t>
  </si>
  <si>
    <t>rayanmufti</t>
  </si>
  <si>
    <t>chaudhry1985</t>
  </si>
  <si>
    <t>smyyozyn</t>
  </si>
  <si>
    <t>JosephPowellOMG</t>
  </si>
  <si>
    <t>mindworldd</t>
  </si>
  <si>
    <t>TheoA1084</t>
  </si>
  <si>
    <t>T_Bortkiewicz</t>
  </si>
  <si>
    <t>KaceMcdonald</t>
  </si>
  <si>
    <t>SirWhiteRussian</t>
  </si>
  <si>
    <t>Neverestgg</t>
  </si>
  <si>
    <t>arisa_love_gbp</t>
  </si>
  <si>
    <t>SOMO2_chihiro</t>
  </si>
  <si>
    <t>NaoyukiUmetsu</t>
  </si>
  <si>
    <t>Zhigongtang</t>
  </si>
  <si>
    <t>IsleOfFitness</t>
  </si>
  <si>
    <t>PramodT92362435</t>
  </si>
  <si>
    <t>james_metaverse</t>
  </si>
  <si>
    <t>WagerHigh</t>
  </si>
  <si>
    <t>Cr0mw3II</t>
  </si>
  <si>
    <t>Mr_Alevi</t>
  </si>
  <si>
    <t>I3dpi</t>
  </si>
  <si>
    <t>Doodoo25222</t>
  </si>
  <si>
    <t>tarotmitarou</t>
  </si>
  <si>
    <t>cindy_timian</t>
  </si>
  <si>
    <t>CLAUDIOJAMEL</t>
  </si>
  <si>
    <t>DesignWithUsOrg</t>
  </si>
  <si>
    <t>resatayaz</t>
  </si>
  <si>
    <t>JoaquinOk</t>
  </si>
  <si>
    <t>salahalsamhan</t>
  </si>
  <si>
    <t>850ZOE</t>
  </si>
  <si>
    <t>Mattphifercoach</t>
  </si>
  <si>
    <t>CromOfficial</t>
  </si>
  <si>
    <t>TiffanyLovePhD</t>
  </si>
  <si>
    <t>PRSGamingGG</t>
  </si>
  <si>
    <t>KingOfHEXico</t>
  </si>
  <si>
    <t>kalyonholding</t>
  </si>
  <si>
    <t>PinkSarcophagus</t>
  </si>
  <si>
    <t>Omprakash78526</t>
  </si>
  <si>
    <t>xovakflri</t>
  </si>
  <si>
    <t>turgayaltay10</t>
  </si>
  <si>
    <t>txxjji</t>
  </si>
  <si>
    <t>newform_</t>
  </si>
  <si>
    <t>NailsPlease</t>
  </si>
  <si>
    <t>boredhefner</t>
  </si>
  <si>
    <t>munshiakisi</t>
  </si>
  <si>
    <t>mirrorboy</t>
  </si>
  <si>
    <t>maxolson</t>
  </si>
  <si>
    <t>itsDaveEdwards</t>
  </si>
  <si>
    <t>Smitty2292</t>
  </si>
  <si>
    <t>InayatKhan1</t>
  </si>
  <si>
    <t>mpaulaferreira</t>
  </si>
  <si>
    <t>erhanus</t>
  </si>
  <si>
    <t>vNickC</t>
  </si>
  <si>
    <t>CoachMary_RIC</t>
  </si>
  <si>
    <t>m_abo_dana</t>
  </si>
  <si>
    <t>samanmahoor</t>
  </si>
  <si>
    <t>tarunpmishra</t>
  </si>
  <si>
    <t>w42st</t>
  </si>
  <si>
    <t>AFCVarndean</t>
  </si>
  <si>
    <t>HussainShifaz</t>
  </si>
  <si>
    <t>lucyclarkref</t>
  </si>
  <si>
    <t>_edwardcrawford</t>
  </si>
  <si>
    <t>CassiarGold</t>
  </si>
  <si>
    <t>yasuteen1</t>
  </si>
  <si>
    <t>RiddleEsports</t>
  </si>
  <si>
    <t>ny_teso</t>
  </si>
  <si>
    <t>_tagni</t>
  </si>
  <si>
    <t>mellinieee</t>
  </si>
  <si>
    <t>dem_yeah</t>
  </si>
  <si>
    <t>LouisVTitan</t>
  </si>
  <si>
    <t>Daeholee_Grail</t>
  </si>
  <si>
    <t>DiriyahHospital</t>
  </si>
  <si>
    <t>marinovpeixoto</t>
  </si>
  <si>
    <t>uaudg</t>
  </si>
  <si>
    <t>DoubleOGAdoga</t>
  </si>
  <si>
    <t>medusajs</t>
  </si>
  <si>
    <t>Me_Unstoppable2</t>
  </si>
  <si>
    <t>coldemailchris</t>
  </si>
  <si>
    <t>DryKoala</t>
  </si>
  <si>
    <t>BronxMuchachos1</t>
  </si>
  <si>
    <t>bemer_bahar</t>
  </si>
  <si>
    <t>W3BTHR33</t>
  </si>
  <si>
    <t>aamemon</t>
  </si>
  <si>
    <t>Tamir114</t>
  </si>
  <si>
    <t>lcastanon100</t>
  </si>
  <si>
    <t>hiro0524</t>
  </si>
  <si>
    <t>MrJamesHenry</t>
  </si>
  <si>
    <t>LindaSivertsen</t>
  </si>
  <si>
    <t>sarmutlu</t>
  </si>
  <si>
    <t>WillKremer</t>
  </si>
  <si>
    <t>alibinmahfoooz</t>
  </si>
  <si>
    <t>simplealash</t>
  </si>
  <si>
    <t>drgfragkos</t>
  </si>
  <si>
    <t>RoyNorton1</t>
  </si>
  <si>
    <t>ControlledPairs</t>
  </si>
  <si>
    <t>_1JayP</t>
  </si>
  <si>
    <t>atukaaman</t>
  </si>
  <si>
    <t>jeffliu1127</t>
  </si>
  <si>
    <t>kedamany</t>
  </si>
  <si>
    <t>_alenuzzo</t>
  </si>
  <si>
    <t>Thoriumwealth</t>
  </si>
  <si>
    <t>ToastyDosty</t>
  </si>
  <si>
    <t>RowanRK6</t>
  </si>
  <si>
    <t>Emrulla09052606</t>
  </si>
  <si>
    <t>Fhd_o7</t>
  </si>
  <si>
    <t>TerumiYamaguch1</t>
  </si>
  <si>
    <t>KnoozAlyamamah</t>
  </si>
  <si>
    <t>cloutfantasy</t>
  </si>
  <si>
    <t>shu_atelier</t>
  </si>
  <si>
    <t>BluesRagdoll</t>
  </si>
  <si>
    <t>946kuu</t>
  </si>
  <si>
    <t>KryptoInsight1</t>
  </si>
  <si>
    <t>ConnorDamaschi</t>
  </si>
  <si>
    <t>IlyaStrebulaev</t>
  </si>
  <si>
    <t>RandoCollector</t>
  </si>
  <si>
    <t>GfoellerFndtn</t>
  </si>
  <si>
    <t>Swiz94705049</t>
  </si>
  <si>
    <t>richardbotley</t>
  </si>
  <si>
    <t>JPFinnell</t>
  </si>
  <si>
    <t>Combatglue</t>
  </si>
  <si>
    <t>ragojose</t>
  </si>
  <si>
    <t>ezgiiakgnn</t>
  </si>
  <si>
    <t>ByronLafayette</t>
  </si>
  <si>
    <t>JESWRI</t>
  </si>
  <si>
    <t>ryandhorrigan</t>
  </si>
  <si>
    <t>LERRAD1_</t>
  </si>
  <si>
    <t>zainjanofficial</t>
  </si>
  <si>
    <t>HowardTLeeMD</t>
  </si>
  <si>
    <t>AdamKoos</t>
  </si>
  <si>
    <t>JustPeres</t>
  </si>
  <si>
    <t>JefferyArnott</t>
  </si>
  <si>
    <t>cassiebradleycb</t>
  </si>
  <si>
    <t>otyanoma0313</t>
  </si>
  <si>
    <t>toursportal</t>
  </si>
  <si>
    <t>tema_archi</t>
  </si>
  <si>
    <t>techojyuku</t>
  </si>
  <si>
    <t>armandossilva</t>
  </si>
  <si>
    <t>oulaapp</t>
  </si>
  <si>
    <t>TSaseekumar</t>
  </si>
  <si>
    <t>YACO0516</t>
  </si>
  <si>
    <t>farhadmosalimi</t>
  </si>
  <si>
    <t>0xNader</t>
  </si>
  <si>
    <t>Boss_Dan628</t>
  </si>
  <si>
    <t>reint0210</t>
  </si>
  <si>
    <t>FeralKingDrist</t>
  </si>
  <si>
    <t>Time2Travel_biz</t>
  </si>
  <si>
    <t>ToddWelch</t>
  </si>
  <si>
    <t>SeanKhozin</t>
  </si>
  <si>
    <t>OjoreAsani</t>
  </si>
  <si>
    <t>slaboe</t>
  </si>
  <si>
    <t>hayapu</t>
  </si>
  <si>
    <t>piyo0524</t>
  </si>
  <si>
    <t>piva0716</t>
  </si>
  <si>
    <t>3bdullahKHO</t>
  </si>
  <si>
    <t>sudotong</t>
  </si>
  <si>
    <t>VinoleoSS</t>
  </si>
  <si>
    <t>AlFaaisal</t>
  </si>
  <si>
    <t>salh003</t>
  </si>
  <si>
    <t>apmweber</t>
  </si>
  <si>
    <t>nick4iezos</t>
  </si>
  <si>
    <t>ChepoTeam</t>
  </si>
  <si>
    <t>bboymasashi1</t>
  </si>
  <si>
    <t>WestEndLDN</t>
  </si>
  <si>
    <t>BobStoopsStatue</t>
  </si>
  <si>
    <t>ParambansRomana</t>
  </si>
  <si>
    <t>brandon_denoyer</t>
  </si>
  <si>
    <t>skylinefilmfest</t>
  </si>
  <si>
    <t>WahidNajima</t>
  </si>
  <si>
    <t>LockedOnSEC</t>
  </si>
  <si>
    <t>rizzy15</t>
  </si>
  <si>
    <t>botamaru_yuki</t>
  </si>
  <si>
    <t>AndreMunthe6</t>
  </si>
  <si>
    <t>AnwariFrishta</t>
  </si>
  <si>
    <t>mal7os7779</t>
  </si>
  <si>
    <t>BoredApeNotClub</t>
  </si>
  <si>
    <t>MyaBalzitch4u</t>
  </si>
  <si>
    <t>wistyck</t>
  </si>
  <si>
    <t>weedworld_NFT</t>
  </si>
  <si>
    <t>DSDOConnor</t>
  </si>
  <si>
    <t>WTPuggery2</t>
  </si>
  <si>
    <t>AttentionPeat</t>
  </si>
  <si>
    <t>egg_eguuTCG</t>
  </si>
  <si>
    <t>AngeloFerreiraO</t>
  </si>
  <si>
    <t>3vu</t>
  </si>
  <si>
    <t>Coreyadamcomedy</t>
  </si>
  <si>
    <t>ihesh89</t>
  </si>
  <si>
    <t>Persianr0yalty</t>
  </si>
  <si>
    <t>MalleFofana</t>
  </si>
  <si>
    <t>un_j_j</t>
  </si>
  <si>
    <t>felixlepeintre</t>
  </si>
  <si>
    <t>JLSousaSantos</t>
  </si>
  <si>
    <t>RobLicker</t>
  </si>
  <si>
    <t>GoranShakhawan</t>
  </si>
  <si>
    <t>foldmoney_</t>
  </si>
  <si>
    <t>merrypamerry</t>
  </si>
  <si>
    <t>SweetVeganRosie</t>
  </si>
  <si>
    <t>DirtyDEGEN333</t>
  </si>
  <si>
    <t>fexobit</t>
  </si>
  <si>
    <t>heyitsnemo_</t>
  </si>
  <si>
    <t>zeolat1314</t>
  </si>
  <si>
    <t>SloppyNFTs</t>
  </si>
  <si>
    <t>bobstewart</t>
  </si>
  <si>
    <t>blogdomarcelo</t>
  </si>
  <si>
    <t>bobbyseitz</t>
  </si>
  <si>
    <t>felixdartmouth</t>
  </si>
  <si>
    <t>tuiteguto</t>
  </si>
  <si>
    <t>smcompatible</t>
  </si>
  <si>
    <t>msunitedam</t>
  </si>
  <si>
    <t>takamooon</t>
  </si>
  <si>
    <t>SameerALhamdan</t>
  </si>
  <si>
    <t>saitouchan2929</t>
  </si>
  <si>
    <t>BroderickM_</t>
  </si>
  <si>
    <t>knshnb</t>
  </si>
  <si>
    <t>_CryptoDesigner</t>
  </si>
  <si>
    <t>HTGhostStories</t>
  </si>
  <si>
    <t>SexHarassed</t>
  </si>
  <si>
    <t>ChloeAnagnos</t>
  </si>
  <si>
    <t>SparkedHost</t>
  </si>
  <si>
    <t>ValeskaWolfie</t>
  </si>
  <si>
    <t>DheerajChonnker</t>
  </si>
  <si>
    <t>V3ngefulDrunk</t>
  </si>
  <si>
    <t>retrogameboyz</t>
  </si>
  <si>
    <t>VII_1201</t>
  </si>
  <si>
    <t>CAC_owner</t>
  </si>
  <si>
    <t>RanD4Real</t>
  </si>
  <si>
    <t>JuleanCiprian</t>
  </si>
  <si>
    <t>iFlexson</t>
  </si>
  <si>
    <t>metaheroesclub</t>
  </si>
  <si>
    <t>Breads_eth</t>
  </si>
  <si>
    <t>TammieGentry02</t>
  </si>
  <si>
    <t>VERS_NFT</t>
  </si>
  <si>
    <t>mkyurkchiev</t>
  </si>
  <si>
    <t>nuttakorn</t>
  </si>
  <si>
    <t>gabicecon</t>
  </si>
  <si>
    <t>AgnesSzalkowska</t>
  </si>
  <si>
    <t>dekkerwilliam</t>
  </si>
  <si>
    <t>BibblesETH</t>
  </si>
  <si>
    <t>traveler2u</t>
  </si>
  <si>
    <t>organicdot</t>
  </si>
  <si>
    <t>MartinsLauva</t>
  </si>
  <si>
    <t>i_ja8</t>
  </si>
  <si>
    <t>FlinkForward</t>
  </si>
  <si>
    <t>pondermint</t>
  </si>
  <si>
    <t>shobnaz</t>
  </si>
  <si>
    <t>osama_kaigaifx</t>
  </si>
  <si>
    <t>affi_mio</t>
  </si>
  <si>
    <t>LokamMadhavi</t>
  </si>
  <si>
    <t>0xAdin</t>
  </si>
  <si>
    <t>Naka_CPA</t>
  </si>
  <si>
    <t>bergfahrten</t>
  </si>
  <si>
    <t>Abdullah102017</t>
  </si>
  <si>
    <t>denzyalcinmusic</t>
  </si>
  <si>
    <t>shreyasrx</t>
  </si>
  <si>
    <t>S_H_ALolayan</t>
  </si>
  <si>
    <t>KieckCarl</t>
  </si>
  <si>
    <t>ChiefsMMZ</t>
  </si>
  <si>
    <t>takeuchiemi_</t>
  </si>
  <si>
    <t>TheBrainBattery</t>
  </si>
  <si>
    <t>petelehrman</t>
  </si>
  <si>
    <t>anthonyilliano</t>
  </si>
  <si>
    <t>CarlosBanda</t>
  </si>
  <si>
    <t>mattlintott</t>
  </si>
  <si>
    <t>cristobalmena</t>
  </si>
  <si>
    <t>garylimjap</t>
  </si>
  <si>
    <t>KPOP_BANCHO</t>
  </si>
  <si>
    <t>KostaBuhler</t>
  </si>
  <si>
    <t>alsh3twit</t>
  </si>
  <si>
    <t>M_alzubaidi</t>
  </si>
  <si>
    <t>tide_forever</t>
  </si>
  <si>
    <t>ward_reckly456</t>
  </si>
  <si>
    <t>PourLesPatrons</t>
  </si>
  <si>
    <t>WahbaRachel</t>
  </si>
  <si>
    <t>rsdpedep</t>
  </si>
  <si>
    <t>ModifiedVirus</t>
  </si>
  <si>
    <t>LyranEmpress</t>
  </si>
  <si>
    <t>bb5ira</t>
  </si>
  <si>
    <t>stockspotify</t>
  </si>
  <si>
    <t>MccaslinAndy</t>
  </si>
  <si>
    <t>MonroviaSupt</t>
  </si>
  <si>
    <t>Sadboi_Saly</t>
  </si>
  <si>
    <t>BTCUniversityS</t>
  </si>
  <si>
    <t>Glikz_</t>
  </si>
  <si>
    <t>MajorSadik</t>
  </si>
  <si>
    <t>tadesse_yuri</t>
  </si>
  <si>
    <t>cosmedelacruz</t>
  </si>
  <si>
    <t>JasonR0binsonJR</t>
  </si>
  <si>
    <t>HeToldMe_OK</t>
  </si>
  <si>
    <t>EricWollberg</t>
  </si>
  <si>
    <t>hojyokin_chiba</t>
  </si>
  <si>
    <t>alexisslovejoy</t>
  </si>
  <si>
    <t>beaboutyourlife</t>
  </si>
  <si>
    <t>Minase_Iori2</t>
  </si>
  <si>
    <t>parafhaber</t>
  </si>
  <si>
    <t>TigressTalkPod</t>
  </si>
  <si>
    <t>AnamikaSingh95</t>
  </si>
  <si>
    <t>Allstars_FF</t>
  </si>
  <si>
    <t>joshuaziering</t>
  </si>
  <si>
    <t>clientele305</t>
  </si>
  <si>
    <t>WATTAN_smoker</t>
  </si>
  <si>
    <t>realRichardCase</t>
  </si>
  <si>
    <t>ArjinUslu</t>
  </si>
  <si>
    <t>PaulDamalie</t>
  </si>
  <si>
    <t>StarterScript</t>
  </si>
  <si>
    <t>ProfWBCarter</t>
  </si>
  <si>
    <t>mm_ho15</t>
  </si>
  <si>
    <t>Y___D___K____</t>
  </si>
  <si>
    <t>AkkunMade1164</t>
  </si>
  <si>
    <t>TrolledByJerry</t>
  </si>
  <si>
    <t>god77774</t>
  </si>
  <si>
    <t>ProNeeZo</t>
  </si>
  <si>
    <t>BesiktaskFs</t>
  </si>
  <si>
    <t>jojochuu</t>
  </si>
  <si>
    <t>YK2meArt</t>
  </si>
  <si>
    <t>Colin_B_Bannon</t>
  </si>
  <si>
    <t>kenji197503</t>
  </si>
  <si>
    <t>bsports_jp</t>
  </si>
  <si>
    <t>ChrisRadioOff</t>
  </si>
  <si>
    <t>TheThomasDeLaus</t>
  </si>
  <si>
    <t>MontherAlshubat</t>
  </si>
  <si>
    <t>WaviMungala</t>
  </si>
  <si>
    <t>EhsanToorPTI</t>
  </si>
  <si>
    <t>habacdon1</t>
  </si>
  <si>
    <t>CrenshawPhD</t>
  </si>
  <si>
    <t>elazighakimiyet</t>
  </si>
  <si>
    <t>metarizon_eth</t>
  </si>
  <si>
    <t>Noga_Sidahmed</t>
  </si>
  <si>
    <t>real_huiliyi</t>
  </si>
  <si>
    <t>vadidyxayy</t>
  </si>
  <si>
    <t>aWB7Rv8sG8TnBMS</t>
  </si>
  <si>
    <t>AllyClan_jp</t>
  </si>
  <si>
    <t>jareddashevsky</t>
  </si>
  <si>
    <t>RealTallSisters</t>
  </si>
  <si>
    <t>quittenden71</t>
  </si>
  <si>
    <t>Dragon_Soul3696</t>
  </si>
  <si>
    <t>ItsDesaiRavi</t>
  </si>
  <si>
    <t>NabiKlover</t>
  </si>
  <si>
    <t>DiaryofDelly</t>
  </si>
  <si>
    <t>MrMeebs_</t>
  </si>
  <si>
    <t>1roro1122</t>
  </si>
  <si>
    <t>LegendreKristy</t>
  </si>
  <si>
    <t>michael_goff</t>
  </si>
  <si>
    <t>TomSmallwood</t>
  </si>
  <si>
    <t>leaferi</t>
  </si>
  <si>
    <t>LisaGaal</t>
  </si>
  <si>
    <t>ntwork</t>
  </si>
  <si>
    <t>marcsidwell</t>
  </si>
  <si>
    <t>intetics</t>
  </si>
  <si>
    <t>ajashari</t>
  </si>
  <si>
    <t>purlerwrestling</t>
  </si>
  <si>
    <t>TheChrisAl3x</t>
  </si>
  <si>
    <t>anna_campaigns</t>
  </si>
  <si>
    <t>ahsanuitis</t>
  </si>
  <si>
    <t>AprilLop3z</t>
  </si>
  <si>
    <t>PaulKruz1</t>
  </si>
  <si>
    <t>BarenbrugUSA</t>
  </si>
  <si>
    <t>UsamahAbdullah</t>
  </si>
  <si>
    <t>mmh8m</t>
  </si>
  <si>
    <t>SeleDreamsFR</t>
  </si>
  <si>
    <t>Bg_offset</t>
  </si>
  <si>
    <t>koizumi_taku</t>
  </si>
  <si>
    <t>d3estiiny</t>
  </si>
  <si>
    <t>laventaadvisors</t>
  </si>
  <si>
    <t>RecognizeMile</t>
  </si>
  <si>
    <t>MoiDawg</t>
  </si>
  <si>
    <t>Yamenn0620</t>
  </si>
  <si>
    <t>OlympusDex</t>
  </si>
  <si>
    <t>BBHMM_Stake</t>
  </si>
  <si>
    <t>LewdLily66</t>
  </si>
  <si>
    <t>derayaspeakers</t>
  </si>
  <si>
    <t>myfavini</t>
  </si>
  <si>
    <t>b_rational</t>
  </si>
  <si>
    <t>npinto</t>
  </si>
  <si>
    <t>canocadiz</t>
  </si>
  <si>
    <t>thefloridarose</t>
  </si>
  <si>
    <t>RaokRaven</t>
  </si>
  <si>
    <t>HernanArber</t>
  </si>
  <si>
    <t>natecheat</t>
  </si>
  <si>
    <t>Brogorio</t>
  </si>
  <si>
    <t>sarqolla</t>
  </si>
  <si>
    <t>fdwa_l3yonk</t>
  </si>
  <si>
    <t>23Johnanderson</t>
  </si>
  <si>
    <t>Mohsen_futais</t>
  </si>
  <si>
    <t>sofialanssari</t>
  </si>
  <si>
    <t>DAZZLING97S</t>
  </si>
  <si>
    <t>kohtarotaki</t>
  </si>
  <si>
    <t>toshima0715</t>
  </si>
  <si>
    <t>Best_sister112</t>
  </si>
  <si>
    <t>modumodumoduku</t>
  </si>
  <si>
    <t>Mercy_s0</t>
  </si>
  <si>
    <t>meliss4uchiha</t>
  </si>
  <si>
    <t>acecreamu</t>
  </si>
  <si>
    <t>KyeonghoonM</t>
  </si>
  <si>
    <t>j_gunaka</t>
  </si>
  <si>
    <t>tamol_oman</t>
  </si>
  <si>
    <t>Strafe_Xe</t>
  </si>
  <si>
    <t>PierrinRichard</t>
  </si>
  <si>
    <t>Rika_eigocoach</t>
  </si>
  <si>
    <t>cifhans311</t>
  </si>
  <si>
    <t>se1wob</t>
  </si>
  <si>
    <t>dangibbs_DG</t>
  </si>
  <si>
    <t>FiranNFT</t>
  </si>
  <si>
    <t>Chrismonte86</t>
  </si>
  <si>
    <t>cdfpapigavi</t>
  </si>
  <si>
    <t>sirkitree</t>
  </si>
  <si>
    <t>edwardbenson</t>
  </si>
  <si>
    <t>firouchka</t>
  </si>
  <si>
    <t>djchadfox</t>
  </si>
  <si>
    <t>MishaZilman</t>
  </si>
  <si>
    <t>OguzhanHasar</t>
  </si>
  <si>
    <t>ariph__</t>
  </si>
  <si>
    <t>aSledge6</t>
  </si>
  <si>
    <t>yomajameskukor</t>
  </si>
  <si>
    <t>_q88_</t>
  </si>
  <si>
    <t>VahidSyn</t>
  </si>
  <si>
    <t>null_laura</t>
  </si>
  <si>
    <t>fnnch</t>
  </si>
  <si>
    <t>maaaakn_darts</t>
  </si>
  <si>
    <t>C_Takarazuka</t>
  </si>
  <si>
    <t>1bin_dokhan</t>
  </si>
  <si>
    <t>nasrawy123</t>
  </si>
  <si>
    <t>guillaumearquer</t>
  </si>
  <si>
    <t>DermwizGuy</t>
  </si>
  <si>
    <t>MiddieDK</t>
  </si>
  <si>
    <t>awontech_1</t>
  </si>
  <si>
    <t>___ZCA</t>
  </si>
  <si>
    <t>kigurumi_m</t>
  </si>
  <si>
    <t>MNievesAbarcaC</t>
  </si>
  <si>
    <t>adrianlai2022</t>
  </si>
  <si>
    <t>DrCarmenJohnso1</t>
  </si>
  <si>
    <t>Cleanenergylead</t>
  </si>
  <si>
    <t>RealFicoJordan</t>
  </si>
  <si>
    <t>psyescobar</t>
  </si>
  <si>
    <t>thedgdpodcast</t>
  </si>
  <si>
    <t>MOHAMME10617927</t>
  </si>
  <si>
    <t>VallonsNft</t>
  </si>
  <si>
    <t>TheAntiLie</t>
  </si>
  <si>
    <t>watacoin</t>
  </si>
  <si>
    <t>jstrandt</t>
  </si>
  <si>
    <t>AUBREY_JEWEL</t>
  </si>
  <si>
    <t>uezu8888</t>
  </si>
  <si>
    <t>SolimutMutuelle</t>
  </si>
  <si>
    <t>VictorMoscoso</t>
  </si>
  <si>
    <t>tobu30000kei</t>
  </si>
  <si>
    <t>qiaohuanxin</t>
  </si>
  <si>
    <t>PaulKelba</t>
  </si>
  <si>
    <t>fujimoto0927</t>
  </si>
  <si>
    <t>Joker_BKN</t>
  </si>
  <si>
    <t>FekriStein</t>
  </si>
  <si>
    <t>ysk2er11na</t>
  </si>
  <si>
    <t>DogukanArslan28</t>
  </si>
  <si>
    <t>FieldwalkerAg</t>
  </si>
  <si>
    <t>whitematador</t>
  </si>
  <si>
    <t>SimoneDeGolden</t>
  </si>
  <si>
    <t>AfakasiBrand</t>
  </si>
  <si>
    <t>DrTechMD</t>
  </si>
  <si>
    <t>witchesgarden31</t>
  </si>
  <si>
    <t>datboimarsh</t>
  </si>
  <si>
    <t>Redprescription</t>
  </si>
  <si>
    <t>P23Sanjay</t>
  </si>
  <si>
    <t>riritftlol</t>
  </si>
  <si>
    <t>428a2f98</t>
  </si>
  <si>
    <t>esportian</t>
  </si>
  <si>
    <t>DallasBobby1</t>
  </si>
  <si>
    <t>KezohOG</t>
  </si>
  <si>
    <t>jabir2774</t>
  </si>
  <si>
    <t>yaniro_eth</t>
  </si>
  <si>
    <t>ChairmanBWC</t>
  </si>
  <si>
    <t>brassnft</t>
  </si>
  <si>
    <t>inNFTland</t>
  </si>
  <si>
    <t>PrizePickHuncho</t>
  </si>
  <si>
    <t>FlockVerse</t>
  </si>
  <si>
    <t>irleslie</t>
  </si>
  <si>
    <t>jimmykilgore</t>
  </si>
  <si>
    <t>DavidjBrickley</t>
  </si>
  <si>
    <t>FloridaHeritage</t>
  </si>
  <si>
    <t>0xgabo</t>
  </si>
  <si>
    <t>mustafazaferlaw</t>
  </si>
  <si>
    <t>thanhson1085</t>
  </si>
  <si>
    <t>ashleebenest</t>
  </si>
  <si>
    <t>DipoSpeak</t>
  </si>
  <si>
    <t>BadDreems</t>
  </si>
  <si>
    <t>devid_tiprasa</t>
  </si>
  <si>
    <t>saadshabat</t>
  </si>
  <si>
    <t>TTVJester_Stu</t>
  </si>
  <si>
    <t>JoeHsieh24</t>
  </si>
  <si>
    <t>DheerajGhate</t>
  </si>
  <si>
    <t>ayjm_DATATC</t>
  </si>
  <si>
    <t>AcideArt</t>
  </si>
  <si>
    <t>PLR_Chanaral</t>
  </si>
  <si>
    <t>cabionur</t>
  </si>
  <si>
    <t>FreshMarketCrew</t>
  </si>
  <si>
    <t>hdam2025</t>
  </si>
  <si>
    <t>CalimeroNetwork</t>
  </si>
  <si>
    <t>sothegreatgame</t>
  </si>
  <si>
    <t>Heredes</t>
  </si>
  <si>
    <t>vlcanton</t>
  </si>
  <si>
    <t>Paduction</t>
  </si>
  <si>
    <t>vapvarun</t>
  </si>
  <si>
    <t>trsriniwas</t>
  </si>
  <si>
    <t>MrBonesey</t>
  </si>
  <si>
    <t>goloroden</t>
  </si>
  <si>
    <t>Deepak_Singh100</t>
  </si>
  <si>
    <t>Travis_Roeder</t>
  </si>
  <si>
    <t>BadrBerrada</t>
  </si>
  <si>
    <t>_k0ch</t>
  </si>
  <si>
    <t>DrDeMatt</t>
  </si>
  <si>
    <t>GoodguyGastly</t>
  </si>
  <si>
    <t>VehiclePhysics</t>
  </si>
  <si>
    <t>ShorshKadir</t>
  </si>
  <si>
    <t>albieamankona</t>
  </si>
  <si>
    <t>aldaigamiB</t>
  </si>
  <si>
    <t>theyardNE</t>
  </si>
  <si>
    <t>nftivmi</t>
  </si>
  <si>
    <t>wind_FF14_</t>
  </si>
  <si>
    <t>whothefiskait</t>
  </si>
  <si>
    <t>matsuikentaro1</t>
  </si>
  <si>
    <t>kingdeoxys_tl50</t>
  </si>
  <si>
    <t>AMemoires</t>
  </si>
  <si>
    <t>alianindcom</t>
  </si>
  <si>
    <t>AdamToksoz</t>
  </si>
  <si>
    <t>Ajstarr11</t>
  </si>
  <si>
    <t>stg_info</t>
  </si>
  <si>
    <t>majrashifaisal1</t>
  </si>
  <si>
    <t>Yousof_Orbion</t>
  </si>
  <si>
    <t>ladyspector</t>
  </si>
  <si>
    <t>walruslol69</t>
  </si>
  <si>
    <t>digitalARKnft</t>
  </si>
  <si>
    <t>smithsam</t>
  </si>
  <si>
    <t>vemprabordo</t>
  </si>
  <si>
    <t>ratinotinille</t>
  </si>
  <si>
    <t>precious_m_e</t>
  </si>
  <si>
    <t>khalillaher</t>
  </si>
  <si>
    <t>AymericAulen</t>
  </si>
  <si>
    <t>KevinNixon33</t>
  </si>
  <si>
    <t>CoachStuJohnson</t>
  </si>
  <si>
    <t>khald_k_alsadat</t>
  </si>
  <si>
    <t>TWProbate</t>
  </si>
  <si>
    <t>MissGoddessKae</t>
  </si>
  <si>
    <t>thejustin_hill</t>
  </si>
  <si>
    <t>KennyBoddye</t>
  </si>
  <si>
    <t>SwitchesRIP</t>
  </si>
  <si>
    <t>SonOfTheZeus</t>
  </si>
  <si>
    <t>blockgraze</t>
  </si>
  <si>
    <t>Dani_FuriO</t>
  </si>
  <si>
    <t>ManjuuFuu</t>
  </si>
  <si>
    <t>tajnft</t>
  </si>
  <si>
    <t>Okita_kunai</t>
  </si>
  <si>
    <t>Shirogane_momo</t>
  </si>
  <si>
    <t>Swanky_eth</t>
  </si>
  <si>
    <t>airportsC2</t>
  </si>
  <si>
    <t>torakurashi</t>
  </si>
  <si>
    <t>j3nn1b33</t>
  </si>
  <si>
    <t>uuu__channel</t>
  </si>
  <si>
    <t>retrobrahh</t>
  </si>
  <si>
    <t>RickCartwright</t>
  </si>
  <si>
    <t>57classic</t>
  </si>
  <si>
    <t>G9ralt</t>
  </si>
  <si>
    <t>LauricioBiasi</t>
  </si>
  <si>
    <t>Maurice809</t>
  </si>
  <si>
    <t>AvaMorgyn</t>
  </si>
  <si>
    <t>WinfieldRyan</t>
  </si>
  <si>
    <t>book_of_luv</t>
  </si>
  <si>
    <t>dhiraj717</t>
  </si>
  <si>
    <t>moabikar</t>
  </si>
  <si>
    <t>Bobby_Don_Welch</t>
  </si>
  <si>
    <t>IraEhrenpreis</t>
  </si>
  <si>
    <t>berkut_GAINER11</t>
  </si>
  <si>
    <t>maged_td</t>
  </si>
  <si>
    <t>BarisOzerol</t>
  </si>
  <si>
    <t>hisato_kine</t>
  </si>
  <si>
    <t>snowydoy</t>
  </si>
  <si>
    <t>keioosyumiaka</t>
  </si>
  <si>
    <t>nasxfiddy</t>
  </si>
  <si>
    <t>Charla7anGG</t>
  </si>
  <si>
    <t>StudyHallSharp</t>
  </si>
  <si>
    <t>PGHByron</t>
  </si>
  <si>
    <t>off_iti</t>
  </si>
  <si>
    <t>naopi_0522_</t>
  </si>
  <si>
    <t>EricT41208999</t>
  </si>
  <si>
    <t>STTACKproud</t>
  </si>
  <si>
    <t>SamakaPorkchop</t>
  </si>
  <si>
    <t>Benblenner</t>
  </si>
  <si>
    <t>karengeNganga</t>
  </si>
  <si>
    <t>jctv99</t>
  </si>
  <si>
    <t>ShareProject</t>
  </si>
  <si>
    <t>lalocarmona11</t>
  </si>
  <si>
    <t>ScottFMartin</t>
  </si>
  <si>
    <t>shylexusss</t>
  </si>
  <si>
    <t>dawhiizz</t>
  </si>
  <si>
    <t>Eli_Winfrey</t>
  </si>
  <si>
    <t>Windwer</t>
  </si>
  <si>
    <t>_hitoya18</t>
  </si>
  <si>
    <t>NiGHTEDFiLMS</t>
  </si>
  <si>
    <t>ret156</t>
  </si>
  <si>
    <t>Addict2MUFC</t>
  </si>
  <si>
    <t>GolechaKiran</t>
  </si>
  <si>
    <t>ToschDev</t>
  </si>
  <si>
    <t>AdeelSButt</t>
  </si>
  <si>
    <t>Kekful</t>
  </si>
  <si>
    <t>Selohuka</t>
  </si>
  <si>
    <t>MGMUSMCRet</t>
  </si>
  <si>
    <t>KgMirth</t>
  </si>
  <si>
    <t>kuroikaze_bp</t>
  </si>
  <si>
    <t>AB_Bulshaawi</t>
  </si>
  <si>
    <t>danduor</t>
  </si>
  <si>
    <t>Aroma_The_Rich</t>
  </si>
  <si>
    <t>Integriteee</t>
  </si>
  <si>
    <t>fookin_james</t>
  </si>
  <si>
    <t>AlexandraAllen_</t>
  </si>
  <si>
    <t>OceanRoadCap</t>
  </si>
  <si>
    <t>mbunicornclub</t>
  </si>
  <si>
    <t>4610_hotel</t>
  </si>
  <si>
    <t>luganodes</t>
  </si>
  <si>
    <t>SoCalKettlebell</t>
  </si>
  <si>
    <t>JasonPanzer</t>
  </si>
  <si>
    <t>wwetv_website</t>
  </si>
  <si>
    <t>ArtiHaberAlanya</t>
  </si>
  <si>
    <t>longgonejohn81</t>
  </si>
  <si>
    <t>ThiagoMel0sp</t>
  </si>
  <si>
    <t>Babalooskii</t>
  </si>
  <si>
    <t>OmarMKhateeb</t>
  </si>
  <si>
    <t>HilaryAlzUK</t>
  </si>
  <si>
    <t>0xGokce</t>
  </si>
  <si>
    <t>GhostMadrid</t>
  </si>
  <si>
    <t>Glonavyblack</t>
  </si>
  <si>
    <t>monaeszn</t>
  </si>
  <si>
    <t>HappyDayMarch20</t>
  </si>
  <si>
    <t>ibryanx</t>
  </si>
  <si>
    <t>PillageCapital</t>
  </si>
  <si>
    <t>user990808</t>
  </si>
  <si>
    <t>ECUpir8nation</t>
  </si>
  <si>
    <t>jin_hiroshi</t>
  </si>
  <si>
    <t>FAST_CARWASH</t>
  </si>
  <si>
    <t>sinceits36</t>
  </si>
  <si>
    <t>calic415</t>
  </si>
  <si>
    <t>Josiah__Dev</t>
  </si>
  <si>
    <t>brujita0415</t>
  </si>
  <si>
    <t>DAlzaeim</t>
  </si>
  <si>
    <t>TeamSkylightz</t>
  </si>
  <si>
    <t>elizifferblatt</t>
  </si>
  <si>
    <t>bgdlabs</t>
  </si>
  <si>
    <t>0xRicko</t>
  </si>
  <si>
    <t>MyPSILOA</t>
  </si>
  <si>
    <t>VtuberBlacklist</t>
  </si>
  <si>
    <t>ul_end</t>
  </si>
  <si>
    <t>nectarios</t>
  </si>
  <si>
    <t>deantaplin</t>
  </si>
  <si>
    <t>Mamacita8701</t>
  </si>
  <si>
    <t>christophmcghee</t>
  </si>
  <si>
    <t>Bruce_Tyler</t>
  </si>
  <si>
    <t>shimafogia</t>
  </si>
  <si>
    <t>kamo2010kamo</t>
  </si>
  <si>
    <t>B_Al3ardy</t>
  </si>
  <si>
    <t>Schwartzslyzzle</t>
  </si>
  <si>
    <t>ayata422</t>
  </si>
  <si>
    <t>dareal1kay</t>
  </si>
  <si>
    <t>FahadAlowerde</t>
  </si>
  <si>
    <t>FaHaDoALKHALDI</t>
  </si>
  <si>
    <t>JSCComms</t>
  </si>
  <si>
    <t>HayatKhanHKA</t>
  </si>
  <si>
    <t>usecodenaija</t>
  </si>
  <si>
    <t>TeamcanuckAllan</t>
  </si>
  <si>
    <t>reddupdates</t>
  </si>
  <si>
    <t>MumtazJahangeer</t>
  </si>
  <si>
    <t>nishino_0719</t>
  </si>
  <si>
    <t>tv_monchi</t>
  </si>
  <si>
    <t>horensingbey</t>
  </si>
  <si>
    <t>Gidaantv</t>
  </si>
  <si>
    <t>min_t_official</t>
  </si>
  <si>
    <t>FinalWhistleIE</t>
  </si>
  <si>
    <t>MokiSong0000</t>
  </si>
  <si>
    <t>electro_wuff</t>
  </si>
  <si>
    <t>CutMyTaxUK</t>
  </si>
  <si>
    <t>FarrowLife</t>
  </si>
  <si>
    <t>crypto_fouz</t>
  </si>
  <si>
    <t>GhaziButt6</t>
  </si>
  <si>
    <t>brennen_eth</t>
  </si>
  <si>
    <t>jorge_fusaro</t>
  </si>
  <si>
    <t>sandrabuarque</t>
  </si>
  <si>
    <t>yukipod</t>
  </si>
  <si>
    <t>EddieGarrison</t>
  </si>
  <si>
    <t>banky_xo</t>
  </si>
  <si>
    <t>LozInky</t>
  </si>
  <si>
    <t>R_A_D506</t>
  </si>
  <si>
    <t>Ghardhar</t>
  </si>
  <si>
    <t>okansenozan</t>
  </si>
  <si>
    <t>Khalid_uaq93</t>
  </si>
  <si>
    <t>Sbrbnla</t>
  </si>
  <si>
    <t>AnicetNemani</t>
  </si>
  <si>
    <t>largepig</t>
  </si>
  <si>
    <t>astroedtx</t>
  </si>
  <si>
    <t>ittpichaya_</t>
  </si>
  <si>
    <t>denkiry</t>
  </si>
  <si>
    <t>SylviaMassy</t>
  </si>
  <si>
    <t>eKs_gg</t>
  </si>
  <si>
    <t>nn_blossoms</t>
  </si>
  <si>
    <t>rin_taro6</t>
  </si>
  <si>
    <t>miniatureVAL</t>
  </si>
  <si>
    <t>xpublio</t>
  </si>
  <si>
    <t>jindeshna</t>
  </si>
  <si>
    <t>NalaiyaVivasayi</t>
  </si>
  <si>
    <t>IronParlay</t>
  </si>
  <si>
    <t>AXNGlobal</t>
  </si>
  <si>
    <t>nft_noobies</t>
  </si>
  <si>
    <t>coralorca</t>
  </si>
  <si>
    <t>OLTLMemories</t>
  </si>
  <si>
    <t>yurutake_crypto</t>
  </si>
  <si>
    <t>Shakes19Berry</t>
  </si>
  <si>
    <t>stetson</t>
  </si>
  <si>
    <t>JoostVF</t>
  </si>
  <si>
    <t>TechWizX</t>
  </si>
  <si>
    <t>Bastard33_xyz</t>
  </si>
  <si>
    <t>trickleupnyc</t>
  </si>
  <si>
    <t>squuibi</t>
  </si>
  <si>
    <t>AREA52TV</t>
  </si>
  <si>
    <t>crepe_sukisuki</t>
  </si>
  <si>
    <t>edie592</t>
  </si>
  <si>
    <t>BlueWhaleCap</t>
  </si>
  <si>
    <t>syedjunaid82</t>
  </si>
  <si>
    <t>FritzTheDev</t>
  </si>
  <si>
    <t>ogiebisushibuya</t>
  </si>
  <si>
    <t>comradecamera</t>
  </si>
  <si>
    <t>kipsavie_29Dr</t>
  </si>
  <si>
    <t>cannonmacracing</t>
  </si>
  <si>
    <t>shibboleth88</t>
  </si>
  <si>
    <t>ValueAcademia</t>
  </si>
  <si>
    <t>alexxx_star1</t>
  </si>
  <si>
    <t>RamanP_85</t>
  </si>
  <si>
    <t>BrophE</t>
  </si>
  <si>
    <t>RealJImmanuel</t>
  </si>
  <si>
    <t>nyloudpackz</t>
  </si>
  <si>
    <t>cezarylech</t>
  </si>
  <si>
    <t>adv_suhail</t>
  </si>
  <si>
    <t>Kush2x</t>
  </si>
  <si>
    <t>Vansant83Hou</t>
  </si>
  <si>
    <t>HHillal</t>
  </si>
  <si>
    <t>GokalpYamen</t>
  </si>
  <si>
    <t>jade_scs</t>
  </si>
  <si>
    <t>SenorMitchie</t>
  </si>
  <si>
    <t>Alotaibi_ksa1</t>
  </si>
  <si>
    <t>stormgrief</t>
  </si>
  <si>
    <t>uga_scott</t>
  </si>
  <si>
    <t>iohoud_88</t>
  </si>
  <si>
    <t>millypercocett</t>
  </si>
  <si>
    <t>adham_syria1</t>
  </si>
  <si>
    <t>RaiderReCap</t>
  </si>
  <si>
    <t>lexdesir</t>
  </si>
  <si>
    <t>Forward_Focus96</t>
  </si>
  <si>
    <t>CryptoCuzzo</t>
  </si>
  <si>
    <t>Rai10151130</t>
  </si>
  <si>
    <t>allaboutkao</t>
  </si>
  <si>
    <t>weavixiow</t>
  </si>
  <si>
    <t>IAmChakradharG</t>
  </si>
  <si>
    <t>SheenaScarbrou1</t>
  </si>
  <si>
    <t>Chuckit01</t>
  </si>
  <si>
    <t>OldMan308</t>
  </si>
  <si>
    <t>NicholasDix9</t>
  </si>
  <si>
    <t>TheCons52202024</t>
  </si>
  <si>
    <t>fulloflauv</t>
  </si>
  <si>
    <t>aurooba</t>
  </si>
  <si>
    <t>michaeljmuch</t>
  </si>
  <si>
    <t>keithnorbie</t>
  </si>
  <si>
    <t>immatiaz</t>
  </si>
  <si>
    <t>nickragone2</t>
  </si>
  <si>
    <t>EurydiceEve</t>
  </si>
  <si>
    <t>mosmangul</t>
  </si>
  <si>
    <t>s_mossawi</t>
  </si>
  <si>
    <t>RentalPNI</t>
  </si>
  <si>
    <t>nicoproducto</t>
  </si>
  <si>
    <t>ApolloMission27</t>
  </si>
  <si>
    <t>andrearamoshn</t>
  </si>
  <si>
    <t>JafferTTV</t>
  </si>
  <si>
    <t>arvendrell</t>
  </si>
  <si>
    <t>thatmanBoo</t>
  </si>
  <si>
    <t>England1Drew</t>
  </si>
  <si>
    <t>almetlag1987</t>
  </si>
  <si>
    <t>janataparty_org</t>
  </si>
  <si>
    <t>jonchenot</t>
  </si>
  <si>
    <t>ETH_Nation</t>
  </si>
  <si>
    <t>ptsrr999</t>
  </si>
  <si>
    <t>RelayTS</t>
  </si>
  <si>
    <t>AGuyInChair</t>
  </si>
  <si>
    <t>RealJRyat</t>
  </si>
  <si>
    <t>whitemahjah</t>
  </si>
  <si>
    <t>selenastan18</t>
  </si>
  <si>
    <t>stilform_japan</t>
  </si>
  <si>
    <t>GHMLgaming</t>
  </si>
  <si>
    <t>KingCryptocalls</t>
  </si>
  <si>
    <t>ayanansari1946</t>
  </si>
  <si>
    <t>aristhodle</t>
  </si>
  <si>
    <t>jeff_swarens</t>
  </si>
  <si>
    <t>only99money</t>
  </si>
  <si>
    <t>heysiricomtr</t>
  </si>
  <si>
    <t>kiwidavid1</t>
  </si>
  <si>
    <t>otack</t>
  </si>
  <si>
    <t>iamckbubbles</t>
  </si>
  <si>
    <t>DeplorableBabs</t>
  </si>
  <si>
    <t>Bharatiyan108</t>
  </si>
  <si>
    <t>jenbeccyRN</t>
  </si>
  <si>
    <t>Kostazz</t>
  </si>
  <si>
    <t>kansoy</t>
  </si>
  <si>
    <t>mansourghamdi</t>
  </si>
  <si>
    <t>OperationBlessJ</t>
  </si>
  <si>
    <t>W_O53</t>
  </si>
  <si>
    <t>Saqr900900</t>
  </si>
  <si>
    <t>Maryam__Alamri</t>
  </si>
  <si>
    <t>ojcore</t>
  </si>
  <si>
    <t>Dr_Mejdal</t>
  </si>
  <si>
    <t>_ysysef</t>
  </si>
  <si>
    <t>BunnyCDN</t>
  </si>
  <si>
    <t>inThrill</t>
  </si>
  <si>
    <t>mBrainTrain</t>
  </si>
  <si>
    <t>FinalightTwitch</t>
  </si>
  <si>
    <t>socialrecruited</t>
  </si>
  <si>
    <t>tkmkobe</t>
  </si>
  <si>
    <t>ItsMeTrevis</t>
  </si>
  <si>
    <t>saadmdff</t>
  </si>
  <si>
    <t>qh_19h</t>
  </si>
  <si>
    <t>Es53nLfHtlpa4xl</t>
  </si>
  <si>
    <t>ItsSolaraa</t>
  </si>
  <si>
    <t>ArgenisNews</t>
  </si>
  <si>
    <t>kunwarankitbdn</t>
  </si>
  <si>
    <t>PMARQOfficial</t>
  </si>
  <si>
    <t>gene_xx_</t>
  </si>
  <si>
    <t>HitomiKengo</t>
  </si>
  <si>
    <t>TheScoopEth</t>
  </si>
  <si>
    <t>fileverse</t>
  </si>
  <si>
    <t>Podeumlive</t>
  </si>
  <si>
    <t>startalkent</t>
  </si>
  <si>
    <t>AsgardXIV</t>
  </si>
  <si>
    <t>Vandi54edinger</t>
  </si>
  <si>
    <t>mitchstrohman</t>
  </si>
  <si>
    <t>dougstonetour</t>
  </si>
  <si>
    <t>yukocan</t>
  </si>
  <si>
    <t>H2biz</t>
  </si>
  <si>
    <t>RaghavendraBJP</t>
  </si>
  <si>
    <t>IMEDHospitales</t>
  </si>
  <si>
    <t>TheFedz889</t>
  </si>
  <si>
    <t>Psilotherapy</t>
  </si>
  <si>
    <t>ChefCookSkinner</t>
  </si>
  <si>
    <t>niclasernst</t>
  </si>
  <si>
    <t>32stitchesmusic</t>
  </si>
  <si>
    <t>michaeljringer</t>
  </si>
  <si>
    <t>XO_Berto</t>
  </si>
  <si>
    <t>akursatcamsoy</t>
  </si>
  <si>
    <t>koame730</t>
  </si>
  <si>
    <t>runitupjojo_70</t>
  </si>
  <si>
    <t>gera_onda</t>
  </si>
  <si>
    <t>Sko_hr</t>
  </si>
  <si>
    <t>Mark11ETH</t>
  </si>
  <si>
    <t>cptdefieth</t>
  </si>
  <si>
    <t>keremaydogan_</t>
  </si>
  <si>
    <t>DVXSS__</t>
  </si>
  <si>
    <t>Commit2theFork</t>
  </si>
  <si>
    <t>James361Mxs</t>
  </si>
  <si>
    <t>feaferi_0917</t>
  </si>
  <si>
    <t>tomyampixel</t>
  </si>
  <si>
    <t>BarryKeoghanBRA</t>
  </si>
  <si>
    <t>EmreSurfs</t>
  </si>
  <si>
    <t>MattDronfield</t>
  </si>
  <si>
    <t>ArtSells</t>
  </si>
  <si>
    <t>tamring</t>
  </si>
  <si>
    <t>kenjitanaka2011</t>
  </si>
  <si>
    <t>joel_valencia</t>
  </si>
  <si>
    <t>ZeusODea</t>
  </si>
  <si>
    <t>ChadGrylls</t>
  </si>
  <si>
    <t>ALSADRI_</t>
  </si>
  <si>
    <t>g_abdulelah</t>
  </si>
  <si>
    <t>JMacCustoms</t>
  </si>
  <si>
    <t>ChadderVOX</t>
  </si>
  <si>
    <t>unclephillyL</t>
  </si>
  <si>
    <t>alameeennn</t>
  </si>
  <si>
    <t>blubabieee</t>
  </si>
  <si>
    <t>lexirodrigues</t>
  </si>
  <si>
    <t>AP7Media</t>
  </si>
  <si>
    <t>_alevc</t>
  </si>
  <si>
    <t>HolyLawler</t>
  </si>
  <si>
    <t>AaronBremser_</t>
  </si>
  <si>
    <t>NerdKingActual</t>
  </si>
  <si>
    <t>Molly_BossWoman</t>
  </si>
  <si>
    <t>NEARMobile_app</t>
  </si>
  <si>
    <t>GhisKhan_</t>
  </si>
  <si>
    <t>CaffMomREDACTED</t>
  </si>
  <si>
    <t>t0qu1n0k0</t>
  </si>
  <si>
    <t>ravikailas</t>
  </si>
  <si>
    <t>FrankModicaJr</t>
  </si>
  <si>
    <t>Quaison</t>
  </si>
  <si>
    <t>derSchett</t>
  </si>
  <si>
    <t>EZOorDIE</t>
  </si>
  <si>
    <t>karrilevens</t>
  </si>
  <si>
    <t>TheYisiLiu</t>
  </si>
  <si>
    <t>DaleSkyJones</t>
  </si>
  <si>
    <t>Txssi</t>
  </si>
  <si>
    <t>Melissa__x0xo</t>
  </si>
  <si>
    <t>MN_Vixen</t>
  </si>
  <si>
    <t>27four</t>
  </si>
  <si>
    <t>GSMAAfrica</t>
  </si>
  <si>
    <t>PetarSocevic</t>
  </si>
  <si>
    <t>17dreams_</t>
  </si>
  <si>
    <t>tophinity</t>
  </si>
  <si>
    <t>RoaringAuctions</t>
  </si>
  <si>
    <t>MalibuJeff69</t>
  </si>
  <si>
    <t>0xdropys</t>
  </si>
  <si>
    <t>Comptes2LaCrypt</t>
  </si>
  <si>
    <t>redpilltheworld</t>
  </si>
  <si>
    <t>ssamibaby</t>
  </si>
  <si>
    <t>ppt21century</t>
  </si>
  <si>
    <t>Ah_vo86</t>
  </si>
  <si>
    <t>electron1sa</t>
  </si>
  <si>
    <t>ChrisMontMusic</t>
  </si>
  <si>
    <t>kemans</t>
  </si>
  <si>
    <t>Combat_Vet_Iraq</t>
  </si>
  <si>
    <t>SkipperSu</t>
  </si>
  <si>
    <t>bhaibaldeep</t>
  </si>
  <si>
    <t>DanteAlston</t>
  </si>
  <si>
    <t>ceo_comix</t>
  </si>
  <si>
    <t>ScvrletFox</t>
  </si>
  <si>
    <t>SeBagnis</t>
  </si>
  <si>
    <t>SarasotaLove</t>
  </si>
  <si>
    <t>IFAdotcom</t>
  </si>
  <si>
    <t>ismaeeltm</t>
  </si>
  <si>
    <t>_georgealan</t>
  </si>
  <si>
    <t>usshi_na_life</t>
  </si>
  <si>
    <t>mehmetkok72</t>
  </si>
  <si>
    <t>RebeccaAVelo</t>
  </si>
  <si>
    <t>KhaledZidan_</t>
  </si>
  <si>
    <t>serkanozturkchp</t>
  </si>
  <si>
    <t>keita_lfu</t>
  </si>
  <si>
    <t>baley0_0</t>
  </si>
  <si>
    <t>DuRtY_Crypto</t>
  </si>
  <si>
    <t>matsylvn</t>
  </si>
  <si>
    <t>CulturalEpiph</t>
  </si>
  <si>
    <t>aaron_welwood</t>
  </si>
  <si>
    <t>mov_now</t>
  </si>
  <si>
    <t>the_SYKY</t>
  </si>
  <si>
    <t>JeffJun80346519</t>
  </si>
  <si>
    <t>brockwebb</t>
  </si>
  <si>
    <t>WhiffenYT</t>
  </si>
  <si>
    <t>HeyChalice</t>
  </si>
  <si>
    <t>mikettownsend</t>
  </si>
  <si>
    <t>ramsayalmighty</t>
  </si>
  <si>
    <t>megmaggio88</t>
  </si>
  <si>
    <t>nabewakashi_com</t>
  </si>
  <si>
    <t>utkukorkmaz</t>
  </si>
  <si>
    <t>akaCarioca</t>
  </si>
  <si>
    <t>BECOPAK</t>
  </si>
  <si>
    <t>whithernow</t>
  </si>
  <si>
    <t>jbutterfill</t>
  </si>
  <si>
    <t>OSBanjar</t>
  </si>
  <si>
    <t>Dr_Neva</t>
  </si>
  <si>
    <t>balloon_yuma</t>
  </si>
  <si>
    <t>Ellie_1984_42</t>
  </si>
  <si>
    <t>Omniwaffle</t>
  </si>
  <si>
    <t>ugrtandogan</t>
  </si>
  <si>
    <t>melvindevdotcom</t>
  </si>
  <si>
    <t>lVegetaZ</t>
  </si>
  <si>
    <t>PanenkaNL</t>
  </si>
  <si>
    <t>thenerdstash</t>
  </si>
  <si>
    <t>FuentebellaPaul</t>
  </si>
  <si>
    <t>RobertRiddle_</t>
  </si>
  <si>
    <t>ciddigazete</t>
  </si>
  <si>
    <t>JamesonMah</t>
  </si>
  <si>
    <t>cakeinacrisis_</t>
  </si>
  <si>
    <t>LuminexRes</t>
  </si>
  <si>
    <t>InstillTV2</t>
  </si>
  <si>
    <t>c13ah</t>
  </si>
  <si>
    <t>SuperbigWeewee</t>
  </si>
  <si>
    <t>RealCatzCatting</t>
  </si>
  <si>
    <t>scaleegod</t>
  </si>
  <si>
    <t>Robin808216261</t>
  </si>
  <si>
    <t>geoo</t>
  </si>
  <si>
    <t>IzzyMSW</t>
  </si>
  <si>
    <t>ramnkumar</t>
  </si>
  <si>
    <t>brianjmoran</t>
  </si>
  <si>
    <t>IamAdrianMoss</t>
  </si>
  <si>
    <t>Tarek_76_</t>
  </si>
  <si>
    <t>johnclaywolfe</t>
  </si>
  <si>
    <t>IAMSIRWILL</t>
  </si>
  <si>
    <t>noturbine</t>
  </si>
  <si>
    <t>keremtopcu</t>
  </si>
  <si>
    <t>danimelma</t>
  </si>
  <si>
    <t>FrankVTaylor</t>
  </si>
  <si>
    <t>andreringkjob</t>
  </si>
  <si>
    <t>Kingjulian_i</t>
  </si>
  <si>
    <t>mss_012</t>
  </si>
  <si>
    <t>nuttyp462</t>
  </si>
  <si>
    <t>Mo7ammed14151</t>
  </si>
  <si>
    <t>moffleee</t>
  </si>
  <si>
    <t>Kylelauersen</t>
  </si>
  <si>
    <t>wayofjin</t>
  </si>
  <si>
    <t>research_tree</t>
  </si>
  <si>
    <t>80sintheSand</t>
  </si>
  <si>
    <t>Glenda37241419</t>
  </si>
  <si>
    <t>eenrijkerleven1</t>
  </si>
  <si>
    <t>20daysofaugust1</t>
  </si>
  <si>
    <t>HELLOLabsCEO</t>
  </si>
  <si>
    <t>idontcastspells</t>
  </si>
  <si>
    <t>aki_s1001</t>
  </si>
  <si>
    <t>YTolgaipekel</t>
  </si>
  <si>
    <t>MasonDefi</t>
  </si>
  <si>
    <t>aseemchandra</t>
  </si>
  <si>
    <t>akaSnuggie</t>
  </si>
  <si>
    <t>akosnitzky</t>
  </si>
  <si>
    <t>Buggsnow</t>
  </si>
  <si>
    <t>NateFietzer</t>
  </si>
  <si>
    <t>colead_link</t>
  </si>
  <si>
    <t>KingTelfair31</t>
  </si>
  <si>
    <t>liamnessn</t>
  </si>
  <si>
    <t>XRonErraez</t>
  </si>
  <si>
    <t>altayyash123</t>
  </si>
  <si>
    <t>1ShannonMullin1</t>
  </si>
  <si>
    <t>AHMED_ALQASABI</t>
  </si>
  <si>
    <t>FreshRagsFL</t>
  </si>
  <si>
    <t>hathban</t>
  </si>
  <si>
    <t>hiyasikagami12</t>
  </si>
  <si>
    <t>Helibacon</t>
  </si>
  <si>
    <t>TSUJIDACHI_123</t>
  </si>
  <si>
    <t>ashutoshm2848</t>
  </si>
  <si>
    <t>rahvanadam</t>
  </si>
  <si>
    <t>yungbatsy</t>
  </si>
  <si>
    <t>kinazarah_</t>
  </si>
  <si>
    <t>psy_trade</t>
  </si>
  <si>
    <t>mubarak7700</t>
  </si>
  <si>
    <t>billyofeast</t>
  </si>
  <si>
    <t>Israaelhakeem2</t>
  </si>
  <si>
    <t>the5actor</t>
  </si>
  <si>
    <t>AureusOx</t>
  </si>
  <si>
    <t>Padsmiths</t>
  </si>
  <si>
    <t>thy_crypto</t>
  </si>
  <si>
    <t>mandyland_viz</t>
  </si>
  <si>
    <t>Legal_DAO</t>
  </si>
  <si>
    <t>aZtrunawt</t>
  </si>
  <si>
    <t>ChrisSpoke</t>
  </si>
  <si>
    <t>Czarcraft_</t>
  </si>
  <si>
    <t>paulakalini</t>
  </si>
  <si>
    <t>U2FP_CureSCI</t>
  </si>
  <si>
    <t>TARIQ_M_1</t>
  </si>
  <si>
    <t>ViktorPy</t>
  </si>
  <si>
    <t>pathaksudh</t>
  </si>
  <si>
    <t>TevGeez</t>
  </si>
  <si>
    <t>Talal_almuaidi</t>
  </si>
  <si>
    <t>LucasShemu</t>
  </si>
  <si>
    <t>Babar_NFTs</t>
  </si>
  <si>
    <t>1americus1</t>
  </si>
  <si>
    <t>FBS_911</t>
  </si>
  <si>
    <t>optionurol</t>
  </si>
  <si>
    <t>sanu_abo</t>
  </si>
  <si>
    <t>kyuki_official</t>
  </si>
  <si>
    <t>TheManMikeTan</t>
  </si>
  <si>
    <t>ComedyArtwork</t>
  </si>
  <si>
    <t>SuperTravelHelp</t>
  </si>
  <si>
    <t>fightingpatrol</t>
  </si>
  <si>
    <t>MFINDA_243</t>
  </si>
  <si>
    <t>Annita_Tweet</t>
  </si>
  <si>
    <t>FellwshipOfFire</t>
  </si>
  <si>
    <t>5h_31m</t>
  </si>
  <si>
    <t>UltraIndigoNFT</t>
  </si>
  <si>
    <t>Papes_xyz</t>
  </si>
  <si>
    <t>elvinnnnnnx</t>
  </si>
  <si>
    <t>NefariousMovie_</t>
  </si>
  <si>
    <t>Renz_BDAO</t>
  </si>
  <si>
    <t>LilNonfungible</t>
  </si>
  <si>
    <t>nabelog_blog</t>
  </si>
  <si>
    <t>tigray_ferest</t>
  </si>
  <si>
    <t>novabl0x</t>
  </si>
  <si>
    <t>u2_20190111</t>
  </si>
  <si>
    <t>ProBusiness_svc</t>
  </si>
  <si>
    <t>chriscurtisusa</t>
  </si>
  <si>
    <t>KeonStowers98</t>
  </si>
  <si>
    <t>Being_Shailesh</t>
  </si>
  <si>
    <t>T_AlRawaf</t>
  </si>
  <si>
    <t>khalid__alalawi</t>
  </si>
  <si>
    <t>gmmtky</t>
  </si>
  <si>
    <t>MattKyazze</t>
  </si>
  <si>
    <t>DesignstheLimit</t>
  </si>
  <si>
    <t>Amjad_bahnasi</t>
  </si>
  <si>
    <t>jcmdvujv1</t>
  </si>
  <si>
    <t>kurosakisangan</t>
  </si>
  <si>
    <t>BillalH86</t>
  </si>
  <si>
    <t>branch</t>
  </si>
  <si>
    <t>CryptoNiels27</t>
  </si>
  <si>
    <t>Qa8tPittPyV0RQX</t>
  </si>
  <si>
    <t>kazu_free116</t>
  </si>
  <si>
    <t>BullyMeow</t>
  </si>
  <si>
    <t>Qa___2o</t>
  </si>
  <si>
    <t>GangLavaa</t>
  </si>
  <si>
    <t>MaximoBanksy</t>
  </si>
  <si>
    <t>MrsHeatherJ70</t>
  </si>
  <si>
    <t>Akimayu_M</t>
  </si>
  <si>
    <t>Radio_Fanida</t>
  </si>
  <si>
    <t>TDougAdair</t>
  </si>
  <si>
    <t>ailleursss</t>
  </si>
  <si>
    <t>Rstick18</t>
  </si>
  <si>
    <t>VivekSancheti91</t>
  </si>
  <si>
    <t>msrikumama</t>
  </si>
  <si>
    <t>pittanko_pta</t>
  </si>
  <si>
    <t>VinnySokalski</t>
  </si>
  <si>
    <t>bluestockingetc</t>
  </si>
  <si>
    <t>zachpiester</t>
  </si>
  <si>
    <t>ellieellie110</t>
  </si>
  <si>
    <t>o_3baid</t>
  </si>
  <si>
    <t>hey_jo_ben</t>
  </si>
  <si>
    <t>ponet2017</t>
  </si>
  <si>
    <t>DrVikramThalore</t>
  </si>
  <si>
    <t>cricketkit</t>
  </si>
  <si>
    <t>hirotophy</t>
  </si>
  <si>
    <t>Yadavmanish_999</t>
  </si>
  <si>
    <t>Pchild_NFT</t>
  </si>
  <si>
    <t>CryptoJPTrans</t>
  </si>
  <si>
    <t>navchatterji</t>
  </si>
  <si>
    <t>PatrickWhatUp_</t>
  </si>
  <si>
    <t>extrastaff</t>
  </si>
  <si>
    <t>mrtrash757</t>
  </si>
  <si>
    <t>_loganjamess</t>
  </si>
  <si>
    <t>almarshad7</t>
  </si>
  <si>
    <t>realharderonke</t>
  </si>
  <si>
    <t>proteushanna</t>
  </si>
  <si>
    <t>MelvinEmory</t>
  </si>
  <si>
    <t>_simmy_</t>
  </si>
  <si>
    <t>usrnk1</t>
  </si>
  <si>
    <t>sgocorinaldesi</t>
  </si>
  <si>
    <t>SHIL233</t>
  </si>
  <si>
    <t>anchoraimpara</t>
  </si>
  <si>
    <t>doraneko_b1f</t>
  </si>
  <si>
    <t>SiddiqiSyed</t>
  </si>
  <si>
    <t>A_J_Higgins</t>
  </si>
  <si>
    <t>kunc_zidenice</t>
  </si>
  <si>
    <t>0xaDax0</t>
  </si>
  <si>
    <t>sangeeta811</t>
  </si>
  <si>
    <t>btbfpark</t>
  </si>
  <si>
    <t>UnalanGrup</t>
  </si>
  <si>
    <t>type_SEO</t>
  </si>
  <si>
    <t>olaganhikaye</t>
  </si>
  <si>
    <t>fridays_freedom</t>
  </si>
  <si>
    <t>TradingGuardian</t>
  </si>
  <si>
    <t>apartment_labo</t>
  </si>
  <si>
    <t>Shellie02032709</t>
  </si>
  <si>
    <t>wabihyune</t>
  </si>
  <si>
    <t>REAPER2021cary</t>
  </si>
  <si>
    <t>danthewolfe</t>
  </si>
  <si>
    <t>RaiderSniper</t>
  </si>
  <si>
    <t>CryptoNDN</t>
  </si>
  <si>
    <t>manso_asobiba</t>
  </si>
  <si>
    <t>Cool0rangeCat</t>
  </si>
  <si>
    <t>ord_hashes</t>
  </si>
  <si>
    <t>Monthly_Bskt</t>
  </si>
  <si>
    <t>mcgroarty</t>
  </si>
  <si>
    <t>DerekHoiem</t>
  </si>
  <si>
    <t>lipevarjao</t>
  </si>
  <si>
    <t>aqeel3</t>
  </si>
  <si>
    <t>bejaiainvest</t>
  </si>
  <si>
    <t>RNM_VIP</t>
  </si>
  <si>
    <t>kastsofresh</t>
  </si>
  <si>
    <t>ras512</t>
  </si>
  <si>
    <t>PakenhamRacing</t>
  </si>
  <si>
    <t>KingChitova</t>
  </si>
  <si>
    <t>RobinG_F</t>
  </si>
  <si>
    <t>bntaleurubuh</t>
  </si>
  <si>
    <t>flabrouillere</t>
  </si>
  <si>
    <t>fnchlabs</t>
  </si>
  <si>
    <t>ContrarianJim</t>
  </si>
  <si>
    <t>gwschmedes</t>
  </si>
  <si>
    <t>tvsaab</t>
  </si>
  <si>
    <t>tamsjointbiz</t>
  </si>
  <si>
    <t>abc_nakasen</t>
  </si>
  <si>
    <t>noodsexual</t>
  </si>
  <si>
    <t>digiknowassets</t>
  </si>
  <si>
    <t>M_R_5050</t>
  </si>
  <si>
    <t>ReyVoices</t>
  </si>
  <si>
    <t>Riopedia_0316</t>
  </si>
  <si>
    <t>taiji3331</t>
  </si>
  <si>
    <t>crucifyingbible</t>
  </si>
  <si>
    <t>AlluoApp</t>
  </si>
  <si>
    <t>EmilyW__EmilyW</t>
  </si>
  <si>
    <t>DirtyDayAnn</t>
  </si>
  <si>
    <t>tomotana</t>
  </si>
  <si>
    <t>JasonJani</t>
  </si>
  <si>
    <t>johnhharrington</t>
  </si>
  <si>
    <t>Mustik_in</t>
  </si>
  <si>
    <t>MikeKimTV</t>
  </si>
  <si>
    <t>gatortom64</t>
  </si>
  <si>
    <t>licCarpilago</t>
  </si>
  <si>
    <t>vishalmuttemwar</t>
  </si>
  <si>
    <t>MonaAlemadi</t>
  </si>
  <si>
    <t>takafumisakai</t>
  </si>
  <si>
    <t>BoscoVera</t>
  </si>
  <si>
    <t>billybingham3</t>
  </si>
  <si>
    <t>jbthompsontx</t>
  </si>
  <si>
    <t>talib__afifa</t>
  </si>
  <si>
    <t>ahdihassan</t>
  </si>
  <si>
    <t>Kuroda_kunika78</t>
  </si>
  <si>
    <t>akasojunior</t>
  </si>
  <si>
    <t>thepopeblack</t>
  </si>
  <si>
    <t>2004_yazeed</t>
  </si>
  <si>
    <t>Jclaxic</t>
  </si>
  <si>
    <t>forex_station</t>
  </si>
  <si>
    <t>S_Vailjevich</t>
  </si>
  <si>
    <t>muhammedytt</t>
  </si>
  <si>
    <t>Nerdy_Senpai0</t>
  </si>
  <si>
    <t>RhizomeLabs</t>
  </si>
  <si>
    <t>enderprize</t>
  </si>
  <si>
    <t>Anthony_Bloom_</t>
  </si>
  <si>
    <t>RHs7ns</t>
  </si>
  <si>
    <t>0xLaMadriguera</t>
  </si>
  <si>
    <t>634pokerroom</t>
  </si>
  <si>
    <t>Exclusive_Minds</t>
  </si>
  <si>
    <t>Lazaroc</t>
  </si>
  <si>
    <t>xpineda</t>
  </si>
  <si>
    <t>danspeerin</t>
  </si>
  <si>
    <t>_dadalorian</t>
  </si>
  <si>
    <t>xococokoma</t>
  </si>
  <si>
    <t>spenceryang</t>
  </si>
  <si>
    <t>angrylatinaeth</t>
  </si>
  <si>
    <t>Shimayus</t>
  </si>
  <si>
    <t>EricaMasonMusic</t>
  </si>
  <si>
    <t>noivaswright</t>
  </si>
  <si>
    <t>Xelnath</t>
  </si>
  <si>
    <t>GibbonsChip</t>
  </si>
  <si>
    <t>KidousProAtLife</t>
  </si>
  <si>
    <t>MaxNovakYoutube</t>
  </si>
  <si>
    <t>ulutekteknopark</t>
  </si>
  <si>
    <t>EarthSymbol</t>
  </si>
  <si>
    <t>PompoTheGuru</t>
  </si>
  <si>
    <t>cjresearchtsu</t>
  </si>
  <si>
    <t>satheeshraj88</t>
  </si>
  <si>
    <t>alshikha_22</t>
  </si>
  <si>
    <t>TH3MYSTICMISFIT</t>
  </si>
  <si>
    <t>iloverjsals</t>
  </si>
  <si>
    <t>LGND_Music</t>
  </si>
  <si>
    <t>RituSinghtweets</t>
  </si>
  <si>
    <t>damienfoxxx</t>
  </si>
  <si>
    <t>aziz_o2o</t>
  </si>
  <si>
    <t>Phrixotoxin</t>
  </si>
  <si>
    <t>LVHDLVTF</t>
  </si>
  <si>
    <t>DegenDen_eth</t>
  </si>
  <si>
    <t>mastercheefeth</t>
  </si>
  <si>
    <t>ZanTimes</t>
  </si>
  <si>
    <t>Alkhayareen974</t>
  </si>
  <si>
    <t>mikerowan</t>
  </si>
  <si>
    <t>AbbyMathew</t>
  </si>
  <si>
    <t>straightfromdk</t>
  </si>
  <si>
    <t>rmani84</t>
  </si>
  <si>
    <t>WoleOgundare</t>
  </si>
  <si>
    <t>PkrGuru</t>
  </si>
  <si>
    <t>yalgamdi</t>
  </si>
  <si>
    <t>mdafiry</t>
  </si>
  <si>
    <t>sarahgisriel</t>
  </si>
  <si>
    <t>hhjacks</t>
  </si>
  <si>
    <t>sssnn19</t>
  </si>
  <si>
    <t>ipattorneyliza</t>
  </si>
  <si>
    <t>TechieRyan</t>
  </si>
  <si>
    <t>linkedrn</t>
  </si>
  <si>
    <t>freedomvisory</t>
  </si>
  <si>
    <t>DanishAnzar_</t>
  </si>
  <si>
    <t>Catherineolat</t>
  </si>
  <si>
    <t>freshtapemedia</t>
  </si>
  <si>
    <t>UhondoNews</t>
  </si>
  <si>
    <t>thehazedy</t>
  </si>
  <si>
    <t>MissBlairOwns</t>
  </si>
  <si>
    <t>_archie_michael</t>
  </si>
  <si>
    <t>pleasefixasap</t>
  </si>
  <si>
    <t>CasterLash</t>
  </si>
  <si>
    <t>AlexGTech1</t>
  </si>
  <si>
    <t>bamagirlme</t>
  </si>
  <si>
    <t>BoredApeLeo</t>
  </si>
  <si>
    <t>varychristopher</t>
  </si>
  <si>
    <t>Xjobs_io</t>
  </si>
  <si>
    <t>TheShadowState1</t>
  </si>
  <si>
    <t>Dominion525</t>
  </si>
  <si>
    <t>ProdigalEden</t>
  </si>
  <si>
    <t>rildonely</t>
  </si>
  <si>
    <t>MehekCooke</t>
  </si>
  <si>
    <t>alvinringgo</t>
  </si>
  <si>
    <t>maitredecaumont</t>
  </si>
  <si>
    <t>nikokampouris</t>
  </si>
  <si>
    <t>phinovaofficial</t>
  </si>
  <si>
    <t>eddycarra_</t>
  </si>
  <si>
    <t>JunaidPerfumes</t>
  </si>
  <si>
    <t>KeleBrr</t>
  </si>
  <si>
    <t>DavidMackayy</t>
  </si>
  <si>
    <t>JordanScheltgen</t>
  </si>
  <si>
    <t>iMritunjayT</t>
  </si>
  <si>
    <t>Blockchase</t>
  </si>
  <si>
    <t>KJsKicks</t>
  </si>
  <si>
    <t>17_RLC</t>
  </si>
  <si>
    <t>MapyViolinist</t>
  </si>
  <si>
    <t>JeffJosephUSA</t>
  </si>
  <si>
    <t>RogeRosolini</t>
  </si>
  <si>
    <t>ForscherAfDTier</t>
  </si>
  <si>
    <t>DennisDSpurling</t>
  </si>
  <si>
    <t>abohatem_amr</t>
  </si>
  <si>
    <t>joanofdao</t>
  </si>
  <si>
    <t>zaferkonyail</t>
  </si>
  <si>
    <t>AxSaucedo</t>
  </si>
  <si>
    <t>iamcjstewart</t>
  </si>
  <si>
    <t>kcturnermusic</t>
  </si>
  <si>
    <t>Jstnorv10</t>
  </si>
  <si>
    <t>YungWerb</t>
  </si>
  <si>
    <t>NigerianGirl1</t>
  </si>
  <si>
    <t>Bobby_Hare</t>
  </si>
  <si>
    <t>KWalHoops</t>
  </si>
  <si>
    <t>kodina98</t>
  </si>
  <si>
    <t>Cookie_BigRick</t>
  </si>
  <si>
    <t>ferhadib</t>
  </si>
  <si>
    <t>kagekop46</t>
  </si>
  <si>
    <t>CarmineRecano</t>
  </si>
  <si>
    <t>Idreamforward</t>
  </si>
  <si>
    <t>JakeMTG</t>
  </si>
  <si>
    <t>silentpeople281</t>
  </si>
  <si>
    <t>TasteofSouthSud</t>
  </si>
  <si>
    <t>MamaOwlArt</t>
  </si>
  <si>
    <t>imloskis</t>
  </si>
  <si>
    <t>TrvlTasteTour</t>
  </si>
  <si>
    <t>GauravDubeyLive</t>
  </si>
  <si>
    <t>xaeii_</t>
  </si>
  <si>
    <t>zack_overflow</t>
  </si>
  <si>
    <t>bbyjordxn</t>
  </si>
  <si>
    <t>RaivyVT</t>
  </si>
  <si>
    <t>120Masaaki</t>
  </si>
  <si>
    <t>RichBaka</t>
  </si>
  <si>
    <t>TruthearLab</t>
  </si>
  <si>
    <t>TheMOJOToken</t>
  </si>
  <si>
    <t>Go_Getter</t>
  </si>
  <si>
    <t>IF91</t>
  </si>
  <si>
    <t>JaredRonis</t>
  </si>
  <si>
    <t>TerriJMcCormick</t>
  </si>
  <si>
    <t>pssaini1</t>
  </si>
  <si>
    <t>PhileasFoggs</t>
  </si>
  <si>
    <t>logamaloga</t>
  </si>
  <si>
    <t>8ARABIN8</t>
  </si>
  <si>
    <t>jrpj2010</t>
  </si>
  <si>
    <t>JNavok</t>
  </si>
  <si>
    <t>shivassangwan</t>
  </si>
  <si>
    <t>kisaragi78</t>
  </si>
  <si>
    <t>Negmezz</t>
  </si>
  <si>
    <t>reguiegabdelkar</t>
  </si>
  <si>
    <t>usmanlade</t>
  </si>
  <si>
    <t>royce_caldwell</t>
  </si>
  <si>
    <t>k533ll</t>
  </si>
  <si>
    <t>COCP_KFU</t>
  </si>
  <si>
    <t>FutureOilGas</t>
  </si>
  <si>
    <t>claynrobinson</t>
  </si>
  <si>
    <t>Mgannna</t>
  </si>
  <si>
    <t>saryukam</t>
  </si>
  <si>
    <t>Sahra_Tech</t>
  </si>
  <si>
    <t>Bz_akuchi99</t>
  </si>
  <si>
    <t>imAKBon</t>
  </si>
  <si>
    <t>jmdnewsflash</t>
  </si>
  <si>
    <t>VetoRoyale</t>
  </si>
  <si>
    <t>Don_Alessio69</t>
  </si>
  <si>
    <t>womanlikeadele</t>
  </si>
  <si>
    <t>PearyPixie</t>
  </si>
  <si>
    <t>marquisw90</t>
  </si>
  <si>
    <t>9hk</t>
  </si>
  <si>
    <t>Mowikan</t>
  </si>
  <si>
    <t>BeardedDonutETH</t>
  </si>
  <si>
    <t>evananda</t>
  </si>
  <si>
    <t>ponchiiiz</t>
  </si>
  <si>
    <t>ThreatJournal</t>
  </si>
  <si>
    <t>reinnaise</t>
  </si>
  <si>
    <t>ggxuao</t>
  </si>
  <si>
    <t>QuicklineUK</t>
  </si>
  <si>
    <t>A_aodh</t>
  </si>
  <si>
    <t>Gyanmishra_</t>
  </si>
  <si>
    <t>defyjuice</t>
  </si>
  <si>
    <t>MillwallEvents</t>
  </si>
  <si>
    <t>fkalarb</t>
  </si>
  <si>
    <t>GlennMorrisUSA</t>
  </si>
  <si>
    <t>GeekyAdams</t>
  </si>
  <si>
    <t>DAVET0NGE</t>
  </si>
  <si>
    <t>SkillsEduGroup</t>
  </si>
  <si>
    <t>TanmaySagar1</t>
  </si>
  <si>
    <t>Shinyacalcio</t>
  </si>
  <si>
    <t>GeeSpot17</t>
  </si>
  <si>
    <t>takanao_0909</t>
  </si>
  <si>
    <t>AB90AH</t>
  </si>
  <si>
    <t>Cannibal420</t>
  </si>
  <si>
    <t>GM_Miely</t>
  </si>
  <si>
    <t>wakayama_power</t>
  </si>
  <si>
    <t>RobertJKingsbu1</t>
  </si>
  <si>
    <t>aziflyazifly</t>
  </si>
  <si>
    <t>Ste11ar_Steve</t>
  </si>
  <si>
    <t>NFThoarder888</t>
  </si>
  <si>
    <t>redpill2138</t>
  </si>
  <si>
    <t>Tsukihi_Sara</t>
  </si>
  <si>
    <t>NatesMama1128</t>
  </si>
  <si>
    <t>MuslimHandsFr</t>
  </si>
  <si>
    <t>binaratmaja</t>
  </si>
  <si>
    <t>CLight7777</t>
  </si>
  <si>
    <t>onolarge</t>
  </si>
  <si>
    <t>starflyera320</t>
  </si>
  <si>
    <t>Heel_KD</t>
  </si>
  <si>
    <t>ThembaniMpofu17</t>
  </si>
  <si>
    <t>JesseASweeney</t>
  </si>
  <si>
    <t>turki_mujalid19</t>
  </si>
  <si>
    <t>MobILLionaire_</t>
  </si>
  <si>
    <t>Metolurji</t>
  </si>
  <si>
    <t>ProvenPrincipal</t>
  </si>
  <si>
    <t>boxster_gts</t>
  </si>
  <si>
    <t>DebraAmos16</t>
  </si>
  <si>
    <t>brazuka1973</t>
  </si>
  <si>
    <t>tehAlienfren</t>
  </si>
  <si>
    <t>DesignAllAround</t>
  </si>
  <si>
    <t>fukyou_PiG</t>
  </si>
  <si>
    <t>AreaS_2020</t>
  </si>
  <si>
    <t>jemFleaks</t>
  </si>
  <si>
    <t>QJN1qUFpa64fM9e</t>
  </si>
  <si>
    <t>gaussgang</t>
  </si>
  <si>
    <t>iinokeiba_coach</t>
  </si>
  <si>
    <t>ConvergenceRfq</t>
  </si>
  <si>
    <t>Visu_AI_Poetry</t>
  </si>
  <si>
    <t>TillyUnleashed</t>
  </si>
  <si>
    <t>MeghanCox</t>
  </si>
  <si>
    <t>StreetHeartsBG</t>
  </si>
  <si>
    <t>DixT3</t>
  </si>
  <si>
    <t>lord_nara</t>
  </si>
  <si>
    <t>Mark_Twitchett</t>
  </si>
  <si>
    <t>adroc31</t>
  </si>
  <si>
    <t>SteveJapinga</t>
  </si>
  <si>
    <t>SJ__sarahjane</t>
  </si>
  <si>
    <t>naifaltheeb</t>
  </si>
  <si>
    <t>Nourah_q8_</t>
  </si>
  <si>
    <t>SHuNbeatbox</t>
  </si>
  <si>
    <t>Mdiz113</t>
  </si>
  <si>
    <t>SauceyApp</t>
  </si>
  <si>
    <t>helloderosa</t>
  </si>
  <si>
    <t>Jasto25</t>
  </si>
  <si>
    <t>shuntk06</t>
  </si>
  <si>
    <t>RandyVegetables</t>
  </si>
  <si>
    <t>Delivery__Hell</t>
  </si>
  <si>
    <t>NA_TOGO_KML</t>
  </si>
  <si>
    <t>rafalmosiolek</t>
  </si>
  <si>
    <t>cinnanoee</t>
  </si>
  <si>
    <t>commandcreation</t>
  </si>
  <si>
    <t>Yaekr8zy</t>
  </si>
  <si>
    <t>reytoshii</t>
  </si>
  <si>
    <t>lSBt5zmSni7Ttz4</t>
  </si>
  <si>
    <t>AlexHagan</t>
  </si>
  <si>
    <t>KLE1967</t>
  </si>
  <si>
    <t>ex_zoo_SATSUKI</t>
  </si>
  <si>
    <t>TriptiJourno</t>
  </si>
  <si>
    <t>LTrain_313</t>
  </si>
  <si>
    <t>coolasspringle</t>
  </si>
  <si>
    <t>alialyaqoub</t>
  </si>
  <si>
    <t>Mnymik3</t>
  </si>
  <si>
    <t>morejanda</t>
  </si>
  <si>
    <t>dctrending</t>
  </si>
  <si>
    <t>mellonnnnnnnn</t>
  </si>
  <si>
    <t>BDanBerger</t>
  </si>
  <si>
    <t>clear_bank</t>
  </si>
  <si>
    <t>DeborahLoMa</t>
  </si>
  <si>
    <t>ceriseaty_</t>
  </si>
  <si>
    <t>willcarsola</t>
  </si>
  <si>
    <t>BOMB_ai5_</t>
  </si>
  <si>
    <t>papenai_taiyou</t>
  </si>
  <si>
    <t>dicecode_game</t>
  </si>
  <si>
    <t>JohnnyReb1989</t>
  </si>
  <si>
    <t>ericerway</t>
  </si>
  <si>
    <t>FredWszolek</t>
  </si>
  <si>
    <t>DirkLueth</t>
  </si>
  <si>
    <t>rebeldean1</t>
  </si>
  <si>
    <t>kevinhayesca</t>
  </si>
  <si>
    <t>amagasaki820</t>
  </si>
  <si>
    <t>ikeyk</t>
  </si>
  <si>
    <t>umalhamam</t>
  </si>
  <si>
    <t>iidatchi</t>
  </si>
  <si>
    <t>Jeffbo69</t>
  </si>
  <si>
    <t>anubis_3100</t>
  </si>
  <si>
    <t>rasmr_eth</t>
  </si>
  <si>
    <t>thevseinfo</t>
  </si>
  <si>
    <t>cn150</t>
  </si>
  <si>
    <t>jswallez</t>
  </si>
  <si>
    <t>acrossdistance</t>
  </si>
  <si>
    <t>coskunali_01</t>
  </si>
  <si>
    <t>Crimson_Cripto</t>
  </si>
  <si>
    <t>1D_B2</t>
  </si>
  <si>
    <t>ecdems</t>
  </si>
  <si>
    <t>snowcell_nino</t>
  </si>
  <si>
    <t>asna_mp</t>
  </si>
  <si>
    <t>Araa_magazine</t>
  </si>
  <si>
    <t>trader_fabiano</t>
  </si>
  <si>
    <t>ccc_cutecheers</t>
  </si>
  <si>
    <t>profxtrades</t>
  </si>
  <si>
    <t>bennysmallzzzz</t>
  </si>
  <si>
    <t>fitawerari_</t>
  </si>
  <si>
    <t>kakipii428</t>
  </si>
  <si>
    <t>_WhipBerry_</t>
  </si>
  <si>
    <t>gymalon_0_9_0_9</t>
  </si>
  <si>
    <t>DerLeibhaftige_</t>
  </si>
  <si>
    <t>JacobCLloyd</t>
  </si>
  <si>
    <t>J_milkt</t>
  </si>
  <si>
    <t>_seacasa</t>
  </si>
  <si>
    <t>WhiskeesNFTs</t>
  </si>
  <si>
    <t>LoonToonNFT</t>
  </si>
  <si>
    <t>divi360</t>
  </si>
  <si>
    <t>bulletbrak</t>
  </si>
  <si>
    <t>MakanaMusic</t>
  </si>
  <si>
    <t>HankYeomans</t>
  </si>
  <si>
    <t>DavePellowe</t>
  </si>
  <si>
    <t>hamlano</t>
  </si>
  <si>
    <t>SamuelAndreyev</t>
  </si>
  <si>
    <t>balazsorban44</t>
  </si>
  <si>
    <t>Deroidz</t>
  </si>
  <si>
    <t>DNR_CSR</t>
  </si>
  <si>
    <t>DjErmanPalanci</t>
  </si>
  <si>
    <t>AzleenAhmed</t>
  </si>
  <si>
    <t>GARRlS0N</t>
  </si>
  <si>
    <t>mehmetsaltk4</t>
  </si>
  <si>
    <t>paulearnden</t>
  </si>
  <si>
    <t>chaudhary_nagar</t>
  </si>
  <si>
    <t>RabahKherbane</t>
  </si>
  <si>
    <t>DalilAmthal</t>
  </si>
  <si>
    <t>VinnAntonelli</t>
  </si>
  <si>
    <t>AgentPopo321</t>
  </si>
  <si>
    <t>MikeshakeYT</t>
  </si>
  <si>
    <t>CousinKammy</t>
  </si>
  <si>
    <t>oneheart396</t>
  </si>
  <si>
    <t>Abdulrhmans2020</t>
  </si>
  <si>
    <t>resorvair</t>
  </si>
  <si>
    <t>syousikataisaku</t>
  </si>
  <si>
    <t>officialmsrgoat</t>
  </si>
  <si>
    <t>KagawaECG</t>
  </si>
  <si>
    <t>carolinaturck</t>
  </si>
  <si>
    <t>RinnaTheCat</t>
  </si>
  <si>
    <t>FireChiefD</t>
  </si>
  <si>
    <t>1FreezyReloaded</t>
  </si>
  <si>
    <t>voidwalker_com</t>
  </si>
  <si>
    <t>AdemKuyumcu</t>
  </si>
  <si>
    <t>AlexDemczak</t>
  </si>
  <si>
    <t>DarthHamill</t>
  </si>
  <si>
    <t>TCarmTheGoat</t>
  </si>
  <si>
    <t>ww800w</t>
  </si>
  <si>
    <t>libe_kuma</t>
  </si>
  <si>
    <t>giccho17</t>
  </si>
  <si>
    <t>raidZer0</t>
  </si>
  <si>
    <t>GSchifanelli</t>
  </si>
  <si>
    <t>Tecnoestres</t>
  </si>
  <si>
    <t>CybertorWild</t>
  </si>
  <si>
    <t>CMStudiosGames</t>
  </si>
  <si>
    <t>GSGSolis16</t>
  </si>
  <si>
    <t>jlum_ps</t>
  </si>
  <si>
    <t>Haise327</t>
  </si>
  <si>
    <t>nosh_tech</t>
  </si>
  <si>
    <t>borahateful</t>
  </si>
  <si>
    <t>SunshineSass2</t>
  </si>
  <si>
    <t>ALagrecaAI</t>
  </si>
  <si>
    <t>Ap3x_Trib3</t>
  </si>
  <si>
    <t>CodeAttribute</t>
  </si>
  <si>
    <t>malinimehra</t>
  </si>
  <si>
    <t>edtalenti</t>
  </si>
  <si>
    <t>RaTy_ShUbBoUt_</t>
  </si>
  <si>
    <t>lucabovone</t>
  </si>
  <si>
    <t>_lucavalcante</t>
  </si>
  <si>
    <t>narsigrewal</t>
  </si>
  <si>
    <t>Sul6an_Althani</t>
  </si>
  <si>
    <t>gulcinkarabag_</t>
  </si>
  <si>
    <t>k_wt69</t>
  </si>
  <si>
    <t>JorgeErickP</t>
  </si>
  <si>
    <t>Youngabstract</t>
  </si>
  <si>
    <t>reallyrichyp</t>
  </si>
  <si>
    <t>mikeharristns</t>
  </si>
  <si>
    <t>alwassl18181</t>
  </si>
  <si>
    <t>InsideHarness</t>
  </si>
  <si>
    <t>iQumloud</t>
  </si>
  <si>
    <t>seaside_amie</t>
  </si>
  <si>
    <t>ryanthomastake</t>
  </si>
  <si>
    <t>hobbyboomer</t>
  </si>
  <si>
    <t>AyamiSomeya</t>
  </si>
  <si>
    <t>ChanceCrypto_</t>
  </si>
  <si>
    <t>CryptoLiamm</t>
  </si>
  <si>
    <t>breakfast_dogs</t>
  </si>
  <si>
    <t>Vijay_pbms</t>
  </si>
  <si>
    <t>yuma_weather_fc</t>
  </si>
  <si>
    <t>sabmilega2</t>
  </si>
  <si>
    <t>malanholcomb</t>
  </si>
  <si>
    <t>MawadMohammad</t>
  </si>
  <si>
    <t>_comprei_barato</t>
  </si>
  <si>
    <t>Imthenetwork</t>
  </si>
  <si>
    <t>Webagency_eth</t>
  </si>
  <si>
    <t>ItsMFRashid</t>
  </si>
  <si>
    <t>BobGentry</t>
  </si>
  <si>
    <t>SeanEFrye</t>
  </si>
  <si>
    <t>0xMetapanda</t>
  </si>
  <si>
    <t>avasthivivek</t>
  </si>
  <si>
    <t>Bu_Alasri</t>
  </si>
  <si>
    <t>_0202a</t>
  </si>
  <si>
    <t>mc_ust</t>
  </si>
  <si>
    <t>ikishormakwana</t>
  </si>
  <si>
    <t>marketerdylan</t>
  </si>
  <si>
    <t>squareblades</t>
  </si>
  <si>
    <t>_MaxSousaa</t>
  </si>
  <si>
    <t>_vlexis</t>
  </si>
  <si>
    <t>JamalHassim</t>
  </si>
  <si>
    <t>ruba_ayyash</t>
  </si>
  <si>
    <t>dzmitry9</t>
  </si>
  <si>
    <t>taku4745</t>
  </si>
  <si>
    <t>alii_alhaddar</t>
  </si>
  <si>
    <t>dinohrs</t>
  </si>
  <si>
    <t>hazelclimateapp</t>
  </si>
  <si>
    <t>BTS_K00K</t>
  </si>
  <si>
    <t>dr_w1tcha</t>
  </si>
  <si>
    <t>gubjub67</t>
  </si>
  <si>
    <t>DennD68</t>
  </si>
  <si>
    <t>madebyoona</t>
  </si>
  <si>
    <t>BreakClubNFT</t>
  </si>
  <si>
    <t>KawaiiCryptoCat</t>
  </si>
  <si>
    <t>kuromori_tetsuo</t>
  </si>
  <si>
    <t>GoldenFellaUS</t>
  </si>
  <si>
    <t>Grrrrr_1</t>
  </si>
  <si>
    <t>torizo</t>
  </si>
  <si>
    <t>MikeWienick</t>
  </si>
  <si>
    <t>DrEYR3rd</t>
  </si>
  <si>
    <t>tatichula305</t>
  </si>
  <si>
    <t>sandeepjl</t>
  </si>
  <si>
    <t>UNiCOM_V2</t>
  </si>
  <si>
    <t>uno_izknk</t>
  </si>
  <si>
    <t>MattGalatzan</t>
  </si>
  <si>
    <t>i_30</t>
  </si>
  <si>
    <t>WellyxMonyos</t>
  </si>
  <si>
    <t>AlexKosa1</t>
  </si>
  <si>
    <t>magic_apple00</t>
  </si>
  <si>
    <t>dagram_trader</t>
  </si>
  <si>
    <t>birth0517hello</t>
  </si>
  <si>
    <t>KellyInLangford</t>
  </si>
  <si>
    <t>Abror_Kodirov</t>
  </si>
  <si>
    <t>EndpointPete</t>
  </si>
  <si>
    <t>MikeJStaples</t>
  </si>
  <si>
    <t>CircleLaunchpad</t>
  </si>
  <si>
    <t>faisal_is_back</t>
  </si>
  <si>
    <t>musicari_</t>
  </si>
  <si>
    <t>ngtkana</t>
  </si>
  <si>
    <t>fujimon_kobo</t>
  </si>
  <si>
    <t>GoGetEm_Sports</t>
  </si>
  <si>
    <t>EthExploring</t>
  </si>
  <si>
    <t>kalemsiyasilb</t>
  </si>
  <si>
    <t>sanjay_rana9</t>
  </si>
  <si>
    <t>kirokiroanpan</t>
  </si>
  <si>
    <t>Hulkanator100</t>
  </si>
  <si>
    <t>traderdrysdale</t>
  </si>
  <si>
    <t>Esportdirectory</t>
  </si>
  <si>
    <t>yasserfk</t>
  </si>
  <si>
    <t>JerimiahLee</t>
  </si>
  <si>
    <t>johnsonhor</t>
  </si>
  <si>
    <t>the_foodmanager</t>
  </si>
  <si>
    <t>Fvsari</t>
  </si>
  <si>
    <t>ajeetupadhyay</t>
  </si>
  <si>
    <t>garthtravers</t>
  </si>
  <si>
    <t>cleandood</t>
  </si>
  <si>
    <t>arborist_saku</t>
  </si>
  <si>
    <t>coskier61</t>
  </si>
  <si>
    <t>MartinSaizOK</t>
  </si>
  <si>
    <t>yuzu_matsubarko</t>
  </si>
  <si>
    <t>EngineerDiet</t>
  </si>
  <si>
    <t>PGG_SA</t>
  </si>
  <si>
    <t>HIROSH_UCHIDA</t>
  </si>
  <si>
    <t>StateOverse</t>
  </si>
  <si>
    <t>Dreamscape33</t>
  </si>
  <si>
    <t>seyusra</t>
  </si>
  <si>
    <t>Zeighamii</t>
  </si>
  <si>
    <t>Selmanoglu23</t>
  </si>
  <si>
    <t>DollyCol22</t>
  </si>
  <si>
    <t>NotChrisPool</t>
  </si>
  <si>
    <t>HundMati</t>
  </si>
  <si>
    <t>unsuikoufu10</t>
  </si>
  <si>
    <t>itscodedev</t>
  </si>
  <si>
    <t>CsrEls</t>
  </si>
  <si>
    <t>LionYoungArt</t>
  </si>
  <si>
    <t>Naval_AirAX3</t>
  </si>
  <si>
    <t>josheilert</t>
  </si>
  <si>
    <t>RalphLoura</t>
  </si>
  <si>
    <t>linfluence</t>
  </si>
  <si>
    <t>blue_moonlit</t>
  </si>
  <si>
    <t>Riogallica</t>
  </si>
  <si>
    <t>LyzethSalcedo</t>
  </si>
  <si>
    <t>TheBlondeMisfit</t>
  </si>
  <si>
    <t>Al_Marashda</t>
  </si>
  <si>
    <t>Avishai_Bitton</t>
  </si>
  <si>
    <t>faisal_shobrami</t>
  </si>
  <si>
    <t>mysterious_blue</t>
  </si>
  <si>
    <t>NDPatoliya2014</t>
  </si>
  <si>
    <t>the11plustutor</t>
  </si>
  <si>
    <t>anhellium11</t>
  </si>
  <si>
    <t>AmardeepJatrana</t>
  </si>
  <si>
    <t>Rbhuwn</t>
  </si>
  <si>
    <t>ghazialeyadah</t>
  </si>
  <si>
    <t>ProspectLarceny</t>
  </si>
  <si>
    <t>DrewBobin_eth</t>
  </si>
  <si>
    <t>sekachov</t>
  </si>
  <si>
    <t>mutdabasahin</t>
  </si>
  <si>
    <t>BudapestFive</t>
  </si>
  <si>
    <t>clouds_978</t>
  </si>
  <si>
    <t>ProfAnalytics</t>
  </si>
  <si>
    <t>toodegrees</t>
  </si>
  <si>
    <t>doemu_nasu</t>
  </si>
  <si>
    <t>Carefreebear1</t>
  </si>
  <si>
    <t>MaqaadSA</t>
  </si>
  <si>
    <t>AyoitzT</t>
  </si>
  <si>
    <t>bichowarrior</t>
  </si>
  <si>
    <t>AKSK_himawari</t>
  </si>
  <si>
    <t>EgyptianTAROT1</t>
  </si>
  <si>
    <t>inarikokone</t>
  </si>
  <si>
    <t>FreedomExpressM</t>
  </si>
  <si>
    <t>__gsk__</t>
  </si>
  <si>
    <t>stopachka</t>
  </si>
  <si>
    <t>ggainor</t>
  </si>
  <si>
    <t>nabarund</t>
  </si>
  <si>
    <t>frezitalkatraks</t>
  </si>
  <si>
    <t>relishthisperk</t>
  </si>
  <si>
    <t>BSjewelrystore</t>
  </si>
  <si>
    <t>ItzYaBoyBEEZ</t>
  </si>
  <si>
    <t>FoxAilaniDeatry</t>
  </si>
  <si>
    <t>drsemihkck</t>
  </si>
  <si>
    <t>arabinovich_ok</t>
  </si>
  <si>
    <t>albouq</t>
  </si>
  <si>
    <t>SayySooFlyy</t>
  </si>
  <si>
    <t>Reem_kharji</t>
  </si>
  <si>
    <t>BradleeWSkinner</t>
  </si>
  <si>
    <t>slwan0sa</t>
  </si>
  <si>
    <t>KadeKistner</t>
  </si>
  <si>
    <t>JimWoodsMaui</t>
  </si>
  <si>
    <t>jennilwalsh</t>
  </si>
  <si>
    <t>Bioracer_japan</t>
  </si>
  <si>
    <t>defy_anc</t>
  </si>
  <si>
    <t>naturmusee</t>
  </si>
  <si>
    <t>jamesrosone</t>
  </si>
  <si>
    <t>Hoozbad</t>
  </si>
  <si>
    <t>Addathailand</t>
  </si>
  <si>
    <t>xannysndtrannys</t>
  </si>
  <si>
    <t>FAL_Ishibashi</t>
  </si>
  <si>
    <t>TeslaStraya</t>
  </si>
  <si>
    <t>OklahomaRecruit</t>
  </si>
  <si>
    <t>saiedhosni</t>
  </si>
  <si>
    <t>nmpst555</t>
  </si>
  <si>
    <t>bad_m0therfuckr</t>
  </si>
  <si>
    <t>DctrNader</t>
  </si>
  <si>
    <t>ann_01_life</t>
  </si>
  <si>
    <t>Sama_shopping7</t>
  </si>
  <si>
    <t>GioKoutras</t>
  </si>
  <si>
    <t>disco_sea</t>
  </si>
  <si>
    <t>ArlesPinzon</t>
  </si>
  <si>
    <t>mantej</t>
  </si>
  <si>
    <t>t2hicks</t>
  </si>
  <si>
    <t>kumakakiya</t>
  </si>
  <si>
    <t>PenduProfessor</t>
  </si>
  <si>
    <t>philcrown99</t>
  </si>
  <si>
    <t>MFJeraisy</t>
  </si>
  <si>
    <t>ChrisLeeTM</t>
  </si>
  <si>
    <t>WDA3i</t>
  </si>
  <si>
    <t>Porkjack</t>
  </si>
  <si>
    <t>book_ant</t>
  </si>
  <si>
    <t>_bader_305</t>
  </si>
  <si>
    <t>laurentminguet</t>
  </si>
  <si>
    <t>SkyTides</t>
  </si>
  <si>
    <t>uu0604</t>
  </si>
  <si>
    <t>GaneshmKarad</t>
  </si>
  <si>
    <t>nagam232</t>
  </si>
  <si>
    <t>Nhlanhla_Sizani</t>
  </si>
  <si>
    <t>uSa9i_Rav</t>
  </si>
  <si>
    <t>hisajun_junko</t>
  </si>
  <si>
    <t>LeonTMueller</t>
  </si>
  <si>
    <t>JKB_90</t>
  </si>
  <si>
    <t>Sam00969</t>
  </si>
  <si>
    <t>dkyeosang</t>
  </si>
  <si>
    <t>josh_traderr</t>
  </si>
  <si>
    <t>ChrisIngramJr</t>
  </si>
  <si>
    <t>Proph151Music</t>
  </si>
  <si>
    <t>punk808_</t>
  </si>
  <si>
    <t>KLeagueBrazil</t>
  </si>
  <si>
    <t>LFGreeds</t>
  </si>
  <si>
    <t>0xMacroDAO</t>
  </si>
  <si>
    <t>darek_lato</t>
  </si>
  <si>
    <t>CQkVOSa9om7wpMh</t>
  </si>
  <si>
    <t>_GuardiansofJah</t>
  </si>
  <si>
    <t>Captain__Obvus</t>
  </si>
  <si>
    <t>NotDeu</t>
  </si>
  <si>
    <t>bucketlistfans</t>
  </si>
  <si>
    <t>kounosuke</t>
  </si>
  <si>
    <t>jackzerby</t>
  </si>
  <si>
    <t>pupsgmi</t>
  </si>
  <si>
    <t>DjMIX1981</t>
  </si>
  <si>
    <t>Swestfall</t>
  </si>
  <si>
    <t>BROOKLYNearick</t>
  </si>
  <si>
    <t>ronymeisler</t>
  </si>
  <si>
    <t>drfaranahmad</t>
  </si>
  <si>
    <t>DJWAV_</t>
  </si>
  <si>
    <t>Lezbeon719</t>
  </si>
  <si>
    <t>ganggreenie36</t>
  </si>
  <si>
    <t>AlKamalClinic</t>
  </si>
  <si>
    <t>LucklessLife</t>
  </si>
  <si>
    <t>dcrypt_eth</t>
  </si>
  <si>
    <t>MySportsCulture</t>
  </si>
  <si>
    <t>BrantPowner</t>
  </si>
  <si>
    <t>ItsKarlWest</t>
  </si>
  <si>
    <t>ShaziGoalie</t>
  </si>
  <si>
    <t>memobch</t>
  </si>
  <si>
    <t>d_fredeick</t>
  </si>
  <si>
    <t>CBreu_AfD</t>
  </si>
  <si>
    <t>SKabasawa</t>
  </si>
  <si>
    <t>Jay96851328</t>
  </si>
  <si>
    <t>NoorGhazi20</t>
  </si>
  <si>
    <t>Ejderdemirtr</t>
  </si>
  <si>
    <t>Shiraw_</t>
  </si>
  <si>
    <t>itsokjd</t>
  </si>
  <si>
    <t>Peppsterino</t>
  </si>
  <si>
    <t>thegeekycast</t>
  </si>
  <si>
    <t>blklavas</t>
  </si>
  <si>
    <t>KingdomkHo</t>
  </si>
  <si>
    <t>sadarah</t>
  </si>
  <si>
    <t>_ricardomango</t>
  </si>
  <si>
    <t>guygamzu</t>
  </si>
  <si>
    <t>fadel_q8</t>
  </si>
  <si>
    <t>lanicolai</t>
  </si>
  <si>
    <t>Kawamuso</t>
  </si>
  <si>
    <t>MePeyrot</t>
  </si>
  <si>
    <t>adelsaleh969</t>
  </si>
  <si>
    <t>SnewtonScott</t>
  </si>
  <si>
    <t>ibrahimZahit</t>
  </si>
  <si>
    <t>domiriganji</t>
  </si>
  <si>
    <t>ColbyGRichards</t>
  </si>
  <si>
    <t>arbswaps</t>
  </si>
  <si>
    <t>ThisIsJAIDEN</t>
  </si>
  <si>
    <t>EfG1n9OTjzGV9lw</t>
  </si>
  <si>
    <t>JBatuz</t>
  </si>
  <si>
    <t>daglive111</t>
  </si>
  <si>
    <t>meetbarvadiya</t>
  </si>
  <si>
    <t>BillP49717847</t>
  </si>
  <si>
    <t>IAmRyanWells</t>
  </si>
  <si>
    <t>Rabin_UG</t>
  </si>
  <si>
    <t>thejessicatapia</t>
  </si>
  <si>
    <t>chairshotsports</t>
  </si>
  <si>
    <t>Corey_Geary</t>
  </si>
  <si>
    <t>seanzy25255</t>
  </si>
  <si>
    <t>unafugu</t>
  </si>
  <si>
    <t>hebrew4c</t>
  </si>
  <si>
    <t>Gitem</t>
  </si>
  <si>
    <t>beatsbydbilly</t>
  </si>
  <si>
    <t>mocchalera</t>
  </si>
  <si>
    <t>DrSabrinaKay</t>
  </si>
  <si>
    <t>DavidTafuri</t>
  </si>
  <si>
    <t>ObiWanNICKobi</t>
  </si>
  <si>
    <t>StevePender</t>
  </si>
  <si>
    <t>a7mtt</t>
  </si>
  <si>
    <t>disfrutamallork</t>
  </si>
  <si>
    <t>azghais</t>
  </si>
  <si>
    <t>MagnusGrimeland</t>
  </si>
  <si>
    <t>aaaalshareef</t>
  </si>
  <si>
    <t>benansenbayram</t>
  </si>
  <si>
    <t>H911Yami</t>
  </si>
  <si>
    <t>NicoMotions</t>
  </si>
  <si>
    <t>m_takanokura</t>
  </si>
  <si>
    <t>mikeybarreneche</t>
  </si>
  <si>
    <t>ColesThermoAI</t>
  </si>
  <si>
    <t>atroooix</t>
  </si>
  <si>
    <t>SadFael</t>
  </si>
  <si>
    <t>b_ballasmer</t>
  </si>
  <si>
    <t>TMimatsu</t>
  </si>
  <si>
    <t>IMFFYY18</t>
  </si>
  <si>
    <t>PlanPse</t>
  </si>
  <si>
    <t>DGMD22</t>
  </si>
  <si>
    <t>isokoboy12</t>
  </si>
  <si>
    <t>gridinoc</t>
  </si>
  <si>
    <t>Jillie1949</t>
  </si>
  <si>
    <t>vijaybolina</t>
  </si>
  <si>
    <t>PBRGowins</t>
  </si>
  <si>
    <t>vitaladevuni</t>
  </si>
  <si>
    <t>AlessioPiana130</t>
  </si>
  <si>
    <t>josefbrocki</t>
  </si>
  <si>
    <t>BadDay_Official</t>
  </si>
  <si>
    <t>Fagrri</t>
  </si>
  <si>
    <t>bgmilitary</t>
  </si>
  <si>
    <t>badr_almlki</t>
  </si>
  <si>
    <t>9jascotlandgirl</t>
  </si>
  <si>
    <t>RicoMessiah</t>
  </si>
  <si>
    <t>parkers_tiger</t>
  </si>
  <si>
    <t>P8nchito</t>
  </si>
  <si>
    <t>_Rashed1_</t>
  </si>
  <si>
    <t>lucky_punch_777</t>
  </si>
  <si>
    <t>C_design2020</t>
  </si>
  <si>
    <t>BitcoinNL</t>
  </si>
  <si>
    <t>alienlabsTED</t>
  </si>
  <si>
    <t>maria1109saki</t>
  </si>
  <si>
    <t>ohshit666_</t>
  </si>
  <si>
    <t>AtinomyGratis</t>
  </si>
  <si>
    <t>NationalAware</t>
  </si>
  <si>
    <t>CLINTHREED</t>
  </si>
  <si>
    <t>shariclark1</t>
  </si>
  <si>
    <t>DON_NOKYD</t>
  </si>
  <si>
    <t>sunsofttech</t>
  </si>
  <si>
    <t>VelizarPopov</t>
  </si>
  <si>
    <t>RedicaSystems</t>
  </si>
  <si>
    <t>carolinedaher</t>
  </si>
  <si>
    <t>JohnnyEblen</t>
  </si>
  <si>
    <t>0xFounderWill</t>
  </si>
  <si>
    <t>mazen_alotibi</t>
  </si>
  <si>
    <t>_ozgurkarabulut</t>
  </si>
  <si>
    <t>ocshree</t>
  </si>
  <si>
    <t>AZMYN_5</t>
  </si>
  <si>
    <t>FamCapital</t>
  </si>
  <si>
    <t>EagleVaultETH</t>
  </si>
  <si>
    <t>MashStarsGaming</t>
  </si>
  <si>
    <t>Utd_Duke</t>
  </si>
  <si>
    <t>33andrain</t>
  </si>
  <si>
    <t>moracontenidos</t>
  </si>
  <si>
    <t>TyRichie_</t>
  </si>
  <si>
    <t>Rojnamevanc</t>
  </si>
  <si>
    <t>NATUTI_NEL</t>
  </si>
  <si>
    <t>andrewljacob</t>
  </si>
  <si>
    <t>FPLKSI</t>
  </si>
  <si>
    <t>lucius_rufus</t>
  </si>
  <si>
    <t>RealEstateRahul</t>
  </si>
  <si>
    <t>AirrbeaOfficial</t>
  </si>
  <si>
    <t>AyaMiyaTV1</t>
  </si>
  <si>
    <t>AutoDeclaro</t>
  </si>
  <si>
    <t>ota_atsuko511</t>
  </si>
  <si>
    <t>toddledev</t>
  </si>
  <si>
    <t>XDCrystals</t>
  </si>
  <si>
    <t>RedStormRaising</t>
  </si>
  <si>
    <t>free_plt_add20</t>
  </si>
  <si>
    <t>DakotaJackson_1</t>
  </si>
  <si>
    <t>marchorowitz</t>
  </si>
  <si>
    <t>ghstcode</t>
  </si>
  <si>
    <t>vincenthaywood</t>
  </si>
  <si>
    <t>johnbulmer</t>
  </si>
  <si>
    <t>museisluse</t>
  </si>
  <si>
    <t>houchi</t>
  </si>
  <si>
    <t>TheShadyShark_</t>
  </si>
  <si>
    <t>JafarNajafov</t>
  </si>
  <si>
    <t>Azadik</t>
  </si>
  <si>
    <t>exit266</t>
  </si>
  <si>
    <t>hideya_a</t>
  </si>
  <si>
    <t>dhilzyy</t>
  </si>
  <si>
    <t>vrmandat</t>
  </si>
  <si>
    <t>dtmorgan18</t>
  </si>
  <si>
    <t>zlotsports</t>
  </si>
  <si>
    <t>m2012k</t>
  </si>
  <si>
    <t>ryunosuke_kudo</t>
  </si>
  <si>
    <t>m_johary1</t>
  </si>
  <si>
    <t>1_CC9</t>
  </si>
  <si>
    <t>rei_ktrg</t>
  </si>
  <si>
    <t>furkann7sahinn</t>
  </si>
  <si>
    <t>micheal_kagimu</t>
  </si>
  <si>
    <t>StoicDegenerate</t>
  </si>
  <si>
    <t>MonhopeOpor14</t>
  </si>
  <si>
    <t>JundaFPS</t>
  </si>
  <si>
    <t>MoopShark</t>
  </si>
  <si>
    <t>mattunw1</t>
  </si>
  <si>
    <t>hacimuratuzgur</t>
  </si>
  <si>
    <t>elysianecstacy</t>
  </si>
  <si>
    <t>ohm_1977V2</t>
  </si>
  <si>
    <t>YoungONE_jh</t>
  </si>
  <si>
    <t>Z58633894</t>
  </si>
  <si>
    <t>sjledet</t>
  </si>
  <si>
    <t>ku_suke</t>
  </si>
  <si>
    <t>k4hsm</t>
  </si>
  <si>
    <t>bartmcd</t>
  </si>
  <si>
    <t>LeeFromFargo</t>
  </si>
  <si>
    <t>DiegoFassnacht</t>
  </si>
  <si>
    <t>skalapal</t>
  </si>
  <si>
    <t>derekwinton</t>
  </si>
  <si>
    <t>adriancravioto</t>
  </si>
  <si>
    <t>LucaMaggiora</t>
  </si>
  <si>
    <t>a7med036</t>
  </si>
  <si>
    <t>cryptochris808</t>
  </si>
  <si>
    <t>sfaqeeh</t>
  </si>
  <si>
    <t>ItsChanduS</t>
  </si>
  <si>
    <t>NoSleepTilGitmo</t>
  </si>
  <si>
    <t>Chadilac0x</t>
  </si>
  <si>
    <t>4axioms</t>
  </si>
  <si>
    <t>DrRitikaOberoi</t>
  </si>
  <si>
    <t>Ryno</t>
  </si>
  <si>
    <t>majedzs99</t>
  </si>
  <si>
    <t>Abdulazizalnaim</t>
  </si>
  <si>
    <t>aniota_bosota</t>
  </si>
  <si>
    <t>wa7bin9aleh</t>
  </si>
  <si>
    <t>madestackcrypt</t>
  </si>
  <si>
    <t>freemius</t>
  </si>
  <si>
    <t>junpo__</t>
  </si>
  <si>
    <t>Joshuadunnee</t>
  </si>
  <si>
    <t>Collin_Pryce</t>
  </si>
  <si>
    <t>nikhilmadaaninc</t>
  </si>
  <si>
    <t>Bellingham_News</t>
  </si>
  <si>
    <t>ikonstantexo</t>
  </si>
  <si>
    <t>ItsJustSlick</t>
  </si>
  <si>
    <t>dancehallmag</t>
  </si>
  <si>
    <t>_bulentsahin_</t>
  </si>
  <si>
    <t>FamilyDogecoin</t>
  </si>
  <si>
    <t>babygirl_5044</t>
  </si>
  <si>
    <t>TheNeko_io</t>
  </si>
  <si>
    <t>0xIPC</t>
  </si>
  <si>
    <t>yanadgt</t>
  </si>
  <si>
    <t>TheStoryPrize</t>
  </si>
  <si>
    <t>RoundFaceRocko</t>
  </si>
  <si>
    <t>0xVeani</t>
  </si>
  <si>
    <t>santhgogikar</t>
  </si>
  <si>
    <t>tonmaay777</t>
  </si>
  <si>
    <t>AsiaMeiya</t>
  </si>
  <si>
    <t>JSpiegel2</t>
  </si>
  <si>
    <t>MattLoszak</t>
  </si>
  <si>
    <t>moyosoba7755</t>
  </si>
  <si>
    <t>SrhtAksoy</t>
  </si>
  <si>
    <t>laxmomproblems</t>
  </si>
  <si>
    <t>shobo_dqx</t>
  </si>
  <si>
    <t>LTargui</t>
  </si>
  <si>
    <t>CRamzSSG</t>
  </si>
  <si>
    <t>evolvenow_eth</t>
  </si>
  <si>
    <t>oekaki_no_aitu</t>
  </si>
  <si>
    <t>BDCbaseballUSA</t>
  </si>
  <si>
    <t>Iamnotzed</t>
  </si>
  <si>
    <t>iDigress_Barbie</t>
  </si>
  <si>
    <t>naywilliams</t>
  </si>
  <si>
    <t>utena0518</t>
  </si>
  <si>
    <t>kyamada1011</t>
  </si>
  <si>
    <t>bilaldemir</t>
  </si>
  <si>
    <t>JesseRamosMT</t>
  </si>
  <si>
    <t>P921_081119</t>
  </si>
  <si>
    <t>eugenialeon7</t>
  </si>
  <si>
    <t>jasonmdallen</t>
  </si>
  <si>
    <t>crosse_</t>
  </si>
  <si>
    <t>slauletta</t>
  </si>
  <si>
    <t>CesarDielo</t>
  </si>
  <si>
    <t>SamiStanekzai</t>
  </si>
  <si>
    <t>VsPtrk</t>
  </si>
  <si>
    <t>CoachKGuy</t>
  </si>
  <si>
    <t>Ryo1Sato</t>
  </si>
  <si>
    <t>nsoooor11</t>
  </si>
  <si>
    <t>JoshMainka</t>
  </si>
  <si>
    <t>JessamyBagenal</t>
  </si>
  <si>
    <t>kishorbindal</t>
  </si>
  <si>
    <t>TheEnbyperor</t>
  </si>
  <si>
    <t>smaya2022</t>
  </si>
  <si>
    <t>StateSecretary_</t>
  </si>
  <si>
    <t>ZeegersTV</t>
  </si>
  <si>
    <t>abcnewsmedia</t>
  </si>
  <si>
    <t>johnb_sp</t>
  </si>
  <si>
    <t>pentagon_tokyo</t>
  </si>
  <si>
    <t>EmreTemizkan88</t>
  </si>
  <si>
    <t>mistnaru</t>
  </si>
  <si>
    <t>Allonsyyy_</t>
  </si>
  <si>
    <t>BrasilMadden</t>
  </si>
  <si>
    <t>gameconcanada</t>
  </si>
  <si>
    <t>WilliamLaurent3</t>
  </si>
  <si>
    <t>larvachads</t>
  </si>
  <si>
    <t>Memento_Ace</t>
  </si>
  <si>
    <t>drmahir36</t>
  </si>
  <si>
    <t>KaylaInTheRain</t>
  </si>
  <si>
    <t>JimKerrUSA</t>
  </si>
  <si>
    <t>ay0tund3</t>
  </si>
  <si>
    <t>Bossoft</t>
  </si>
  <si>
    <t>gajewskimaciej</t>
  </si>
  <si>
    <t>kama_nov14</t>
  </si>
  <si>
    <t>Saad998998</t>
  </si>
  <si>
    <t>_Tospik</t>
  </si>
  <si>
    <t>JMac_SI</t>
  </si>
  <si>
    <t>IrishBeserker</t>
  </si>
  <si>
    <t>alharjjh</t>
  </si>
  <si>
    <t>Crazy92657705A</t>
  </si>
  <si>
    <t>AdhithiRavi</t>
  </si>
  <si>
    <t>DanielHaadAr</t>
  </si>
  <si>
    <t>djLlando</t>
  </si>
  <si>
    <t>coachDB_William</t>
  </si>
  <si>
    <t>uhntweets</t>
  </si>
  <si>
    <t>XO12XX</t>
  </si>
  <si>
    <t>aya0504n0</t>
  </si>
  <si>
    <t>RinconFN</t>
  </si>
  <si>
    <t>JeredKing</t>
  </si>
  <si>
    <t>GurbaazGrewal</t>
  </si>
  <si>
    <t>liquidmarbles</t>
  </si>
  <si>
    <t>portola_sedori</t>
  </si>
  <si>
    <t>BtoB_hachiware</t>
  </si>
  <si>
    <t>MiniMagicsNFT</t>
  </si>
  <si>
    <t>siesta0001</t>
  </si>
  <si>
    <t>RellFGC</t>
  </si>
  <si>
    <t>mistmonster</t>
  </si>
  <si>
    <t>janellison</t>
  </si>
  <si>
    <t>PaulyHype</t>
  </si>
  <si>
    <t>0xJittRomney</t>
  </si>
  <si>
    <t>SulimanAlshrif_</t>
  </si>
  <si>
    <t>inobandar</t>
  </si>
  <si>
    <t>arsene_rebouka</t>
  </si>
  <si>
    <t>anharhajj</t>
  </si>
  <si>
    <t>3jab_3</t>
  </si>
  <si>
    <t>crimewithbobby</t>
  </si>
  <si>
    <t>1419Sha</t>
  </si>
  <si>
    <t>forzajk1903</t>
  </si>
  <si>
    <t>WavesandCurlstt</t>
  </si>
  <si>
    <t>closnft</t>
  </si>
  <si>
    <t>Metascan3D</t>
  </si>
  <si>
    <t>Foreign_buffett</t>
  </si>
  <si>
    <t>Max_Alexxander</t>
  </si>
  <si>
    <t>SugeWhite76</t>
  </si>
  <si>
    <t>BradPittPlanB</t>
  </si>
  <si>
    <t>kimudesign</t>
  </si>
  <si>
    <t>Novuslab_xyz</t>
  </si>
  <si>
    <t>HUMNEWS</t>
  </si>
  <si>
    <t>Jeremy_Capo</t>
  </si>
  <si>
    <t>CIDdrWHO</t>
  </si>
  <si>
    <t>gokcay</t>
  </si>
  <si>
    <t>SwaggaDphante</t>
  </si>
  <si>
    <t>weslyons</t>
  </si>
  <si>
    <t>swathrav</t>
  </si>
  <si>
    <t>JermalChandler</t>
  </si>
  <si>
    <t>amanda407221</t>
  </si>
  <si>
    <t>khaildabri</t>
  </si>
  <si>
    <t>alihadi_info</t>
  </si>
  <si>
    <t>_noor_althani_</t>
  </si>
  <si>
    <t>jmk420</t>
  </si>
  <si>
    <t>jaysarpotdar</t>
  </si>
  <si>
    <t>_iRXi_</t>
  </si>
  <si>
    <t>MonkAntony_tez</t>
  </si>
  <si>
    <t>shrimpyuk</t>
  </si>
  <si>
    <t>abdelaaliELBADA</t>
  </si>
  <si>
    <t>RescueBliss</t>
  </si>
  <si>
    <t>hiraku1977_note</t>
  </si>
  <si>
    <t>mfissonline</t>
  </si>
  <si>
    <t>om_noraa_</t>
  </si>
  <si>
    <t>4jake</t>
  </si>
  <si>
    <t>PureRapPodcast</t>
  </si>
  <si>
    <t>brazilalliance</t>
  </si>
  <si>
    <t>StookTradina</t>
  </si>
  <si>
    <t>StixCrypto</t>
  </si>
  <si>
    <t>ansgarjohn</t>
  </si>
  <si>
    <t>se_syu</t>
  </si>
  <si>
    <t>craigbalding</t>
  </si>
  <si>
    <t>DerekSilva</t>
  </si>
  <si>
    <t>GenerraPeck</t>
  </si>
  <si>
    <t>Carlosmayz</t>
  </si>
  <si>
    <t>luizcesta</t>
  </si>
  <si>
    <t>dcnmikebick</t>
  </si>
  <si>
    <t>lyonwj</t>
  </si>
  <si>
    <t>LeukUK</t>
  </si>
  <si>
    <t>DiinuelVerduzco</t>
  </si>
  <si>
    <t>menhaj28</t>
  </si>
  <si>
    <t>SaivenTV</t>
  </si>
  <si>
    <t>DrMusalli</t>
  </si>
  <si>
    <t>zanoderossi10</t>
  </si>
  <si>
    <t>JoeKempsey</t>
  </si>
  <si>
    <t>JoeMamaishairy</t>
  </si>
  <si>
    <t>shekharsahubjp</t>
  </si>
  <si>
    <t>ctlyle1</t>
  </si>
  <si>
    <t>yusufbaranjk</t>
  </si>
  <si>
    <t>itsConnor_M</t>
  </si>
  <si>
    <t>IST57204670</t>
  </si>
  <si>
    <t>AscendedYield</t>
  </si>
  <si>
    <t>Tenerife_GG</t>
  </si>
  <si>
    <t>soldapatria</t>
  </si>
  <si>
    <t>thekylesvenson</t>
  </si>
  <si>
    <t>IamSATO3</t>
  </si>
  <si>
    <t>marumaruNFT</t>
  </si>
  <si>
    <t>okujitsu3150</t>
  </si>
  <si>
    <t>SERDAR73KAYAALP</t>
  </si>
  <si>
    <t>mattRAZ</t>
  </si>
  <si>
    <t>YORKELED</t>
  </si>
  <si>
    <t>eradiosports</t>
  </si>
  <si>
    <t>MntalHlthMatt</t>
  </si>
  <si>
    <t>conniebrimmer</t>
  </si>
  <si>
    <t>canada_visa</t>
  </si>
  <si>
    <t>Maherluv</t>
  </si>
  <si>
    <t>ScreenPocket</t>
  </si>
  <si>
    <t>erikpad</t>
  </si>
  <si>
    <t>Ryo_Shimada</t>
  </si>
  <si>
    <t>JackSaville</t>
  </si>
  <si>
    <t>fiftybagz</t>
  </si>
  <si>
    <t>Jiggs285</t>
  </si>
  <si>
    <t>Ndejembi</t>
  </si>
  <si>
    <t>MatDbrava</t>
  </si>
  <si>
    <t>PhilBeshara</t>
  </si>
  <si>
    <t>BrightSekoni_</t>
  </si>
  <si>
    <t>teoasinaba</t>
  </si>
  <si>
    <t>VereTheArtist</t>
  </si>
  <si>
    <t>useintro</t>
  </si>
  <si>
    <t>FengShuiMiss</t>
  </si>
  <si>
    <t>SDMagZim</t>
  </si>
  <si>
    <t>PureTesla</t>
  </si>
  <si>
    <t>Forsake_Game</t>
  </si>
  <si>
    <t>IkhlaasTrust</t>
  </si>
  <si>
    <t>AokiAoi_0425</t>
  </si>
  <si>
    <t>MustafaUyarDTCF</t>
  </si>
  <si>
    <t>h4skk</t>
  </si>
  <si>
    <t>OmegaClickOffi1</t>
  </si>
  <si>
    <t>MonoNet_Publica</t>
  </si>
  <si>
    <t>NftTier</t>
  </si>
  <si>
    <t>Cryptolyze_tek</t>
  </si>
  <si>
    <t>abhaFC_fns</t>
  </si>
  <si>
    <t>bhati_narendra1</t>
  </si>
  <si>
    <t>nor5393</t>
  </si>
  <si>
    <t>nftnumb</t>
  </si>
  <si>
    <t>PG10_FanactuFr</t>
  </si>
  <si>
    <t>Hammskeithen</t>
  </si>
  <si>
    <t>abe238</t>
  </si>
  <si>
    <t>jamierowe</t>
  </si>
  <si>
    <t>tpgoebel</t>
  </si>
  <si>
    <t>GaryMartinHays</t>
  </si>
  <si>
    <t>RialtoUSD</t>
  </si>
  <si>
    <t>_karlabarcellos</t>
  </si>
  <si>
    <t>rachelcyeakley</t>
  </si>
  <si>
    <t>BevCross1</t>
  </si>
  <si>
    <t>LibertyVittert</t>
  </si>
  <si>
    <t>SpiritServicesL</t>
  </si>
  <si>
    <t>mugikura_kun</t>
  </si>
  <si>
    <t>ok_ok_22</t>
  </si>
  <si>
    <t>chaddayton217</t>
  </si>
  <si>
    <t>LNGAction</t>
  </si>
  <si>
    <t>The_Duchess25</t>
  </si>
  <si>
    <t>mizuki_ijust</t>
  </si>
  <si>
    <t>mesadcagla42</t>
  </si>
  <si>
    <t>Themultipool</t>
  </si>
  <si>
    <t>lendboxin</t>
  </si>
  <si>
    <t>bubbasbrewhouse</t>
  </si>
  <si>
    <t>mrhindog</t>
  </si>
  <si>
    <t>TukaramX</t>
  </si>
  <si>
    <t>DrSRaghavachari</t>
  </si>
  <si>
    <t>brintrevised</t>
  </si>
  <si>
    <t>CandyViz</t>
  </si>
  <si>
    <t>HABKSA_</t>
  </si>
  <si>
    <t>SideD_SStars</t>
  </si>
  <si>
    <t>fujikun_game</t>
  </si>
  <si>
    <t>DuyChung_MD</t>
  </si>
  <si>
    <t>GOSTATION2</t>
  </si>
  <si>
    <t>F8_K10</t>
  </si>
  <si>
    <t>hau_hareu</t>
  </si>
  <si>
    <t>Aira_srnk</t>
  </si>
  <si>
    <t>Javier_Hdz91</t>
  </si>
  <si>
    <t>Grayway75</t>
  </si>
  <si>
    <t>Febu_TDF</t>
  </si>
  <si>
    <t>moneydad</t>
  </si>
  <si>
    <t>WETHEBIGTHREE</t>
  </si>
  <si>
    <t>alfabettezoupe</t>
  </si>
  <si>
    <t>robpatrob</t>
  </si>
  <si>
    <t>mjassal</t>
  </si>
  <si>
    <t>John_Zannis</t>
  </si>
  <si>
    <t>felixamos</t>
  </si>
  <si>
    <t>EdgarVillabonaR</t>
  </si>
  <si>
    <t>BlackMayan</t>
  </si>
  <si>
    <t>perverz1</t>
  </si>
  <si>
    <t>ovationimpact</t>
  </si>
  <si>
    <t>ACEWCR</t>
  </si>
  <si>
    <t>joshmanders</t>
  </si>
  <si>
    <t>PresidentHurd</t>
  </si>
  <si>
    <t>jgreze</t>
  </si>
  <si>
    <t>N_ALREBYAWE</t>
  </si>
  <si>
    <t>MKAUGaming</t>
  </si>
  <si>
    <t>greenscreened</t>
  </si>
  <si>
    <t>FPS_Reese</t>
  </si>
  <si>
    <t>TVsBlakeWalley</t>
  </si>
  <si>
    <t>ElinorRennie</t>
  </si>
  <si>
    <t>ExtremeStormJC</t>
  </si>
  <si>
    <t>yuki_Iberi4</t>
  </si>
  <si>
    <t>ECNautomation</t>
  </si>
  <si>
    <t>eddrobertson</t>
  </si>
  <si>
    <t>CornerSportsFS</t>
  </si>
  <si>
    <t>BeastSnakee</t>
  </si>
  <si>
    <t>Kubraacelebii</t>
  </si>
  <si>
    <t>lixu6890</t>
  </si>
  <si>
    <t>RaheemAbuali</t>
  </si>
  <si>
    <t>TowelieTrades</t>
  </si>
  <si>
    <t>LallyMcClay</t>
  </si>
  <si>
    <t>Nagasakinomirai</t>
  </si>
  <si>
    <t>CryptoLFDM</t>
  </si>
  <si>
    <t>ltdinc_official</t>
  </si>
  <si>
    <t>ItAFunnyOldLife</t>
  </si>
  <si>
    <t>Komachi_Akane</t>
  </si>
  <si>
    <t>vecnaelliott</t>
  </si>
  <si>
    <t>defmori</t>
  </si>
  <si>
    <t>ChiefAdMan</t>
  </si>
  <si>
    <t>heatmap_news</t>
  </si>
  <si>
    <t>ArmenianStalin</t>
  </si>
  <si>
    <t>tatfaorg</t>
  </si>
  <si>
    <t>DeFiReb</t>
  </si>
  <si>
    <t>SUKIWINtoken</t>
  </si>
  <si>
    <t>geeorgey</t>
  </si>
  <si>
    <t>clifton_tv</t>
  </si>
  <si>
    <t>_theconfluence</t>
  </si>
  <si>
    <t>DigitalMediaBoy</t>
  </si>
  <si>
    <t>arobotwithsoul</t>
  </si>
  <si>
    <t>DiamondsHODL</t>
  </si>
  <si>
    <t>KarentorresMx</t>
  </si>
  <si>
    <t>SashaETHCH</t>
  </si>
  <si>
    <t>fsutrademarks</t>
  </si>
  <si>
    <t>UCFJuelz</t>
  </si>
  <si>
    <t>ouniversodatv</t>
  </si>
  <si>
    <t>MartinLasek</t>
  </si>
  <si>
    <t>nmyj1980</t>
  </si>
  <si>
    <t>zeldabrvh</t>
  </si>
  <si>
    <t>WizDayTrader</t>
  </si>
  <si>
    <t>stablefeng</t>
  </si>
  <si>
    <t>wishfin</t>
  </si>
  <si>
    <t>TweetsbyHarshal</t>
  </si>
  <si>
    <t>endeksa</t>
  </si>
  <si>
    <t>iamFuadHarir</t>
  </si>
  <si>
    <t>BDrogosh</t>
  </si>
  <si>
    <t>naga_shingo</t>
  </si>
  <si>
    <t>gaviekingy</t>
  </si>
  <si>
    <t>jifour98_</t>
  </si>
  <si>
    <t>SoyMakuTv</t>
  </si>
  <si>
    <t>I_am_the_Story</t>
  </si>
  <si>
    <t>CaliberEnglish</t>
  </si>
  <si>
    <t>brupm</t>
  </si>
  <si>
    <t>nathanfurniss</t>
  </si>
  <si>
    <t>ilyabrotzky</t>
  </si>
  <si>
    <t>JordanPulmano</t>
  </si>
  <si>
    <t>famicom_kid</t>
  </si>
  <si>
    <t>shino_honda</t>
  </si>
  <si>
    <t>RicardoVieiraRV</t>
  </si>
  <si>
    <t>B07md</t>
  </si>
  <si>
    <t>anadolubjk</t>
  </si>
  <si>
    <t>funkatopia</t>
  </si>
  <si>
    <t>rashatime1</t>
  </si>
  <si>
    <t>pedroumpierre</t>
  </si>
  <si>
    <t>OKAZAKIHRC</t>
  </si>
  <si>
    <t>alex_gayer</t>
  </si>
  <si>
    <t>AudacityStreams</t>
  </si>
  <si>
    <t>jacksonrichman</t>
  </si>
  <si>
    <t>M14Hoops_Girls</t>
  </si>
  <si>
    <t>neezy_sam</t>
  </si>
  <si>
    <t>Eva__05</t>
  </si>
  <si>
    <t>Sgt_Apollo</t>
  </si>
  <si>
    <t>NikiBaltimore</t>
  </si>
  <si>
    <t>luba_greenwood</t>
  </si>
  <si>
    <t>enesnasiroglu</t>
  </si>
  <si>
    <t>OllyReedSports</t>
  </si>
  <si>
    <t>BitPLATES</t>
  </si>
  <si>
    <t>alfredah_net</t>
  </si>
  <si>
    <t>Amer52222</t>
  </si>
  <si>
    <t>MoFlare3</t>
  </si>
  <si>
    <t>shabefes</t>
  </si>
  <si>
    <t>MCAddonsManager</t>
  </si>
  <si>
    <t>thisisawful03</t>
  </si>
  <si>
    <t>johnjapanesenft</t>
  </si>
  <si>
    <t>Ragaforbharat</t>
  </si>
  <si>
    <t>jquave</t>
  </si>
  <si>
    <t>MontanaGrace406</t>
  </si>
  <si>
    <t>calebhannan</t>
  </si>
  <si>
    <t>fquairel</t>
  </si>
  <si>
    <t>KeenanRIVALS</t>
  </si>
  <si>
    <t>benayatiarno24</t>
  </si>
  <si>
    <t>criverapaniagua</t>
  </si>
  <si>
    <t>Wagz</t>
  </si>
  <si>
    <t>kayaminase</t>
  </si>
  <si>
    <t>Weneedlasers</t>
  </si>
  <si>
    <t>saad_alqarni</t>
  </si>
  <si>
    <t>mohsiniqbal123</t>
  </si>
  <si>
    <t>majeed666</t>
  </si>
  <si>
    <t>Tofte3PE</t>
  </si>
  <si>
    <t>Peyton_kemp26</t>
  </si>
  <si>
    <t>uchicomi</t>
  </si>
  <si>
    <t>00Einzbern</t>
  </si>
  <si>
    <t>Molbert_1</t>
  </si>
  <si>
    <t>adoninyamuke</t>
  </si>
  <si>
    <t>CleanCapital_</t>
  </si>
  <si>
    <t>SQMResearch</t>
  </si>
  <si>
    <t>enriquemontanom</t>
  </si>
  <si>
    <t>azizAlmaswari</t>
  </si>
  <si>
    <t>Azozi_Y_F</t>
  </si>
  <si>
    <t>LENONMULLAR_</t>
  </si>
  <si>
    <t>LUX9__</t>
  </si>
  <si>
    <t>SweatyStocks_</t>
  </si>
  <si>
    <t>rchardkovacs</t>
  </si>
  <si>
    <t>LogisticsKeen</t>
  </si>
  <si>
    <t>nefertiti_tech</t>
  </si>
  <si>
    <t>JZiehmann</t>
  </si>
  <si>
    <t>AIKU_money_papa</t>
  </si>
  <si>
    <t>predict_addict</t>
  </si>
  <si>
    <t>AlinaJayde_</t>
  </si>
  <si>
    <t>new_ecnm</t>
  </si>
  <si>
    <t>grabsomewoodbub</t>
  </si>
  <si>
    <t>sultan_alghafri</t>
  </si>
  <si>
    <t>lizb_2010</t>
  </si>
  <si>
    <t>SULUMBO</t>
  </si>
  <si>
    <t>flowinguphill</t>
  </si>
  <si>
    <t>vishalkmumbai</t>
  </si>
  <si>
    <t>JustACTIONS</t>
  </si>
  <si>
    <t>ghaziJizalharbi</t>
  </si>
  <si>
    <t>nasahiro24</t>
  </si>
  <si>
    <t>MAFRAH_Al3iban</t>
  </si>
  <si>
    <t>AliaNatafgi</t>
  </si>
  <si>
    <t>ScottofLR</t>
  </si>
  <si>
    <t>Ninad_Mathpati</t>
  </si>
  <si>
    <t>_MeaganFaye</t>
  </si>
  <si>
    <t>iComputeUK</t>
  </si>
  <si>
    <t>ntykii</t>
  </si>
  <si>
    <t>REEF_TRIGGER</t>
  </si>
  <si>
    <t>ARTEMIS_YGD</t>
  </si>
  <si>
    <t>itslinklauren</t>
  </si>
  <si>
    <t>cousinfrmboston</t>
  </si>
  <si>
    <t>kana_orz</t>
  </si>
  <si>
    <t>ANWARAlQUDIMI</t>
  </si>
  <si>
    <t>IanLivesCrypto</t>
  </si>
  <si>
    <t>0xGmong</t>
  </si>
  <si>
    <t>ShibLite</t>
  </si>
  <si>
    <t>gooddegen</t>
  </si>
  <si>
    <t>A_dore_u</t>
  </si>
  <si>
    <t>RedSaintNFT</t>
  </si>
  <si>
    <t>JPRJayaPalReddY</t>
  </si>
  <si>
    <t>44gi</t>
  </si>
  <si>
    <t>MrWastedd</t>
  </si>
  <si>
    <t>SergioChusane</t>
  </si>
  <si>
    <t>DJ_wW</t>
  </si>
  <si>
    <t>PACTstopcrt</t>
  </si>
  <si>
    <t>Mohammad_Affan</t>
  </si>
  <si>
    <t>jalilcejin</t>
  </si>
  <si>
    <t>MaryJaneSpeaks</t>
  </si>
  <si>
    <t>jungle_leo</t>
  </si>
  <si>
    <t>DiluvienneMym</t>
  </si>
  <si>
    <t>MRDAVEMOORE</t>
  </si>
  <si>
    <t>JCT_3</t>
  </si>
  <si>
    <t>KurlanAssoc</t>
  </si>
  <si>
    <t>ashergenoot</t>
  </si>
  <si>
    <t>Tamimiabdulla</t>
  </si>
  <si>
    <t>adsahhaf</t>
  </si>
  <si>
    <t>n1412_r</t>
  </si>
  <si>
    <t>mediamandy</t>
  </si>
  <si>
    <t>ka_dge</t>
  </si>
  <si>
    <t>rajneeshksaxena</t>
  </si>
  <si>
    <t>RamanaMantrava</t>
  </si>
  <si>
    <t>EmtMccullar</t>
  </si>
  <si>
    <t>DBalutia</t>
  </si>
  <si>
    <t>SerhanCetinsaya</t>
  </si>
  <si>
    <t>testingcatalog</t>
  </si>
  <si>
    <t>dudumatis</t>
  </si>
  <si>
    <t>UBA_Cotedivoire</t>
  </si>
  <si>
    <t>ripty_0314</t>
  </si>
  <si>
    <t>Ab7_hiromu</t>
  </si>
  <si>
    <t>rohitash_ru</t>
  </si>
  <si>
    <t>saitocpa</t>
  </si>
  <si>
    <t>ExplorerBusch</t>
  </si>
  <si>
    <t>LindnerVera</t>
  </si>
  <si>
    <t>araishaaontour</t>
  </si>
  <si>
    <t>galachannel</t>
  </si>
  <si>
    <t>dizzle_que</t>
  </si>
  <si>
    <t>jwmaierle</t>
  </si>
  <si>
    <t>LA_Carniel</t>
  </si>
  <si>
    <t>_Gabbers_</t>
  </si>
  <si>
    <t>JohnEddieMusic</t>
  </si>
  <si>
    <t>protozoa2</t>
  </si>
  <si>
    <t>markduwe</t>
  </si>
  <si>
    <t>jamespelton</t>
  </si>
  <si>
    <t>CalvWill</t>
  </si>
  <si>
    <t>TheFabulousLW</t>
  </si>
  <si>
    <t>fathiaOkab</t>
  </si>
  <si>
    <t>inspereims</t>
  </si>
  <si>
    <t>manssora</t>
  </si>
  <si>
    <t>MashaanTurki</t>
  </si>
  <si>
    <t>jimmysidecarr</t>
  </si>
  <si>
    <t>dopeburgerltd</t>
  </si>
  <si>
    <t>literaczy</t>
  </si>
  <si>
    <t>najialahwazi</t>
  </si>
  <si>
    <t>TrezzLife</t>
  </si>
  <si>
    <t>DeFiZenakuu</t>
  </si>
  <si>
    <t>shelby__jones</t>
  </si>
  <si>
    <t>subaarachi</t>
  </si>
  <si>
    <t>RB98SS</t>
  </si>
  <si>
    <t>CouchGuySports</t>
  </si>
  <si>
    <t>EstopinalCathy</t>
  </si>
  <si>
    <t>ViramAhirBJP</t>
  </si>
  <si>
    <t>nabhit_kapur</t>
  </si>
  <si>
    <t>BluDeli</t>
  </si>
  <si>
    <t>themeghanwalsh</t>
  </si>
  <si>
    <t>SimmerChase</t>
  </si>
  <si>
    <t>franck_calais</t>
  </si>
  <si>
    <t>ConsciousDoge</t>
  </si>
  <si>
    <t>daltonuiux</t>
  </si>
  <si>
    <t>WeakfishStudio</t>
  </si>
  <si>
    <t>realpfp</t>
  </si>
  <si>
    <t>Datenheim_Cons</t>
  </si>
  <si>
    <t>1776MKRB</t>
  </si>
  <si>
    <t>JonWashburn</t>
  </si>
  <si>
    <t>pauljamil</t>
  </si>
  <si>
    <t>LeoTrechi</t>
  </si>
  <si>
    <t>nambokut</t>
  </si>
  <si>
    <t>naitousou</t>
  </si>
  <si>
    <t>gamolo79</t>
  </si>
  <si>
    <t>Ellutzzzo</t>
  </si>
  <si>
    <t>kitamutak</t>
  </si>
  <si>
    <t>PeopleCan</t>
  </si>
  <si>
    <t>IIDAMASAT0</t>
  </si>
  <si>
    <t>AmyTaylorTx</t>
  </si>
  <si>
    <t>crypto_ert</t>
  </si>
  <si>
    <t>agershon99</t>
  </si>
  <si>
    <t>36kyo</t>
  </si>
  <si>
    <t>baltacibaturalp</t>
  </si>
  <si>
    <t>GaGunOwners</t>
  </si>
  <si>
    <t>Ebnkwt</t>
  </si>
  <si>
    <t>jsav296</t>
  </si>
  <si>
    <t>WhyManish</t>
  </si>
  <si>
    <t>alevihaber2</t>
  </si>
  <si>
    <t>InTheBeatsome</t>
  </si>
  <si>
    <t>Dsr5i</t>
  </si>
  <si>
    <t>ClevelandsOwnAC</t>
  </si>
  <si>
    <t>MakeItLegalNFT</t>
  </si>
  <si>
    <t>canadantrfans</t>
  </si>
  <si>
    <t>mizuna0432</t>
  </si>
  <si>
    <t>DulcisLeo</t>
  </si>
  <si>
    <t>Bowtiedsocial</t>
  </si>
  <si>
    <t>kierannolan</t>
  </si>
  <si>
    <t>AmeetM</t>
  </si>
  <si>
    <t>valerixta</t>
  </si>
  <si>
    <t>tam_koho</t>
  </si>
  <si>
    <t>noorpamiri</t>
  </si>
  <si>
    <t>JxNxTHxNL</t>
  </si>
  <si>
    <t>Racerinsider</t>
  </si>
  <si>
    <t>606qyrii</t>
  </si>
  <si>
    <t>Emassey678</t>
  </si>
  <si>
    <t>mosayeri</t>
  </si>
  <si>
    <t>chancemoquett</t>
  </si>
  <si>
    <t>RBraunmueller</t>
  </si>
  <si>
    <t>DaFarmer</t>
  </si>
  <si>
    <t>NourOumousse</t>
  </si>
  <si>
    <t>GigisUSA</t>
  </si>
  <si>
    <t>fr8nkmorales</t>
  </si>
  <si>
    <t>ItsEricAaberg</t>
  </si>
  <si>
    <t>yakamozsairi</t>
  </si>
  <si>
    <t>MoritzLoehner</t>
  </si>
  <si>
    <t>DrBobBeare</t>
  </si>
  <si>
    <t>RamiKantar1</t>
  </si>
  <si>
    <t>shamimahmadpti</t>
  </si>
  <si>
    <t>ariesvillian</t>
  </si>
  <si>
    <t>DProdiogy</t>
  </si>
  <si>
    <t>RaceHorseFacts</t>
  </si>
  <si>
    <t>Tweety1875</t>
  </si>
  <si>
    <t>ThePitchCincy</t>
  </si>
  <si>
    <t>BigBrainDT</t>
  </si>
  <si>
    <t>0xTHISISCLICK</t>
  </si>
  <si>
    <t>NFTyler1</t>
  </si>
  <si>
    <t>bborangdungiTH</t>
  </si>
  <si>
    <t>AgelessAdaline</t>
  </si>
  <si>
    <t>bi_gambler</t>
  </si>
  <si>
    <t>ctreada</t>
  </si>
  <si>
    <t>nigelevandennis</t>
  </si>
  <si>
    <t>VISHIZZLE</t>
  </si>
  <si>
    <t>chrisyanke</t>
  </si>
  <si>
    <t>DJChaunceyD</t>
  </si>
  <si>
    <t>nicoyaresearch</t>
  </si>
  <si>
    <t>curtfloodjr</t>
  </si>
  <si>
    <t>sl_cksp_ce</t>
  </si>
  <si>
    <t>blacklabelbob</t>
  </si>
  <si>
    <t>rgrottola</t>
  </si>
  <si>
    <t>SergioRTurizo</t>
  </si>
  <si>
    <t>altuntas063</t>
  </si>
  <si>
    <t>Hami147</t>
  </si>
  <si>
    <t>waseemshabout</t>
  </si>
  <si>
    <t>ca_tokyo_e</t>
  </si>
  <si>
    <t>Durk2485</t>
  </si>
  <si>
    <t>CryptoHipster</t>
  </si>
  <si>
    <t>DinaRadenkovic</t>
  </si>
  <si>
    <t>p0cketmamaa</t>
  </si>
  <si>
    <t>realpnm</t>
  </si>
  <si>
    <t>asty_asty_asty</t>
  </si>
  <si>
    <t>euro_trash_pod</t>
  </si>
  <si>
    <t>EmmaCestaro</t>
  </si>
  <si>
    <t>vanna_chu_</t>
  </si>
  <si>
    <t>BEBs_Birds</t>
  </si>
  <si>
    <t>MurdockJDF</t>
  </si>
  <si>
    <t>EggHuge</t>
  </si>
  <si>
    <t>boredsurgeon</t>
  </si>
  <si>
    <t>BibleBashed</t>
  </si>
  <si>
    <t>0the3rsid3</t>
  </si>
  <si>
    <t>batuhan_tinal</t>
  </si>
  <si>
    <t>CryptoEner</t>
  </si>
  <si>
    <t>alltoscan</t>
  </si>
  <si>
    <t>danjoyce</t>
  </si>
  <si>
    <t>bryndavis</t>
  </si>
  <si>
    <t>Justin_Konikow</t>
  </si>
  <si>
    <t>clemmons_io</t>
  </si>
  <si>
    <t>lizbcroft</t>
  </si>
  <si>
    <t>youfoufou</t>
  </si>
  <si>
    <t>CodeTwoSoftware</t>
  </si>
  <si>
    <t>taiamazin</t>
  </si>
  <si>
    <t>Antialiasfactry</t>
  </si>
  <si>
    <t>cesarabeid</t>
  </si>
  <si>
    <t>richard_donnell</t>
  </si>
  <si>
    <t>_Maatarou</t>
  </si>
  <si>
    <t>GreatHawk_US</t>
  </si>
  <si>
    <t>Darryl__Jason</t>
  </si>
  <si>
    <t>NovaScotiaESM</t>
  </si>
  <si>
    <t>CoachBTovey</t>
  </si>
  <si>
    <t>shnyar_Hassan</t>
  </si>
  <si>
    <t>ASANOSHO</t>
  </si>
  <si>
    <t>arul_1111i</t>
  </si>
  <si>
    <t>nanaynyorai</t>
  </si>
  <si>
    <t>vvlacrosse</t>
  </si>
  <si>
    <t>BlackBeardCapt</t>
  </si>
  <si>
    <t>eri_harigai</t>
  </si>
  <si>
    <t>sigolejavejong</t>
  </si>
  <si>
    <t>NeuraPod</t>
  </si>
  <si>
    <t>BrooksHall33</t>
  </si>
  <si>
    <t>wearecyberpunks</t>
  </si>
  <si>
    <t>marlowtrades</t>
  </si>
  <si>
    <t>doganserindere</t>
  </si>
  <si>
    <t>salesanywhere</t>
  </si>
  <si>
    <t>fd_ripatel</t>
  </si>
  <si>
    <t>martincid</t>
  </si>
  <si>
    <t>cathyleague</t>
  </si>
  <si>
    <t>LeeTerbosic</t>
  </si>
  <si>
    <t>4leafcloverfish</t>
  </si>
  <si>
    <t>Hello_DeGeer</t>
  </si>
  <si>
    <t>markvarughese</t>
  </si>
  <si>
    <t>justjassim_dxb</t>
  </si>
  <si>
    <t>iAmRikoRedz</t>
  </si>
  <si>
    <t>KenzTorres</t>
  </si>
  <si>
    <t>ahmedalkhaaldi</t>
  </si>
  <si>
    <t>mtdirtfarmer</t>
  </si>
  <si>
    <t>kazupeso88</t>
  </si>
  <si>
    <t>RGaugry</t>
  </si>
  <si>
    <t>BrizFTW</t>
  </si>
  <si>
    <t>LYCORIS_info</t>
  </si>
  <si>
    <t>chyadosensei</t>
  </si>
  <si>
    <t>BassCampFest</t>
  </si>
  <si>
    <t>SportsChipsnDip</t>
  </si>
  <si>
    <t>KydJuse</t>
  </si>
  <si>
    <t>LattinaBrown</t>
  </si>
  <si>
    <t>chammondart</t>
  </si>
  <si>
    <t>slteen_4</t>
  </si>
  <si>
    <t>nago_nago_ss</t>
  </si>
  <si>
    <t>Jason_Blazakis</t>
  </si>
  <si>
    <t>Rael_usa</t>
  </si>
  <si>
    <t>BossDingaling</t>
  </si>
  <si>
    <t>itsGnoc</t>
  </si>
  <si>
    <t>AktomicGaming</t>
  </si>
  <si>
    <t>takeminaieeru</t>
  </si>
  <si>
    <t>provenancefdn</t>
  </si>
  <si>
    <t>MPOWERRATL</t>
  </si>
  <si>
    <t>e0817517</t>
  </si>
  <si>
    <t>AbduIiana</t>
  </si>
  <si>
    <t>hilalplayvod</t>
  </si>
  <si>
    <t>sugarwaifuASMR</t>
  </si>
  <si>
    <t>OcodaAgency</t>
  </si>
  <si>
    <t>LaviniaFilip3</t>
  </si>
  <si>
    <t>i_am_bluet</t>
  </si>
  <si>
    <t>mikekanovitz</t>
  </si>
  <si>
    <t>hidek</t>
  </si>
  <si>
    <t>JLower</t>
  </si>
  <si>
    <t>mirandavidak</t>
  </si>
  <si>
    <t>JackZullo</t>
  </si>
  <si>
    <t>paigelarae</t>
  </si>
  <si>
    <t>NLPwarrior</t>
  </si>
  <si>
    <t>sbuehler</t>
  </si>
  <si>
    <t>GM_sponsoring</t>
  </si>
  <si>
    <t>antoniorivodo</t>
  </si>
  <si>
    <t>mesutmetin</t>
  </si>
  <si>
    <t>timoketonen</t>
  </si>
  <si>
    <t>b_addict3d</t>
  </si>
  <si>
    <t>peterdhans82</t>
  </si>
  <si>
    <t>Almayouf_AA</t>
  </si>
  <si>
    <t>seanlabarpr</t>
  </si>
  <si>
    <t>yougapapa</t>
  </si>
  <si>
    <t>G_coachtee</t>
  </si>
  <si>
    <t>RainbowMedia_</t>
  </si>
  <si>
    <t>c731121d34e44fa</t>
  </si>
  <si>
    <t>Kamru_Choudhury</t>
  </si>
  <si>
    <t>bemorouge</t>
  </si>
  <si>
    <t>1726fam</t>
  </si>
  <si>
    <t>Megmd514</t>
  </si>
  <si>
    <t>sheikhkitchensa</t>
  </si>
  <si>
    <t>Ackanir</t>
  </si>
  <si>
    <t>scamp_rogue</t>
  </si>
  <si>
    <t>dt_robbins</t>
  </si>
  <si>
    <t>tahirotlucom</t>
  </si>
  <si>
    <t>syopnrmkxxx</t>
  </si>
  <si>
    <t>XRP_ADDICT_2021</t>
  </si>
  <si>
    <t>isakasakai</t>
  </si>
  <si>
    <t>GarlandSculptor</t>
  </si>
  <si>
    <t>moonlit0</t>
  </si>
  <si>
    <t>SummonPlatform</t>
  </si>
  <si>
    <t>amyssorrells</t>
  </si>
  <si>
    <t>DavidStOnge</t>
  </si>
  <si>
    <t>wrexham_gamer</t>
  </si>
  <si>
    <t>schooltrashers</t>
  </si>
  <si>
    <t>AnnPrueter</t>
  </si>
  <si>
    <t>EstefaniaRey__</t>
  </si>
  <si>
    <t>pirosuke328</t>
  </si>
  <si>
    <t>Dr_Aldaghreer</t>
  </si>
  <si>
    <t>embassymonrovia</t>
  </si>
  <si>
    <t>faisal7_77</t>
  </si>
  <si>
    <t>oo2tao</t>
  </si>
  <si>
    <t>stinkynutss</t>
  </si>
  <si>
    <t>3_i_n_</t>
  </si>
  <si>
    <t>GervaisBooks</t>
  </si>
  <si>
    <t>kobaloliP</t>
  </si>
  <si>
    <t>andrewfitzger12</t>
  </si>
  <si>
    <t>Shay_Mizrahi1</t>
  </si>
  <si>
    <t>leandropaivinha</t>
  </si>
  <si>
    <t>RareCandace</t>
  </si>
  <si>
    <t>MadMonkeSol</t>
  </si>
  <si>
    <t>nfujita55a</t>
  </si>
  <si>
    <t>GraceLSDavidson</t>
  </si>
  <si>
    <t>SGHWealthMgmt</t>
  </si>
  <si>
    <t>DDDA8A</t>
  </si>
  <si>
    <t>WhiteSox_UK</t>
  </si>
  <si>
    <t>Pervaiz16979898</t>
  </si>
  <si>
    <t>Franck_LEROY_</t>
  </si>
  <si>
    <t>StableLab</t>
  </si>
  <si>
    <t>kanyae_nyan</t>
  </si>
  <si>
    <t>CryptokingMr</t>
  </si>
  <si>
    <t>GabeZZOZZ</t>
  </si>
  <si>
    <t>Annatated</t>
  </si>
  <si>
    <t>anazir</t>
  </si>
  <si>
    <t>gingio</t>
  </si>
  <si>
    <t>tskel</t>
  </si>
  <si>
    <t>MissNeats_</t>
  </si>
  <si>
    <t>alexbakus</t>
  </si>
  <si>
    <t>dermatophyte</t>
  </si>
  <si>
    <t>AhmedAlshaer_</t>
  </si>
  <si>
    <t>SaraBrnic_</t>
  </si>
  <si>
    <t>ZSRenn</t>
  </si>
  <si>
    <t>JasonHoffie</t>
  </si>
  <si>
    <t>entresijospn</t>
  </si>
  <si>
    <t>donny_womack</t>
  </si>
  <si>
    <t>thylalol</t>
  </si>
  <si>
    <t>epdatank34</t>
  </si>
  <si>
    <t>fuccbitchz</t>
  </si>
  <si>
    <t>hoshi_yozu</t>
  </si>
  <si>
    <t>2ii4p</t>
  </si>
  <si>
    <t>Meshal_alg2</t>
  </si>
  <si>
    <t>lawprofsforum</t>
  </si>
  <si>
    <t>TerryWilsonSTL</t>
  </si>
  <si>
    <t>artiface</t>
  </si>
  <si>
    <t>mikeypiro</t>
  </si>
  <si>
    <t>GoldyPandey</t>
  </si>
  <si>
    <t>sbellingrathTT</t>
  </si>
  <si>
    <t>Amine_Saha</t>
  </si>
  <si>
    <t>DijellzaAjdini</t>
  </si>
  <si>
    <t>1434Aa12</t>
  </si>
  <si>
    <t>iamdopeaxf</t>
  </si>
  <si>
    <t>majajwo</t>
  </si>
  <si>
    <t>andrewsteeled</t>
  </si>
  <si>
    <t>MoneyPigTrading</t>
  </si>
  <si>
    <t>edison0xyz</t>
  </si>
  <si>
    <t>JamieThein</t>
  </si>
  <si>
    <t>Price_to_Value</t>
  </si>
  <si>
    <t>IsmailUMisilli</t>
  </si>
  <si>
    <t>anjaliramancap</t>
  </si>
  <si>
    <t>serdarkrsy</t>
  </si>
  <si>
    <t>igaurangpatel10</t>
  </si>
  <si>
    <t>RandyClarkBBTX</t>
  </si>
  <si>
    <t>nomaya20</t>
  </si>
  <si>
    <t>sparxwyd</t>
  </si>
  <si>
    <t>quantum_temple</t>
  </si>
  <si>
    <t>OAamev</t>
  </si>
  <si>
    <t>josepharubin</t>
  </si>
  <si>
    <t>HivemindCap</t>
  </si>
  <si>
    <t>pompom0731_</t>
  </si>
  <si>
    <t>G4M3RZ_official</t>
  </si>
  <si>
    <t>joe_i</t>
  </si>
  <si>
    <t>JLarky</t>
  </si>
  <si>
    <t>billyriggs</t>
  </si>
  <si>
    <t>mrkaz0704</t>
  </si>
  <si>
    <t>YinkaWorldwide</t>
  </si>
  <si>
    <t>WomenInNFT_eth</t>
  </si>
  <si>
    <t>shougo2</t>
  </si>
  <si>
    <t>BenB_2020</t>
  </si>
  <si>
    <t>pierre_vannier</t>
  </si>
  <si>
    <t>EstighfarDoaa</t>
  </si>
  <si>
    <t>Aminopiou</t>
  </si>
  <si>
    <t>WastedPatriotP1</t>
  </si>
  <si>
    <t>TheRealChris1ne</t>
  </si>
  <si>
    <t>hamitoglu63</t>
  </si>
  <si>
    <t>Chess_VT</t>
  </si>
  <si>
    <t>Twinsmommyyyyy</t>
  </si>
  <si>
    <t>TokyoJibika</t>
  </si>
  <si>
    <t>productbilly</t>
  </si>
  <si>
    <t>saml_oguzhan</t>
  </si>
  <si>
    <t>sara_ahmed_101</t>
  </si>
  <si>
    <t>pulik_io</t>
  </si>
  <si>
    <t>Chi_biko</t>
  </si>
  <si>
    <t>nl_dogecoin</t>
  </si>
  <si>
    <t>JAPAMUwU</t>
  </si>
  <si>
    <t>moemaxamu</t>
  </si>
  <si>
    <t>dz_</t>
  </si>
  <si>
    <t>gofinditwhy</t>
  </si>
  <si>
    <t>Fahadbadar</t>
  </si>
  <si>
    <t>mytakeontech</t>
  </si>
  <si>
    <t>MtKillaMngiello</t>
  </si>
  <si>
    <t>PeteDram</t>
  </si>
  <si>
    <t>Talal_Alghurair</t>
  </si>
  <si>
    <t>benmath247</t>
  </si>
  <si>
    <t>16_mosab</t>
  </si>
  <si>
    <t>MDotTaylor</t>
  </si>
  <si>
    <t>attaullahkhan31</t>
  </si>
  <si>
    <t>SunburnCityHobo</t>
  </si>
  <si>
    <t>askmycards</t>
  </si>
  <si>
    <t>adrian_horning_</t>
  </si>
  <si>
    <t>rpbahcelievler</t>
  </si>
  <si>
    <t>NijiTranslation</t>
  </si>
  <si>
    <t>keisamadesuyo</t>
  </si>
  <si>
    <t>Christzikas1</t>
  </si>
  <si>
    <t>yorukhunnn</t>
  </si>
  <si>
    <t>2gouki_welec</t>
  </si>
  <si>
    <t>BIGREDWAVE24</t>
  </si>
  <si>
    <t>user_min9yu</t>
  </si>
  <si>
    <t>poundtown_slim</t>
  </si>
  <si>
    <t>hakaya22</t>
  </si>
  <si>
    <t>Ma_ash77</t>
  </si>
  <si>
    <t>KourtneyGoodm16</t>
  </si>
  <si>
    <t>paina</t>
  </si>
  <si>
    <t>ChrissiRuns</t>
  </si>
  <si>
    <t>miki_tsuyomi</t>
  </si>
  <si>
    <t>vedvyazz</t>
  </si>
  <si>
    <t>justagame156</t>
  </si>
  <si>
    <t>jasimanabrees</t>
  </si>
  <si>
    <t>ChipStClair</t>
  </si>
  <si>
    <t>Norahmotaibi</t>
  </si>
  <si>
    <t>BigggPusss</t>
  </si>
  <si>
    <t>luisalbertobilb</t>
  </si>
  <si>
    <t>mairead4Labour</t>
  </si>
  <si>
    <t>L0SCH</t>
  </si>
  <si>
    <t>victorscolon</t>
  </si>
  <si>
    <t>C_ChargeToken</t>
  </si>
  <si>
    <t>Zyphaex</t>
  </si>
  <si>
    <t>couchcoachlive</t>
  </si>
  <si>
    <t>BabaStreams</t>
  </si>
  <si>
    <t>tetsuno_hitori2</t>
  </si>
  <si>
    <t>GameHogGames</t>
  </si>
  <si>
    <t>BarlMarx</t>
  </si>
  <si>
    <t>6Lumi</t>
  </si>
  <si>
    <t>azem_catal</t>
  </si>
  <si>
    <t>the_doughnutboy</t>
  </si>
  <si>
    <t>umaru_pokemon</t>
  </si>
  <si>
    <t>ResellConcierge</t>
  </si>
  <si>
    <t>MeruDailyNews</t>
  </si>
  <si>
    <t>The_Hamb0ne</t>
  </si>
  <si>
    <t>kiddddde</t>
  </si>
  <si>
    <t>papapokeca</t>
  </si>
  <si>
    <t>c0coada0</t>
  </si>
  <si>
    <t>Dripoleon_</t>
  </si>
  <si>
    <t>CoinEdition</t>
  </si>
  <si>
    <t>DAH_Nation</t>
  </si>
  <si>
    <t>lockedinahotcar</t>
  </si>
  <si>
    <t>JayarDonlan</t>
  </si>
  <si>
    <t>allsocialjessie</t>
  </si>
  <si>
    <t>faraniva</t>
  </si>
  <si>
    <t>KHard5one</t>
  </si>
  <si>
    <t>mlizaerij</t>
  </si>
  <si>
    <t>CoachBBarnes</t>
  </si>
  <si>
    <t>ilyasefeunal</t>
  </si>
  <si>
    <t>AgentMcWilliam</t>
  </si>
  <si>
    <t>Cuatroochenta</t>
  </si>
  <si>
    <t>GregKamradt</t>
  </si>
  <si>
    <t>MattBilotti</t>
  </si>
  <si>
    <t>Akitsugu_Domoto</t>
  </si>
  <si>
    <t>BenButler2</t>
  </si>
  <si>
    <t>rodiazmacias</t>
  </si>
  <si>
    <t>gannbax</t>
  </si>
  <si>
    <t>onecryptocuck</t>
  </si>
  <si>
    <t>c_77v</t>
  </si>
  <si>
    <t>petercraig_uk</t>
  </si>
  <si>
    <t>yuki_ryo45511</t>
  </si>
  <si>
    <t>AJAlmalki</t>
  </si>
  <si>
    <t>babistoni</t>
  </si>
  <si>
    <t>KaigoManRintaro</t>
  </si>
  <si>
    <t>Tokusuke4</t>
  </si>
  <si>
    <t>ramychan_VRC</t>
  </si>
  <si>
    <t>XdcXinfin</t>
  </si>
  <si>
    <t>Indhubala15</t>
  </si>
  <si>
    <t>1Khobbos</t>
  </si>
  <si>
    <t>YmT_T_</t>
  </si>
  <si>
    <t>draftysapp</t>
  </si>
  <si>
    <t>definikola</t>
  </si>
  <si>
    <t>poptracks</t>
  </si>
  <si>
    <t>Lumoscreation</t>
  </si>
  <si>
    <t>ludaaaa06</t>
  </si>
  <si>
    <t>pixiuclub</t>
  </si>
  <si>
    <t>fukuda_tosho</t>
  </si>
  <si>
    <t>erockalypze</t>
  </si>
  <si>
    <t>Iaammggrroott</t>
  </si>
  <si>
    <t>difoosion</t>
  </si>
  <si>
    <t>CoryMckane</t>
  </si>
  <si>
    <t>siyabon_ga</t>
  </si>
  <si>
    <t>2_meshal</t>
  </si>
  <si>
    <t>CrimRe4per</t>
  </si>
  <si>
    <t>AlisonbobEth</t>
  </si>
  <si>
    <t>Nerdy_Mike</t>
  </si>
  <si>
    <t>ZarakFJ</t>
  </si>
  <si>
    <t>robindavidji</t>
  </si>
  <si>
    <t>reosama007</t>
  </si>
  <si>
    <t>DrVCMohan</t>
  </si>
  <si>
    <t>sennosukerpa</t>
  </si>
  <si>
    <t>NYYRecapsDerek</t>
  </si>
  <si>
    <t>_khunsundae_</t>
  </si>
  <si>
    <t>wetclayeth</t>
  </si>
  <si>
    <t>Solar_gif</t>
  </si>
  <si>
    <t>sirMRwizard</t>
  </si>
  <si>
    <t>natliatani3</t>
  </si>
  <si>
    <t>QguzhanFB</t>
  </si>
  <si>
    <t>LFTokens</t>
  </si>
  <si>
    <t>mashiro</t>
  </si>
  <si>
    <t>jjoyrichh</t>
  </si>
  <si>
    <t>silvestromedia</t>
  </si>
  <si>
    <t>vohwinkelphoto</t>
  </si>
  <si>
    <t>jwhite_amazing</t>
  </si>
  <si>
    <t>bonganig</t>
  </si>
  <si>
    <t>ElMundoDeLester</t>
  </si>
  <si>
    <t>takamaster</t>
  </si>
  <si>
    <t>drama_moscow</t>
  </si>
  <si>
    <t>joeblairvc</t>
  </si>
  <si>
    <t>Raefah</t>
  </si>
  <si>
    <t>FlipBelt</t>
  </si>
  <si>
    <t>Byzness</t>
  </si>
  <si>
    <t>SafeMoneyNFT</t>
  </si>
  <si>
    <t>KamzInkzone</t>
  </si>
  <si>
    <t>Aminu_Bakori</t>
  </si>
  <si>
    <t>SamRLaPoint</t>
  </si>
  <si>
    <t>couponzilcom</t>
  </si>
  <si>
    <t>JsdBayar</t>
  </si>
  <si>
    <t>omame057</t>
  </si>
  <si>
    <t>Fallacious_1</t>
  </si>
  <si>
    <t>JohnMSertich</t>
  </si>
  <si>
    <t>hgfjjvzvhvdggg</t>
  </si>
  <si>
    <t>DaPoets42</t>
  </si>
  <si>
    <t>Raghuvanshi_RS</t>
  </si>
  <si>
    <t>nekomenemo</t>
  </si>
  <si>
    <t>furusawa1979</t>
  </si>
  <si>
    <t>beachbumscali</t>
  </si>
  <si>
    <t>madnesscombat</t>
  </si>
  <si>
    <t>ThierryBorgeat</t>
  </si>
  <si>
    <t>Manikabali87</t>
  </si>
  <si>
    <t>Hello_World</t>
  </si>
  <si>
    <t>IzzyNeis</t>
  </si>
  <si>
    <t>ahmetbulent</t>
  </si>
  <si>
    <t>beltline_pres</t>
  </si>
  <si>
    <t>WINHomeInspect</t>
  </si>
  <si>
    <t>FatalStevenYT</t>
  </si>
  <si>
    <t>king_____arthur</t>
  </si>
  <si>
    <t>LandonHJohnson</t>
  </si>
  <si>
    <t>blokalike</t>
  </si>
  <si>
    <t>cittokain</t>
  </si>
  <si>
    <t>teacupf2</t>
  </si>
  <si>
    <t>RawadOtaibi</t>
  </si>
  <si>
    <t>fr2pl</t>
  </si>
  <si>
    <t>savingtheblue</t>
  </si>
  <si>
    <t>shiversoftdev</t>
  </si>
  <si>
    <t>lamisbakodah</t>
  </si>
  <si>
    <t>DUBCLUB_DC</t>
  </si>
  <si>
    <t>JeuLimiteLimite</t>
  </si>
  <si>
    <t>Safderun35</t>
  </si>
  <si>
    <t>ChiStyleW</t>
  </si>
  <si>
    <t>ReconCharles</t>
  </si>
  <si>
    <t>dnsqe</t>
  </si>
  <si>
    <t>rrmeenaintuc</t>
  </si>
  <si>
    <t>prashantpbagga</t>
  </si>
  <si>
    <t>BumpGlobal</t>
  </si>
  <si>
    <t>Revobit1</t>
  </si>
  <si>
    <t>dYb92rcPQF6PDQP</t>
  </si>
  <si>
    <t>Peter_Was_Taken</t>
  </si>
  <si>
    <t>GoddessBrattney</t>
  </si>
  <si>
    <t>ambergjones</t>
  </si>
  <si>
    <t>maitresse_Catin</t>
  </si>
  <si>
    <t>dylan_bridger</t>
  </si>
  <si>
    <t>acorne_io</t>
  </si>
  <si>
    <t>robertlendvai</t>
  </si>
  <si>
    <t>Scott_N_W_No</t>
  </si>
  <si>
    <t>adamagb</t>
  </si>
  <si>
    <t>ElwaliWS</t>
  </si>
  <si>
    <t>TheCaseCentre</t>
  </si>
  <si>
    <t>yamane_hiroshi</t>
  </si>
  <si>
    <t>abrownmr912</t>
  </si>
  <si>
    <t>viscaptyler</t>
  </si>
  <si>
    <t>Alialsharif6666</t>
  </si>
  <si>
    <t>KylePWren</t>
  </si>
  <si>
    <t>keinii2</t>
  </si>
  <si>
    <t>iFaceiro</t>
  </si>
  <si>
    <t>defijack_eth</t>
  </si>
  <si>
    <t>TOSHIHIKO4444</t>
  </si>
  <si>
    <t>spooky_jane</t>
  </si>
  <si>
    <t>miwa_Azusa441</t>
  </si>
  <si>
    <t>Moinalikhann</t>
  </si>
  <si>
    <t>Kureha_Project</t>
  </si>
  <si>
    <t>aberamentho_fx</t>
  </si>
  <si>
    <t>selcukefetr</t>
  </si>
  <si>
    <t>mahlerivera</t>
  </si>
  <si>
    <t>ThreatLevelGG</t>
  </si>
  <si>
    <t>mighibon</t>
  </si>
  <si>
    <t>NebraskaFreedom</t>
  </si>
  <si>
    <t>JSquare_co</t>
  </si>
  <si>
    <t>ApartmentGent</t>
  </si>
  <si>
    <t>croxroadnews</t>
  </si>
  <si>
    <t>HSaribekiroglu</t>
  </si>
  <si>
    <t>LynAskin</t>
  </si>
  <si>
    <t>mikegrantme</t>
  </si>
  <si>
    <t>proph3ttt</t>
  </si>
  <si>
    <t>maxlayn</t>
  </si>
  <si>
    <t>checker4e</t>
  </si>
  <si>
    <t>BayarnOfLagos</t>
  </si>
  <si>
    <t>mhmtkllc</t>
  </si>
  <si>
    <t>Sheltime</t>
  </si>
  <si>
    <t>SafarAlmarzougi</t>
  </si>
  <si>
    <t>sandipkulMT</t>
  </si>
  <si>
    <t>armandourban</t>
  </si>
  <si>
    <t>shrewswomen</t>
  </si>
  <si>
    <t>fuyumin_White</t>
  </si>
  <si>
    <t>_TimQuast</t>
  </si>
  <si>
    <t>NHillsNews</t>
  </si>
  <si>
    <t>i_haiffaa</t>
  </si>
  <si>
    <t>GeorgeLangberg</t>
  </si>
  <si>
    <t>DonnaE1003</t>
  </si>
  <si>
    <t>h___n5</t>
  </si>
  <si>
    <t>_AmazinglyBeauT</t>
  </si>
  <si>
    <t>sailorkiee</t>
  </si>
  <si>
    <t>imcannabess</t>
  </si>
  <si>
    <t>HBR2020m</t>
  </si>
  <si>
    <t>91doubletake</t>
  </si>
  <si>
    <t>DaleHillerYT</t>
  </si>
  <si>
    <t>red_october_17</t>
  </si>
  <si>
    <t>EButterwolf</t>
  </si>
  <si>
    <t>gen0xNFT</t>
  </si>
  <si>
    <t>KG_Koike</t>
  </si>
  <si>
    <t>mnmlty</t>
  </si>
  <si>
    <t>s50u5</t>
  </si>
  <si>
    <t>creatornow_</t>
  </si>
  <si>
    <t>SimpleSuccubus</t>
  </si>
  <si>
    <t>paulgabrail</t>
  </si>
  <si>
    <t>durreadan01</t>
  </si>
  <si>
    <t>CodeCanvas_Art</t>
  </si>
  <si>
    <t>labstamil</t>
  </si>
  <si>
    <t>portaldomitila</t>
  </si>
  <si>
    <t>akifmalik</t>
  </si>
  <si>
    <t>rmbrgn</t>
  </si>
  <si>
    <t>wondersauce</t>
  </si>
  <si>
    <t>SRonTwt</t>
  </si>
  <si>
    <t>Flahdaeh</t>
  </si>
  <si>
    <t>7CCCG</t>
  </si>
  <si>
    <t>juliaclavien</t>
  </si>
  <si>
    <t>iamarvye</t>
  </si>
  <si>
    <t>masabliks</t>
  </si>
  <si>
    <t>ArteffectsMedia</t>
  </si>
  <si>
    <t>Macleodimages</t>
  </si>
  <si>
    <t>DRMNBG</t>
  </si>
  <si>
    <t>tiehthompson</t>
  </si>
  <si>
    <t>KevinSegalson</t>
  </si>
  <si>
    <t>alejandropupo_</t>
  </si>
  <si>
    <t>alkathiriholdi1</t>
  </si>
  <si>
    <t>StormChaserIRL</t>
  </si>
  <si>
    <t>wakecountyabc</t>
  </si>
  <si>
    <t>mlazemna</t>
  </si>
  <si>
    <t>venolol</t>
  </si>
  <si>
    <t>edenisovan</t>
  </si>
  <si>
    <t>ChillsDemon</t>
  </si>
  <si>
    <t>cbd_skew</t>
  </si>
  <si>
    <t>ragusa6quick</t>
  </si>
  <si>
    <t>CallTyrone_W</t>
  </si>
  <si>
    <t>BIGDeelynn</t>
  </si>
  <si>
    <t>3D_Bean</t>
  </si>
  <si>
    <t>EmmaSegreti</t>
  </si>
  <si>
    <t>TizianoTassi</t>
  </si>
  <si>
    <t>BigHeadBandz</t>
  </si>
  <si>
    <t>benkrsnak</t>
  </si>
  <si>
    <t>imROYALTEE</t>
  </si>
  <si>
    <t>mayankd9</t>
  </si>
  <si>
    <t>RickyLewis</t>
  </si>
  <si>
    <t>binmenqash</t>
  </si>
  <si>
    <t>EthanZAndrews</t>
  </si>
  <si>
    <t>AlanRCarlisle</t>
  </si>
  <si>
    <t>TribuneroMGC</t>
  </si>
  <si>
    <t>ylcntsn54</t>
  </si>
  <si>
    <t>saintloos</t>
  </si>
  <si>
    <t>wendylwilson2</t>
  </si>
  <si>
    <t>bhimashankarptl</t>
  </si>
  <si>
    <t>jrolinbrowning</t>
  </si>
  <si>
    <t>Dora_eth</t>
  </si>
  <si>
    <t>con_cafejp</t>
  </si>
  <si>
    <t>BigDumpsters</t>
  </si>
  <si>
    <t>Petzval_aihara</t>
  </si>
  <si>
    <t>Zeshawnluc</t>
  </si>
  <si>
    <t>viktoriapeach69</t>
  </si>
  <si>
    <t>BLVCKBERRY_JP</t>
  </si>
  <si>
    <t>mauve_yh</t>
  </si>
  <si>
    <t>Crypto_Cobra_</t>
  </si>
  <si>
    <t>ArmaAlpina</t>
  </si>
  <si>
    <t>alanhensley65</t>
  </si>
  <si>
    <t>suzuryou</t>
  </si>
  <si>
    <t>ersinkoc</t>
  </si>
  <si>
    <t>harrydcc1</t>
  </si>
  <si>
    <t>deavanryan</t>
  </si>
  <si>
    <t>rudenko_s</t>
  </si>
  <si>
    <t>ZeeSantiago</t>
  </si>
  <si>
    <t>marco_bdl</t>
  </si>
  <si>
    <t>onchanyan</t>
  </si>
  <si>
    <t>Interchapmal</t>
  </si>
  <si>
    <t>_ErikaAndrade_</t>
  </si>
  <si>
    <t>NSChauhanMusic</t>
  </si>
  <si>
    <t>dave_xt</t>
  </si>
  <si>
    <t>auscelticsfan</t>
  </si>
  <si>
    <t>al_39imi</t>
  </si>
  <si>
    <t>asef_azi</t>
  </si>
  <si>
    <t>MariuszLodyga</t>
  </si>
  <si>
    <t>msalshafi9</t>
  </si>
  <si>
    <t>kiiss430</t>
  </si>
  <si>
    <t>fnn2008</t>
  </si>
  <si>
    <t>acklomer</t>
  </si>
  <si>
    <t>riaru_shukatsu</t>
  </si>
  <si>
    <t>tSilverBulletin</t>
  </si>
  <si>
    <t>FaMofficial3</t>
  </si>
  <si>
    <t>51Yemite</t>
  </si>
  <si>
    <t>shitsugyou_otou</t>
  </si>
  <si>
    <t>abhafc_SR</t>
  </si>
  <si>
    <t>SubstrataVr</t>
  </si>
  <si>
    <t>KodeGamingES</t>
  </si>
  <si>
    <t>a_altunyyan</t>
  </si>
  <si>
    <t>THEDAMSHOW_</t>
  </si>
  <si>
    <t>RyuseiStarlight</t>
  </si>
  <si>
    <t>mcdonald</t>
  </si>
  <si>
    <t>simongrabowski</t>
  </si>
  <si>
    <t>matze2001</t>
  </si>
  <si>
    <t>Ijazwani</t>
  </si>
  <si>
    <t>luxuriouspaul</t>
  </si>
  <si>
    <t>KarahTheFangirl</t>
  </si>
  <si>
    <t>jeetandratiwari</t>
  </si>
  <si>
    <t>KNitsua</t>
  </si>
  <si>
    <t>ShyalSonika</t>
  </si>
  <si>
    <t>roguenahj</t>
  </si>
  <si>
    <t>fb61_</t>
  </si>
  <si>
    <t>DOMSinaiNYC</t>
  </si>
  <si>
    <t>pensolt12</t>
  </si>
  <si>
    <t>BigWaveChartist</t>
  </si>
  <si>
    <t>PWCSChairman</t>
  </si>
  <si>
    <t>TriitonGM</t>
  </si>
  <si>
    <t>Nungnicha</t>
  </si>
  <si>
    <t>heemmaadd</t>
  </si>
  <si>
    <t>CryptoRedryan</t>
  </si>
  <si>
    <t>nebbiiee</t>
  </si>
  <si>
    <t>truth4president</t>
  </si>
  <si>
    <t>mikeall84403276</t>
  </si>
  <si>
    <t>ReelGoatSports</t>
  </si>
  <si>
    <t>paperyeshua</t>
  </si>
  <si>
    <t>iraqiprospecto1</t>
  </si>
  <si>
    <t>MarianneKBakke2</t>
  </si>
  <si>
    <t>rosyvy8</t>
  </si>
  <si>
    <t>MakeMoneyOnline</t>
  </si>
  <si>
    <t>JohnSanchez</t>
  </si>
  <si>
    <t>davilamas</t>
  </si>
  <si>
    <t>mukkumuku</t>
  </si>
  <si>
    <t>sammcallister</t>
  </si>
  <si>
    <t>NelsonCarvallo</t>
  </si>
  <si>
    <t>TrayJack</t>
  </si>
  <si>
    <t>gizem_gizemm</t>
  </si>
  <si>
    <t>punk7950</t>
  </si>
  <si>
    <t>LemonStGallery</t>
  </si>
  <si>
    <t>JenTillysBitch</t>
  </si>
  <si>
    <t>ValueRacingClub</t>
  </si>
  <si>
    <t>sinsb_sa</t>
  </si>
  <si>
    <t>Mahraj01</t>
  </si>
  <si>
    <t>AE_Yamin</t>
  </si>
  <si>
    <t>deecute16</t>
  </si>
  <si>
    <t>siddique_arfat</t>
  </si>
  <si>
    <t>sirswa77</t>
  </si>
  <si>
    <t>em_doapsi</t>
  </si>
  <si>
    <t>muhibbinet</t>
  </si>
  <si>
    <t>libredesignacio</t>
  </si>
  <si>
    <t>EwtnItalia</t>
  </si>
  <si>
    <t>BaliAid</t>
  </si>
  <si>
    <t>VinnE_100</t>
  </si>
  <si>
    <t>oita_sss</t>
  </si>
  <si>
    <t>JargonNft</t>
  </si>
  <si>
    <t>natsuko_shiraki</t>
  </si>
  <si>
    <t>kaerumarketer</t>
  </si>
  <si>
    <t>tousika___</t>
  </si>
  <si>
    <t>steven2mfyoung</t>
  </si>
  <si>
    <t>koos</t>
  </si>
  <si>
    <t>broepke</t>
  </si>
  <si>
    <t>cwcain</t>
  </si>
  <si>
    <t>felipetristan</t>
  </si>
  <si>
    <t>emilsjolander</t>
  </si>
  <si>
    <t>nyctimesup</t>
  </si>
  <si>
    <t>Benedick1</t>
  </si>
  <si>
    <t>itsdavidpurcell</t>
  </si>
  <si>
    <t>V_19x</t>
  </si>
  <si>
    <t>GeriMonsen1</t>
  </si>
  <si>
    <t>USANorth811</t>
  </si>
  <si>
    <t>Fm_zz</t>
  </si>
  <si>
    <t>YourYoni</t>
  </si>
  <si>
    <t>Lakevias1</t>
  </si>
  <si>
    <t>deviousbabygirl</t>
  </si>
  <si>
    <t>MansoorAzamQazi</t>
  </si>
  <si>
    <t>CallMeDarky</t>
  </si>
  <si>
    <t>lawyermori</t>
  </si>
  <si>
    <t>Nytmare</t>
  </si>
  <si>
    <t>JaylaWaylaH</t>
  </si>
  <si>
    <t>havoeth</t>
  </si>
  <si>
    <t>Legendcalls1</t>
  </si>
  <si>
    <t>Yukippa_NFT</t>
  </si>
  <si>
    <t>DomoKitaro</t>
  </si>
  <si>
    <t>NextLevelYield</t>
  </si>
  <si>
    <t>CSB</t>
  </si>
  <si>
    <t>grizzly_1969</t>
  </si>
  <si>
    <t>Percento</t>
  </si>
  <si>
    <t>ArdraManasi</t>
  </si>
  <si>
    <t>shuta0331</t>
  </si>
  <si>
    <t>brittanynpoole</t>
  </si>
  <si>
    <t>WhitesPhD</t>
  </si>
  <si>
    <t>SnareSZN</t>
  </si>
  <si>
    <t>ShawnAstrom</t>
  </si>
  <si>
    <t>KingDarius_NS</t>
  </si>
  <si>
    <t>SyncroV2</t>
  </si>
  <si>
    <t>MDoodleteacher</t>
  </si>
  <si>
    <t>gonnosukesaka</t>
  </si>
  <si>
    <t>BRONinvestnet</t>
  </si>
  <si>
    <t>realestates_riy</t>
  </si>
  <si>
    <t>jatuur</t>
  </si>
  <si>
    <t>terMaatMike</t>
  </si>
  <si>
    <t>kenyu19822016</t>
  </si>
  <si>
    <t>TomJWhiteIV</t>
  </si>
  <si>
    <t>Libertine33_3</t>
  </si>
  <si>
    <t>Michael71718318</t>
  </si>
  <si>
    <t>bombcyte</t>
  </si>
  <si>
    <t>IronWolve</t>
  </si>
  <si>
    <t>aqari20</t>
  </si>
  <si>
    <t>iAmDammy</t>
  </si>
  <si>
    <t>erhanbute</t>
  </si>
  <si>
    <t>SRE_Group</t>
  </si>
  <si>
    <t>LuchiAcedoSalim</t>
  </si>
  <si>
    <t>investwithshy</t>
  </si>
  <si>
    <t>Stellarlight18</t>
  </si>
  <si>
    <t>fujiwara3314</t>
  </si>
  <si>
    <t>ghazialqtami</t>
  </si>
  <si>
    <t>malrouji</t>
  </si>
  <si>
    <t>khalidalbusaidi</t>
  </si>
  <si>
    <t>medtner_kim</t>
  </si>
  <si>
    <t>hhhh1397</t>
  </si>
  <si>
    <t>TowettN</t>
  </si>
  <si>
    <t>SALEH_TABET</t>
  </si>
  <si>
    <t>YabbaDabbaDonut</t>
  </si>
  <si>
    <t>RundownLive</t>
  </si>
  <si>
    <t>GEORGIASINCLAIR</t>
  </si>
  <si>
    <t>RightDealsUK</t>
  </si>
  <si>
    <t>48_engineer</t>
  </si>
  <si>
    <t>rishiBeauty</t>
  </si>
  <si>
    <t>andrewstreeter_</t>
  </si>
  <si>
    <t>Rail_splitter1</t>
  </si>
  <si>
    <t>DeerCrackers</t>
  </si>
  <si>
    <t>theswitchbit</t>
  </si>
  <si>
    <t>chiichaidol</t>
  </si>
  <si>
    <t>bbcofboston</t>
  </si>
  <si>
    <t>AfzalSubhani15</t>
  </si>
  <si>
    <t>GKSEVDALISI</t>
  </si>
  <si>
    <t>Badbrothers_NFT</t>
  </si>
  <si>
    <t>PhantomFellows</t>
  </si>
  <si>
    <t>5v_tua</t>
  </si>
  <si>
    <t>turansahindocdr</t>
  </si>
  <si>
    <t>IndiaRudra</t>
  </si>
  <si>
    <t>TheKingService1</t>
  </si>
  <si>
    <t>RexNik3</t>
  </si>
  <si>
    <t>C01N_1</t>
  </si>
  <si>
    <t>MuganGoktug</t>
  </si>
  <si>
    <t>BALBUENAR2023</t>
  </si>
  <si>
    <t>aydaraliyorum</t>
  </si>
  <si>
    <t>kubafilipowski</t>
  </si>
  <si>
    <t>maail</t>
  </si>
  <si>
    <t>trislit</t>
  </si>
  <si>
    <t>IamSandyCesaire</t>
  </si>
  <si>
    <t>ajpaterson</t>
  </si>
  <si>
    <t>moneyover55</t>
  </si>
  <si>
    <t>chrisgalanos</t>
  </si>
  <si>
    <t>mshamil</t>
  </si>
  <si>
    <t>kuwahara_jsri</t>
  </si>
  <si>
    <t>TheCathyV</t>
  </si>
  <si>
    <t>Runfast19</t>
  </si>
  <si>
    <t>Famester26</t>
  </si>
  <si>
    <t>ErikOnChain</t>
  </si>
  <si>
    <t>ADeermount</t>
  </si>
  <si>
    <t>CoinAid</t>
  </si>
  <si>
    <t>GiorgioPatrini</t>
  </si>
  <si>
    <t>krizdog</t>
  </si>
  <si>
    <t>DanieleMensi23</t>
  </si>
  <si>
    <t>avwilable</t>
  </si>
  <si>
    <t>MensimovMubariz</t>
  </si>
  <si>
    <t>thelibertypilot</t>
  </si>
  <si>
    <t>FuserVI</t>
  </si>
  <si>
    <t>KEi_Geranium</t>
  </si>
  <si>
    <t>rjaa_m</t>
  </si>
  <si>
    <t>takechan_and</t>
  </si>
  <si>
    <t>sophiabfisher</t>
  </si>
  <si>
    <t>divinearian</t>
  </si>
  <si>
    <t>botAI25107527</t>
  </si>
  <si>
    <t>vdVeldenPeter</t>
  </si>
  <si>
    <t>Duane28782942</t>
  </si>
  <si>
    <t>ARsparTech</t>
  </si>
  <si>
    <t>SlimiesNFT</t>
  </si>
  <si>
    <t>TeamZerance</t>
  </si>
  <si>
    <t>cryptonattyk</t>
  </si>
  <si>
    <t>jdash2000</t>
  </si>
  <si>
    <t>joshuapekera</t>
  </si>
  <si>
    <t>ruzgarasyaa</t>
  </si>
  <si>
    <t>rayneroliveros</t>
  </si>
  <si>
    <t>ysraelabreu</t>
  </si>
  <si>
    <t>David_Eccles</t>
  </si>
  <si>
    <t>3taAbdullah</t>
  </si>
  <si>
    <t>dexma_ES</t>
  </si>
  <si>
    <t>StevenCravotta</t>
  </si>
  <si>
    <t>Leo_Corbucci</t>
  </si>
  <si>
    <t>mohammad_baris</t>
  </si>
  <si>
    <t>dumblitdaisy</t>
  </si>
  <si>
    <t>KileiLeiji11</t>
  </si>
  <si>
    <t>rtbauska</t>
  </si>
  <si>
    <t>ula2030</t>
  </si>
  <si>
    <t>NazDelam</t>
  </si>
  <si>
    <t>The1stLadyLove</t>
  </si>
  <si>
    <t>TheFFdynasty</t>
  </si>
  <si>
    <t>TowerRecords</t>
  </si>
  <si>
    <t>mariusholtee</t>
  </si>
  <si>
    <t>suehilasmith</t>
  </si>
  <si>
    <t>WIN_BOSS11</t>
  </si>
  <si>
    <t>GupGriefs_</t>
  </si>
  <si>
    <t>shou_999_SCG</t>
  </si>
  <si>
    <t>KamalaAlcantara</t>
  </si>
  <si>
    <t>ZysTOfficial</t>
  </si>
  <si>
    <t>marsha_maga</t>
  </si>
  <si>
    <t>msportpicks</t>
  </si>
  <si>
    <t>NikunjTankBJP</t>
  </si>
  <si>
    <t>ribecamusic1223</t>
  </si>
  <si>
    <t>weaponizedpixel</t>
  </si>
  <si>
    <t>metaman_meta</t>
  </si>
  <si>
    <t>MOMO_MIGAA</t>
  </si>
  <si>
    <t>AndyRewNFT</t>
  </si>
  <si>
    <t>therealxdman</t>
  </si>
  <si>
    <t>IceMann5150</t>
  </si>
  <si>
    <t>eranshir</t>
  </si>
  <si>
    <t>DjEspee</t>
  </si>
  <si>
    <t>AJBRAMLETT</t>
  </si>
  <si>
    <t>chieff89</t>
  </si>
  <si>
    <t>LogisticsPlus</t>
  </si>
  <si>
    <t>DarranGarnham</t>
  </si>
  <si>
    <t>4threvolt</t>
  </si>
  <si>
    <t>cal_raul</t>
  </si>
  <si>
    <t>kvngantonioo</t>
  </si>
  <si>
    <t>SelcukogluLatif</t>
  </si>
  <si>
    <t>ZombiesLvBacon</t>
  </si>
  <si>
    <t>huntingmn2013</t>
  </si>
  <si>
    <t>Enlightmx</t>
  </si>
  <si>
    <t>Bear_Schiele</t>
  </si>
  <si>
    <t>Johnwealthh</t>
  </si>
  <si>
    <t>War_and_NFTs</t>
  </si>
  <si>
    <t>bidossofficial</t>
  </si>
  <si>
    <t>GA1_AE86</t>
  </si>
  <si>
    <t>Stavro43409521</t>
  </si>
  <si>
    <t>PhillyMonae</t>
  </si>
  <si>
    <t>vuefloor</t>
  </si>
  <si>
    <t>reka_eth</t>
  </si>
  <si>
    <t>pussycocaineeth</t>
  </si>
  <si>
    <t>LRMurrayAuthor</t>
  </si>
  <si>
    <t>itadakimasu_man</t>
  </si>
  <si>
    <t>SpiNizzz</t>
  </si>
  <si>
    <t>MBCC_KSA</t>
  </si>
  <si>
    <t>DMSfetish</t>
  </si>
  <si>
    <t>riyanstinks</t>
  </si>
  <si>
    <t>HalbornSteve</t>
  </si>
  <si>
    <t>mathewlodge</t>
  </si>
  <si>
    <t>simondarvill</t>
  </si>
  <si>
    <t>SchneiderIII</t>
  </si>
  <si>
    <t>PAUL_CSFI</t>
  </si>
  <si>
    <t>percheron_girl</t>
  </si>
  <si>
    <t>SAAD_KSA_7</t>
  </si>
  <si>
    <t>pd_skillz</t>
  </si>
  <si>
    <t>UM_PSC</t>
  </si>
  <si>
    <t>TR6801</t>
  </si>
  <si>
    <t>ericmagvas</t>
  </si>
  <si>
    <t>KBDero</t>
  </si>
  <si>
    <t>HamideAydemir</t>
  </si>
  <si>
    <t>TDSH7</t>
  </si>
  <si>
    <t>GUTTERxANT</t>
  </si>
  <si>
    <t>njorogetm</t>
  </si>
  <si>
    <t>khehrajaswinder</t>
  </si>
  <si>
    <t>CryptoYeo</t>
  </si>
  <si>
    <t>fcoconsrv</t>
  </si>
  <si>
    <t>drgg00</t>
  </si>
  <si>
    <t>EquinoxGoldCorp</t>
  </si>
  <si>
    <t>andie_the_lab</t>
  </si>
  <si>
    <t>AltoTanaka</t>
  </si>
  <si>
    <t>KuzusuAnas</t>
  </si>
  <si>
    <t>MediagirlDc</t>
  </si>
  <si>
    <t>XRPDni1</t>
  </si>
  <si>
    <t>joanlopezphoto</t>
  </si>
  <si>
    <t>ARNIE81ETH</t>
  </si>
  <si>
    <t>SlavFreeSpirit</t>
  </si>
  <si>
    <t>HoodiSteph</t>
  </si>
  <si>
    <t>kanahoshi_</t>
  </si>
  <si>
    <t>shiningsmile_04</t>
  </si>
  <si>
    <t>joeadd1966</t>
  </si>
  <si>
    <t>__uchi_k__</t>
  </si>
  <si>
    <t>jewjon</t>
  </si>
  <si>
    <t>Aboodetion</t>
  </si>
  <si>
    <t>Konoha_Siro</t>
  </si>
  <si>
    <t>TrendOrchestra</t>
  </si>
  <si>
    <t>BTD75</t>
  </si>
  <si>
    <t>Watermans</t>
  </si>
  <si>
    <t>BipartisanTable</t>
  </si>
  <si>
    <t>ImKingYadav</t>
  </si>
  <si>
    <t>ixtupati</t>
  </si>
  <si>
    <t>PropertyNotify</t>
  </si>
  <si>
    <t>amayadeakins</t>
  </si>
  <si>
    <t>MarlonDeBlasio</t>
  </si>
  <si>
    <t>AbuRahmahtullah</t>
  </si>
  <si>
    <t>b0927_</t>
  </si>
  <si>
    <t>SangBina</t>
  </si>
  <si>
    <t>NevbaharDergisi</t>
  </si>
  <si>
    <t>nonfungibletoes</t>
  </si>
  <si>
    <t>skizcrypto</t>
  </si>
  <si>
    <t>TheRoamingBar</t>
  </si>
  <si>
    <t>GullitGangFUT</t>
  </si>
  <si>
    <t>SqueezeFinder</t>
  </si>
  <si>
    <t>WilsonJamIII</t>
  </si>
  <si>
    <t>elBenb0</t>
  </si>
  <si>
    <t>Phantom_by_HKCM</t>
  </si>
  <si>
    <t>andrewargue</t>
  </si>
  <si>
    <t>capetownrory</t>
  </si>
  <si>
    <t>dougtuita</t>
  </si>
  <si>
    <t>eufabiowestie</t>
  </si>
  <si>
    <t>moriroberta</t>
  </si>
  <si>
    <t>SultanTube2007</t>
  </si>
  <si>
    <t>JohnnyHVan</t>
  </si>
  <si>
    <t>Al____Nader</t>
  </si>
  <si>
    <t>hzm222</t>
  </si>
  <si>
    <t>ali_alowfi</t>
  </si>
  <si>
    <t>Aamirrasheeed</t>
  </si>
  <si>
    <t>SSBK1881</t>
  </si>
  <si>
    <t>KekoaMCN</t>
  </si>
  <si>
    <t>bdtaobd</t>
  </si>
  <si>
    <t>HarryFloridian</t>
  </si>
  <si>
    <t>ChrisupastarLFC</t>
  </si>
  <si>
    <t>JimDwyerMD</t>
  </si>
  <si>
    <t>_MissSinclair_</t>
  </si>
  <si>
    <t>SkyPierce21</t>
  </si>
  <si>
    <t>AshkarAhmad01</t>
  </si>
  <si>
    <t>biodunalexa</t>
  </si>
  <si>
    <t>TradersRetreat</t>
  </si>
  <si>
    <t>papicokomashiro</t>
  </si>
  <si>
    <t>kei_amakaze</t>
  </si>
  <si>
    <t>TMKluxetbc</t>
  </si>
  <si>
    <t>Gotyou_official</t>
  </si>
  <si>
    <t>erichollreiser</t>
  </si>
  <si>
    <t>Rachel_Lowe</t>
  </si>
  <si>
    <t>Ranarambjym</t>
  </si>
  <si>
    <t>WilliamJwade_</t>
  </si>
  <si>
    <t>Noyoniz</t>
  </si>
  <si>
    <t>PoseMANNEQUIN</t>
  </si>
  <si>
    <t>RunningCrutches</t>
  </si>
  <si>
    <t>DrCarlaPrado</t>
  </si>
  <si>
    <t>Ala_Sattar</t>
  </si>
  <si>
    <t>SevensLegalSD</t>
  </si>
  <si>
    <t>roberto_arditti</t>
  </si>
  <si>
    <t>MattGilesBD</t>
  </si>
  <si>
    <t>figmanewsletter</t>
  </si>
  <si>
    <t>sawa_azusa</t>
  </si>
  <si>
    <t>PARWEZA30169731</t>
  </si>
  <si>
    <t>AleMarchi9</t>
  </si>
  <si>
    <t>_Summercat</t>
  </si>
  <si>
    <t>ItoAkira123</t>
  </si>
  <si>
    <t>Saudi_optimist</t>
  </si>
  <si>
    <t>ryoki_chaki</t>
  </si>
  <si>
    <t>randyjensen</t>
  </si>
  <si>
    <t>SmallActGuy</t>
  </si>
  <si>
    <t>tomzoh</t>
  </si>
  <si>
    <t>MarkG_MV</t>
  </si>
  <si>
    <t>thediydev</t>
  </si>
  <si>
    <t>XRTROIKA</t>
  </si>
  <si>
    <t>alex_gurevich</t>
  </si>
  <si>
    <t>Kadja2</t>
  </si>
  <si>
    <t>FBMalsalem</t>
  </si>
  <si>
    <t>andreabrrmr</t>
  </si>
  <si>
    <t>JustOwnItIsrael</t>
  </si>
  <si>
    <t>WalesNCounty</t>
  </si>
  <si>
    <t>TacoGrande_</t>
  </si>
  <si>
    <t>musab0505</t>
  </si>
  <si>
    <t>mshoaib336</t>
  </si>
  <si>
    <t>CezaryKawecki</t>
  </si>
  <si>
    <t>innovarxglobal</t>
  </si>
  <si>
    <t>soicykeek</t>
  </si>
  <si>
    <t>XTinaTaft</t>
  </si>
  <si>
    <t>disneyfluteaki</t>
  </si>
  <si>
    <t>Serenaelis_</t>
  </si>
  <si>
    <t>bourgeois_em</t>
  </si>
  <si>
    <t>NawtyHotWife</t>
  </si>
  <si>
    <t>ERUMINA_blog</t>
  </si>
  <si>
    <t>Cosmodiver</t>
  </si>
  <si>
    <t>JessicaLedezmaM</t>
  </si>
  <si>
    <t>chloe21e8</t>
  </si>
  <si>
    <t>DamienEstreich</t>
  </si>
  <si>
    <t>YouniversalLova</t>
  </si>
  <si>
    <t>kozakj</t>
  </si>
  <si>
    <t>PdroBranco</t>
  </si>
  <si>
    <t>JasonStathamXP</t>
  </si>
  <si>
    <t>CourtneyWRocket</t>
  </si>
  <si>
    <t>MrSaqabi</t>
  </si>
  <si>
    <t>ScrumDo</t>
  </si>
  <si>
    <t>saskica22</t>
  </si>
  <si>
    <t>EXYUaviation</t>
  </si>
  <si>
    <t>AlexBailey04</t>
  </si>
  <si>
    <t>DeLaFrezeliere</t>
  </si>
  <si>
    <t>TheScottPainter</t>
  </si>
  <si>
    <t>Secondsightpub</t>
  </si>
  <si>
    <t>livestreamersjp</t>
  </si>
  <si>
    <t>AshadawiE</t>
  </si>
  <si>
    <t>buhibuhiuhohoho</t>
  </si>
  <si>
    <t>AJMakkkDaddy</t>
  </si>
  <si>
    <t>soniyasinhaBJP</t>
  </si>
  <si>
    <t>gome_ie_san</t>
  </si>
  <si>
    <t>coinmama</t>
  </si>
  <si>
    <t>Chriscoveries</t>
  </si>
  <si>
    <t>ChamberIndia</t>
  </si>
  <si>
    <t>rmkr_pegs</t>
  </si>
  <si>
    <t>craig_soderdahl</t>
  </si>
  <si>
    <t>OSSAN160</t>
  </si>
  <si>
    <t>ReinaShirakaba</t>
  </si>
  <si>
    <t>KerimBozaci</t>
  </si>
  <si>
    <t>Keieishajp_ki</t>
  </si>
  <si>
    <t>kanon_vt</t>
  </si>
  <si>
    <t>TheCryptoNexus</t>
  </si>
  <si>
    <t>404src</t>
  </si>
  <si>
    <t>NewJeans_USA</t>
  </si>
  <si>
    <t>dippoNFT</t>
  </si>
  <si>
    <t>FitzCrafter</t>
  </si>
  <si>
    <t>volkansevilgen</t>
  </si>
  <si>
    <t>YouSysAdmin</t>
  </si>
  <si>
    <t>Roodhouse</t>
  </si>
  <si>
    <t>yodogsecurity</t>
  </si>
  <si>
    <t>slamiZGouD</t>
  </si>
  <si>
    <t>RodriggoDell</t>
  </si>
  <si>
    <t>heygraeme</t>
  </si>
  <si>
    <t>kinchiha</t>
  </si>
  <si>
    <t>CarlosD_VF</t>
  </si>
  <si>
    <t>Liger313_</t>
  </si>
  <si>
    <t>saifkharusi</t>
  </si>
  <si>
    <t>andregp87</t>
  </si>
  <si>
    <t>NeoMerlinX</t>
  </si>
  <si>
    <t>mylesyeotan</t>
  </si>
  <si>
    <t>palladianblue</t>
  </si>
  <si>
    <t>KirkWard_NHS</t>
  </si>
  <si>
    <t>grunny8</t>
  </si>
  <si>
    <t>jaazmineee__</t>
  </si>
  <si>
    <t>blvckbillionair</t>
  </si>
  <si>
    <t>lightofrahim</t>
  </si>
  <si>
    <t>KPINKPUNK</t>
  </si>
  <si>
    <t>patorotelli_</t>
  </si>
  <si>
    <t>A1Dfps</t>
  </si>
  <si>
    <t>loudnewsnet</t>
  </si>
  <si>
    <t>CRoWN62327705</t>
  </si>
  <si>
    <t>GlobalDevPod</t>
  </si>
  <si>
    <t>purefulphoto</t>
  </si>
  <si>
    <t>ofuroworks</t>
  </si>
  <si>
    <t>sumrtime2</t>
  </si>
  <si>
    <t>MetavrseKing</t>
  </si>
  <si>
    <t>dldl00_</t>
  </si>
  <si>
    <t>djchase</t>
  </si>
  <si>
    <t>lisatroyer</t>
  </si>
  <si>
    <t>chikamori</t>
  </si>
  <si>
    <t>chesmin2009</t>
  </si>
  <si>
    <t>iamsimonjordan</t>
  </si>
  <si>
    <t>khadijakuburat</t>
  </si>
  <si>
    <t>a32kita</t>
  </si>
  <si>
    <t>stripsoul</t>
  </si>
  <si>
    <t>Memorablelabia</t>
  </si>
  <si>
    <t>suteketu</t>
  </si>
  <si>
    <t>fahad_mahasnah</t>
  </si>
  <si>
    <t>SAUCougarsMBB</t>
  </si>
  <si>
    <t>lupuscyclopedia</t>
  </si>
  <si>
    <t>Meshalm7</t>
  </si>
  <si>
    <t>fakey_jaryd</t>
  </si>
  <si>
    <t>yamazakihome</t>
  </si>
  <si>
    <t>A_K_Mandhan</t>
  </si>
  <si>
    <t>VLWphotography</t>
  </si>
  <si>
    <t>Ahmed_Almuarik</t>
  </si>
  <si>
    <t>A_A_50_80</t>
  </si>
  <si>
    <t>R0SSBURGER</t>
  </si>
  <si>
    <t>FTCUTD</t>
  </si>
  <si>
    <t>taimai_trader</t>
  </si>
  <si>
    <t>RileyTheFox_</t>
  </si>
  <si>
    <t>documentwrites</t>
  </si>
  <si>
    <t>IamScottHodges</t>
  </si>
  <si>
    <t>obara_kogyo</t>
  </si>
  <si>
    <t>BrattonJC</t>
  </si>
  <si>
    <t>Pyroquinn1</t>
  </si>
  <si>
    <t>kevinsozanski</t>
  </si>
  <si>
    <t>x_mvf_x</t>
  </si>
  <si>
    <t>Lazychris14</t>
  </si>
  <si>
    <t>bereataydogann</t>
  </si>
  <si>
    <t>RanzerX69</t>
  </si>
  <si>
    <t>scb120</t>
  </si>
  <si>
    <t>ronynadim</t>
  </si>
  <si>
    <t>christianmarcge</t>
  </si>
  <si>
    <t>LetsGoCNote</t>
  </si>
  <si>
    <t>xirtamtoken</t>
  </si>
  <si>
    <t>Nick_Spiller</t>
  </si>
  <si>
    <t>marcio_delgado</t>
  </si>
  <si>
    <t>DeppIsTheTruth</t>
  </si>
  <si>
    <t>seydou_eth</t>
  </si>
  <si>
    <t>BardiaSadeghi</t>
  </si>
  <si>
    <t>deliverthatco</t>
  </si>
  <si>
    <t>solidaritatSJD</t>
  </si>
  <si>
    <t>tosiya222</t>
  </si>
  <si>
    <t>RohtaSunil</t>
  </si>
  <si>
    <t>Military_qn1</t>
  </si>
  <si>
    <t>FA18SD1234</t>
  </si>
  <si>
    <t>sence_q</t>
  </si>
  <si>
    <t>Armanii_1995</t>
  </si>
  <si>
    <t>UBAGuinea</t>
  </si>
  <si>
    <t>ran_koga_mas</t>
  </si>
  <si>
    <t>mjeynk37</t>
  </si>
  <si>
    <t>Echo_1984</t>
  </si>
  <si>
    <t>JasonCoursey</t>
  </si>
  <si>
    <t>SerkanBagca</t>
  </si>
  <si>
    <t>NFTluev</t>
  </si>
  <si>
    <t>takatakata66666</t>
  </si>
  <si>
    <t>bloukBlouk</t>
  </si>
  <si>
    <t>RomonaFoster</t>
  </si>
  <si>
    <t>Jaime_Delgado</t>
  </si>
  <si>
    <t>Lifeofyann</t>
  </si>
  <si>
    <t>BlueAuroraMedia</t>
  </si>
  <si>
    <t>Abdulhakim_2</t>
  </si>
  <si>
    <t>joedeleone</t>
  </si>
  <si>
    <t>eb550000</t>
  </si>
  <si>
    <t>MySoccerProfile</t>
  </si>
  <si>
    <t>WontMarch4Soros</t>
  </si>
  <si>
    <t>RubCanales</t>
  </si>
  <si>
    <t>shoprange1</t>
  </si>
  <si>
    <t>Afiz_Gba</t>
  </si>
  <si>
    <t>idkPREZOFSIRIUS</t>
  </si>
  <si>
    <t>TyagiManojBJP</t>
  </si>
  <si>
    <t>megu3mori8</t>
  </si>
  <si>
    <t>kyosukeukulele</t>
  </si>
  <si>
    <t>Fat56197680</t>
  </si>
  <si>
    <t>AiprophetA</t>
  </si>
  <si>
    <t>tane_pokego</t>
  </si>
  <si>
    <t>YoelAryeh</t>
  </si>
  <si>
    <t>pawn_whale</t>
  </si>
  <si>
    <t>hellobigbrothe4</t>
  </si>
  <si>
    <t>sabi_shiro</t>
  </si>
  <si>
    <t>PropsJimmy</t>
  </si>
  <si>
    <t>TeslaBoomerPapa</t>
  </si>
  <si>
    <t>sajoruiz</t>
  </si>
  <si>
    <t>jtbarnett45</t>
  </si>
  <si>
    <t>_nextage</t>
  </si>
  <si>
    <t>Ushermorgan</t>
  </si>
  <si>
    <t>ChuckBoyce</t>
  </si>
  <si>
    <t>hothukurou</t>
  </si>
  <si>
    <t>ASFOUR5</t>
  </si>
  <si>
    <t>susanagarayoa</t>
  </si>
  <si>
    <t>JoceArch</t>
  </si>
  <si>
    <t>matt2hill</t>
  </si>
  <si>
    <t>therockyfiles</t>
  </si>
  <si>
    <t>matiran_aljoufi</t>
  </si>
  <si>
    <t>MattSimonIII</t>
  </si>
  <si>
    <t>sunmi_gg</t>
  </si>
  <si>
    <t>NikhilPapdeja</t>
  </si>
  <si>
    <t>InteragencyRAN</t>
  </si>
  <si>
    <t>willSjrjr</t>
  </si>
  <si>
    <t>h5uqkSLGiuFcDpv</t>
  </si>
  <si>
    <t>hey_zayi</t>
  </si>
  <si>
    <t>ZFauatea</t>
  </si>
  <si>
    <t>shachiku8iekei</t>
  </si>
  <si>
    <t>BigTastyF</t>
  </si>
  <si>
    <t>albertlabs</t>
  </si>
  <si>
    <t>RONNIEDIORR</t>
  </si>
  <si>
    <t>algorandFAME</t>
  </si>
  <si>
    <t>roula_yaseen</t>
  </si>
  <si>
    <t>poktpool</t>
  </si>
  <si>
    <t>Sarkaraykhalsa</t>
  </si>
  <si>
    <t>metadentist</t>
  </si>
  <si>
    <t>AGSBets</t>
  </si>
  <si>
    <t>sumomomo_xx</t>
  </si>
  <si>
    <t>ContactOTaco</t>
  </si>
  <si>
    <t>vpselva</t>
  </si>
  <si>
    <t>SarahSeeds</t>
  </si>
  <si>
    <t>angelmercedes</t>
  </si>
  <si>
    <t>AdelSuleiman</t>
  </si>
  <si>
    <t>awontan</t>
  </si>
  <si>
    <t>nehadun</t>
  </si>
  <si>
    <t>ono52</t>
  </si>
  <si>
    <t>bigapplebrowns</t>
  </si>
  <si>
    <t>SALEHALYAMI</t>
  </si>
  <si>
    <t>ercx8</t>
  </si>
  <si>
    <t>PhilipM42333347</t>
  </si>
  <si>
    <t>vvwvvw_eth</t>
  </si>
  <si>
    <t>Muqing_Official</t>
  </si>
  <si>
    <t>NChansStyle</t>
  </si>
  <si>
    <t>seichanfx</t>
  </si>
  <si>
    <t>yukina_uranai</t>
  </si>
  <si>
    <t>twinkpig91</t>
  </si>
  <si>
    <t>Shannon59223521</t>
  </si>
  <si>
    <t>gooddroids</t>
  </si>
  <si>
    <t>Chris_Becker2</t>
  </si>
  <si>
    <t>dez_organizada</t>
  </si>
  <si>
    <t>CJGluckstein</t>
  </si>
  <si>
    <t>craigbob99</t>
  </si>
  <si>
    <t>hoodie_wchucks</t>
  </si>
  <si>
    <t>djftk504</t>
  </si>
  <si>
    <t>alansari222</t>
  </si>
  <si>
    <t>CarlosAlaimove</t>
  </si>
  <si>
    <t>Lathanakkeeran</t>
  </si>
  <si>
    <t>Bnjopper</t>
  </si>
  <si>
    <t>Donavantheanr</t>
  </si>
  <si>
    <t>Mandyhawk19</t>
  </si>
  <si>
    <t>zaidmgh</t>
  </si>
  <si>
    <t>iam1kay</t>
  </si>
  <si>
    <t>Newpirelli_</t>
  </si>
  <si>
    <t>KoryCurtis12</t>
  </si>
  <si>
    <t>HealthCoachLond</t>
  </si>
  <si>
    <t>RafaMoyanoMza</t>
  </si>
  <si>
    <t>lolJukebox</t>
  </si>
  <si>
    <t>dody_alasl</t>
  </si>
  <si>
    <t>KutilDomaci</t>
  </si>
  <si>
    <t>faisalmalix1</t>
  </si>
  <si>
    <t>law0540007709</t>
  </si>
  <si>
    <t>dianahenryart</t>
  </si>
  <si>
    <t>ponzi_maxi</t>
  </si>
  <si>
    <t>tokimeki_lpk18</t>
  </si>
  <si>
    <t>MoviLibertario</t>
  </si>
  <si>
    <t>Motivatingjean</t>
  </si>
  <si>
    <t>MedyaSiyaset1</t>
  </si>
  <si>
    <t>temettuhaber</t>
  </si>
  <si>
    <t>AppleCity_Bw</t>
  </si>
  <si>
    <t>zachpumpit</t>
  </si>
  <si>
    <t>TheRealFarley</t>
  </si>
  <si>
    <t>myrwgikkv54rk</t>
  </si>
  <si>
    <t>leoblocks</t>
  </si>
  <si>
    <t>MtNittany</t>
  </si>
  <si>
    <t>Craigburn</t>
  </si>
  <si>
    <t>paulshanks</t>
  </si>
  <si>
    <t>dbhurley</t>
  </si>
  <si>
    <t>gauchoeddy</t>
  </si>
  <si>
    <t>natebosshard</t>
  </si>
  <si>
    <t>TweetThisBabe</t>
  </si>
  <si>
    <t>TWA_News</t>
  </si>
  <si>
    <t>moisealex</t>
  </si>
  <si>
    <t>spukemusic</t>
  </si>
  <si>
    <t>AHAlh</t>
  </si>
  <si>
    <t>CampHASC</t>
  </si>
  <si>
    <t>TweetTromp</t>
  </si>
  <si>
    <t>muhammad_surchi</t>
  </si>
  <si>
    <t>handaru20pF</t>
  </si>
  <si>
    <t>vocalist_Lino</t>
  </si>
  <si>
    <t>GabeJohansson</t>
  </si>
  <si>
    <t>alva6336</t>
  </si>
  <si>
    <t>WadiCryptoHunt</t>
  </si>
  <si>
    <t>annaesch1</t>
  </si>
  <si>
    <t>trudneg</t>
  </si>
  <si>
    <t>Aryan_weth</t>
  </si>
  <si>
    <t>1Salty_Patriot</t>
  </si>
  <si>
    <t>neptune_xrp</t>
  </si>
  <si>
    <t>brianfakhoury</t>
  </si>
  <si>
    <t>haridigresses</t>
  </si>
  <si>
    <t>andrewperna_</t>
  </si>
  <si>
    <t>CrowSign2</t>
  </si>
  <si>
    <t>ihardikdoshi</t>
  </si>
  <si>
    <t>DrMcAlees</t>
  </si>
  <si>
    <t>JeffRoper</t>
  </si>
  <si>
    <t>sanjaychandel</t>
  </si>
  <si>
    <t>AngelVixn</t>
  </si>
  <si>
    <t>Jurymike_</t>
  </si>
  <si>
    <t>sarveshkaushal</t>
  </si>
  <si>
    <t>abrar_bwe</t>
  </si>
  <si>
    <t>kalejaye_tosin</t>
  </si>
  <si>
    <t>flashjpr</t>
  </si>
  <si>
    <t>JamesEdgeman</t>
  </si>
  <si>
    <t>shimokawajp</t>
  </si>
  <si>
    <t>DeltaDeez</t>
  </si>
  <si>
    <t>PrinceBagheni</t>
  </si>
  <si>
    <t>BATTERY356A</t>
  </si>
  <si>
    <t>vante_brookins_</t>
  </si>
  <si>
    <t>mobarak999999</t>
  </si>
  <si>
    <t>sanchasanpo</t>
  </si>
  <si>
    <t>sam_adam_tweets</t>
  </si>
  <si>
    <t>DavidTyers9</t>
  </si>
  <si>
    <t>Radmanx23</t>
  </si>
  <si>
    <t>LionSoldier1997</t>
  </si>
  <si>
    <t>satsukiblogtw</t>
  </si>
  <si>
    <t>Kevelin_Gomess</t>
  </si>
  <si>
    <t>AllieBeNFT</t>
  </si>
  <si>
    <t>OxJuiced</t>
  </si>
  <si>
    <t>GamzeYilmazYG</t>
  </si>
  <si>
    <t>notsleepy</t>
  </si>
  <si>
    <t>maxwellreyes1</t>
  </si>
  <si>
    <t>cherylbenson</t>
  </si>
  <si>
    <t>maedayojiro</t>
  </si>
  <si>
    <t>jackybh</t>
  </si>
  <si>
    <t>mohsin585</t>
  </si>
  <si>
    <t>FoxKingdxm</t>
  </si>
  <si>
    <t>MobileMoxie</t>
  </si>
  <si>
    <t>Loagz_Beatz</t>
  </si>
  <si>
    <t>aanmz12</t>
  </si>
  <si>
    <t>HalumieA</t>
  </si>
  <si>
    <t>BallisWillbrant</t>
  </si>
  <si>
    <t>farhadge</t>
  </si>
  <si>
    <t>I_m_naa_89</t>
  </si>
  <si>
    <t>erengguler</t>
  </si>
  <si>
    <t>CarnAtheist</t>
  </si>
  <si>
    <t>cajunchick2525</t>
  </si>
  <si>
    <t>DrewMohatt</t>
  </si>
  <si>
    <t>Olaq12345</t>
  </si>
  <si>
    <t>stayaliveplz</t>
  </si>
  <si>
    <t>ParksideCards</t>
  </si>
  <si>
    <t>salonboricua</t>
  </si>
  <si>
    <t>ake5555_pr</t>
  </si>
  <si>
    <t>Bacob_jailey</t>
  </si>
  <si>
    <t>Alamal90505104</t>
  </si>
  <si>
    <t>Hanumansgurjar</t>
  </si>
  <si>
    <t>The_Muffin_boyy</t>
  </si>
  <si>
    <t>majed_abudahesh</t>
  </si>
  <si>
    <t>heyzuestv</t>
  </si>
  <si>
    <t>living_carbon</t>
  </si>
  <si>
    <t>DarkAcademiaTr</t>
  </si>
  <si>
    <t>anaslo_chugoku</t>
  </si>
  <si>
    <t>Uk4Ua</t>
  </si>
  <si>
    <t>_catiko_</t>
  </si>
  <si>
    <t>fudosanjan</t>
  </si>
  <si>
    <t>allstarz_nft</t>
  </si>
  <si>
    <t>Vlad0_SOL</t>
  </si>
  <si>
    <t>realAvatarArt</t>
  </si>
  <si>
    <t>KKFadvocacy</t>
  </si>
  <si>
    <t>roaldcs</t>
  </si>
  <si>
    <t>shanehackett</t>
  </si>
  <si>
    <t>Fourmilab</t>
  </si>
  <si>
    <t>ItsMarcemellow</t>
  </si>
  <si>
    <t>jay2p</t>
  </si>
  <si>
    <t>paulisthrivving</t>
  </si>
  <si>
    <t>ThankEddieBrown</t>
  </si>
  <si>
    <t>j0zf</t>
  </si>
  <si>
    <t>juanlcamacho</t>
  </si>
  <si>
    <t>4SBGeeski</t>
  </si>
  <si>
    <t>guilhermebifi</t>
  </si>
  <si>
    <t>Megumi_Isogawa</t>
  </si>
  <si>
    <t>wanjohikibui</t>
  </si>
  <si>
    <t>majul</t>
  </si>
  <si>
    <t>MiguelNTOficial</t>
  </si>
  <si>
    <t>SimplySarahSue3</t>
  </si>
  <si>
    <t>janset_</t>
  </si>
  <si>
    <t>Komaserhat</t>
  </si>
  <si>
    <t>TechDaily</t>
  </si>
  <si>
    <t>kristibeann</t>
  </si>
  <si>
    <t>20tomimasu</t>
  </si>
  <si>
    <t>yuto_1933</t>
  </si>
  <si>
    <t>lordsigma</t>
  </si>
  <si>
    <t>sulphaxyz</t>
  </si>
  <si>
    <t>hamaru1001</t>
  </si>
  <si>
    <t>NickHubSports</t>
  </si>
  <si>
    <t>ValaXara</t>
  </si>
  <si>
    <t>WALED1378</t>
  </si>
  <si>
    <t>ABoutTheFans_</t>
  </si>
  <si>
    <t>MakimiyaMakino</t>
  </si>
  <si>
    <t>LightbulbmanNFT</t>
  </si>
  <si>
    <t>mini_investorY</t>
  </si>
  <si>
    <t>nekomaru_kyushu</t>
  </si>
  <si>
    <t>josef</t>
  </si>
  <si>
    <t>akelman</t>
  </si>
  <si>
    <t>JosephTexDozier</t>
  </si>
  <si>
    <t>sbr1mn</t>
  </si>
  <si>
    <t>_3peace</t>
  </si>
  <si>
    <t>3Xtraders</t>
  </si>
  <si>
    <t>3Dshmmr</t>
  </si>
  <si>
    <t>willwjack</t>
  </si>
  <si>
    <t>saronita_f</t>
  </si>
  <si>
    <t>JanJuchelka</t>
  </si>
  <si>
    <t>Ta1a1_15</t>
  </si>
  <si>
    <t>gokhantunch</t>
  </si>
  <si>
    <t>Adamsawaba</t>
  </si>
  <si>
    <t>renato_ronner</t>
  </si>
  <si>
    <t>Zindagi0410</t>
  </si>
  <si>
    <t>EA2lR</t>
  </si>
  <si>
    <t>bogan8888</t>
  </si>
  <si>
    <t>JBacons86</t>
  </si>
  <si>
    <t>Arthur_Gray</t>
  </si>
  <si>
    <t>Timmynaijaa</t>
  </si>
  <si>
    <t>WendyMozes</t>
  </si>
  <si>
    <t>Secoh2000</t>
  </si>
  <si>
    <t>saddy575</t>
  </si>
  <si>
    <t>whiskycomp</t>
  </si>
  <si>
    <t>mayraveracruz</t>
  </si>
  <si>
    <t>ahmad9998</t>
  </si>
  <si>
    <t>virat_garg</t>
  </si>
  <si>
    <t>WalshyTheDJ1</t>
  </si>
  <si>
    <t>ChadRosenthal</t>
  </si>
  <si>
    <t>itswhatumakeit</t>
  </si>
  <si>
    <t>Dan__Persson</t>
  </si>
  <si>
    <t>Barazi_7urr</t>
  </si>
  <si>
    <t>InsaneNerdist</t>
  </si>
  <si>
    <t>K__Gant</t>
  </si>
  <si>
    <t>Innanoshe</t>
  </si>
  <si>
    <t>Mustapha_babayo</t>
  </si>
  <si>
    <t>HealthTepi</t>
  </si>
  <si>
    <t>93vintagejones</t>
  </si>
  <si>
    <t>startup_junkie</t>
  </si>
  <si>
    <t>juliakponsford</t>
  </si>
  <si>
    <t>DesertRatJT</t>
  </si>
  <si>
    <t>_Clark_Shepherd</t>
  </si>
  <si>
    <t>chicago_quantum</t>
  </si>
  <si>
    <t>BitanDor</t>
  </si>
  <si>
    <t>SheckyLin</t>
  </si>
  <si>
    <t>LIFE2023Y</t>
  </si>
  <si>
    <t>pixcap_app</t>
  </si>
  <si>
    <t>tenrei1009</t>
  </si>
  <si>
    <t>ETH05197723</t>
  </si>
  <si>
    <t>realmfaz</t>
  </si>
  <si>
    <t>BitcoinClip</t>
  </si>
  <si>
    <t>AlphaMaleMLD</t>
  </si>
  <si>
    <t>hidofficial5</t>
  </si>
  <si>
    <t>JJMontero</t>
  </si>
  <si>
    <t>clayhughesmusic</t>
  </si>
  <si>
    <t>MoN_T_757</t>
  </si>
  <si>
    <t>berrinmarsh</t>
  </si>
  <si>
    <t>jimtuscano</t>
  </si>
  <si>
    <t>muryil</t>
  </si>
  <si>
    <t>RSJnakashima</t>
  </si>
  <si>
    <t>utkuzengin</t>
  </si>
  <si>
    <t>KingRodman96</t>
  </si>
  <si>
    <t>soaibgrewal</t>
  </si>
  <si>
    <t>pamelajperrine</t>
  </si>
  <si>
    <t>DK_BULLY</t>
  </si>
  <si>
    <t>Bradicaltv</t>
  </si>
  <si>
    <t>ParisSmithson</t>
  </si>
  <si>
    <t>JP_Pwar</t>
  </si>
  <si>
    <t>Julien_cattier</t>
  </si>
  <si>
    <t>Gandoore3</t>
  </si>
  <si>
    <t>onrblnt</t>
  </si>
  <si>
    <t>RTJ2GolfDesign</t>
  </si>
  <si>
    <t>USNPT</t>
  </si>
  <si>
    <t>crey1k</t>
  </si>
  <si>
    <t>DeveloperDavey</t>
  </si>
  <si>
    <t>Kirti_Azad_</t>
  </si>
  <si>
    <t>Omar_Akbari_</t>
  </si>
  <si>
    <t>zaisanglobal</t>
  </si>
  <si>
    <t>nagi_nagisachan</t>
  </si>
  <si>
    <t>DappVinci</t>
  </si>
  <si>
    <t>ccapodcast</t>
  </si>
  <si>
    <t>PsychicMedium82</t>
  </si>
  <si>
    <t>getlaikaapp</t>
  </si>
  <si>
    <t>yuya_himo</t>
  </si>
  <si>
    <t>saqlainhaideruk</t>
  </si>
  <si>
    <t>whos_nft</t>
  </si>
  <si>
    <t>V_Mochiko</t>
  </si>
  <si>
    <t>yuuka_learnings</t>
  </si>
  <si>
    <t>gregsantos</t>
  </si>
  <si>
    <t>danielhoughton</t>
  </si>
  <si>
    <t>elliotcreeves</t>
  </si>
  <si>
    <t>jaysonxlegacy</t>
  </si>
  <si>
    <t>denyszayets</t>
  </si>
  <si>
    <t>CarlChater83</t>
  </si>
  <si>
    <t>Junebagio</t>
  </si>
  <si>
    <t>Alalaiwe</t>
  </si>
  <si>
    <t>DeborahSCraig</t>
  </si>
  <si>
    <t>hmoodi_1993</t>
  </si>
  <si>
    <t>profadi2</t>
  </si>
  <si>
    <t>krvtweets</t>
  </si>
  <si>
    <t>OwenDerbyshire</t>
  </si>
  <si>
    <t>SahilC0</t>
  </si>
  <si>
    <t>originaltopdawg</t>
  </si>
  <si>
    <t>NFTlord</t>
  </si>
  <si>
    <t>magnoticiascom</t>
  </si>
  <si>
    <t>peepeetatas</t>
  </si>
  <si>
    <t>WeGovernUSA</t>
  </si>
  <si>
    <t>arnaudrichy</t>
  </si>
  <si>
    <t>_DavidAPhoto</t>
  </si>
  <si>
    <t>merkezefendigsk</t>
  </si>
  <si>
    <t>namisuke85</t>
  </si>
  <si>
    <t>phonekills</t>
  </si>
  <si>
    <t>Michael14068680</t>
  </si>
  <si>
    <t>metathomist</t>
  </si>
  <si>
    <t>TechDiplomacy</t>
  </si>
  <si>
    <t>VisaoPatria</t>
  </si>
  <si>
    <t>onethird_nerd</t>
  </si>
  <si>
    <t>BobLeithiserPhD</t>
  </si>
  <si>
    <t>She1Nft</t>
  </si>
  <si>
    <t>preciouspakin</t>
  </si>
  <si>
    <t>Techie_kidsNFTs</t>
  </si>
  <si>
    <t>1886FC</t>
  </si>
  <si>
    <t>WEBSHINRYO</t>
  </si>
  <si>
    <t>RLMholdings</t>
  </si>
  <si>
    <t>elenacarstoiu</t>
  </si>
  <si>
    <t>gailyfin</t>
  </si>
  <si>
    <t>MLifschitz32</t>
  </si>
  <si>
    <t>Mahjabeen__</t>
  </si>
  <si>
    <t>NHCSL</t>
  </si>
  <si>
    <t>Asmrer</t>
  </si>
  <si>
    <t>fleupold_</t>
  </si>
  <si>
    <t>ZahidFSarder</t>
  </si>
  <si>
    <t>erwinbvalencia</t>
  </si>
  <si>
    <t>goodefoodsfam</t>
  </si>
  <si>
    <t>Mr_MayRain</t>
  </si>
  <si>
    <t>akinbabar</t>
  </si>
  <si>
    <t>DuffyLaFlare</t>
  </si>
  <si>
    <t>99mathgame</t>
  </si>
  <si>
    <t>newslit</t>
  </si>
  <si>
    <t>akchahar6</t>
  </si>
  <si>
    <t>KansiimeGerald</t>
  </si>
  <si>
    <t>wwfcworldwide</t>
  </si>
  <si>
    <t>Str8upEth</t>
  </si>
  <si>
    <t>DevinLaSarre</t>
  </si>
  <si>
    <t>maddogDunns</t>
  </si>
  <si>
    <t>CaptainKaichi</t>
  </si>
  <si>
    <t>SAFEMOO14722391</t>
  </si>
  <si>
    <t>ManiamaiMindV</t>
  </si>
  <si>
    <t>LegendaryLibr</t>
  </si>
  <si>
    <t>Marina_myps</t>
  </si>
  <si>
    <t>jonjardine4</t>
  </si>
  <si>
    <t>Masked_P717</t>
  </si>
  <si>
    <t>danforprivacy</t>
  </si>
  <si>
    <t>chocomolt</t>
  </si>
  <si>
    <t>mosesrenegade</t>
  </si>
  <si>
    <t>brettdusek</t>
  </si>
  <si>
    <t>DooDooEcon</t>
  </si>
  <si>
    <t>glabuz</t>
  </si>
  <si>
    <t>JBiswal</t>
  </si>
  <si>
    <t>emmanuelarriaga</t>
  </si>
  <si>
    <t>Fatma_Alsayegh</t>
  </si>
  <si>
    <t>Grayson270</t>
  </si>
  <si>
    <t>fajerabdullah</t>
  </si>
  <si>
    <t>AnimalCargo</t>
  </si>
  <si>
    <t>mto4</t>
  </si>
  <si>
    <t>17mm29</t>
  </si>
  <si>
    <t>TommieNorman1</t>
  </si>
  <si>
    <t>HayesDent1</t>
  </si>
  <si>
    <t>mechascaicedo</t>
  </si>
  <si>
    <t>braydenpierce</t>
  </si>
  <si>
    <t>PouyaJabbari</t>
  </si>
  <si>
    <t>Beloveful</t>
  </si>
  <si>
    <t>klefhaa</t>
  </si>
  <si>
    <t>kasfool</t>
  </si>
  <si>
    <t>HusseinAskary</t>
  </si>
  <si>
    <t>osakakichiken</t>
  </si>
  <si>
    <t>irameshawasthi</t>
  </si>
  <si>
    <t>rikimaruarubiof</t>
  </si>
  <si>
    <t>iem_molinari</t>
  </si>
  <si>
    <t>AAbubakr1978</t>
  </si>
  <si>
    <t>BrosciousGavin</t>
  </si>
  <si>
    <t>Arabianoryx0527</t>
  </si>
  <si>
    <t>3lover23_r</t>
  </si>
  <si>
    <t>Crypto__Notion</t>
  </si>
  <si>
    <t>MpnewsL</t>
  </si>
  <si>
    <t>whoisprakasaka</t>
  </si>
  <si>
    <t>neocashbar</t>
  </si>
  <si>
    <t>pierismo2</t>
  </si>
  <si>
    <t>headtryp</t>
  </si>
  <si>
    <t>RIPLIE_KRY</t>
  </si>
  <si>
    <t>nftdelicom</t>
  </si>
  <si>
    <t>mammabear_1975</t>
  </si>
  <si>
    <t>subliminalnfts</t>
  </si>
  <si>
    <t>CoreyClayton</t>
  </si>
  <si>
    <t>LizSails</t>
  </si>
  <si>
    <t>Jonnyseymour</t>
  </si>
  <si>
    <t>jasonacox</t>
  </si>
  <si>
    <t>TreTheBarber</t>
  </si>
  <si>
    <t>pbrainerd</t>
  </si>
  <si>
    <t>TylerMariucci</t>
  </si>
  <si>
    <t>rhatake_jp</t>
  </si>
  <si>
    <t>albadrani818</t>
  </si>
  <si>
    <t>RMadelmayer</t>
  </si>
  <si>
    <t>chrisjusdoit</t>
  </si>
  <si>
    <t>ovarcome</t>
  </si>
  <si>
    <t>Tweetophon</t>
  </si>
  <si>
    <t>pietrielpidio</t>
  </si>
  <si>
    <t>pjluveverything</t>
  </si>
  <si>
    <t>robbygiusti</t>
  </si>
  <si>
    <t>draldayel</t>
  </si>
  <si>
    <t>TheJeffMatson</t>
  </si>
  <si>
    <t>JohnJablonka_</t>
  </si>
  <si>
    <t>ImSkred</t>
  </si>
  <si>
    <t>DennisMPostema</t>
  </si>
  <si>
    <t>4ewa2getha</t>
  </si>
  <si>
    <t>AbhayPratap5527</t>
  </si>
  <si>
    <t>NexusHubZA</t>
  </si>
  <si>
    <t>BreninyPrydain</t>
  </si>
  <si>
    <t>Christi79494602</t>
  </si>
  <si>
    <t>MammothBuilt</t>
  </si>
  <si>
    <t>TalalChandio</t>
  </si>
  <si>
    <t>fatihgen_</t>
  </si>
  <si>
    <t>MzJzft4Fn</t>
  </si>
  <si>
    <t>ItbDope</t>
  </si>
  <si>
    <t>gosen_in</t>
  </si>
  <si>
    <t>GreyyNfts</t>
  </si>
  <si>
    <t>niku_kai29</t>
  </si>
  <si>
    <t>HauHiHung999</t>
  </si>
  <si>
    <t>kaiimaeee</t>
  </si>
  <si>
    <t>DeraGodsNFT</t>
  </si>
  <si>
    <t>mike4dodge</t>
  </si>
  <si>
    <t>CanvasesNft</t>
  </si>
  <si>
    <t>sarob</t>
  </si>
  <si>
    <t>deepakdeepak</t>
  </si>
  <si>
    <t>PellyNV</t>
  </si>
  <si>
    <t>9ergirl</t>
  </si>
  <si>
    <t>J_Okamoto</t>
  </si>
  <si>
    <t>jwsimmer</t>
  </si>
  <si>
    <t>jobaoloba</t>
  </si>
  <si>
    <t>Eatmeboulder</t>
  </si>
  <si>
    <t>sudoumakiba</t>
  </si>
  <si>
    <t>archyn0130</t>
  </si>
  <si>
    <t>mike0613</t>
  </si>
  <si>
    <t>Neluzzz</t>
  </si>
  <si>
    <t>ResearchLaw</t>
  </si>
  <si>
    <t>naseem_261387</t>
  </si>
  <si>
    <t>kelleymuro</t>
  </si>
  <si>
    <t>DemShenanigans</t>
  </si>
  <si>
    <t>KasiaActus</t>
  </si>
  <si>
    <t>SCAJConference</t>
  </si>
  <si>
    <t>maid_cj</t>
  </si>
  <si>
    <t>jakemoxey</t>
  </si>
  <si>
    <t>BigBossNFT</t>
  </si>
  <si>
    <t>XHywoxaybfs</t>
  </si>
  <si>
    <t>gpl_94</t>
  </si>
  <si>
    <t>Timpecmani</t>
  </si>
  <si>
    <t>Megan_Rosss_</t>
  </si>
  <si>
    <t>kasokusuruinfo</t>
  </si>
  <si>
    <t>SPPC_KSA</t>
  </si>
  <si>
    <t>KryptoniteTeam1</t>
  </si>
  <si>
    <t>KentrelUTD</t>
  </si>
  <si>
    <t>SocialTechHD</t>
  </si>
  <si>
    <t>ETate</t>
  </si>
  <si>
    <t>anupamr</t>
  </si>
  <si>
    <t>somdipdey</t>
  </si>
  <si>
    <t>sayednaaz2701</t>
  </si>
  <si>
    <t>MrBlackMeta</t>
  </si>
  <si>
    <t>SakhiOZi</t>
  </si>
  <si>
    <t>Vqz32</t>
  </si>
  <si>
    <t>isacanmesut</t>
  </si>
  <si>
    <t>aly1263</t>
  </si>
  <si>
    <t>C_Patterson23</t>
  </si>
  <si>
    <t>TheOtherHazem</t>
  </si>
  <si>
    <t>SimoneHauck</t>
  </si>
  <si>
    <t>baransomakli</t>
  </si>
  <si>
    <t>ST_GEAR</t>
  </si>
  <si>
    <t>gabkerber</t>
  </si>
  <si>
    <t>kisuke_fx</t>
  </si>
  <si>
    <t>fierycorgi_</t>
  </si>
  <si>
    <t>Fujinowadai</t>
  </si>
  <si>
    <t>ExplorersNotes</t>
  </si>
  <si>
    <t>Vroxul</t>
  </si>
  <si>
    <t>inurinternet</t>
  </si>
  <si>
    <t>ThisRoscoe</t>
  </si>
  <si>
    <t>DaVinci_ADA</t>
  </si>
  <si>
    <t>Maheshfans_USA</t>
  </si>
  <si>
    <t>alcattell</t>
  </si>
  <si>
    <t>ankurb</t>
  </si>
  <si>
    <t>pierrealain59</t>
  </si>
  <si>
    <t>brettnorthart</t>
  </si>
  <si>
    <t>AmieDelisa</t>
  </si>
  <si>
    <t>GrantHinkle</t>
  </si>
  <si>
    <t>chasemerlin</t>
  </si>
  <si>
    <t>elwaytogo</t>
  </si>
  <si>
    <t>dugurturan</t>
  </si>
  <si>
    <t>mwandokamau</t>
  </si>
  <si>
    <t>KeithRichardLee</t>
  </si>
  <si>
    <t>mrjidemag</t>
  </si>
  <si>
    <t>CRTWildlife</t>
  </si>
  <si>
    <t>Commerce_Alphas</t>
  </si>
  <si>
    <t>kjp_official</t>
  </si>
  <si>
    <t>JaySerpens</t>
  </si>
  <si>
    <t>NahesNet</t>
  </si>
  <si>
    <t>PostWarCards</t>
  </si>
  <si>
    <t>Cath_Aarts</t>
  </si>
  <si>
    <t>mustaffaduman</t>
  </si>
  <si>
    <t>andrew_althoff</t>
  </si>
  <si>
    <t>GendtIrene</t>
  </si>
  <si>
    <t>DeadProxy</t>
  </si>
  <si>
    <t>BRChavezChavez</t>
  </si>
  <si>
    <t>AMERMOSTAFA93</t>
  </si>
  <si>
    <t>_YurA_o0____</t>
  </si>
  <si>
    <t>doc420eth</t>
  </si>
  <si>
    <t>Kiln_finance</t>
  </si>
  <si>
    <t>yama_ton1105</t>
  </si>
  <si>
    <t>Otb_78s</t>
  </si>
  <si>
    <t>marufbd21</t>
  </si>
  <si>
    <t>murakami_0901_</t>
  </si>
  <si>
    <t>OldVetSymposium</t>
  </si>
  <si>
    <t>ApostasBrutus</t>
  </si>
  <si>
    <t>snoozie_v</t>
  </si>
  <si>
    <t>AtriumNft</t>
  </si>
  <si>
    <t>DebraDa13308871</t>
  </si>
  <si>
    <t>sahabastore</t>
  </si>
  <si>
    <t>bracco</t>
  </si>
  <si>
    <t>moisescolon</t>
  </si>
  <si>
    <t>biserdimitrov</t>
  </si>
  <si>
    <t>wemersondablioe</t>
  </si>
  <si>
    <t>0xnosh</t>
  </si>
  <si>
    <t>MarkWahlstrom</t>
  </si>
  <si>
    <t>Alex_Pundit</t>
  </si>
  <si>
    <t>_klimavicius</t>
  </si>
  <si>
    <t>SocialismH8ter</t>
  </si>
  <si>
    <t>salimistan</t>
  </si>
  <si>
    <t>RevAMDean</t>
  </si>
  <si>
    <t>AndrewKanFilm</t>
  </si>
  <si>
    <t>hominilupu</t>
  </si>
  <si>
    <t>dwaynelaf</t>
  </si>
  <si>
    <t>kh_alqahtani_1</t>
  </si>
  <si>
    <t>i2forme</t>
  </si>
  <si>
    <t>Schnozzola</t>
  </si>
  <si>
    <t>TychoOnnasch</t>
  </si>
  <si>
    <t>ah__xm</t>
  </si>
  <si>
    <t>OTAStory</t>
  </si>
  <si>
    <t>ebainaube</t>
  </si>
  <si>
    <t>Tripzye</t>
  </si>
  <si>
    <t>mrreachgaming</t>
  </si>
  <si>
    <t>NashTalksTexas</t>
  </si>
  <si>
    <t>ibr78ibr</t>
  </si>
  <si>
    <t>awad_silver</t>
  </si>
  <si>
    <t>UTalashi</t>
  </si>
  <si>
    <t>RainOnChain</t>
  </si>
  <si>
    <t>your_intern_ito</t>
  </si>
  <si>
    <t>shillmastooor</t>
  </si>
  <si>
    <t>MarilynMansonU1</t>
  </si>
  <si>
    <t>wzydoteth</t>
  </si>
  <si>
    <t>lordills</t>
  </si>
  <si>
    <t>vikassinghsai</t>
  </si>
  <si>
    <t>trapafame16</t>
  </si>
  <si>
    <t>stakedvc</t>
  </si>
  <si>
    <t>gotodaryota</t>
  </si>
  <si>
    <t>BoardProspects</t>
  </si>
  <si>
    <t>_pifou</t>
  </si>
  <si>
    <t>reeder_one</t>
  </si>
  <si>
    <t>douzinvoice</t>
  </si>
  <si>
    <t>StouttyMusic</t>
  </si>
  <si>
    <t>mole_man_Chm</t>
  </si>
  <si>
    <t>zidpowell</t>
  </si>
  <si>
    <t>Aera_Technology</t>
  </si>
  <si>
    <t>michaelktolbert</t>
  </si>
  <si>
    <t>M4DB4DGER</t>
  </si>
  <si>
    <t>ready_nutrition</t>
  </si>
  <si>
    <t>miriamluamar</t>
  </si>
  <si>
    <t>AVinthehousee</t>
  </si>
  <si>
    <t>silvannysivuca</t>
  </si>
  <si>
    <t>nsmai2</t>
  </si>
  <si>
    <t>Meiiel6</t>
  </si>
  <si>
    <t>SelectFew</t>
  </si>
  <si>
    <t>Yosiki_BIZ</t>
  </si>
  <si>
    <t>EaglesStrictly</t>
  </si>
  <si>
    <t>LaaLaa_eth</t>
  </si>
  <si>
    <t>waves_academy</t>
  </si>
  <si>
    <t>Kyusho_9999</t>
  </si>
  <si>
    <t>hometodaysa</t>
  </si>
  <si>
    <t>alex_pengfei</t>
  </si>
  <si>
    <t>sasofukairadio</t>
  </si>
  <si>
    <t>NxtProNE</t>
  </si>
  <si>
    <t>mhclimateaction</t>
  </si>
  <si>
    <t>eSiVFrvBehyHMF3</t>
  </si>
  <si>
    <t>ryanmckeen</t>
  </si>
  <si>
    <t>ChristianxPinon</t>
  </si>
  <si>
    <t>RhettLynch</t>
  </si>
  <si>
    <t>Youssef3031</t>
  </si>
  <si>
    <t>imbuedman</t>
  </si>
  <si>
    <t>s1n0gu</t>
  </si>
  <si>
    <t>edgarmercadotv</t>
  </si>
  <si>
    <t>Dr_mohdalhajri</t>
  </si>
  <si>
    <t>zachpettet</t>
  </si>
  <si>
    <t>Patriklas00</t>
  </si>
  <si>
    <t>DanielHeithorn</t>
  </si>
  <si>
    <t>a_alshumairi</t>
  </si>
  <si>
    <t>itsgmayy</t>
  </si>
  <si>
    <t>GeneralAMC8</t>
  </si>
  <si>
    <t>dhidhdhooShujaa</t>
  </si>
  <si>
    <t>call_me_mike__</t>
  </si>
  <si>
    <t>dr_lara1q</t>
  </si>
  <si>
    <t>SSI_Movement</t>
  </si>
  <si>
    <t>Waleed_Alnaham</t>
  </si>
  <si>
    <t>conniehanjazz</t>
  </si>
  <si>
    <t>JKafridl</t>
  </si>
  <si>
    <t>Barclaymei</t>
  </si>
  <si>
    <t>heiditunitali</t>
  </si>
  <si>
    <t>LucemansNL</t>
  </si>
  <si>
    <t>KETTOU_KAZU</t>
  </si>
  <si>
    <t>mylibribooks</t>
  </si>
  <si>
    <t>nanasayo09</t>
  </si>
  <si>
    <t>gale_kc</t>
  </si>
  <si>
    <t>TheChandlerDude</t>
  </si>
  <si>
    <t>chisoltd</t>
  </si>
  <si>
    <t>CamGroves</t>
  </si>
  <si>
    <t>Thoraya_2030</t>
  </si>
  <si>
    <t>YeshuAgarwal</t>
  </si>
  <si>
    <t>FranciscoBTC</t>
  </si>
  <si>
    <t>krazyrupz</t>
  </si>
  <si>
    <t>AlameerUae</t>
  </si>
  <si>
    <t>tonybekkal</t>
  </si>
  <si>
    <t>OnurCanSedat</t>
  </si>
  <si>
    <t>RandyBeanNVP</t>
  </si>
  <si>
    <t>louverbek</t>
  </si>
  <si>
    <t>NagoyaTA927</t>
  </si>
  <si>
    <t>BillWho47</t>
  </si>
  <si>
    <t>IGB_Hoops</t>
  </si>
  <si>
    <t>mavigadget</t>
  </si>
  <si>
    <t>Kkawoo_YJ</t>
  </si>
  <si>
    <t>xp_vod</t>
  </si>
  <si>
    <t>Night_work_11</t>
  </si>
  <si>
    <t>NuranNasS</t>
  </si>
  <si>
    <t>TaloraMaahi</t>
  </si>
  <si>
    <t>Cryptopia75</t>
  </si>
  <si>
    <t>Monsslimbone</t>
  </si>
  <si>
    <t>lucaslenterman</t>
  </si>
  <si>
    <t>angela_julian0</t>
  </si>
  <si>
    <t>uyanisofficial</t>
  </si>
  <si>
    <t>ichosevioIence</t>
  </si>
  <si>
    <t>SIaxAJXBRiv_2nd</t>
  </si>
  <si>
    <t>raga</t>
  </si>
  <si>
    <t>cadat</t>
  </si>
  <si>
    <t>nicolespov</t>
  </si>
  <si>
    <t>SamMillerSells</t>
  </si>
  <si>
    <t>HostFat</t>
  </si>
  <si>
    <t>ryan_switzer</t>
  </si>
  <si>
    <t>bushuev_online</t>
  </si>
  <si>
    <t>marcusaware</t>
  </si>
  <si>
    <t>FACCpsordas</t>
  </si>
  <si>
    <t>CL_Rothschild</t>
  </si>
  <si>
    <t>CommsLytics</t>
  </si>
  <si>
    <t>RubenLaukkonen</t>
  </si>
  <si>
    <t>FGCCChambers</t>
  </si>
  <si>
    <t>hirano_happy</t>
  </si>
  <si>
    <t>zubbdah</t>
  </si>
  <si>
    <t>TXUBasketball</t>
  </si>
  <si>
    <t>aerovincenzo</t>
  </si>
  <si>
    <t>DrKyleNicholas</t>
  </si>
  <si>
    <t>Ninoni69</t>
  </si>
  <si>
    <t>agyattt</t>
  </si>
  <si>
    <t>kittiesandkinks</t>
  </si>
  <si>
    <t>Csl20202</t>
  </si>
  <si>
    <t>c_mplx</t>
  </si>
  <si>
    <t>chrishacken</t>
  </si>
  <si>
    <t>KBtheFirst</t>
  </si>
  <si>
    <t>Aashan_Photo</t>
  </si>
  <si>
    <t>icbabc</t>
  </si>
  <si>
    <t>hoshokusha</t>
  </si>
  <si>
    <t>supercatmanseri</t>
  </si>
  <si>
    <t>brendandroppo</t>
  </si>
  <si>
    <t>VASS_Group</t>
  </si>
  <si>
    <t>Sa_Albadia</t>
  </si>
  <si>
    <t>swmeek</t>
  </si>
  <si>
    <t>SynergyMars</t>
  </si>
  <si>
    <t>nanalyzetweets</t>
  </si>
  <si>
    <t>FultonW_</t>
  </si>
  <si>
    <t>DreamMixGames</t>
  </si>
  <si>
    <t>MustReadAlaska</t>
  </si>
  <si>
    <t>jike3377</t>
  </si>
  <si>
    <t>mailman_phil</t>
  </si>
  <si>
    <t>ankurkgarg</t>
  </si>
  <si>
    <t>OMoucoulis</t>
  </si>
  <si>
    <t>_JoseNajarro</t>
  </si>
  <si>
    <t>arknets_info</t>
  </si>
  <si>
    <t>Offdzdz</t>
  </si>
  <si>
    <t>thethinkingbat</t>
  </si>
  <si>
    <t>IreneMavrakakis</t>
  </si>
  <si>
    <t>KumihoEsports</t>
  </si>
  <si>
    <t>KEK_Central</t>
  </si>
  <si>
    <t>DexibleApp</t>
  </si>
  <si>
    <t>MWWCOfficial</t>
  </si>
  <si>
    <t>BitgetAcademy</t>
  </si>
  <si>
    <t>ACentaurians</t>
  </si>
  <si>
    <t>ttimagazine</t>
  </si>
  <si>
    <t>Nvr4getThisPfP</t>
  </si>
  <si>
    <t>basedethos</t>
  </si>
  <si>
    <t>RichTatum</t>
  </si>
  <si>
    <t>SportsGrumbling</t>
  </si>
  <si>
    <t>catsandcolors</t>
  </si>
  <si>
    <t>thefamoustv</t>
  </si>
  <si>
    <t>NoFeelinzP</t>
  </si>
  <si>
    <t>mlweldon5</t>
  </si>
  <si>
    <t>SaadBinOnizah</t>
  </si>
  <si>
    <t>KarrotStoriesss</t>
  </si>
  <si>
    <t>abeG718</t>
  </si>
  <si>
    <t>zbamyani</t>
  </si>
  <si>
    <t>AngelaM28999491</t>
  </si>
  <si>
    <t>5lod_f16</t>
  </si>
  <si>
    <t>deplorable1313</t>
  </si>
  <si>
    <t>KAGI920</t>
  </si>
  <si>
    <t>crivellialessia</t>
  </si>
  <si>
    <t>6tLeather</t>
  </si>
  <si>
    <t>CynicalPublius</t>
  </si>
  <si>
    <t>spacecowboy_nft</t>
  </si>
  <si>
    <t>yulalalauran</t>
  </si>
  <si>
    <t>shesthat4oreign</t>
  </si>
  <si>
    <t>WhiteCorrela</t>
  </si>
  <si>
    <t>Intyforsturt</t>
  </si>
  <si>
    <t>sonotpithy</t>
  </si>
  <si>
    <t>neilparikh</t>
  </si>
  <si>
    <t>JonathonSnyder</t>
  </si>
  <si>
    <t>karnadi</t>
  </si>
  <si>
    <t>SethZaplin</t>
  </si>
  <si>
    <t>EarlyAdapter</t>
  </si>
  <si>
    <t>cristianobosco</t>
  </si>
  <si>
    <t>joekndy</t>
  </si>
  <si>
    <t>BitcoinBond007</t>
  </si>
  <si>
    <t>jaqwatdas</t>
  </si>
  <si>
    <t>55mitsuhisa</t>
  </si>
  <si>
    <t>BernardOrellana</t>
  </si>
  <si>
    <t>ChiquiSanch</t>
  </si>
  <si>
    <t>raphicarbi44</t>
  </si>
  <si>
    <t>Wearewewill</t>
  </si>
  <si>
    <t>DemonDemetri</t>
  </si>
  <si>
    <t>HughMunculus</t>
  </si>
  <si>
    <t>haydenbleasel</t>
  </si>
  <si>
    <t>JonathanMayorca</t>
  </si>
  <si>
    <t>JonathanKam_</t>
  </si>
  <si>
    <t>Carrascospotter</t>
  </si>
  <si>
    <t>tayntontech</t>
  </si>
  <si>
    <t>power1047</t>
  </si>
  <si>
    <t>yadavsukhramsp</t>
  </si>
  <si>
    <t>DannyLockhartS1</t>
  </si>
  <si>
    <t>Anujpujari5</t>
  </si>
  <si>
    <t>soma_abdulaziz</t>
  </si>
  <si>
    <t>reopenpa</t>
  </si>
  <si>
    <t>trading_dawg</t>
  </si>
  <si>
    <t>omusubitokugawa</t>
  </si>
  <si>
    <t>sburatorul_eth</t>
  </si>
  <si>
    <t>uppersnkrs</t>
  </si>
  <si>
    <t>KingAndrewVIII</t>
  </si>
  <si>
    <t>JBerti_3</t>
  </si>
  <si>
    <t>sonicsman</t>
  </si>
  <si>
    <t>carolinagurl68</t>
  </si>
  <si>
    <t>CascadePolicy</t>
  </si>
  <si>
    <t>studioanf</t>
  </si>
  <si>
    <t>willeastcott</t>
  </si>
  <si>
    <t>RichardStern75</t>
  </si>
  <si>
    <t>PrintPainter</t>
  </si>
  <si>
    <t>___yesenia____</t>
  </si>
  <si>
    <t>VilagHelyzete</t>
  </si>
  <si>
    <t>GunnnzNButta</t>
  </si>
  <si>
    <t>RodnoverKov</t>
  </si>
  <si>
    <t>rocketslothluke</t>
  </si>
  <si>
    <t>RastkoPetakovic</t>
  </si>
  <si>
    <t>Wheatstatewolf</t>
  </si>
  <si>
    <t>BobbyYapsNFT</t>
  </si>
  <si>
    <t>orlandopedro_</t>
  </si>
  <si>
    <t>A2_stakes</t>
  </si>
  <si>
    <t>usagi_1st</t>
  </si>
  <si>
    <t>Soreyyavt</t>
  </si>
  <si>
    <t>securitystaff46</t>
  </si>
  <si>
    <t>citalianaok</t>
  </si>
  <si>
    <t>collection_ku</t>
  </si>
  <si>
    <t>island_coral57</t>
  </si>
  <si>
    <t>kakerukurosu</t>
  </si>
  <si>
    <t>addressableid</t>
  </si>
  <si>
    <t>W00_kz</t>
  </si>
  <si>
    <t>MattJDever</t>
  </si>
  <si>
    <t>Traditions</t>
  </si>
  <si>
    <t>GrantsOnline</t>
  </si>
  <si>
    <t>__xCymone</t>
  </si>
  <si>
    <t>nurkaraata</t>
  </si>
  <si>
    <t>noriprince</t>
  </si>
  <si>
    <t>pedegro</t>
  </si>
  <si>
    <t>EyeSomali</t>
  </si>
  <si>
    <t>pablonicoletti_</t>
  </si>
  <si>
    <t>adamvietDSM</t>
  </si>
  <si>
    <t>PaddysMadx</t>
  </si>
  <si>
    <t>c_hansen84</t>
  </si>
  <si>
    <t>Zazzy1976</t>
  </si>
  <si>
    <t>Brit_heritageSE</t>
  </si>
  <si>
    <t>blu_ceo</t>
  </si>
  <si>
    <t>YouFeedBro</t>
  </si>
  <si>
    <t>millifoxxx</t>
  </si>
  <si>
    <t>SN_Scout</t>
  </si>
  <si>
    <t>sl_m001</t>
  </si>
  <si>
    <t>IT21592349</t>
  </si>
  <si>
    <t>unboundedcap</t>
  </si>
  <si>
    <t>LLG_lailing</t>
  </si>
  <si>
    <t>sukkallo</t>
  </si>
  <si>
    <t>xiDrFx</t>
  </si>
  <si>
    <t>kosugehideki</t>
  </si>
  <si>
    <t>cuvertura</t>
  </si>
  <si>
    <t>SportingTrib</t>
  </si>
  <si>
    <t>Rahraw999</t>
  </si>
  <si>
    <t>MamaMazzoni</t>
  </si>
  <si>
    <t>yyyyyyj8383</t>
  </si>
  <si>
    <t>farid8she</t>
  </si>
  <si>
    <t>OrdinalApes</t>
  </si>
  <si>
    <t>adammiron</t>
  </si>
  <si>
    <t>charlesweaverJD</t>
  </si>
  <si>
    <t>LegitAP47</t>
  </si>
  <si>
    <t>GarthGarcia</t>
  </si>
  <si>
    <t>bhushanpenchalw</t>
  </si>
  <si>
    <t>TeamDiannaHobbs</t>
  </si>
  <si>
    <t>legendary_SIRJP</t>
  </si>
  <si>
    <t>OlyWebDiva</t>
  </si>
  <si>
    <t>brenda_sawchuk</t>
  </si>
  <si>
    <t>EzicRestaurants</t>
  </si>
  <si>
    <t>erikneff86</t>
  </si>
  <si>
    <t>leet_juk</t>
  </si>
  <si>
    <t>TheMUTPacks</t>
  </si>
  <si>
    <t>mossa_almalki77</t>
  </si>
  <si>
    <t>MKUltra187</t>
  </si>
  <si>
    <t>SudarshanNewsDL</t>
  </si>
  <si>
    <t>adarsh1429</t>
  </si>
  <si>
    <t>takayuki_sales</t>
  </si>
  <si>
    <t>93xaO</t>
  </si>
  <si>
    <t>jzinvest_xyz</t>
  </si>
  <si>
    <t>ryusei_tokyo</t>
  </si>
  <si>
    <t>SDicht</t>
  </si>
  <si>
    <t>bleso_a</t>
  </si>
  <si>
    <t>udtsb</t>
  </si>
  <si>
    <t>RootHelper</t>
  </si>
  <si>
    <t>dyaiyer</t>
  </si>
  <si>
    <t>Jlc81787</t>
  </si>
  <si>
    <t>NormalOpenCarry</t>
  </si>
  <si>
    <t>madho</t>
  </si>
  <si>
    <t>wshuyi</t>
  </si>
  <si>
    <t>doomfiction</t>
  </si>
  <si>
    <t>y2kristinaholic</t>
  </si>
  <si>
    <t>iamBJUSTICE</t>
  </si>
  <si>
    <t>pharmaziz</t>
  </si>
  <si>
    <t>eduardoa_ortiz</t>
  </si>
  <si>
    <t>maze_rapid</t>
  </si>
  <si>
    <t>tarokotani</t>
  </si>
  <si>
    <t>salmanfaleh2</t>
  </si>
  <si>
    <t>RadioFreeStPaul</t>
  </si>
  <si>
    <t>kathyflora</t>
  </si>
  <si>
    <t>JouharaF11</t>
  </si>
  <si>
    <t>_itiswhatitis1</t>
  </si>
  <si>
    <t>mmendozabelen</t>
  </si>
  <si>
    <t>iWonderMxF</t>
  </si>
  <si>
    <t>AG_Publishing</t>
  </si>
  <si>
    <t>whs39042</t>
  </si>
  <si>
    <t>yasbenslimane</t>
  </si>
  <si>
    <t>LoriBrenner13</t>
  </si>
  <si>
    <t>akagi_koku</t>
  </si>
  <si>
    <t>weatherinri</t>
  </si>
  <si>
    <t>cmrdYVqAFgWSPM5</t>
  </si>
  <si>
    <t>ARTIF4CTT</t>
  </si>
  <si>
    <t>oshiete_maisen</t>
  </si>
  <si>
    <t>nesoliiiiiiii</t>
  </si>
  <si>
    <t>mycryptobeach</t>
  </si>
  <si>
    <t>Dreuseff</t>
  </si>
  <si>
    <t>1ncrypto</t>
  </si>
  <si>
    <t>lamesacaliente</t>
  </si>
  <si>
    <t>buktrips</t>
  </si>
  <si>
    <t>BIADAbihar</t>
  </si>
  <si>
    <t>yamaq</t>
  </si>
  <si>
    <t>jagdish</t>
  </si>
  <si>
    <t>oshy</t>
  </si>
  <si>
    <t>NashvilleHype</t>
  </si>
  <si>
    <t>calin20041000</t>
  </si>
  <si>
    <t>lhcam</t>
  </si>
  <si>
    <t>DiChesebrough</t>
  </si>
  <si>
    <t>beeksvybe</t>
  </si>
  <si>
    <t>drocyilmaz</t>
  </si>
  <si>
    <t>priyeshugarg</t>
  </si>
  <si>
    <t>nancymira85</t>
  </si>
  <si>
    <t>samabdiosman</t>
  </si>
  <si>
    <t>LanaAsanin</t>
  </si>
  <si>
    <t>Purplememos_</t>
  </si>
  <si>
    <t>Jared_Hoyle</t>
  </si>
  <si>
    <t>nathan4960</t>
  </si>
  <si>
    <t>3liSadeq</t>
  </si>
  <si>
    <t>alhlafi_501</t>
  </si>
  <si>
    <t>axxa333</t>
  </si>
  <si>
    <t>theseanodell</t>
  </si>
  <si>
    <t>dr_prashantsb</t>
  </si>
  <si>
    <t>alphanova3</t>
  </si>
  <si>
    <t>upsetonly</t>
  </si>
  <si>
    <t>Yousif3bas</t>
  </si>
  <si>
    <t>balt1711</t>
  </si>
  <si>
    <t>b_f10v3</t>
  </si>
  <si>
    <t>AgriculturePost</t>
  </si>
  <si>
    <t>KakugariS</t>
  </si>
  <si>
    <t>cohamizu1</t>
  </si>
  <si>
    <t>elfatih19_</t>
  </si>
  <si>
    <t>goroooDA</t>
  </si>
  <si>
    <t>kalikonila</t>
  </si>
  <si>
    <t>scoutjaguar</t>
  </si>
  <si>
    <t>Jedarian22</t>
  </si>
  <si>
    <t>edogurumi</t>
  </si>
  <si>
    <t>illGrd</t>
  </si>
  <si>
    <t>ahmadzubairafg</t>
  </si>
  <si>
    <t>NFT_Mentor24</t>
  </si>
  <si>
    <t>lilwiepeep</t>
  </si>
  <si>
    <t>const_phoenixed</t>
  </si>
  <si>
    <t>de_stalle</t>
  </si>
  <si>
    <t>QuietRacing</t>
  </si>
  <si>
    <t>newyorkdow</t>
  </si>
  <si>
    <t>freeDavid_fx</t>
  </si>
  <si>
    <t>drkdnt</t>
  </si>
  <si>
    <t>JenFriedman</t>
  </si>
  <si>
    <t>namedgraph</t>
  </si>
  <si>
    <t>wkalush</t>
  </si>
  <si>
    <t>MOGGYSBOOKS</t>
  </si>
  <si>
    <t>WORK876</t>
  </si>
  <si>
    <t>mint_boar</t>
  </si>
  <si>
    <t>Yogeshg1977</t>
  </si>
  <si>
    <t>bourbonbay</t>
  </si>
  <si>
    <t>siverback69</t>
  </si>
  <si>
    <t>triviatroy</t>
  </si>
  <si>
    <t>ShamSharma_JK</t>
  </si>
  <si>
    <t>gebirgshang</t>
  </si>
  <si>
    <t>_bou_3</t>
  </si>
  <si>
    <t>MademoiselleK8</t>
  </si>
  <si>
    <t>ABIndependence</t>
  </si>
  <si>
    <t>CowboysJJT</t>
  </si>
  <si>
    <t>jersey_nichole1</t>
  </si>
  <si>
    <t>shinistar1961</t>
  </si>
  <si>
    <t>SatyamNews_</t>
  </si>
  <si>
    <t>misliteber</t>
  </si>
  <si>
    <t>kurznachhalb10</t>
  </si>
  <si>
    <t>nglmnn</t>
  </si>
  <si>
    <t>mariamarian121</t>
  </si>
  <si>
    <t>ItsEvanKelly</t>
  </si>
  <si>
    <t>yukainao_nft</t>
  </si>
  <si>
    <t>OKXHelpDesk_cn</t>
  </si>
  <si>
    <t>GoingBallistic5</t>
  </si>
  <si>
    <t>raft_m_official</t>
  </si>
  <si>
    <t>djksar</t>
  </si>
  <si>
    <t>erikstarck</t>
  </si>
  <si>
    <t>thecoolgeek</t>
  </si>
  <si>
    <t>yanbe</t>
  </si>
  <si>
    <t>yama_g</t>
  </si>
  <si>
    <t>mattrbahr</t>
  </si>
  <si>
    <t>dschwed</t>
  </si>
  <si>
    <t>kogeuirou</t>
  </si>
  <si>
    <t>gloutir</t>
  </si>
  <si>
    <t>haroldopoiret</t>
  </si>
  <si>
    <t>simonfgmiller</t>
  </si>
  <si>
    <t>idiyas</t>
  </si>
  <si>
    <t>amenners</t>
  </si>
  <si>
    <t>IsntDaveOne</t>
  </si>
  <si>
    <t>MishariAlsaud</t>
  </si>
  <si>
    <t>BrillPrice</t>
  </si>
  <si>
    <t>NyashaSimon</t>
  </si>
  <si>
    <t>West_Wave_World</t>
  </si>
  <si>
    <t>Putra_Sangihe</t>
  </si>
  <si>
    <t>1yaleee</t>
  </si>
  <si>
    <t>MarvinJanssen</t>
  </si>
  <si>
    <t>Ahmad_Saadd</t>
  </si>
  <si>
    <t>cyrusthegreattt</t>
  </si>
  <si>
    <t>System32store</t>
  </si>
  <si>
    <t>slahbh305</t>
  </si>
  <si>
    <t>TeleTrend</t>
  </si>
  <si>
    <t>theposhwomen</t>
  </si>
  <si>
    <t>ekremculfatr</t>
  </si>
  <si>
    <t>SteveB_Vouch</t>
  </si>
  <si>
    <t>BowTiedDVM</t>
  </si>
  <si>
    <t>PokeCollectrJ</t>
  </si>
  <si>
    <t>SydneeMonet</t>
  </si>
  <si>
    <t>scrimitzu</t>
  </si>
  <si>
    <t>MoeezHatanian</t>
  </si>
  <si>
    <t>yahouston</t>
  </si>
  <si>
    <t>lostincode</t>
  </si>
  <si>
    <t>blaster_m</t>
  </si>
  <si>
    <t>theglenoliver</t>
  </si>
  <si>
    <t>gzajaczkowski</t>
  </si>
  <si>
    <t>EvaristoHdezS</t>
  </si>
  <si>
    <t>GodwitsART</t>
  </si>
  <si>
    <t>Candice_Eva_</t>
  </si>
  <si>
    <t>thaiflygirl</t>
  </si>
  <si>
    <t>yossikotlerart</t>
  </si>
  <si>
    <t>FatguyFreddy</t>
  </si>
  <si>
    <t>rozayrolla215</t>
  </si>
  <si>
    <t>samuelmallen</t>
  </si>
  <si>
    <t>USMobile</t>
  </si>
  <si>
    <t>donenjin</t>
  </si>
  <si>
    <t>MikeCLigon</t>
  </si>
  <si>
    <t>yamasan_ossan</t>
  </si>
  <si>
    <t>faizal_obgyn</t>
  </si>
  <si>
    <t>RFIR0706</t>
  </si>
  <si>
    <t>motifdidon</t>
  </si>
  <si>
    <t>Mirrativ_MUTIKI</t>
  </si>
  <si>
    <t>DaveLevine0com</t>
  </si>
  <si>
    <t>vaincinq</t>
  </si>
  <si>
    <t>serenitydreams5</t>
  </si>
  <si>
    <t>benanana1205</t>
  </si>
  <si>
    <t>Bryanvyy</t>
  </si>
  <si>
    <t>MelitaLathamLDN</t>
  </si>
  <si>
    <t>ahmetcan0_</t>
  </si>
  <si>
    <t>witchestruth</t>
  </si>
  <si>
    <t>NonStress_Sch</t>
  </si>
  <si>
    <t>elisulam</t>
  </si>
  <si>
    <t>yayomatias</t>
  </si>
  <si>
    <t>hiroro1535</t>
  </si>
  <si>
    <t>7Diamonds</t>
  </si>
  <si>
    <t>WillisP90</t>
  </si>
  <si>
    <t>MistaPasha</t>
  </si>
  <si>
    <t>ismprfmtar</t>
  </si>
  <si>
    <t>Xuquuq</t>
  </si>
  <si>
    <t>JulianReif</t>
  </si>
  <si>
    <t>KaneSurry</t>
  </si>
  <si>
    <t>WizardPengu</t>
  </si>
  <si>
    <t>NatSecAnthony</t>
  </si>
  <si>
    <t>d4m1n</t>
  </si>
  <si>
    <t>Ammar_aldobais</t>
  </si>
  <si>
    <t>sm7_69</t>
  </si>
  <si>
    <t>kondorgfx</t>
  </si>
  <si>
    <t>dnatree</t>
  </si>
  <si>
    <t>Blonde_pleple</t>
  </si>
  <si>
    <t>Lypning</t>
  </si>
  <si>
    <t>BHFpolicy</t>
  </si>
  <si>
    <t>tuduku__</t>
  </si>
  <si>
    <t>mametann_DQX</t>
  </si>
  <si>
    <t>Tinman1295</t>
  </si>
  <si>
    <t>kaorin5397</t>
  </si>
  <si>
    <t>0shikiriboy</t>
  </si>
  <si>
    <t>Paarivendharmp</t>
  </si>
  <si>
    <t>Debaser83994181</t>
  </si>
  <si>
    <t>Kassar666</t>
  </si>
  <si>
    <t>KahdenDavis</t>
  </si>
  <si>
    <t>yeacy_tokainaka</t>
  </si>
  <si>
    <t>linkgadgets</t>
  </si>
  <si>
    <t>F7_HakaMas</t>
  </si>
  <si>
    <t>FXFair_Japan</t>
  </si>
  <si>
    <t>SoyJavierRojo</t>
  </si>
  <si>
    <t>Sunifu_whisky</t>
  </si>
  <si>
    <t>nft_ArtPatricia</t>
  </si>
  <si>
    <t>SurvivalOutside</t>
  </si>
  <si>
    <t>PsychoAape</t>
  </si>
  <si>
    <t>alpachive</t>
  </si>
  <si>
    <t>PapaJoeee</t>
  </si>
  <si>
    <t>Brva_</t>
  </si>
  <si>
    <t>lfaus</t>
  </si>
  <si>
    <t>morrisor</t>
  </si>
  <si>
    <t>actuallyjeron</t>
  </si>
  <si>
    <t>brokentopeaceTM</t>
  </si>
  <si>
    <t>littyrik</t>
  </si>
  <si>
    <t>VIKRAMPRATAPSIN</t>
  </si>
  <si>
    <t>lesteralmanac</t>
  </si>
  <si>
    <t>reactnieuws</t>
  </si>
  <si>
    <t>davidtayloryo</t>
  </si>
  <si>
    <t>citynowit</t>
  </si>
  <si>
    <t>pepe_meseguer</t>
  </si>
  <si>
    <t>ammarhzaidi</t>
  </si>
  <si>
    <t>HFOXX77</t>
  </si>
  <si>
    <t>PashtonPashtoon</t>
  </si>
  <si>
    <t>wardleymaps</t>
  </si>
  <si>
    <t>wqaaas</t>
  </si>
  <si>
    <t>SKPR_Dickrichie</t>
  </si>
  <si>
    <t>citillaw</t>
  </si>
  <si>
    <t>CryptoPaultw</t>
  </si>
  <si>
    <t>UnseeableNinja7</t>
  </si>
  <si>
    <t>brandtnewww</t>
  </si>
  <si>
    <t>Dunny28_</t>
  </si>
  <si>
    <t>VenaryEU</t>
  </si>
  <si>
    <t>zilinski212</t>
  </si>
  <si>
    <t>DrEdOwens</t>
  </si>
  <si>
    <t>halite_hunter</t>
  </si>
  <si>
    <t>ygapakistan</t>
  </si>
  <si>
    <t>Yoyo_ByeMoney</t>
  </si>
  <si>
    <t>faap_web</t>
  </si>
  <si>
    <t>v_yuubi</t>
  </si>
  <si>
    <t>DKA_INU</t>
  </si>
  <si>
    <t>A_F_S_Official</t>
  </si>
  <si>
    <t>Dcxtech01</t>
  </si>
  <si>
    <t>TheStevenWillis</t>
  </si>
  <si>
    <t>FranckOhrel</t>
  </si>
  <si>
    <t>kiko_himself</t>
  </si>
  <si>
    <t>kousuke0917</t>
  </si>
  <si>
    <t>MVZSALAS</t>
  </si>
  <si>
    <t>cfmagindia</t>
  </si>
  <si>
    <t>tjawls</t>
  </si>
  <si>
    <t>globalcounselor</t>
  </si>
  <si>
    <t>winter_corn</t>
  </si>
  <si>
    <t>MaryCaireMD</t>
  </si>
  <si>
    <t>mosali88</t>
  </si>
  <si>
    <t>cryptochrisg813</t>
  </si>
  <si>
    <t>sozimusic</t>
  </si>
  <si>
    <t>ZjY2izUsPm7vZis</t>
  </si>
  <si>
    <t>RobertJanezic</t>
  </si>
  <si>
    <t>Powertech4165</t>
  </si>
  <si>
    <t>BrunoCapra1</t>
  </si>
  <si>
    <t>lujen_SA24</t>
  </si>
  <si>
    <t>LeatherDaddyCo</t>
  </si>
  <si>
    <t>Counter__Space</t>
  </si>
  <si>
    <t>JonDean11071552</t>
  </si>
  <si>
    <t>BigSauteNLS</t>
  </si>
  <si>
    <t>EstadistasC</t>
  </si>
  <si>
    <t>ShanePearce</t>
  </si>
  <si>
    <t>EleTaglia</t>
  </si>
  <si>
    <t>AceWade1</t>
  </si>
  <si>
    <t>JonHearty</t>
  </si>
  <si>
    <t>ChrisFariasLA</t>
  </si>
  <si>
    <t>eng_zd</t>
  </si>
  <si>
    <t>cafevalse</t>
  </si>
  <si>
    <t>uriri_umetori</t>
  </si>
  <si>
    <t>santhilari</t>
  </si>
  <si>
    <t>alexpazos_</t>
  </si>
  <si>
    <t>m_alhilal1</t>
  </si>
  <si>
    <t>TAREG13</t>
  </si>
  <si>
    <t>SavvyCanadians</t>
  </si>
  <si>
    <t>TerfinUSAParody</t>
  </si>
  <si>
    <t>CotemarOficial</t>
  </si>
  <si>
    <t>10almussab</t>
  </si>
  <si>
    <t>ArjuunG</t>
  </si>
  <si>
    <t>HarpalThakurMP</t>
  </si>
  <si>
    <t>umejiso2000</t>
  </si>
  <si>
    <t>philmohun</t>
  </si>
  <si>
    <t>kobederoyale</t>
  </si>
  <si>
    <t>blinkmybrain</t>
  </si>
  <si>
    <t>DAlkulib</t>
  </si>
  <si>
    <t>Surajswain123</t>
  </si>
  <si>
    <t>_tagaxtray</t>
  </si>
  <si>
    <t>RikkaMetal</t>
  </si>
  <si>
    <t>chinchillachiin</t>
  </si>
  <si>
    <t>Baisound_Games</t>
  </si>
  <si>
    <t>Piyapalofficial</t>
  </si>
  <si>
    <t>ManganCoaching</t>
  </si>
  <si>
    <t>NCTarheel2312</t>
  </si>
  <si>
    <t>udefutokusaseru</t>
  </si>
  <si>
    <t>AgentsFandom</t>
  </si>
  <si>
    <t>spine_motion</t>
  </si>
  <si>
    <t>Ciara0531</t>
  </si>
  <si>
    <t>tonybingham</t>
  </si>
  <si>
    <t>arabeo</t>
  </si>
  <si>
    <t>FluteByTrey</t>
  </si>
  <si>
    <t>YungSpitta</t>
  </si>
  <si>
    <t>DrJSPotter</t>
  </si>
  <si>
    <t>DKingTrades</t>
  </si>
  <si>
    <t>Rich_SouthWest</t>
  </si>
  <si>
    <t>SalehAlbeghaili</t>
  </si>
  <si>
    <t>Gav_Berry</t>
  </si>
  <si>
    <t>joejpeg</t>
  </si>
  <si>
    <t>vietthu_95</t>
  </si>
  <si>
    <t>dominiccahoy</t>
  </si>
  <si>
    <t>StepDaddyAlex</t>
  </si>
  <si>
    <t>MalenkaRamos</t>
  </si>
  <si>
    <t>sho_tanikawa</t>
  </si>
  <si>
    <t>chigira_takuya</t>
  </si>
  <si>
    <t>youwantmo_</t>
  </si>
  <si>
    <t>stephjtherapy</t>
  </si>
  <si>
    <t>tomwalpo</t>
  </si>
  <si>
    <t>CosmosHealthInc</t>
  </si>
  <si>
    <t>BlueSunNFT</t>
  </si>
  <si>
    <t>7illi2i</t>
  </si>
  <si>
    <t>Men_of_Grit</t>
  </si>
  <si>
    <t>YescasRigo</t>
  </si>
  <si>
    <t>HIKARI_ODA_JOIE</t>
  </si>
  <si>
    <t>CarusosMissing</t>
  </si>
  <si>
    <t>0xShiesty</t>
  </si>
  <si>
    <t>EJtheCray</t>
  </si>
  <si>
    <t>Shevectr</t>
  </si>
  <si>
    <t>FieldofHistory</t>
  </si>
  <si>
    <t>Tivon</t>
  </si>
  <si>
    <t>Winsupply</t>
  </si>
  <si>
    <t>DanGrayson</t>
  </si>
  <si>
    <t>BradyAllenRiley</t>
  </si>
  <si>
    <t>DarioMagro</t>
  </si>
  <si>
    <t>teamjesuscucuta</t>
  </si>
  <si>
    <t>Adam_Trevino</t>
  </si>
  <si>
    <t>ABU_HKM</t>
  </si>
  <si>
    <t>SuperGirlPro</t>
  </si>
  <si>
    <t>sho_furu</t>
  </si>
  <si>
    <t>alsheik93</t>
  </si>
  <si>
    <t>MWMW___</t>
  </si>
  <si>
    <t>OpenBibleOverc1</t>
  </si>
  <si>
    <t>LukeanthonyK</t>
  </si>
  <si>
    <t>DreagsEsport</t>
  </si>
  <si>
    <t>OnlineBigBlue1</t>
  </si>
  <si>
    <t>hisho_321</t>
  </si>
  <si>
    <t>HaloArabic</t>
  </si>
  <si>
    <t>0xBoobavelli</t>
  </si>
  <si>
    <t>thirdagee</t>
  </si>
  <si>
    <t>kosodate_Ray</t>
  </si>
  <si>
    <t>AcuityAdvisory</t>
  </si>
  <si>
    <t>stephaniegaatl1</t>
  </si>
  <si>
    <t>TimothyDick</t>
  </si>
  <si>
    <t>WitnessLA</t>
  </si>
  <si>
    <t>alkarim</t>
  </si>
  <si>
    <t>DSweeting</t>
  </si>
  <si>
    <t>Sportsbook_SRN</t>
  </si>
  <si>
    <t>singingholidays</t>
  </si>
  <si>
    <t>_BRZE_</t>
  </si>
  <si>
    <t>fefodafas</t>
  </si>
  <si>
    <t>SusanaVocalLive</t>
  </si>
  <si>
    <t>killashaw10</t>
  </si>
  <si>
    <t>KiwiCryptoNZ</t>
  </si>
  <si>
    <t>faisaL_alaskar</t>
  </si>
  <si>
    <t>Trippy_Hippiie_</t>
  </si>
  <si>
    <t>a_alhadadi</t>
  </si>
  <si>
    <t>M_MS09</t>
  </si>
  <si>
    <t>alejandrogago00</t>
  </si>
  <si>
    <t>tentiru</t>
  </si>
  <si>
    <t>najmi9907</t>
  </si>
  <si>
    <t>SanjeevKTrivedi</t>
  </si>
  <si>
    <t>StarMusic214</t>
  </si>
  <si>
    <t>kq_36</t>
  </si>
  <si>
    <t>SalamsApp</t>
  </si>
  <si>
    <t>LvPunishers</t>
  </si>
  <si>
    <t>misato_hirayama</t>
  </si>
  <si>
    <t>KingofMedal</t>
  </si>
  <si>
    <t>ArbitrageAlerts</t>
  </si>
  <si>
    <t>ICARSBanRandS</t>
  </si>
  <si>
    <t>Vontae4xx</t>
  </si>
  <si>
    <t>lonnie_prater</t>
  </si>
  <si>
    <t>itsglocx</t>
  </si>
  <si>
    <t>RandyWKirk1</t>
  </si>
  <si>
    <t>ban1030808</t>
  </si>
  <si>
    <t>FakePdga</t>
  </si>
  <si>
    <t>BunjyNFT</t>
  </si>
  <si>
    <t>pauloRPinho1</t>
  </si>
  <si>
    <t>KH_SatoshiMoon</t>
  </si>
  <si>
    <t>NunyaBi31092706</t>
  </si>
  <si>
    <t>Texas_ICP</t>
  </si>
  <si>
    <t>alwashel1</t>
  </si>
  <si>
    <t>themansion_eth</t>
  </si>
  <si>
    <t>ArchivumAzeroth</t>
  </si>
  <si>
    <t>qwertyuiopcartz</t>
  </si>
  <si>
    <t>KFOOvvip</t>
  </si>
  <si>
    <t>onisato</t>
  </si>
  <si>
    <t>galaxyatom</t>
  </si>
  <si>
    <t>yasu_osugi</t>
  </si>
  <si>
    <t>Alahdal_PhD</t>
  </si>
  <si>
    <t>fhdalbuti</t>
  </si>
  <si>
    <t>Wenzelsthebaker</t>
  </si>
  <si>
    <t>greaterthandave</t>
  </si>
  <si>
    <t>a7mad_Ashknani</t>
  </si>
  <si>
    <t>aubriepagano</t>
  </si>
  <si>
    <t>GrangerForLa</t>
  </si>
  <si>
    <t>mrjamesfrye</t>
  </si>
  <si>
    <t>LSJrockphotos</t>
  </si>
  <si>
    <t>fahadotibi1</t>
  </si>
  <si>
    <t>commongood_mag</t>
  </si>
  <si>
    <t>KrishnaAnand_</t>
  </si>
  <si>
    <t>Widdlywham</t>
  </si>
  <si>
    <t>tkawamura7</t>
  </si>
  <si>
    <t>SheLoves_THEE</t>
  </si>
  <si>
    <t>alheddah1972</t>
  </si>
  <si>
    <t>anoushk77</t>
  </si>
  <si>
    <t>hendrik_dietz</t>
  </si>
  <si>
    <t>Mayyar_United</t>
  </si>
  <si>
    <t>RTM_Officiel</t>
  </si>
  <si>
    <t>NateValuetw</t>
  </si>
  <si>
    <t>emmnyannn</t>
  </si>
  <si>
    <t>ekamilkeles</t>
  </si>
  <si>
    <t>UptownCStat</t>
  </si>
  <si>
    <t>Craftybastrd69</t>
  </si>
  <si>
    <t>SuShlTaBeTaIna</t>
  </si>
  <si>
    <t>ProtectPatient1</t>
  </si>
  <si>
    <t>KoppeHolger</t>
  </si>
  <si>
    <t>CryptoGawd11</t>
  </si>
  <si>
    <t>CodyBlackEGC</t>
  </si>
  <si>
    <t>Mora_App</t>
  </si>
  <si>
    <t>endersinanbarn</t>
  </si>
  <si>
    <t>AssyrianKennedy</t>
  </si>
  <si>
    <t>FomoFuzz_NFT</t>
  </si>
  <si>
    <t>BijuPeguAssam</t>
  </si>
  <si>
    <t>EndGameThorNFT</t>
  </si>
  <si>
    <t>KINGDALLASCASH</t>
  </si>
  <si>
    <t>niccolo_casas</t>
  </si>
  <si>
    <t>Coach_Guts</t>
  </si>
  <si>
    <t>Bas_Lemmens_</t>
  </si>
  <si>
    <t>StardustBluePR</t>
  </si>
  <si>
    <t>boysrangersmavs</t>
  </si>
  <si>
    <t>rattatmat99</t>
  </si>
  <si>
    <t>BartLawson1k</t>
  </si>
  <si>
    <t>WhatsWolfe</t>
  </si>
  <si>
    <t>WEAnews</t>
  </si>
  <si>
    <t>kevconcepts</t>
  </si>
  <si>
    <t>nathloyer</t>
  </si>
  <si>
    <t>Saqib_hmed</t>
  </si>
  <si>
    <t>lisamariemac1</t>
  </si>
  <si>
    <t>Fergenetics</t>
  </si>
  <si>
    <t>brkaktuell</t>
  </si>
  <si>
    <t>SaorsaLabs</t>
  </si>
  <si>
    <t>ILaxmanGadhavi</t>
  </si>
  <si>
    <t>s_nirei</t>
  </si>
  <si>
    <t>haily_alhow</t>
  </si>
  <si>
    <t>DavidDuncker</t>
  </si>
  <si>
    <t>_MesutErgin</t>
  </si>
  <si>
    <t>imsofckingsadd</t>
  </si>
  <si>
    <t>DefSecUS</t>
  </si>
  <si>
    <t>MpJaiprakash</t>
  </si>
  <si>
    <t>ozols_aldis</t>
  </si>
  <si>
    <t>trademartgg</t>
  </si>
  <si>
    <t>novapolshcha</t>
  </si>
  <si>
    <t>Donovan_J19</t>
  </si>
  <si>
    <t>TheUnitedWay_</t>
  </si>
  <si>
    <t>handbagheaven_</t>
  </si>
  <si>
    <t>BarisOzer66</t>
  </si>
  <si>
    <t>hipercasino1</t>
  </si>
  <si>
    <t>hmichaelharvey</t>
  </si>
  <si>
    <t>buffalospace00</t>
  </si>
  <si>
    <t>asymptosis</t>
  </si>
  <si>
    <t>juanjonogueira</t>
  </si>
  <si>
    <t>ChuckLobaito</t>
  </si>
  <si>
    <t>Chi7dishHambino</t>
  </si>
  <si>
    <t>prestonattebery</t>
  </si>
  <si>
    <t>JosheOrdonez</t>
  </si>
  <si>
    <t>GregoDaGr8</t>
  </si>
  <si>
    <t>suzanneT44</t>
  </si>
  <si>
    <t>Edgar_DOP</t>
  </si>
  <si>
    <t>akhalidi76</t>
  </si>
  <si>
    <t>missy_12080</t>
  </si>
  <si>
    <t>astro_flacko</t>
  </si>
  <si>
    <t>Rsmooth98</t>
  </si>
  <si>
    <t>MsMadeinUSA</t>
  </si>
  <si>
    <t>shelby85f</t>
  </si>
  <si>
    <t>tinaaaaalee</t>
  </si>
  <si>
    <t>reispaulosep</t>
  </si>
  <si>
    <t>unempyd</t>
  </si>
  <si>
    <t>Prof_Kuwahara</t>
  </si>
  <si>
    <t>PplFuture</t>
  </si>
  <si>
    <t>PorScherb991S</t>
  </si>
  <si>
    <t>FontSpace</t>
  </si>
  <si>
    <t>iam4x</t>
  </si>
  <si>
    <t>ItsRobbAllen</t>
  </si>
  <si>
    <t>AdrianAcosta9</t>
  </si>
  <si>
    <t>USA_SNS</t>
  </si>
  <si>
    <t>satangtosky</t>
  </si>
  <si>
    <t>EricGQuintana</t>
  </si>
  <si>
    <t>milanackerman</t>
  </si>
  <si>
    <t>dj_moist_</t>
  </si>
  <si>
    <t>abhi481</t>
  </si>
  <si>
    <t>bertugcemil</t>
  </si>
  <si>
    <t>EpiSom3</t>
  </si>
  <si>
    <t>abnal7san_M_E</t>
  </si>
  <si>
    <t>ardasenturkcom</t>
  </si>
  <si>
    <t>NelsonGriggs</t>
  </si>
  <si>
    <t>sukhdeobhagat</t>
  </si>
  <si>
    <t>NFSjam00</t>
  </si>
  <si>
    <t>Tylersmom423</t>
  </si>
  <si>
    <t>kklcccx</t>
  </si>
  <si>
    <t>miladsafa</t>
  </si>
  <si>
    <t>Tripolinewslb</t>
  </si>
  <si>
    <t>dan_dan0611</t>
  </si>
  <si>
    <t>justDahom</t>
  </si>
  <si>
    <t>c_hashreview</t>
  </si>
  <si>
    <t>OpantsuF</t>
  </si>
  <si>
    <t>JennyHeijun</t>
  </si>
  <si>
    <t>holidays_azn</t>
  </si>
  <si>
    <t>aidanyingw</t>
  </si>
  <si>
    <t>rbberaeona</t>
  </si>
  <si>
    <t>pulley</t>
  </si>
  <si>
    <t>fahad_alamoud</t>
  </si>
  <si>
    <t>Ant_knee01</t>
  </si>
  <si>
    <t>Pistenbulcky</t>
  </si>
  <si>
    <t>crypt0_goldfish</t>
  </si>
  <si>
    <t>reikiroomhikari</t>
  </si>
  <si>
    <t>Mr_T_Professor</t>
  </si>
  <si>
    <t>Maximizer_tomi</t>
  </si>
  <si>
    <t>DrBrandonPettke</t>
  </si>
  <si>
    <t>metarand</t>
  </si>
  <si>
    <t>JerryJeanMusic</t>
  </si>
  <si>
    <t>kimlavontweet</t>
  </si>
  <si>
    <t>BrandonMushlin</t>
  </si>
  <si>
    <t>ginpei_jp</t>
  </si>
  <si>
    <t>BenWarrenSCCC</t>
  </si>
  <si>
    <t>MikePinto3</t>
  </si>
  <si>
    <t>girumon16</t>
  </si>
  <si>
    <t>Pr_Camargo</t>
  </si>
  <si>
    <t>kytsk</t>
  </si>
  <si>
    <t>coachb83</t>
  </si>
  <si>
    <t>tunabelly</t>
  </si>
  <si>
    <t>_d_j_k_z_m_</t>
  </si>
  <si>
    <t>_1Lan</t>
  </si>
  <si>
    <t>jimmydie1963</t>
  </si>
  <si>
    <t>Speekth</t>
  </si>
  <si>
    <t>newtechadv</t>
  </si>
  <si>
    <t>DrgStefanescu</t>
  </si>
  <si>
    <t>LoLwataneko</t>
  </si>
  <si>
    <t>jeroen_bergers</t>
  </si>
  <si>
    <t>bishal0x01</t>
  </si>
  <si>
    <t>MataPatoos</t>
  </si>
  <si>
    <t>IrisTaoTV</t>
  </si>
  <si>
    <t>RealYassinAli</t>
  </si>
  <si>
    <t>DougieFresh1813</t>
  </si>
  <si>
    <t>Skm_Ryui</t>
  </si>
  <si>
    <t>RealPatriotLion</t>
  </si>
  <si>
    <t>ajrobertsshow</t>
  </si>
  <si>
    <t>BiKupleOfficial</t>
  </si>
  <si>
    <t>Ellect217</t>
  </si>
  <si>
    <t>JoeCattt</t>
  </si>
  <si>
    <t>LotteryPost</t>
  </si>
  <si>
    <t>IamAon</t>
  </si>
  <si>
    <t>SchmidtTalker</t>
  </si>
  <si>
    <t>txanba</t>
  </si>
  <si>
    <t>alzaidy2011</t>
  </si>
  <si>
    <t>BlairLaundry</t>
  </si>
  <si>
    <t>IlliniProgrammr</t>
  </si>
  <si>
    <t>mazenalhajri</t>
  </si>
  <si>
    <t>Ali_Bkhetan</t>
  </si>
  <si>
    <t>i_am_dy</t>
  </si>
  <si>
    <t>DebSeymour51</t>
  </si>
  <si>
    <t>abdullah_miran7</t>
  </si>
  <si>
    <t>kikubon_jp</t>
  </si>
  <si>
    <t>0xBlockFather</t>
  </si>
  <si>
    <t>ke_bapapa</t>
  </si>
  <si>
    <t>itsjohncrotty</t>
  </si>
  <si>
    <t>AlfatlEkrem</t>
  </si>
  <si>
    <t>msmegatronn</t>
  </si>
  <si>
    <t>JC2Ventures</t>
  </si>
  <si>
    <t>mrdubbsie</t>
  </si>
  <si>
    <t>VB_VlaParl</t>
  </si>
  <si>
    <t>jeffster_72</t>
  </si>
  <si>
    <t>mas002002</t>
  </si>
  <si>
    <t>MetaAngelH211</t>
  </si>
  <si>
    <t>venusq_q</t>
  </si>
  <si>
    <t>ro80169683</t>
  </si>
  <si>
    <t>brunobar79</t>
  </si>
  <si>
    <t>Maiar_xExchange</t>
  </si>
  <si>
    <t>yasukobayashi</t>
  </si>
  <si>
    <t>jeonxlunar</t>
  </si>
  <si>
    <t>LuisBolinao</t>
  </si>
  <si>
    <t>kawaharayamakag</t>
  </si>
  <si>
    <t>yemisivese</t>
  </si>
  <si>
    <t>FlexBurna</t>
  </si>
  <si>
    <t>maurysaurio</t>
  </si>
  <si>
    <t>ConorRyder</t>
  </si>
  <si>
    <t>Antropomedia</t>
  </si>
  <si>
    <t>s11il</t>
  </si>
  <si>
    <t>MichaelCaseau</t>
  </si>
  <si>
    <t>drew4955</t>
  </si>
  <si>
    <t>llii20</t>
  </si>
  <si>
    <t>comtoeth</t>
  </si>
  <si>
    <t>sjw_mavi</t>
  </si>
  <si>
    <t>danielbarankin</t>
  </si>
  <si>
    <t>ATombanane</t>
  </si>
  <si>
    <t>geeks_academy</t>
  </si>
  <si>
    <t>sinamorikka</t>
  </si>
  <si>
    <t>imnickintl</t>
  </si>
  <si>
    <t>ThiqahLawFirm</t>
  </si>
  <si>
    <t>PretendPod</t>
  </si>
  <si>
    <t>na_kun_ssbu</t>
  </si>
  <si>
    <t>dlyaprotokola</t>
  </si>
  <si>
    <t>cascahuin_jp</t>
  </si>
  <si>
    <t>NMGastro</t>
  </si>
  <si>
    <t>SIGINAM_VENU</t>
  </si>
  <si>
    <t>saeed2qq</t>
  </si>
  <si>
    <t>MelaniePopesco</t>
  </si>
  <si>
    <t>DVetCommentary</t>
  </si>
  <si>
    <t>G_Nishinakamura</t>
  </si>
  <si>
    <t>alex_skazka</t>
  </si>
  <si>
    <t>poserarcher</t>
  </si>
  <si>
    <t>AzatoStacia</t>
  </si>
  <si>
    <t>taisho_roman_pj</t>
  </si>
  <si>
    <t>entrup</t>
  </si>
  <si>
    <t>markjenkins</t>
  </si>
  <si>
    <t>KevinHawkinsDC</t>
  </si>
  <si>
    <t>iamMimiChelles</t>
  </si>
  <si>
    <t>ihm185</t>
  </si>
  <si>
    <t>ktlannan</t>
  </si>
  <si>
    <t>_15R</t>
  </si>
  <si>
    <t>goforitradiocom</t>
  </si>
  <si>
    <t>MJEEED_</t>
  </si>
  <si>
    <t>Fer_Uzbek</t>
  </si>
  <si>
    <t>DonaldLeka</t>
  </si>
  <si>
    <t>CFAIstanbul</t>
  </si>
  <si>
    <t>pointdeFIRE</t>
  </si>
  <si>
    <t>seiseisette</t>
  </si>
  <si>
    <t>coulterculture</t>
  </si>
  <si>
    <t>ballanutsa</t>
  </si>
  <si>
    <t>djspheres</t>
  </si>
  <si>
    <t>AdamCharlesMKT</t>
  </si>
  <si>
    <t>dasnoozegk</t>
  </si>
  <si>
    <t>RedDuelist</t>
  </si>
  <si>
    <t>chanhomu</t>
  </si>
  <si>
    <t>zarafaksa</t>
  </si>
  <si>
    <t>teket_jp</t>
  </si>
  <si>
    <t>pom1365244</t>
  </si>
  <si>
    <t>ryanblackpdx</t>
  </si>
  <si>
    <t>lexieofficialx</t>
  </si>
  <si>
    <t>RugRiderzNFT</t>
  </si>
  <si>
    <t>MrHD_30</t>
  </si>
  <si>
    <t>NatalieCarnot</t>
  </si>
  <si>
    <t>RinkWideTOR</t>
  </si>
  <si>
    <t>TheCatsLab</t>
  </si>
  <si>
    <t>TeamSpurrierJr</t>
  </si>
  <si>
    <t>ArnaudBonzom</t>
  </si>
  <si>
    <t>illlkat</t>
  </si>
  <si>
    <t>TonyAguilar</t>
  </si>
  <si>
    <t>BrantReader</t>
  </si>
  <si>
    <t>spreadexfins</t>
  </si>
  <si>
    <t>DesignerManuMX</t>
  </si>
  <si>
    <t>natale_jimmy</t>
  </si>
  <si>
    <t>yusaimori</t>
  </si>
  <si>
    <t>XNEFinancial</t>
  </si>
  <si>
    <t>kelvinsulugwe</t>
  </si>
  <si>
    <t>ruben_diego_</t>
  </si>
  <si>
    <t>CahitErtemel</t>
  </si>
  <si>
    <t>SoGullit</t>
  </si>
  <si>
    <t>CryptoJohnLocke</t>
  </si>
  <si>
    <t>blvckcoder</t>
  </si>
  <si>
    <t>6BlackWhite</t>
  </si>
  <si>
    <t>RILIYZ</t>
  </si>
  <si>
    <t>SebastienGraff</t>
  </si>
  <si>
    <t>LukeX58</t>
  </si>
  <si>
    <t>mj_brwn</t>
  </si>
  <si>
    <t>TheChantShow</t>
  </si>
  <si>
    <t>USFHerd</t>
  </si>
  <si>
    <t>HexPLSFortheWin</t>
  </si>
  <si>
    <t>BestFriendsNFT</t>
  </si>
  <si>
    <t>garbnzgh</t>
  </si>
  <si>
    <t>CoachTomHodges</t>
  </si>
  <si>
    <t>canzhiye</t>
  </si>
  <si>
    <t>thenftalien</t>
  </si>
  <si>
    <t>DemarioSB</t>
  </si>
  <si>
    <t>ekremparmaksiz</t>
  </si>
  <si>
    <t>EmadAldoghaithr</t>
  </si>
  <si>
    <t>Alfars_Alhilaly</t>
  </si>
  <si>
    <t>MiguelSalguero_</t>
  </si>
  <si>
    <t>HeroOfBitcoin</t>
  </si>
  <si>
    <t>lasmouverecords</t>
  </si>
  <si>
    <t>Pupsker</t>
  </si>
  <si>
    <t>powerslave1974</t>
  </si>
  <si>
    <t>mpenergi</t>
  </si>
  <si>
    <t>a5starho</t>
  </si>
  <si>
    <t>super_bavario</t>
  </si>
  <si>
    <t>BreakinSkullz</t>
  </si>
  <si>
    <t>SlayerAnthology</t>
  </si>
  <si>
    <t>salesyoutuber</t>
  </si>
  <si>
    <t>JoLatuSanft</t>
  </si>
  <si>
    <t>praewd_</t>
  </si>
  <si>
    <t>hfh_89</t>
  </si>
  <si>
    <t>KhiladiADDA</t>
  </si>
  <si>
    <t>epic_vintage</t>
  </si>
  <si>
    <t>arafsadventures</t>
  </si>
  <si>
    <t>babakirika_mini</t>
  </si>
  <si>
    <t>ILAND_foo12</t>
  </si>
  <si>
    <t>OpLibertas</t>
  </si>
  <si>
    <t>ATKG7XCIII</t>
  </si>
  <si>
    <t>hisamesora</t>
  </si>
  <si>
    <t>teazy_301</t>
  </si>
  <si>
    <t>01Core_Ben</t>
  </si>
  <si>
    <t>BehramTariq22</t>
  </si>
  <si>
    <t>gavempty</t>
  </si>
  <si>
    <t>tonchan___dayo</t>
  </si>
  <si>
    <t>notabromidegirl</t>
  </si>
  <si>
    <t>PlainTalk2084</t>
  </si>
  <si>
    <t>herbaldoc</t>
  </si>
  <si>
    <t>eugenioestrada</t>
  </si>
  <si>
    <t>itsserenadeena</t>
  </si>
  <si>
    <t>PekkyPek</t>
  </si>
  <si>
    <t>ProdTyBandit</t>
  </si>
  <si>
    <t>qksh</t>
  </si>
  <si>
    <t>NurdenizTuncer</t>
  </si>
  <si>
    <t>mahwele</t>
  </si>
  <si>
    <t>ShjYouth</t>
  </si>
  <si>
    <t>dw_nkmr</t>
  </si>
  <si>
    <t>Sevdan1ates_</t>
  </si>
  <si>
    <t>gclaytontarvin</t>
  </si>
  <si>
    <t>pawanjaiswaldhk</t>
  </si>
  <si>
    <t>haven3000</t>
  </si>
  <si>
    <t>Grondin_eth</t>
  </si>
  <si>
    <t>F5_latam</t>
  </si>
  <si>
    <t>JPinganay</t>
  </si>
  <si>
    <t>lifefacili_poly</t>
  </si>
  <si>
    <t>MichaelAntonF</t>
  </si>
  <si>
    <t>JRCuadradoV</t>
  </si>
  <si>
    <t>ToteedGNJ</t>
  </si>
  <si>
    <t>authorcfturner</t>
  </si>
  <si>
    <t>SmolbloX</t>
  </si>
  <si>
    <t>SarahNystroem</t>
  </si>
  <si>
    <t>LuciaNahashii</t>
  </si>
  <si>
    <t>FungifyNFT</t>
  </si>
  <si>
    <t>ot7jungkookbts</t>
  </si>
  <si>
    <t>DRAG0NOFDESPAIR</t>
  </si>
  <si>
    <t>0xBueno</t>
  </si>
  <si>
    <t>JR_SD2024</t>
  </si>
  <si>
    <t>preezen</t>
  </si>
  <si>
    <t>BillyCalzada</t>
  </si>
  <si>
    <t>robinbiro</t>
  </si>
  <si>
    <t>feedcattle</t>
  </si>
  <si>
    <t>SceneAmatiX</t>
  </si>
  <si>
    <t>chrissyparadis</t>
  </si>
  <si>
    <t>JasonRCharter</t>
  </si>
  <si>
    <t>hulyayalim</t>
  </si>
  <si>
    <t>K_Ryuichirou</t>
  </si>
  <si>
    <t>_ChSAli</t>
  </si>
  <si>
    <t>IKOTHERAINMAN</t>
  </si>
  <si>
    <t>Decibelkanguzu</t>
  </si>
  <si>
    <t>lowendtrouble_</t>
  </si>
  <si>
    <t>tevfikyilmazTY</t>
  </si>
  <si>
    <t>abdunsalt</t>
  </si>
  <si>
    <t>HighSpeed_1</t>
  </si>
  <si>
    <t>1218yuki_f</t>
  </si>
  <si>
    <t>oreokacangmanis</t>
  </si>
  <si>
    <t>hypnoticOMG</t>
  </si>
  <si>
    <t>Williams_BMW</t>
  </si>
  <si>
    <t>1811199SURENDRA</t>
  </si>
  <si>
    <t>LenaEvans88</t>
  </si>
  <si>
    <t>BluehostIndia</t>
  </si>
  <si>
    <t>N_aardn</t>
  </si>
  <si>
    <t>Wagner_Nephro</t>
  </si>
  <si>
    <t>politicaltaters</t>
  </si>
  <si>
    <t>Mansourhussain0</t>
  </si>
  <si>
    <t>ClickDgo</t>
  </si>
  <si>
    <t>marialuque1313</t>
  </si>
  <si>
    <t>ZalidanTV</t>
  </si>
  <si>
    <t>miyuuCH</t>
  </si>
  <si>
    <t>BenElferink</t>
  </si>
  <si>
    <t>ryo_yakumo</t>
  </si>
  <si>
    <t>MFDeFi</t>
  </si>
  <si>
    <t>AdmiralGub</t>
  </si>
  <si>
    <t>CryptoQueenKye</t>
  </si>
  <si>
    <t>lisateh_</t>
  </si>
  <si>
    <t>welcom_design</t>
  </si>
  <si>
    <t>Dreymann</t>
  </si>
  <si>
    <t>FadiJosephTawil</t>
  </si>
  <si>
    <t>Prince_Izzy_</t>
  </si>
  <si>
    <t>pubschoolops</t>
  </si>
  <si>
    <t>jaynvora</t>
  </si>
  <si>
    <t>Fharrynisms</t>
  </si>
  <si>
    <t>PasuzuTweet</t>
  </si>
  <si>
    <t>karaagacyusuf</t>
  </si>
  <si>
    <t>CoachGantz</t>
  </si>
  <si>
    <t>ivanxitara10</t>
  </si>
  <si>
    <t>N__E88</t>
  </si>
  <si>
    <t>ToviWorks</t>
  </si>
  <si>
    <t>annewell_eth</t>
  </si>
  <si>
    <t>Dayscarr</t>
  </si>
  <si>
    <t>ali83alajmi</t>
  </si>
  <si>
    <t>BenChildsSTWD</t>
  </si>
  <si>
    <t>mughi_s</t>
  </si>
  <si>
    <t>Brewsquadtv</t>
  </si>
  <si>
    <t>InfoLista1</t>
  </si>
  <si>
    <t>afpc</t>
  </si>
  <si>
    <t>ShaatalDCPU</t>
  </si>
  <si>
    <t>marcelohars</t>
  </si>
  <si>
    <t>brandon_oli23</t>
  </si>
  <si>
    <t>burninthebooks</t>
  </si>
  <si>
    <t>JBlaz3R</t>
  </si>
  <si>
    <t>chris151J</t>
  </si>
  <si>
    <t>KingInTheCastl3</t>
  </si>
  <si>
    <t>JejuanSmith</t>
  </si>
  <si>
    <t>jonespi2002</t>
  </si>
  <si>
    <t>tobise_y</t>
  </si>
  <si>
    <t>davedotdev</t>
  </si>
  <si>
    <t>paulmbillings</t>
  </si>
  <si>
    <t>vlad_yasko</t>
  </si>
  <si>
    <t>ASuszczynski</t>
  </si>
  <si>
    <t>Crazymiller</t>
  </si>
  <si>
    <t>Dr_FahadAlharbi</t>
  </si>
  <si>
    <t>Sinoppia</t>
  </si>
  <si>
    <t>_Eyzl_</t>
  </si>
  <si>
    <t>baboquarto2</t>
  </si>
  <si>
    <t>LycansOwOLair</t>
  </si>
  <si>
    <t>itsmekimmyjo_</t>
  </si>
  <si>
    <t>VivooApp</t>
  </si>
  <si>
    <t>GSMAEurope</t>
  </si>
  <si>
    <t>WorldtimerDiW</t>
  </si>
  <si>
    <t>BoomerCyclist</t>
  </si>
  <si>
    <t>SweepCastApp</t>
  </si>
  <si>
    <t>OneOnOneNJNYPA</t>
  </si>
  <si>
    <t>haccoba</t>
  </si>
  <si>
    <t>PennyboisStock</t>
  </si>
  <si>
    <t>MichaelBator6</t>
  </si>
  <si>
    <t>Jyue_Gm</t>
  </si>
  <si>
    <t>Halilak91045999</t>
  </si>
  <si>
    <t>Betwontr</t>
  </si>
  <si>
    <t>risorah</t>
  </si>
  <si>
    <t>zone_doaba1985</t>
  </si>
  <si>
    <t>Someguy40893228</t>
  </si>
  <si>
    <t>StefanoSplendo2</t>
  </si>
  <si>
    <t>kaz_goto</t>
  </si>
  <si>
    <t>vinayp10</t>
  </si>
  <si>
    <t>matcasey</t>
  </si>
  <si>
    <t>warriorethos</t>
  </si>
  <si>
    <t>MattSmithHouse</t>
  </si>
  <si>
    <t>Occidentaljihad</t>
  </si>
  <si>
    <t>NaomiHewer</t>
  </si>
  <si>
    <t>CoachJMays</t>
  </si>
  <si>
    <t>waelnkordi</t>
  </si>
  <si>
    <t>IlonaPitt</t>
  </si>
  <si>
    <t>VictorT_A</t>
  </si>
  <si>
    <t>jim380</t>
  </si>
  <si>
    <t>mham_alraessi</t>
  </si>
  <si>
    <t>cincygreghoodin</t>
  </si>
  <si>
    <t>PaulDunton_3</t>
  </si>
  <si>
    <t>NivleeYT</t>
  </si>
  <si>
    <t>crjuventudes</t>
  </si>
  <si>
    <t>sharkfc01</t>
  </si>
  <si>
    <t>mth329</t>
  </si>
  <si>
    <t>ColeeB_NFT</t>
  </si>
  <si>
    <t>SorenEggeRasmus</t>
  </si>
  <si>
    <t>dincerdinc01</t>
  </si>
  <si>
    <t>ScreamingESTWTF</t>
  </si>
  <si>
    <t>lillithsleeps</t>
  </si>
  <si>
    <t>kadenabeats</t>
  </si>
  <si>
    <t>enigmalabs</t>
  </si>
  <si>
    <t>NadoBros_TCG</t>
  </si>
  <si>
    <t>wegahtta</t>
  </si>
  <si>
    <t>ScomoCchio</t>
  </si>
  <si>
    <t>ChrisKogias</t>
  </si>
  <si>
    <t>tenten810m</t>
  </si>
  <si>
    <t>chardreamsx</t>
  </si>
  <si>
    <t>Vassi</t>
  </si>
  <si>
    <t>MitchWainer</t>
  </si>
  <si>
    <t>JimDaily</t>
  </si>
  <si>
    <t>KennyKeyss</t>
  </si>
  <si>
    <t>AI4Pathology</t>
  </si>
  <si>
    <t>PoloM77</t>
  </si>
  <si>
    <t>JJLovina</t>
  </si>
  <si>
    <t>Indo_Genius</t>
  </si>
  <si>
    <t>xyberknight</t>
  </si>
  <si>
    <t>omar_i_s</t>
  </si>
  <si>
    <t>reeemabdu1</t>
  </si>
  <si>
    <t>ByrdsFinger</t>
  </si>
  <si>
    <t>CodyOG123</t>
  </si>
  <si>
    <t>StoyanAngelov</t>
  </si>
  <si>
    <t>Sporthopedia</t>
  </si>
  <si>
    <t>startfund_io</t>
  </si>
  <si>
    <t>marushe1970sn</t>
  </si>
  <si>
    <t>metindogan_</t>
  </si>
  <si>
    <t>mayven_studios</t>
  </si>
  <si>
    <t>TheWJICNetwork</t>
  </si>
  <si>
    <t>MeteoredDE</t>
  </si>
  <si>
    <t>rawat_dharmraj</t>
  </si>
  <si>
    <t>WVBlueChipHoops</t>
  </si>
  <si>
    <t>trilliontrader</t>
  </si>
  <si>
    <t>malloryshoppe</t>
  </si>
  <si>
    <t>AdrienneMarie_</t>
  </si>
  <si>
    <t>AssociationLCDS</t>
  </si>
  <si>
    <t>zell_vt</t>
  </si>
  <si>
    <t>Heman_NFT</t>
  </si>
  <si>
    <t>5agohika</t>
  </si>
  <si>
    <t>XArtSup</t>
  </si>
  <si>
    <t>anaslo_hokuko</t>
  </si>
  <si>
    <t>jankorbel</t>
  </si>
  <si>
    <t>10ch</t>
  </si>
  <si>
    <t>TheDanteSmith</t>
  </si>
  <si>
    <t>TheSceneSnobs</t>
  </si>
  <si>
    <t>katobkato</t>
  </si>
  <si>
    <t>ThatBoy4</t>
  </si>
  <si>
    <t>rsardeha</t>
  </si>
  <si>
    <t>mathtext</t>
  </si>
  <si>
    <t>DrBabaier</t>
  </si>
  <si>
    <t>NaailNasheed</t>
  </si>
  <si>
    <t>Naked_Determina</t>
  </si>
  <si>
    <t>CryptoKoorah</t>
  </si>
  <si>
    <t>P_Ensarguet</t>
  </si>
  <si>
    <t>APomeon</t>
  </si>
  <si>
    <t>noticiaslineapr</t>
  </si>
  <si>
    <t>wanjiku_thiga</t>
  </si>
  <si>
    <t>scottburke777</t>
  </si>
  <si>
    <t>javrela</t>
  </si>
  <si>
    <t>iamvlaaaaaaad</t>
  </si>
  <si>
    <t>EmbracEmpowerCS</t>
  </si>
  <si>
    <t>SinoInsider</t>
  </si>
  <si>
    <t>myrawang0</t>
  </si>
  <si>
    <t>SatoshiSeoul</t>
  </si>
  <si>
    <t>sidelinehd</t>
  </si>
  <si>
    <t>FamousQTEs</t>
  </si>
  <si>
    <t>wirrosdeangiemx</t>
  </si>
  <si>
    <t>MariaGilfoyle</t>
  </si>
  <si>
    <t>aliquoxyz</t>
  </si>
  <si>
    <t>SpoilNiaStar</t>
  </si>
  <si>
    <t>NicoleCrowell00</t>
  </si>
  <si>
    <t>aoitukine</t>
  </si>
  <si>
    <t>freejan6pows</t>
  </si>
  <si>
    <t>arukujyoumongao</t>
  </si>
  <si>
    <t>Basketexpertt</t>
  </si>
  <si>
    <t>0xAnaShein</t>
  </si>
  <si>
    <t>DamianS1</t>
  </si>
  <si>
    <t>MannRobinson_</t>
  </si>
  <si>
    <t>mankindtracer</t>
  </si>
  <si>
    <t>raycarroll55</t>
  </si>
  <si>
    <t>Marvin_Blackson</t>
  </si>
  <si>
    <t>Ylaneyla</t>
  </si>
  <si>
    <t>2nf</t>
  </si>
  <si>
    <t>bobby_chil</t>
  </si>
  <si>
    <t>Fitz01_eth</t>
  </si>
  <si>
    <t>mohamadanani1</t>
  </si>
  <si>
    <t>sultan_406</t>
  </si>
  <si>
    <t>mattshutupp</t>
  </si>
  <si>
    <t>iwag1228</t>
  </si>
  <si>
    <t>artichokes_art</t>
  </si>
  <si>
    <t>Lucas_Kastner</t>
  </si>
  <si>
    <t>darlacozzarelli</t>
  </si>
  <si>
    <t>NeilMirch</t>
  </si>
  <si>
    <t>inochi1111</t>
  </si>
  <si>
    <t>FutureCareKSA</t>
  </si>
  <si>
    <t>jimmstar1</t>
  </si>
  <si>
    <t>snowbullcapital</t>
  </si>
  <si>
    <t>RMikrokosmos</t>
  </si>
  <si>
    <t>JamieAnnMason</t>
  </si>
  <si>
    <t>armywife_momof3</t>
  </si>
  <si>
    <t>buidl0</t>
  </si>
  <si>
    <t>AmaliaVersaci</t>
  </si>
  <si>
    <t>tubbygiant</t>
  </si>
  <si>
    <t>sil_cafe</t>
  </si>
  <si>
    <t>ArcadiaFi</t>
  </si>
  <si>
    <t>TheRifleman11</t>
  </si>
  <si>
    <t>BigMac_io</t>
  </si>
  <si>
    <t>FerMarroquin</t>
  </si>
  <si>
    <t>Shaun_Nole</t>
  </si>
  <si>
    <t>Lenny_Bons</t>
  </si>
  <si>
    <t>hamoudss</t>
  </si>
  <si>
    <t>EverdreamSoft</t>
  </si>
  <si>
    <t>RabinovitchAdam</t>
  </si>
  <si>
    <t>mugimachi</t>
  </si>
  <si>
    <t>Dena_AlThani</t>
  </si>
  <si>
    <t>keaganpearson</t>
  </si>
  <si>
    <t>jetex</t>
  </si>
  <si>
    <t>DonKreuter</t>
  </si>
  <si>
    <t>JayScho</t>
  </si>
  <si>
    <t>biIIymeister</t>
  </si>
  <si>
    <t>dylanvddoteth</t>
  </si>
  <si>
    <t>alasblinews</t>
  </si>
  <si>
    <t>TNITweet</t>
  </si>
  <si>
    <t>0xGoblineth</t>
  </si>
  <si>
    <t>secasfpi</t>
  </si>
  <si>
    <t>BenBayer</t>
  </si>
  <si>
    <t>MakoSedai</t>
  </si>
  <si>
    <t>SoCalDave2900</t>
  </si>
  <si>
    <t>Riviction_</t>
  </si>
  <si>
    <t>Samar_ALqorashi</t>
  </si>
  <si>
    <t>albe4ri</t>
  </si>
  <si>
    <t>M6ire_</t>
  </si>
  <si>
    <t>Ali_Almutrafi</t>
  </si>
  <si>
    <t>jaz_z_e</t>
  </si>
  <si>
    <t>0xHotsauce</t>
  </si>
  <si>
    <t>iwnlTom</t>
  </si>
  <si>
    <t>fortcircle</t>
  </si>
  <si>
    <t>minkiidinkii</t>
  </si>
  <si>
    <t>tnj_sa</t>
  </si>
  <si>
    <t>LeveredKnowledg</t>
  </si>
  <si>
    <t>ramchandrartgh</t>
  </si>
  <si>
    <t>rekktguy</t>
  </si>
  <si>
    <t>BernardoBitcoin</t>
  </si>
  <si>
    <t>rustintern</t>
  </si>
  <si>
    <t>kazuunavi_life</t>
  </si>
  <si>
    <t>ControlyPaseOf</t>
  </si>
  <si>
    <t>EnricoFaraboll1</t>
  </si>
  <si>
    <t>therojocaliente</t>
  </si>
  <si>
    <t>KING_335_457</t>
  </si>
  <si>
    <t>LaMarseilleyse</t>
  </si>
  <si>
    <t>pratapchowdary</t>
  </si>
  <si>
    <t>jWinchester1003</t>
  </si>
  <si>
    <t>Juiccce_</t>
  </si>
  <si>
    <t>Rising_Mahratta</t>
  </si>
  <si>
    <t>comechenator</t>
  </si>
  <si>
    <t>lolmcshizz</t>
  </si>
  <si>
    <t>JSebastianDQ</t>
  </si>
  <si>
    <t>mallouh111</t>
  </si>
  <si>
    <t>CedricBrazle</t>
  </si>
  <si>
    <t>wahhajmaj</t>
  </si>
  <si>
    <t>Yeneh__</t>
  </si>
  <si>
    <t>suzaku_eur</t>
  </si>
  <si>
    <t>MORIYA_YUICHI</t>
  </si>
  <si>
    <t>TheCryptoMug</t>
  </si>
  <si>
    <t>kig_de</t>
  </si>
  <si>
    <t>Xzero</t>
  </si>
  <si>
    <t>hiroki_kansei</t>
  </si>
  <si>
    <t>Zombe1078</t>
  </si>
  <si>
    <t>ichiemon01</t>
  </si>
  <si>
    <t>joinnest4</t>
  </si>
  <si>
    <t>jojomonvr</t>
  </si>
  <si>
    <t>kazuhiro0421</t>
  </si>
  <si>
    <t>Patrick_TanKT</t>
  </si>
  <si>
    <t>XTaoubina</t>
  </si>
  <si>
    <t>MrsMcgee15</t>
  </si>
  <si>
    <t>tomita_kwaidan</t>
  </si>
  <si>
    <t>samrboyle</t>
  </si>
  <si>
    <t>cbd_kjt</t>
  </si>
  <si>
    <t>PapiTCares</t>
  </si>
  <si>
    <t>CoinDashBoard1</t>
  </si>
  <si>
    <t>emmagamehome</t>
  </si>
  <si>
    <t>sc_sager</t>
  </si>
  <si>
    <t>FantasticTilly</t>
  </si>
  <si>
    <t>FUTChampions__</t>
  </si>
  <si>
    <t>stacy_siz</t>
  </si>
  <si>
    <t>blseguin</t>
  </si>
  <si>
    <t>DCInbox</t>
  </si>
  <si>
    <t>keithwalkiewicz</t>
  </si>
  <si>
    <t>Dukealexx</t>
  </si>
  <si>
    <t>SamsonOgola</t>
  </si>
  <si>
    <t>honda_no_xx</t>
  </si>
  <si>
    <t>saadsalehz</t>
  </si>
  <si>
    <t>ZipkVideos</t>
  </si>
  <si>
    <t>jackson_greer23</t>
  </si>
  <si>
    <t>emily_curtiss</t>
  </si>
  <si>
    <t>VolkanDUDU</t>
  </si>
  <si>
    <t>_MarceloA12</t>
  </si>
  <si>
    <t>JMacHunts</t>
  </si>
  <si>
    <t>Boxoutmindset</t>
  </si>
  <si>
    <t>Roneriii</t>
  </si>
  <si>
    <t>copkumargaurav</t>
  </si>
  <si>
    <t>soundsbymystic</t>
  </si>
  <si>
    <t>greendandy0202</t>
  </si>
  <si>
    <t>prisondiamond</t>
  </si>
  <si>
    <t>yourminuteisup</t>
  </si>
  <si>
    <t>Hp_0ii</t>
  </si>
  <si>
    <t>MichaelVSanders</t>
  </si>
  <si>
    <t>somnenije</t>
  </si>
  <si>
    <t>DarQsolstice</t>
  </si>
  <si>
    <t>HotRob420</t>
  </si>
  <si>
    <t>amnorth42</t>
  </si>
  <si>
    <t>L_kaschan</t>
  </si>
  <si>
    <t>deucerecruiting</t>
  </si>
  <si>
    <t>yyanagisawa</t>
  </si>
  <si>
    <t>871s</t>
  </si>
  <si>
    <t>ThinkingStiff</t>
  </si>
  <si>
    <t>kyehohenberger</t>
  </si>
  <si>
    <t>halitacar</t>
  </si>
  <si>
    <t>mlamanna_music</t>
  </si>
  <si>
    <t>kevinroneill</t>
  </si>
  <si>
    <t>flyingideas</t>
  </si>
  <si>
    <t>yurayura1992</t>
  </si>
  <si>
    <t>steer_ishida</t>
  </si>
  <si>
    <t>kathyjah</t>
  </si>
  <si>
    <t>kazu55z</t>
  </si>
  <si>
    <t>FMacielBR</t>
  </si>
  <si>
    <t>J0rgeVillalobos</t>
  </si>
  <si>
    <t>AmrAboHashish</t>
  </si>
  <si>
    <t>Iammonnalisaaaa</t>
  </si>
  <si>
    <t>Veloc1raptor</t>
  </si>
  <si>
    <t>TechLineHD</t>
  </si>
  <si>
    <t>lovelisj</t>
  </si>
  <si>
    <t>KUforRPGmv</t>
  </si>
  <si>
    <t>cori_ornelas</t>
  </si>
  <si>
    <t>erkanozbentr</t>
  </si>
  <si>
    <t>DeshrajMeenaIN</t>
  </si>
  <si>
    <t>tkno730</t>
  </si>
  <si>
    <t>aloukkumar</t>
  </si>
  <si>
    <t>imcryptohustler</t>
  </si>
  <si>
    <t>kojirock044</t>
  </si>
  <si>
    <t>se_ra_REALITY</t>
  </si>
  <si>
    <t>Lexy_AST</t>
  </si>
  <si>
    <t>2152sturdy</t>
  </si>
  <si>
    <t>unagees</t>
  </si>
  <si>
    <t>Bella42527792</t>
  </si>
  <si>
    <t>jdax__</t>
  </si>
  <si>
    <t>CastanedaCJorge</t>
  </si>
  <si>
    <t>iD3Po3ITje3Y2Iy</t>
  </si>
  <si>
    <t>miriyah_eplus</t>
  </si>
  <si>
    <t>Bebecannonmt69</t>
  </si>
  <si>
    <t>CFC_Reno</t>
  </si>
  <si>
    <t>objktone</t>
  </si>
  <si>
    <t>Catholicizm1</t>
  </si>
  <si>
    <t>SobrietyCM</t>
  </si>
  <si>
    <t>WOODaonft</t>
  </si>
  <si>
    <t>FIXER_Cannabis</t>
  </si>
  <si>
    <t>NFTAVE1</t>
  </si>
  <si>
    <t>claren</t>
  </si>
  <si>
    <t>ckimberli</t>
  </si>
  <si>
    <t>GeorgeArden</t>
  </si>
  <si>
    <t>waco_warren</t>
  </si>
  <si>
    <t>Garudeni</t>
  </si>
  <si>
    <t>larrycaughlan</t>
  </si>
  <si>
    <t>npestcontrol</t>
  </si>
  <si>
    <t>jecrcuniversity</t>
  </si>
  <si>
    <t>Trricky7</t>
  </si>
  <si>
    <t>tyneslol</t>
  </si>
  <si>
    <t>matthewctraul</t>
  </si>
  <si>
    <t>FseQuanBoii</t>
  </si>
  <si>
    <t>JohnGoldenFRR</t>
  </si>
  <si>
    <t>rrujouleh</t>
  </si>
  <si>
    <t>al_sedairi</t>
  </si>
  <si>
    <t>brittaniayana</t>
  </si>
  <si>
    <t>BN_Karanja</t>
  </si>
  <si>
    <t>keitaro19851024</t>
  </si>
  <si>
    <t>Kat56318102</t>
  </si>
  <si>
    <t>InvertixRD</t>
  </si>
  <si>
    <t>Sithuletshuma</t>
  </si>
  <si>
    <t>KitchenKanaloa</t>
  </si>
  <si>
    <t>tkkwR_1204</t>
  </si>
  <si>
    <t>davidchami100</t>
  </si>
  <si>
    <t>ca_tiburon</t>
  </si>
  <si>
    <t>TVPopularok</t>
  </si>
  <si>
    <t>Brinko_manboy</t>
  </si>
  <si>
    <t>ArtemisaT4</t>
  </si>
  <si>
    <t>GoshawkTrades</t>
  </si>
  <si>
    <t>Levi_Borovychok</t>
  </si>
  <si>
    <t>VictoriaVk2022</t>
  </si>
  <si>
    <t>Pixelizer1</t>
  </si>
  <si>
    <t>TheMILESMAN</t>
  </si>
  <si>
    <t>resx18</t>
  </si>
  <si>
    <t>DARREN_POOLE</t>
  </si>
  <si>
    <t>SandipWalke</t>
  </si>
  <si>
    <t>pronskiy</t>
  </si>
  <si>
    <t>Giamdaddy</t>
  </si>
  <si>
    <t>virgile_ma</t>
  </si>
  <si>
    <t>Patriceactress</t>
  </si>
  <si>
    <t>akinair</t>
  </si>
  <si>
    <t>m8811q</t>
  </si>
  <si>
    <t>romainlanz</t>
  </si>
  <si>
    <t>RobynMarieHill</t>
  </si>
  <si>
    <t>y_kamimachi</t>
  </si>
  <si>
    <t>busalehff</t>
  </si>
  <si>
    <t>CHANCEDXR</t>
  </si>
  <si>
    <t>garoshadowscale</t>
  </si>
  <si>
    <t>EPAbasketball</t>
  </si>
  <si>
    <t>biz_awano</t>
  </si>
  <si>
    <t>alerma_sports</t>
  </si>
  <si>
    <t>Koshi_NN</t>
  </si>
  <si>
    <t>ETTstudio</t>
  </si>
  <si>
    <t>KnowledgeNorth</t>
  </si>
  <si>
    <t>mediaskat</t>
  </si>
  <si>
    <t>ICanDrawSounds</t>
  </si>
  <si>
    <t>castellanishow</t>
  </si>
  <si>
    <t>tk70270102</t>
  </si>
  <si>
    <t>Kutch2Kibithu</t>
  </si>
  <si>
    <t>DBresach</t>
  </si>
  <si>
    <t>Pickaxe_Master</t>
  </si>
  <si>
    <t>tanish2k</t>
  </si>
  <si>
    <t>najla2</t>
  </si>
  <si>
    <t>jaskolski_pl</t>
  </si>
  <si>
    <t>catherinemonson</t>
  </si>
  <si>
    <t>madsnjensen</t>
  </si>
  <si>
    <t>sanmallya</t>
  </si>
  <si>
    <t>scarleth_ivette</t>
  </si>
  <si>
    <t>FraserIRL</t>
  </si>
  <si>
    <t>JuNN_guitar</t>
  </si>
  <si>
    <t>PPKRG</t>
  </si>
  <si>
    <t>2MASX</t>
  </si>
  <si>
    <t>blockermason2</t>
  </si>
  <si>
    <t>YourTicketsNow</t>
  </si>
  <si>
    <t>kp72579</t>
  </si>
  <si>
    <t>DrCRMatthews</t>
  </si>
  <si>
    <t>cadres_sa</t>
  </si>
  <si>
    <t>FanCPlayStation</t>
  </si>
  <si>
    <t>FantasyInFrames</t>
  </si>
  <si>
    <t>Abidah__1</t>
  </si>
  <si>
    <t>tcashless</t>
  </si>
  <si>
    <t>ncchibuike</t>
  </si>
  <si>
    <t>DonKaaklijn</t>
  </si>
  <si>
    <t>ytw358uwi</t>
  </si>
  <si>
    <t>Dwen_Exchange</t>
  </si>
  <si>
    <t>Heershingen</t>
  </si>
  <si>
    <t>toketiname</t>
  </si>
  <si>
    <t>manya_neet</t>
  </si>
  <si>
    <t>kh_1966Ku</t>
  </si>
  <si>
    <t>z_n_c_890_P</t>
  </si>
  <si>
    <t>jorgeclpires</t>
  </si>
  <si>
    <t>LouMM</t>
  </si>
  <si>
    <t>MattBaylow</t>
  </si>
  <si>
    <t>dewaynecoker</t>
  </si>
  <si>
    <t>johngriffin</t>
  </si>
  <si>
    <t>ChadHowse</t>
  </si>
  <si>
    <t>YusufJan</t>
  </si>
  <si>
    <t>OOOH_Events</t>
  </si>
  <si>
    <t>guinnessstache</t>
  </si>
  <si>
    <t>mrUmanu_Elijah</t>
  </si>
  <si>
    <t>dillchen</t>
  </si>
  <si>
    <t>911USA1</t>
  </si>
  <si>
    <t>D01_official</t>
  </si>
  <si>
    <t>brqryt</t>
  </si>
  <si>
    <t>dewhahaha</t>
  </si>
  <si>
    <t>LookYami</t>
  </si>
  <si>
    <t>BeachBumMAGA</t>
  </si>
  <si>
    <t>AvidReaderPress</t>
  </si>
  <si>
    <t>RingleaderM</t>
  </si>
  <si>
    <t>estationq8</t>
  </si>
  <si>
    <t>ssharari</t>
  </si>
  <si>
    <t>mlkh_o</t>
  </si>
  <si>
    <t>noukin_hank</t>
  </si>
  <si>
    <t>Warren1Point</t>
  </si>
  <si>
    <t>kudo_clp</t>
  </si>
  <si>
    <t>Sonic1000x</t>
  </si>
  <si>
    <t>Toshiki2115</t>
  </si>
  <si>
    <t>Nashtendo</t>
  </si>
  <si>
    <t>AnamFalak</t>
  </si>
  <si>
    <t>DrMCPrabhakar</t>
  </si>
  <si>
    <t>ttthesedaysss</t>
  </si>
  <si>
    <t>iv_vazquez</t>
  </si>
  <si>
    <t>PaulRaynorUK</t>
  </si>
  <si>
    <t>HAIFALHAJRAF</t>
  </si>
  <si>
    <t>minnina_bey</t>
  </si>
  <si>
    <t>karinasadl16</t>
  </si>
  <si>
    <t>nikpbeats</t>
  </si>
  <si>
    <t>EraViikingit</t>
  </si>
  <si>
    <t>hokutoo2</t>
  </si>
  <si>
    <t>Doloresf22</t>
  </si>
  <si>
    <t>MonarX__</t>
  </si>
  <si>
    <t>Linux704204</t>
  </si>
  <si>
    <t>animalshop_qsqs</t>
  </si>
  <si>
    <t>YashxGarg</t>
  </si>
  <si>
    <t>AudiKomodo</t>
  </si>
  <si>
    <t>b_bardachov</t>
  </si>
  <si>
    <t>JacobCubby</t>
  </si>
  <si>
    <t>XRPMark</t>
  </si>
  <si>
    <t>learn_charles</t>
  </si>
  <si>
    <t>dnaeros</t>
  </si>
  <si>
    <t>Amind_eth</t>
  </si>
  <si>
    <t>vatanmillet2323</t>
  </si>
  <si>
    <t>farhad667</t>
  </si>
  <si>
    <t>NathynMasters</t>
  </si>
  <si>
    <t>WayneScholes</t>
  </si>
  <si>
    <t>EmJovBR</t>
  </si>
  <si>
    <t>cirosbrito</t>
  </si>
  <si>
    <t>WestPharma</t>
  </si>
  <si>
    <t>KE1CHI</t>
  </si>
  <si>
    <t>jasonnmyers</t>
  </si>
  <si>
    <t>TIAGR35</t>
  </si>
  <si>
    <t>a_a_al3rjani</t>
  </si>
  <si>
    <t>IsaacApon_</t>
  </si>
  <si>
    <t>gucciz03</t>
  </si>
  <si>
    <t>MathisBiabiany</t>
  </si>
  <si>
    <t>ali_fidow</t>
  </si>
  <si>
    <t>k0s1ank0</t>
  </si>
  <si>
    <t>SmashVill</t>
  </si>
  <si>
    <t>Savage_MMA100</t>
  </si>
  <si>
    <t>AthletesDevelop</t>
  </si>
  <si>
    <t>nkb_hgrs39</t>
  </si>
  <si>
    <t>ryanfisher122</t>
  </si>
  <si>
    <t>BleausMike</t>
  </si>
  <si>
    <t>YasubeeGames</t>
  </si>
  <si>
    <t>kimu214</t>
  </si>
  <si>
    <t>T0_Otey</t>
  </si>
  <si>
    <t>JMaloneyLiberty</t>
  </si>
  <si>
    <t>alperen_kul</t>
  </si>
  <si>
    <t>Mr300Reasons</t>
  </si>
  <si>
    <t>LodhaKavish</t>
  </si>
  <si>
    <t>topofokane</t>
  </si>
  <si>
    <t>delurker13</t>
  </si>
  <si>
    <t>DegenEns</t>
  </si>
  <si>
    <t>AlGadell12</t>
  </si>
  <si>
    <t>carlombrll</t>
  </si>
  <si>
    <t>0xgost</t>
  </si>
  <si>
    <t>AyumiSinger</t>
  </si>
  <si>
    <t>djenders</t>
  </si>
  <si>
    <t>indiamahesh</t>
  </si>
  <si>
    <t>BrianMassUFO</t>
  </si>
  <si>
    <t>FedieDeMarco</t>
  </si>
  <si>
    <t>keyharris</t>
  </si>
  <si>
    <t>mrfar2you</t>
  </si>
  <si>
    <t>joncthcn</t>
  </si>
  <si>
    <t>murr</t>
  </si>
  <si>
    <t>Huskie_Nation</t>
  </si>
  <si>
    <t>pavelmacek</t>
  </si>
  <si>
    <t>cavernaDplatone</t>
  </si>
  <si>
    <t>Mojica_Rosas</t>
  </si>
  <si>
    <t>sulimanasiri</t>
  </si>
  <si>
    <t>Sarah_L_Mackie</t>
  </si>
  <si>
    <t>GinsonSpeich</t>
  </si>
  <si>
    <t>franehennessey</t>
  </si>
  <si>
    <t>OndrejPetr</t>
  </si>
  <si>
    <t>saya_official12</t>
  </si>
  <si>
    <t>LotusDreams7</t>
  </si>
  <si>
    <t>vianney1k</t>
  </si>
  <si>
    <t>Mr__1950</t>
  </si>
  <si>
    <t>daehwisaranggo3</t>
  </si>
  <si>
    <t>MaizeCrusader</t>
  </si>
  <si>
    <t>safeerahmed_</t>
  </si>
  <si>
    <t>MFoundationAus</t>
  </si>
  <si>
    <t>ensibrahimoglu</t>
  </si>
  <si>
    <t>fydisa</t>
  </si>
  <si>
    <t>Rana_Nisar_TTS</t>
  </si>
  <si>
    <t>TonganBeast404</t>
  </si>
  <si>
    <t>1cryptocharlie</t>
  </si>
  <si>
    <t>AtlantisDAO1</t>
  </si>
  <si>
    <t>harryoncrypto</t>
  </si>
  <si>
    <t>dYdXJapan</t>
  </si>
  <si>
    <t>HUDDsol</t>
  </si>
  <si>
    <t>ashitaba_kemo</t>
  </si>
  <si>
    <t>ThaRealMikeWest</t>
  </si>
  <si>
    <t>mrdanlaws</t>
  </si>
  <si>
    <t>ToshioUeno</t>
  </si>
  <si>
    <t>anajdey</t>
  </si>
  <si>
    <t>Hoxpers</t>
  </si>
  <si>
    <t>withmako</t>
  </si>
  <si>
    <t>nextmstage</t>
  </si>
  <si>
    <t>nol_mcc</t>
  </si>
  <si>
    <t>rogerskaer</t>
  </si>
  <si>
    <t>87lavish</t>
  </si>
  <si>
    <t>sofshoe</t>
  </si>
  <si>
    <t>realdanmitchell</t>
  </si>
  <si>
    <t>TheGobfathereth</t>
  </si>
  <si>
    <t>alioqla1</t>
  </si>
  <si>
    <t>KeithOfTheNorth</t>
  </si>
  <si>
    <t>wp_gt</t>
  </si>
  <si>
    <t>thezavant</t>
  </si>
  <si>
    <t>samachartodaytv</t>
  </si>
  <si>
    <t>go_giveaway</t>
  </si>
  <si>
    <t>pixel1k</t>
  </si>
  <si>
    <t>AlleyKatStan</t>
  </si>
  <si>
    <t>FauxHammerBlog</t>
  </si>
  <si>
    <t>15P_3flower</t>
  </si>
  <si>
    <t>TheMrCleanTv</t>
  </si>
  <si>
    <t>bar_simon_osaka</t>
  </si>
  <si>
    <t>yq_fa7</t>
  </si>
  <si>
    <t>PlumberDemand</t>
  </si>
  <si>
    <t>CambeiroThiago</t>
  </si>
  <si>
    <t>Tito34061671</t>
  </si>
  <si>
    <t>AshtonsxRevenge</t>
  </si>
  <si>
    <t>slayonkeys</t>
  </si>
  <si>
    <t>NymieGoat</t>
  </si>
  <si>
    <t>KobaDecimus13</t>
  </si>
  <si>
    <t>Csmurfy1</t>
  </si>
  <si>
    <t>Amari_elite</t>
  </si>
  <si>
    <t>causenft_</t>
  </si>
  <si>
    <t>ImShawnCav</t>
  </si>
  <si>
    <t>RickyRydell</t>
  </si>
  <si>
    <t>climatebabes</t>
  </si>
  <si>
    <t>AHd</t>
  </si>
  <si>
    <t>JameelahJones</t>
  </si>
  <si>
    <t>SerdaaRr47</t>
  </si>
  <si>
    <t>pgahistorybug</t>
  </si>
  <si>
    <t>obintouq</t>
  </si>
  <si>
    <t>RushmoreExt23</t>
  </si>
  <si>
    <t>devinaschone</t>
  </si>
  <si>
    <t>shakersmr</t>
  </si>
  <si>
    <t>crypto0mega</t>
  </si>
  <si>
    <t>CantuBoss23</t>
  </si>
  <si>
    <t>iamteemillz</t>
  </si>
  <si>
    <t>Colton__Haas</t>
  </si>
  <si>
    <t>AlexTISYoung</t>
  </si>
  <si>
    <t>Tsurarachan_ice</t>
  </si>
  <si>
    <t>niteshonline</t>
  </si>
  <si>
    <t>AubreyWitch</t>
  </si>
  <si>
    <t>WVMOUNTAINIRISH</t>
  </si>
  <si>
    <t>BenChasteen</t>
  </si>
  <si>
    <t>yunuskorkmazz01</t>
  </si>
  <si>
    <t>MillieMizuame</t>
  </si>
  <si>
    <t>St_Mecha</t>
  </si>
  <si>
    <t>fewbux</t>
  </si>
  <si>
    <t>kunalcrypto1104</t>
  </si>
  <si>
    <t>PixelFoxes</t>
  </si>
  <si>
    <t>NFT_Chen</t>
  </si>
  <si>
    <t>BestoTips</t>
  </si>
  <si>
    <t>delon1935</t>
  </si>
  <si>
    <t>karanatLSE</t>
  </si>
  <si>
    <t>dontsebastiann</t>
  </si>
  <si>
    <t>AdamSwords</t>
  </si>
  <si>
    <t>legally_rj</t>
  </si>
  <si>
    <t>imandresmoke</t>
  </si>
  <si>
    <t>BHensinger</t>
  </si>
  <si>
    <t>RebeccaJaremko</t>
  </si>
  <si>
    <t>therealembryo</t>
  </si>
  <si>
    <t>HakanISTwm</t>
  </si>
  <si>
    <t>kota_nakatsubo</t>
  </si>
  <si>
    <t>javicoro</t>
  </si>
  <si>
    <t>al_shamy</t>
  </si>
  <si>
    <t>yukinojo7</t>
  </si>
  <si>
    <t>VexArtist</t>
  </si>
  <si>
    <t>HEX_Toshi</t>
  </si>
  <si>
    <t>Amina_AK_N</t>
  </si>
  <si>
    <t>bilalsaeed93</t>
  </si>
  <si>
    <t>hotsoup_sol</t>
  </si>
  <si>
    <t>OlegSoroko</t>
  </si>
  <si>
    <t>jaykimthinks</t>
  </si>
  <si>
    <t>RobDougETH</t>
  </si>
  <si>
    <t>baz_black</t>
  </si>
  <si>
    <t>Mehad_fr</t>
  </si>
  <si>
    <t>NaveenPaliwal_</t>
  </si>
  <si>
    <t>deathseeker236</t>
  </si>
  <si>
    <t>MUTHEGOD</t>
  </si>
  <si>
    <t>nz_visa_adviser</t>
  </si>
  <si>
    <t>taxreply</t>
  </si>
  <si>
    <t>RavensMX_</t>
  </si>
  <si>
    <t>JayAllsoppUK</t>
  </si>
  <si>
    <t>IAmKayodeOla</t>
  </si>
  <si>
    <t>TiinaLandau</t>
  </si>
  <si>
    <t>georgefatlion</t>
  </si>
  <si>
    <t>strand_luke</t>
  </si>
  <si>
    <t>rychdgrry_</t>
  </si>
  <si>
    <t>Touchemontoch</t>
  </si>
  <si>
    <t>sexadegen</t>
  </si>
  <si>
    <t>realenginvestor</t>
  </si>
  <si>
    <t>yachtclublabs</t>
  </si>
  <si>
    <t>RealAriCrypto</t>
  </si>
  <si>
    <t>Dr_m101</t>
  </si>
  <si>
    <t>lajereeemusic</t>
  </si>
  <si>
    <t>SiferWars</t>
  </si>
  <si>
    <t>raza</t>
  </si>
  <si>
    <t>Treggify</t>
  </si>
  <si>
    <t>Mwenja</t>
  </si>
  <si>
    <t>DevinReeve</t>
  </si>
  <si>
    <t>DoYaKnowWilma</t>
  </si>
  <si>
    <t>dranupkpandey</t>
  </si>
  <si>
    <t>strengthPlan</t>
  </si>
  <si>
    <t>josedeynes</t>
  </si>
  <si>
    <t>GreyHDC</t>
  </si>
  <si>
    <t>pablozurro</t>
  </si>
  <si>
    <t>UUUPPP11</t>
  </si>
  <si>
    <t>pmturner3</t>
  </si>
  <si>
    <t>chrissyspratt</t>
  </si>
  <si>
    <t>ScotchGuyDan</t>
  </si>
  <si>
    <t>ToneJewelStaff</t>
  </si>
  <si>
    <t>mdausinger</t>
  </si>
  <si>
    <t>TaliMTwitt</t>
  </si>
  <si>
    <t>ChrisDa56525609</t>
  </si>
  <si>
    <t>MadBitMax</t>
  </si>
  <si>
    <t>thaisandkeith</t>
  </si>
  <si>
    <t>Isihakamchinji1</t>
  </si>
  <si>
    <t>E_yeon224</t>
  </si>
  <si>
    <t>tom_salic</t>
  </si>
  <si>
    <t>ozark12345</t>
  </si>
  <si>
    <t>HarleyishHarley</t>
  </si>
  <si>
    <t>Itskatieerosee7</t>
  </si>
  <si>
    <t>ITDX_jp</t>
  </si>
  <si>
    <t>amandaa2501</t>
  </si>
  <si>
    <t>splendour_sa</t>
  </si>
  <si>
    <t>steelercountry</t>
  </si>
  <si>
    <t>paveldcr</t>
  </si>
  <si>
    <t>MOSES_NBM</t>
  </si>
  <si>
    <t>maxpashman</t>
  </si>
  <si>
    <t>shoneec</t>
  </si>
  <si>
    <t>selcukacar</t>
  </si>
  <si>
    <t>sreyeMnayR</t>
  </si>
  <si>
    <t>alameri</t>
  </si>
  <si>
    <t>HinaiAzzan</t>
  </si>
  <si>
    <t>Fahad_Alnoshili</t>
  </si>
  <si>
    <t>ctpsalmist</t>
  </si>
  <si>
    <t>mon_1394</t>
  </si>
  <si>
    <t>almatrafi_dev</t>
  </si>
  <si>
    <t>lukas_chmela</t>
  </si>
  <si>
    <t>kaimicahmills</t>
  </si>
  <si>
    <t>cj_jyutoku</t>
  </si>
  <si>
    <t>StampedingNCali</t>
  </si>
  <si>
    <t>fbmskills</t>
  </si>
  <si>
    <t>LeonorOtegui</t>
  </si>
  <si>
    <t>moniquejrivera</t>
  </si>
  <si>
    <t>rapsfoto</t>
  </si>
  <si>
    <t>GabrielRicardTV</t>
  </si>
  <si>
    <t>UmutAysiN1</t>
  </si>
  <si>
    <t>quincymurphen</t>
  </si>
  <si>
    <t>DaoJonez</t>
  </si>
  <si>
    <t>MrsSarahMewes</t>
  </si>
  <si>
    <t>LocaK_16</t>
  </si>
  <si>
    <t>payrollheidi</t>
  </si>
  <si>
    <t>_lucasmoret</t>
  </si>
  <si>
    <t>paulchristain__</t>
  </si>
  <si>
    <t>Glizzo2hot</t>
  </si>
  <si>
    <t>NfTipto</t>
  </si>
  <si>
    <t>playbiospheres</t>
  </si>
  <si>
    <t>AdanadaOldu</t>
  </si>
  <si>
    <t>Pete_Gruber</t>
  </si>
  <si>
    <t>batraatin</t>
  </si>
  <si>
    <t>omarsars</t>
  </si>
  <si>
    <t>kohal9000</t>
  </si>
  <si>
    <t>abelmaxwell</t>
  </si>
  <si>
    <t>courtlalonde</t>
  </si>
  <si>
    <t>Malikahh77</t>
  </si>
  <si>
    <t>JMorrisfitness</t>
  </si>
  <si>
    <t>Surpriise06</t>
  </si>
  <si>
    <t>jared7campbell</t>
  </si>
  <si>
    <t>jasthecryptoman</t>
  </si>
  <si>
    <t>federal10452</t>
  </si>
  <si>
    <t>bhopdusty</t>
  </si>
  <si>
    <t>TeeExTee</t>
  </si>
  <si>
    <t>manvalism</t>
  </si>
  <si>
    <t>Karamara77</t>
  </si>
  <si>
    <t>rodrigo_md_79</t>
  </si>
  <si>
    <t>youngberz</t>
  </si>
  <si>
    <t>DualDoppler</t>
  </si>
  <si>
    <t>PlayfulStella</t>
  </si>
  <si>
    <t>StacyTyler_</t>
  </si>
  <si>
    <t>ecoclub</t>
  </si>
  <si>
    <t>dbuscemi1949</t>
  </si>
  <si>
    <t>cjtman</t>
  </si>
  <si>
    <t>PradeepNeela</t>
  </si>
  <si>
    <t>GoddessSamParis</t>
  </si>
  <si>
    <t>kamiimana</t>
  </si>
  <si>
    <t>thonyleong</t>
  </si>
  <si>
    <t>CihanBirlik</t>
  </si>
  <si>
    <t>IKnowRose</t>
  </si>
  <si>
    <t>DiabeticTyler</t>
  </si>
  <si>
    <t>irish89x</t>
  </si>
  <si>
    <t>Rajanmalibjp</t>
  </si>
  <si>
    <t>fatma_al_falasi</t>
  </si>
  <si>
    <t>Mqriiin</t>
  </si>
  <si>
    <t>Foxywish</t>
  </si>
  <si>
    <t>jeanmxrc</t>
  </si>
  <si>
    <t>kianomadi</t>
  </si>
  <si>
    <t>raviprakashbjp1</t>
  </si>
  <si>
    <t>ThePietraParker</t>
  </si>
  <si>
    <t>LloydyDesigns</t>
  </si>
  <si>
    <t>OnoTakSoGood</t>
  </si>
  <si>
    <t>ArafaElsherif</t>
  </si>
  <si>
    <t>ThomasCReeves2</t>
  </si>
  <si>
    <t>Purukichi3</t>
  </si>
  <si>
    <t>vaazkl</t>
  </si>
  <si>
    <t>embassy_yemen</t>
  </si>
  <si>
    <t>darushirani13</t>
  </si>
  <si>
    <t>AFLN2021</t>
  </si>
  <si>
    <t>mushruru_nft</t>
  </si>
  <si>
    <t>TatsukiThomas</t>
  </si>
  <si>
    <t>SteveHanselman</t>
  </si>
  <si>
    <t>iharadutra</t>
  </si>
  <si>
    <t>kevinburch</t>
  </si>
  <si>
    <t>simarpreeths</t>
  </si>
  <si>
    <t>nukhbatmalik</t>
  </si>
  <si>
    <t>AndresRuffo</t>
  </si>
  <si>
    <t>Sowell33</t>
  </si>
  <si>
    <t>rominadesigner</t>
  </si>
  <si>
    <t>takeru0720</t>
  </si>
  <si>
    <t>ZoneBeatz</t>
  </si>
  <si>
    <t>iagoagomes_</t>
  </si>
  <si>
    <t>jeannene54</t>
  </si>
  <si>
    <t>DorahFine</t>
  </si>
  <si>
    <t>KyleLoganTV</t>
  </si>
  <si>
    <t>Edlustar</t>
  </si>
  <si>
    <t>Theom2r</t>
  </si>
  <si>
    <t>otcengine</t>
  </si>
  <si>
    <t>aoinklike</t>
  </si>
  <si>
    <t>MarieKGonce</t>
  </si>
  <si>
    <t>ChrisRighteous</t>
  </si>
  <si>
    <t>debc_nz</t>
  </si>
  <si>
    <t>moran_pober</t>
  </si>
  <si>
    <t>DJCEEB_</t>
  </si>
  <si>
    <t>HaminMediaGroup</t>
  </si>
  <si>
    <t>UoxoU_yamicha</t>
  </si>
  <si>
    <t>Macko_director</t>
  </si>
  <si>
    <t>3ZiZLiv</t>
  </si>
  <si>
    <t>AdvVasukukreja</t>
  </si>
  <si>
    <t>PHOENIX21PHOTON</t>
  </si>
  <si>
    <t>RockImperiumFes</t>
  </si>
  <si>
    <t>ChrisDryllPBR</t>
  </si>
  <si>
    <t>TejasKat</t>
  </si>
  <si>
    <t>robwilkins</t>
  </si>
  <si>
    <t>0xPaulos</t>
  </si>
  <si>
    <t>LasVegasTodd</t>
  </si>
  <si>
    <t>sdelacarrera</t>
  </si>
  <si>
    <t>ddertle89</t>
  </si>
  <si>
    <t>OfficialGikkels</t>
  </si>
  <si>
    <t>dandillondev</t>
  </si>
  <si>
    <t>DipswitchDan</t>
  </si>
  <si>
    <t>USASoftballDFW</t>
  </si>
  <si>
    <t>emadchidiac</t>
  </si>
  <si>
    <t>imswish11</t>
  </si>
  <si>
    <t>giogiozone</t>
  </si>
  <si>
    <t>_EverGonzalez</t>
  </si>
  <si>
    <t>elvisekoigiawe</t>
  </si>
  <si>
    <t>annamilanollo</t>
  </si>
  <si>
    <t>stonedshawnn</t>
  </si>
  <si>
    <t>CachiVsBachi</t>
  </si>
  <si>
    <t>Seo_Seyichi</t>
  </si>
  <si>
    <t>silvia_borsari</t>
  </si>
  <si>
    <t>_Abdullah_Akbar</t>
  </si>
  <si>
    <t>ArDudoir</t>
  </si>
  <si>
    <t>RJRobbinsDahlin</t>
  </si>
  <si>
    <t>coltoncubs</t>
  </si>
  <si>
    <t>Najmat_Onaiza</t>
  </si>
  <si>
    <t>bunnieshottips</t>
  </si>
  <si>
    <t>forbi_m4</t>
  </si>
  <si>
    <t>whatislove0408</t>
  </si>
  <si>
    <t>DemirezenUgur</t>
  </si>
  <si>
    <t>NenitooTV</t>
  </si>
  <si>
    <t>DenverNoseBleed</t>
  </si>
  <si>
    <t>originsoflaoich</t>
  </si>
  <si>
    <t>JockGODOF</t>
  </si>
  <si>
    <t>AlmubarakatStud</t>
  </si>
  <si>
    <t>e_goapp</t>
  </si>
  <si>
    <t>justincures</t>
  </si>
  <si>
    <t>ArtistJaneRubin</t>
  </si>
  <si>
    <t>findonflow</t>
  </si>
  <si>
    <t>speakypourtruth</t>
  </si>
  <si>
    <t>ericsonmangoli</t>
  </si>
  <si>
    <t>Tale_of_Food_EN</t>
  </si>
  <si>
    <t>godzhigella</t>
  </si>
  <si>
    <t>noordende</t>
  </si>
  <si>
    <t>drapon</t>
  </si>
  <si>
    <t>samharnold</t>
  </si>
  <si>
    <t>drnihatkaya</t>
  </si>
  <si>
    <t>fayez989</t>
  </si>
  <si>
    <t>sjntn</t>
  </si>
  <si>
    <t>abaaaadiy</t>
  </si>
  <si>
    <t>vip_shadoo</t>
  </si>
  <si>
    <t>Grnberkant</t>
  </si>
  <si>
    <t>kokoron_q</t>
  </si>
  <si>
    <t>UnitedMMafia</t>
  </si>
  <si>
    <t>AshtonAbrahms</t>
  </si>
  <si>
    <t>StudiosRad</t>
  </si>
  <si>
    <t>daMuffinMan007</t>
  </si>
  <si>
    <t>SM4gamings</t>
  </si>
  <si>
    <t>Derlowen10</t>
  </si>
  <si>
    <t>AiBA_Central</t>
  </si>
  <si>
    <t>SheilaEPratt1</t>
  </si>
  <si>
    <t>goldenstore18</t>
  </si>
  <si>
    <t>menesu_labo</t>
  </si>
  <si>
    <t>Veritiste</t>
  </si>
  <si>
    <t>MarkWatsonCo</t>
  </si>
  <si>
    <t>BitcoinNewslet1</t>
  </si>
  <si>
    <t>PunchUpPod</t>
  </si>
  <si>
    <t>LemnLoe</t>
  </si>
  <si>
    <t>tyunnnha</t>
  </si>
  <si>
    <t>edac_token</t>
  </si>
  <si>
    <t>TheShawnHendrix</t>
  </si>
  <si>
    <t>66_66</t>
  </si>
  <si>
    <t>shin_1</t>
  </si>
  <si>
    <t>FunnelStreams</t>
  </si>
  <si>
    <t>r0derik</t>
  </si>
  <si>
    <t>aaronbtrader</t>
  </si>
  <si>
    <t>Jefferson_Cunha</t>
  </si>
  <si>
    <t>kodue55</t>
  </si>
  <si>
    <t>dallaschoice13</t>
  </si>
  <si>
    <t>Adar_0x</t>
  </si>
  <si>
    <t>emiliancandos</t>
  </si>
  <si>
    <t>MarisolLords</t>
  </si>
  <si>
    <t>Abu_abdullah369</t>
  </si>
  <si>
    <t>akoshinobu</t>
  </si>
  <si>
    <t>SarahAnnMacklin</t>
  </si>
  <si>
    <t>seantjandra</t>
  </si>
  <si>
    <t>rnwndluis</t>
  </si>
  <si>
    <t>Sk_alameed</t>
  </si>
  <si>
    <t>Sy45rp</t>
  </si>
  <si>
    <t>AbounaPapouna</t>
  </si>
  <si>
    <t>danzey53</t>
  </si>
  <si>
    <t>jaemez9</t>
  </si>
  <si>
    <t>Vinayvichaar</t>
  </si>
  <si>
    <t>GCC660</t>
  </si>
  <si>
    <t>GWNeNOW</t>
  </si>
  <si>
    <t>ruellin</t>
  </si>
  <si>
    <t>bradleysama</t>
  </si>
  <si>
    <t>HellRazorDlx</t>
  </si>
  <si>
    <t>Minamoto_Syun</t>
  </si>
  <si>
    <t>Dave11Bravo84</t>
  </si>
  <si>
    <t>SugakookieOT7</t>
  </si>
  <si>
    <t>Conservatron1</t>
  </si>
  <si>
    <t>thoughtsondata</t>
  </si>
  <si>
    <t>MarkSimonHK</t>
  </si>
  <si>
    <t>itsOmega12</t>
  </si>
  <si>
    <t>NFTHero2</t>
  </si>
  <si>
    <t>RatTaco7</t>
  </si>
  <si>
    <t>LilHippoNFT</t>
  </si>
  <si>
    <t>ijabadenuyi</t>
  </si>
  <si>
    <t>blafrance</t>
  </si>
  <si>
    <t>nstehle</t>
  </si>
  <si>
    <t>WayneLuke</t>
  </si>
  <si>
    <t>SakibArain</t>
  </si>
  <si>
    <t>MartinDrapper</t>
  </si>
  <si>
    <t>morrislaw</t>
  </si>
  <si>
    <t>LuisReigota</t>
  </si>
  <si>
    <t>BusinessRocket</t>
  </si>
  <si>
    <t>el_intensivista</t>
  </si>
  <si>
    <t>YUKI_Shinozuka</t>
  </si>
  <si>
    <t>TheRealNeilS</t>
  </si>
  <si>
    <t>tomseals</t>
  </si>
  <si>
    <t>fahadrq2020</t>
  </si>
  <si>
    <t>LordMasterJeanB</t>
  </si>
  <si>
    <t>DMuchadenyika</t>
  </si>
  <si>
    <t>kashif_feroze</t>
  </si>
  <si>
    <t>mybadmusic</t>
  </si>
  <si>
    <t>The_Brownballa</t>
  </si>
  <si>
    <t>KevinGourdel</t>
  </si>
  <si>
    <t>DukeDiligence</t>
  </si>
  <si>
    <t>matildepark_</t>
  </si>
  <si>
    <t>SmoothFeeder</t>
  </si>
  <si>
    <t>TheDunk</t>
  </si>
  <si>
    <t>nillyazVAL</t>
  </si>
  <si>
    <t>Mxsly</t>
  </si>
  <si>
    <t>holdemlouis1</t>
  </si>
  <si>
    <t>seigasabou</t>
  </si>
  <si>
    <t>RaulJuncoV</t>
  </si>
  <si>
    <t>blu0v</t>
  </si>
  <si>
    <t>Byshot_</t>
  </si>
  <si>
    <t>BetSaracen</t>
  </si>
  <si>
    <t>dubduphuskies</t>
  </si>
  <si>
    <t>YourDealTeam</t>
  </si>
  <si>
    <t>ancude</t>
  </si>
  <si>
    <t>EricJamesStone</t>
  </si>
  <si>
    <t>naeprobs</t>
  </si>
  <si>
    <t>_Monta_</t>
  </si>
  <si>
    <t>avsudhir</t>
  </si>
  <si>
    <t>Nakropol</t>
  </si>
  <si>
    <t>Ashraf_Khan15</t>
  </si>
  <si>
    <t>romainvillaroza</t>
  </si>
  <si>
    <t>WAARBA</t>
  </si>
  <si>
    <t>nicocarvalholp</t>
  </si>
  <si>
    <t>ssoylemezoglu</t>
  </si>
  <si>
    <t>SmartNutrition1</t>
  </si>
  <si>
    <t>MooseHater</t>
  </si>
  <si>
    <t>AndyHallRadio</t>
  </si>
  <si>
    <t>granzella_inc</t>
  </si>
  <si>
    <t>Dr_Ohud</t>
  </si>
  <si>
    <t>RonPaulBot1234</t>
  </si>
  <si>
    <t>elbabyyors</t>
  </si>
  <si>
    <t>D__men</t>
  </si>
  <si>
    <t>hosein_kazeruni</t>
  </si>
  <si>
    <t>ichiru545</t>
  </si>
  <si>
    <t>Dreyan_Felipe</t>
  </si>
  <si>
    <t>DeepakRavindra5</t>
  </si>
  <si>
    <t>AnishAbbasi</t>
  </si>
  <si>
    <t>PotatoGobbler</t>
  </si>
  <si>
    <t>nftpma</t>
  </si>
  <si>
    <t>YTJackieZ</t>
  </si>
  <si>
    <t>knight3_</t>
  </si>
  <si>
    <t>AndreasKrogh4</t>
  </si>
  <si>
    <t>Hijikata_Audio</t>
  </si>
  <si>
    <t>ModeratelyMoco</t>
  </si>
  <si>
    <t>tiamo_hana</t>
  </si>
  <si>
    <t>vaxxinity</t>
  </si>
  <si>
    <t>teammajestytn</t>
  </si>
  <si>
    <t>quotedspotify</t>
  </si>
  <si>
    <t>arrufat_m</t>
  </si>
  <si>
    <t>Cryptostonk1</t>
  </si>
  <si>
    <t>zeus_ttr</t>
  </si>
  <si>
    <t>vfxmalice</t>
  </si>
  <si>
    <t>CapacitiesHQ</t>
  </si>
  <si>
    <t>trendoshi</t>
  </si>
  <si>
    <t>8ikario</t>
  </si>
  <si>
    <t>EternalKnightsC</t>
  </si>
  <si>
    <t>dandersen9465</t>
  </si>
  <si>
    <t>AeddonMetaverse</t>
  </si>
  <si>
    <t>Guillaume_</t>
  </si>
  <si>
    <t>RallyeRacer</t>
  </si>
  <si>
    <t>virus69</t>
  </si>
  <si>
    <t>jeff_schnurr</t>
  </si>
  <si>
    <t>JeanetteNJ</t>
  </si>
  <si>
    <t>kdegas</t>
  </si>
  <si>
    <t>crzikrn</t>
  </si>
  <si>
    <t>MysterE___</t>
  </si>
  <si>
    <t>TNewm2215</t>
  </si>
  <si>
    <t>CurranBhatia</t>
  </si>
  <si>
    <t>mahiro_aka_EZIL</t>
  </si>
  <si>
    <t>ItsBryhana</t>
  </si>
  <si>
    <t>notDeerowz</t>
  </si>
  <si>
    <t>AREEJAAMMAR</t>
  </si>
  <si>
    <t>AskLipun</t>
  </si>
  <si>
    <t>JazzShavers</t>
  </si>
  <si>
    <t>chiyomi_1113</t>
  </si>
  <si>
    <t>SHarbansh</t>
  </si>
  <si>
    <t>comicxstudio</t>
  </si>
  <si>
    <t>brotto_marco</t>
  </si>
  <si>
    <t>livefreesantino</t>
  </si>
  <si>
    <t>ivimalpatelbjp</t>
  </si>
  <si>
    <t>ToT__toki</t>
  </si>
  <si>
    <t>receperol56</t>
  </si>
  <si>
    <t>jsevengame</t>
  </si>
  <si>
    <t>nortonsmind</t>
  </si>
  <si>
    <t>autumnlikesoda</t>
  </si>
  <si>
    <t>BloombergYuval</t>
  </si>
  <si>
    <t>MonaLee41142040</t>
  </si>
  <si>
    <t>atchileusa</t>
  </si>
  <si>
    <t>mh_myhologram</t>
  </si>
  <si>
    <t>JakeFuchsPharmD</t>
  </si>
  <si>
    <t>UnboxBlock</t>
  </si>
  <si>
    <t>bidedadi1987</t>
  </si>
  <si>
    <t>tagz23</t>
  </si>
  <si>
    <t>SarabethUrech</t>
  </si>
  <si>
    <t>Shawn__Childs</t>
  </si>
  <si>
    <t>Tshombes</t>
  </si>
  <si>
    <t>bshallenberger</t>
  </si>
  <si>
    <t>mitalpatel</t>
  </si>
  <si>
    <t>brent_gordon</t>
  </si>
  <si>
    <t>IamNovaNox</t>
  </si>
  <si>
    <t>alialabdolh</t>
  </si>
  <si>
    <t>_GazeteFutbol</t>
  </si>
  <si>
    <t>BoogMcCloud</t>
  </si>
  <si>
    <t>IkIsrar</t>
  </si>
  <si>
    <t>BatidoCacaolat</t>
  </si>
  <si>
    <t>defiDennis</t>
  </si>
  <si>
    <t>JINJlTSU</t>
  </si>
  <si>
    <t>CareYourWay</t>
  </si>
  <si>
    <t>jyoho200001</t>
  </si>
  <si>
    <t>HamidAzarak</t>
  </si>
  <si>
    <t>BepisTTV</t>
  </si>
  <si>
    <t>AtelierAliNyan</t>
  </si>
  <si>
    <t>2oldtogame</t>
  </si>
  <si>
    <t>HouseToma</t>
  </si>
  <si>
    <t>InokuchiKen</t>
  </si>
  <si>
    <t>sirfrancisdubem</t>
  </si>
  <si>
    <t>shotasekiyama</t>
  </si>
  <si>
    <t>ECSN206</t>
  </si>
  <si>
    <t>ritouyaku</t>
  </si>
  <si>
    <t>NeptuneVR</t>
  </si>
  <si>
    <t>joshplows3</t>
  </si>
  <si>
    <t>Raider7k</t>
  </si>
  <si>
    <t>leiweketim</t>
  </si>
  <si>
    <t>BenzWarren76</t>
  </si>
  <si>
    <t>TheGOAT_BoxeMMA</t>
  </si>
  <si>
    <t>Cyber__F</t>
  </si>
  <si>
    <t>DPR_Circulon</t>
  </si>
  <si>
    <t>hankerinhenry</t>
  </si>
  <si>
    <t>PMC713</t>
  </si>
  <si>
    <t>jakestollery</t>
  </si>
  <si>
    <t>buildsumn</t>
  </si>
  <si>
    <t>_deidrejames</t>
  </si>
  <si>
    <t>bandar_mohamaad</t>
  </si>
  <si>
    <t>lyricalmar</t>
  </si>
  <si>
    <t>TalierciosDeli</t>
  </si>
  <si>
    <t>aknx1x2x7x</t>
  </si>
  <si>
    <t>Bullxted</t>
  </si>
  <si>
    <t>PSCEMS_KSU</t>
  </si>
  <si>
    <t>Dr_OmarMohammed</t>
  </si>
  <si>
    <t>FreakSqueak</t>
  </si>
  <si>
    <t>cba_cz</t>
  </si>
  <si>
    <t>agemaxio</t>
  </si>
  <si>
    <t>WitherBloomArt</t>
  </si>
  <si>
    <t>livetoride_eth</t>
  </si>
  <si>
    <t>PitRowTV</t>
  </si>
  <si>
    <t>namiomoto</t>
  </si>
  <si>
    <t>wafy_mm</t>
  </si>
  <si>
    <t>Cassidyfr84</t>
  </si>
  <si>
    <t>KZNAMarketing</t>
  </si>
  <si>
    <t>NalawadePraful</t>
  </si>
  <si>
    <t>ryusei_disneyyy</t>
  </si>
  <si>
    <t>CLUBVALENTINE1</t>
  </si>
  <si>
    <t>telescopeand</t>
  </si>
  <si>
    <t>Nakedtruthinfo</t>
  </si>
  <si>
    <t>shirokuronagoya</t>
  </si>
  <si>
    <t>Kou_Clarutas</t>
  </si>
  <si>
    <t>J_ZeraatPisheh</t>
  </si>
  <si>
    <t>Tommaso0S</t>
  </si>
  <si>
    <t>Loganullyott</t>
  </si>
  <si>
    <t>ewoolery</t>
  </si>
  <si>
    <t>RipKnoxx</t>
  </si>
  <si>
    <t>elodrawz</t>
  </si>
  <si>
    <t>feverevil</t>
  </si>
  <si>
    <t>JuanBCarrara</t>
  </si>
  <si>
    <t>javierodriguez</t>
  </si>
  <si>
    <t>afcb_events</t>
  </si>
  <si>
    <t>shaban_shaame</t>
  </si>
  <si>
    <t>aadaghri</t>
  </si>
  <si>
    <t>JFprofile</t>
  </si>
  <si>
    <t>thelandontaylor</t>
  </si>
  <si>
    <t>202accepted</t>
  </si>
  <si>
    <t>AlessioFurlan_</t>
  </si>
  <si>
    <t>kyuhaeveryday</t>
  </si>
  <si>
    <t>nerdswire</t>
  </si>
  <si>
    <t>EZebroni</t>
  </si>
  <si>
    <t>Sorouh_KSA</t>
  </si>
  <si>
    <t>Colorintechorg</t>
  </si>
  <si>
    <t>sanmonja</t>
  </si>
  <si>
    <t>lieberkuehn</t>
  </si>
  <si>
    <t>depPedroLucasF</t>
  </si>
  <si>
    <t>karanghotraji</t>
  </si>
  <si>
    <t>btc_melih</t>
  </si>
  <si>
    <t>IAMDINGSOC</t>
  </si>
  <si>
    <t>YUKI11O29</t>
  </si>
  <si>
    <t>DaveHatter</t>
  </si>
  <si>
    <t>tttransporter</t>
  </si>
  <si>
    <t>Doug_Cartwright</t>
  </si>
  <si>
    <t>PontaTanukino</t>
  </si>
  <si>
    <t>llvll_15</t>
  </si>
  <si>
    <t>ChapmanCNSNews</t>
  </si>
  <si>
    <t>bandar311</t>
  </si>
  <si>
    <t>Raexoxo___</t>
  </si>
  <si>
    <t>ArtisticImplied</t>
  </si>
  <si>
    <t>inbarmor</t>
  </si>
  <si>
    <t>afzalsial786</t>
  </si>
  <si>
    <t>synalnafisah</t>
  </si>
  <si>
    <t>TheLastMohicans</t>
  </si>
  <si>
    <t>ikuldip_solanki</t>
  </si>
  <si>
    <t>elleboy31</t>
  </si>
  <si>
    <t>Houston20Jon</t>
  </si>
  <si>
    <t>BAndrewsJWilson</t>
  </si>
  <si>
    <t>Pai_Pitkanen</t>
  </si>
  <si>
    <t>igniteseriousp</t>
  </si>
  <si>
    <t>MIISHO_AKA</t>
  </si>
  <si>
    <t>Saber01032</t>
  </si>
  <si>
    <t>SawyerSoles</t>
  </si>
  <si>
    <t>juvandme</t>
  </si>
  <si>
    <t>engr_shaibu_</t>
  </si>
  <si>
    <t>SSN_BallState</t>
  </si>
  <si>
    <t>NCAB_NL</t>
  </si>
  <si>
    <t>HealthyHODLR</t>
  </si>
  <si>
    <t>bera_dex</t>
  </si>
  <si>
    <t>Yoasobi_Raumu</t>
  </si>
  <si>
    <t>JuicyTools</t>
  </si>
  <si>
    <t>nereo</t>
  </si>
  <si>
    <t>Imranhaq</t>
  </si>
  <si>
    <t>MonicaJonesGMA</t>
  </si>
  <si>
    <t>rashidfdavis</t>
  </si>
  <si>
    <t>BazeBasel</t>
  </si>
  <si>
    <t>CMRNPRKR</t>
  </si>
  <si>
    <t>nosegen</t>
  </si>
  <si>
    <t>piazojp</t>
  </si>
  <si>
    <t>Dziedzic_AD</t>
  </si>
  <si>
    <t>alkhuther</t>
  </si>
  <si>
    <t>cdrrazan</t>
  </si>
  <si>
    <t>Dr_NSSR</t>
  </si>
  <si>
    <t>khaledalfahhad</t>
  </si>
  <si>
    <t>alialyasen</t>
  </si>
  <si>
    <t>MFZ04</t>
  </si>
  <si>
    <t>Aalmalki_AM</t>
  </si>
  <si>
    <t>DCEngager</t>
  </si>
  <si>
    <t>imjiminsgirl_</t>
  </si>
  <si>
    <t>jlehtira</t>
  </si>
  <si>
    <t>MirusGlobal</t>
  </si>
  <si>
    <t>rubenhiraldotw</t>
  </si>
  <si>
    <t>dantelpowers</t>
  </si>
  <si>
    <t>ChrisTheDaiy</t>
  </si>
  <si>
    <t>MaryxNongWin</t>
  </si>
  <si>
    <t>FlyOnSOL</t>
  </si>
  <si>
    <t>Mr__ALSIRHANI</t>
  </si>
  <si>
    <t>larryswets</t>
  </si>
  <si>
    <t>StickyIckyApe</t>
  </si>
  <si>
    <t>rapidtrain_313</t>
  </si>
  <si>
    <t>19_lsu</t>
  </si>
  <si>
    <t>bn_abna</t>
  </si>
  <si>
    <t>WTVamp</t>
  </si>
  <si>
    <t>rudyhusny</t>
  </si>
  <si>
    <t>milkmanscc</t>
  </si>
  <si>
    <t>miiarchi</t>
  </si>
  <si>
    <t>cosplaykoechan</t>
  </si>
  <si>
    <t>fsolano4</t>
  </si>
  <si>
    <t>mikejcalderin</t>
  </si>
  <si>
    <t>Azizaljasim</t>
  </si>
  <si>
    <t>paooo79</t>
  </si>
  <si>
    <t>ZellnerforECDC</t>
  </si>
  <si>
    <t>ProLifeLiberty</t>
  </si>
  <si>
    <t>ExpertsLiveEU</t>
  </si>
  <si>
    <t>treypasterr</t>
  </si>
  <si>
    <t>thecoastalmummy</t>
  </si>
  <si>
    <t>realNoFakeNews</t>
  </si>
  <si>
    <t>PerroLocoLabs</t>
  </si>
  <si>
    <t>obserwatorium_w</t>
  </si>
  <si>
    <t>dana_more69</t>
  </si>
  <si>
    <t>Dantheone921</t>
  </si>
  <si>
    <t>markydegods</t>
  </si>
  <si>
    <t>lajulitamayo</t>
  </si>
  <si>
    <t>MistaKP1</t>
  </si>
  <si>
    <t>UnsungCrypto</t>
  </si>
  <si>
    <t>horsesnft</t>
  </si>
  <si>
    <t>PlotTwistNFT</t>
  </si>
  <si>
    <t>mutantmatty</t>
  </si>
  <si>
    <t>BitOK_org</t>
  </si>
  <si>
    <t>GusKuehne</t>
  </si>
  <si>
    <t>Yancey_Foster</t>
  </si>
  <si>
    <t>sablehawk</t>
  </si>
  <si>
    <t>joshfern</t>
  </si>
  <si>
    <t>Danny_Dawoud</t>
  </si>
  <si>
    <t>BurhanRasool</t>
  </si>
  <si>
    <t>Carlos_R_S</t>
  </si>
  <si>
    <t>MichaelJurkovac</t>
  </si>
  <si>
    <t>Hazzaa_Gh</t>
  </si>
  <si>
    <t>rjsaptak</t>
  </si>
  <si>
    <t>FintechBevAlc</t>
  </si>
  <si>
    <t>ileri</t>
  </si>
  <si>
    <t>CascioNJ</t>
  </si>
  <si>
    <t>sabobo0406</t>
  </si>
  <si>
    <t>gher_71</t>
  </si>
  <si>
    <t>rmarino22</t>
  </si>
  <si>
    <t>elcachanillacom</t>
  </si>
  <si>
    <t>almullaahussain</t>
  </si>
  <si>
    <t>Coachmcmurray</t>
  </si>
  <si>
    <t>spinxhoNFT</t>
  </si>
  <si>
    <t>agro_kmr</t>
  </si>
  <si>
    <t>PlazaPlays</t>
  </si>
  <si>
    <t>KumihoETH</t>
  </si>
  <si>
    <t>asktarunn</t>
  </si>
  <si>
    <t>meerxoxo1</t>
  </si>
  <si>
    <t>FrowningVirus94</t>
  </si>
  <si>
    <t>m_BMN_</t>
  </si>
  <si>
    <t>Criptolatinfest</t>
  </si>
  <si>
    <t>UselessBetaCell</t>
  </si>
  <si>
    <t>gizlihavadis</t>
  </si>
  <si>
    <t>missmedusahot</t>
  </si>
  <si>
    <t>tekitoism</t>
  </si>
  <si>
    <t>kui_na555</t>
  </si>
  <si>
    <t>Caliberaz</t>
  </si>
  <si>
    <t>paunchETH</t>
  </si>
  <si>
    <t>bunnylever</t>
  </si>
  <si>
    <t>DKKarthik15</t>
  </si>
  <si>
    <t>NpoEnglish</t>
  </si>
  <si>
    <t>Blockstars_Tech</t>
  </si>
  <si>
    <t>Gforce_07</t>
  </si>
  <si>
    <t>ChillinwithSuk</t>
  </si>
  <si>
    <t>aineko_hiyori</t>
  </si>
  <si>
    <t>BLUEDeDe0901</t>
  </si>
  <si>
    <t>pardel</t>
  </si>
  <si>
    <t>jhiller</t>
  </si>
  <si>
    <t>eduardolundgren</t>
  </si>
  <si>
    <t>ptsi</t>
  </si>
  <si>
    <t>zunu</t>
  </si>
  <si>
    <t>RoyaToloui</t>
  </si>
  <si>
    <t>davidkarim</t>
  </si>
  <si>
    <t>Playdale</t>
  </si>
  <si>
    <t>Satoshi_Endo_jp</t>
  </si>
  <si>
    <t>0xMonkeyAst</t>
  </si>
  <si>
    <t>4416aso</t>
  </si>
  <si>
    <t>poellll</t>
  </si>
  <si>
    <t>MuhammetZorluTR</t>
  </si>
  <si>
    <t>arslantashaluk</t>
  </si>
  <si>
    <t>ibrahim06_382</t>
  </si>
  <si>
    <t>su_an55</t>
  </si>
  <si>
    <t>mohtam22</t>
  </si>
  <si>
    <t>colderthan__ice</t>
  </si>
  <si>
    <t>TheAvatarMovies</t>
  </si>
  <si>
    <t>NxsAruam</t>
  </si>
  <si>
    <t>dappdesigner</t>
  </si>
  <si>
    <t>VGomez_2019</t>
  </si>
  <si>
    <t>DaBra92</t>
  </si>
  <si>
    <t>Dragon_Taiwan</t>
  </si>
  <si>
    <t>BLUE_METALLIC40</t>
  </si>
  <si>
    <t>LD_Corp</t>
  </si>
  <si>
    <t>Automotor_py</t>
  </si>
  <si>
    <t>DrNasserAlzayed</t>
  </si>
  <si>
    <t>BalwinderSRatti</t>
  </si>
  <si>
    <t>K3170X</t>
  </si>
  <si>
    <t>LHO_ORG</t>
  </si>
  <si>
    <t>KINGKUMA_JP</t>
  </si>
  <si>
    <t>chiknnuggey</t>
  </si>
  <si>
    <t>warewa_kaba</t>
  </si>
  <si>
    <t>bni3mr</t>
  </si>
  <si>
    <t>Sconez88</t>
  </si>
  <si>
    <t>ClutchPBCFO</t>
  </si>
  <si>
    <t>Relaxablecom</t>
  </si>
  <si>
    <t>CoachPedlowe</t>
  </si>
  <si>
    <t>matiere</t>
  </si>
  <si>
    <t>shiply</t>
  </si>
  <si>
    <t>MattyJnsn</t>
  </si>
  <si>
    <t>patyates20</t>
  </si>
  <si>
    <t>twnsndco</t>
  </si>
  <si>
    <t>hasheeeeeeeeem</t>
  </si>
  <si>
    <t>RWInvest</t>
  </si>
  <si>
    <t>fffaisl305</t>
  </si>
  <si>
    <t>NFTKIDGILL</t>
  </si>
  <si>
    <t>mesquivels</t>
  </si>
  <si>
    <t>ihozu_</t>
  </si>
  <si>
    <t>WOLFMAC_</t>
  </si>
  <si>
    <t>rousongca</t>
  </si>
  <si>
    <t>NacalaiTesqueJP</t>
  </si>
  <si>
    <t>hFnPgf43a4RoROa</t>
  </si>
  <si>
    <t>aatavratarda</t>
  </si>
  <si>
    <t>cookerevivals</t>
  </si>
  <si>
    <t>Starship_Sim</t>
  </si>
  <si>
    <t>caa0sssmental</t>
  </si>
  <si>
    <t>thetarot_knows</t>
  </si>
  <si>
    <t>acediors</t>
  </si>
  <si>
    <t>TURF_NFT</t>
  </si>
  <si>
    <t>DSwan43</t>
  </si>
  <si>
    <t>ProudMary_Maria</t>
  </si>
  <si>
    <t>Metaversity_</t>
  </si>
  <si>
    <t>Alikettanii</t>
  </si>
  <si>
    <t>d_t_g_5963</t>
  </si>
  <si>
    <t>upshotintern</t>
  </si>
  <si>
    <t>mrtn</t>
  </si>
  <si>
    <t>adamzdanielle</t>
  </si>
  <si>
    <t>uzonwagba</t>
  </si>
  <si>
    <t>WhitneyChanell</t>
  </si>
  <si>
    <t>brettdg</t>
  </si>
  <si>
    <t>vinay_bgh</t>
  </si>
  <si>
    <t>jorgegarciaa</t>
  </si>
  <si>
    <t>JosephPutnam</t>
  </si>
  <si>
    <t>jbgreen4</t>
  </si>
  <si>
    <t>SmartCode_sa</t>
  </si>
  <si>
    <t>hlxlight</t>
  </si>
  <si>
    <t>moonbongri</t>
  </si>
  <si>
    <t>yourpri_masato</t>
  </si>
  <si>
    <t>tnpremium</t>
  </si>
  <si>
    <t>EmArL__</t>
  </si>
  <si>
    <t>DhuhaAlOraiman</t>
  </si>
  <si>
    <t>alwie191</t>
  </si>
  <si>
    <t>chatnoir_KRNK</t>
  </si>
  <si>
    <t>saiphoto23</t>
  </si>
  <si>
    <t>AmirHussain0202</t>
  </si>
  <si>
    <t>poetrypainter</t>
  </si>
  <si>
    <t>cidadeSHALALAKA</t>
  </si>
  <si>
    <t>RounderCasino</t>
  </si>
  <si>
    <t>SalaamNFTs</t>
  </si>
  <si>
    <t>msjennshaw</t>
  </si>
  <si>
    <t>KMsStory1</t>
  </si>
  <si>
    <t>mikoto_himitsu</t>
  </si>
  <si>
    <t>malatyagercek_</t>
  </si>
  <si>
    <t>RW_ART_NFTs</t>
  </si>
  <si>
    <t>u_mayowel</t>
  </si>
  <si>
    <t>DriveSafeTech</t>
  </si>
  <si>
    <t>Popular1tech</t>
  </si>
  <si>
    <t>Kris_Sangani</t>
  </si>
  <si>
    <t>alenardone</t>
  </si>
  <si>
    <t>MCormack</t>
  </si>
  <si>
    <t>fabiosalomao</t>
  </si>
  <si>
    <t>ChrisHarihar</t>
  </si>
  <si>
    <t>kuronekococochi</t>
  </si>
  <si>
    <t>lukaskonecny</t>
  </si>
  <si>
    <t>aa2020li</t>
  </si>
  <si>
    <t>IronOverloadUK</t>
  </si>
  <si>
    <t>PaulCarleton_</t>
  </si>
  <si>
    <t>Dardust</t>
  </si>
  <si>
    <t>RajeshThakur_</t>
  </si>
  <si>
    <t>Duncan13Mike</t>
  </si>
  <si>
    <t>harbibune</t>
  </si>
  <si>
    <t>RamShirts</t>
  </si>
  <si>
    <t>AbdulrahmanBAH_</t>
  </si>
  <si>
    <t>TotperTerrassa</t>
  </si>
  <si>
    <t>DLS2123</t>
  </si>
  <si>
    <t>melbbff</t>
  </si>
  <si>
    <t>Trippcouch</t>
  </si>
  <si>
    <t>NeoFromDMatrix1</t>
  </si>
  <si>
    <t>helllooworldd</t>
  </si>
  <si>
    <t>lifewalletsport</t>
  </si>
  <si>
    <t>HighTidesWEB3</t>
  </si>
  <si>
    <t>BobaInu</t>
  </si>
  <si>
    <t>shin7_business</t>
  </si>
  <si>
    <t>BryanKetron</t>
  </si>
  <si>
    <t>harscheys</t>
  </si>
  <si>
    <t>gullymack_nc</t>
  </si>
  <si>
    <t>R6Alex</t>
  </si>
  <si>
    <t>authormandar</t>
  </si>
  <si>
    <t>ibreakthrough11</t>
  </si>
  <si>
    <t>onryogurtcuoglu</t>
  </si>
  <si>
    <t>Genki_dot_ADA</t>
  </si>
  <si>
    <t>scalettamba</t>
  </si>
  <si>
    <t>randynaut</t>
  </si>
  <si>
    <t>rodneyweirpt</t>
  </si>
  <si>
    <t>rzmk124</t>
  </si>
  <si>
    <t>twitgrabbingme</t>
  </si>
  <si>
    <t>ItsJustScrubs</t>
  </si>
  <si>
    <t>Markus4Ward2</t>
  </si>
  <si>
    <t>kkfiredrift</t>
  </si>
  <si>
    <t>avfdilaraarikan</t>
  </si>
  <si>
    <t>LivingLchaim</t>
  </si>
  <si>
    <t>KeithElliss</t>
  </si>
  <si>
    <t>KumoFluff</t>
  </si>
  <si>
    <t>HappyHippoDefi</t>
  </si>
  <si>
    <t>yuko_tiktok</t>
  </si>
  <si>
    <t>seers_app</t>
  </si>
  <si>
    <t>BorenShay</t>
  </si>
  <si>
    <t>DNA420chill</t>
  </si>
  <si>
    <t>soros_fcc</t>
  </si>
  <si>
    <t>TuckerC_FanClub</t>
  </si>
  <si>
    <t>ethaneilon</t>
  </si>
  <si>
    <t>stimmwerk</t>
  </si>
  <si>
    <t>_JoshWilson</t>
  </si>
  <si>
    <t>Focus_pl</t>
  </si>
  <si>
    <t>javipons</t>
  </si>
  <si>
    <t>ToraNo1</t>
  </si>
  <si>
    <t>MuaAnwar</t>
  </si>
  <si>
    <t>TubzGotBeats</t>
  </si>
  <si>
    <t>ahmad3007</t>
  </si>
  <si>
    <t>obayhas</t>
  </si>
  <si>
    <t>Bone24A79</t>
  </si>
  <si>
    <t>KraneShares</t>
  </si>
  <si>
    <t>Nadereslamipoor</t>
  </si>
  <si>
    <t>doarayahooome</t>
  </si>
  <si>
    <t>pradeepktweets</t>
  </si>
  <si>
    <t>marlondenhaag</t>
  </si>
  <si>
    <t>TheRamShriram</t>
  </si>
  <si>
    <t>_DexFilmz_</t>
  </si>
  <si>
    <t>yossy_boc</t>
  </si>
  <si>
    <t>SixArmedSweater</t>
  </si>
  <si>
    <t>ILAW_Network</t>
  </si>
  <si>
    <t>ika5_0</t>
  </si>
  <si>
    <t>itskeekah</t>
  </si>
  <si>
    <t>StartupToushiTV</t>
  </si>
  <si>
    <t>LxrdFrieza</t>
  </si>
  <si>
    <t>ponzidope</t>
  </si>
  <si>
    <t>ShubhamTotu</t>
  </si>
  <si>
    <t>BullRunBC</t>
  </si>
  <si>
    <t>Ki3_Games</t>
  </si>
  <si>
    <t>HAIVIDAN</t>
  </si>
  <si>
    <t>eliot_rathe</t>
  </si>
  <si>
    <t>Mrwd_als3ayeb</t>
  </si>
  <si>
    <t>Pontoon_Captain</t>
  </si>
  <si>
    <t>older_luke</t>
  </si>
  <si>
    <t>nguyendangtinh</t>
  </si>
  <si>
    <t>johnmisak</t>
  </si>
  <si>
    <t>MauriceNdole</t>
  </si>
  <si>
    <t>BigDaddyErac</t>
  </si>
  <si>
    <t>ZoomZanne</t>
  </si>
  <si>
    <t>shankygeee</t>
  </si>
  <si>
    <t>TomasThomsH</t>
  </si>
  <si>
    <t>SerkanSevim</t>
  </si>
  <si>
    <t>posi0202</t>
  </si>
  <si>
    <t>FrankMargani</t>
  </si>
  <si>
    <t>F4yez</t>
  </si>
  <si>
    <t>DoctorFawaz</t>
  </si>
  <si>
    <t>halitz</t>
  </si>
  <si>
    <t>dannyburke5</t>
  </si>
  <si>
    <t>nanashizenpen</t>
  </si>
  <si>
    <t>JaeTask</t>
  </si>
  <si>
    <t>frasergeorgew</t>
  </si>
  <si>
    <t>giraybatiturk</t>
  </si>
  <si>
    <t>ibeatstar</t>
  </si>
  <si>
    <t>Carlucci_2048</t>
  </si>
  <si>
    <t>amrasabicPHD</t>
  </si>
  <si>
    <t>0318_mao</t>
  </si>
  <si>
    <t>marleewtf</t>
  </si>
  <si>
    <t>houston_cf</t>
  </si>
  <si>
    <t>Planktroneum</t>
  </si>
  <si>
    <t>xbrigantexx</t>
  </si>
  <si>
    <t>GloriaVendimia</t>
  </si>
  <si>
    <t>MayAlhajri2</t>
  </si>
  <si>
    <t>sublime50illus1</t>
  </si>
  <si>
    <t>kumanomi331</t>
  </si>
  <si>
    <t>TheKenObi_</t>
  </si>
  <si>
    <t>CLutch_I_Am</t>
  </si>
  <si>
    <t>SpaceDaddiesNFT</t>
  </si>
  <si>
    <t>Rajp_14</t>
  </si>
  <si>
    <t>TheGeneralKat</t>
  </si>
  <si>
    <t>ethiumxova</t>
  </si>
  <si>
    <t>TheRealJackFinn</t>
  </si>
  <si>
    <t>MIRA_PACHI_PR</t>
  </si>
  <si>
    <t>USABorn55</t>
  </si>
  <si>
    <t>JesperBylund</t>
  </si>
  <si>
    <t>JudyPete</t>
  </si>
  <si>
    <t>Sean_Sako</t>
  </si>
  <si>
    <t>mesteiralETH</t>
  </si>
  <si>
    <t>sgarciaz</t>
  </si>
  <si>
    <t>MackJackTwitch</t>
  </si>
  <si>
    <t>TheRyanHeckman</t>
  </si>
  <si>
    <t>yoshiyukidaikon</t>
  </si>
  <si>
    <t>syumosama</t>
  </si>
  <si>
    <t>ffrree77</t>
  </si>
  <si>
    <t>u1406</t>
  </si>
  <si>
    <t>mistaflare</t>
  </si>
  <si>
    <t>LBIWeather</t>
  </si>
  <si>
    <t>Katie_Peircee</t>
  </si>
  <si>
    <t>Beckyhanes81</t>
  </si>
  <si>
    <t>Bijit_Bk17</t>
  </si>
  <si>
    <t>e77exeternal</t>
  </si>
  <si>
    <t>Arbawii22</t>
  </si>
  <si>
    <t>ChetanMaharaj9</t>
  </si>
  <si>
    <t>dove1tower</t>
  </si>
  <si>
    <t>DoJ237</t>
  </si>
  <si>
    <t>JoeSniderman</t>
  </si>
  <si>
    <t>bshti_com</t>
  </si>
  <si>
    <t>MatthewIwama</t>
  </si>
  <si>
    <t>DATTE_yuyutaro</t>
  </si>
  <si>
    <t>SAlofasain</t>
  </si>
  <si>
    <t>StockXcapital</t>
  </si>
  <si>
    <t>CallBotCrypto</t>
  </si>
  <si>
    <t>Tats_y</t>
  </si>
  <si>
    <t>Geoff_Whitlock</t>
  </si>
  <si>
    <t>scxttxyz</t>
  </si>
  <si>
    <t>ivanatilca</t>
  </si>
  <si>
    <t>HHDUKE</t>
  </si>
  <si>
    <t>ErnieBrownII</t>
  </si>
  <si>
    <t>mikejamestennis</t>
  </si>
  <si>
    <t>N2sser_Al7ejji</t>
  </si>
  <si>
    <t>ColombiaEnMex</t>
  </si>
  <si>
    <t>smoos_officiel</t>
  </si>
  <si>
    <t>_atilla1</t>
  </si>
  <si>
    <t>bitcoinregulate</t>
  </si>
  <si>
    <t>OWP3L</t>
  </si>
  <si>
    <t>Some1fromspacer</t>
  </si>
  <si>
    <t>Itti1926</t>
  </si>
  <si>
    <t>barkacteam</t>
  </si>
  <si>
    <t>EMOHMAI</t>
  </si>
  <si>
    <t>MoritzW42</t>
  </si>
  <si>
    <t>30MS____</t>
  </si>
  <si>
    <t>Fenix_teamfps</t>
  </si>
  <si>
    <t>BlueDerpyfi</t>
  </si>
  <si>
    <t>Rascals_Discord</t>
  </si>
  <si>
    <t>CraigAK82</t>
  </si>
  <si>
    <t>Daskodeny</t>
  </si>
  <si>
    <t>nizarkariza</t>
  </si>
  <si>
    <t>bizzybirdz</t>
  </si>
  <si>
    <t>L_V_N_K</t>
  </si>
  <si>
    <t>no1sunkfarmer</t>
  </si>
  <si>
    <t>holygabbana</t>
  </si>
  <si>
    <t>MAKS_Diogenes</t>
  </si>
  <si>
    <t>Where1sAbeach</t>
  </si>
  <si>
    <t>FX_DOREI</t>
  </si>
  <si>
    <t>PsychonoidLtd</t>
  </si>
  <si>
    <t>VyvoSmartChain</t>
  </si>
  <si>
    <t>Ciloglu_02</t>
  </si>
  <si>
    <t>GregorVucajnk</t>
  </si>
  <si>
    <t>DjDonjr</t>
  </si>
  <si>
    <t>onetaco</t>
  </si>
  <si>
    <t>HappyFoxApp</t>
  </si>
  <si>
    <t>FueledByEther</t>
  </si>
  <si>
    <t>Hazell4646</t>
  </si>
  <si>
    <t>eman_alshakhuri</t>
  </si>
  <si>
    <t>moritzpetersen</t>
  </si>
  <si>
    <t>anajuneja</t>
  </si>
  <si>
    <t>SpoooTV</t>
  </si>
  <si>
    <t>Sauer_34</t>
  </si>
  <si>
    <t>K_Anubbhav</t>
  </si>
  <si>
    <t>YCEO97</t>
  </si>
  <si>
    <t>wruites</t>
  </si>
  <si>
    <t>josephsabi73</t>
  </si>
  <si>
    <t>hyougemono7</t>
  </si>
  <si>
    <t>MisterRos_</t>
  </si>
  <si>
    <t>ekuekurean</t>
  </si>
  <si>
    <t>rileym4a</t>
  </si>
  <si>
    <t>FutFemeninoMas</t>
  </si>
  <si>
    <t>mizukingxg</t>
  </si>
  <si>
    <t>iallyinc</t>
  </si>
  <si>
    <t>clecrunch</t>
  </si>
  <si>
    <t>RPPKyle</t>
  </si>
  <si>
    <t>kaiju_by_me</t>
  </si>
  <si>
    <t>CovidCastaways</t>
  </si>
  <si>
    <t>nekome_shia</t>
  </si>
  <si>
    <t>0xz80</t>
  </si>
  <si>
    <t>OnenneNft</t>
  </si>
  <si>
    <t>Joshtified</t>
  </si>
  <si>
    <t>nobby_nyyr</t>
  </si>
  <si>
    <t>MindLoversNFT</t>
  </si>
  <si>
    <t>_SHAIKK</t>
  </si>
  <si>
    <t>niederme</t>
  </si>
  <si>
    <t>NicoleDonnelly</t>
  </si>
  <si>
    <t>JoelBomgar</t>
  </si>
  <si>
    <t>CyrilPenn</t>
  </si>
  <si>
    <t>derecktafuma</t>
  </si>
  <si>
    <t>ullinobis</t>
  </si>
  <si>
    <t>johnlahair</t>
  </si>
  <si>
    <t>yasinolmez</t>
  </si>
  <si>
    <t>omgstar777</t>
  </si>
  <si>
    <t>thatoazevedo</t>
  </si>
  <si>
    <t>oceancustom</t>
  </si>
  <si>
    <t>JustinSwartz63</t>
  </si>
  <si>
    <t>S_Almaadeed</t>
  </si>
  <si>
    <t>westonbetts</t>
  </si>
  <si>
    <t>SimpsonElite_</t>
  </si>
  <si>
    <t>AbdalahMG</t>
  </si>
  <si>
    <t>Alexzmh</t>
  </si>
  <si>
    <t>samatdolotbakov</t>
  </si>
  <si>
    <t>AnuKomsi</t>
  </si>
  <si>
    <t>espofootball</t>
  </si>
  <si>
    <t>mark45xxx</t>
  </si>
  <si>
    <t>ADifferentPath_</t>
  </si>
  <si>
    <t>TechGuyJD</t>
  </si>
  <si>
    <t>nevitaint</t>
  </si>
  <si>
    <t>CasualDigestCom</t>
  </si>
  <si>
    <t>TehXandrii</t>
  </si>
  <si>
    <t>kurojack_jp</t>
  </si>
  <si>
    <t>BitroxEth</t>
  </si>
  <si>
    <t>OzgurTheBurjuva</t>
  </si>
  <si>
    <t>dagmawi_belay</t>
  </si>
  <si>
    <t>AbbFernando</t>
  </si>
  <si>
    <t>G_L_ATHLETICS</t>
  </si>
  <si>
    <t>HopsonEliteBB</t>
  </si>
  <si>
    <t>Yzha_v</t>
  </si>
  <si>
    <t>MoonCake1738</t>
  </si>
  <si>
    <t>edlovesedm</t>
  </si>
  <si>
    <t>beefren_nft</t>
  </si>
  <si>
    <t>HaiderUmraniPP</t>
  </si>
  <si>
    <t>annatauzin</t>
  </si>
  <si>
    <t>javierluraschi</t>
  </si>
  <si>
    <t>__AndrewLincoln</t>
  </si>
  <si>
    <t>GaryEddyEdwards</t>
  </si>
  <si>
    <t>erin_snider</t>
  </si>
  <si>
    <t>A_e_aldaferi</t>
  </si>
  <si>
    <t>ITheAdvocate</t>
  </si>
  <si>
    <t>AbnAde</t>
  </si>
  <si>
    <t>EOnally</t>
  </si>
  <si>
    <t>AbuTurki1987</t>
  </si>
  <si>
    <t>JustOmar77</t>
  </si>
  <si>
    <t>Hoff_theRecord</t>
  </si>
  <si>
    <t>LeadersOutFront</t>
  </si>
  <si>
    <t>jackfband</t>
  </si>
  <si>
    <t>NisreenAlsulmi</t>
  </si>
  <si>
    <t>ZenJuddhism</t>
  </si>
  <si>
    <t>LamKajubi</t>
  </si>
  <si>
    <t>PabloGrueso</t>
  </si>
  <si>
    <t>qassimclub</t>
  </si>
  <si>
    <t>TCEnergia</t>
  </si>
  <si>
    <t>GrinberYun</t>
  </si>
  <si>
    <t>jackhammer4979</t>
  </si>
  <si>
    <t>BobCefail</t>
  </si>
  <si>
    <t>char_hado</t>
  </si>
  <si>
    <t>AdmetosL</t>
  </si>
  <si>
    <t>PridePodcast</t>
  </si>
  <si>
    <t>Acciden52525353</t>
  </si>
  <si>
    <t>crypto_craziii</t>
  </si>
  <si>
    <t>clayhepler</t>
  </si>
  <si>
    <t>BRO4599</t>
  </si>
  <si>
    <t>duckereum</t>
  </si>
  <si>
    <t>B_1</t>
  </si>
  <si>
    <t>hbar</t>
  </si>
  <si>
    <t>TheMiamiPunk</t>
  </si>
  <si>
    <t>Dr_Octavius77</t>
  </si>
  <si>
    <t>CronosPsycho</t>
  </si>
  <si>
    <t>TeamAbdallah</t>
  </si>
  <si>
    <t>LincolnFresno</t>
  </si>
  <si>
    <t>philcircle</t>
  </si>
  <si>
    <t>acosu</t>
  </si>
  <si>
    <t>dedricpolite</t>
  </si>
  <si>
    <t>The_DevilCat</t>
  </si>
  <si>
    <t>zNexingg</t>
  </si>
  <si>
    <t>JulioNatera10</t>
  </si>
  <si>
    <t>YigitAkuAS</t>
  </si>
  <si>
    <t>TYPE3LV</t>
  </si>
  <si>
    <t>yavuzr25</t>
  </si>
  <si>
    <t>wasl1960</t>
  </si>
  <si>
    <t>mukhtarkhurram</t>
  </si>
  <si>
    <t>saadj5052</t>
  </si>
  <si>
    <t>rottoswap</t>
  </si>
  <si>
    <t>MyqGG</t>
  </si>
  <si>
    <t>thin9rypto</t>
  </si>
  <si>
    <t>annaaweartist</t>
  </si>
  <si>
    <t>IluminadoNFT</t>
  </si>
  <si>
    <t>edo1600bakufu</t>
  </si>
  <si>
    <t>interludeplayer</t>
  </si>
  <si>
    <t>EddieMoneys</t>
  </si>
  <si>
    <t>TNEjaypee</t>
  </si>
  <si>
    <t>KazzyaBar</t>
  </si>
  <si>
    <t>3xultra</t>
  </si>
  <si>
    <t>eatcake710</t>
  </si>
  <si>
    <t>icesmood</t>
  </si>
  <si>
    <t>UrBabeLexa</t>
  </si>
  <si>
    <t>ryanjunee</t>
  </si>
  <si>
    <t>joe_bonilla</t>
  </si>
  <si>
    <t>margeri</t>
  </si>
  <si>
    <t>kingshannon_</t>
  </si>
  <si>
    <t>Mikal_Dmon</t>
  </si>
  <si>
    <t>ajinkyasnaik</t>
  </si>
  <si>
    <t>tana0428</t>
  </si>
  <si>
    <t>kmiy_168</t>
  </si>
  <si>
    <t>RhodyVault</t>
  </si>
  <si>
    <t>JuliOnTwtr</t>
  </si>
  <si>
    <t>DietScold</t>
  </si>
  <si>
    <t>tobiakinpelu_</t>
  </si>
  <si>
    <t>KenjahKing</t>
  </si>
  <si>
    <t>NewFrameInc</t>
  </si>
  <si>
    <t>chris_foulon</t>
  </si>
  <si>
    <t>LorensHuculak</t>
  </si>
  <si>
    <t>yuiazu_lover</t>
  </si>
  <si>
    <t>1199Jan</t>
  </si>
  <si>
    <t>LuvOregonMtns</t>
  </si>
  <si>
    <t>RezoBear</t>
  </si>
  <si>
    <t>KiDBiBiT</t>
  </si>
  <si>
    <t>RadioSchans</t>
  </si>
  <si>
    <t>noahfromgoa</t>
  </si>
  <si>
    <t>kokoro43733872</t>
  </si>
  <si>
    <t>glennblnco</t>
  </si>
  <si>
    <t>AwesumGamesTCG</t>
  </si>
  <si>
    <t>FULLSENDER06</t>
  </si>
  <si>
    <t>futuristicS0L</t>
  </si>
  <si>
    <t>astroethefuture</t>
  </si>
  <si>
    <t>EllieMaeWest666</t>
  </si>
  <si>
    <t>SongoTrader</t>
  </si>
  <si>
    <t>kevinhojokin</t>
  </si>
  <si>
    <t>PsySamurai3</t>
  </si>
  <si>
    <t>aori_io</t>
  </si>
  <si>
    <t>vidaes</t>
  </si>
  <si>
    <t>pranobbm</t>
  </si>
  <si>
    <t>yuimaru</t>
  </si>
  <si>
    <t>RoxyStimpson</t>
  </si>
  <si>
    <t>joepmbrtn</t>
  </si>
  <si>
    <t>_joedixon</t>
  </si>
  <si>
    <t>DallasAnalytics</t>
  </si>
  <si>
    <t>himalayanet</t>
  </si>
  <si>
    <t>stemceo</t>
  </si>
  <si>
    <t>ldrprlkyldz</t>
  </si>
  <si>
    <t>kazumakoizumi</t>
  </si>
  <si>
    <t>MACKOceo</t>
  </si>
  <si>
    <t>whois4bel</t>
  </si>
  <si>
    <t>ABO_MUSAAED</t>
  </si>
  <si>
    <t>ToiroKanon_1016</t>
  </si>
  <si>
    <t>AvKeep</t>
  </si>
  <si>
    <t>dailycarblog</t>
  </si>
  <si>
    <t>SLight20</t>
  </si>
  <si>
    <t>BobbyGomesDFS</t>
  </si>
  <si>
    <t>Fatihsakrya</t>
  </si>
  <si>
    <t>kiri971</t>
  </si>
  <si>
    <t>joeyslevy</t>
  </si>
  <si>
    <t>MrCryptoGatsby</t>
  </si>
  <si>
    <t>pony_Ojijiii</t>
  </si>
  <si>
    <t>efytsay</t>
  </si>
  <si>
    <t>moeyangogo55</t>
  </si>
  <si>
    <t>LusciousChantel</t>
  </si>
  <si>
    <t>MikeTannousis</t>
  </si>
  <si>
    <t>apolo0119ryota</t>
  </si>
  <si>
    <t>BizcaLey</t>
  </si>
  <si>
    <t>HyunJung4321</t>
  </si>
  <si>
    <t>AsicMarketplace</t>
  </si>
  <si>
    <t>ken01101991</t>
  </si>
  <si>
    <t>pogeepogee</t>
  </si>
  <si>
    <t>CroKingToken</t>
  </si>
  <si>
    <t>KyojikoTomo</t>
  </si>
  <si>
    <t>_btchudson</t>
  </si>
  <si>
    <t>Lobomexicanoo</t>
  </si>
  <si>
    <t>LuckyCat7</t>
  </si>
  <si>
    <t>kazuqi</t>
  </si>
  <si>
    <t>dyanjae</t>
  </si>
  <si>
    <t>iRhythmTech</t>
  </si>
  <si>
    <t>aparnaofficial</t>
  </si>
  <si>
    <t>nhcornerstone</t>
  </si>
  <si>
    <t>DanHaslam</t>
  </si>
  <si>
    <t>JonathanBCoker</t>
  </si>
  <si>
    <t>BenjaminOsgood</t>
  </si>
  <si>
    <t>master_trust</t>
  </si>
  <si>
    <t>KathyJCard</t>
  </si>
  <si>
    <t>Raisasheikh54</t>
  </si>
  <si>
    <t>RedgmanNyc</t>
  </si>
  <si>
    <t>MilitaryGI</t>
  </si>
  <si>
    <t>adxctxd</t>
  </si>
  <si>
    <t>fundomamacona</t>
  </si>
  <si>
    <t>Arturmania1</t>
  </si>
  <si>
    <t>pkgrabowski</t>
  </si>
  <si>
    <t>Rajneeshkaswan1</t>
  </si>
  <si>
    <t>Aye_JZ</t>
  </si>
  <si>
    <t>SamStehbens</t>
  </si>
  <si>
    <t>Trader_CSK</t>
  </si>
  <si>
    <t>ichi_MILIBLO</t>
  </si>
  <si>
    <t>RDX85</t>
  </si>
  <si>
    <t>BalansFx</t>
  </si>
  <si>
    <t>thePalenimbus</t>
  </si>
  <si>
    <t>eSVpv8SlG8OM7NX</t>
  </si>
  <si>
    <t>egglrd</t>
  </si>
  <si>
    <t>clintonimaroo</t>
  </si>
  <si>
    <t>SMarketer7</t>
  </si>
  <si>
    <t>Sellena271</t>
  </si>
  <si>
    <t>DogwarsDOWA</t>
  </si>
  <si>
    <t>Giuliano_Mana</t>
  </si>
  <si>
    <t>GemDaoDefi</t>
  </si>
  <si>
    <t>web3_antivirus</t>
  </si>
  <si>
    <t>DeepXP</t>
  </si>
  <si>
    <t>EdgarJBrown</t>
  </si>
  <si>
    <t>mariocavallaro</t>
  </si>
  <si>
    <t>YarnoCeleghin</t>
  </si>
  <si>
    <t>biancavivion</t>
  </si>
  <si>
    <t>leangatti</t>
  </si>
  <si>
    <t>kennedisucks</t>
  </si>
  <si>
    <t>RJNance</t>
  </si>
  <si>
    <t>alisondwhitaker</t>
  </si>
  <si>
    <t>conunpack</t>
  </si>
  <si>
    <t>reza_kazemi70</t>
  </si>
  <si>
    <t>musclecellnews</t>
  </si>
  <si>
    <t>MrBojangleez</t>
  </si>
  <si>
    <t>Osama_Mater</t>
  </si>
  <si>
    <t>tornaphotos</t>
  </si>
  <si>
    <t>ArabtAlnour</t>
  </si>
  <si>
    <t>therealaleidax</t>
  </si>
  <si>
    <t>SmridhGupta</t>
  </si>
  <si>
    <t>khaledalsanan</t>
  </si>
  <si>
    <t>CodyNogowski24</t>
  </si>
  <si>
    <t>VonageDev</t>
  </si>
  <si>
    <t>GuillaumeBardet</t>
  </si>
  <si>
    <t>AIGHospitals</t>
  </si>
  <si>
    <t>Rajannaikbjp</t>
  </si>
  <si>
    <t>BeeJellyVT</t>
  </si>
  <si>
    <t>seymaamestoglu</t>
  </si>
  <si>
    <t>KayronPetryck</t>
  </si>
  <si>
    <t>PatriotBadass</t>
  </si>
  <si>
    <t>Web3Geo</t>
  </si>
  <si>
    <t>ryuga_oyasumi</t>
  </si>
  <si>
    <t>exoticlipsss</t>
  </si>
  <si>
    <t>payal_mohindra</t>
  </si>
  <si>
    <t>EntertoStart</t>
  </si>
  <si>
    <t>xgains_io</t>
  </si>
  <si>
    <t>ryuugetumi</t>
  </si>
  <si>
    <t>peltzm</t>
  </si>
  <si>
    <t>JPvOudheusden</t>
  </si>
  <si>
    <t>erinsparks</t>
  </si>
  <si>
    <t>kyleklaus</t>
  </si>
  <si>
    <t>todaychild</t>
  </si>
  <si>
    <t>kzmogi</t>
  </si>
  <si>
    <t>konoeyosuke</t>
  </si>
  <si>
    <t>rbharowal1</t>
  </si>
  <si>
    <t>MauroLitvinov</t>
  </si>
  <si>
    <t>_m33shka_</t>
  </si>
  <si>
    <t>Tony_Daddi</t>
  </si>
  <si>
    <t>whatslukedoing</t>
  </si>
  <si>
    <t>LockFryer</t>
  </si>
  <si>
    <t>abdullahf402</t>
  </si>
  <si>
    <t>ToxiAvenger2</t>
  </si>
  <si>
    <t>DodoMedias</t>
  </si>
  <si>
    <t>AlmulhimEB</t>
  </si>
  <si>
    <t>AdrifEmark</t>
  </si>
  <si>
    <t>HonLemanga</t>
  </si>
  <si>
    <t>realTrevorOlson</t>
  </si>
  <si>
    <t>PartTimePicks</t>
  </si>
  <si>
    <t>clarkkent415</t>
  </si>
  <si>
    <t>nanasaioficial</t>
  </si>
  <si>
    <t>LeoGatorArts</t>
  </si>
  <si>
    <t>Ahmed80005303</t>
  </si>
  <si>
    <t>WylderZak</t>
  </si>
  <si>
    <t>Mcflury2225</t>
  </si>
  <si>
    <t>noirobyn</t>
  </si>
  <si>
    <t>DGretta_Author</t>
  </si>
  <si>
    <t>lucabnb68</t>
  </si>
  <si>
    <t>Rachelr49749419</t>
  </si>
  <si>
    <t>RetInTN</t>
  </si>
  <si>
    <t>B4TradingTamil</t>
  </si>
  <si>
    <t>Bellita</t>
  </si>
  <si>
    <t>ofurokun</t>
  </si>
  <si>
    <t>Roecks</t>
  </si>
  <si>
    <t>LeoKinsXx</t>
  </si>
  <si>
    <t>Shawn_Chesser</t>
  </si>
  <si>
    <t>alpeca</t>
  </si>
  <si>
    <t>TheMekon_Venus</t>
  </si>
  <si>
    <t>guston2001</t>
  </si>
  <si>
    <t>CelAewSims</t>
  </si>
  <si>
    <t>fjardan</t>
  </si>
  <si>
    <t>SaudEisa</t>
  </si>
  <si>
    <t>guilleflyz</t>
  </si>
  <si>
    <t>teodorpf</t>
  </si>
  <si>
    <t>Badmoneyslim</t>
  </si>
  <si>
    <t>BMaidal</t>
  </si>
  <si>
    <t>AlmanachGotha</t>
  </si>
  <si>
    <t>iman_meziane</t>
  </si>
  <si>
    <t>au_stin_reece</t>
  </si>
  <si>
    <t>nawaf_9197</t>
  </si>
  <si>
    <t>mym505</t>
  </si>
  <si>
    <t>TobyTopG</t>
  </si>
  <si>
    <t>NonameFx</t>
  </si>
  <si>
    <t>muchan_72</t>
  </si>
  <si>
    <t>ForeignOffPod</t>
  </si>
  <si>
    <t>CarineLiao_</t>
  </si>
  <si>
    <t>colorlabs_io</t>
  </si>
  <si>
    <t>meitec_group</t>
  </si>
  <si>
    <t>rose1988010</t>
  </si>
  <si>
    <t>ghostLLT</t>
  </si>
  <si>
    <t>lucathedesigner</t>
  </si>
  <si>
    <t>ShimaneUmi333</t>
  </si>
  <si>
    <t>sovelios</t>
  </si>
  <si>
    <t>Vareloglou</t>
  </si>
  <si>
    <t>Rahmeljackson</t>
  </si>
  <si>
    <t>kaukasusreisen</t>
  </si>
  <si>
    <t>RealAngelaKaye</t>
  </si>
  <si>
    <t>cuppydat</t>
  </si>
  <si>
    <t>darrentassell</t>
  </si>
  <si>
    <t>CheloCanto</t>
  </si>
  <si>
    <t>tkm1979</t>
  </si>
  <si>
    <t>umitunker</t>
  </si>
  <si>
    <t>M_Shobaily</t>
  </si>
  <si>
    <t>queyyb</t>
  </si>
  <si>
    <t>Mayumbe777</t>
  </si>
  <si>
    <t>bozdaghu</t>
  </si>
  <si>
    <t>a249___</t>
  </si>
  <si>
    <t>andradezergio</t>
  </si>
  <si>
    <t>88oc_</t>
  </si>
  <si>
    <t>jsuarez02111977</t>
  </si>
  <si>
    <t>Dream_Qc_</t>
  </si>
  <si>
    <t>paintpeteuk</t>
  </si>
  <si>
    <t>dariusogenyi</t>
  </si>
  <si>
    <t>MANARMNOOORA</t>
  </si>
  <si>
    <t>kaganisildak</t>
  </si>
  <si>
    <t>zakmp4</t>
  </si>
  <si>
    <t>ImAdapt73</t>
  </si>
  <si>
    <t>moj_abdulaziz</t>
  </si>
  <si>
    <t>fluxrayeth</t>
  </si>
  <si>
    <t>MikeSeligEsq</t>
  </si>
  <si>
    <t>nftyoungboy</t>
  </si>
  <si>
    <t>MasahikoTakaha8</t>
  </si>
  <si>
    <t>VikingIrishGod</t>
  </si>
  <si>
    <t>AidGlimpse</t>
  </si>
  <si>
    <t>alyev_kenan</t>
  </si>
  <si>
    <t>daikokuten_aya</t>
  </si>
  <si>
    <t>FedericoErebia</t>
  </si>
  <si>
    <t>abullcalledeth</t>
  </si>
  <si>
    <t>ryohei_sudo</t>
  </si>
  <si>
    <t>KrakenPod</t>
  </si>
  <si>
    <t>TySimpsonSzn</t>
  </si>
  <si>
    <t>kraheel_</t>
  </si>
  <si>
    <t>lvntzkncoaching</t>
  </si>
  <si>
    <t>TheRichCunft</t>
  </si>
  <si>
    <t>the_sunniray</t>
  </si>
  <si>
    <t>nickblevins</t>
  </si>
  <si>
    <t>rishigarg</t>
  </si>
  <si>
    <t>darrenPwhite</t>
  </si>
  <si>
    <t>keicokeico1732</t>
  </si>
  <si>
    <t>sergioscarpett</t>
  </si>
  <si>
    <t>death_bee_</t>
  </si>
  <si>
    <t>slymndlkrn</t>
  </si>
  <si>
    <t>AlFaqeehDent</t>
  </si>
  <si>
    <t>musicalmarkus</t>
  </si>
  <si>
    <t>pmlcst2111</t>
  </si>
  <si>
    <t>IbraheemAldosi</t>
  </si>
  <si>
    <t>coachChipR</t>
  </si>
  <si>
    <t>1stin_</t>
  </si>
  <si>
    <t>mmuhammetgoktas</t>
  </si>
  <si>
    <t>GrantStenger</t>
  </si>
  <si>
    <t>IftiinSahal</t>
  </si>
  <si>
    <t>_aiooon</t>
  </si>
  <si>
    <t>eyg100</t>
  </si>
  <si>
    <t>Dimitris_Bizas</t>
  </si>
  <si>
    <t>adelayedteacher</t>
  </si>
  <si>
    <t>drday_</t>
  </si>
  <si>
    <t>DialoguePak</t>
  </si>
  <si>
    <t>NqHavoc</t>
  </si>
  <si>
    <t>kaokoko6</t>
  </si>
  <si>
    <t>GhezzarHana</t>
  </si>
  <si>
    <t>masamune_free</t>
  </si>
  <si>
    <t>altsandairdrops</t>
  </si>
  <si>
    <t>andreasxirtus</t>
  </si>
  <si>
    <t>cacheind</t>
  </si>
  <si>
    <t>4795eth</t>
  </si>
  <si>
    <t>linziifish</t>
  </si>
  <si>
    <t>umiusagialice</t>
  </si>
  <si>
    <t>Pr1meApeEth</t>
  </si>
  <si>
    <t>kloo_eth</t>
  </si>
  <si>
    <t>Dan4CA31</t>
  </si>
  <si>
    <t>addmin_social</t>
  </si>
  <si>
    <t>kazithz</t>
  </si>
  <si>
    <t>lynnerae</t>
  </si>
  <si>
    <t>Orestaki</t>
  </si>
  <si>
    <t>RJ_Singleton</t>
  </si>
  <si>
    <t>timrpeterson</t>
  </si>
  <si>
    <t>kaportugal</t>
  </si>
  <si>
    <t>_Americaneagle</t>
  </si>
  <si>
    <t>sancy_sr</t>
  </si>
  <si>
    <t>Dr_moshail</t>
  </si>
  <si>
    <t>sss_rps</t>
  </si>
  <si>
    <t>SMTHF</t>
  </si>
  <si>
    <t>Taralejblog</t>
  </si>
  <si>
    <t>GEEZUZMUSIC</t>
  </si>
  <si>
    <t>THE1LFO</t>
  </si>
  <si>
    <t>zekelondon</t>
  </si>
  <si>
    <t>Dr_Abdullmajeed</t>
  </si>
  <si>
    <t>nawab_91</t>
  </si>
  <si>
    <t>kentyan_48</t>
  </si>
  <si>
    <t>midori_siro</t>
  </si>
  <si>
    <t>tolgasvl68</t>
  </si>
  <si>
    <t>Real__KR</t>
  </si>
  <si>
    <t>umaydoktrin</t>
  </si>
  <si>
    <t>AndKrypto</t>
  </si>
  <si>
    <t>hunttheg0d</t>
  </si>
  <si>
    <t>CryptHomeSchool</t>
  </si>
  <si>
    <t>ikeupen</t>
  </si>
  <si>
    <t>kou_hentaiii</t>
  </si>
  <si>
    <t>locks_sold</t>
  </si>
  <si>
    <t>investor_S_JPN</t>
  </si>
  <si>
    <t>iemoto</t>
  </si>
  <si>
    <t>KristinaLeeHall</t>
  </si>
  <si>
    <t>theyvonnesayers</t>
  </si>
  <si>
    <t>qnoub</t>
  </si>
  <si>
    <t>mikstone1</t>
  </si>
  <si>
    <t>VarunJamwaal</t>
  </si>
  <si>
    <t>NFTPrincess21</t>
  </si>
  <si>
    <t>al_almay</t>
  </si>
  <si>
    <t>MonaDavids</t>
  </si>
  <si>
    <t>shoin_shoka</t>
  </si>
  <si>
    <t>brighterkashmir</t>
  </si>
  <si>
    <t>zie_consortium</t>
  </si>
  <si>
    <t>zaoid1402</t>
  </si>
  <si>
    <t>legitsamv</t>
  </si>
  <si>
    <t>NarendraKale5</t>
  </si>
  <si>
    <t>divantisDE</t>
  </si>
  <si>
    <t>williamspaulmo2</t>
  </si>
  <si>
    <t>Pistach0xx</t>
  </si>
  <si>
    <t>shishabeta</t>
  </si>
  <si>
    <t>JoyconSweet</t>
  </si>
  <si>
    <t>charspop28</t>
  </si>
  <si>
    <t>CopilotEdu</t>
  </si>
  <si>
    <t>Hara3cha</t>
  </si>
  <si>
    <t>CowartKasey</t>
  </si>
  <si>
    <t>Rina_Sparky</t>
  </si>
  <si>
    <t>AINTNOTHINxart</t>
  </si>
  <si>
    <t>FrauHodl</t>
  </si>
  <si>
    <t>mhuggins_</t>
  </si>
  <si>
    <t>vatreni_token</t>
  </si>
  <si>
    <t>Kaito_oshino</t>
  </si>
  <si>
    <t>tekkiegrl</t>
  </si>
  <si>
    <t>MattCampbellca</t>
  </si>
  <si>
    <t>thirddaytv</t>
  </si>
  <si>
    <t>Slicetruck</t>
  </si>
  <si>
    <t>nickpbaker</t>
  </si>
  <si>
    <t>DubboCouncil</t>
  </si>
  <si>
    <t>fredusirvio</t>
  </si>
  <si>
    <t>Niyidaram</t>
  </si>
  <si>
    <t>ahmedoio433</t>
  </si>
  <si>
    <t>iAMSHEEPSTORIES</t>
  </si>
  <si>
    <t>jarimakinen</t>
  </si>
  <si>
    <t>talalbnsaud</t>
  </si>
  <si>
    <t>MoesesKIIINT</t>
  </si>
  <si>
    <t>GregMooreNH</t>
  </si>
  <si>
    <t>faisalqw</t>
  </si>
  <si>
    <t>rorypiant</t>
  </si>
  <si>
    <t>DrRonaldHoffman</t>
  </si>
  <si>
    <t>rosesrkjm</t>
  </si>
  <si>
    <t>F_R_love_911</t>
  </si>
  <si>
    <t>amir_alqazi</t>
  </si>
  <si>
    <t>sakuken_0319</t>
  </si>
  <si>
    <t>Nbitcoinwetrust</t>
  </si>
  <si>
    <t>Jugg3rnaut0311</t>
  </si>
  <si>
    <t>mogchanel</t>
  </si>
  <si>
    <t>cra_bread</t>
  </si>
  <si>
    <t>BTCRegister</t>
  </si>
  <si>
    <t>AnwarAlbarwani</t>
  </si>
  <si>
    <t>solartrades</t>
  </si>
  <si>
    <t>komasho1123</t>
  </si>
  <si>
    <t>BWCACatholic</t>
  </si>
  <si>
    <t>UAtahanDursun</t>
  </si>
  <si>
    <t>takecchi_fx</t>
  </si>
  <si>
    <t>i4Logistics</t>
  </si>
  <si>
    <t>46Asuka46</t>
  </si>
  <si>
    <t>Majinova_TH</t>
  </si>
  <si>
    <t>Scrapyard_Game</t>
  </si>
  <si>
    <t>Rondogthecocker</t>
  </si>
  <si>
    <t>Squirrelnutz420</t>
  </si>
  <si>
    <t>WanagiWarrior</t>
  </si>
  <si>
    <t>Kingndusmith</t>
  </si>
  <si>
    <t>erindermer</t>
  </si>
  <si>
    <t>ftcpublications</t>
  </si>
  <si>
    <t>sashelka</t>
  </si>
  <si>
    <t>SoupnSando</t>
  </si>
  <si>
    <t>dai_tsugawa73</t>
  </si>
  <si>
    <t>fatihyilmaz1616</t>
  </si>
  <si>
    <t>Mihail_Green</t>
  </si>
  <si>
    <t>Rparksjr85</t>
  </si>
  <si>
    <t>valbianco</t>
  </si>
  <si>
    <t>KellyLMcCarty</t>
  </si>
  <si>
    <t>MasoudDara</t>
  </si>
  <si>
    <t>_hikaru_81</t>
  </si>
  <si>
    <t>SantoshSinghINC</t>
  </si>
  <si>
    <t>0xMiaow</t>
  </si>
  <si>
    <t>vesti__az</t>
  </si>
  <si>
    <t>Alcadeno</t>
  </si>
  <si>
    <t>IamDancinMark</t>
  </si>
  <si>
    <t>BillHoslerpm</t>
  </si>
  <si>
    <t>LosSwayze</t>
  </si>
  <si>
    <t>rjgmusic</t>
  </si>
  <si>
    <t>SpartyWRLD</t>
  </si>
  <si>
    <t>Iron_Mick777</t>
  </si>
  <si>
    <t>BANDIT_XRAY</t>
  </si>
  <si>
    <t>frank__05</t>
  </si>
  <si>
    <t>KimJonesICONS</t>
  </si>
  <si>
    <t>Gaming_UAE</t>
  </si>
  <si>
    <t>ramonatotoki</t>
  </si>
  <si>
    <t>Rafi_Rudnik12</t>
  </si>
  <si>
    <t>OfficialAlmajed</t>
  </si>
  <si>
    <t>h_biyiklioglu</t>
  </si>
  <si>
    <t>Oscarvore</t>
  </si>
  <si>
    <t>SmindCrypto</t>
  </si>
  <si>
    <t>beklikesplants</t>
  </si>
  <si>
    <t>SeriouslyIsJoe</t>
  </si>
  <si>
    <t>xandforshort</t>
  </si>
  <si>
    <t>tamashi_papa</t>
  </si>
  <si>
    <t>yukaperogati</t>
  </si>
  <si>
    <t>urPrincessZena</t>
  </si>
  <si>
    <t>aibenxyz</t>
  </si>
  <si>
    <t>nathanielpalmer</t>
  </si>
  <si>
    <t>mrtwothousand</t>
  </si>
  <si>
    <t>omnologos</t>
  </si>
  <si>
    <t>abhishekvijay_</t>
  </si>
  <si>
    <t>Ricdelsur</t>
  </si>
  <si>
    <t>madars_paiyan</t>
  </si>
  <si>
    <t>MsCeoReign</t>
  </si>
  <si>
    <t>Mikz34</t>
  </si>
  <si>
    <t>foxfireraul</t>
  </si>
  <si>
    <t>dareal16</t>
  </si>
  <si>
    <t>larryptaylor</t>
  </si>
  <si>
    <t>DailyOverlay</t>
  </si>
  <si>
    <t>Mackevili</t>
  </si>
  <si>
    <t>RajeshMeenaBJP</t>
  </si>
  <si>
    <t>AsmaEnnaifer</t>
  </si>
  <si>
    <t>GbtkTaku</t>
  </si>
  <si>
    <t>WillStern_</t>
  </si>
  <si>
    <t>cryptoMIB</t>
  </si>
  <si>
    <t>sintesmeraldina</t>
  </si>
  <si>
    <t>joytothesuh</t>
  </si>
  <si>
    <t>DuyumNet</t>
  </si>
  <si>
    <t>RennickPalley</t>
  </si>
  <si>
    <t>gdrn0x</t>
  </si>
  <si>
    <t>q8clone</t>
  </si>
  <si>
    <t>AltSignalseng</t>
  </si>
  <si>
    <t>reatopete</t>
  </si>
  <si>
    <t>HeartStation4</t>
  </si>
  <si>
    <t>moonpaw_cc</t>
  </si>
  <si>
    <t>FuriKuri</t>
  </si>
  <si>
    <t>MicheleZanini</t>
  </si>
  <si>
    <t>iamhauz</t>
  </si>
  <si>
    <t>Frank2Ausa</t>
  </si>
  <si>
    <t>Marpassion</t>
  </si>
  <si>
    <t>MichaelVancePem</t>
  </si>
  <si>
    <t>krandiash</t>
  </si>
  <si>
    <t>stgboye</t>
  </si>
  <si>
    <t>amirtrzrcdz</t>
  </si>
  <si>
    <t>nabsicle</t>
  </si>
  <si>
    <t>morganbelvedere</t>
  </si>
  <si>
    <t>aliksh1980</t>
  </si>
  <si>
    <t>wadyean</t>
  </si>
  <si>
    <t>SinistaVision</t>
  </si>
  <si>
    <t>NoorAhmadzai01</t>
  </si>
  <si>
    <t>Bapest8</t>
  </si>
  <si>
    <t>HalosRamsFan</t>
  </si>
  <si>
    <t>PaulCasella2</t>
  </si>
  <si>
    <t>YokachoroTokyo</t>
  </si>
  <si>
    <t>HoUcards</t>
  </si>
  <si>
    <t>puzhang2020</t>
  </si>
  <si>
    <t>dogs_dc</t>
  </si>
  <si>
    <t>goeke_christina</t>
  </si>
  <si>
    <t>Storys_Secrets</t>
  </si>
  <si>
    <t>trmcdonald</t>
  </si>
  <si>
    <t>MohdSalam</t>
  </si>
  <si>
    <t>surferjoe2020</t>
  </si>
  <si>
    <t>ChavaAyanna</t>
  </si>
  <si>
    <t>RealJessRussell</t>
  </si>
  <si>
    <t>Ontologics</t>
  </si>
  <si>
    <t>WiseRye</t>
  </si>
  <si>
    <t>vivienweisman</t>
  </si>
  <si>
    <t>LegendKilla504</t>
  </si>
  <si>
    <t>Fabianvelez2</t>
  </si>
  <si>
    <t>PharmJimmy</t>
  </si>
  <si>
    <t>stevepalec</t>
  </si>
  <si>
    <t>BenjiFomo</t>
  </si>
  <si>
    <t>AlbertoMCaliani</t>
  </si>
  <si>
    <t>TurkiGhoraibi</t>
  </si>
  <si>
    <t>AbKaviar</t>
  </si>
  <si>
    <t>Jarlosgirl101</t>
  </si>
  <si>
    <t>Migdelta_Gaming</t>
  </si>
  <si>
    <t>zubair_nocode</t>
  </si>
  <si>
    <t>nalbantmervee</t>
  </si>
  <si>
    <t>imrantigerkk</t>
  </si>
  <si>
    <t>naturallyvante</t>
  </si>
  <si>
    <t>trinishabrowne</t>
  </si>
  <si>
    <t>WSlayer333</t>
  </si>
  <si>
    <t>DefiDon_eth</t>
  </si>
  <si>
    <t>MokranDeter</t>
  </si>
  <si>
    <t>bruce_bible</t>
  </si>
  <si>
    <t>marianamakwaia</t>
  </si>
  <si>
    <t>SatoshiSadboi</t>
  </si>
  <si>
    <t>john_tplex</t>
  </si>
  <si>
    <t>konasu_01burst</t>
  </si>
  <si>
    <t>alwatanskynews1</t>
  </si>
  <si>
    <t>yofavbadbtch</t>
  </si>
  <si>
    <t>maxumdigitalusa</t>
  </si>
  <si>
    <t>_holonick_</t>
  </si>
  <si>
    <t>PS_IAIOC</t>
  </si>
  <si>
    <t>Impose_eth</t>
  </si>
  <si>
    <t>InsidIsraelnews</t>
  </si>
  <si>
    <t>emilio_B_3</t>
  </si>
  <si>
    <t>orbeekins</t>
  </si>
  <si>
    <t>AlSherifMeshaal</t>
  </si>
  <si>
    <t>ademdisco</t>
  </si>
  <si>
    <t>CllrAsma_Islam</t>
  </si>
  <si>
    <t>Yariga</t>
  </si>
  <si>
    <t>gabyrodrigo</t>
  </si>
  <si>
    <t>AtlantaYR</t>
  </si>
  <si>
    <t>1David_Miller</t>
  </si>
  <si>
    <t>YRTGROUP</t>
  </si>
  <si>
    <t>Takumi_lovesong</t>
  </si>
  <si>
    <t>Sifudananderson</t>
  </si>
  <si>
    <t>WorldKike</t>
  </si>
  <si>
    <t>hosinana</t>
  </si>
  <si>
    <t>kaplankirano</t>
  </si>
  <si>
    <t>nated80</t>
  </si>
  <si>
    <t>SportSquire</t>
  </si>
  <si>
    <t>YordiMLB</t>
  </si>
  <si>
    <t>HatimElmadani</t>
  </si>
  <si>
    <t>DogsthorpeInf</t>
  </si>
  <si>
    <t>PunitDhillon</t>
  </si>
  <si>
    <t>ebrahimalshibli</t>
  </si>
  <si>
    <t>ipepedelatorre</t>
  </si>
  <si>
    <t>inagi666</t>
  </si>
  <si>
    <t>StefLamagne</t>
  </si>
  <si>
    <t>kairurahim</t>
  </si>
  <si>
    <t>Thought_Crimez</t>
  </si>
  <si>
    <t>wwwdatagal</t>
  </si>
  <si>
    <t>coral_gardeners</t>
  </si>
  <si>
    <t>DoanTrker4</t>
  </si>
  <si>
    <t>itsoslo</t>
  </si>
  <si>
    <t>Shashankrawat29</t>
  </si>
  <si>
    <t>ImYourCuriosity</t>
  </si>
  <si>
    <t>E90Official</t>
  </si>
  <si>
    <t>OpTicTXBurner</t>
  </si>
  <si>
    <t>PoorPrinting</t>
  </si>
  <si>
    <t>QbalResearch</t>
  </si>
  <si>
    <t>omerkaya1011</t>
  </si>
  <si>
    <t>ForestHeroClub</t>
  </si>
  <si>
    <t>AlphaMetaNet</t>
  </si>
  <si>
    <t>JMillionNYC</t>
  </si>
  <si>
    <t>ebrunet001</t>
  </si>
  <si>
    <t>CoachFeldman81</t>
  </si>
  <si>
    <t>pomomoh</t>
  </si>
  <si>
    <t>tisdory</t>
  </si>
  <si>
    <t>a2h_sh</t>
  </si>
  <si>
    <t>hagdakerolayne</t>
  </si>
  <si>
    <t>Abushadi2011</t>
  </si>
  <si>
    <t>Na_alrwaili</t>
  </si>
  <si>
    <t>IbnAlMufti</t>
  </si>
  <si>
    <t>0xdst</t>
  </si>
  <si>
    <t>punjabtimes</t>
  </si>
  <si>
    <t>David__Flynn</t>
  </si>
  <si>
    <t>Mihihiro01</t>
  </si>
  <si>
    <t>article76_</t>
  </si>
  <si>
    <t>twispay</t>
  </si>
  <si>
    <t>drums_koma</t>
  </si>
  <si>
    <t>aliancollazo1</t>
  </si>
  <si>
    <t>StarFrogRBLX</t>
  </si>
  <si>
    <t>DharmikMathuki1</t>
  </si>
  <si>
    <t>nakoudo_happy</t>
  </si>
  <si>
    <t>wavyy190</t>
  </si>
  <si>
    <t>PhilosophicalS9</t>
  </si>
  <si>
    <t>kiarasilvaja</t>
  </si>
  <si>
    <t>FuelledSteve</t>
  </si>
  <si>
    <t>Turtlecadet1</t>
  </si>
  <si>
    <t>franklincruz</t>
  </si>
  <si>
    <t>themusiclawyer</t>
  </si>
  <si>
    <t>TeeJayTheArtist</t>
  </si>
  <si>
    <t>JohnRayhan</t>
  </si>
  <si>
    <t>enderguillen</t>
  </si>
  <si>
    <t>noriokuriyama</t>
  </si>
  <si>
    <t>aufek</t>
  </si>
  <si>
    <t>PhillyG1k</t>
  </si>
  <si>
    <t>ReynoldsSTRONG</t>
  </si>
  <si>
    <t>spainexpat</t>
  </si>
  <si>
    <t>SukhpalSinghRg</t>
  </si>
  <si>
    <t>JonThinxx</t>
  </si>
  <si>
    <t>YU_President</t>
  </si>
  <si>
    <t>DigitalAssett</t>
  </si>
  <si>
    <t>FaisalRashoudi</t>
  </si>
  <si>
    <t>GPCRyanG</t>
  </si>
  <si>
    <t>440_q8</t>
  </si>
  <si>
    <t>sweety20231</t>
  </si>
  <si>
    <t>klassifiednero</t>
  </si>
  <si>
    <t>ThungonSange</t>
  </si>
  <si>
    <t>TessierXxx</t>
  </si>
  <si>
    <t>CRPainting1</t>
  </si>
  <si>
    <t>MatulevichB</t>
  </si>
  <si>
    <t>mrtballikaya</t>
  </si>
  <si>
    <t>BobbiEnsign</t>
  </si>
  <si>
    <t>TFNick_ETH</t>
  </si>
  <si>
    <t>Blackbull_xyz</t>
  </si>
  <si>
    <t>goriepark</t>
  </si>
  <si>
    <t>hiro_hiso</t>
  </si>
  <si>
    <t>eurovisionspace</t>
  </si>
  <si>
    <t>oohlala_xyz</t>
  </si>
  <si>
    <t>MasatakaTakeuc1</t>
  </si>
  <si>
    <t>PrestonLopez</t>
  </si>
  <si>
    <t>cbrandonchapman</t>
  </si>
  <si>
    <t>DerriusLogan</t>
  </si>
  <si>
    <t>wineyes07</t>
  </si>
  <si>
    <t>davidomelom</t>
  </si>
  <si>
    <t>Yuuki_yoshiyama</t>
  </si>
  <si>
    <t>j11harada</t>
  </si>
  <si>
    <t>FameVaultETH</t>
  </si>
  <si>
    <t>Zebra_Techies</t>
  </si>
  <si>
    <t>JtheNupe</t>
  </si>
  <si>
    <t>0xSantosa</t>
  </si>
  <si>
    <t>gaganishere</t>
  </si>
  <si>
    <t>Stalts</t>
  </si>
  <si>
    <t>Y_5ll</t>
  </si>
  <si>
    <t>MichelDelSent</t>
  </si>
  <si>
    <t>rkalia80</t>
  </si>
  <si>
    <t>sting_40</t>
  </si>
  <si>
    <t>Wafi_Alkhamali</t>
  </si>
  <si>
    <t>damiianvsanchez</t>
  </si>
  <si>
    <t>FiExhaust</t>
  </si>
  <si>
    <t>SUc0093</t>
  </si>
  <si>
    <t>kiwitrump</t>
  </si>
  <si>
    <t>pedrooperin</t>
  </si>
  <si>
    <t>gaitandmotionuk</t>
  </si>
  <si>
    <t>MarcilinaGrayer</t>
  </si>
  <si>
    <t>hanimaru0515</t>
  </si>
  <si>
    <t>kt_1p</t>
  </si>
  <si>
    <t>vA7mdSH1</t>
  </si>
  <si>
    <t>PinkasJJ</t>
  </si>
  <si>
    <t>nyceapp</t>
  </si>
  <si>
    <t>sportwalkmedia</t>
  </si>
  <si>
    <t>HirojiKotegawa</t>
  </si>
  <si>
    <t>BowTiedHitman</t>
  </si>
  <si>
    <t>KobeCollects</t>
  </si>
  <si>
    <t>rodwtharod</t>
  </si>
  <si>
    <t>yoko_nii_gm</t>
  </si>
  <si>
    <t>aCameronhuff</t>
  </si>
  <si>
    <t>bkevenides</t>
  </si>
  <si>
    <t>donar2014</t>
  </si>
  <si>
    <t>PandithMP</t>
  </si>
  <si>
    <t>alexnchavez</t>
  </si>
  <si>
    <t>dzviovich</t>
  </si>
  <si>
    <t>NCCHPP</t>
  </si>
  <si>
    <t>MBSplawn</t>
  </si>
  <si>
    <t>2nengoo</t>
  </si>
  <si>
    <t>tloinc_forever</t>
  </si>
  <si>
    <t>CanadiansInvest</t>
  </si>
  <si>
    <t>Lurkt</t>
  </si>
  <si>
    <t>januaryssw_</t>
  </si>
  <si>
    <t>FourNinjaToads</t>
  </si>
  <si>
    <t>mawaheb2022</t>
  </si>
  <si>
    <t>jisatsuheraso</t>
  </si>
  <si>
    <t>chrisfa158</t>
  </si>
  <si>
    <t>abdullaalzeer</t>
  </si>
  <si>
    <t>monster2160</t>
  </si>
  <si>
    <t>Matchdaygab</t>
  </si>
  <si>
    <t>MikeTrudeau4</t>
  </si>
  <si>
    <t>LXGBSpotter</t>
  </si>
  <si>
    <t>G6Arron</t>
  </si>
  <si>
    <t>Foxfan52</t>
  </si>
  <si>
    <t>SATimes_TV</t>
  </si>
  <si>
    <t>R_M_Mulder</t>
  </si>
  <si>
    <t>blueskywhaler</t>
  </si>
  <si>
    <t>xAli7_</t>
  </si>
  <si>
    <t>realcryptopapa</t>
  </si>
  <si>
    <t>DrSarabiMD</t>
  </si>
  <si>
    <t>kale0302</t>
  </si>
  <si>
    <t>hasansalihoztrk</t>
  </si>
  <si>
    <t>Blackfashhion</t>
  </si>
  <si>
    <t>Marwahasan70</t>
  </si>
  <si>
    <t>bblfish</t>
  </si>
  <si>
    <t>alinwagnerlahmy</t>
  </si>
  <si>
    <t>VICEANDPLAY</t>
  </si>
  <si>
    <t>LikeIsNas</t>
  </si>
  <si>
    <t>Theta_Ghost</t>
  </si>
  <si>
    <t>Chris_Guerette</t>
  </si>
  <si>
    <t>Jeevanvidya</t>
  </si>
  <si>
    <t>AngeloHenao</t>
  </si>
  <si>
    <t>0xLambi</t>
  </si>
  <si>
    <t>latticecut</t>
  </si>
  <si>
    <t>3bdullahsshehri</t>
  </si>
  <si>
    <t>yimsiam_</t>
  </si>
  <si>
    <t>MadreMta</t>
  </si>
  <si>
    <t>um_maccido</t>
  </si>
  <si>
    <t>NotTomochie</t>
  </si>
  <si>
    <t>Tobu_Railway_TJ</t>
  </si>
  <si>
    <t>kusuyama39</t>
  </si>
  <si>
    <t>LiveCapitalTX</t>
  </si>
  <si>
    <t>cshackJP</t>
  </si>
  <si>
    <t>Diggerdugg</t>
  </si>
  <si>
    <t>TWWPioneer</t>
  </si>
  <si>
    <t>JonathanHaroun1</t>
  </si>
  <si>
    <t>spoon_htm</t>
  </si>
  <si>
    <t>Sneak_Tester</t>
  </si>
  <si>
    <t>carlozisan2nd</t>
  </si>
  <si>
    <t>Cuidale_col</t>
  </si>
  <si>
    <t>BrigitteMes</t>
  </si>
  <si>
    <t>HitachiinKeiko</t>
  </si>
  <si>
    <t>TheVillaTalk_</t>
  </si>
  <si>
    <t>gokuraku2022a</t>
  </si>
  <si>
    <t>SoulOfTheAnt</t>
  </si>
  <si>
    <t>javawithJimmy</t>
  </si>
  <si>
    <t>rnaredof</t>
  </si>
  <si>
    <t>HopeMoonman</t>
  </si>
  <si>
    <t>wagdany</t>
  </si>
  <si>
    <t>MagikalnftOS</t>
  </si>
  <si>
    <t>LazyBrainGames</t>
  </si>
  <si>
    <t>sebaorion</t>
  </si>
  <si>
    <t>theshisaurus</t>
  </si>
  <si>
    <t>StephRamirez4ev</t>
  </si>
  <si>
    <t>HatforceSec</t>
  </si>
  <si>
    <t>leeclaynews</t>
  </si>
  <si>
    <t>halietorris</t>
  </si>
  <si>
    <t>MuliFrank</t>
  </si>
  <si>
    <t>badr0606</t>
  </si>
  <si>
    <t>Abohesah911</t>
  </si>
  <si>
    <t>ArelAvellino</t>
  </si>
  <si>
    <t>MotherlandBoy</t>
  </si>
  <si>
    <t>Noura_B_B</t>
  </si>
  <si>
    <t>Simply_Naif</t>
  </si>
  <si>
    <t>vShynobi</t>
  </si>
  <si>
    <t>BooksMcsea</t>
  </si>
  <si>
    <t>EnglandMMNA</t>
  </si>
  <si>
    <t>SStom14</t>
  </si>
  <si>
    <t>gurbus_</t>
  </si>
  <si>
    <t>spinbackwards</t>
  </si>
  <si>
    <t>stpworks</t>
  </si>
  <si>
    <t>CallsPhillip</t>
  </si>
  <si>
    <t>_tomoki_s</t>
  </si>
  <si>
    <t>GunFoundation</t>
  </si>
  <si>
    <t>KavehFaryadgar</t>
  </si>
  <si>
    <t>aenzalah_png</t>
  </si>
  <si>
    <t>nasserdev</t>
  </si>
  <si>
    <t>ahousley</t>
  </si>
  <si>
    <t>BRUCEJINGLES</t>
  </si>
  <si>
    <t>deserthorsmedia</t>
  </si>
  <si>
    <t>NightskinBarbie</t>
  </si>
  <si>
    <t>ScottChoppin</t>
  </si>
  <si>
    <t>hparmekar</t>
  </si>
  <si>
    <t>agopuntore</t>
  </si>
  <si>
    <t>FUSFoundation</t>
  </si>
  <si>
    <t>y_tsubo524</t>
  </si>
  <si>
    <t>PortfolioArmor</t>
  </si>
  <si>
    <t>Humbug1984</t>
  </si>
  <si>
    <t>SulaimanALyosef</t>
  </si>
  <si>
    <t>naifalshabah991</t>
  </si>
  <si>
    <t>RazdByBears</t>
  </si>
  <si>
    <t>e_3030</t>
  </si>
  <si>
    <t>juhi_otp</t>
  </si>
  <si>
    <t>kome0455</t>
  </si>
  <si>
    <t>shahidu_</t>
  </si>
  <si>
    <t>arshaycooper</t>
  </si>
  <si>
    <t>catapultcap</t>
  </si>
  <si>
    <t>BADRMAlOTAIBI</t>
  </si>
  <si>
    <t>ras_3rb</t>
  </si>
  <si>
    <t>AbhiAnkalkote</t>
  </si>
  <si>
    <t>24h_eth</t>
  </si>
  <si>
    <t>ohchan_555</t>
  </si>
  <si>
    <t>Activate1M1B</t>
  </si>
  <si>
    <t>joachim_terrier</t>
  </si>
  <si>
    <t>Rellik_IRL</t>
  </si>
  <si>
    <t>moradyw</t>
  </si>
  <si>
    <t>RoyalRetros</t>
  </si>
  <si>
    <t>BZMOMAZ</t>
  </si>
  <si>
    <t>akr_nakibokuro</t>
  </si>
  <si>
    <t>profatanga</t>
  </si>
  <si>
    <t>BassySaad</t>
  </si>
  <si>
    <t>ssti_institute</t>
  </si>
  <si>
    <t>sakuranomiare</t>
  </si>
  <si>
    <t>ballzerino</t>
  </si>
  <si>
    <t>dandybosseth</t>
  </si>
  <si>
    <t>VladimirKard</t>
  </si>
  <si>
    <t>TMMcryptos</t>
  </si>
  <si>
    <t>wtn29115816</t>
  </si>
  <si>
    <t>Sarah1998_MM</t>
  </si>
  <si>
    <t>ha_ox2</t>
  </si>
  <si>
    <t>celine5813</t>
  </si>
  <si>
    <t>DiplomaciaAb</t>
  </si>
  <si>
    <t>philconnor</t>
  </si>
  <si>
    <t>AKAPAD</t>
  </si>
  <si>
    <t>JAISONGAVIRIA</t>
  </si>
  <si>
    <t>cassiemcblane</t>
  </si>
  <si>
    <t>Haithamhh</t>
  </si>
  <si>
    <t>shoaibsupremacy</t>
  </si>
  <si>
    <t>miguesiman</t>
  </si>
  <si>
    <t>bdfagan</t>
  </si>
  <si>
    <t>unmetacated</t>
  </si>
  <si>
    <t>roanry</t>
  </si>
  <si>
    <t>RiouxFrede</t>
  </si>
  <si>
    <t>StahlWolfgang</t>
  </si>
  <si>
    <t>yatch8416</t>
  </si>
  <si>
    <t>shashankmanibjp</t>
  </si>
  <si>
    <t>SquareKush</t>
  </si>
  <si>
    <t>koheimitsui_</t>
  </si>
  <si>
    <t>arisajuku</t>
  </si>
  <si>
    <t>nineD_info</t>
  </si>
  <si>
    <t>LORRREY_</t>
  </si>
  <si>
    <t>MetaVirtualNews</t>
  </si>
  <si>
    <t>ydminicart</t>
  </si>
  <si>
    <t>HollaAtGuala</t>
  </si>
  <si>
    <t>conduitxyz</t>
  </si>
  <si>
    <t>MaliceNWndrlnd_</t>
  </si>
  <si>
    <t>RedHOTpen</t>
  </si>
  <si>
    <t>WillOverboard</t>
  </si>
  <si>
    <t>kogirekai</t>
  </si>
  <si>
    <t>UglyRobotDev</t>
  </si>
  <si>
    <t>GeeHarper1</t>
  </si>
  <si>
    <t>OrbeonProtocolT</t>
  </si>
  <si>
    <t>SQUIDzillaz0e</t>
  </si>
  <si>
    <t>TZuercher</t>
  </si>
  <si>
    <t>Star1410h</t>
  </si>
  <si>
    <t>Ayy_TonyRomero</t>
  </si>
  <si>
    <t>DeryNews</t>
  </si>
  <si>
    <t>David06A_</t>
  </si>
  <si>
    <t>katalina_vt</t>
  </si>
  <si>
    <t>ARKps4PVE</t>
  </si>
  <si>
    <t>OneTrueGod666</t>
  </si>
  <si>
    <t>reeeeshy</t>
  </si>
  <si>
    <t>TakahashiAko</t>
  </si>
  <si>
    <t>Honoka_Vs_CW</t>
  </si>
  <si>
    <t>realjosephb</t>
  </si>
  <si>
    <t>SimplyTazer</t>
  </si>
  <si>
    <t>hektixx</t>
  </si>
  <si>
    <t>iambillyuk</t>
  </si>
  <si>
    <t>MamedovGyunduz</t>
  </si>
  <si>
    <t>TomaszCrypto7</t>
  </si>
  <si>
    <t>dorluin</t>
  </si>
  <si>
    <t>bearb_beomgyu</t>
  </si>
  <si>
    <t>robdixon</t>
  </si>
  <si>
    <t>kadlac</t>
  </si>
  <si>
    <t>_AlohaMrHand</t>
  </si>
  <si>
    <t>websenat</t>
  </si>
  <si>
    <t>ahaanpandit</t>
  </si>
  <si>
    <t>brianwong_</t>
  </si>
  <si>
    <t>rvschools</t>
  </si>
  <si>
    <t>slymnmrtzdmr</t>
  </si>
  <si>
    <t>Kolmasiak</t>
  </si>
  <si>
    <t>diogenes1608</t>
  </si>
  <si>
    <t>DrRoSchmidt</t>
  </si>
  <si>
    <t>sox4d9</t>
  </si>
  <si>
    <t>AmerAlmisehal</t>
  </si>
  <si>
    <t>asimmfq</t>
  </si>
  <si>
    <t>PrettyNightmre</t>
  </si>
  <si>
    <t>Nmakunika</t>
  </si>
  <si>
    <t>victorjangeles</t>
  </si>
  <si>
    <t>ChevalierTweets</t>
  </si>
  <si>
    <t>Laurent_morin_</t>
  </si>
  <si>
    <t>Kaelic1</t>
  </si>
  <si>
    <t>eljakeo30</t>
  </si>
  <si>
    <t>av_mustafaozer</t>
  </si>
  <si>
    <t>_BigOldBuck_</t>
  </si>
  <si>
    <t>yo_takanashi</t>
  </si>
  <si>
    <t>goinghyped</t>
  </si>
  <si>
    <t>HostileCharts</t>
  </si>
  <si>
    <t>kiyomizu9977</t>
  </si>
  <si>
    <t>aronbarnett</t>
  </si>
  <si>
    <t>DCX_Immersion</t>
  </si>
  <si>
    <t>WoodyGood_</t>
  </si>
  <si>
    <t>taste_hys</t>
  </si>
  <si>
    <t>BLUE_STOORE</t>
  </si>
  <si>
    <t>MRAFAEL0324</t>
  </si>
  <si>
    <t>RieTamura36</t>
  </si>
  <si>
    <t>menkhouse</t>
  </si>
  <si>
    <t>TheManChun</t>
  </si>
  <si>
    <t>RacquelRMorris</t>
  </si>
  <si>
    <t>ArtSabintsev</t>
  </si>
  <si>
    <t>anquetil</t>
  </si>
  <si>
    <t>DougCOGOP</t>
  </si>
  <si>
    <t>MissKatieDi</t>
  </si>
  <si>
    <t>elferia_now</t>
  </si>
  <si>
    <t>imchanukya</t>
  </si>
  <si>
    <t>tamoo0510</t>
  </si>
  <si>
    <t>TJ_Kawa</t>
  </si>
  <si>
    <t>NH_B787_JA899A</t>
  </si>
  <si>
    <t>dela3499</t>
  </si>
  <si>
    <t>GeaPetrini</t>
  </si>
  <si>
    <t>ErzurumWebTv</t>
  </si>
  <si>
    <t>SufiComics</t>
  </si>
  <si>
    <t>rundriveng</t>
  </si>
  <si>
    <t>mohammed_asakra</t>
  </si>
  <si>
    <t>talalalqashaan</t>
  </si>
  <si>
    <t>mommyxmiso</t>
  </si>
  <si>
    <t>JassiSodhi24</t>
  </si>
  <si>
    <t>GobuKarin</t>
  </si>
  <si>
    <t>F4DE2BL4CK</t>
  </si>
  <si>
    <t>loudepetris</t>
  </si>
  <si>
    <t>Hebrewsaurusre1</t>
  </si>
  <si>
    <t>LArluiswedding</t>
  </si>
  <si>
    <t>Hombreai</t>
  </si>
  <si>
    <t>m_baj00</t>
  </si>
  <si>
    <t>BlackHatCapital</t>
  </si>
  <si>
    <t>ThePrep3</t>
  </si>
  <si>
    <t>SHIP904</t>
  </si>
  <si>
    <t>ChelseaPerspect</t>
  </si>
  <si>
    <t>Edison303808909</t>
  </si>
  <si>
    <t>gth420_</t>
  </si>
  <si>
    <t>SodaOps</t>
  </si>
  <si>
    <t>0xPavlo</t>
  </si>
  <si>
    <t>DJBULL_CO</t>
  </si>
  <si>
    <t>TTVBlueThunder</t>
  </si>
  <si>
    <t>OhAlshmreh</t>
  </si>
  <si>
    <t>BURAK_KILIC_55</t>
  </si>
  <si>
    <t>AACSTomiyama</t>
  </si>
  <si>
    <t>CuriousOnesIO</t>
  </si>
  <si>
    <t>Dianeoldfart</t>
  </si>
  <si>
    <t>mythreltcg</t>
  </si>
  <si>
    <t>skyshatter84</t>
  </si>
  <si>
    <t>kenny108</t>
  </si>
  <si>
    <t>primitivetype</t>
  </si>
  <si>
    <t>udontatme</t>
  </si>
  <si>
    <t>JHagholm1</t>
  </si>
  <si>
    <t>GRUPOLORINI</t>
  </si>
  <si>
    <t>Salah_Halawi</t>
  </si>
  <si>
    <t>jayjitbiswas</t>
  </si>
  <si>
    <t>AcosiaNyanin</t>
  </si>
  <si>
    <t>leadinscientist</t>
  </si>
  <si>
    <t>Lucasdb86</t>
  </si>
  <si>
    <t>puyotchi_game</t>
  </si>
  <si>
    <t>boyboymange</t>
  </si>
  <si>
    <t>AzizKarimov14</t>
  </si>
  <si>
    <t>MainEventTravel</t>
  </si>
  <si>
    <t>djmasafujisan</t>
  </si>
  <si>
    <t>AlphaKamara4</t>
  </si>
  <si>
    <t>Esmeralda__GL</t>
  </si>
  <si>
    <t>BratRyo</t>
  </si>
  <si>
    <t>timurrsasmaz</t>
  </si>
  <si>
    <t>rhmgpec</t>
  </si>
  <si>
    <t>iakberlin</t>
  </si>
  <si>
    <t>Azael_Galo1</t>
  </si>
  <si>
    <t>chburdett</t>
  </si>
  <si>
    <t>Verethragnan</t>
  </si>
  <si>
    <t>RSHEEDNALRSHEED</t>
  </si>
  <si>
    <t>ZaoNecklaces</t>
  </si>
  <si>
    <t>brent_shavnore</t>
  </si>
  <si>
    <t>Omer_Livvarcin</t>
  </si>
  <si>
    <t>RealTruth_Anon</t>
  </si>
  <si>
    <t>foo2_l</t>
  </si>
  <si>
    <t>USAmbCy</t>
  </si>
  <si>
    <t>fatima_sh1666</t>
  </si>
  <si>
    <t>keegan_selby</t>
  </si>
  <si>
    <t>belindabtw</t>
  </si>
  <si>
    <t>BOFOMOMO</t>
  </si>
  <si>
    <t>cceemm_xyz</t>
  </si>
  <si>
    <t>KenefskyCole</t>
  </si>
  <si>
    <t>JaredCP1</t>
  </si>
  <si>
    <t>PumpBrother</t>
  </si>
  <si>
    <t>HoNu_mc0</t>
  </si>
  <si>
    <t>Maryfrt74</t>
  </si>
  <si>
    <t>growthghosts</t>
  </si>
  <si>
    <t>devonf</t>
  </si>
  <si>
    <t>akipekka</t>
  </si>
  <si>
    <t>GreichaPR</t>
  </si>
  <si>
    <t>luccafort</t>
  </si>
  <si>
    <t>aamattev</t>
  </si>
  <si>
    <t>jamesfrewin1</t>
  </si>
  <si>
    <t>CoachJamar</t>
  </si>
  <si>
    <t>_Angel_Roman</t>
  </si>
  <si>
    <t>Caleb_Cormac</t>
  </si>
  <si>
    <t>ScottieBPimpin</t>
  </si>
  <si>
    <t>habchizakariaa</t>
  </si>
  <si>
    <t>kyoto_bunbun</t>
  </si>
  <si>
    <t>FUTBOL24_hs</t>
  </si>
  <si>
    <t>Kartal24com</t>
  </si>
  <si>
    <t>LeeBensonTweets</t>
  </si>
  <si>
    <t>schenkty</t>
  </si>
  <si>
    <t>LiL_SpaceX</t>
  </si>
  <si>
    <t>Labyrinth_82</t>
  </si>
  <si>
    <t>varsitywook</t>
  </si>
  <si>
    <t>mfdwx</t>
  </si>
  <si>
    <t>FhdHkmi</t>
  </si>
  <si>
    <t>DebLaughton</t>
  </si>
  <si>
    <t>zodiac_border</t>
  </si>
  <si>
    <t>temelborgabudak</t>
  </si>
  <si>
    <t>lovee_drekaa</t>
  </si>
  <si>
    <t>vstiwarijou</t>
  </si>
  <si>
    <t>okameinkoharu</t>
  </si>
  <si>
    <t>bilozdemir</t>
  </si>
  <si>
    <t>ntinos_kn</t>
  </si>
  <si>
    <t>ElmaSheitan</t>
  </si>
  <si>
    <t>Dose_sa1</t>
  </si>
  <si>
    <t>dark_garbaggio</t>
  </si>
  <si>
    <t>oftheyear_nft</t>
  </si>
  <si>
    <t>OficialReiner</t>
  </si>
  <si>
    <t>selst0r</t>
  </si>
  <si>
    <t>internetanarch</t>
  </si>
  <si>
    <t>NandenKanden555</t>
  </si>
  <si>
    <t>abdursun60</t>
  </si>
  <si>
    <t>CroWitches</t>
  </si>
  <si>
    <t>CeeMcGee63</t>
  </si>
  <si>
    <t>Harun0944</t>
  </si>
  <si>
    <t>timothypost</t>
  </si>
  <si>
    <t>JessicaShieh</t>
  </si>
  <si>
    <t>tmkn_jp</t>
  </si>
  <si>
    <t>jdwoskin</t>
  </si>
  <si>
    <t>mikebuildsbrand</t>
  </si>
  <si>
    <t>ThomasKurniady</t>
  </si>
  <si>
    <t>evolvingeye</t>
  </si>
  <si>
    <t>JScott_2022</t>
  </si>
  <si>
    <t>chiragmjoshi</t>
  </si>
  <si>
    <t>dal_jkjm</t>
  </si>
  <si>
    <t>Bak_Shoresh</t>
  </si>
  <si>
    <t>alaryubi</t>
  </si>
  <si>
    <t>ali128984</t>
  </si>
  <si>
    <t>GustafsonNick</t>
  </si>
  <si>
    <t>taeilshotaro</t>
  </si>
  <si>
    <t>BabCowherd4</t>
  </si>
  <si>
    <t>ltdexp_isokaze</t>
  </si>
  <si>
    <t>mn876648</t>
  </si>
  <si>
    <t>Skaberlaberhey</t>
  </si>
  <si>
    <t>aaaecom_</t>
  </si>
  <si>
    <t>tonbori_wolfen</t>
  </si>
  <si>
    <t>narendrasaini90</t>
  </si>
  <si>
    <t>RayHurley4</t>
  </si>
  <si>
    <t>milesapartpod</t>
  </si>
  <si>
    <t>rouge0305</t>
  </si>
  <si>
    <t>amatochan1</t>
  </si>
  <si>
    <t>takemotoshogo</t>
  </si>
  <si>
    <t>esratvt</t>
  </si>
  <si>
    <t>sassen_frkz</t>
  </si>
  <si>
    <t>KahukaSoulemane</t>
  </si>
  <si>
    <t>shaun_scout_2</t>
  </si>
  <si>
    <t>CyberCX</t>
  </si>
  <si>
    <t>HabNubis</t>
  </si>
  <si>
    <t>EdwardWChina</t>
  </si>
  <si>
    <t>dictionaryhill</t>
  </si>
  <si>
    <t>nfthottie</t>
  </si>
  <si>
    <t>momoramingo</t>
  </si>
  <si>
    <t>BerryMeido</t>
  </si>
  <si>
    <t>OnlyFlowsApp</t>
  </si>
  <si>
    <t>GraviticsInc</t>
  </si>
  <si>
    <t>maherha84861366</t>
  </si>
  <si>
    <t>minaj_times</t>
  </si>
  <si>
    <t>c_w_yy</t>
  </si>
  <si>
    <t>jameswyper</t>
  </si>
  <si>
    <t>Patlittt</t>
  </si>
  <si>
    <t>gokhance</t>
  </si>
  <si>
    <t>ArlenHansen</t>
  </si>
  <si>
    <t>colecallinan</t>
  </si>
  <si>
    <t>MrDewMaster</t>
  </si>
  <si>
    <t>FTFCCommercial</t>
  </si>
  <si>
    <t>Vic_McC</t>
  </si>
  <si>
    <t>fawaz11h</t>
  </si>
  <si>
    <t>EsriTurkiye</t>
  </si>
  <si>
    <t>AntoineTesniere</t>
  </si>
  <si>
    <t>4Catalyzer</t>
  </si>
  <si>
    <t>iDeadShott</t>
  </si>
  <si>
    <t>tenthregion</t>
  </si>
  <si>
    <t>CptNikeSparrow</t>
  </si>
  <si>
    <t>ShoryoC</t>
  </si>
  <si>
    <t>ImKingRasta</t>
  </si>
  <si>
    <t>reallilmani</t>
  </si>
  <si>
    <t>jeet25_m</t>
  </si>
  <si>
    <t>WLteemo</t>
  </si>
  <si>
    <t>demokratgundem</t>
  </si>
  <si>
    <t>ReturnSolar</t>
  </si>
  <si>
    <t>Eduma35</t>
  </si>
  <si>
    <t>QueeenCrypto</t>
  </si>
  <si>
    <t>THCLofficial</t>
  </si>
  <si>
    <t>rhadiska</t>
  </si>
  <si>
    <t>criptovisiontv</t>
  </si>
  <si>
    <t>SusanNOBULL</t>
  </si>
  <si>
    <t>MattRyan0070</t>
  </si>
  <si>
    <t>Web3MHC</t>
  </si>
  <si>
    <t>Aa11381</t>
  </si>
  <si>
    <t>copperheadcamp</t>
  </si>
  <si>
    <t>yuichikory</t>
  </si>
  <si>
    <t>hikaru3</t>
  </si>
  <si>
    <t>byJoshuaDavis</t>
  </si>
  <si>
    <t>DanielleMLovell</t>
  </si>
  <si>
    <t>cosmicblend</t>
  </si>
  <si>
    <t>DaisyBelleLace</t>
  </si>
  <si>
    <t>AwayTheyGo</t>
  </si>
  <si>
    <t>minicoop82</t>
  </si>
  <si>
    <t>silvergoldbull</t>
  </si>
  <si>
    <t>Jenna_Bryant</t>
  </si>
  <si>
    <t>SFsociety_</t>
  </si>
  <si>
    <t>CarolynClarkDFW</t>
  </si>
  <si>
    <t>akoraif</t>
  </si>
  <si>
    <t>RapidsAcademy</t>
  </si>
  <si>
    <t>seifbenfraj</t>
  </si>
  <si>
    <t>tedmitew</t>
  </si>
  <si>
    <t>MattHurairah</t>
  </si>
  <si>
    <t>SardorBabaev</t>
  </si>
  <si>
    <t>oznu2</t>
  </si>
  <si>
    <t>ryota_force</t>
  </si>
  <si>
    <t>Alfadhli__M</t>
  </si>
  <si>
    <t>glendauman</t>
  </si>
  <si>
    <t>aonokai_jp</t>
  </si>
  <si>
    <t>TheRCWRShow</t>
  </si>
  <si>
    <t>nellaimanimaran</t>
  </si>
  <si>
    <t>FlyYQR</t>
  </si>
  <si>
    <t>TheeEmpiire</t>
  </si>
  <si>
    <t>KulgamA</t>
  </si>
  <si>
    <t>dylanrizk11</t>
  </si>
  <si>
    <t>TKoreverfree</t>
  </si>
  <si>
    <t>ObadiaOtim</t>
  </si>
  <si>
    <t>mvp7on7</t>
  </si>
  <si>
    <t>OzsevincGorkem</t>
  </si>
  <si>
    <t>MinoSean</t>
  </si>
  <si>
    <t>PaspaPetra</t>
  </si>
  <si>
    <t>bellfa_km</t>
  </si>
  <si>
    <t>MikeScottNewEn1</t>
  </si>
  <si>
    <t>suspendersGG</t>
  </si>
  <si>
    <t>JdaKOMP</t>
  </si>
  <si>
    <t>cbelle47</t>
  </si>
  <si>
    <t>BBSoft_io</t>
  </si>
  <si>
    <t>america1stnews</t>
  </si>
  <si>
    <t>Reelpolitik</t>
  </si>
  <si>
    <t>motulsky</t>
  </si>
  <si>
    <t>FarisAlosaimi</t>
  </si>
  <si>
    <t>DIGIUSAGI</t>
  </si>
  <si>
    <t>HamidAlmashriqi</t>
  </si>
  <si>
    <t>AdryanaAldeen</t>
  </si>
  <si>
    <t>xolexieox</t>
  </si>
  <si>
    <t>junkers_tm</t>
  </si>
  <si>
    <t>hollyhoodlos</t>
  </si>
  <si>
    <t>PetefromHayNSW</t>
  </si>
  <si>
    <t>Lund</t>
  </si>
  <si>
    <t>Vahapalma</t>
  </si>
  <si>
    <t>Samkhannj</t>
  </si>
  <si>
    <t>SluttyBoi_Cinco</t>
  </si>
  <si>
    <t>a003008</t>
  </si>
  <si>
    <t>Kriatic</t>
  </si>
  <si>
    <t>flasca495</t>
  </si>
  <si>
    <t>PrydePoet</t>
  </si>
  <si>
    <t>Fasihullahpk</t>
  </si>
  <si>
    <t>MysticalTheMonk</t>
  </si>
  <si>
    <t>RTYU2030</t>
  </si>
  <si>
    <t>76143X</t>
  </si>
  <si>
    <t>Tmoney2real_ig</t>
  </si>
  <si>
    <t>oldercommander</t>
  </si>
  <si>
    <t>alenzimohammed2</t>
  </si>
  <si>
    <t>Soheil_Irj</t>
  </si>
  <si>
    <t>CallMeTripleSix</t>
  </si>
  <si>
    <t>routinehq</t>
  </si>
  <si>
    <t>kntaroooo116</t>
  </si>
  <si>
    <t>MisesCaucusAL</t>
  </si>
  <si>
    <t>VaultFx_trading</t>
  </si>
  <si>
    <t>ultimatedjsab</t>
  </si>
  <si>
    <t>OfficialWeple</t>
  </si>
  <si>
    <t>blazeswapdex</t>
  </si>
  <si>
    <t>KittenTheMilf</t>
  </si>
  <si>
    <t>txtfromanon</t>
  </si>
  <si>
    <t>DavidKyle</t>
  </si>
  <si>
    <t>acsegawa</t>
  </si>
  <si>
    <t>AskDoctorBruce</t>
  </si>
  <si>
    <t>ABADIKW</t>
  </si>
  <si>
    <t>rakan_ad</t>
  </si>
  <si>
    <t>sarahthesheepu</t>
  </si>
  <si>
    <t>GuillaumRouger</t>
  </si>
  <si>
    <t>hxrrxrqueen</t>
  </si>
  <si>
    <t>ChitkaraU</t>
  </si>
  <si>
    <t>joleonbusby</t>
  </si>
  <si>
    <t>Marwan_saleh37</t>
  </si>
  <si>
    <t>Iranian2536</t>
  </si>
  <si>
    <t>radio5punto9</t>
  </si>
  <si>
    <t>songelaron</t>
  </si>
  <si>
    <t>wilmotjason</t>
  </si>
  <si>
    <t>ryouta_1008</t>
  </si>
  <si>
    <t>Rissajohns</t>
  </si>
  <si>
    <t>aybeneva</t>
  </si>
  <si>
    <t>rencontre_1</t>
  </si>
  <si>
    <t>elazigtso</t>
  </si>
  <si>
    <t>pholicity</t>
  </si>
  <si>
    <t>CLOSS_LARP</t>
  </si>
  <si>
    <t>Elvis_maid</t>
  </si>
  <si>
    <t>LeeAnnJBurgess</t>
  </si>
  <si>
    <t>leosharj</t>
  </si>
  <si>
    <t>Abo_Fahad_017</t>
  </si>
  <si>
    <t>Botisimo</t>
  </si>
  <si>
    <t>ThendoPlays</t>
  </si>
  <si>
    <t>rq_ac</t>
  </si>
  <si>
    <t>patrickmro_</t>
  </si>
  <si>
    <t>GentleKichio</t>
  </si>
  <si>
    <t>takatti19</t>
  </si>
  <si>
    <t>saintmikeiL</t>
  </si>
  <si>
    <t>hamuscle1116</t>
  </si>
  <si>
    <t>WinstonsButler</t>
  </si>
  <si>
    <t>yufuinsenke</t>
  </si>
  <si>
    <t>CANDLSTICKMAN</t>
  </si>
  <si>
    <t>WestProter</t>
  </si>
  <si>
    <t>hyunpits</t>
  </si>
  <si>
    <t>gety33ted</t>
  </si>
  <si>
    <t>FrostyDemon666</t>
  </si>
  <si>
    <t>US_Eagle_1776</t>
  </si>
  <si>
    <t>opop775578</t>
  </si>
  <si>
    <t>RogervonOech</t>
  </si>
  <si>
    <t>Enderzworld</t>
  </si>
  <si>
    <t>LynneSneed</t>
  </si>
  <si>
    <t>mildberry3</t>
  </si>
  <si>
    <t>mariotrentim</t>
  </si>
  <si>
    <t>YordieSands</t>
  </si>
  <si>
    <t>AndrewSillitoe</t>
  </si>
  <si>
    <t>ruizdiaz_jr</t>
  </si>
  <si>
    <t>Gloriouscharlie</t>
  </si>
  <si>
    <t>imayilvagan</t>
  </si>
  <si>
    <t>Yomnakom_SA</t>
  </si>
  <si>
    <t>TheTristenL</t>
  </si>
  <si>
    <t>andy_2235</t>
  </si>
  <si>
    <t>myVPisAGIRL</t>
  </si>
  <si>
    <t>Naqwah_AR</t>
  </si>
  <si>
    <t>JonBergdahl</t>
  </si>
  <si>
    <t>VicsCantina</t>
  </si>
  <si>
    <t>TRosmanyilmaz</t>
  </si>
  <si>
    <t>Calipublican</t>
  </si>
  <si>
    <t>k30kw</t>
  </si>
  <si>
    <t>FA36601032</t>
  </si>
  <si>
    <t>Kharosx0</t>
  </si>
  <si>
    <t>Ayumu_gaugau</t>
  </si>
  <si>
    <t>EverydayTesla</t>
  </si>
  <si>
    <t>CroatiaUN</t>
  </si>
  <si>
    <t>Keionaveneylive</t>
  </si>
  <si>
    <t>e_patent</t>
  </si>
  <si>
    <t>ABDULLA52821116</t>
  </si>
  <si>
    <t>Szimti</t>
  </si>
  <si>
    <t>kateelh_</t>
  </si>
  <si>
    <t>El_Doomer</t>
  </si>
  <si>
    <t>Gunzeuw</t>
  </si>
  <si>
    <t>nekoneko_royal</t>
  </si>
  <si>
    <t>sachi9267</t>
  </si>
  <si>
    <t>Kinmoku_Scout</t>
  </si>
  <si>
    <t>DomesticP2E</t>
  </si>
  <si>
    <t>010613sz</t>
  </si>
  <si>
    <t>Bonigala</t>
  </si>
  <si>
    <t>TomHowardFilm</t>
  </si>
  <si>
    <t>scotdobbs</t>
  </si>
  <si>
    <t>EdwardHidalgo</t>
  </si>
  <si>
    <t>Kotaro_jp</t>
  </si>
  <si>
    <t>recusant_raja</t>
  </si>
  <si>
    <t>Sutoscience</t>
  </si>
  <si>
    <t>tenkawaryuichi</t>
  </si>
  <si>
    <t>HattevdWoude</t>
  </si>
  <si>
    <t>kathleenreen</t>
  </si>
  <si>
    <t>thekourtmonroe</t>
  </si>
  <si>
    <t>dhruva21stuff</t>
  </si>
  <si>
    <t>ylmpaige</t>
  </si>
  <si>
    <t>florida_dray</t>
  </si>
  <si>
    <t>50daNeeeeee</t>
  </si>
  <si>
    <t>HRH_bankeoniru</t>
  </si>
  <si>
    <t>N_S_422</t>
  </si>
  <si>
    <t>ReplyTarar</t>
  </si>
  <si>
    <t>StabbTV</t>
  </si>
  <si>
    <t>kthsalins</t>
  </si>
  <si>
    <t>Sunny_StKitts</t>
  </si>
  <si>
    <t>4castersbet</t>
  </si>
  <si>
    <t>astrolog0x</t>
  </si>
  <si>
    <t>Asi21tr</t>
  </si>
  <si>
    <t>txyyunj</t>
  </si>
  <si>
    <t>Backshack_</t>
  </si>
  <si>
    <t>iota_penguin</t>
  </si>
  <si>
    <t>HKS_DX</t>
  </si>
  <si>
    <t>gcg__</t>
  </si>
  <si>
    <t>Cagrialay3</t>
  </si>
  <si>
    <t>Vii_Tamine</t>
  </si>
  <si>
    <t>yuichy02</t>
  </si>
  <si>
    <t>manueldr</t>
  </si>
  <si>
    <t>DonAmiche</t>
  </si>
  <si>
    <t>Mr2theP</t>
  </si>
  <si>
    <t>meredithdwalsh</t>
  </si>
  <si>
    <t>ShawnRAnthony_</t>
  </si>
  <si>
    <t>gemsny</t>
  </si>
  <si>
    <t>EdUSACevam</t>
  </si>
  <si>
    <t>Pickledfins</t>
  </si>
  <si>
    <t>sugiokatex</t>
  </si>
  <si>
    <t>mhdkadi</t>
  </si>
  <si>
    <t>riado82</t>
  </si>
  <si>
    <t>TreyRyder_ACL</t>
  </si>
  <si>
    <t>SAlM_A_S</t>
  </si>
  <si>
    <t>MasterVarg</t>
  </si>
  <si>
    <t>Gabocalderong</t>
  </si>
  <si>
    <t>kojo_shaddy</t>
  </si>
  <si>
    <t>Seiji_lemaire</t>
  </si>
  <si>
    <t>Rasool_Alqlb</t>
  </si>
  <si>
    <t>darrenrich63</t>
  </si>
  <si>
    <t>tahfeeth1399</t>
  </si>
  <si>
    <t>notmishaal</t>
  </si>
  <si>
    <t>divinetrickr</t>
  </si>
  <si>
    <t>Dealmakertech</t>
  </si>
  <si>
    <t>GuySkott</t>
  </si>
  <si>
    <t>Happy_Agnostic</t>
  </si>
  <si>
    <t>tonyfromhouston</t>
  </si>
  <si>
    <t>KumarAtul1965</t>
  </si>
  <si>
    <t>_Biotechmcclain</t>
  </si>
  <si>
    <t>JustifydWarrior</t>
  </si>
  <si>
    <t>Fuka1922</t>
  </si>
  <si>
    <t>kimtaeyoungwife</t>
  </si>
  <si>
    <t>CryptooSLY</t>
  </si>
  <si>
    <t>ka2uma_ono</t>
  </si>
  <si>
    <t>CRigoudis</t>
  </si>
  <si>
    <t>polalight_info</t>
  </si>
  <si>
    <t>CosplayLoveM</t>
  </si>
  <si>
    <t>konyagundemtr</t>
  </si>
  <si>
    <t>tetsumarucafe</t>
  </si>
  <si>
    <t>Not_ADemocracy</t>
  </si>
  <si>
    <t>Jayforce</t>
  </si>
  <si>
    <t>chris_byrne</t>
  </si>
  <si>
    <t>FordPemberton</t>
  </si>
  <si>
    <t>falcon99</t>
  </si>
  <si>
    <t>Contrahour</t>
  </si>
  <si>
    <t>THU65</t>
  </si>
  <si>
    <t>millie_ricch</t>
  </si>
  <si>
    <t>MAlKhameesMD</t>
  </si>
  <si>
    <t>hansjohnsonlive</t>
  </si>
  <si>
    <t>otochanpngn</t>
  </si>
  <si>
    <t>okuwaki_m</t>
  </si>
  <si>
    <t>Fabutalib</t>
  </si>
  <si>
    <t>cescgalietti</t>
  </si>
  <si>
    <t>Jaeyxy</t>
  </si>
  <si>
    <t>DjindjaraG4L</t>
  </si>
  <si>
    <t>Hajahbah1</t>
  </si>
  <si>
    <t>ryanzip</t>
  </si>
  <si>
    <t>JustBeJanice</t>
  </si>
  <si>
    <t>hasepost</t>
  </si>
  <si>
    <t>katyon_tyon</t>
  </si>
  <si>
    <t>rSeattleWA</t>
  </si>
  <si>
    <t>BowTiedFrog</t>
  </si>
  <si>
    <t>alexxtenorioo</t>
  </si>
  <si>
    <t>jojotarogame</t>
  </si>
  <si>
    <t>iharshit_thakur</t>
  </si>
  <si>
    <t>BouquetAlgernon</t>
  </si>
  <si>
    <t>iamemceefresh</t>
  </si>
  <si>
    <t>krakrmike</t>
  </si>
  <si>
    <t>pipimaspi358</t>
  </si>
  <si>
    <t>CAlejandroneuro</t>
  </si>
  <si>
    <t>moti_melu_</t>
  </si>
  <si>
    <t>gail_notestine</t>
  </si>
  <si>
    <t>bwkldA</t>
  </si>
  <si>
    <t>dr_alremeithi</t>
  </si>
  <si>
    <t>waleedalhamadi</t>
  </si>
  <si>
    <t>NajiRoof</t>
  </si>
  <si>
    <t>akemiya_genma</t>
  </si>
  <si>
    <t>bhatihistory</t>
  </si>
  <si>
    <t>tksrayk22</t>
  </si>
  <si>
    <t>DavidCan2002</t>
  </si>
  <si>
    <t>PrSaudia</t>
  </si>
  <si>
    <t>sentakuzaurus</t>
  </si>
  <si>
    <t>Nuee_creation</t>
  </si>
  <si>
    <t>ChandlerCorpus</t>
  </si>
  <si>
    <t>ichi3050</t>
  </si>
  <si>
    <t>VelvetNoirBC</t>
  </si>
  <si>
    <t>everydayjukucho</t>
  </si>
  <si>
    <t>alvarez_nimer</t>
  </si>
  <si>
    <t>BO11002</t>
  </si>
  <si>
    <t>ZeladaWilber</t>
  </si>
  <si>
    <t>Jeffrey_Lowell_</t>
  </si>
  <si>
    <t>araienhonten1</t>
  </si>
  <si>
    <t>YianniD_LGR</t>
  </si>
  <si>
    <t>chernowa</t>
  </si>
  <si>
    <t>jhndryl</t>
  </si>
  <si>
    <t>starrnapavalley</t>
  </si>
  <si>
    <t>msraija</t>
  </si>
  <si>
    <t>logansmith86</t>
  </si>
  <si>
    <t>Tim_McMurray</t>
  </si>
  <si>
    <t>IYamunai</t>
  </si>
  <si>
    <t>BirdnalsLAW</t>
  </si>
  <si>
    <t>gaughen</t>
  </si>
  <si>
    <t>ZKelman</t>
  </si>
  <si>
    <t>DrANASGHAZAL</t>
  </si>
  <si>
    <t>NET_GSM</t>
  </si>
  <si>
    <t>pete_pak</t>
  </si>
  <si>
    <t>MichKucera</t>
  </si>
  <si>
    <t>braden_cawthon</t>
  </si>
  <si>
    <t>JayEdwardsWrnj</t>
  </si>
  <si>
    <t>mattcampux</t>
  </si>
  <si>
    <t>dylsneill96</t>
  </si>
  <si>
    <t>khalidbinamermo</t>
  </si>
  <si>
    <t>zoezhang717</t>
  </si>
  <si>
    <t>realJZervos</t>
  </si>
  <si>
    <t>inoue2002</t>
  </si>
  <si>
    <t>thebuzzrnet</t>
  </si>
  <si>
    <t>TheFirstServeAU</t>
  </si>
  <si>
    <t>HayashiShuga</t>
  </si>
  <si>
    <t>bbrandtom</t>
  </si>
  <si>
    <t>rswin2019</t>
  </si>
  <si>
    <t>goren_izzet</t>
  </si>
  <si>
    <t>fazeela_hasan</t>
  </si>
  <si>
    <t>PiotrWasilews16</t>
  </si>
  <si>
    <t>kotogeiz_0405</t>
  </si>
  <si>
    <t>MrDANDY_hina</t>
  </si>
  <si>
    <t>nemuriyoruno</t>
  </si>
  <si>
    <t>BotSpotChrShots</t>
  </si>
  <si>
    <t>alexmadeit_</t>
  </si>
  <si>
    <t>WrexhamCanada</t>
  </si>
  <si>
    <t>OaksofSweden</t>
  </si>
  <si>
    <t>ShirinAbdollah7</t>
  </si>
  <si>
    <t>derekgrant</t>
  </si>
  <si>
    <t>Editorialz</t>
  </si>
  <si>
    <t>reiya08</t>
  </si>
  <si>
    <t>kinchu0712</t>
  </si>
  <si>
    <t>aNaRkO919</t>
  </si>
  <si>
    <t>shawnkallday</t>
  </si>
  <si>
    <t>muukun1974</t>
  </si>
  <si>
    <t>2prent_</t>
  </si>
  <si>
    <t>bruda412</t>
  </si>
  <si>
    <t>A_d_R_x</t>
  </si>
  <si>
    <t>solidbadluck</t>
  </si>
  <si>
    <t>Andiejoan</t>
  </si>
  <si>
    <t>K_BenzemaAR</t>
  </si>
  <si>
    <t>tepkiselcom</t>
  </si>
  <si>
    <t>Mr_Nobody224</t>
  </si>
  <si>
    <t>studwud</t>
  </si>
  <si>
    <t>cryptosundevil</t>
  </si>
  <si>
    <t>NomanOfficialPk</t>
  </si>
  <si>
    <t>Methods503</t>
  </si>
  <si>
    <t>DaneenQaiser</t>
  </si>
  <si>
    <t>GenevieveonTV</t>
  </si>
  <si>
    <t>gokusai_pen</t>
  </si>
  <si>
    <t>0xiori</t>
  </si>
  <si>
    <t>jiminstupid</t>
  </si>
  <si>
    <t>0xOwenThurm</t>
  </si>
  <si>
    <t>WaitingToSign</t>
  </si>
  <si>
    <t>bryan_oogy</t>
  </si>
  <si>
    <t>BloxburgCS</t>
  </si>
  <si>
    <t>knewter</t>
  </si>
  <si>
    <t>justkappy</t>
  </si>
  <si>
    <t>bijan_sha</t>
  </si>
  <si>
    <t>rafigueroa</t>
  </si>
  <si>
    <t>FlightGawdLuxxi</t>
  </si>
  <si>
    <t>mschafhausen</t>
  </si>
  <si>
    <t>gg_realoficial</t>
  </si>
  <si>
    <t>potethi</t>
  </si>
  <si>
    <t>fahad_alrohaimi</t>
  </si>
  <si>
    <t>MrDavidTiong</t>
  </si>
  <si>
    <t>AbbeyIrena</t>
  </si>
  <si>
    <t>jorgeeluissm</t>
  </si>
  <si>
    <t>pretaderodinhas</t>
  </si>
  <si>
    <t>ZERMIKE</t>
  </si>
  <si>
    <t>__KingBrian_</t>
  </si>
  <si>
    <t>gibox918</t>
  </si>
  <si>
    <t>Sammie_Skyler</t>
  </si>
  <si>
    <t>AlecHenryOff</t>
  </si>
  <si>
    <t>murasakiyoshito</t>
  </si>
  <si>
    <t>k911noticias</t>
  </si>
  <si>
    <t>uretimhaneist</t>
  </si>
  <si>
    <t>blazarforce</t>
  </si>
  <si>
    <t>masatosaaan</t>
  </si>
  <si>
    <t>MooseWars</t>
  </si>
  <si>
    <t>itsmartinsworld</t>
  </si>
  <si>
    <t>AllFatherMedia</t>
  </si>
  <si>
    <t>ibra_s_b</t>
  </si>
  <si>
    <t>Amazaki_S_00</t>
  </si>
  <si>
    <t>kit_valo</t>
  </si>
  <si>
    <t>LatchBio</t>
  </si>
  <si>
    <t>essteejayy</t>
  </si>
  <si>
    <t>YO_NFT_ARTS</t>
  </si>
  <si>
    <t>sother_eth</t>
  </si>
  <si>
    <t>sunrock</t>
  </si>
  <si>
    <t>ttrippet</t>
  </si>
  <si>
    <t>simonbeckerman</t>
  </si>
  <si>
    <t>OpinionExpress</t>
  </si>
  <si>
    <t>PreventAD</t>
  </si>
  <si>
    <t>victorhromero</t>
  </si>
  <si>
    <t>KoshiroKurisaka</t>
  </si>
  <si>
    <t>takumicks</t>
  </si>
  <si>
    <t>whimchic</t>
  </si>
  <si>
    <t>1arc_org</t>
  </si>
  <si>
    <t>altawabi</t>
  </si>
  <si>
    <t>abhishektandonD</t>
  </si>
  <si>
    <t>Askme_20</t>
  </si>
  <si>
    <t>zaycharlez</t>
  </si>
  <si>
    <t>cherubic_moon</t>
  </si>
  <si>
    <t>joey_durso</t>
  </si>
  <si>
    <t>BMorshediMD</t>
  </si>
  <si>
    <t>_Mythamos_</t>
  </si>
  <si>
    <t>Moonbird3241</t>
  </si>
  <si>
    <t>Clarkefnbr</t>
  </si>
  <si>
    <t>Saquib215</t>
  </si>
  <si>
    <t>kewert420</t>
  </si>
  <si>
    <t>MASA1005fishing</t>
  </si>
  <si>
    <t>whalegerry</t>
  </si>
  <si>
    <t>cachedab</t>
  </si>
  <si>
    <t>1414_N_</t>
  </si>
  <si>
    <t>FBA_BY_LINEAGE2</t>
  </si>
  <si>
    <t>Joffnft</t>
  </si>
  <si>
    <t>crepidarian8</t>
  </si>
  <si>
    <t>ShadowPatriot00</t>
  </si>
  <si>
    <t>CRAZEONE_NFT</t>
  </si>
  <si>
    <t>AlexandreOmegas</t>
  </si>
  <si>
    <t>evelyne_mishall</t>
  </si>
  <si>
    <t>danlevine</t>
  </si>
  <si>
    <t>yenra</t>
  </si>
  <si>
    <t>KingPixelPush</t>
  </si>
  <si>
    <t>salehkamrani</t>
  </si>
  <si>
    <t>benjamincrozat</t>
  </si>
  <si>
    <t>Indiacrypto_</t>
  </si>
  <si>
    <t>argos_M1111</t>
  </si>
  <si>
    <t>NegiShinji</t>
  </si>
  <si>
    <t>PerspectiveTR</t>
  </si>
  <si>
    <t>c0nlon</t>
  </si>
  <si>
    <t>HeykelGonzalez</t>
  </si>
  <si>
    <t>MPonnuswami</t>
  </si>
  <si>
    <t>AlsabhanSalem</t>
  </si>
  <si>
    <t>AmmarAbdalraziQ</t>
  </si>
  <si>
    <t>blyzedog</t>
  </si>
  <si>
    <t>JeffGovCon</t>
  </si>
  <si>
    <t>rune_zzzz</t>
  </si>
  <si>
    <t>pepipopa33</t>
  </si>
  <si>
    <t>_justinconrad</t>
  </si>
  <si>
    <t>EasyKabob</t>
  </si>
  <si>
    <t>Semzy__</t>
  </si>
  <si>
    <t>rogaineforewoks</t>
  </si>
  <si>
    <t>rpyemretasci</t>
  </si>
  <si>
    <t>AlohaBruce</t>
  </si>
  <si>
    <t>skyhaizeu</t>
  </si>
  <si>
    <t>radetic_ale</t>
  </si>
  <si>
    <t>TheAvatarNick</t>
  </si>
  <si>
    <t>AvaSilvery</t>
  </si>
  <si>
    <t>GuruXing</t>
  </si>
  <si>
    <t>the_bossdaniel</t>
  </si>
  <si>
    <t>ItalianMate</t>
  </si>
  <si>
    <t>majorpain90</t>
  </si>
  <si>
    <t>dTel_org</t>
  </si>
  <si>
    <t>motoya413</t>
  </si>
  <si>
    <t>WilliamPearsa13</t>
  </si>
  <si>
    <t>webdevgeek</t>
  </si>
  <si>
    <t>roblagergren</t>
  </si>
  <si>
    <t>DymondStudded</t>
  </si>
  <si>
    <t>6ummy</t>
  </si>
  <si>
    <t>Johnnyrocket48</t>
  </si>
  <si>
    <t>tridevgurung</t>
  </si>
  <si>
    <t>Lifeturk</t>
  </si>
  <si>
    <t>4BIM</t>
  </si>
  <si>
    <t>french_sultan</t>
  </si>
  <si>
    <t>cxldheartgen</t>
  </si>
  <si>
    <t>richiemcilroy</t>
  </si>
  <si>
    <t>laurentdogrel</t>
  </si>
  <si>
    <t>khushbookhan390</t>
  </si>
  <si>
    <t>yuki8yukko</t>
  </si>
  <si>
    <t>zeeez686</t>
  </si>
  <si>
    <t>Chetan_Barmer</t>
  </si>
  <si>
    <t>Oye_abdullah00</t>
  </si>
  <si>
    <t>minimal_kan</t>
  </si>
  <si>
    <t>LA_Multi_Fam</t>
  </si>
  <si>
    <t>Angela11811</t>
  </si>
  <si>
    <t>christopherwd5</t>
  </si>
  <si>
    <t>ShiftedHubble</t>
  </si>
  <si>
    <t>Gambino18945385</t>
  </si>
  <si>
    <t>kaonamesan</t>
  </si>
  <si>
    <t>championforest</t>
  </si>
  <si>
    <t>Sellassie</t>
  </si>
  <si>
    <t>bradledwith</t>
  </si>
  <si>
    <t>Ingredientology</t>
  </si>
  <si>
    <t>dynamiteskye</t>
  </si>
  <si>
    <t>HCChristopher</t>
  </si>
  <si>
    <t>RodneySoBased</t>
  </si>
  <si>
    <t>davemccollough</t>
  </si>
  <si>
    <t>ruliemaulana</t>
  </si>
  <si>
    <t>arzuonayurla</t>
  </si>
  <si>
    <t>alma33e</t>
  </si>
  <si>
    <t>enerknol</t>
  </si>
  <si>
    <t>LiishKozlowski</t>
  </si>
  <si>
    <t>journalistalen</t>
  </si>
  <si>
    <t>rdsi_x</t>
  </si>
  <si>
    <t>Olivia_0707</t>
  </si>
  <si>
    <t>BRYANCIT0E</t>
  </si>
  <si>
    <t>ButifldrmLori</t>
  </si>
  <si>
    <t>gara__eth</t>
  </si>
  <si>
    <t>YacoubAlKhder</t>
  </si>
  <si>
    <t>theyluvfetti</t>
  </si>
  <si>
    <t>buppple</t>
  </si>
  <si>
    <t>Vaz1____</t>
  </si>
  <si>
    <t>RickRamosBoxing</t>
  </si>
  <si>
    <t>jhbth11</t>
  </si>
  <si>
    <t>MrErdreich</t>
  </si>
  <si>
    <t>0TT0MANBEY</t>
  </si>
  <si>
    <t>teteverry</t>
  </si>
  <si>
    <t>LNLretroshirts</t>
  </si>
  <si>
    <t>web3coconut</t>
  </si>
  <si>
    <t>ithastostop2</t>
  </si>
  <si>
    <t>shabeereth</t>
  </si>
  <si>
    <t>michaelgras_</t>
  </si>
  <si>
    <t>astroforge</t>
  </si>
  <si>
    <t>PaleRider_505</t>
  </si>
  <si>
    <t>KOI_TRIBE</t>
  </si>
  <si>
    <t>GrayMatta</t>
  </si>
  <si>
    <t>Pallerano</t>
  </si>
  <si>
    <t>laurentbenichou</t>
  </si>
  <si>
    <t>ErcyMirage</t>
  </si>
  <si>
    <t>sukiyo01</t>
  </si>
  <si>
    <t>Kellogg_CC</t>
  </si>
  <si>
    <t>dannyreeves1</t>
  </si>
  <si>
    <t>PixxuNFT</t>
  </si>
  <si>
    <t>BlackberryD_</t>
  </si>
  <si>
    <t>readstevenjames</t>
  </si>
  <si>
    <t>CrescendoWorld</t>
  </si>
  <si>
    <t>gbatson</t>
  </si>
  <si>
    <t>cdmajed3</t>
  </si>
  <si>
    <t>m__alqarni</t>
  </si>
  <si>
    <t>Blogath</t>
  </si>
  <si>
    <t>THE__ANDREAS</t>
  </si>
  <si>
    <t>YusakuHoriuchi</t>
  </si>
  <si>
    <t>SC_Gracie</t>
  </si>
  <si>
    <t>LORDCHRISROSS</t>
  </si>
  <si>
    <t>BenMoa4</t>
  </si>
  <si>
    <t>adlernevesmbl</t>
  </si>
  <si>
    <t>studio_c41</t>
  </si>
  <si>
    <t>alpaytecimenn</t>
  </si>
  <si>
    <t>TurkCryptograt</t>
  </si>
  <si>
    <t>ryytrendin</t>
  </si>
  <si>
    <t>BeYourOwnBank_</t>
  </si>
  <si>
    <t>CardanoSaint</t>
  </si>
  <si>
    <t>Contagious_Punk</t>
  </si>
  <si>
    <t>MaxAnders0n1</t>
  </si>
  <si>
    <t>bunbunmarufumi</t>
  </si>
  <si>
    <t>HAIDERMAJIED_96</t>
  </si>
  <si>
    <t>Lusamina_Ch</t>
  </si>
  <si>
    <t>yoodeeapp</t>
  </si>
  <si>
    <t>LighthouseWeb3</t>
  </si>
  <si>
    <t>antiwokebooks</t>
  </si>
  <si>
    <t>OrdinalUniverse</t>
  </si>
  <si>
    <t>fiverstar5</t>
  </si>
  <si>
    <t>eneshmt1</t>
  </si>
  <si>
    <t>MarkusvonRoder</t>
  </si>
  <si>
    <t>mohamedhossam</t>
  </si>
  <si>
    <t>yopiesuryadi</t>
  </si>
  <si>
    <t>aaronamaya</t>
  </si>
  <si>
    <t>giantpanda99</t>
  </si>
  <si>
    <t>alexlibertario</t>
  </si>
  <si>
    <t>touseefdesigner</t>
  </si>
  <si>
    <t>CodyHackman</t>
  </si>
  <si>
    <t>itssteveyall</t>
  </si>
  <si>
    <t>MorrieSilver</t>
  </si>
  <si>
    <t>brandenn</t>
  </si>
  <si>
    <t>Howeverandever</t>
  </si>
  <si>
    <t>omerfalagoz</t>
  </si>
  <si>
    <t>ALFARHANGROUP</t>
  </si>
  <si>
    <t>M2310D</t>
  </si>
  <si>
    <t>DarkGuardlan</t>
  </si>
  <si>
    <t>ogakuzukunn</t>
  </si>
  <si>
    <t>room_tmc</t>
  </si>
  <si>
    <t>WAAK_MAN</t>
  </si>
  <si>
    <t>PapercupAI</t>
  </si>
  <si>
    <t>Valatrice_EN</t>
  </si>
  <si>
    <t>dtsooad</t>
  </si>
  <si>
    <t>Wx_Intercepts</t>
  </si>
  <si>
    <t>mediahasann</t>
  </si>
  <si>
    <t>elcomunalin</t>
  </si>
  <si>
    <t>samuelr28254292</t>
  </si>
  <si>
    <t>kunstvonkun2022</t>
  </si>
  <si>
    <t>keeechan_0512</t>
  </si>
  <si>
    <t>MallymkunMousey</t>
  </si>
  <si>
    <t>ralitza_eth</t>
  </si>
  <si>
    <t>MargoLogan</t>
  </si>
  <si>
    <t>kathleenrmusic</t>
  </si>
  <si>
    <t>ThisIslandLife</t>
  </si>
  <si>
    <t>chickadeemae</t>
  </si>
  <si>
    <t>AhmedAlkami</t>
  </si>
  <si>
    <t>NayefALJEBREEN</t>
  </si>
  <si>
    <t>MrSupTV</t>
  </si>
  <si>
    <t>pattyweb3</t>
  </si>
  <si>
    <t>lipsticknlyricz</t>
  </si>
  <si>
    <t>NescohTTV</t>
  </si>
  <si>
    <t>isaacquest_</t>
  </si>
  <si>
    <t>hama_paz</t>
  </si>
  <si>
    <t>Jeff_villar89</t>
  </si>
  <si>
    <t>MUSICBOOSTER_CO</t>
  </si>
  <si>
    <t>NoTHappyboi</t>
  </si>
  <si>
    <t>supxrbee</t>
  </si>
  <si>
    <t>j035ich5pach</t>
  </si>
  <si>
    <t>JoergAsmussen</t>
  </si>
  <si>
    <t>MAKarim08</t>
  </si>
  <si>
    <t>__19990331</t>
  </si>
  <si>
    <t>D_3PO</t>
  </si>
  <si>
    <t>DortmundaBerlin</t>
  </si>
  <si>
    <t>ksamadboy</t>
  </si>
  <si>
    <t>milot</t>
  </si>
  <si>
    <t>BarrieCrampton</t>
  </si>
  <si>
    <t>ShaunModi</t>
  </si>
  <si>
    <t>rboates</t>
  </si>
  <si>
    <t>dymokomi</t>
  </si>
  <si>
    <t>chino_HOTEI</t>
  </si>
  <si>
    <t>EddyJam</t>
  </si>
  <si>
    <t>Pooch1212</t>
  </si>
  <si>
    <t>PNkandi</t>
  </si>
  <si>
    <t>barankalayci</t>
  </si>
  <si>
    <t>buthaina997</t>
  </si>
  <si>
    <t>DrWheatley</t>
  </si>
  <si>
    <t>turki_singer</t>
  </si>
  <si>
    <t>djlitebrite93</t>
  </si>
  <si>
    <t>JollyvilleJohn</t>
  </si>
  <si>
    <t>Hyuzy_</t>
  </si>
  <si>
    <t>doodle_kix</t>
  </si>
  <si>
    <t>A4Lnutrition</t>
  </si>
  <si>
    <t>AVOsJOURNEY</t>
  </si>
  <si>
    <t>midhunpm477</t>
  </si>
  <si>
    <t>Exitt111</t>
  </si>
  <si>
    <t>Not_ero_singer</t>
  </si>
  <si>
    <t>passe_doragari</t>
  </si>
  <si>
    <t>beefheartchap</t>
  </si>
  <si>
    <t>fuyutagamer</t>
  </si>
  <si>
    <t>Skyflower_ohi</t>
  </si>
  <si>
    <t>takapiroebay</t>
  </si>
  <si>
    <t>MyBA_Branding</t>
  </si>
  <si>
    <t>RinnybCrypto</t>
  </si>
  <si>
    <t>MarkniksGem</t>
  </si>
  <si>
    <t>kero_kerodoteth</t>
  </si>
  <si>
    <t>RealJoeBonanno</t>
  </si>
  <si>
    <t>brookekroeger</t>
  </si>
  <si>
    <t>treylayton</t>
  </si>
  <si>
    <t>erwinronquillo</t>
  </si>
  <si>
    <t>timburd</t>
  </si>
  <si>
    <t>ash_mann1021</t>
  </si>
  <si>
    <t>MohammedDBuhari</t>
  </si>
  <si>
    <t>sowenfl</t>
  </si>
  <si>
    <t>kracov</t>
  </si>
  <si>
    <t>satoshin111</t>
  </si>
  <si>
    <t>colorsmasato</t>
  </si>
  <si>
    <t>MarcDietschi</t>
  </si>
  <si>
    <t>igowithIGHO</t>
  </si>
  <si>
    <t>ruthidaholmes</t>
  </si>
  <si>
    <t>otohatoha</t>
  </si>
  <si>
    <t>SwampFoxTV</t>
  </si>
  <si>
    <t>YuriSakura_chan</t>
  </si>
  <si>
    <t>Maxeew_</t>
  </si>
  <si>
    <t>Mi328s</t>
  </si>
  <si>
    <t>ceohonn</t>
  </si>
  <si>
    <t>oyano19_com</t>
  </si>
  <si>
    <t>_ItzAda</t>
  </si>
  <si>
    <t>Tz__10</t>
  </si>
  <si>
    <t>CaptFreshwater</t>
  </si>
  <si>
    <t>Ladylilithapay</t>
  </si>
  <si>
    <t>Kidwithvisions</t>
  </si>
  <si>
    <t>Habatake_Japan</t>
  </si>
  <si>
    <t>VariusNefarius</t>
  </si>
  <si>
    <t>XavierMurillo_</t>
  </si>
  <si>
    <t>f10wer</t>
  </si>
  <si>
    <t>TobiFrenzen</t>
  </si>
  <si>
    <t>KunalKishore24</t>
  </si>
  <si>
    <t>tru0x</t>
  </si>
  <si>
    <t>takada188</t>
  </si>
  <si>
    <t>nathanielstern</t>
  </si>
  <si>
    <t>IamLeonardo7_</t>
  </si>
  <si>
    <t>juergvollmer</t>
  </si>
  <si>
    <t>TheRyanNYC</t>
  </si>
  <si>
    <t>MarciaTheArtist</t>
  </si>
  <si>
    <t>ShahzadMalik719</t>
  </si>
  <si>
    <t>haza_112</t>
  </si>
  <si>
    <t>alnader_itti</t>
  </si>
  <si>
    <t>7SinsGGs</t>
  </si>
  <si>
    <t>Turkibajid</t>
  </si>
  <si>
    <t>ThemDirtyRoses</t>
  </si>
  <si>
    <t>GeoffZochodne</t>
  </si>
  <si>
    <t>SinghalSailesh</t>
  </si>
  <si>
    <t>Patrick_Lowry_</t>
  </si>
  <si>
    <t>King_Louverture</t>
  </si>
  <si>
    <t>khawlah_des</t>
  </si>
  <si>
    <t>Yuria082</t>
  </si>
  <si>
    <t>M3Ml_</t>
  </si>
  <si>
    <t>n00n_1957</t>
  </si>
  <si>
    <t>LivewithEvan</t>
  </si>
  <si>
    <t>National_CRU</t>
  </si>
  <si>
    <t>AkshaypandeyIYC</t>
  </si>
  <si>
    <t>nazifaslan</t>
  </si>
  <si>
    <t>BelarusInSweden</t>
  </si>
  <si>
    <t>AgustDsFavorite</t>
  </si>
  <si>
    <t>kutsalpikacu</t>
  </si>
  <si>
    <t>socllyhq</t>
  </si>
  <si>
    <t>ItdpGuntur</t>
  </si>
  <si>
    <t>keyofjoshua</t>
  </si>
  <si>
    <t>thredxyz</t>
  </si>
  <si>
    <t>iamsvdney</t>
  </si>
  <si>
    <t>Goappr1</t>
  </si>
  <si>
    <t>ByAnthonyMiller</t>
  </si>
  <si>
    <t>ArbysMMM</t>
  </si>
  <si>
    <t>WNS_Brandon</t>
  </si>
  <si>
    <t>haideralwaili</t>
  </si>
  <si>
    <t>A7madev</t>
  </si>
  <si>
    <t>Mohammedauad</t>
  </si>
  <si>
    <t>actgroup_pal</t>
  </si>
  <si>
    <t>beachvetlbc</t>
  </si>
  <si>
    <t>RodHwrd</t>
  </si>
  <si>
    <t>1Bali_</t>
  </si>
  <si>
    <t>soalasmari</t>
  </si>
  <si>
    <t>LegalBeagleOK</t>
  </si>
  <si>
    <t>chismphotowerx</t>
  </si>
  <si>
    <t>aslaneraslan_</t>
  </si>
  <si>
    <t>cryptochefpr</t>
  </si>
  <si>
    <t>OkaeriVT</t>
  </si>
  <si>
    <t>handyman_neil</t>
  </si>
  <si>
    <t>YouAreServed</t>
  </si>
  <si>
    <t>yuniyunich</t>
  </si>
  <si>
    <t>aiforanyone</t>
  </si>
  <si>
    <t>keigosasa</t>
  </si>
  <si>
    <t>soyprotos</t>
  </si>
  <si>
    <t>FinotGael</t>
  </si>
  <si>
    <t>Obrerojacobino</t>
  </si>
  <si>
    <t>prettyblocks</t>
  </si>
  <si>
    <t>TrumpGrammy806</t>
  </si>
  <si>
    <t>StepnUltraRunr</t>
  </si>
  <si>
    <t>DanSchoonmaker</t>
  </si>
  <si>
    <t>teggert</t>
  </si>
  <si>
    <t>TechJohnEdwards</t>
  </si>
  <si>
    <t>SamieTariq</t>
  </si>
  <si>
    <t>BhavikKoladiya</t>
  </si>
  <si>
    <t>A7madAlsalem</t>
  </si>
  <si>
    <t>DrROMAN_NFT</t>
  </si>
  <si>
    <t>glaukopiz</t>
  </si>
  <si>
    <t>ntizimira</t>
  </si>
  <si>
    <t>abody_uk</t>
  </si>
  <si>
    <t>jasonzchristie</t>
  </si>
  <si>
    <t>AllAlawi</t>
  </si>
  <si>
    <t>improduhgy</t>
  </si>
  <si>
    <t>IlluminatiParty</t>
  </si>
  <si>
    <t>erinskyekelly</t>
  </si>
  <si>
    <t>holydisrupter</t>
  </si>
  <si>
    <t>thejoshuafund</t>
  </si>
  <si>
    <t>Zeth1OF1</t>
  </si>
  <si>
    <t>iLepikVonWiren</t>
  </si>
  <si>
    <t>mbk433</t>
  </si>
  <si>
    <t>DallasCardShow</t>
  </si>
  <si>
    <t>NegotiationPod</t>
  </si>
  <si>
    <t>benz4ducks</t>
  </si>
  <si>
    <t>AyuUpdates</t>
  </si>
  <si>
    <t>bluemavi1907</t>
  </si>
  <si>
    <t>ops840</t>
  </si>
  <si>
    <t>ah_ffn</t>
  </si>
  <si>
    <t>Ghoul_dix</t>
  </si>
  <si>
    <t>salus_sec</t>
  </si>
  <si>
    <t>DrZiaaKhan</t>
  </si>
  <si>
    <t>SeeBetterMD</t>
  </si>
  <si>
    <t>slowpokedj</t>
  </si>
  <si>
    <t>iamJeffPerry</t>
  </si>
  <si>
    <t>jcmanzewitsch1</t>
  </si>
  <si>
    <t>RamirezAlex_</t>
  </si>
  <si>
    <t>eduochieng</t>
  </si>
  <si>
    <t>cwb_in_tn_81</t>
  </si>
  <si>
    <t>alfa3ore</t>
  </si>
  <si>
    <t>emilefakhoury1</t>
  </si>
  <si>
    <t>HSB_Forum</t>
  </si>
  <si>
    <t>abdulmjeed1408</t>
  </si>
  <si>
    <t>cliffyyp</t>
  </si>
  <si>
    <t>CMIAAurangabad</t>
  </si>
  <si>
    <t>gbgphilly</t>
  </si>
  <si>
    <t>CosmicRanger006</t>
  </si>
  <si>
    <t>Leddyman1</t>
  </si>
  <si>
    <t>plisou13</t>
  </si>
  <si>
    <t>BidcoUganda</t>
  </si>
  <si>
    <t>EqualLOVEkameko</t>
  </si>
  <si>
    <t>kkzin1974</t>
  </si>
  <si>
    <t>amar_4inc</t>
  </si>
  <si>
    <t>T_KYOKOS</t>
  </si>
  <si>
    <t>AmeriqueInfo7</t>
  </si>
  <si>
    <t>universe_jk__97</t>
  </si>
  <si>
    <t>kaeruchef</t>
  </si>
  <si>
    <t>Mambaforthewin</t>
  </si>
  <si>
    <t>Stylebender_NFT</t>
  </si>
  <si>
    <t>Oll5JU</t>
  </si>
  <si>
    <t>XavierAponte14</t>
  </si>
  <si>
    <t>CangrejerosB</t>
  </si>
  <si>
    <t>FramdNFT</t>
  </si>
  <si>
    <t>TeamBasH_Gaming</t>
  </si>
  <si>
    <t>w51ysnn2rm</t>
  </si>
  <si>
    <t>RkikJeff</t>
  </si>
  <si>
    <t>tenDAYswings</t>
  </si>
  <si>
    <t>Golden_TV</t>
  </si>
  <si>
    <t>kurimitai</t>
  </si>
  <si>
    <t>DeanCurry</t>
  </si>
  <si>
    <t>ProfeJoseRivera</t>
  </si>
  <si>
    <t>SmytheDawonder</t>
  </si>
  <si>
    <t>dimitrimckay</t>
  </si>
  <si>
    <t>geniusparadox</t>
  </si>
  <si>
    <t>isushilips</t>
  </si>
  <si>
    <t>leciel3939</t>
  </si>
  <si>
    <t>MikeDausend</t>
  </si>
  <si>
    <t>marc0x_nft</t>
  </si>
  <si>
    <t>KElmufti</t>
  </si>
  <si>
    <t>supernova_n_nb</t>
  </si>
  <si>
    <t>JerryDurghalli</t>
  </si>
  <si>
    <t>_noelmccullar</t>
  </si>
  <si>
    <t>fbhqtr2</t>
  </si>
  <si>
    <t>Rnmq10</t>
  </si>
  <si>
    <t>SasanSeyedi</t>
  </si>
  <si>
    <t>musicwarsempire</t>
  </si>
  <si>
    <t>DieHardCBfans</t>
  </si>
  <si>
    <t>FarukGocer27</t>
  </si>
  <si>
    <t>take_ko_bs_</t>
  </si>
  <si>
    <t>Jordanch681</t>
  </si>
  <si>
    <t>DegenToEarn</t>
  </si>
  <si>
    <t>RevixInvest</t>
  </si>
  <si>
    <t>Alie_Fahnoor</t>
  </si>
  <si>
    <t>meyupturk</t>
  </si>
  <si>
    <t>memeticpower</t>
  </si>
  <si>
    <t>2020Tooony</t>
  </si>
  <si>
    <t>benradack</t>
  </si>
  <si>
    <t>a_alex_27</t>
  </si>
  <si>
    <t>ENRINFT</t>
  </si>
  <si>
    <t>DougKennedy93</t>
  </si>
  <si>
    <t>heyjeffinition</t>
  </si>
  <si>
    <t>Utz_Alexander_</t>
  </si>
  <si>
    <t>MikeKir86749068</t>
  </si>
  <si>
    <t>nafocheersquad</t>
  </si>
  <si>
    <t>BoredSmokes</t>
  </si>
  <si>
    <t>MajorTuddy</t>
  </si>
  <si>
    <t>Amira_khal3d_</t>
  </si>
  <si>
    <t>munaeem</t>
  </si>
  <si>
    <t>LarsenTweet</t>
  </si>
  <si>
    <t>danseung</t>
  </si>
  <si>
    <t>NMSCAS</t>
  </si>
  <si>
    <t>aleccortega</t>
  </si>
  <si>
    <t>emutyworks</t>
  </si>
  <si>
    <t>akansoya</t>
  </si>
  <si>
    <t>SolangeSoifer</t>
  </si>
  <si>
    <t>Speckoo</t>
  </si>
  <si>
    <t>HitzBoxing</t>
  </si>
  <si>
    <t>fgrante</t>
  </si>
  <si>
    <t>CoderInCrisis</t>
  </si>
  <si>
    <t>wagrowntv</t>
  </si>
  <si>
    <t>5GBin</t>
  </si>
  <si>
    <t>marnold_mch</t>
  </si>
  <si>
    <t>lujeinmv</t>
  </si>
  <si>
    <t>ALLDVY</t>
  </si>
  <si>
    <t>DOSEOFALLY_</t>
  </si>
  <si>
    <t>DrTrkulja</t>
  </si>
  <si>
    <t>kota10k10</t>
  </si>
  <si>
    <t>kurunzitech</t>
  </si>
  <si>
    <t>BW_scientist</t>
  </si>
  <si>
    <t>FaeAstria</t>
  </si>
  <si>
    <t>bullzapp</t>
  </si>
  <si>
    <t>VzynNFT</t>
  </si>
  <si>
    <t>fabizimt</t>
  </si>
  <si>
    <t>himitu_tumugi7</t>
  </si>
  <si>
    <t>Nano_up7</t>
  </si>
  <si>
    <t>cubes811_nft</t>
  </si>
  <si>
    <t>ChristianPenner</t>
  </si>
  <si>
    <t>tiaenzo_</t>
  </si>
  <si>
    <t>Manish_Analyst</t>
  </si>
  <si>
    <t>bobbythebank</t>
  </si>
  <si>
    <t>junaidkj</t>
  </si>
  <si>
    <t>JoseOliverUribe</t>
  </si>
  <si>
    <t>jasonflemyng</t>
  </si>
  <si>
    <t>st_procopiou</t>
  </si>
  <si>
    <t>peltiermat</t>
  </si>
  <si>
    <t>peachhaddict</t>
  </si>
  <si>
    <t>JasonRDamien</t>
  </si>
  <si>
    <t>medobadyan</t>
  </si>
  <si>
    <t>tweetingiswrong</t>
  </si>
  <si>
    <t>REVEMTL</t>
  </si>
  <si>
    <t>ilovecat226</t>
  </si>
  <si>
    <t>EileenLugo1</t>
  </si>
  <si>
    <t>hmood_ibn_mjeed</t>
  </si>
  <si>
    <t>high_byte</t>
  </si>
  <si>
    <t>ktete73bjp</t>
  </si>
  <si>
    <t>AnnMarieAlanes</t>
  </si>
  <si>
    <t>theeendw_0</t>
  </si>
  <si>
    <t>MissMaga2016</t>
  </si>
  <si>
    <t>RowHooMan</t>
  </si>
  <si>
    <t>90minFR</t>
  </si>
  <si>
    <t>BY_DeFi</t>
  </si>
  <si>
    <t>thetokenist</t>
  </si>
  <si>
    <t>S18EH_</t>
  </si>
  <si>
    <t>dennranoff2x</t>
  </si>
  <si>
    <t>NareshMaheshwry</t>
  </si>
  <si>
    <t>Gymclassvr</t>
  </si>
  <si>
    <t>phasphitak</t>
  </si>
  <si>
    <t>GlewmeCorp</t>
  </si>
  <si>
    <t>txpFTgbe9tZaH1L</t>
  </si>
  <si>
    <t>BowTiedGolem</t>
  </si>
  <si>
    <t>SamueleArt</t>
  </si>
  <si>
    <t>NyynewsTV</t>
  </si>
  <si>
    <t>aliemamiofnyc</t>
  </si>
  <si>
    <t>r10599571</t>
  </si>
  <si>
    <t>missyskulls</t>
  </si>
  <si>
    <t>Starlight_T1</t>
  </si>
  <si>
    <t>zenorizu86</t>
  </si>
  <si>
    <t>BeckyNKOTB</t>
  </si>
  <si>
    <t>kurabe_s</t>
  </si>
  <si>
    <t>EmGrovesy</t>
  </si>
  <si>
    <t>gghavie</t>
  </si>
  <si>
    <t>trillsmyth</t>
  </si>
  <si>
    <t>callmechelss</t>
  </si>
  <si>
    <t>maxdickins</t>
  </si>
  <si>
    <t>matthewwagoner</t>
  </si>
  <si>
    <t>Kitsuya3ut</t>
  </si>
  <si>
    <t>JuneHuntHope</t>
  </si>
  <si>
    <t>Jwood5050</t>
  </si>
  <si>
    <t>55_khailan</t>
  </si>
  <si>
    <t>Danish_Bhat_</t>
  </si>
  <si>
    <t>RyderRadke</t>
  </si>
  <si>
    <t>KashifKhalidadv</t>
  </si>
  <si>
    <t>Kelsey1854</t>
  </si>
  <si>
    <t>u_chan0607</t>
  </si>
  <si>
    <t>watch_ipo</t>
  </si>
  <si>
    <t>itspatrickfrank</t>
  </si>
  <si>
    <t>shoebets</t>
  </si>
  <si>
    <t>theNeerajBjp</t>
  </si>
  <si>
    <t>Luna_ria4</t>
  </si>
  <si>
    <t>kononariritsuki</t>
  </si>
  <si>
    <t>SeemaDwivediMP</t>
  </si>
  <si>
    <t>JerrySilfwer</t>
  </si>
  <si>
    <t>Maher_Dosoqi</t>
  </si>
  <si>
    <t>timgaydos</t>
  </si>
  <si>
    <t>Number1Producer</t>
  </si>
  <si>
    <t>ChrisOkada</t>
  </si>
  <si>
    <t>PFIRorg</t>
  </si>
  <si>
    <t>KaremVip</t>
  </si>
  <si>
    <t>alkasstv</t>
  </si>
  <si>
    <t>liquidseahorse</t>
  </si>
  <si>
    <t>JCCERUTTI</t>
  </si>
  <si>
    <t>DanZielinski3</t>
  </si>
  <si>
    <t>fatcutemonsters</t>
  </si>
  <si>
    <t>rongoldshmidt</t>
  </si>
  <si>
    <t>ashoksunrise</t>
  </si>
  <si>
    <t>Dani_offiziell</t>
  </si>
  <si>
    <t>ijclausen</t>
  </si>
  <si>
    <t>fuh_sakimi</t>
  </si>
  <si>
    <t>Salman____10</t>
  </si>
  <si>
    <t>isaacpelayo1</t>
  </si>
  <si>
    <t>DevNftflippy</t>
  </si>
  <si>
    <t>SuffolkPBA</t>
  </si>
  <si>
    <t>SsultanSubaie</t>
  </si>
  <si>
    <t>thenutron</t>
  </si>
  <si>
    <t>1milloncoria</t>
  </si>
  <si>
    <t>David_Perez728</t>
  </si>
  <si>
    <t>coinconfess</t>
  </si>
  <si>
    <t>PrimalNick</t>
  </si>
  <si>
    <t>DaiquanWhite</t>
  </si>
  <si>
    <t>HirataNoboru</t>
  </si>
  <si>
    <t>CoimbraSpts</t>
  </si>
  <si>
    <t>rimi_tokuyama</t>
  </si>
  <si>
    <t>empressnft</t>
  </si>
  <si>
    <t>dahane_mohammed</t>
  </si>
  <si>
    <t>kurere1202</t>
  </si>
  <si>
    <t>UEHARAKAMUI</t>
  </si>
  <si>
    <t>prolifecoffee</t>
  </si>
  <si>
    <t>TXVB</t>
  </si>
  <si>
    <t>eliasdabbas</t>
  </si>
  <si>
    <t>josusanmartin</t>
  </si>
  <si>
    <t>shunsicker</t>
  </si>
  <si>
    <t>soyjay504</t>
  </si>
  <si>
    <t>BrotherFrankTV</t>
  </si>
  <si>
    <t>kennyhcom</t>
  </si>
  <si>
    <t>Emrahunall</t>
  </si>
  <si>
    <t>LorrieForseth</t>
  </si>
  <si>
    <t>carmenskyy</t>
  </si>
  <si>
    <t>86emi</t>
  </si>
  <si>
    <t>DigitalBaseZone</t>
  </si>
  <si>
    <t>Imsnaco</t>
  </si>
  <si>
    <t>kaeponpocorin</t>
  </si>
  <si>
    <t>jgsngbrd</t>
  </si>
  <si>
    <t>TheStrengthU</t>
  </si>
  <si>
    <t>SummYGG</t>
  </si>
  <si>
    <t>TAZ40</t>
  </si>
  <si>
    <t>jerxyr</t>
  </si>
  <si>
    <t>Deedagbaloch32</t>
  </si>
  <si>
    <t>MiekeMarple</t>
  </si>
  <si>
    <t>BurnItDownKB</t>
  </si>
  <si>
    <t>blockpane</t>
  </si>
  <si>
    <t>0xnotdarin</t>
  </si>
  <si>
    <t>acibiber0</t>
  </si>
  <si>
    <t>deadoctobers</t>
  </si>
  <si>
    <t>GuaranteedMoist</t>
  </si>
  <si>
    <t>Juzzwashere</t>
  </si>
  <si>
    <t>nosenosora</t>
  </si>
  <si>
    <t>HomeX_NFT</t>
  </si>
  <si>
    <t>rickwaalders</t>
  </si>
  <si>
    <t>gmmonty3</t>
  </si>
  <si>
    <t>Nadialaydrus</t>
  </si>
  <si>
    <t>shibli_INC</t>
  </si>
  <si>
    <t>V1ctorW</t>
  </si>
  <si>
    <t>DJPROEBEATS</t>
  </si>
  <si>
    <t>Stretch4Four</t>
  </si>
  <si>
    <t>aziz_m305</t>
  </si>
  <si>
    <t>irakan7</t>
  </si>
  <si>
    <t>DoubleTopDart</t>
  </si>
  <si>
    <t>Collinoleo</t>
  </si>
  <si>
    <t>esa_io</t>
  </si>
  <si>
    <t>JNFTfi</t>
  </si>
  <si>
    <t>iain_staffell</t>
  </si>
  <si>
    <t>adapazariaksam_</t>
  </si>
  <si>
    <t>thejagged1</t>
  </si>
  <si>
    <t>sebatiladikli</t>
  </si>
  <si>
    <t>CoachSmithCAA</t>
  </si>
  <si>
    <t>ajnogues</t>
  </si>
  <si>
    <t>CrypsP</t>
  </si>
  <si>
    <t>06674eth</t>
  </si>
  <si>
    <t>leeminho_hourly</t>
  </si>
  <si>
    <t>HobeTrades</t>
  </si>
  <si>
    <t>RebeccaCPayton2</t>
  </si>
  <si>
    <t>GeorgesIxiaro1</t>
  </si>
  <si>
    <t>NTR292901413</t>
  </si>
  <si>
    <t>carolpinheiro</t>
  </si>
  <si>
    <t>BriceDavisMedia</t>
  </si>
  <si>
    <t>imaisterrena</t>
  </si>
  <si>
    <t>ByronJWalker</t>
  </si>
  <si>
    <t>yoshiQ1</t>
  </si>
  <si>
    <t>ChrisL0P3z</t>
  </si>
  <si>
    <t>OliLarzie</t>
  </si>
  <si>
    <t>TrumpProsecutor</t>
  </si>
  <si>
    <t>Entaqam1</t>
  </si>
  <si>
    <t>slipitin_2</t>
  </si>
  <si>
    <t>lapis_lazuli_ry</t>
  </si>
  <si>
    <t>israel_gbm</t>
  </si>
  <si>
    <t>mfabdulmajed</t>
  </si>
  <si>
    <t>minamimedaka</t>
  </si>
  <si>
    <t>YUUKONEKUTO2</t>
  </si>
  <si>
    <t>SamZherkaNYC</t>
  </si>
  <si>
    <t>_imyke</t>
  </si>
  <si>
    <t>univertze</t>
  </si>
  <si>
    <t>IgorLanex</t>
  </si>
  <si>
    <t>PPCNaomi</t>
  </si>
  <si>
    <t>VelocityCreates</t>
  </si>
  <si>
    <t>EverydayisWedn3</t>
  </si>
  <si>
    <t>bdrnyNBcZcQpaJq</t>
  </si>
  <si>
    <t>Yaqein_iq</t>
  </si>
  <si>
    <t>Bird_The_Robot</t>
  </si>
  <si>
    <t>ThePunkAnimator</t>
  </si>
  <si>
    <t>CardLibre</t>
  </si>
  <si>
    <t>0xExceed</t>
  </si>
  <si>
    <t>StrikesEsports</t>
  </si>
  <si>
    <t>SSN_GASouthern</t>
  </si>
  <si>
    <t>hodly00ts</t>
  </si>
  <si>
    <t>YoungDeplorable</t>
  </si>
  <si>
    <t>_TheTechnician_</t>
  </si>
  <si>
    <t>RP_Intern</t>
  </si>
  <si>
    <t>alexkinch</t>
  </si>
  <si>
    <t>suisho</t>
  </si>
  <si>
    <t>Zobi</t>
  </si>
  <si>
    <t>pennington03</t>
  </si>
  <si>
    <t>DinkyKt</t>
  </si>
  <si>
    <t>Tsuka1427</t>
  </si>
  <si>
    <t>m7mdaq</t>
  </si>
  <si>
    <t>PG_Orthopaedics</t>
  </si>
  <si>
    <t>hayatmajrashi</t>
  </si>
  <si>
    <t>nebraskatok</t>
  </si>
  <si>
    <t>DutchDevelop</t>
  </si>
  <si>
    <t>saugarmaripuri</t>
  </si>
  <si>
    <t>1worse</t>
  </si>
  <si>
    <t>super1205karuma</t>
  </si>
  <si>
    <t>gutresolution</t>
  </si>
  <si>
    <t>ryo_gaxi</t>
  </si>
  <si>
    <t>DalbudakDilara</t>
  </si>
  <si>
    <t>Murji_PatelBJP</t>
  </si>
  <si>
    <t>Safeer_H313</t>
  </si>
  <si>
    <t>fidelitas_</t>
  </si>
  <si>
    <t>uscgdaly</t>
  </si>
  <si>
    <t>_LooCijntje</t>
  </si>
  <si>
    <t>AbruAli</t>
  </si>
  <si>
    <t>ihateyourbookie</t>
  </si>
  <si>
    <t>chiiii416517</t>
  </si>
  <si>
    <t>shauntrennery</t>
  </si>
  <si>
    <t>masontech</t>
  </si>
  <si>
    <t>karynbosnak</t>
  </si>
  <si>
    <t>m_s_y</t>
  </si>
  <si>
    <t>VickyLee_V</t>
  </si>
  <si>
    <t>nelslindahl</t>
  </si>
  <si>
    <t>thiskidis40</t>
  </si>
  <si>
    <t>RafayRashdi</t>
  </si>
  <si>
    <t>RaminBIKHODA</t>
  </si>
  <si>
    <t>DannyAcevedoS</t>
  </si>
  <si>
    <t>liliel</t>
  </si>
  <si>
    <t>dygk_0x1</t>
  </si>
  <si>
    <t>firstsalary</t>
  </si>
  <si>
    <t>Aslam_khader</t>
  </si>
  <si>
    <t>xElitexDonx</t>
  </si>
  <si>
    <t>atheer_m84</t>
  </si>
  <si>
    <t>PabloPeniche</t>
  </si>
  <si>
    <t>iharadaisuke</t>
  </si>
  <si>
    <t>paquilter1</t>
  </si>
  <si>
    <t>ahmad_kq8</t>
  </si>
  <si>
    <t>doragon1739</t>
  </si>
  <si>
    <t>Robbyvilera</t>
  </si>
  <si>
    <t>ryanmyher</t>
  </si>
  <si>
    <t>IdrisGandhi</t>
  </si>
  <si>
    <t>Man62FC</t>
  </si>
  <si>
    <t>KanaeKazami</t>
  </si>
  <si>
    <t>SonnyLeong53</t>
  </si>
  <si>
    <t>MemetAtawulla</t>
  </si>
  <si>
    <t>Brijesh_2020_</t>
  </si>
  <si>
    <t>channelledyou</t>
  </si>
  <si>
    <t>chipuofficial</t>
  </si>
  <si>
    <t>JeremyLimn</t>
  </si>
  <si>
    <t>AllTheMods</t>
  </si>
  <si>
    <t>gettingwarmnow</t>
  </si>
  <si>
    <t>sweetIlseRose</t>
  </si>
  <si>
    <t>miya66835508</t>
  </si>
  <si>
    <t>Takona_official</t>
  </si>
  <si>
    <t>sixtysixhistory</t>
  </si>
  <si>
    <t>RockfordCrypto</t>
  </si>
  <si>
    <t>j5trades</t>
  </si>
  <si>
    <t>crypticjungle</t>
  </si>
  <si>
    <t>liderancatech</t>
  </si>
  <si>
    <t>mndzukkic17</t>
  </si>
  <si>
    <t>Moon_MSMC</t>
  </si>
  <si>
    <t>bl_ahya</t>
  </si>
  <si>
    <t>_josehelps</t>
  </si>
  <si>
    <t>grantfeller</t>
  </si>
  <si>
    <t>RudyAlvarado</t>
  </si>
  <si>
    <t>ariccio</t>
  </si>
  <si>
    <t>TrustedComputin</t>
  </si>
  <si>
    <t>Cromwell_Lansky</t>
  </si>
  <si>
    <t>JayLHendricks</t>
  </si>
  <si>
    <t>theladygloria</t>
  </si>
  <si>
    <t>Saderday100</t>
  </si>
  <si>
    <t>Christhecitizen</t>
  </si>
  <si>
    <t>GetanehK</t>
  </si>
  <si>
    <t>MallickAnand</t>
  </si>
  <si>
    <t>jasonvholmes</t>
  </si>
  <si>
    <t>bbregmi</t>
  </si>
  <si>
    <t>FredKilmartin80</t>
  </si>
  <si>
    <t>prabhakarg_aap</t>
  </si>
  <si>
    <t>wearetheempty</t>
  </si>
  <si>
    <t>PhillMoulson</t>
  </si>
  <si>
    <t>PlantixApp</t>
  </si>
  <si>
    <t>asong_11</t>
  </si>
  <si>
    <t>NamanJainBJP</t>
  </si>
  <si>
    <t>Ers_kine</t>
  </si>
  <si>
    <t>sssingh_dr</t>
  </si>
  <si>
    <t>NachoHusky</t>
  </si>
  <si>
    <t>RASCofficial</t>
  </si>
  <si>
    <t>lifestyle_night</t>
  </si>
  <si>
    <t>Sissyrose13</t>
  </si>
  <si>
    <t>__SuperMO__</t>
  </si>
  <si>
    <t>Rdiag2</t>
  </si>
  <si>
    <t>Inaros_SF</t>
  </si>
  <si>
    <t>AdnanVanDal1</t>
  </si>
  <si>
    <t>DracoNeshamah</t>
  </si>
  <si>
    <t>iamgrossman</t>
  </si>
  <si>
    <t>Krystal25ENS</t>
  </si>
  <si>
    <t>terrormt</t>
  </si>
  <si>
    <t>JaydenLawson</t>
  </si>
  <si>
    <t>Alessiana</t>
  </si>
  <si>
    <t>tomadies</t>
  </si>
  <si>
    <t>alisondrake</t>
  </si>
  <si>
    <t>LibertyMaven</t>
  </si>
  <si>
    <t>smalldozes</t>
  </si>
  <si>
    <t>COBLH</t>
  </si>
  <si>
    <t>kabumap</t>
  </si>
  <si>
    <t>RealPrincePhae_</t>
  </si>
  <si>
    <t>HoussemTekali</t>
  </si>
  <si>
    <t>marianitomotion</t>
  </si>
  <si>
    <t>retailrealest</t>
  </si>
  <si>
    <t>reeyaamy</t>
  </si>
  <si>
    <t>ccmartinhealth</t>
  </si>
  <si>
    <t>cavidandemirag</t>
  </si>
  <si>
    <t>pokapoka0802</t>
  </si>
  <si>
    <t>moisesthewriter</t>
  </si>
  <si>
    <t>escalal</t>
  </si>
  <si>
    <t>rafal_muniak</t>
  </si>
  <si>
    <t>az_cfc8</t>
  </si>
  <si>
    <t>MrChrisHutch</t>
  </si>
  <si>
    <t>JudyShemtob</t>
  </si>
  <si>
    <t>FENRIR3487</t>
  </si>
  <si>
    <t>MagicalUnicorns</t>
  </si>
  <si>
    <t>Matsuri1226</t>
  </si>
  <si>
    <t>eldorado_TG</t>
  </si>
  <si>
    <t>matemateenergy</t>
  </si>
  <si>
    <t>tamanegi_nyo_2</t>
  </si>
  <si>
    <t>jazzplane</t>
  </si>
  <si>
    <t>lindseyrosepnw</t>
  </si>
  <si>
    <t>NeriyoukanApex</t>
  </si>
  <si>
    <t>EvansTylerB</t>
  </si>
  <si>
    <t>momochowmein</t>
  </si>
  <si>
    <t>Pettan_Enjoyer</t>
  </si>
  <si>
    <t>armo_ava</t>
  </si>
  <si>
    <t>AntoinetteAgua3</t>
  </si>
  <si>
    <t>yinyangbosscat</t>
  </si>
  <si>
    <t>ImagenPoblana</t>
  </si>
  <si>
    <t>SiriSaysYT</t>
  </si>
  <si>
    <t>lancersito</t>
  </si>
  <si>
    <t>blocmedia__</t>
  </si>
  <si>
    <t>JuhaFin</t>
  </si>
  <si>
    <t>shaine</t>
  </si>
  <si>
    <t>BillRusselljr</t>
  </si>
  <si>
    <t>NikkiFowler28</t>
  </si>
  <si>
    <t>aglongo</t>
  </si>
  <si>
    <t>onuratam</t>
  </si>
  <si>
    <t>hellochopra</t>
  </si>
  <si>
    <t>RigorMortish</t>
  </si>
  <si>
    <t>econsulters</t>
  </si>
  <si>
    <t>jelukas89</t>
  </si>
  <si>
    <t>hatake716</t>
  </si>
  <si>
    <t>lennoxtakura</t>
  </si>
  <si>
    <t>shinokenji</t>
  </si>
  <si>
    <t>JBgarciajimenez</t>
  </si>
  <si>
    <t>mmaly</t>
  </si>
  <si>
    <t>B_Sommermann</t>
  </si>
  <si>
    <t>jesus_nama</t>
  </si>
  <si>
    <t>MrChangeDragon</t>
  </si>
  <si>
    <t>JoshTheFixer</t>
  </si>
  <si>
    <t>vikingfund</t>
  </si>
  <si>
    <t>Pranjal_A_</t>
  </si>
  <si>
    <t>JonathanMiljus</t>
  </si>
  <si>
    <t>TheMrSazon</t>
  </si>
  <si>
    <t>joelalvarado_93</t>
  </si>
  <si>
    <t>Maiquel59232858</t>
  </si>
  <si>
    <t>ESoumsoum</t>
  </si>
  <si>
    <t>BarristerGohar</t>
  </si>
  <si>
    <t>TatorTim412</t>
  </si>
  <si>
    <t>fcbw_m30</t>
  </si>
  <si>
    <t>sanha_ggoya</t>
  </si>
  <si>
    <t>decentralabz0x</t>
  </si>
  <si>
    <t>FutureFestPK</t>
  </si>
  <si>
    <t>Poporo16262</t>
  </si>
  <si>
    <t>AmantTanya</t>
  </si>
  <si>
    <t>cyrgelman</t>
  </si>
  <si>
    <t>Jaxboid</t>
  </si>
  <si>
    <t>kike_valtierra</t>
  </si>
  <si>
    <t>RichLazzara</t>
  </si>
  <si>
    <t>NobtakaJP</t>
  </si>
  <si>
    <t>nickfogle</t>
  </si>
  <si>
    <t>senthilnayagam</t>
  </si>
  <si>
    <t>dtrous</t>
  </si>
  <si>
    <t>bilico</t>
  </si>
  <si>
    <t>4thxjuly</t>
  </si>
  <si>
    <t>billgeary</t>
  </si>
  <si>
    <t>blakeacroft</t>
  </si>
  <si>
    <t>phaedrachrousos</t>
  </si>
  <si>
    <t>NnamdiOkorafor</t>
  </si>
  <si>
    <t>OrthoA</t>
  </si>
  <si>
    <t>mbaril010</t>
  </si>
  <si>
    <t>scottgreenlee</t>
  </si>
  <si>
    <t>bhattmayur</t>
  </si>
  <si>
    <t>ghorton639</t>
  </si>
  <si>
    <t>macrolutzie</t>
  </si>
  <si>
    <t>ray_9194</t>
  </si>
  <si>
    <t>mrwlcar</t>
  </si>
  <si>
    <t>johnkokousa</t>
  </si>
  <si>
    <t>buzzedison</t>
  </si>
  <si>
    <t>MOHAMADALHIFZI</t>
  </si>
  <si>
    <t>JLthe2L</t>
  </si>
  <si>
    <t>suatbezeng</t>
  </si>
  <si>
    <t>aziz8959</t>
  </si>
  <si>
    <t>iOnlyAJ</t>
  </si>
  <si>
    <t>ravenacion</t>
  </si>
  <si>
    <t>SlayiNSlays</t>
  </si>
  <si>
    <t>Mariausiliadora</t>
  </si>
  <si>
    <t>atlantafree1</t>
  </si>
  <si>
    <t>dom3906</t>
  </si>
  <si>
    <t>0xDreww</t>
  </si>
  <si>
    <t>get_nous</t>
  </si>
  <si>
    <t>0xKryptic</t>
  </si>
  <si>
    <t>Wampership</t>
  </si>
  <si>
    <t>sultanmeghji</t>
  </si>
  <si>
    <t>jkronand</t>
  </si>
  <si>
    <t>BuyBitcoinLeb</t>
  </si>
  <si>
    <t>matcarlier</t>
  </si>
  <si>
    <t>FrvntAlchemist</t>
  </si>
  <si>
    <t>neodustypink</t>
  </si>
  <si>
    <t>AtheisticLib</t>
  </si>
  <si>
    <t>DustinLien</t>
  </si>
  <si>
    <t>democratism</t>
  </si>
  <si>
    <t>rickjdon</t>
  </si>
  <si>
    <t>phenomenalttv</t>
  </si>
  <si>
    <t>3amSukhi</t>
  </si>
  <si>
    <t>BradJFletcher</t>
  </si>
  <si>
    <t>GeneHoPhoto</t>
  </si>
  <si>
    <t>yazeed3131</t>
  </si>
  <si>
    <t>DGRforBRS</t>
  </si>
  <si>
    <t>GERTENA_satsuki</t>
  </si>
  <si>
    <t>tamikaNBPA</t>
  </si>
  <si>
    <t>mustafaakcay20</t>
  </si>
  <si>
    <t>NatInvestor</t>
  </si>
  <si>
    <t>RedSword17</t>
  </si>
  <si>
    <t>SanchezAxline</t>
  </si>
  <si>
    <t>iamandrewthomas</t>
  </si>
  <si>
    <t>Talk2Ghori</t>
  </si>
  <si>
    <t>_______442</t>
  </si>
  <si>
    <t>SunagawaSunny</t>
  </si>
  <si>
    <t>girls_bitcoin</t>
  </si>
  <si>
    <t>GC4563</t>
  </si>
  <si>
    <t>jamesleopold14</t>
  </si>
  <si>
    <t>GeorgeSiosi</t>
  </si>
  <si>
    <t>nickineily</t>
  </si>
  <si>
    <t>nicknwtcoach</t>
  </si>
  <si>
    <t>movedigitalcom</t>
  </si>
  <si>
    <t>fightersgang</t>
  </si>
  <si>
    <t>surukotonai_ceo</t>
  </si>
  <si>
    <t>ladyrosexy</t>
  </si>
  <si>
    <t>youthk</t>
  </si>
  <si>
    <t>eBiz_Consultant</t>
  </si>
  <si>
    <t>shortonly</t>
  </si>
  <si>
    <t>almajessica1973</t>
  </si>
  <si>
    <t>Kamada_Daiking</t>
  </si>
  <si>
    <t>LyesHouhou</t>
  </si>
  <si>
    <t>Fro_Clover</t>
  </si>
  <si>
    <t>Gia_Santos_</t>
  </si>
  <si>
    <t>zaguila1995</t>
  </si>
  <si>
    <t>N3kuTheProd</t>
  </si>
  <si>
    <t>CordovaDLA_</t>
  </si>
  <si>
    <t>PosterEscape</t>
  </si>
  <si>
    <t>BKazemifard</t>
  </si>
  <si>
    <t>PH252003</t>
  </si>
  <si>
    <t>ryuki_kyoto</t>
  </si>
  <si>
    <t>waspsinapocket</t>
  </si>
  <si>
    <t>anya__86</t>
  </si>
  <si>
    <t>CalaganMuhammed</t>
  </si>
  <si>
    <t>angrienagreste</t>
  </si>
  <si>
    <t>ChasidyYasmine</t>
  </si>
  <si>
    <t>pibby___</t>
  </si>
  <si>
    <t>J4mesETH</t>
  </si>
  <si>
    <t>AvigailLaing</t>
  </si>
  <si>
    <t>Slxtty_Layla</t>
  </si>
  <si>
    <t>skydxddymusic</t>
  </si>
  <si>
    <t>unsexy_biz_guys</t>
  </si>
  <si>
    <t>InsiderGeo</t>
  </si>
  <si>
    <t>JonathanDGaby</t>
  </si>
  <si>
    <t>LloydChapman</t>
  </si>
  <si>
    <t>dj_ison</t>
  </si>
  <si>
    <t>JudoHacker</t>
  </si>
  <si>
    <t>LatriviaWelch</t>
  </si>
  <si>
    <t>powerwatch</t>
  </si>
  <si>
    <t>AnFuAr</t>
  </si>
  <si>
    <t>megusuke39</t>
  </si>
  <si>
    <t>EisamanEquine</t>
  </si>
  <si>
    <t>DanaWatson</t>
  </si>
  <si>
    <t>CanaryLocke</t>
  </si>
  <si>
    <t>iSaeeed</t>
  </si>
  <si>
    <t>dianalukye</t>
  </si>
  <si>
    <t>FreeGameEnt</t>
  </si>
  <si>
    <t>ACavalluzzi</t>
  </si>
  <si>
    <t>sz_yuxel_1903</t>
  </si>
  <si>
    <t>GiorgiNinos</t>
  </si>
  <si>
    <t>S_Netchaiev</t>
  </si>
  <si>
    <t>AngelaClar1</t>
  </si>
  <si>
    <t>ALHAJREMOHD</t>
  </si>
  <si>
    <t>a555mmm</t>
  </si>
  <si>
    <t>shirousagi31</t>
  </si>
  <si>
    <t>funnybunnyken</t>
  </si>
  <si>
    <t>SIU_Italia</t>
  </si>
  <si>
    <t>hkeem177</t>
  </si>
  <si>
    <t>santimurilloant</t>
  </si>
  <si>
    <t>keisukeota_gifu</t>
  </si>
  <si>
    <t>ReggieM__</t>
  </si>
  <si>
    <t>up_learn</t>
  </si>
  <si>
    <t>xavleague</t>
  </si>
  <si>
    <t>kingkqgaming</t>
  </si>
  <si>
    <t>Seranoklol</t>
  </si>
  <si>
    <t>MasterSixNine</t>
  </si>
  <si>
    <t>amam_1121</t>
  </si>
  <si>
    <t>MidMajorMedia</t>
  </si>
  <si>
    <t>chocoxmintia</t>
  </si>
  <si>
    <t>616e696d65</t>
  </si>
  <si>
    <t>Bdsm_Steeltoyz</t>
  </si>
  <si>
    <t>DunkTopic</t>
  </si>
  <si>
    <t>AMLBotHQ</t>
  </si>
  <si>
    <t>narhwal5</t>
  </si>
  <si>
    <t>XECRETio</t>
  </si>
  <si>
    <t>rosiebellmoo</t>
  </si>
  <si>
    <t>giyom</t>
  </si>
  <si>
    <t>carlawhite</t>
  </si>
  <si>
    <t>kbailey</t>
  </si>
  <si>
    <t>haibobby_</t>
  </si>
  <si>
    <t>petegilligan</t>
  </si>
  <si>
    <t>PMunozLorite</t>
  </si>
  <si>
    <t>KidCheck</t>
  </si>
  <si>
    <t>ctjensen</t>
  </si>
  <si>
    <t>nao_moriyama</t>
  </si>
  <si>
    <t>stillcrazy50</t>
  </si>
  <si>
    <t>Justinnealey</t>
  </si>
  <si>
    <t>ryosuke_endo</t>
  </si>
  <si>
    <t>_matt_ec</t>
  </si>
  <si>
    <t>_paploo_</t>
  </si>
  <si>
    <t>Nirajkumar___</t>
  </si>
  <si>
    <t>MabastAraz</t>
  </si>
  <si>
    <t>TomPatonFilm</t>
  </si>
  <si>
    <t>RayStphan</t>
  </si>
  <si>
    <t>KazukiKero</t>
  </si>
  <si>
    <t>IchikawaYukko</t>
  </si>
  <si>
    <t>RoyalUrbanArt</t>
  </si>
  <si>
    <t>khlodi55</t>
  </si>
  <si>
    <t>arsenalwhatever</t>
  </si>
  <si>
    <t>ShanonSquires</t>
  </si>
  <si>
    <t>googo5510</t>
  </si>
  <si>
    <t>AtacanMeric</t>
  </si>
  <si>
    <t>Hany_M89</t>
  </si>
  <si>
    <t>Prof_almuflih</t>
  </si>
  <si>
    <t>willmikemadeit</t>
  </si>
  <si>
    <t>a_salll1</t>
  </si>
  <si>
    <t>t_zez</t>
  </si>
  <si>
    <t>RyanColemanCEO</t>
  </si>
  <si>
    <t>alrayidtourism</t>
  </si>
  <si>
    <t>samuelsequinox</t>
  </si>
  <si>
    <t>EliteWaltz</t>
  </si>
  <si>
    <t>HarrietEve9</t>
  </si>
  <si>
    <t>ArhimHabi97</t>
  </si>
  <si>
    <t>jonnydels</t>
  </si>
  <si>
    <t>WatyDao</t>
  </si>
  <si>
    <t>AviEhrentreu</t>
  </si>
  <si>
    <t>IDm21mFHAP9qIUV</t>
  </si>
  <si>
    <t>0xmrjo</t>
  </si>
  <si>
    <t>myergopos</t>
  </si>
  <si>
    <t>hotwonhulu</t>
  </si>
  <si>
    <t>mmbiyu</t>
  </si>
  <si>
    <t>deep29jariwala</t>
  </si>
  <si>
    <t>tjahjonoharry</t>
  </si>
  <si>
    <t>Yazeedneo</t>
  </si>
  <si>
    <t>imranghafoor100</t>
  </si>
  <si>
    <t>AdamSteeber1</t>
  </si>
  <si>
    <t>CojoBreaks</t>
  </si>
  <si>
    <t>pablo71v</t>
  </si>
  <si>
    <t>nofellln</t>
  </si>
  <si>
    <t>0ctac0der</t>
  </si>
  <si>
    <t>RevistaCerook</t>
  </si>
  <si>
    <t>Brianjgerrard</t>
  </si>
  <si>
    <t>meshal_alenezy</t>
  </si>
  <si>
    <t>4_7ail</t>
  </si>
  <si>
    <t>NiohBerg</t>
  </si>
  <si>
    <t>Alyssa__Shelby</t>
  </si>
  <si>
    <t>RocketRanchTX</t>
  </si>
  <si>
    <t>DTee679</t>
  </si>
  <si>
    <t>yoshida__ao</t>
  </si>
  <si>
    <t>blunderCT</t>
  </si>
  <si>
    <t>JowuaLife</t>
  </si>
  <si>
    <t>BowTiedScholar</t>
  </si>
  <si>
    <t>DetectiveToken</t>
  </si>
  <si>
    <t>EtherDaddy</t>
  </si>
  <si>
    <t>miyuu_kinpei</t>
  </si>
  <si>
    <t>k_s_t_fortniter</t>
  </si>
  <si>
    <t>Cyn_1005</t>
  </si>
  <si>
    <t>MaulofAmerica</t>
  </si>
  <si>
    <t>azrail13</t>
  </si>
  <si>
    <t>GregBrookey</t>
  </si>
  <si>
    <t>Gregcolesss</t>
  </si>
  <si>
    <t>Goldypix</t>
  </si>
  <si>
    <t>familyfinders</t>
  </si>
  <si>
    <t>unsafeword</t>
  </si>
  <si>
    <t>InnovAntennas</t>
  </si>
  <si>
    <t>majed_alsahafi</t>
  </si>
  <si>
    <t>Outreachmv</t>
  </si>
  <si>
    <t>AnarchoBlaze</t>
  </si>
  <si>
    <t>AnshuNSUI</t>
  </si>
  <si>
    <t>tenvirnesriyat</t>
  </si>
  <si>
    <t>manmai_purosupi</t>
  </si>
  <si>
    <t>cepzet</t>
  </si>
  <si>
    <t>JordanSour1</t>
  </si>
  <si>
    <t>ApologyEC</t>
  </si>
  <si>
    <t>nohirara</t>
  </si>
  <si>
    <t>lawcharsfx1</t>
  </si>
  <si>
    <t>sassysenior4djt</t>
  </si>
  <si>
    <t>DrRisher</t>
  </si>
  <si>
    <t>persian96449211</t>
  </si>
  <si>
    <t>AjiboyeWale</t>
  </si>
  <si>
    <t>BAMEMentalHS</t>
  </si>
  <si>
    <t>eutch123</t>
  </si>
  <si>
    <t>Bigdizz88</t>
  </si>
  <si>
    <t>YouWishNFT</t>
  </si>
  <si>
    <t>RockstarNation</t>
  </si>
  <si>
    <t>JigglesSpace</t>
  </si>
  <si>
    <t>FootballTechs</t>
  </si>
  <si>
    <t>CaffeinaTL</t>
  </si>
  <si>
    <t>secretnumberbe1</t>
  </si>
  <si>
    <t>EXOMANAGEAGENCY</t>
  </si>
  <si>
    <t>mzaya_ll</t>
  </si>
  <si>
    <t>FTL_Ian</t>
  </si>
  <si>
    <t>jjayblaQ</t>
  </si>
  <si>
    <t>Shunichi_Murata</t>
  </si>
  <si>
    <t>michaelraeford</t>
  </si>
  <si>
    <t>AbdiDubatF</t>
  </si>
  <si>
    <t>roof_topper</t>
  </si>
  <si>
    <t>sercanyus_</t>
  </si>
  <si>
    <t>MuratYukselMY</t>
  </si>
  <si>
    <t>aboNaif400</t>
  </si>
  <si>
    <t>shiba_chihiro</t>
  </si>
  <si>
    <t>aljarwan5555</t>
  </si>
  <si>
    <t>ao7445</t>
  </si>
  <si>
    <t>100tenbbs</t>
  </si>
  <si>
    <t>FrostedFricks</t>
  </si>
  <si>
    <t>ArikXander</t>
  </si>
  <si>
    <t>gradeausa</t>
  </si>
  <si>
    <t>dammitimmad1968</t>
  </si>
  <si>
    <t>kyogetsu_6</t>
  </si>
  <si>
    <t>Bnkzuz</t>
  </si>
  <si>
    <t>Aflo_ads</t>
  </si>
  <si>
    <t>BelieversHubb</t>
  </si>
  <si>
    <t>Cromaclictv1</t>
  </si>
  <si>
    <t>mylesgrote</t>
  </si>
  <si>
    <t>DegenAllianceCh</t>
  </si>
  <si>
    <t>AlgoFotos</t>
  </si>
  <si>
    <t>AskSeanIM</t>
  </si>
  <si>
    <t>chourakustaff</t>
  </si>
  <si>
    <t>radioastro</t>
  </si>
  <si>
    <t>thomas_quinlan</t>
  </si>
  <si>
    <t>pillowfort</t>
  </si>
  <si>
    <t>TexasAmerica</t>
  </si>
  <si>
    <t>janponiz</t>
  </si>
  <si>
    <t>HenryUkazu1</t>
  </si>
  <si>
    <t>AdrienStern</t>
  </si>
  <si>
    <t>erdal_ucar</t>
  </si>
  <si>
    <t>JudyKShaw</t>
  </si>
  <si>
    <t>azamreddy</t>
  </si>
  <si>
    <t>raissajacob_</t>
  </si>
  <si>
    <t>westonhecker</t>
  </si>
  <si>
    <t>yakitori_8</t>
  </si>
  <si>
    <t>a_a_alansari2</t>
  </si>
  <si>
    <t>gitahikevin</t>
  </si>
  <si>
    <t>SHAN_q8i</t>
  </si>
  <si>
    <t>nileshshekokar</t>
  </si>
  <si>
    <t>Dempatou_in</t>
  </si>
  <si>
    <t>flomeissner_</t>
  </si>
  <si>
    <t>randm0312</t>
  </si>
  <si>
    <t>DanieIValverd3</t>
  </si>
  <si>
    <t>RobinDeFay</t>
  </si>
  <si>
    <t>TribalChiefEL</t>
  </si>
  <si>
    <t>WhoDeyGuru</t>
  </si>
  <si>
    <t>LukeminoO</t>
  </si>
  <si>
    <t>TPrux</t>
  </si>
  <si>
    <t>cryptothellama</t>
  </si>
  <si>
    <t>JB_MRC2</t>
  </si>
  <si>
    <t>NegaiLab</t>
  </si>
  <si>
    <t>cattleya0715</t>
  </si>
  <si>
    <t>MerlintheBlue1</t>
  </si>
  <si>
    <t>urdamagedbarbie</t>
  </si>
  <si>
    <t>trejrco</t>
  </si>
  <si>
    <t>Pilarmari</t>
  </si>
  <si>
    <t>laf131</t>
  </si>
  <si>
    <t>ChefScottB</t>
  </si>
  <si>
    <t>noviandi_211</t>
  </si>
  <si>
    <t>iamfreddieachom</t>
  </si>
  <si>
    <t>yuikayano</t>
  </si>
  <si>
    <t>IBinwa</t>
  </si>
  <si>
    <t>hkpostam</t>
  </si>
  <si>
    <t>TuFavoritoRD</t>
  </si>
  <si>
    <t>NolanOwenLS</t>
  </si>
  <si>
    <t>malik_5512</t>
  </si>
  <si>
    <t>KayokoNAOE</t>
  </si>
  <si>
    <t>ViveSatse</t>
  </si>
  <si>
    <t>SWReporter</t>
  </si>
  <si>
    <t>VeryAps</t>
  </si>
  <si>
    <t>Lionitiks</t>
  </si>
  <si>
    <t>kabupun</t>
  </si>
  <si>
    <t>trustandwill</t>
  </si>
  <si>
    <t>viz_ai</t>
  </si>
  <si>
    <t>saintnikole</t>
  </si>
  <si>
    <t>tronbies</t>
  </si>
  <si>
    <t>mmm000931</t>
  </si>
  <si>
    <t>kytoshi_eth</t>
  </si>
  <si>
    <t>WenMoonMarket</t>
  </si>
  <si>
    <t>bertowud</t>
  </si>
  <si>
    <t>drjasonw</t>
  </si>
  <si>
    <t>Deor</t>
  </si>
  <si>
    <t>randhirbhindar</t>
  </si>
  <si>
    <t>FilipeNevola</t>
  </si>
  <si>
    <t>JuanJoLargo</t>
  </si>
  <si>
    <t>cerensarper</t>
  </si>
  <si>
    <t>sustainablezone</t>
  </si>
  <si>
    <t>amaka2don</t>
  </si>
  <si>
    <t>MonsterManGrips</t>
  </si>
  <si>
    <t>Naoki_Bewest</t>
  </si>
  <si>
    <t>JkJ412</t>
  </si>
  <si>
    <t>Ibraheemraadi</t>
  </si>
  <si>
    <t>GemlikLife</t>
  </si>
  <si>
    <t>aynihsadeu</t>
  </si>
  <si>
    <t>eemiiGatti</t>
  </si>
  <si>
    <t>taj_ksa09</t>
  </si>
  <si>
    <t>KarenFNavas</t>
  </si>
  <si>
    <t>maroofahmad15</t>
  </si>
  <si>
    <t>0xCo1e</t>
  </si>
  <si>
    <t>gobeatroute</t>
  </si>
  <si>
    <t>aslihan_karadag</t>
  </si>
  <si>
    <t>Vishnukhatribjp</t>
  </si>
  <si>
    <t>makikotchuo</t>
  </si>
  <si>
    <t>ainetwork_ai</t>
  </si>
  <si>
    <t>dekatana_sun</t>
  </si>
  <si>
    <t>fellowtravelerx</t>
  </si>
  <si>
    <t>QualeyJessica</t>
  </si>
  <si>
    <t>Kru9mbsnqeMv94W</t>
  </si>
  <si>
    <t>PaliWallet</t>
  </si>
  <si>
    <t>Yuleysi56148128</t>
  </si>
  <si>
    <t>MSDV_infomation</t>
  </si>
  <si>
    <t>PabloSunService</t>
  </si>
  <si>
    <t>MrGreatDaneDude</t>
  </si>
  <si>
    <t>bobeye2517</t>
  </si>
  <si>
    <t>gameshowevent</t>
  </si>
  <si>
    <t>Dicksondigital</t>
  </si>
  <si>
    <t>MauricioCorona</t>
  </si>
  <si>
    <t>willemwigman</t>
  </si>
  <si>
    <t>GOEMON0302</t>
  </si>
  <si>
    <t>PRFJSOUZA</t>
  </si>
  <si>
    <t>JOHNJOHNSTONED</t>
  </si>
  <si>
    <t>bac_yumenara</t>
  </si>
  <si>
    <t>ibssmh</t>
  </si>
  <si>
    <t>Srujan_BRS</t>
  </si>
  <si>
    <t>yuuri0236</t>
  </si>
  <si>
    <t>chigira_bass</t>
  </si>
  <si>
    <t>YokaiRios</t>
  </si>
  <si>
    <t>Yukiellar</t>
  </si>
  <si>
    <t>delightfulhuggs</t>
  </si>
  <si>
    <t>AndrewBayneEsq</t>
  </si>
  <si>
    <t>ralf_ladner</t>
  </si>
  <si>
    <t>ban10969885</t>
  </si>
  <si>
    <t>vrlatech</t>
  </si>
  <si>
    <t>mdenizalagoz</t>
  </si>
  <si>
    <t>RevEsportsUS</t>
  </si>
  <si>
    <t>posiwill</t>
  </si>
  <si>
    <t>GiantLands</t>
  </si>
  <si>
    <t>kumirei_shion</t>
  </si>
  <si>
    <t>1stnewsraj</t>
  </si>
  <si>
    <t>akirajapan_1020</t>
  </si>
  <si>
    <t>orchlon_e</t>
  </si>
  <si>
    <t>EDITAKARYU</t>
  </si>
  <si>
    <t>kyoteinoman</t>
  </si>
  <si>
    <t>BiblengCo</t>
  </si>
  <si>
    <t>0x1stClass</t>
  </si>
  <si>
    <t>maaz555n</t>
  </si>
  <si>
    <t>_marketreader_</t>
  </si>
  <si>
    <t>Pmhee2520</t>
  </si>
  <si>
    <t>pen2</t>
  </si>
  <si>
    <t>sateco</t>
  </si>
  <si>
    <t>Fletch911</t>
  </si>
  <si>
    <t>arjunpearlseth</t>
  </si>
  <si>
    <t>copelandbrent</t>
  </si>
  <si>
    <t>PascuCharles</t>
  </si>
  <si>
    <t>kabujirou</t>
  </si>
  <si>
    <t>Karlan225</t>
  </si>
  <si>
    <t>b_Jaza</t>
  </si>
  <si>
    <t>edgfx_</t>
  </si>
  <si>
    <t>DooobhY</t>
  </si>
  <si>
    <t>GabrielGasave</t>
  </si>
  <si>
    <t>pvsigmas</t>
  </si>
  <si>
    <t>Rsaelmenward_20</t>
  </si>
  <si>
    <t>iCanoTV</t>
  </si>
  <si>
    <t>iiiSAndman</t>
  </si>
  <si>
    <t>samhayek_</t>
  </si>
  <si>
    <t>Bin_ghafila</t>
  </si>
  <si>
    <t>juleskrph</t>
  </si>
  <si>
    <t>Jeuxcryptofr</t>
  </si>
  <si>
    <t>Batmaaaan</t>
  </si>
  <si>
    <t>KSA_RSF_15</t>
  </si>
  <si>
    <t>Dan_oa_tw</t>
  </si>
  <si>
    <t>kimabilify</t>
  </si>
  <si>
    <t>NicolasDuch3min</t>
  </si>
  <si>
    <t>aztequin</t>
  </si>
  <si>
    <t>Restuta</t>
  </si>
  <si>
    <t>vincenzo</t>
  </si>
  <si>
    <t>qiuhuayong2</t>
  </si>
  <si>
    <t>NatlDevCouncil</t>
  </si>
  <si>
    <t>abdullaziz1986</t>
  </si>
  <si>
    <t>VanHoLaw</t>
  </si>
  <si>
    <t>ServetMac</t>
  </si>
  <si>
    <t>amalajaleen</t>
  </si>
  <si>
    <t>SMO70</t>
  </si>
  <si>
    <t>BrandonHoffman_</t>
  </si>
  <si>
    <t>sebascaos</t>
  </si>
  <si>
    <t>ASFL_Shoot4Cure</t>
  </si>
  <si>
    <t>Alnaef_k</t>
  </si>
  <si>
    <t>lystaegii</t>
  </si>
  <si>
    <t>N33AS</t>
  </si>
  <si>
    <t>CoulonShannon</t>
  </si>
  <si>
    <t>almoyan0011</t>
  </si>
  <si>
    <t>NFLYoungFella</t>
  </si>
  <si>
    <t>a_binhaider76</t>
  </si>
  <si>
    <t>lunchweek</t>
  </si>
  <si>
    <t>MeConteJa</t>
  </si>
  <si>
    <t>jim_bisenius</t>
  </si>
  <si>
    <t>TimeMagicWitch</t>
  </si>
  <si>
    <t>abreunotes</t>
  </si>
  <si>
    <t>plus_spiral</t>
  </si>
  <si>
    <t>GuildHonolulu</t>
  </si>
  <si>
    <t>Theodre_S</t>
  </si>
  <si>
    <t>Shumas_</t>
  </si>
  <si>
    <t>Rstorechildhood</t>
  </si>
  <si>
    <t>Room110_</t>
  </si>
  <si>
    <t>FuddyNFT</t>
  </si>
  <si>
    <t>thuwris</t>
  </si>
  <si>
    <t>iggynore</t>
  </si>
  <si>
    <t>Itsghostvenom</t>
  </si>
  <si>
    <t>Two3s</t>
  </si>
  <si>
    <t>firstcleveland</t>
  </si>
  <si>
    <t>trumpusa99</t>
  </si>
  <si>
    <t>roykay_mvp</t>
  </si>
  <si>
    <t>EricKapitanski</t>
  </si>
  <si>
    <t>Ro_Diablo6</t>
  </si>
  <si>
    <t>RaphaelQnouch</t>
  </si>
  <si>
    <t>early_2</t>
  </si>
  <si>
    <t>icky_al216</t>
  </si>
  <si>
    <t>Kat_da_Ink</t>
  </si>
  <si>
    <t>WaterSystemNews</t>
  </si>
  <si>
    <t>GiorgallasM</t>
  </si>
  <si>
    <t>said_jahlah</t>
  </si>
  <si>
    <t>mian_ammar05</t>
  </si>
  <si>
    <t>Its_ZEFF</t>
  </si>
  <si>
    <t>mada9i9</t>
  </si>
  <si>
    <t>noji044</t>
  </si>
  <si>
    <t>Anais_GoldGirl</t>
  </si>
  <si>
    <t>kanmiteimogura</t>
  </si>
  <si>
    <t>recaptrader</t>
  </si>
  <si>
    <t>bingo8690</t>
  </si>
  <si>
    <t>diwanalbrareeg</t>
  </si>
  <si>
    <t>instant_cat_v</t>
  </si>
  <si>
    <t>karulnd</t>
  </si>
  <si>
    <t>nyree_official</t>
  </si>
  <si>
    <t>SuperiorTi</t>
  </si>
  <si>
    <t>Out_And_About__</t>
  </si>
  <si>
    <t>POLETAtv</t>
  </si>
  <si>
    <t>codebloodedvc</t>
  </si>
  <si>
    <t>SCPG4MES</t>
  </si>
  <si>
    <t>osventuresllc</t>
  </si>
  <si>
    <t>ryanbarr</t>
  </si>
  <si>
    <t>law</t>
  </si>
  <si>
    <t>michellermreid</t>
  </si>
  <si>
    <t>tizuneko</t>
  </si>
  <si>
    <t>marianadahan</t>
  </si>
  <si>
    <t>bolivar_lojan</t>
  </si>
  <si>
    <t>uNogwaja_</t>
  </si>
  <si>
    <t>txtheater</t>
  </si>
  <si>
    <t>saudbinturki</t>
  </si>
  <si>
    <t>ghassanskaff</t>
  </si>
  <si>
    <t>MIRANDA88_LILIA</t>
  </si>
  <si>
    <t>STA_HQ</t>
  </si>
  <si>
    <t>IvanEspinozaESQ</t>
  </si>
  <si>
    <t>TimiWinn</t>
  </si>
  <si>
    <t>kazimsrahman</t>
  </si>
  <si>
    <t>TheRaelice</t>
  </si>
  <si>
    <t>FhaarLoving</t>
  </si>
  <si>
    <t>NebeusWorld</t>
  </si>
  <si>
    <t>0xJaatster</t>
  </si>
  <si>
    <t>dhoomee1212</t>
  </si>
  <si>
    <t>ArsenalHoops</t>
  </si>
  <si>
    <t>JJFITLatino</t>
  </si>
  <si>
    <t>KinanahA</t>
  </si>
  <si>
    <t>kailiave</t>
  </si>
  <si>
    <t>onestar_eth</t>
  </si>
  <si>
    <t>eubrunovaz</t>
  </si>
  <si>
    <t>bxonejp</t>
  </si>
  <si>
    <t>SATOSHINSUKE11</t>
  </si>
  <si>
    <t>magicalyaya</t>
  </si>
  <si>
    <t>PraveenTcom</t>
  </si>
  <si>
    <t>kajidesignlogo</t>
  </si>
  <si>
    <t>MontyFloydPress</t>
  </si>
  <si>
    <t>6rbosh22</t>
  </si>
  <si>
    <t>wealthnavi_nano</t>
  </si>
  <si>
    <t>Inukai_M_HK</t>
  </si>
  <si>
    <t>CODERJK306</t>
  </si>
  <si>
    <t>P2Pwriter</t>
  </si>
  <si>
    <t>sylvainutard</t>
  </si>
  <si>
    <t>thulin</t>
  </si>
  <si>
    <t>poetesscrystal</t>
  </si>
  <si>
    <t>aaronmartinfc</t>
  </si>
  <si>
    <t>RodrigoSchroder</t>
  </si>
  <si>
    <t>tlthe5th</t>
  </si>
  <si>
    <t>ricardopombo_</t>
  </si>
  <si>
    <t>EngHudaAlmosawi</t>
  </si>
  <si>
    <t>techpoodle</t>
  </si>
  <si>
    <t>AliciaMNap</t>
  </si>
  <si>
    <t>kulkarniankita9</t>
  </si>
  <si>
    <t>natalie02041984</t>
  </si>
  <si>
    <t>MikeSorenson1</t>
  </si>
  <si>
    <t>_AhmadAlshammri</t>
  </si>
  <si>
    <t>signalsofvirtue</t>
  </si>
  <si>
    <t>ThRaghurajSingh</t>
  </si>
  <si>
    <t>BrandonJBurch</t>
  </si>
  <si>
    <t>LessLandlordTax</t>
  </si>
  <si>
    <t>imfazlullah</t>
  </si>
  <si>
    <t>meastep0812</t>
  </si>
  <si>
    <t>Brahmvidhya</t>
  </si>
  <si>
    <t>alexanderchopan</t>
  </si>
  <si>
    <t>mamaebayplyer</t>
  </si>
  <si>
    <t>arakeiboc</t>
  </si>
  <si>
    <t>LEM0NGAMING</t>
  </si>
  <si>
    <t>chizoufx</t>
  </si>
  <si>
    <t>temperancatarot</t>
  </si>
  <si>
    <t>StealerTime</t>
  </si>
  <si>
    <t>apostrophecomma</t>
  </si>
  <si>
    <t>RaccFX</t>
  </si>
  <si>
    <t>0xOmni_</t>
  </si>
  <si>
    <t>Tamgagui</t>
  </si>
  <si>
    <t>Ryerye291976</t>
  </si>
  <si>
    <t>speaks_prav</t>
  </si>
  <si>
    <t>tyong_bbl</t>
  </si>
  <si>
    <t>digimake_rina</t>
  </si>
  <si>
    <t>jgossen</t>
  </si>
  <si>
    <t>wallyboston</t>
  </si>
  <si>
    <t>Kizzume</t>
  </si>
  <si>
    <t>Odds75</t>
  </si>
  <si>
    <t>im_asl</t>
  </si>
  <si>
    <t>sionic4029</t>
  </si>
  <si>
    <t>ashwinpatil</t>
  </si>
  <si>
    <t>GuardianXII</t>
  </si>
  <si>
    <t>Chaz_Michael__</t>
  </si>
  <si>
    <t>CarmillaMillarc</t>
  </si>
  <si>
    <t>jfiance</t>
  </si>
  <si>
    <t>absurdfounder</t>
  </si>
  <si>
    <t>STECEquip</t>
  </si>
  <si>
    <t>Hallmark_Doors</t>
  </si>
  <si>
    <t>0705_7</t>
  </si>
  <si>
    <t>s3ptawir4</t>
  </si>
  <si>
    <t>al6weel1988</t>
  </si>
  <si>
    <t>ravenacreole</t>
  </si>
  <si>
    <t>anna_spa_2017</t>
  </si>
  <si>
    <t>iAmMonntelWest</t>
  </si>
  <si>
    <t>olivier_boschko</t>
  </si>
  <si>
    <t>devmudi1</t>
  </si>
  <si>
    <t>rokktober</t>
  </si>
  <si>
    <t>chanelwoozi</t>
  </si>
  <si>
    <t>GeauxPlayES</t>
  </si>
  <si>
    <t>SigmaOS</t>
  </si>
  <si>
    <t>pristoofficial</t>
  </si>
  <si>
    <t>altcoinmillion1</t>
  </si>
  <si>
    <t>damn_its_aadil</t>
  </si>
  <si>
    <t>ComposableKi</t>
  </si>
  <si>
    <t>loveallomachi</t>
  </si>
  <si>
    <t>Robspiked</t>
  </si>
  <si>
    <t>castlepictures</t>
  </si>
  <si>
    <t>_achiku</t>
  </si>
  <si>
    <t>CamilaRjUsa</t>
  </si>
  <si>
    <t>Mighty990KWAM</t>
  </si>
  <si>
    <t>DrPhoenyxMD</t>
  </si>
  <si>
    <t>nunziopresta</t>
  </si>
  <si>
    <t>laolusenbanjo</t>
  </si>
  <si>
    <t>soome1430</t>
  </si>
  <si>
    <t>OneDishKitchen</t>
  </si>
  <si>
    <t>AghajaffarPTI</t>
  </si>
  <si>
    <t>CyptoTonic</t>
  </si>
  <si>
    <t>MauroTulaOK</t>
  </si>
  <si>
    <t>Redrowplc</t>
  </si>
  <si>
    <t>aridaiking0415</t>
  </si>
  <si>
    <t>triangle_chain</t>
  </si>
  <si>
    <t>noobStarTwii</t>
  </si>
  <si>
    <t>BATPLAY47</t>
  </si>
  <si>
    <t>guillerubio_</t>
  </si>
  <si>
    <t>LineHammett92</t>
  </si>
  <si>
    <t>InvestorVideos</t>
  </si>
  <si>
    <t>Block220950</t>
  </si>
  <si>
    <t>7siinoh</t>
  </si>
  <si>
    <t>BalderramaPaco</t>
  </si>
  <si>
    <t>whopbiz</t>
  </si>
  <si>
    <t>elixir420</t>
  </si>
  <si>
    <t>ConservativeDOr</t>
  </si>
  <si>
    <t>justin_king</t>
  </si>
  <si>
    <t>Piousali</t>
  </si>
  <si>
    <t>Harama1130</t>
  </si>
  <si>
    <t>Aalharthiy</t>
  </si>
  <si>
    <t>AbdullahALDKNaN</t>
  </si>
  <si>
    <t>atari_god</t>
  </si>
  <si>
    <t>humrashid</t>
  </si>
  <si>
    <t>Gengar_avax</t>
  </si>
  <si>
    <t>TeflonTrone</t>
  </si>
  <si>
    <t>hyota_grisvago</t>
  </si>
  <si>
    <t>zawwarkhan_</t>
  </si>
  <si>
    <t>zevgraphy</t>
  </si>
  <si>
    <t>Hajimekun77777</t>
  </si>
  <si>
    <t>Morelif3_</t>
  </si>
  <si>
    <t>zSilenzr</t>
  </si>
  <si>
    <t>KamranRajib</t>
  </si>
  <si>
    <t>fonbnk1</t>
  </si>
  <si>
    <t>malosakanama</t>
  </si>
  <si>
    <t>LeahMariak</t>
  </si>
  <si>
    <t>Muktak8</t>
  </si>
  <si>
    <t>yoichi_volante</t>
  </si>
  <si>
    <t>GGPHelp</t>
  </si>
  <si>
    <t>azur_syuji</t>
  </si>
  <si>
    <t>b00tgm</t>
  </si>
  <si>
    <t>NFTeed</t>
  </si>
  <si>
    <t>astamcloud</t>
  </si>
  <si>
    <t>SOMARANAInoRANA</t>
  </si>
  <si>
    <t>woods_nft</t>
  </si>
  <si>
    <t>SkibaNewsNation</t>
  </si>
  <si>
    <t>COMP_READY</t>
  </si>
  <si>
    <t>MYIDTHEMAN</t>
  </si>
  <si>
    <t>cbak22</t>
  </si>
  <si>
    <t>tlamanauskas</t>
  </si>
  <si>
    <t>mikesir87</t>
  </si>
  <si>
    <t>HodlTheBlunt</t>
  </si>
  <si>
    <t>ulkemuruk</t>
  </si>
  <si>
    <t>ABhiyant_Tiwari</t>
  </si>
  <si>
    <t>_ErikYeager</t>
  </si>
  <si>
    <t>Tvlormvde</t>
  </si>
  <si>
    <t>manarat1429</t>
  </si>
  <si>
    <t>aljaeze</t>
  </si>
  <si>
    <t>pad_ssbu_nica</t>
  </si>
  <si>
    <t>Redtwintails</t>
  </si>
  <si>
    <t>norabelrose</t>
  </si>
  <si>
    <t>roukakumakami</t>
  </si>
  <si>
    <t>dralpyildiz</t>
  </si>
  <si>
    <t>itssooshie_</t>
  </si>
  <si>
    <t>Richard83261992</t>
  </si>
  <si>
    <t>Yusurarenoa</t>
  </si>
  <si>
    <t>CFairbanks_1960</t>
  </si>
  <si>
    <t>hw3_io</t>
  </si>
  <si>
    <t>VanDorsey99</t>
  </si>
  <si>
    <t>NFTartvandelay_</t>
  </si>
  <si>
    <t>FMUltras_</t>
  </si>
  <si>
    <t>AmOptimistShow</t>
  </si>
  <si>
    <t>rickdeaconx</t>
  </si>
  <si>
    <t>Nick_Rizzuto</t>
  </si>
  <si>
    <t>ThisIsTRISS</t>
  </si>
  <si>
    <t>eddienasser</t>
  </si>
  <si>
    <t>arufaplus</t>
  </si>
  <si>
    <t>sofia_edvardsen</t>
  </si>
  <si>
    <t>Kirha__</t>
  </si>
  <si>
    <t>GomiHgy</t>
  </si>
  <si>
    <t>ioF0cus</t>
  </si>
  <si>
    <t>daniellehindley</t>
  </si>
  <si>
    <t>KitMerker</t>
  </si>
  <si>
    <t>atmecom</t>
  </si>
  <si>
    <t>kevntz</t>
  </si>
  <si>
    <t>mustafapekozz</t>
  </si>
  <si>
    <t>Dr_BHM</t>
  </si>
  <si>
    <t>narfus4prez</t>
  </si>
  <si>
    <t>NitinSirohi_NS</t>
  </si>
  <si>
    <t>h8fuls</t>
  </si>
  <si>
    <t>NHShealthcall</t>
  </si>
  <si>
    <t>papashlomo</t>
  </si>
  <si>
    <t>dr_muratcan</t>
  </si>
  <si>
    <t>DoctorVagoMx</t>
  </si>
  <si>
    <t>EdwinSarkissian</t>
  </si>
  <si>
    <t>Hollywoodstackd</t>
  </si>
  <si>
    <t>ryokky59</t>
  </si>
  <si>
    <t>WWolfProd</t>
  </si>
  <si>
    <t>rakko_inc</t>
  </si>
  <si>
    <t>AdyashaSatpath3</t>
  </si>
  <si>
    <t>AlvaroJDiazMel1</t>
  </si>
  <si>
    <t>helen43221024</t>
  </si>
  <si>
    <t>neo4ic</t>
  </si>
  <si>
    <t>hallovarvara</t>
  </si>
  <si>
    <t>AdamCamdaki</t>
  </si>
  <si>
    <t>Franksfriendx</t>
  </si>
  <si>
    <t>CultCryptoArt</t>
  </si>
  <si>
    <t>SASAYAN_Games</t>
  </si>
  <si>
    <t>xmelaniejade</t>
  </si>
  <si>
    <t>hodl_4love</t>
  </si>
  <si>
    <t>gamin_nft</t>
  </si>
  <si>
    <t>queennattty</t>
  </si>
  <si>
    <t>Cryptonaute_btc</t>
  </si>
  <si>
    <t>helemconeme_</t>
  </si>
  <si>
    <t>Robin624220801</t>
  </si>
  <si>
    <t>J_Berg1981</t>
  </si>
  <si>
    <t>Horg28</t>
  </si>
  <si>
    <t>mthie</t>
  </si>
  <si>
    <t>nickfenton</t>
  </si>
  <si>
    <t>DeanWegner</t>
  </si>
  <si>
    <t>hakurai</t>
  </si>
  <si>
    <t>VickieMacFadden</t>
  </si>
  <si>
    <t>DaBlaqDemon</t>
  </si>
  <si>
    <t>Ol_Monk</t>
  </si>
  <si>
    <t>soyandreshdez</t>
  </si>
  <si>
    <t>REALPRIDELIVE</t>
  </si>
  <si>
    <t>bluecon</t>
  </si>
  <si>
    <t>AyaadThani</t>
  </si>
  <si>
    <t>fatimahsam1</t>
  </si>
  <si>
    <t>brycedotETH</t>
  </si>
  <si>
    <t>BennyMMane1</t>
  </si>
  <si>
    <t>amfares32277ali</t>
  </si>
  <si>
    <t>hajime9129</t>
  </si>
  <si>
    <t>PedroZabalaES</t>
  </si>
  <si>
    <t>ccze_li</t>
  </si>
  <si>
    <t>yoneoka_koji123</t>
  </si>
  <si>
    <t>Gaintrust_us</t>
  </si>
  <si>
    <t>Happytreesdegen</t>
  </si>
  <si>
    <t>MoonsiCollins</t>
  </si>
  <si>
    <t>NFTgators</t>
  </si>
  <si>
    <t>vonMittelerde</t>
  </si>
  <si>
    <t>MrUramaki</t>
  </si>
  <si>
    <t>ProfeQuiceno</t>
  </si>
  <si>
    <t>toonfactory</t>
  </si>
  <si>
    <t>ImJust_Fresh</t>
  </si>
  <si>
    <t>mochapo</t>
  </si>
  <si>
    <t>raedazhar</t>
  </si>
  <si>
    <t>Sergeennnn</t>
  </si>
  <si>
    <t>NikkiFuego92</t>
  </si>
  <si>
    <t>LaSanta505</t>
  </si>
  <si>
    <t>harikasevval</t>
  </si>
  <si>
    <t>imfozan</t>
  </si>
  <si>
    <t>_charihawkins</t>
  </si>
  <si>
    <t>FayMinyard</t>
  </si>
  <si>
    <t>daheater3</t>
  </si>
  <si>
    <t>mehmtceran</t>
  </si>
  <si>
    <t>drewnftv</t>
  </si>
  <si>
    <t>itsramgidey</t>
  </si>
  <si>
    <t>TKR8S_</t>
  </si>
  <si>
    <t>heygeorg</t>
  </si>
  <si>
    <t>Consoles4You</t>
  </si>
  <si>
    <t>Tenseiww</t>
  </si>
  <si>
    <t>Lokesh_sethia17</t>
  </si>
  <si>
    <t>James_Gets_It</t>
  </si>
  <si>
    <t>jiribulan</t>
  </si>
  <si>
    <t>brodie3x</t>
  </si>
  <si>
    <t>erikbandz__</t>
  </si>
  <si>
    <t>ii10o0</t>
  </si>
  <si>
    <t>shadowcrypto7</t>
  </si>
  <si>
    <t>afro_hey</t>
  </si>
  <si>
    <t>BakarecPolitika</t>
  </si>
  <si>
    <t>yourbabexx2</t>
  </si>
  <si>
    <t>BranuTeme</t>
  </si>
  <si>
    <t>vaskoliko</t>
  </si>
  <si>
    <t>kxldheartedJ</t>
  </si>
  <si>
    <t>Erenincekulak</t>
  </si>
  <si>
    <t>FJoBiden</t>
  </si>
  <si>
    <t>c14ron88</t>
  </si>
  <si>
    <t>DOS_Chain</t>
  </si>
  <si>
    <t>briansowards</t>
  </si>
  <si>
    <t>djash</t>
  </si>
  <si>
    <t>joealagna</t>
  </si>
  <si>
    <t>ChristopWFisher</t>
  </si>
  <si>
    <t>giegriffin</t>
  </si>
  <si>
    <t>shawnpisteySC</t>
  </si>
  <si>
    <t>hommy8</t>
  </si>
  <si>
    <t>mjuae</t>
  </si>
  <si>
    <t>Abdazizghadeer</t>
  </si>
  <si>
    <t>VanDxmn</t>
  </si>
  <si>
    <t>qqcryfps</t>
  </si>
  <si>
    <t>QamarMakenViews</t>
  </si>
  <si>
    <t>Thelil_Da</t>
  </si>
  <si>
    <t>Matthew_Latinis</t>
  </si>
  <si>
    <t>kwalbrahim_</t>
  </si>
  <si>
    <t>pxlperfec</t>
  </si>
  <si>
    <t>cyc2030</t>
  </si>
  <si>
    <t>FashioningSelf</t>
  </si>
  <si>
    <t>ChainBytes</t>
  </si>
  <si>
    <t>tomokeyyy</t>
  </si>
  <si>
    <t>RachaelAMS</t>
  </si>
  <si>
    <t>lovettfr</t>
  </si>
  <si>
    <t>AnasseK1</t>
  </si>
  <si>
    <t>Broxus</t>
  </si>
  <si>
    <t>ud_thailand0414</t>
  </si>
  <si>
    <t>ma_kot0</t>
  </si>
  <si>
    <t>Wayne41403645</t>
  </si>
  <si>
    <t>MissySeductions</t>
  </si>
  <si>
    <t>DentalMania88</t>
  </si>
  <si>
    <t>CryptoGossipOrg</t>
  </si>
  <si>
    <t>LifeWithArjay</t>
  </si>
  <si>
    <t>drkhaled2020</t>
  </si>
  <si>
    <t>TheBPITU</t>
  </si>
  <si>
    <t>aridollxoxo</t>
  </si>
  <si>
    <t>bntrwq105</t>
  </si>
  <si>
    <t>kleverkid_coin</t>
  </si>
  <si>
    <t>ducksrising_NIL</t>
  </si>
  <si>
    <t>jarbon</t>
  </si>
  <si>
    <t>digitalhumor</t>
  </si>
  <si>
    <t>freedomleaf</t>
  </si>
  <si>
    <t>BillTilley</t>
  </si>
  <si>
    <t>tajlonginoshow</t>
  </si>
  <si>
    <t>craigglenday</t>
  </si>
  <si>
    <t>SimpsonianSC</t>
  </si>
  <si>
    <t>riumama</t>
  </si>
  <si>
    <t>aznakai</t>
  </si>
  <si>
    <t>_JosePerales</t>
  </si>
  <si>
    <t>Ab2dx</t>
  </si>
  <si>
    <t>ex_takezawa</t>
  </si>
  <si>
    <t>Chanalemusic</t>
  </si>
  <si>
    <t>andreajserrano</t>
  </si>
  <si>
    <t>MooninPapa</t>
  </si>
  <si>
    <t>intelligent_eat</t>
  </si>
  <si>
    <t>KKadav</t>
  </si>
  <si>
    <t>Jkratz01</t>
  </si>
  <si>
    <t>loosh_cos</t>
  </si>
  <si>
    <t>TheDonShahan</t>
  </si>
  <si>
    <t>rosalynbecker77</t>
  </si>
  <si>
    <t>dubsradio</t>
  </si>
  <si>
    <t>iAhadll</t>
  </si>
  <si>
    <t>iamJakeKurtz</t>
  </si>
  <si>
    <t>renkujyo1003</t>
  </si>
  <si>
    <t>akivaalpert</t>
  </si>
  <si>
    <t>lazemgroup</t>
  </si>
  <si>
    <t>theelapislazuli</t>
  </si>
  <si>
    <t>Ringo_AI_Keiba</t>
  </si>
  <si>
    <t>ultra_artu</t>
  </si>
  <si>
    <t>Biblicist4Life</t>
  </si>
  <si>
    <t>KatATrotter</t>
  </si>
  <si>
    <t>DomgProps</t>
  </si>
  <si>
    <t>GASOBlue</t>
  </si>
  <si>
    <t>8ji_lb</t>
  </si>
  <si>
    <t>austin_bbytes</t>
  </si>
  <si>
    <t>kevinjjones</t>
  </si>
  <si>
    <t>ChoiceNFTs</t>
  </si>
  <si>
    <t>PortOfPortland</t>
  </si>
  <si>
    <t>geeken</t>
  </si>
  <si>
    <t>KhmerPrinc3ss</t>
  </si>
  <si>
    <t>Sna72860</t>
  </si>
  <si>
    <t>iBeda7</t>
  </si>
  <si>
    <t>jgarciamerlos</t>
  </si>
  <si>
    <t>czechboy0</t>
  </si>
  <si>
    <t>Motomitsu_N</t>
  </si>
  <si>
    <t>loukiee</t>
  </si>
  <si>
    <t>jack_hoogland</t>
  </si>
  <si>
    <t>emrecihadozgen</t>
  </si>
  <si>
    <t>MelloSav</t>
  </si>
  <si>
    <t>champsontsp</t>
  </si>
  <si>
    <t>0xthespaniard</t>
  </si>
  <si>
    <t>AfricajnViu</t>
  </si>
  <si>
    <t>soerenlangelund</t>
  </si>
  <si>
    <t>BrownBCI</t>
  </si>
  <si>
    <t>madoka_819</t>
  </si>
  <si>
    <t>A_Candle_Lit</t>
  </si>
  <si>
    <t>lightshipfound</t>
  </si>
  <si>
    <t>MactheNumbat</t>
  </si>
  <si>
    <t>ugurrkorkmaz</t>
  </si>
  <si>
    <t>ButeMonte</t>
  </si>
  <si>
    <t>NotoriousFNTSY</t>
  </si>
  <si>
    <t>Altus_Esports</t>
  </si>
  <si>
    <t>needtcknow</t>
  </si>
  <si>
    <t>jets_stan</t>
  </si>
  <si>
    <t>Apex177</t>
  </si>
  <si>
    <t>redinthecloset</t>
  </si>
  <si>
    <t>DevilsGoalADay</t>
  </si>
  <si>
    <t>misatokouen</t>
  </si>
  <si>
    <t>LagnarLives</t>
  </si>
  <si>
    <t>lawlawata</t>
  </si>
  <si>
    <t>Swapnet_</t>
  </si>
  <si>
    <t>drtinau</t>
  </si>
  <si>
    <t>MP_SanjeevArora</t>
  </si>
  <si>
    <t>RunWithK</t>
  </si>
  <si>
    <t>pradeepbv</t>
  </si>
  <si>
    <t>courtzzz</t>
  </si>
  <si>
    <t>Arion80</t>
  </si>
  <si>
    <t>MANUELBOUVIER</t>
  </si>
  <si>
    <t>schwad_rb</t>
  </si>
  <si>
    <t>Lex_491</t>
  </si>
  <si>
    <t>kodama_yuki_VT</t>
  </si>
  <si>
    <t>GeorgeAnyiam</t>
  </si>
  <si>
    <t>speeksUK</t>
  </si>
  <si>
    <t>mazyadalzafiri</t>
  </si>
  <si>
    <t>mesh3l_84</t>
  </si>
  <si>
    <t>ColinDotClub</t>
  </si>
  <si>
    <t>papa_mouche</t>
  </si>
  <si>
    <t>woundey</t>
  </si>
  <si>
    <t>aliyanstory</t>
  </si>
  <si>
    <t>i_am_r_dinesh</t>
  </si>
  <si>
    <t>CarlosMedinaEsq</t>
  </si>
  <si>
    <t>AaronWatson59</t>
  </si>
  <si>
    <t>JulieKusiek</t>
  </si>
  <si>
    <t>RakujanSawachan</t>
  </si>
  <si>
    <t>VicenteLizondo</t>
  </si>
  <si>
    <t>gamingilluzion</t>
  </si>
  <si>
    <t>magdooliveros</t>
  </si>
  <si>
    <t>Gaming_kate</t>
  </si>
  <si>
    <t>williamhe1225</t>
  </si>
  <si>
    <t>PubliusCulper</t>
  </si>
  <si>
    <t>Adrixnaul17</t>
  </si>
  <si>
    <t>ChickkenSalad</t>
  </si>
  <si>
    <t>WIN95547505</t>
  </si>
  <si>
    <t>ZerkGamingMods</t>
  </si>
  <si>
    <t>AzziMariane</t>
  </si>
  <si>
    <t>yonyonsaeki</t>
  </si>
  <si>
    <t>normancomics</t>
  </si>
  <si>
    <t>andrewdbarclay</t>
  </si>
  <si>
    <t>zayzima</t>
  </si>
  <si>
    <t>thepremiumdates</t>
  </si>
  <si>
    <t>mrvickyleee</t>
  </si>
  <si>
    <t>cheltfestfans</t>
  </si>
  <si>
    <t>onlyssophia</t>
  </si>
  <si>
    <t>Getlow95460101</t>
  </si>
  <si>
    <t>BONZIRI_69</t>
  </si>
  <si>
    <t>hedachi</t>
  </si>
  <si>
    <t>NickVise</t>
  </si>
  <si>
    <t>kabotabob</t>
  </si>
  <si>
    <t>cankilicdaroglu</t>
  </si>
  <si>
    <t>saketara</t>
  </si>
  <si>
    <t>sergulum_</t>
  </si>
  <si>
    <t>benk</t>
  </si>
  <si>
    <t>Yqnu_</t>
  </si>
  <si>
    <t>aalexlee22</t>
  </si>
  <si>
    <t>TheNickDeRose</t>
  </si>
  <si>
    <t>itzsdc</t>
  </si>
  <si>
    <t>MsMackAnomaly</t>
  </si>
  <si>
    <t>Hyzrah</t>
  </si>
  <si>
    <t>MutualFundscom</t>
  </si>
  <si>
    <t>Oo_Ka_ren_oO</t>
  </si>
  <si>
    <t>upmostmike</t>
  </si>
  <si>
    <t>JavierFCaceres1</t>
  </si>
  <si>
    <t>dhone_mukesh</t>
  </si>
  <si>
    <t>Arinco_Shunkun</t>
  </si>
  <si>
    <t>ItZxVillage</t>
  </si>
  <si>
    <t>HumanityGame</t>
  </si>
  <si>
    <t>crypt1an</t>
  </si>
  <si>
    <t>sultofsult</t>
  </si>
  <si>
    <t>HelloSurgeAI</t>
  </si>
  <si>
    <t>benzspeaks</t>
  </si>
  <si>
    <t>Unashamed366</t>
  </si>
  <si>
    <t>sunoyan</t>
  </si>
  <si>
    <t>mezzocheryl</t>
  </si>
  <si>
    <t>dralisamir</t>
  </si>
  <si>
    <t>JurBalhuizen</t>
  </si>
  <si>
    <t>putilapan</t>
  </si>
  <si>
    <t>MFrizzell85</t>
  </si>
  <si>
    <t>BarbieKayB</t>
  </si>
  <si>
    <t>DanBoltonLMHC</t>
  </si>
  <si>
    <t>PatchoCSGO</t>
  </si>
  <si>
    <t>king_tendies</t>
  </si>
  <si>
    <t>_TallGuyTycoon</t>
  </si>
  <si>
    <t>chetan_wanchoo</t>
  </si>
  <si>
    <t>FAChishtii</t>
  </si>
  <si>
    <t>_lovaaaT</t>
  </si>
  <si>
    <t>_CruzFelipe</t>
  </si>
  <si>
    <t>118chrisbrown</t>
  </si>
  <si>
    <t>decamguy</t>
  </si>
  <si>
    <t>NoccoOG</t>
  </si>
  <si>
    <t>scottyd121</t>
  </si>
  <si>
    <t>FahadNaif_511</t>
  </si>
  <si>
    <t>NewsAlyaqoobi</t>
  </si>
  <si>
    <t>Poke_koduck</t>
  </si>
  <si>
    <t>sale7za7rani</t>
  </si>
  <si>
    <t>0xHail</t>
  </si>
  <si>
    <t>usagi_scout_</t>
  </si>
  <si>
    <t>ShaheenMusic</t>
  </si>
  <si>
    <t>mninoticias</t>
  </si>
  <si>
    <t>aloud_alnader</t>
  </si>
  <si>
    <t>KathySmith_BOLF</t>
  </si>
  <si>
    <t>Ge1Solomon</t>
  </si>
  <si>
    <t>oculusorbus</t>
  </si>
  <si>
    <t>BlackPilledTrad</t>
  </si>
  <si>
    <t>MMishra0123</t>
  </si>
  <si>
    <t>KittyDinger</t>
  </si>
  <si>
    <t>L_K_S_88</t>
  </si>
  <si>
    <t>samu_shisan</t>
  </si>
  <si>
    <t>ReneMclean</t>
  </si>
  <si>
    <t>KirstieColledge</t>
  </si>
  <si>
    <t>TheEuphoricDon</t>
  </si>
  <si>
    <t>rangichan</t>
  </si>
  <si>
    <t>ChadTheChud</t>
  </si>
  <si>
    <t>smileybarndanc1</t>
  </si>
  <si>
    <t>Fantastiverse</t>
  </si>
  <si>
    <t>CraigBoehman</t>
  </si>
  <si>
    <t>88kamaboko88</t>
  </si>
  <si>
    <t>YFanise</t>
  </si>
  <si>
    <t>knightrider_say</t>
  </si>
  <si>
    <t>cassssandraxo</t>
  </si>
  <si>
    <t>grantswartz</t>
  </si>
  <si>
    <t>DogusCelasun</t>
  </si>
  <si>
    <t>Orodata</t>
  </si>
  <si>
    <t>AfDFraktionBW</t>
  </si>
  <si>
    <t>sheecm81</t>
  </si>
  <si>
    <t>GezenEth</t>
  </si>
  <si>
    <t>malmsteenZIGGY</t>
  </si>
  <si>
    <t>DJLAMOON</t>
  </si>
  <si>
    <t>FinanceWolves</t>
  </si>
  <si>
    <t>N_1900M</t>
  </si>
  <si>
    <t>PlnetPellegrino</t>
  </si>
  <si>
    <t>Honokaa_shop</t>
  </si>
  <si>
    <t>SkeleBoyNFT</t>
  </si>
  <si>
    <t>n1koEth</t>
  </si>
  <si>
    <t>OtisWaters58</t>
  </si>
  <si>
    <t>anzaituchiya_or</t>
  </si>
  <si>
    <t>fazz0611</t>
  </si>
  <si>
    <t>whisperings</t>
  </si>
  <si>
    <t>jessepstein</t>
  </si>
  <si>
    <t>jorgeRibs</t>
  </si>
  <si>
    <t>twarria</t>
  </si>
  <si>
    <t>k224761</t>
  </si>
  <si>
    <t>elliefarrisi</t>
  </si>
  <si>
    <t>STEPPING_S</t>
  </si>
  <si>
    <t>MALADEZ</t>
  </si>
  <si>
    <t>FAlShayae</t>
  </si>
  <si>
    <t>GmsWorm</t>
  </si>
  <si>
    <t>1himothy</t>
  </si>
  <si>
    <t>GriffPierre_</t>
  </si>
  <si>
    <t>6Ten_Penn</t>
  </si>
  <si>
    <t>thom_ivy_1</t>
  </si>
  <si>
    <t>b20_modelling</t>
  </si>
  <si>
    <t>tomoyan1027</t>
  </si>
  <si>
    <t>DevDesigns_</t>
  </si>
  <si>
    <t>Thekj1_</t>
  </si>
  <si>
    <t>swagcatgirl69</t>
  </si>
  <si>
    <t>CorberryDigital</t>
  </si>
  <si>
    <t>ActusPogo</t>
  </si>
  <si>
    <t>Steph_Bogan</t>
  </si>
  <si>
    <t>FatStevenJFG</t>
  </si>
  <si>
    <t>SyntheRux</t>
  </si>
  <si>
    <t>raynnejun</t>
  </si>
  <si>
    <t>Hallah70</t>
  </si>
  <si>
    <t>alinazim_b</t>
  </si>
  <si>
    <t>busterbNFT</t>
  </si>
  <si>
    <t>richa573</t>
  </si>
  <si>
    <t>Dr_Mamz</t>
  </si>
  <si>
    <t>denchan_BSpro</t>
  </si>
  <si>
    <t>nervensystemck</t>
  </si>
  <si>
    <t>doyc3OO</t>
  </si>
  <si>
    <t>demirelaykut27</t>
  </si>
  <si>
    <t>tabloid</t>
  </si>
  <si>
    <t>mcaramen</t>
  </si>
  <si>
    <t>jamestagg</t>
  </si>
  <si>
    <t>simplydotcom</t>
  </si>
  <si>
    <t>ExquisiteAir</t>
  </si>
  <si>
    <t>flaneurdigital</t>
  </si>
  <si>
    <t>CollectorzKing</t>
  </si>
  <si>
    <t>willalvarez22</t>
  </si>
  <si>
    <t>_amro_abdo_</t>
  </si>
  <si>
    <t>TriggeredWise</t>
  </si>
  <si>
    <t>FaisalAlenaze</t>
  </si>
  <si>
    <t>Gina_artist</t>
  </si>
  <si>
    <t>1bassybabe</t>
  </si>
  <si>
    <t>Fabio_Martini_</t>
  </si>
  <si>
    <t>existoinspire</t>
  </si>
  <si>
    <t>KroftonM</t>
  </si>
  <si>
    <t>ksharyfe</t>
  </si>
  <si>
    <t>JaserAlshehri77</t>
  </si>
  <si>
    <t>4shade17</t>
  </si>
  <si>
    <t>BasataNadine</t>
  </si>
  <si>
    <t>TomPetras23</t>
  </si>
  <si>
    <t>kfletcher7777</t>
  </si>
  <si>
    <t>annette0808</t>
  </si>
  <si>
    <t>1salmanjafri</t>
  </si>
  <si>
    <t>niteowl_98</t>
  </si>
  <si>
    <t>wyatt_claypool</t>
  </si>
  <si>
    <t>Jitendrabjp38</t>
  </si>
  <si>
    <t>cloudgallery7</t>
  </si>
  <si>
    <t>AlanSpicerYT</t>
  </si>
  <si>
    <t>wojpodlaskie</t>
  </si>
  <si>
    <t>will_bricker</t>
  </si>
  <si>
    <t>info_insightful</t>
  </si>
  <si>
    <t>SavageActual3</t>
  </si>
  <si>
    <t>FarrahdeRossi</t>
  </si>
  <si>
    <t>YOsupBear</t>
  </si>
  <si>
    <t>bscminings</t>
  </si>
  <si>
    <t>zeroXart_</t>
  </si>
  <si>
    <t>PaulKrauseHOF</t>
  </si>
  <si>
    <t>bennash</t>
  </si>
  <si>
    <t>TheRealProps</t>
  </si>
  <si>
    <t>Ravenspoetry333</t>
  </si>
  <si>
    <t>TheStoryArcz</t>
  </si>
  <si>
    <t>royalscottking</t>
  </si>
  <si>
    <t>rimikoutoubi</t>
  </si>
  <si>
    <t>bernhard_eth</t>
  </si>
  <si>
    <t>renee_ether</t>
  </si>
  <si>
    <t>freddiechatt</t>
  </si>
  <si>
    <t>ldsidk</t>
  </si>
  <si>
    <t>B_n82</t>
  </si>
  <si>
    <t>souoodalhomani</t>
  </si>
  <si>
    <t>mumzsatur</t>
  </si>
  <si>
    <t>soisbellaa</t>
  </si>
  <si>
    <t>SutariaYash</t>
  </si>
  <si>
    <t>rafha1900</t>
  </si>
  <si>
    <t>HAL_1192</t>
  </si>
  <si>
    <t>4fcim</t>
  </si>
  <si>
    <t>joaquimsacouto</t>
  </si>
  <si>
    <t>BryceGalbraith</t>
  </si>
  <si>
    <t>vaeafifita</t>
  </si>
  <si>
    <t>UDLP_english</t>
  </si>
  <si>
    <t>_viniciuscortes</t>
  </si>
  <si>
    <t>volkan_giritli</t>
  </si>
  <si>
    <t>kyleavery_</t>
  </si>
  <si>
    <t>Acerola_t</t>
  </si>
  <si>
    <t>beralateef</t>
  </si>
  <si>
    <t>takmin0317</t>
  </si>
  <si>
    <t>SmartBarry3</t>
  </si>
  <si>
    <t>PTITWing</t>
  </si>
  <si>
    <t>HurkanGundes</t>
  </si>
  <si>
    <t>GothamApes</t>
  </si>
  <si>
    <t>NewBigXII</t>
  </si>
  <si>
    <t>gavinjoyce</t>
  </si>
  <si>
    <t>CordelroB</t>
  </si>
  <si>
    <t>yukino_migiude</t>
  </si>
  <si>
    <t>TheMarceRusso</t>
  </si>
  <si>
    <t>immanojjain</t>
  </si>
  <si>
    <t>GM_Koenig</t>
  </si>
  <si>
    <t>IanChatfield</t>
  </si>
  <si>
    <t>LauraSimonTV</t>
  </si>
  <si>
    <t>PatsFanKenneth</t>
  </si>
  <si>
    <t>chopslilbrotha</t>
  </si>
  <si>
    <t>MrKawdy</t>
  </si>
  <si>
    <t>fujiwaraizuho</t>
  </si>
  <si>
    <t>baum_p</t>
  </si>
  <si>
    <t>ivytooru</t>
  </si>
  <si>
    <t>therealiok</t>
  </si>
  <si>
    <t>submissedvr</t>
  </si>
  <si>
    <t>draper_forms</t>
  </si>
  <si>
    <t>jibansaigai</t>
  </si>
  <si>
    <t>rhearipleyfp</t>
  </si>
  <si>
    <t>JUGZSOL</t>
  </si>
  <si>
    <t>dion_monkivitch</t>
  </si>
  <si>
    <t>abnawuna</t>
  </si>
  <si>
    <t>shibwick</t>
  </si>
  <si>
    <t>SiuantheAmyrlin</t>
  </si>
  <si>
    <t>MKabukin</t>
  </si>
  <si>
    <t>MattFiebach</t>
  </si>
  <si>
    <t>broukhim</t>
  </si>
  <si>
    <t>gamsun</t>
  </si>
  <si>
    <t>MontrellWrites</t>
  </si>
  <si>
    <t>UrbanBridgez</t>
  </si>
  <si>
    <t>Sriparnapathak</t>
  </si>
  <si>
    <t>balfourUK</t>
  </si>
  <si>
    <t>pega3</t>
  </si>
  <si>
    <t>cmancera33</t>
  </si>
  <si>
    <t>_Zachary_James_</t>
  </si>
  <si>
    <t>Mainemovers</t>
  </si>
  <si>
    <t>daeboganmusic</t>
  </si>
  <si>
    <t>noreennadia_</t>
  </si>
  <si>
    <t>Mohammed999g</t>
  </si>
  <si>
    <t>IshaCocaine</t>
  </si>
  <si>
    <t>AdrianGarciaTX</t>
  </si>
  <si>
    <t>TDellaLonga</t>
  </si>
  <si>
    <t>osea_710</t>
  </si>
  <si>
    <t>Rachel_Claveau</t>
  </si>
  <si>
    <t>JeremyMEvansESQ</t>
  </si>
  <si>
    <t>Asuna1Inori</t>
  </si>
  <si>
    <t>orangewhite1991</t>
  </si>
  <si>
    <t>thiirdofficiel</t>
  </si>
  <si>
    <t>NAVZOG</t>
  </si>
  <si>
    <t>Bee_Vinyl</t>
  </si>
  <si>
    <t>0xPAH</t>
  </si>
  <si>
    <t>therealefl1</t>
  </si>
  <si>
    <t>100giri_method</t>
  </si>
  <si>
    <t>webkirin</t>
  </si>
  <si>
    <t>Churro808</t>
  </si>
  <si>
    <t>Westsideslabs</t>
  </si>
  <si>
    <t>shinagawatomoya</t>
  </si>
  <si>
    <t>SolvoFinance</t>
  </si>
  <si>
    <t>2_black_hearts</t>
  </si>
  <si>
    <t>Michal55555600</t>
  </si>
  <si>
    <t>NINJAMURASE</t>
  </si>
  <si>
    <t>CardanoPunksNFT</t>
  </si>
  <si>
    <t>ConsumeOwnTech</t>
  </si>
  <si>
    <t>LiveDuo_</t>
  </si>
  <si>
    <t>eva_liliel</t>
  </si>
  <si>
    <t>ERMculture</t>
  </si>
  <si>
    <t>mikeee</t>
  </si>
  <si>
    <t>Bljesak</t>
  </si>
  <si>
    <t>edwarm</t>
  </si>
  <si>
    <t>NHPUKleader</t>
  </si>
  <si>
    <t>TechCortes</t>
  </si>
  <si>
    <t>santoshkaveti</t>
  </si>
  <si>
    <t>tchikuba</t>
  </si>
  <si>
    <t>al3body</t>
  </si>
  <si>
    <t>LivingTN</t>
  </si>
  <si>
    <t>moh_huraysi</t>
  </si>
  <si>
    <t>amyandpeter</t>
  </si>
  <si>
    <t>_jaden2</t>
  </si>
  <si>
    <t>ralphopinions</t>
  </si>
  <si>
    <t>RealAsianRobot</t>
  </si>
  <si>
    <t>npure3</t>
  </si>
  <si>
    <t>splashchesse</t>
  </si>
  <si>
    <t>GyopoSeraph</t>
  </si>
  <si>
    <t>Liscivia_</t>
  </si>
  <si>
    <t>DrAalsh17ihri</t>
  </si>
  <si>
    <t>SachinSpeaks</t>
  </si>
  <si>
    <t>abishek_eth</t>
  </si>
  <si>
    <t>ClashChamps_CoC</t>
  </si>
  <si>
    <t>bin_alsmra</t>
  </si>
  <si>
    <t>wynjacks</t>
  </si>
  <si>
    <t>keyesoccer</t>
  </si>
  <si>
    <t>Santosh11873150</t>
  </si>
  <si>
    <t>STUDIO_JAGATA</t>
  </si>
  <si>
    <t>jimmyrunsmoney</t>
  </si>
  <si>
    <t>guraraguragura</t>
  </si>
  <si>
    <t>LisaMarieP7</t>
  </si>
  <si>
    <t>ayrtondottech</t>
  </si>
  <si>
    <t>Pride_RYEOWOOK</t>
  </si>
  <si>
    <t>RavenValkyra</t>
  </si>
  <si>
    <t>Fatima_Zahra120</t>
  </si>
  <si>
    <t>_rotql</t>
  </si>
  <si>
    <t>rien_nft_guide</t>
  </si>
  <si>
    <t>puroboys_info</t>
  </si>
  <si>
    <t>malulusso_VRC</t>
  </si>
  <si>
    <t>Dawg_Poun</t>
  </si>
  <si>
    <t>SolanaUni</t>
  </si>
  <si>
    <t>marchant_kenney</t>
  </si>
  <si>
    <t>ryepe49</t>
  </si>
  <si>
    <t>PlayerPropsKing</t>
  </si>
  <si>
    <t>refi0429</t>
  </si>
  <si>
    <t>fatsegal</t>
  </si>
  <si>
    <t>HMHBati</t>
  </si>
  <si>
    <t>LKV_MoneyClinic</t>
  </si>
  <si>
    <t>yumi_notos</t>
  </si>
  <si>
    <t>sweetamyrenee</t>
  </si>
  <si>
    <t>TonyBerlinMedia</t>
  </si>
  <si>
    <t>KevinSJoyce</t>
  </si>
  <si>
    <t>EdUSASpain</t>
  </si>
  <si>
    <t>TJPHULL</t>
  </si>
  <si>
    <t>aahalali</t>
  </si>
  <si>
    <t>volosoftcompany</t>
  </si>
  <si>
    <t>SG6_AYAKA_avex</t>
  </si>
  <si>
    <t>UniversalPoker1</t>
  </si>
  <si>
    <t>ITecMarin</t>
  </si>
  <si>
    <t>MarshallW73</t>
  </si>
  <si>
    <t>ASTREAMINGPANDA</t>
  </si>
  <si>
    <t>f1_naija</t>
  </si>
  <si>
    <t>Chris19D1981</t>
  </si>
  <si>
    <t>goddessdrayah</t>
  </si>
  <si>
    <t>milkshakeswap</t>
  </si>
  <si>
    <t>begumbitir</t>
  </si>
  <si>
    <t>neuro_will</t>
  </si>
  <si>
    <t>LoomasNFT</t>
  </si>
  <si>
    <t>pxlshrd</t>
  </si>
  <si>
    <t>kanda_mens</t>
  </si>
  <si>
    <t>AirdropGamingX</t>
  </si>
  <si>
    <t>FocusNotice</t>
  </si>
  <si>
    <t>DegenArcade</t>
  </si>
  <si>
    <t>sedattsur</t>
  </si>
  <si>
    <t>sync_sync</t>
  </si>
  <si>
    <t>msyk_ito</t>
  </si>
  <si>
    <t>conservativelez</t>
  </si>
  <si>
    <t>HollandChicago</t>
  </si>
  <si>
    <t>moviesharkd</t>
  </si>
  <si>
    <t>KidsDyingOnRez</t>
  </si>
  <si>
    <t>EricaDHayes</t>
  </si>
  <si>
    <t>s_valla</t>
  </si>
  <si>
    <t>F1Newsinfo</t>
  </si>
  <si>
    <t>MattSaunders91</t>
  </si>
  <si>
    <t>abuobye</t>
  </si>
  <si>
    <t>DHODonnell</t>
  </si>
  <si>
    <t>RitzHerald</t>
  </si>
  <si>
    <t>SHUBHAMKESWANI</t>
  </si>
  <si>
    <t>ajnbtc</t>
  </si>
  <si>
    <t>JFWeidner</t>
  </si>
  <si>
    <t>nadeemiqbalpk</t>
  </si>
  <si>
    <t>nafa_nafa2010</t>
  </si>
  <si>
    <t>AcademicEM</t>
  </si>
  <si>
    <t>iThamerSA</t>
  </si>
  <si>
    <t>LarsFavor</t>
  </si>
  <si>
    <t>hayato_299</t>
  </si>
  <si>
    <t>DJNB_Official</t>
  </si>
  <si>
    <t>ElGhostMx_</t>
  </si>
  <si>
    <t>lohhtuz</t>
  </si>
  <si>
    <t>CreadoMedia</t>
  </si>
  <si>
    <t>HistoryinReview</t>
  </si>
  <si>
    <t>CommozioniA</t>
  </si>
  <si>
    <t>MazzCrypto</t>
  </si>
  <si>
    <t>Beeroom808</t>
  </si>
  <si>
    <t>alialthari7</t>
  </si>
  <si>
    <t>hazdoeswhatever</t>
  </si>
  <si>
    <t>vorztoken</t>
  </si>
  <si>
    <t>zetablockcain</t>
  </si>
  <si>
    <t>livingarts_eth</t>
  </si>
  <si>
    <t>Ki11_5trike</t>
  </si>
  <si>
    <t>psycho_kats</t>
  </si>
  <si>
    <t>SpecWeekly</t>
  </si>
  <si>
    <t>blondeconserv1</t>
  </si>
  <si>
    <t>melowtae</t>
  </si>
  <si>
    <t>LuisChi</t>
  </si>
  <si>
    <t>jacobphawkins</t>
  </si>
  <si>
    <t>DavidScacco</t>
  </si>
  <si>
    <t>LATINTHREAT</t>
  </si>
  <si>
    <t>BlairLazar</t>
  </si>
  <si>
    <t>pixelartfighter</t>
  </si>
  <si>
    <t>TaNaKKEI</t>
  </si>
  <si>
    <t>gdgd_rio</t>
  </si>
  <si>
    <t>ernestobazan</t>
  </si>
  <si>
    <t>algarrah1012</t>
  </si>
  <si>
    <t>Constillate</t>
  </si>
  <si>
    <t>MilosKrstic221</t>
  </si>
  <si>
    <t>magodotx</t>
  </si>
  <si>
    <t>directorpremsai</t>
  </si>
  <si>
    <t>Vic6Venn</t>
  </si>
  <si>
    <t>avhamzaciftci</t>
  </si>
  <si>
    <t>voyancehq</t>
  </si>
  <si>
    <t>the1nss</t>
  </si>
  <si>
    <t>7__Milkyway</t>
  </si>
  <si>
    <t>yonghyo925</t>
  </si>
  <si>
    <t>OrderflowES</t>
  </si>
  <si>
    <t>_MONEYJO</t>
  </si>
  <si>
    <t>hqbsv</t>
  </si>
  <si>
    <t>DRG_devil</t>
  </si>
  <si>
    <t>Rudio1John</t>
  </si>
  <si>
    <t>danny_demi_defi</t>
  </si>
  <si>
    <t>tatsurowanwan</t>
  </si>
  <si>
    <t>guz_apeinvader</t>
  </si>
  <si>
    <t>LeMedle</t>
  </si>
  <si>
    <t>fellowcreative</t>
  </si>
  <si>
    <t>worachetdee</t>
  </si>
  <si>
    <t>DrDonteLHickman</t>
  </si>
  <si>
    <t>Kristi3King</t>
  </si>
  <si>
    <t>Rosslovelace</t>
  </si>
  <si>
    <t>JustinNicholasT</t>
  </si>
  <si>
    <t>takaaki5</t>
  </si>
  <si>
    <t>HazzaAlneaimi</t>
  </si>
  <si>
    <t>nurednow</t>
  </si>
  <si>
    <t>chandrimatweets</t>
  </si>
  <si>
    <t>kokinnwakashuu</t>
  </si>
  <si>
    <t>BIOSLIMMING</t>
  </si>
  <si>
    <t>Michele_Imbimbo</t>
  </si>
  <si>
    <t>ab202dh</t>
  </si>
  <si>
    <t>LouZarrVT</t>
  </si>
  <si>
    <t>DEVMACCC</t>
  </si>
  <si>
    <t>NGrotticelli</t>
  </si>
  <si>
    <t>PackalenMika</t>
  </si>
  <si>
    <t>CoachSgromolo</t>
  </si>
  <si>
    <t>feelingfist</t>
  </si>
  <si>
    <t>Wac0414</t>
  </si>
  <si>
    <t>ashwinrz</t>
  </si>
  <si>
    <t>SainteYS</t>
  </si>
  <si>
    <t>l33d0hyun</t>
  </si>
  <si>
    <t>sole_soul_darts</t>
  </si>
  <si>
    <t>FincherNickolas</t>
  </si>
  <si>
    <t>thebetterwallet</t>
  </si>
  <si>
    <t>KUglyton</t>
  </si>
  <si>
    <t>nCrBsqHO0SjD5gm</t>
  </si>
  <si>
    <t>aravindbal</t>
  </si>
  <si>
    <t>gadsden</t>
  </si>
  <si>
    <t>DoubleL7777</t>
  </si>
  <si>
    <t>Varna</t>
  </si>
  <si>
    <t>lintwita</t>
  </si>
  <si>
    <t>DR_YMA</t>
  </si>
  <si>
    <t>FinInsightZam</t>
  </si>
  <si>
    <t>villoria8</t>
  </si>
  <si>
    <t>invictusFdn</t>
  </si>
  <si>
    <t>GalianaRgm</t>
  </si>
  <si>
    <t>McGuire1978</t>
  </si>
  <si>
    <t>dan2hunt</t>
  </si>
  <si>
    <t>eric_menassi</t>
  </si>
  <si>
    <t>felixcepeda8</t>
  </si>
  <si>
    <t>curlsandsmokes</t>
  </si>
  <si>
    <t>dalgaard_mads</t>
  </si>
  <si>
    <t>julienmarquis89</t>
  </si>
  <si>
    <t>SheriffWillAkin</t>
  </si>
  <si>
    <t>jasonkuhn255</t>
  </si>
  <si>
    <t>VickiDodd6</t>
  </si>
  <si>
    <t>mutaitoDT</t>
  </si>
  <si>
    <t>uxreturns</t>
  </si>
  <si>
    <t>AotarouBoriban</t>
  </si>
  <si>
    <t>TimParrishVA</t>
  </si>
  <si>
    <t>ChrisHelali</t>
  </si>
  <si>
    <t>antonkarel10</t>
  </si>
  <si>
    <t>yyyrrew_213</t>
  </si>
  <si>
    <t>PEAKyourself</t>
  </si>
  <si>
    <t>coi_nft</t>
  </si>
  <si>
    <t>NiceToMeetYa4</t>
  </si>
  <si>
    <t>karatekid_xyz</t>
  </si>
  <si>
    <t>HammerHeadST</t>
  </si>
  <si>
    <t>VybeCrypto</t>
  </si>
  <si>
    <t>vijima_chennai</t>
  </si>
  <si>
    <t>lady_devildog1</t>
  </si>
  <si>
    <t>activemelody</t>
  </si>
  <si>
    <t>Joytide21</t>
  </si>
  <si>
    <t>keyaizol</t>
  </si>
  <si>
    <t>jetinoue</t>
  </si>
  <si>
    <t>MaheshMVP</t>
  </si>
  <si>
    <t>The_Jalmu</t>
  </si>
  <si>
    <t>RayBenefield</t>
  </si>
  <si>
    <t>birdseye88</t>
  </si>
  <si>
    <t>nickmadridmusic</t>
  </si>
  <si>
    <t>fatimayusf</t>
  </si>
  <si>
    <t>VteMano</t>
  </si>
  <si>
    <t>TeamINCoach</t>
  </si>
  <si>
    <t>FundacionECR</t>
  </si>
  <si>
    <t>GlitchCoaching</t>
  </si>
  <si>
    <t>_bigzoo</t>
  </si>
  <si>
    <t>Dimitri_Rassam</t>
  </si>
  <si>
    <t>YUKARICORE</t>
  </si>
  <si>
    <t>yousef_ashmawy</t>
  </si>
  <si>
    <t>Chachasant</t>
  </si>
  <si>
    <t>rohitgangwalind</t>
  </si>
  <si>
    <t>KhandharLipi</t>
  </si>
  <si>
    <t>_OfficialShafi</t>
  </si>
  <si>
    <t>thesoonerzone</t>
  </si>
  <si>
    <t>ashketchum_16</t>
  </si>
  <si>
    <t>Badarbutt01</t>
  </si>
  <si>
    <t>salt_official__</t>
  </si>
  <si>
    <t>HKayPlay</t>
  </si>
  <si>
    <t>hueseyinuenal10</t>
  </si>
  <si>
    <t>EmberShadow2</t>
  </si>
  <si>
    <t>MarcGairin</t>
  </si>
  <si>
    <t>Final4sports</t>
  </si>
  <si>
    <t>010825__</t>
  </si>
  <si>
    <t>MountFanBlog</t>
  </si>
  <si>
    <t>dark_k</t>
  </si>
  <si>
    <t>clarktaylor</t>
  </si>
  <si>
    <t>johnhumphress</t>
  </si>
  <si>
    <t>JoshuaVoiles</t>
  </si>
  <si>
    <t>NoSodaCxka</t>
  </si>
  <si>
    <t>DrNetto</t>
  </si>
  <si>
    <t>tanakazu_ceo</t>
  </si>
  <si>
    <t>erdi_di</t>
  </si>
  <si>
    <t>whoisroger</t>
  </si>
  <si>
    <t>AlexOlszewski</t>
  </si>
  <si>
    <t>TheCrazyGorilla</t>
  </si>
  <si>
    <t>nakamachi_kei</t>
  </si>
  <si>
    <t>AABOFARES30003</t>
  </si>
  <si>
    <t>ulkuayaydin</t>
  </si>
  <si>
    <t>BanjjT</t>
  </si>
  <si>
    <t>ayushshekhar17</t>
  </si>
  <si>
    <t>kuwaity89____F</t>
  </si>
  <si>
    <t>murasaki_0606</t>
  </si>
  <si>
    <t>SALAMMASS1</t>
  </si>
  <si>
    <t>ABabuMilkshake</t>
  </si>
  <si>
    <t>renderjuice</t>
  </si>
  <si>
    <t>TheVirtunaut</t>
  </si>
  <si>
    <t>C_Waters1991</t>
  </si>
  <si>
    <t>BakiXBT</t>
  </si>
  <si>
    <t>Trq707_</t>
  </si>
  <si>
    <t>AJ_Opinion</t>
  </si>
  <si>
    <t>SillySaltyAFVet</t>
  </si>
  <si>
    <t>isayushsingh</t>
  </si>
  <si>
    <t>MCU_Covered</t>
  </si>
  <si>
    <t>hukinotou_x_</t>
  </si>
  <si>
    <t>Jawid_Amani</t>
  </si>
  <si>
    <t>OfficialTeslakr</t>
  </si>
  <si>
    <t>drew1220</t>
  </si>
  <si>
    <t>DanielNegari</t>
  </si>
  <si>
    <t>tomschx</t>
  </si>
  <si>
    <t>mit_chell</t>
  </si>
  <si>
    <t>mra_vinod</t>
  </si>
  <si>
    <t>ifijehmartins</t>
  </si>
  <si>
    <t>aagave</t>
  </si>
  <si>
    <t>RBKConcealed</t>
  </si>
  <si>
    <t>Spencer_JL</t>
  </si>
  <si>
    <t>EXJWComedianJay</t>
  </si>
  <si>
    <t>BigTurnzTV</t>
  </si>
  <si>
    <t>ObedientAnkrah</t>
  </si>
  <si>
    <t>Milesfromafrica</t>
  </si>
  <si>
    <t>estherjcepeda</t>
  </si>
  <si>
    <t>demircansnl</t>
  </si>
  <si>
    <t>M_k_z_Alshareef</t>
  </si>
  <si>
    <t>TraceyH0521</t>
  </si>
  <si>
    <t>kilicarslandogu</t>
  </si>
  <si>
    <t>TheMateverse</t>
  </si>
  <si>
    <t>PublishedReport</t>
  </si>
  <si>
    <t>sawtalarabb1</t>
  </si>
  <si>
    <t>WhiteMarlin4</t>
  </si>
  <si>
    <t>YSJFansCampaign</t>
  </si>
  <si>
    <t>ZanottiNaughty</t>
  </si>
  <si>
    <t>kooorem</t>
  </si>
  <si>
    <t>ayenwhyay</t>
  </si>
  <si>
    <t>Cali_Ray_216</t>
  </si>
  <si>
    <t>NDodson10</t>
  </si>
  <si>
    <t>extratcha</t>
  </si>
  <si>
    <t>CoolClownLuke</t>
  </si>
  <si>
    <t>CemTutar_</t>
  </si>
  <si>
    <t>my__tickets</t>
  </si>
  <si>
    <t>geanieus</t>
  </si>
  <si>
    <t>Mamine_M</t>
  </si>
  <si>
    <t>exmarke</t>
  </si>
  <si>
    <t>wataharukasan</t>
  </si>
  <si>
    <t>asancfisac</t>
  </si>
  <si>
    <t>joao_dieguez</t>
  </si>
  <si>
    <t>SoftCoGroup</t>
  </si>
  <si>
    <t>g735</t>
  </si>
  <si>
    <t>vallorinvest</t>
  </si>
  <si>
    <t>OtmaneGair</t>
  </si>
  <si>
    <t>brainreceptive</t>
  </si>
  <si>
    <t>TanyaSpilovoy</t>
  </si>
  <si>
    <t>naonaonannaonao</t>
  </si>
  <si>
    <t>ImpactDogCrates</t>
  </si>
  <si>
    <t>HongMawar</t>
  </si>
  <si>
    <t>ruleonenoname</t>
  </si>
  <si>
    <t>DaniJoy13</t>
  </si>
  <si>
    <t>allcl9</t>
  </si>
  <si>
    <t>ratkingdoteth</t>
  </si>
  <si>
    <t>LeywiinEth</t>
  </si>
  <si>
    <t>RocketMan2Space</t>
  </si>
  <si>
    <t>ZaylanGriffinSC</t>
  </si>
  <si>
    <t>alextt</t>
  </si>
  <si>
    <t>manueldominguez</t>
  </si>
  <si>
    <t>IAmRolexis</t>
  </si>
  <si>
    <t>ChrisCuervo78</t>
  </si>
  <si>
    <t>siddharthsahib</t>
  </si>
  <si>
    <t>NACHURS</t>
  </si>
  <si>
    <t>jljimenez</t>
  </si>
  <si>
    <t>fern</t>
  </si>
  <si>
    <t>welatal</t>
  </si>
  <si>
    <t>Faiez47</t>
  </si>
  <si>
    <t>EmilJassim</t>
  </si>
  <si>
    <t>shivanidanibjym</t>
  </si>
  <si>
    <t>oxamnda</t>
  </si>
  <si>
    <t>FFTylerO</t>
  </si>
  <si>
    <t>0xTimed</t>
  </si>
  <si>
    <t>aboood5771</t>
  </si>
  <si>
    <t>jaadasss</t>
  </si>
  <si>
    <t>Gate_15_Analyst</t>
  </si>
  <si>
    <t>ManasluNY</t>
  </si>
  <si>
    <t>aprilmoypedia</t>
  </si>
  <si>
    <t>sir_altria_jp</t>
  </si>
  <si>
    <t>Dukeofferrara1</t>
  </si>
  <si>
    <t>isuperblast</t>
  </si>
  <si>
    <t>YogeshBJPSM</t>
  </si>
  <si>
    <t>v2_uh</t>
  </si>
  <si>
    <t>8bite_UoU</t>
  </si>
  <si>
    <t>soivaara</t>
  </si>
  <si>
    <t>ppressjournal</t>
  </si>
  <si>
    <t>K5yH5</t>
  </si>
  <si>
    <t>pogodomz</t>
  </si>
  <si>
    <t>M3rkd_by_aSKIRT</t>
  </si>
  <si>
    <t>nordintrades</t>
  </si>
  <si>
    <t>realmagacoin</t>
  </si>
  <si>
    <t>ErfanAsna</t>
  </si>
  <si>
    <t>lunardarlia</t>
  </si>
  <si>
    <t>luke_icp</t>
  </si>
  <si>
    <t>koji_counselor</t>
  </si>
  <si>
    <t>oxenlatam</t>
  </si>
  <si>
    <t>Tsumakkichan</t>
  </si>
  <si>
    <t>dawgstyle24</t>
  </si>
  <si>
    <t>petrdu</t>
  </si>
  <si>
    <t>BedroomVixen86</t>
  </si>
  <si>
    <t>soro</t>
  </si>
  <si>
    <t>pplindia</t>
  </si>
  <si>
    <t>ravenmoxon</t>
  </si>
  <si>
    <t>SmarterRetailer</t>
  </si>
  <si>
    <t>CreusMoreira</t>
  </si>
  <si>
    <t>itsukamitatsuki</t>
  </si>
  <si>
    <t>Alex_ADEdge</t>
  </si>
  <si>
    <t>ShaunDumasBBall</t>
  </si>
  <si>
    <t>dai46u</t>
  </si>
  <si>
    <t>reiniscouple</t>
  </si>
  <si>
    <t>ChuckChump</t>
  </si>
  <si>
    <t>ndrshb</t>
  </si>
  <si>
    <t>dhruvraisaxena</t>
  </si>
  <si>
    <t>shizenryouhou</t>
  </si>
  <si>
    <t>WSussexBrexit</t>
  </si>
  <si>
    <t>RedaccionO</t>
  </si>
  <si>
    <t>MightyOaksFDN</t>
  </si>
  <si>
    <t>fatihakgunn54</t>
  </si>
  <si>
    <t>jay_wimbrow</t>
  </si>
  <si>
    <t>Sotariman</t>
  </si>
  <si>
    <t>yusefandrewiley</t>
  </si>
  <si>
    <t>Proxima06_Aiai</t>
  </si>
  <si>
    <t>jamie_lashmar</t>
  </si>
  <si>
    <t>pu__mung23</t>
  </si>
  <si>
    <t>shortstack_dan</t>
  </si>
  <si>
    <t>GeorgeHoerler</t>
  </si>
  <si>
    <t>VanuatuUN</t>
  </si>
  <si>
    <t>MarieFox31</t>
  </si>
  <si>
    <t>RareLooks_xyz</t>
  </si>
  <si>
    <t>QGNEGRINI</t>
  </si>
  <si>
    <t>BOHICAIntel3</t>
  </si>
  <si>
    <t>russwilson</t>
  </si>
  <si>
    <t>Maryl_</t>
  </si>
  <si>
    <t>jbcalhoun</t>
  </si>
  <si>
    <t>BeautifulPeep</t>
  </si>
  <si>
    <t>abesleistigalim</t>
  </si>
  <si>
    <t>sreekotay</t>
  </si>
  <si>
    <t>Rich_Downing</t>
  </si>
  <si>
    <t>dwebb510</t>
  </si>
  <si>
    <t>JPROSSER2</t>
  </si>
  <si>
    <t>ClearSeasMRX</t>
  </si>
  <si>
    <t>NFLuis1</t>
  </si>
  <si>
    <t>siddiquiaftab</t>
  </si>
  <si>
    <t>dhagaqool</t>
  </si>
  <si>
    <t>GregzParker</t>
  </si>
  <si>
    <t>SUMOROBINSON</t>
  </si>
  <si>
    <t>Tokyy0918</t>
  </si>
  <si>
    <t>KingsleyATK</t>
  </si>
  <si>
    <t>Macstradamous</t>
  </si>
  <si>
    <t>OytunatLinux</t>
  </si>
  <si>
    <t>bravepxl</t>
  </si>
  <si>
    <t>ili8li</t>
  </si>
  <si>
    <t>quazrmusic</t>
  </si>
  <si>
    <t>Kaledfalajmi</t>
  </si>
  <si>
    <t>Ace10066</t>
  </si>
  <si>
    <t>juntsxterrassa_</t>
  </si>
  <si>
    <t>SJA_Gameday</t>
  </si>
  <si>
    <t>baljeet4bjp</t>
  </si>
  <si>
    <t>duvet_sa</t>
  </si>
  <si>
    <t>stayneet</t>
  </si>
  <si>
    <t>sw4g_ct</t>
  </si>
  <si>
    <t>meiji_seiji</t>
  </si>
  <si>
    <t>Ca2Bas</t>
  </si>
  <si>
    <t>m25_fr</t>
  </si>
  <si>
    <t>tmkwsn</t>
  </si>
  <si>
    <t>videopixil</t>
  </si>
  <si>
    <t>djpretzel</t>
  </si>
  <si>
    <t>JudeCharles</t>
  </si>
  <si>
    <t>leftclickbuynft</t>
  </si>
  <si>
    <t>cuencanicolas</t>
  </si>
  <si>
    <t>amandabradford</t>
  </si>
  <si>
    <t>vickyvidal1</t>
  </si>
  <si>
    <t>MADYCICE</t>
  </si>
  <si>
    <t>yantako777</t>
  </si>
  <si>
    <t>Siddik_IYC</t>
  </si>
  <si>
    <t>nielsendixon</t>
  </si>
  <si>
    <t>J3fr90</t>
  </si>
  <si>
    <t>AjayHolmes</t>
  </si>
  <si>
    <t>planofattackbiz</t>
  </si>
  <si>
    <t>SmilelLuna1</t>
  </si>
  <si>
    <t>1pexr</t>
  </si>
  <si>
    <t>euvitormoraes_</t>
  </si>
  <si>
    <t>zaymaverick</t>
  </si>
  <si>
    <t>_sullyvald</t>
  </si>
  <si>
    <t>zoejanexy</t>
  </si>
  <si>
    <t>orcunakten</t>
  </si>
  <si>
    <t>Michelle_CAV_</t>
  </si>
  <si>
    <t>ConfluenciaPort</t>
  </si>
  <si>
    <t>Clean8_sa</t>
  </si>
  <si>
    <t>EnduranceRekt</t>
  </si>
  <si>
    <t>mchidk_</t>
  </si>
  <si>
    <t>riseandpaul</t>
  </si>
  <si>
    <t>mack_tjan</t>
  </si>
  <si>
    <t>Robocraft2Game</t>
  </si>
  <si>
    <t>AnkaaExchange</t>
  </si>
  <si>
    <t>lesmorgan</t>
  </si>
  <si>
    <t>Kerb</t>
  </si>
  <si>
    <t>JerradH</t>
  </si>
  <si>
    <t>fueshi_rippei</t>
  </si>
  <si>
    <t>SaveOurStates</t>
  </si>
  <si>
    <t>Rpaulindaigle</t>
  </si>
  <si>
    <t>Graham_hussey</t>
  </si>
  <si>
    <t>TehlkaNewsUK</t>
  </si>
  <si>
    <t>Brindinn</t>
  </si>
  <si>
    <t>showil248</t>
  </si>
  <si>
    <t>DashProF</t>
  </si>
  <si>
    <t>haimvat</t>
  </si>
  <si>
    <t>bobbypinero</t>
  </si>
  <si>
    <t>kateaImighty</t>
  </si>
  <si>
    <t>CDOV123</t>
  </si>
  <si>
    <t>KKWuckert</t>
  </si>
  <si>
    <t>The_Laureate_</t>
  </si>
  <si>
    <t>jaimdang</t>
  </si>
  <si>
    <t>ngenodun</t>
  </si>
  <si>
    <t>alucare_fr</t>
  </si>
  <si>
    <t>JajuanNewberry</t>
  </si>
  <si>
    <t>ditzikow</t>
  </si>
  <si>
    <t>mnmna_su</t>
  </si>
  <si>
    <t>lefoudubaron</t>
  </si>
  <si>
    <t>caspiancenter</t>
  </si>
  <si>
    <t>Daimond19800</t>
  </si>
  <si>
    <t>katgarciaonline</t>
  </si>
  <si>
    <t>DJLUCIS</t>
  </si>
  <si>
    <t>agintender</t>
  </si>
  <si>
    <t>bkr_yang</t>
  </si>
  <si>
    <t>SinSinology</t>
  </si>
  <si>
    <t>FujiharaOniyome</t>
  </si>
  <si>
    <t>VIPKarinaBloom</t>
  </si>
  <si>
    <t>incelswiki</t>
  </si>
  <si>
    <t>hokuroboto</t>
  </si>
  <si>
    <t>CryptoWa55</t>
  </si>
  <si>
    <t>SprtngNostalgia</t>
  </si>
  <si>
    <t>YadavShashankJi</t>
  </si>
  <si>
    <t>tubbyd21</t>
  </si>
  <si>
    <t>notryankim</t>
  </si>
  <si>
    <t>TheMajor_eth</t>
  </si>
  <si>
    <t>eriyukimura_or</t>
  </si>
  <si>
    <t>Rikaome</t>
  </si>
  <si>
    <t>sora_kanamu</t>
  </si>
  <si>
    <t>Oliverr310</t>
  </si>
  <si>
    <t>tukEk88</t>
  </si>
  <si>
    <t>MPD307</t>
  </si>
  <si>
    <t>darius</t>
  </si>
  <si>
    <t>Tfalwell</t>
  </si>
  <si>
    <t>GlobeyNFT</t>
  </si>
  <si>
    <t>fleirecastro</t>
  </si>
  <si>
    <t>tom_weaver</t>
  </si>
  <si>
    <t>Mystifeye</t>
  </si>
  <si>
    <t>NicolasZimmer</t>
  </si>
  <si>
    <t>tayl0rnelson</t>
  </si>
  <si>
    <t>ainawey79</t>
  </si>
  <si>
    <t>MattSmiddy</t>
  </si>
  <si>
    <t>talanminor</t>
  </si>
  <si>
    <t>VonBodungen</t>
  </si>
  <si>
    <t>tme_michael</t>
  </si>
  <si>
    <t>Abdul_AlDroushi</t>
  </si>
  <si>
    <t>BartlettChrisJ</t>
  </si>
  <si>
    <t>CompleteCinema</t>
  </si>
  <si>
    <t>SarahjanexStar</t>
  </si>
  <si>
    <t>nakaji_minami</t>
  </si>
  <si>
    <t>scovingtoniii</t>
  </si>
  <si>
    <t>LSHSBoysHockey</t>
  </si>
  <si>
    <t>ayanav0419</t>
  </si>
  <si>
    <t>tsvetochkov</t>
  </si>
  <si>
    <t>drpkhazracardi1</t>
  </si>
  <si>
    <t>mohaedbenhamad</t>
  </si>
  <si>
    <t>InkedPOV</t>
  </si>
  <si>
    <t>BallNineTweet</t>
  </si>
  <si>
    <t>nicksbasecamp</t>
  </si>
  <si>
    <t>thisisnotacoin</t>
  </si>
  <si>
    <t>megcrane8</t>
  </si>
  <si>
    <t>thatguyhy</t>
  </si>
  <si>
    <t>NYCcryptolab</t>
  </si>
  <si>
    <t>shibselect</t>
  </si>
  <si>
    <t>JIQQYJONES</t>
  </si>
  <si>
    <t>buttersstotch49</t>
  </si>
  <si>
    <t>spreadsheeticus</t>
  </si>
  <si>
    <t>costadaniel</t>
  </si>
  <si>
    <t>_MikeSchmitz</t>
  </si>
  <si>
    <t>voiceofsiri</t>
  </si>
  <si>
    <t>taylrology</t>
  </si>
  <si>
    <t>RaineWilder7</t>
  </si>
  <si>
    <t>pfpmami</t>
  </si>
  <si>
    <t>SwamyBhakt</t>
  </si>
  <si>
    <t>RealRadioJohn</t>
  </si>
  <si>
    <t>mundus01</t>
  </si>
  <si>
    <t>DJKASA36</t>
  </si>
  <si>
    <t>SatiricalMuse</t>
  </si>
  <si>
    <t>talalalsardy</t>
  </si>
  <si>
    <t>BeeNubian</t>
  </si>
  <si>
    <t>emilywemiIy</t>
  </si>
  <si>
    <t>bakrsabeeh</t>
  </si>
  <si>
    <t>A4_Hen</t>
  </si>
  <si>
    <t>dearmyastro</t>
  </si>
  <si>
    <t>starsnetwork28</t>
  </si>
  <si>
    <t>ChristSupremeMI</t>
  </si>
  <si>
    <t>Shockswift11</t>
  </si>
  <si>
    <t>ssobreltejado</t>
  </si>
  <si>
    <t>A_ZM55</t>
  </si>
  <si>
    <t>defcatofficial</t>
  </si>
  <si>
    <t>RaulWolfBruning</t>
  </si>
  <si>
    <t>BabyFNelsonPSN</t>
  </si>
  <si>
    <t>JackKnutsonJr</t>
  </si>
  <si>
    <t>AbuAseel32</t>
  </si>
  <si>
    <t>Toaad702</t>
  </si>
  <si>
    <t>saylksa</t>
  </si>
  <si>
    <t>MehmetATLl</t>
  </si>
  <si>
    <t>SmWagf</t>
  </si>
  <si>
    <t>ColorizeImages</t>
  </si>
  <si>
    <t>AidWonfel</t>
  </si>
  <si>
    <t>zhoushenJPfc</t>
  </si>
  <si>
    <t>trendsryder</t>
  </si>
  <si>
    <t>ismailesencann</t>
  </si>
  <si>
    <t>Kr4nkk</t>
  </si>
  <si>
    <t>HexMeridius369</t>
  </si>
  <si>
    <t>0xSalary</t>
  </si>
  <si>
    <t>kyb_eth</t>
  </si>
  <si>
    <t>NaturalCauzes</t>
  </si>
  <si>
    <t>Arab_charts</t>
  </si>
  <si>
    <t>AJ_Rider01</t>
  </si>
  <si>
    <t>XarkusTV</t>
  </si>
  <si>
    <t>_4WDClub</t>
  </si>
  <si>
    <t>Poundtoken</t>
  </si>
  <si>
    <t>mutsuki_ciel</t>
  </si>
  <si>
    <t>Lighter_xyz</t>
  </si>
  <si>
    <t>VilmaBonilla</t>
  </si>
  <si>
    <t>DavidDarling</t>
  </si>
  <si>
    <t>CenterIceClub</t>
  </si>
  <si>
    <t>h_habikomochi</t>
  </si>
  <si>
    <t>stalker_od</t>
  </si>
  <si>
    <t>uzawadayo</t>
  </si>
  <si>
    <t>0xSolarcurve</t>
  </si>
  <si>
    <t>BiGNiKKiANA</t>
  </si>
  <si>
    <t>amyfaithho</t>
  </si>
  <si>
    <t>malshaghar</t>
  </si>
  <si>
    <t>AntonyGuzmanSV</t>
  </si>
  <si>
    <t>DTConsultations</t>
  </si>
  <si>
    <t>rileytomasek</t>
  </si>
  <si>
    <t>MahanagarTimes_</t>
  </si>
  <si>
    <t>aoto_1022</t>
  </si>
  <si>
    <t>AtaruGomes</t>
  </si>
  <si>
    <t>OfficialDarriel</t>
  </si>
  <si>
    <t>tothestoics</t>
  </si>
  <si>
    <t>houseofmat_</t>
  </si>
  <si>
    <t>ssufiyankhan641</t>
  </si>
  <si>
    <t>cihatcel</t>
  </si>
  <si>
    <t>KidneyBea_n</t>
  </si>
  <si>
    <t>ptibra1</t>
  </si>
  <si>
    <t>JudoCrypto</t>
  </si>
  <si>
    <t>batman2423mia</t>
  </si>
  <si>
    <t>HatimElOtmani</t>
  </si>
  <si>
    <t>WpWJGt1U5Msmypb</t>
  </si>
  <si>
    <t>hige_mega_ne</t>
  </si>
  <si>
    <t>SatishShekar</t>
  </si>
  <si>
    <t>KangDaniel_7817</t>
  </si>
  <si>
    <t>enthcreations</t>
  </si>
  <si>
    <t>MikeQuill_</t>
  </si>
  <si>
    <t>ryu__mirage</t>
  </si>
  <si>
    <t>Madinah_Bus</t>
  </si>
  <si>
    <t>AtmPools</t>
  </si>
  <si>
    <t>Gh3siri</t>
  </si>
  <si>
    <t>lilynftart</t>
  </si>
  <si>
    <t>susumu59525428</t>
  </si>
  <si>
    <t>daun_ai</t>
  </si>
  <si>
    <t>amisecured</t>
  </si>
  <si>
    <t>PhilipBLee</t>
  </si>
  <si>
    <t>CoLassociates</t>
  </si>
  <si>
    <t>RealSeanBrosnan</t>
  </si>
  <si>
    <t>gregkauwe</t>
  </si>
  <si>
    <t>btrazzini</t>
  </si>
  <si>
    <t>Bosloh</t>
  </si>
  <si>
    <t>CrimsonRising</t>
  </si>
  <si>
    <t>ArupSoans</t>
  </si>
  <si>
    <t>JonKutsmeda</t>
  </si>
  <si>
    <t>ateixei</t>
  </si>
  <si>
    <t>aguado_dani</t>
  </si>
  <si>
    <t>shinribiyouYUKI</t>
  </si>
  <si>
    <t>cragglebear</t>
  </si>
  <si>
    <t>ChicFamTravels</t>
  </si>
  <si>
    <t>culturelost</t>
  </si>
  <si>
    <t>PaulFrambot</t>
  </si>
  <si>
    <t>MyRoadToWembley</t>
  </si>
  <si>
    <t>Marc_C_McGovern</t>
  </si>
  <si>
    <t>Rookicks_</t>
  </si>
  <si>
    <t>Maru_jigsaw</t>
  </si>
  <si>
    <t>Esrarengo666</t>
  </si>
  <si>
    <t>dhidaily</t>
  </si>
  <si>
    <t>RegnumCroatorum</t>
  </si>
  <si>
    <t>CA_Insider</t>
  </si>
  <si>
    <t>iDharmendraShah</t>
  </si>
  <si>
    <t>akazawayabrush</t>
  </si>
  <si>
    <t>AstraCripto</t>
  </si>
  <si>
    <t>pachnoc</t>
  </si>
  <si>
    <t>itstyson20</t>
  </si>
  <si>
    <t>Shirley_Temp1e</t>
  </si>
  <si>
    <t>cochinescu</t>
  </si>
  <si>
    <t>angus_tx</t>
  </si>
  <si>
    <t>NickVardy</t>
  </si>
  <si>
    <t>VoiceActorTiff</t>
  </si>
  <si>
    <t>sanai_kurita</t>
  </si>
  <si>
    <t>mariusu10</t>
  </si>
  <si>
    <t>EdreeceA</t>
  </si>
  <si>
    <t>tabebalencer</t>
  </si>
  <si>
    <t>jayacreates</t>
  </si>
  <si>
    <t>ssslumdunk</t>
  </si>
  <si>
    <t>adamjohnwhite</t>
  </si>
  <si>
    <t>chrisj_greene</t>
  </si>
  <si>
    <t>y0Lyte</t>
  </si>
  <si>
    <t>xiaonaitang000</t>
  </si>
  <si>
    <t>Assad_Isse</t>
  </si>
  <si>
    <t>DJ_StevO_</t>
  </si>
  <si>
    <t>TkMishal</t>
  </si>
  <si>
    <t>gxgxxz</t>
  </si>
  <si>
    <t>myspinny</t>
  </si>
  <si>
    <t>arianaunext</t>
  </si>
  <si>
    <t>MCBIslamicBank</t>
  </si>
  <si>
    <t>keyouknow</t>
  </si>
  <si>
    <t>PurgeTournament</t>
  </si>
  <si>
    <t>boymeetsharu</t>
  </si>
  <si>
    <t>Paula_Jedi</t>
  </si>
  <si>
    <t>thehobbydeals</t>
  </si>
  <si>
    <t>DharaShampa</t>
  </si>
  <si>
    <t>myDid_Fr</t>
  </si>
  <si>
    <t>YusufBWB</t>
  </si>
  <si>
    <t>marketmonkpicks</t>
  </si>
  <si>
    <t>karmagiordani</t>
  </si>
  <si>
    <t>garyashton</t>
  </si>
  <si>
    <t>VegasWorldInc</t>
  </si>
  <si>
    <t>gesteira</t>
  </si>
  <si>
    <t>ciesiolkiewicz</t>
  </si>
  <si>
    <t>iamrrr</t>
  </si>
  <si>
    <t>ProductFaculty</t>
  </si>
  <si>
    <t>CampSimchaUK</t>
  </si>
  <si>
    <t>nuddwalsh</t>
  </si>
  <si>
    <t>michael_johns_</t>
  </si>
  <si>
    <t>50KFeet</t>
  </si>
  <si>
    <t>davetrentadue</t>
  </si>
  <si>
    <t>AthEssentials</t>
  </si>
  <si>
    <t>ProkopyshynUA</t>
  </si>
  <si>
    <t>tradingnet_tr</t>
  </si>
  <si>
    <t>ashlynnsheaxxx</t>
  </si>
  <si>
    <t>fya49</t>
  </si>
  <si>
    <t>ghost_dimension</t>
  </si>
  <si>
    <t>henryimani_</t>
  </si>
  <si>
    <t>TheDamnSkippy</t>
  </si>
  <si>
    <t>TAMUTurtle</t>
  </si>
  <si>
    <t>KsaImmigration</t>
  </si>
  <si>
    <t>akatrav</t>
  </si>
  <si>
    <t>stepocampbell_</t>
  </si>
  <si>
    <t>0xRecruiter</t>
  </si>
  <si>
    <t>PrisonPostHost</t>
  </si>
  <si>
    <t>ShannonSheriff_</t>
  </si>
  <si>
    <t>SAMURAI_TEC48</t>
  </si>
  <si>
    <t>pixxiispring</t>
  </si>
  <si>
    <t>ahmadalbarjas</t>
  </si>
  <si>
    <t>PeterGilmarti12</t>
  </si>
  <si>
    <t>Brooke_collect</t>
  </si>
  <si>
    <t>KarlDDawson</t>
  </si>
  <si>
    <t>DrNikkiPhDSME</t>
  </si>
  <si>
    <t>NoahWWall</t>
  </si>
  <si>
    <t>ErkinDoygun</t>
  </si>
  <si>
    <t>tombutlerbowdon</t>
  </si>
  <si>
    <t>ResourceWorld</t>
  </si>
  <si>
    <t>SorareMonkey</t>
  </si>
  <si>
    <t>sfcreaney</t>
  </si>
  <si>
    <t>GoldBlakex</t>
  </si>
  <si>
    <t>FaizanQurashi</t>
  </si>
  <si>
    <t>RezaJafery</t>
  </si>
  <si>
    <t>Ijasjo</t>
  </si>
  <si>
    <t>DaminiKSharma</t>
  </si>
  <si>
    <t>citlanx</t>
  </si>
  <si>
    <t>EarthsJedi</t>
  </si>
  <si>
    <t>alsimeee</t>
  </si>
  <si>
    <t>ivomelders</t>
  </si>
  <si>
    <t>omerdumanapd</t>
  </si>
  <si>
    <t>S3Postraumaticx</t>
  </si>
  <si>
    <t>clearmind67</t>
  </si>
  <si>
    <t>yonago_style</t>
  </si>
  <si>
    <t>TelcoDR</t>
  </si>
  <si>
    <t>Coolbreeze_YT</t>
  </si>
  <si>
    <t>LIna139977</t>
  </si>
  <si>
    <t>XRPeaceOfMind</t>
  </si>
  <si>
    <t>torgersonracing</t>
  </si>
  <si>
    <t>futanyudo</t>
  </si>
  <si>
    <t>CryptoSkyWolf</t>
  </si>
  <si>
    <t>JustJoels</t>
  </si>
  <si>
    <t>SmellyCrypto57</t>
  </si>
  <si>
    <t>E404_Red</t>
  </si>
  <si>
    <t>UAE50_2021b</t>
  </si>
  <si>
    <t>au5Gch</t>
  </si>
  <si>
    <t>yamfore</t>
  </si>
  <si>
    <t>JudithD_NYCGirl</t>
  </si>
  <si>
    <t>ArtRalgo</t>
  </si>
  <si>
    <t>xiaoatao6</t>
  </si>
  <si>
    <t>chintaikan_mk</t>
  </si>
  <si>
    <t>ChrisB_Chambers</t>
  </si>
  <si>
    <t>iamdeundre</t>
  </si>
  <si>
    <t>EmilienDeFalco</t>
  </si>
  <si>
    <t>ChantaeVetrice</t>
  </si>
  <si>
    <t>shafiihamidu</t>
  </si>
  <si>
    <t>EddRiivera</t>
  </si>
  <si>
    <t>MuneeraAlmulhim</t>
  </si>
  <si>
    <t>ALABDEH2030</t>
  </si>
  <si>
    <t>yuta_slime315</t>
  </si>
  <si>
    <t>H2sayn</t>
  </si>
  <si>
    <t>f__202</t>
  </si>
  <si>
    <t>susanzare_de</t>
  </si>
  <si>
    <t>phnxnico</t>
  </si>
  <si>
    <t>ragamuffinAyu</t>
  </si>
  <si>
    <t>a00966011</t>
  </si>
  <si>
    <t>ShawnReimerdes</t>
  </si>
  <si>
    <t>SaitaAlpha</t>
  </si>
  <si>
    <t>achikuan</t>
  </si>
  <si>
    <t>SomilNahata</t>
  </si>
  <si>
    <t>SarvasvKulpati</t>
  </si>
  <si>
    <t>ElchinMeh</t>
  </si>
  <si>
    <t>HATAKE_awaJ</t>
  </si>
  <si>
    <t>yoiyuki_ch</t>
  </si>
  <si>
    <t>TheMirrorIndia1</t>
  </si>
  <si>
    <t>ksevillareport</t>
  </si>
  <si>
    <t>krummsens</t>
  </si>
  <si>
    <t>0xGokul_</t>
  </si>
  <si>
    <t>duga_review</t>
  </si>
  <si>
    <t>citehxen</t>
  </si>
  <si>
    <t>thee_nftscout</t>
  </si>
  <si>
    <t>TAWSnft</t>
  </si>
  <si>
    <t>SFCAPONTE1</t>
  </si>
  <si>
    <t>RDickinson</t>
  </si>
  <si>
    <t>kawatake</t>
  </si>
  <si>
    <t>BlaineHenryTFL</t>
  </si>
  <si>
    <t>wholesale2b</t>
  </si>
  <si>
    <t>HibaAlKawas</t>
  </si>
  <si>
    <t>poshover</t>
  </si>
  <si>
    <t>Earl0x</t>
  </si>
  <si>
    <t>Natsumi_LEN</t>
  </si>
  <si>
    <t>CancunActivo</t>
  </si>
  <si>
    <t>m00sv1</t>
  </si>
  <si>
    <t>Phil39618</t>
  </si>
  <si>
    <t>DeuceLRiley</t>
  </si>
  <si>
    <t>Axlek</t>
  </si>
  <si>
    <t>imanvaez</t>
  </si>
  <si>
    <t>Cohort_Of_Hope</t>
  </si>
  <si>
    <t>ClaudeCimeus</t>
  </si>
  <si>
    <t>Winning165</t>
  </si>
  <si>
    <t>karimwael8</t>
  </si>
  <si>
    <t>tachikawatimes</t>
  </si>
  <si>
    <t>yonas_tadesse_</t>
  </si>
  <si>
    <t>ilyasmansoor2</t>
  </si>
  <si>
    <t>jdennehy_writes</t>
  </si>
  <si>
    <t>nixxholas</t>
  </si>
  <si>
    <t>a_ayaka65</t>
  </si>
  <si>
    <t>TheMotoKing1</t>
  </si>
  <si>
    <t>haha_bou</t>
  </si>
  <si>
    <t>BachirSoHumble</t>
  </si>
  <si>
    <t>gara01010</t>
  </si>
  <si>
    <t>s12_gmg</t>
  </si>
  <si>
    <t>rodriguezresell</t>
  </si>
  <si>
    <t>JohanCeline</t>
  </si>
  <si>
    <t>TS_runa26</t>
  </si>
  <si>
    <t>yairbissor</t>
  </si>
  <si>
    <t>youthndour</t>
  </si>
  <si>
    <t>Bikers4Ukraine</t>
  </si>
  <si>
    <t>dangaron</t>
  </si>
  <si>
    <t>LEDFlashing</t>
  </si>
  <si>
    <t>sameepsi</t>
  </si>
  <si>
    <t>kazuky111</t>
  </si>
  <si>
    <t>Byulbram</t>
  </si>
  <si>
    <t>oddmutou</t>
  </si>
  <si>
    <t>claudijd</t>
  </si>
  <si>
    <t>shakeel4xi</t>
  </si>
  <si>
    <t>ChrisPlacko</t>
  </si>
  <si>
    <t>JeffChicken09</t>
  </si>
  <si>
    <t>n0545972590</t>
  </si>
  <si>
    <t>dave_natu</t>
  </si>
  <si>
    <t>Rwaleed15</t>
  </si>
  <si>
    <t>artbythumbs</t>
  </si>
  <si>
    <t>william_gumede</t>
  </si>
  <si>
    <t>DanMakesGames_</t>
  </si>
  <si>
    <t>mexistorico</t>
  </si>
  <si>
    <t>BAF970</t>
  </si>
  <si>
    <t>amgad_mk</t>
  </si>
  <si>
    <t>m_f_7b</t>
  </si>
  <si>
    <t>sapirlipkin</t>
  </si>
  <si>
    <t>WitThatFuccShid</t>
  </si>
  <si>
    <t>notbradyy</t>
  </si>
  <si>
    <t>7lucaaa</t>
  </si>
  <si>
    <t>kyleisbased</t>
  </si>
  <si>
    <t>SkullyVibes</t>
  </si>
  <si>
    <t>Jerry44939</t>
  </si>
  <si>
    <t>PropertyHelp4U</t>
  </si>
  <si>
    <t>KATZNESS</t>
  </si>
  <si>
    <t>TAUauction</t>
  </si>
  <si>
    <t>Stanfil81342589</t>
  </si>
  <si>
    <t>nikibinuts</t>
  </si>
  <si>
    <t>filippo_arcieri</t>
  </si>
  <si>
    <t>luis_sancho</t>
  </si>
  <si>
    <t>LadyFiLahLah</t>
  </si>
  <si>
    <t>ScrewMagazineTM</t>
  </si>
  <si>
    <t>Dcsprinks</t>
  </si>
  <si>
    <t>ISATITIN</t>
  </si>
  <si>
    <t>indian_link</t>
  </si>
  <si>
    <t>Lord_Epyawn</t>
  </si>
  <si>
    <t>jakeryanshein</t>
  </si>
  <si>
    <t>SandyPlashkes</t>
  </si>
  <si>
    <t>Dyl_Morrow</t>
  </si>
  <si>
    <t>zazpowered</t>
  </si>
  <si>
    <t>FrankMaldonad30</t>
  </si>
  <si>
    <t>cuobiezi</t>
  </si>
  <si>
    <t>ThePeaceDealer</t>
  </si>
  <si>
    <t>sas_ellie</t>
  </si>
  <si>
    <t>Symphony_Hale</t>
  </si>
  <si>
    <t>TSformalari</t>
  </si>
  <si>
    <t>kahlidp0</t>
  </si>
  <si>
    <t>smileguardian</t>
  </si>
  <si>
    <t>GarbageThoughtz</t>
  </si>
  <si>
    <t>JoshuaHightART</t>
  </si>
  <si>
    <t>BreednetNews</t>
  </si>
  <si>
    <t>nokonoko_gold</t>
  </si>
  <si>
    <t>mashiro014158</t>
  </si>
  <si>
    <t>asamurasohey</t>
  </si>
  <si>
    <t>RBecauseBTC</t>
  </si>
  <si>
    <t>tsdwsp</t>
  </si>
  <si>
    <t>SojiroNishi</t>
  </si>
  <si>
    <t>EstolanoArby</t>
  </si>
  <si>
    <t>0xBBrainz</t>
  </si>
  <si>
    <t>Bitcorse</t>
  </si>
  <si>
    <t>HyFlyers_GC</t>
  </si>
  <si>
    <t>HatirlaTurkiye</t>
  </si>
  <si>
    <t>aicono</t>
  </si>
  <si>
    <t>applesorce</t>
  </si>
  <si>
    <t>dexma</t>
  </si>
  <si>
    <t>KellyJaye</t>
  </si>
  <si>
    <t>AnswerFancher</t>
  </si>
  <si>
    <t>GunesTurac</t>
  </si>
  <si>
    <t>Yusuke_Yamamoto</t>
  </si>
  <si>
    <t>MuhaSRK</t>
  </si>
  <si>
    <t>analau_al</t>
  </si>
  <si>
    <t>JtSuarezF</t>
  </si>
  <si>
    <t>MissionCashflow</t>
  </si>
  <si>
    <t>misatoA528</t>
  </si>
  <si>
    <t>AlYourPalster</t>
  </si>
  <si>
    <t>mohwes_alali</t>
  </si>
  <si>
    <t>DakotaSidwell</t>
  </si>
  <si>
    <t>TSportline</t>
  </si>
  <si>
    <t>antialsaoud</t>
  </si>
  <si>
    <t>leilua18</t>
  </si>
  <si>
    <t>Cez123092</t>
  </si>
  <si>
    <t>bumohamed63</t>
  </si>
  <si>
    <t>EK1GamingTV</t>
  </si>
  <si>
    <t>ChinaCuponsBR</t>
  </si>
  <si>
    <t>Native_Mvmt</t>
  </si>
  <si>
    <t>BravoLover_</t>
  </si>
  <si>
    <t>sciencebyjae</t>
  </si>
  <si>
    <t>RyomitanX1231</t>
  </si>
  <si>
    <t>effutrollme</t>
  </si>
  <si>
    <t>illiquidesq</t>
  </si>
  <si>
    <t>MetaverseSanta</t>
  </si>
  <si>
    <t>Cricktjunoon</t>
  </si>
  <si>
    <t>FloppyLabs</t>
  </si>
  <si>
    <t>HickmanJkaem13</t>
  </si>
  <si>
    <t>0xYSZizy777</t>
  </si>
  <si>
    <t>jasonmdesimone</t>
  </si>
  <si>
    <t>aniwarsofficial</t>
  </si>
  <si>
    <t>VanVey99</t>
  </si>
  <si>
    <t>jpegflipflops</t>
  </si>
  <si>
    <t>Citcat007</t>
  </si>
  <si>
    <t>imfluesterkanal</t>
  </si>
  <si>
    <t>amazechristianl</t>
  </si>
  <si>
    <t>TedDixon</t>
  </si>
  <si>
    <t>antoon619</t>
  </si>
  <si>
    <t>refinekaz</t>
  </si>
  <si>
    <t>yujiri</t>
  </si>
  <si>
    <t>LeoAlvvesBR</t>
  </si>
  <si>
    <t>SoloTimberFrame</t>
  </si>
  <si>
    <t>Loso_Boogie</t>
  </si>
  <si>
    <t>aeyal1</t>
  </si>
  <si>
    <t>JDefrocourt</t>
  </si>
  <si>
    <t>RetroRech</t>
  </si>
  <si>
    <t>johnbuilds</t>
  </si>
  <si>
    <t>vip7855</t>
  </si>
  <si>
    <t>jun19810404</t>
  </si>
  <si>
    <t>chr1sfleming</t>
  </si>
  <si>
    <t>Mo7ammed_k</t>
  </si>
  <si>
    <t>yoshi_futo</t>
  </si>
  <si>
    <t>DeenJada</t>
  </si>
  <si>
    <t>BBeutah</t>
  </si>
  <si>
    <t>Notorious_Nava</t>
  </si>
  <si>
    <t>MasaMochida</t>
  </si>
  <si>
    <t>stockport_uff</t>
  </si>
  <si>
    <t>RealJamesHarris</t>
  </si>
  <si>
    <t>ZortsSports</t>
  </si>
  <si>
    <t>Nambonoo</t>
  </si>
  <si>
    <t>shravansinghbjp</t>
  </si>
  <si>
    <t>Salmankhattak08</t>
  </si>
  <si>
    <t>yoshi_5300</t>
  </si>
  <si>
    <t>quantpedia</t>
  </si>
  <si>
    <t>femaleleaders50</t>
  </si>
  <si>
    <t>glody25</t>
  </si>
  <si>
    <t>Eastern_RCC</t>
  </si>
  <si>
    <t>qarintEn</t>
  </si>
  <si>
    <t>MrWilliamsPreK</t>
  </si>
  <si>
    <t>guytw0</t>
  </si>
  <si>
    <t>xRukarukachanx</t>
  </si>
  <si>
    <t>Qnas555Q</t>
  </si>
  <si>
    <t>thedaileylight</t>
  </si>
  <si>
    <t>HukuksalMood</t>
  </si>
  <si>
    <t>seflless</t>
  </si>
  <si>
    <t>gregoriocreates</t>
  </si>
  <si>
    <t>matt_mamigonian</t>
  </si>
  <si>
    <t>johnanewquist</t>
  </si>
  <si>
    <t>manaqvi</t>
  </si>
  <si>
    <t>th21_cooperd</t>
  </si>
  <si>
    <t>simonmckellar</t>
  </si>
  <si>
    <t>AndresZamriver</t>
  </si>
  <si>
    <t>johnreichardwes</t>
  </si>
  <si>
    <t>IanKnight35</t>
  </si>
  <si>
    <t>AJ_1899</t>
  </si>
  <si>
    <t>fly_foxes</t>
  </si>
  <si>
    <t>MTTVINDIA</t>
  </si>
  <si>
    <t>TheReckonist</t>
  </si>
  <si>
    <t>praticagemdobr</t>
  </si>
  <si>
    <t>Crypt0_Kaiju</t>
  </si>
  <si>
    <t>tiredofhate1</t>
  </si>
  <si>
    <t>MisterManpower1</t>
  </si>
  <si>
    <t>sarubeats2020</t>
  </si>
  <si>
    <t>obartuin</t>
  </si>
  <si>
    <t>snacknok</t>
  </si>
  <si>
    <t>richardhblanco</t>
  </si>
  <si>
    <t>MorgensternNJ</t>
  </si>
  <si>
    <t>OpheliaJonssen</t>
  </si>
  <si>
    <t>kouhei_ikenishi</t>
  </si>
  <si>
    <t>yohei001</t>
  </si>
  <si>
    <t>seedor_io</t>
  </si>
  <si>
    <t>MoCoolio</t>
  </si>
  <si>
    <t>jprittee_</t>
  </si>
  <si>
    <t>LapineDeLaTerre</t>
  </si>
  <si>
    <t>mostwntedashley</t>
  </si>
  <si>
    <t>YumenoLicorice</t>
  </si>
  <si>
    <t>melmelone2</t>
  </si>
  <si>
    <t>CanyonOf_Islam3</t>
  </si>
  <si>
    <t>Eilert</t>
  </si>
  <si>
    <t>Baldassano</t>
  </si>
  <si>
    <t>fflglobal</t>
  </si>
  <si>
    <t>KiieranSmith</t>
  </si>
  <si>
    <t>zinfactory</t>
  </si>
  <si>
    <t>ALHAJRINASER</t>
  </si>
  <si>
    <t>hellojoie</t>
  </si>
  <si>
    <t>tbdnonymous</t>
  </si>
  <si>
    <t>zzzhelt</t>
  </si>
  <si>
    <t>InvezzPortal</t>
  </si>
  <si>
    <t>ArndtVogel</t>
  </si>
  <si>
    <t>tlctrust</t>
  </si>
  <si>
    <t>panran101</t>
  </si>
  <si>
    <t>timriah</t>
  </si>
  <si>
    <t>edelman215</t>
  </si>
  <si>
    <t>i_robo_japan</t>
  </si>
  <si>
    <t>santysharma09</t>
  </si>
  <si>
    <t>nicktohme</t>
  </si>
  <si>
    <t>loopsence</t>
  </si>
  <si>
    <t>nogizaka46mai17</t>
  </si>
  <si>
    <t>obay_bin_ahmad4</t>
  </si>
  <si>
    <t>wendy_genius</t>
  </si>
  <si>
    <t>DaniahTrabzuni</t>
  </si>
  <si>
    <t>dave60298344</t>
  </si>
  <si>
    <t>qmFbOhU87QHvzMA</t>
  </si>
  <si>
    <t>GreedyEmma</t>
  </si>
  <si>
    <t>truthmattersla</t>
  </si>
  <si>
    <t>tahseenmush</t>
  </si>
  <si>
    <t>dg_kikushu</t>
  </si>
  <si>
    <t>SHIBaInu_QUEEN</t>
  </si>
  <si>
    <t>LEAKSKII</t>
  </si>
  <si>
    <t>batuhan_buke</t>
  </si>
  <si>
    <t>lamansineta</t>
  </si>
  <si>
    <t>Bot21Trader</t>
  </si>
  <si>
    <t>NEXtMinnieTeena</t>
  </si>
  <si>
    <t>malekanoms</t>
  </si>
  <si>
    <t>vitiligowoman</t>
  </si>
  <si>
    <t>Kevin0601</t>
  </si>
  <si>
    <t>arboristgdl</t>
  </si>
  <si>
    <t>massfa</t>
  </si>
  <si>
    <t>gabsxrosex</t>
  </si>
  <si>
    <t>ProfBMeshram</t>
  </si>
  <si>
    <t>sengoku_koba</t>
  </si>
  <si>
    <t>IamSeVen0</t>
  </si>
  <si>
    <t>hikoukai_naisyo</t>
  </si>
  <si>
    <t>Mansooor_PTI</t>
  </si>
  <si>
    <t>Speclizer_</t>
  </si>
  <si>
    <t>TigerMike15</t>
  </si>
  <si>
    <t>boiler_store</t>
  </si>
  <si>
    <t>TTA_NewsNetwork</t>
  </si>
  <si>
    <t>ablakadjigui</t>
  </si>
  <si>
    <t>JamesMcDEGEN</t>
  </si>
  <si>
    <t>DailyCountryVid</t>
  </si>
  <si>
    <t>Jeff29340275</t>
  </si>
  <si>
    <t>MIST_art_</t>
  </si>
  <si>
    <t>AngryPenguinsC</t>
  </si>
  <si>
    <t>EnsCEO</t>
  </si>
  <si>
    <t>jointheorigami</t>
  </si>
  <si>
    <t>olhonasapostas</t>
  </si>
  <si>
    <t>Naricchi</t>
  </si>
  <si>
    <t>nursejennifer</t>
  </si>
  <si>
    <t>elevatorshoes</t>
  </si>
  <si>
    <t>ElectricRaph</t>
  </si>
  <si>
    <t>Hes_Valid</t>
  </si>
  <si>
    <t>BMampaka</t>
  </si>
  <si>
    <t>RyanLeeGray</t>
  </si>
  <si>
    <t>twairqimohammed</t>
  </si>
  <si>
    <t>JHCA1</t>
  </si>
  <si>
    <t>Rickkaufman07</t>
  </si>
  <si>
    <t>ZUs64Ru90ridi6Y</t>
  </si>
  <si>
    <t>football_leb</t>
  </si>
  <si>
    <t>RacingsimK</t>
  </si>
  <si>
    <t>PengwinLinux</t>
  </si>
  <si>
    <t>SeinaNabatame</t>
  </si>
  <si>
    <t>pauhei_saunner</t>
  </si>
  <si>
    <t>Sutomitsu_Satan</t>
  </si>
  <si>
    <t>TheDeedStack</t>
  </si>
  <si>
    <t>kritinovastore</t>
  </si>
  <si>
    <t>Nekogingy</t>
  </si>
  <si>
    <t>cillerofficial</t>
  </si>
  <si>
    <t>belikehats</t>
  </si>
  <si>
    <t>GreenStix_V2</t>
  </si>
  <si>
    <t>stopabolicion</t>
  </si>
  <si>
    <t>nazho</t>
  </si>
  <si>
    <t>otakusmokenbrew</t>
  </si>
  <si>
    <t>DreJunglez</t>
  </si>
  <si>
    <t>0xJMH</t>
  </si>
  <si>
    <t>Bopper05</t>
  </si>
  <si>
    <t>R_Mohr</t>
  </si>
  <si>
    <t>xotierrahamm</t>
  </si>
  <si>
    <t>i_mnora</t>
  </si>
  <si>
    <t>Moarvolume</t>
  </si>
  <si>
    <t>kayropraktik</t>
  </si>
  <si>
    <t>Jeni_Pepen</t>
  </si>
  <si>
    <t>withhimu</t>
  </si>
  <si>
    <t>frogagent</t>
  </si>
  <si>
    <t>Gena_I_Gorlin</t>
  </si>
  <si>
    <t>HollowHQ</t>
  </si>
  <si>
    <t>CoffeeBeans_eth</t>
  </si>
  <si>
    <t>MoeOCMs</t>
  </si>
  <si>
    <t>IsolatedRose__</t>
  </si>
  <si>
    <t>Hittin_res</t>
  </si>
  <si>
    <t>ProudPatriot60</t>
  </si>
  <si>
    <t>PaulReeves_TCG</t>
  </si>
  <si>
    <t>AllianzsfCare</t>
  </si>
  <si>
    <t>kaeruSAN_333</t>
  </si>
  <si>
    <t>ShibainuOji</t>
  </si>
  <si>
    <t>LeGourmandNFT</t>
  </si>
  <si>
    <t>StayingHecka</t>
  </si>
  <si>
    <t>gustavo8balls</t>
  </si>
  <si>
    <t>umutelmas</t>
  </si>
  <si>
    <t>Pravashdey</t>
  </si>
  <si>
    <t>EBSirBoss</t>
  </si>
  <si>
    <t>engin_lofca</t>
  </si>
  <si>
    <t>gokselozardali</t>
  </si>
  <si>
    <t>sammybauch</t>
  </si>
  <si>
    <t>touqeersatti65</t>
  </si>
  <si>
    <t>LinaMurrNehme</t>
  </si>
  <si>
    <t>zdackk</t>
  </si>
  <si>
    <t>RobertRayMusic</t>
  </si>
  <si>
    <t>TateFootball</t>
  </si>
  <si>
    <t>satingurl</t>
  </si>
  <si>
    <t>UsamaAlRahbi</t>
  </si>
  <si>
    <t>Amit_sharmabjp</t>
  </si>
  <si>
    <t>AQERGULF</t>
  </si>
  <si>
    <t>RobinCartel</t>
  </si>
  <si>
    <t>AmitTiwariBjp93</t>
  </si>
  <si>
    <t>UbaldoHervas</t>
  </si>
  <si>
    <t>ForeignPressUSA</t>
  </si>
  <si>
    <t>tok0u</t>
  </si>
  <si>
    <t>SimkinStepan</t>
  </si>
  <si>
    <t>g_is_us</t>
  </si>
  <si>
    <t>Plaxtico_</t>
  </si>
  <si>
    <t>GraphiteSergal</t>
  </si>
  <si>
    <t>AnA_podo_radiki</t>
  </si>
  <si>
    <t>___rikh</t>
  </si>
  <si>
    <t>highcareSA</t>
  </si>
  <si>
    <t>DavidNC__AV</t>
  </si>
  <si>
    <t>BeastMarketer</t>
  </si>
  <si>
    <t>outinginsect</t>
  </si>
  <si>
    <t>amajiro1171</t>
  </si>
  <si>
    <t>jeromearmstrong</t>
  </si>
  <si>
    <t>camisade</t>
  </si>
  <si>
    <t>rodrigobethlem</t>
  </si>
  <si>
    <t>ikjow</t>
  </si>
  <si>
    <t>AngelinaLawton</t>
  </si>
  <si>
    <t>PancreaticCell</t>
  </si>
  <si>
    <t>savaaricars</t>
  </si>
  <si>
    <t>adrianrbravo</t>
  </si>
  <si>
    <t>FreedomForMD</t>
  </si>
  <si>
    <t>JJFX_MULTIMEDIA</t>
  </si>
  <si>
    <t>SelChapa</t>
  </si>
  <si>
    <t>ThinkerMichelle</t>
  </si>
  <si>
    <t>voteblueglobal</t>
  </si>
  <si>
    <t>SachaVoice</t>
  </si>
  <si>
    <t>MSJoyce516248</t>
  </si>
  <si>
    <t>ChazTaylor713</t>
  </si>
  <si>
    <t>bierlingm</t>
  </si>
  <si>
    <t>Neka_Games</t>
  </si>
  <si>
    <t>beegoodmusic</t>
  </si>
  <si>
    <t>evan_willsmore</t>
  </si>
  <si>
    <t>jodieannalder</t>
  </si>
  <si>
    <t>code_savant</t>
  </si>
  <si>
    <t>Ela_asaithambi</t>
  </si>
  <si>
    <t>inunoray_da_1</t>
  </si>
  <si>
    <t>DrKhalidSaleem3</t>
  </si>
  <si>
    <t>INEkome_8000</t>
  </si>
  <si>
    <t>hisato4580</t>
  </si>
  <si>
    <t>NdukaAnthonyA</t>
  </si>
  <si>
    <t>tomokitsuda</t>
  </si>
  <si>
    <t>Mohnoriahmed</t>
  </si>
  <si>
    <t>nageshgujjar04</t>
  </si>
  <si>
    <t>cawned</t>
  </si>
  <si>
    <t>Ozzyshimo</t>
  </si>
  <si>
    <t>ii7sasmias</t>
  </si>
  <si>
    <t>Afaf77776</t>
  </si>
  <si>
    <t>GwendalBrossard</t>
  </si>
  <si>
    <t>CryptoJunior_</t>
  </si>
  <si>
    <t>paragramtw</t>
  </si>
  <si>
    <t>rosscohen</t>
  </si>
  <si>
    <t>michellecberry</t>
  </si>
  <si>
    <t>ZixtelLtd</t>
  </si>
  <si>
    <t>RichardsonDx</t>
  </si>
  <si>
    <t>brainbiohacking</t>
  </si>
  <si>
    <t>MichaelCarychao</t>
  </si>
  <si>
    <t>fjames56</t>
  </si>
  <si>
    <t>xhoop</t>
  </si>
  <si>
    <t>SQNSport</t>
  </si>
  <si>
    <t>thirdcoastgems</t>
  </si>
  <si>
    <t>KAlhammadi88</t>
  </si>
  <si>
    <t>pattybritton2</t>
  </si>
  <si>
    <t>yakata_il</t>
  </si>
  <si>
    <t>MichaelFuerst8</t>
  </si>
  <si>
    <t>EmergeArkansas</t>
  </si>
  <si>
    <t>menscosme_zigen</t>
  </si>
  <si>
    <t>zBxS_x</t>
  </si>
  <si>
    <t>Sportasyoffl</t>
  </si>
  <si>
    <t>PinkArtist5</t>
  </si>
  <si>
    <t>arata_db</t>
  </si>
  <si>
    <t>BiboxIndia</t>
  </si>
  <si>
    <t>dredelevingne</t>
  </si>
  <si>
    <t>MariyaSha888</t>
  </si>
  <si>
    <t>littlememzz</t>
  </si>
  <si>
    <t>jdowdell</t>
  </si>
  <si>
    <t>joeygallinal</t>
  </si>
  <si>
    <t>Quikolas17</t>
  </si>
  <si>
    <t>TheNateProject</t>
  </si>
  <si>
    <t>AngelaWalshTX</t>
  </si>
  <si>
    <t>string1979</t>
  </si>
  <si>
    <t>TraceGains</t>
  </si>
  <si>
    <t>gianncarloduran</t>
  </si>
  <si>
    <t>mikekeatinglaw</t>
  </si>
  <si>
    <t>DarkPulse771905</t>
  </si>
  <si>
    <t>Mio_nee</t>
  </si>
  <si>
    <t>AlexSibila</t>
  </si>
  <si>
    <t>jordankdalton</t>
  </si>
  <si>
    <t>_mistressofdark</t>
  </si>
  <si>
    <t>keiko_fukuichi</t>
  </si>
  <si>
    <t>PG_Lee_80s_Baby</t>
  </si>
  <si>
    <t>almugbli</t>
  </si>
  <si>
    <t>jase1129</t>
  </si>
  <si>
    <t>zohor_aljohani</t>
  </si>
  <si>
    <t>GeorgeLeeBaker</t>
  </si>
  <si>
    <t>O_bahashwan</t>
  </si>
  <si>
    <t>alaskar_abd</t>
  </si>
  <si>
    <t>armrepcoe</t>
  </si>
  <si>
    <t>aaron_fromdc</t>
  </si>
  <si>
    <t>ptsandstampex</t>
  </si>
  <si>
    <t>realsmacka1k</t>
  </si>
  <si>
    <t>yuasoredeiinoda</t>
  </si>
  <si>
    <t>Khatiwada_S</t>
  </si>
  <si>
    <t>Girl_Clicks</t>
  </si>
  <si>
    <t>angler_yuto</t>
  </si>
  <si>
    <t>GulamAliKhatana</t>
  </si>
  <si>
    <t>jinyounga229</t>
  </si>
  <si>
    <t>anneoftigirls</t>
  </si>
  <si>
    <t>archiebangfilms</t>
  </si>
  <si>
    <t>schizoxbt</t>
  </si>
  <si>
    <t>overdrive3249</t>
  </si>
  <si>
    <t>RCDE_info</t>
  </si>
  <si>
    <t>ThnkVNext</t>
  </si>
  <si>
    <t>thorstone137</t>
  </si>
  <si>
    <t>MicheleLewis</t>
  </si>
  <si>
    <t>SDaviesLaird</t>
  </si>
  <si>
    <t>JasonTurchin</t>
  </si>
  <si>
    <t>PhoenixSeminary</t>
  </si>
  <si>
    <t>paulinoungosiii</t>
  </si>
  <si>
    <t>lets_truck</t>
  </si>
  <si>
    <t>Domofavors</t>
  </si>
  <si>
    <t>omerfaikanli</t>
  </si>
  <si>
    <t>bandars0</t>
  </si>
  <si>
    <t>azeb15</t>
  </si>
  <si>
    <t>zsmasher</t>
  </si>
  <si>
    <t>EducationUSA_GT</t>
  </si>
  <si>
    <t>ibrahimalaa_</t>
  </si>
  <si>
    <t>AntbenBen</t>
  </si>
  <si>
    <t>Trav4FL</t>
  </si>
  <si>
    <t>OlsonGeneva</t>
  </si>
  <si>
    <t>nervecentrehq</t>
  </si>
  <si>
    <t>BriInMN</t>
  </si>
  <si>
    <t>Fantastic_MrSTX</t>
  </si>
  <si>
    <t>TroopsHomeUS</t>
  </si>
  <si>
    <t>DrBaeltz_otaru</t>
  </si>
  <si>
    <t>KefasBrandUg</t>
  </si>
  <si>
    <t>RADIALTIRAQ</t>
  </si>
  <si>
    <t>canseItan</t>
  </si>
  <si>
    <t>ErVinodNautiyal</t>
  </si>
  <si>
    <t>ihgundogantr</t>
  </si>
  <si>
    <t>XavierQ34965229</t>
  </si>
  <si>
    <t>artatak_io</t>
  </si>
  <si>
    <t>SeekerofYahweh</t>
  </si>
  <si>
    <t>atdrh69</t>
  </si>
  <si>
    <t>DividendsLibre</t>
  </si>
  <si>
    <t>EGGisBACK3</t>
  </si>
  <si>
    <t>RealTradeMaster</t>
  </si>
  <si>
    <t>TuTiaSandra</t>
  </si>
  <si>
    <t>DanQayyum</t>
  </si>
  <si>
    <t>AdamBarry81</t>
  </si>
  <si>
    <t>mohafawzan</t>
  </si>
  <si>
    <t>semajregah</t>
  </si>
  <si>
    <t>0xOddrey</t>
  </si>
  <si>
    <t>fox_tail_0706</t>
  </si>
  <si>
    <t>studioparfait</t>
  </si>
  <si>
    <t>TuckBeck</t>
  </si>
  <si>
    <t>wadelentz</t>
  </si>
  <si>
    <t>ibrahim_gobelek</t>
  </si>
  <si>
    <t>weda3eh</t>
  </si>
  <si>
    <t>tozkaldirann</t>
  </si>
  <si>
    <t>tylerbuchea</t>
  </si>
  <si>
    <t>mfresow</t>
  </si>
  <si>
    <t>espressonews_gr</t>
  </si>
  <si>
    <t>gvenugopalan</t>
  </si>
  <si>
    <t>shar_f</t>
  </si>
  <si>
    <t>RevDrJestus</t>
  </si>
  <si>
    <t>SethDenson</t>
  </si>
  <si>
    <t>dom_kwok</t>
  </si>
  <si>
    <t>WaleedHh5</t>
  </si>
  <si>
    <t>yottacc</t>
  </si>
  <si>
    <t>TincherLadner</t>
  </si>
  <si>
    <t>QUARTUS</t>
  </si>
  <si>
    <t>fc_motown</t>
  </si>
  <si>
    <t>FehmiParhan</t>
  </si>
  <si>
    <t>zanpa_official</t>
  </si>
  <si>
    <t>hakotaxi</t>
  </si>
  <si>
    <t>cinnabaron</t>
  </si>
  <si>
    <t>burakcimuslu</t>
  </si>
  <si>
    <t>Wolfirsg</t>
  </si>
  <si>
    <t>tom21022</t>
  </si>
  <si>
    <t>melty_adorable</t>
  </si>
  <si>
    <t>420pharaoh</t>
  </si>
  <si>
    <t>0xBeasty</t>
  </si>
  <si>
    <t>NFT_Balloooons</t>
  </si>
  <si>
    <t>calamarc</t>
  </si>
  <si>
    <t>sampaddock</t>
  </si>
  <si>
    <t>mbmotorspt</t>
  </si>
  <si>
    <t>RoshanKotla</t>
  </si>
  <si>
    <t>Kyreeoliver</t>
  </si>
  <si>
    <t>mitsuhiro0623</t>
  </si>
  <si>
    <t>ohgisawa_yzn</t>
  </si>
  <si>
    <t>douglas5102</t>
  </si>
  <si>
    <t>IfeIfeolarinde</t>
  </si>
  <si>
    <t>aamalbaiz</t>
  </si>
  <si>
    <t>vriparbelli</t>
  </si>
  <si>
    <t>Legitmategamerz</t>
  </si>
  <si>
    <t>anesterova2</t>
  </si>
  <si>
    <t>v0nlux</t>
  </si>
  <si>
    <t>Maikillos</t>
  </si>
  <si>
    <t>nakasonemegumi</t>
  </si>
  <si>
    <t>howiestape</t>
  </si>
  <si>
    <t>ShinyRyuji</t>
  </si>
  <si>
    <t>0xexodia</t>
  </si>
  <si>
    <t>HighPeaks77</t>
  </si>
  <si>
    <t>MasonRizz</t>
  </si>
  <si>
    <t>ALSAMLAH</t>
  </si>
  <si>
    <t>kristo_josip</t>
  </si>
  <si>
    <t>RevRDracoAuthor</t>
  </si>
  <si>
    <t>YokoWhistler</t>
  </si>
  <si>
    <t>Grail_Whale</t>
  </si>
  <si>
    <t>BetOpenly</t>
  </si>
  <si>
    <t>JoeyBartz</t>
  </si>
  <si>
    <t>unsolvedcf</t>
  </si>
  <si>
    <t>apparel_adv</t>
  </si>
  <si>
    <t>CristinaFioreV</t>
  </si>
  <si>
    <t>aika_osaka</t>
  </si>
  <si>
    <t>YoJonB</t>
  </si>
  <si>
    <t>imconormcgrath</t>
  </si>
  <si>
    <t>theendgame666</t>
  </si>
  <si>
    <t>aroking_arowana</t>
  </si>
  <si>
    <t>TENPAL_official</t>
  </si>
  <si>
    <t>unchainelephant</t>
  </si>
  <si>
    <t>RichardMasaArt</t>
  </si>
  <si>
    <t>intern_ben</t>
  </si>
  <si>
    <t>ChrisMGlenn</t>
  </si>
  <si>
    <t>zedbbx</t>
  </si>
  <si>
    <t>KleyAtUrService</t>
  </si>
  <si>
    <t>_K5XG</t>
  </si>
  <si>
    <t>MarvinKeilbach</t>
  </si>
  <si>
    <t>keyapp_</t>
  </si>
  <si>
    <t>playdubbz</t>
  </si>
  <si>
    <t>TajikResistance</t>
  </si>
  <si>
    <t>DavidFennell</t>
  </si>
  <si>
    <t>mogill</t>
  </si>
  <si>
    <t>JohnMAnderson_</t>
  </si>
  <si>
    <t>thesreichert</t>
  </si>
  <si>
    <t>gecordoba</t>
  </si>
  <si>
    <t>T_Suman</t>
  </si>
  <si>
    <t>jeffrygc</t>
  </si>
  <si>
    <t>bo_fares445</t>
  </si>
  <si>
    <t>TheManoDestra</t>
  </si>
  <si>
    <t>MuntadaAid</t>
  </si>
  <si>
    <t>mansourm8</t>
  </si>
  <si>
    <t>NourAlmozain</t>
  </si>
  <si>
    <t>JorgeCordobaDr</t>
  </si>
  <si>
    <t>SamuelSako</t>
  </si>
  <si>
    <t>amrokhalied</t>
  </si>
  <si>
    <t>Senorita093</t>
  </si>
  <si>
    <t>SolidTradesz</t>
  </si>
  <si>
    <t>mahyarq</t>
  </si>
  <si>
    <t>Fai_s5</t>
  </si>
  <si>
    <t>Mqrky</t>
  </si>
  <si>
    <t>wavemmlz</t>
  </si>
  <si>
    <t>_al3jmiq8</t>
  </si>
  <si>
    <t>XiuletFinal</t>
  </si>
  <si>
    <t>RebornCSS</t>
  </si>
  <si>
    <t>MatthewMcAteer0</t>
  </si>
  <si>
    <t>LINEsimpleplan</t>
  </si>
  <si>
    <t>n_curry_sauna</t>
  </si>
  <si>
    <t>ysk_en</t>
  </si>
  <si>
    <t>Nathan0xx</t>
  </si>
  <si>
    <t>coachdannym</t>
  </si>
  <si>
    <t>Amador_global</t>
  </si>
  <si>
    <t>SalesWithDMoney</t>
  </si>
  <si>
    <t>VictorDelVecch</t>
  </si>
  <si>
    <t>ICHIRO_2021</t>
  </si>
  <si>
    <t>SaifiSajid_</t>
  </si>
  <si>
    <t>MrPiko_</t>
  </si>
  <si>
    <t>FungibleHarry</t>
  </si>
  <si>
    <t>Zetta_Ch</t>
  </si>
  <si>
    <t>spektrumastroo</t>
  </si>
  <si>
    <t>BrainsyEth</t>
  </si>
  <si>
    <t>MagicSwap_</t>
  </si>
  <si>
    <t>NicheSiteClub</t>
  </si>
  <si>
    <t>EdSwan10</t>
  </si>
  <si>
    <t>groques</t>
  </si>
  <si>
    <t>mbinns</t>
  </si>
  <si>
    <t>OlaHolstVea</t>
  </si>
  <si>
    <t>Magentalorian</t>
  </si>
  <si>
    <t>katsusmith</t>
  </si>
  <si>
    <t>RoyCalbeck</t>
  </si>
  <si>
    <t>engelsperez</t>
  </si>
  <si>
    <t>myuuuuun</t>
  </si>
  <si>
    <t>FinsPost</t>
  </si>
  <si>
    <t>kazuya1128</t>
  </si>
  <si>
    <t>DrAnusharavi</t>
  </si>
  <si>
    <t>pedrosaoi</t>
  </si>
  <si>
    <t>retripp</t>
  </si>
  <si>
    <t>holy_moli88</t>
  </si>
  <si>
    <t>bethel3249</t>
  </si>
  <si>
    <t>yalcouey4</t>
  </si>
  <si>
    <t>NATSU__P</t>
  </si>
  <si>
    <t>SanjelRoshan0</t>
  </si>
  <si>
    <t>cc97771</t>
  </si>
  <si>
    <t>golden_voicee</t>
  </si>
  <si>
    <t>peterdevietien</t>
  </si>
  <si>
    <t>realjustmartin</t>
  </si>
  <si>
    <t>SajibDeb_bd</t>
  </si>
  <si>
    <t>shieldfolio</t>
  </si>
  <si>
    <t>EugenioTontini</t>
  </si>
  <si>
    <t>nwar_alio</t>
  </si>
  <si>
    <t>SonayanAjose</t>
  </si>
  <si>
    <t>KonnectifyU</t>
  </si>
  <si>
    <t>Kadirrkalaycii</t>
  </si>
  <si>
    <t>YTMuncher</t>
  </si>
  <si>
    <t>Princessss_34</t>
  </si>
  <si>
    <t>elias_times</t>
  </si>
  <si>
    <t>LisaTorna</t>
  </si>
  <si>
    <t>foottoon1</t>
  </si>
  <si>
    <t>ryutorion</t>
  </si>
  <si>
    <t>valeriecourtois</t>
  </si>
  <si>
    <t>nickburne</t>
  </si>
  <si>
    <t>Beerman01</t>
  </si>
  <si>
    <t>JoshYoussef</t>
  </si>
  <si>
    <t>Jessi_Flawless</t>
  </si>
  <si>
    <t>mydUkeS</t>
  </si>
  <si>
    <t>CCWonline2</t>
  </si>
  <si>
    <t>rhyanhms</t>
  </si>
  <si>
    <t>Cody_Dragon</t>
  </si>
  <si>
    <t>Hafcuf</t>
  </si>
  <si>
    <t>MohamadSabounji</t>
  </si>
  <si>
    <t>nrlnft</t>
  </si>
  <si>
    <t>MelihhKara</t>
  </si>
  <si>
    <t>HiroyaSuzuki</t>
  </si>
  <si>
    <t>AlhitmiKhalifa</t>
  </si>
  <si>
    <t>Shopperem09</t>
  </si>
  <si>
    <t>sul6an_651</t>
  </si>
  <si>
    <t>Gunjibu</t>
  </si>
  <si>
    <t>8bitNews_PR</t>
  </si>
  <si>
    <t>NErvTurf</t>
  </si>
  <si>
    <t>PracticalPatHD</t>
  </si>
  <si>
    <t>rillotv</t>
  </si>
  <si>
    <t>Static1x</t>
  </si>
  <si>
    <t>Lemota_Train</t>
  </si>
  <si>
    <t>CanvasPirate</t>
  </si>
  <si>
    <t>JChristPatriot</t>
  </si>
  <si>
    <t>Shamim066</t>
  </si>
  <si>
    <t>nallybavy</t>
  </si>
  <si>
    <t>Karaelmaslilar_</t>
  </si>
  <si>
    <t>strega780416</t>
  </si>
  <si>
    <t>bR5LdqqBX9Vl1j8</t>
  </si>
  <si>
    <t>Shintaro_LBOX</t>
  </si>
  <si>
    <t>prof1leCS</t>
  </si>
  <si>
    <t>HODLRecruiter</t>
  </si>
  <si>
    <t>cofagb</t>
  </si>
  <si>
    <t>Nov_On_Chain</t>
  </si>
  <si>
    <t>DivinoAndre02</t>
  </si>
  <si>
    <t>theeeempress11</t>
  </si>
  <si>
    <t>Zsoltkosa</t>
  </si>
  <si>
    <t>AttyPeteSchulte</t>
  </si>
  <si>
    <t>Blackxombie</t>
  </si>
  <si>
    <t>RubyMcKayOnline</t>
  </si>
  <si>
    <t>evalegacyy</t>
  </si>
  <si>
    <t>Syrianfreeyouth</t>
  </si>
  <si>
    <t>yuhei050723</t>
  </si>
  <si>
    <t>jeremiadetunji</t>
  </si>
  <si>
    <t>PokerBaazi</t>
  </si>
  <si>
    <t>JairvillX</t>
  </si>
  <si>
    <t>DrMAsere</t>
  </si>
  <si>
    <t>Triplication_</t>
  </si>
  <si>
    <t>merigokurosaki</t>
  </si>
  <si>
    <t>mshrikanttyagi</t>
  </si>
  <si>
    <t>kentoichinohe</t>
  </si>
  <si>
    <t>sanjaysherpuria</t>
  </si>
  <si>
    <t>KierianV</t>
  </si>
  <si>
    <t>MiwaBunny</t>
  </si>
  <si>
    <t>YezzaMY</t>
  </si>
  <si>
    <t>shadowofdesign</t>
  </si>
  <si>
    <t>YellowStripes78</t>
  </si>
  <si>
    <t>OlszameQ</t>
  </si>
  <si>
    <t>hamednikpay</t>
  </si>
  <si>
    <t>CyphyrEth</t>
  </si>
  <si>
    <t>ayshataytay</t>
  </si>
  <si>
    <t>KedamaNft</t>
  </si>
  <si>
    <t>PropBetsMN</t>
  </si>
  <si>
    <t>jonahmanning</t>
  </si>
  <si>
    <t>mrjonbradshaw</t>
  </si>
  <si>
    <t>ashleyisash_</t>
  </si>
  <si>
    <t>Mindrighttv</t>
  </si>
  <si>
    <t>iamwhoa</t>
  </si>
  <si>
    <t>tadashipon</t>
  </si>
  <si>
    <t>FTrilliams</t>
  </si>
  <si>
    <t>ocapiiii</t>
  </si>
  <si>
    <t>PrynceGreedy</t>
  </si>
  <si>
    <t>X3njo</t>
  </si>
  <si>
    <t>ElEinwi</t>
  </si>
  <si>
    <t>jaguarxkr23</t>
  </si>
  <si>
    <t>itsmuge</t>
  </si>
  <si>
    <t>nawaf112</t>
  </si>
  <si>
    <t>RezaHosseinbor</t>
  </si>
  <si>
    <t>jctoyzhut</t>
  </si>
  <si>
    <t>brandy_the_pug</t>
  </si>
  <si>
    <t>mehmedimyilmaz</t>
  </si>
  <si>
    <t>ganja_talks</t>
  </si>
  <si>
    <t>TheDruid_</t>
  </si>
  <si>
    <t>tadashi754take</t>
  </si>
  <si>
    <t>ChikaLetsgo</t>
  </si>
  <si>
    <t>PolyCougar</t>
  </si>
  <si>
    <t>MeganNyvold</t>
  </si>
  <si>
    <t>isfizarahi</t>
  </si>
  <si>
    <t>HemantNRasane</t>
  </si>
  <si>
    <t>SomeCrypt0Guy</t>
  </si>
  <si>
    <t>MouthBitter</t>
  </si>
  <si>
    <t>riseupsports1</t>
  </si>
  <si>
    <t>galkacyoonline</t>
  </si>
  <si>
    <t>Jhon_muroran757</t>
  </si>
  <si>
    <t>luxinedior</t>
  </si>
  <si>
    <t>CincyBombs</t>
  </si>
  <si>
    <t>bfbridgeforth</t>
  </si>
  <si>
    <t>jonschlinkert</t>
  </si>
  <si>
    <t>HughesTweets</t>
  </si>
  <si>
    <t>JamesGMatheson</t>
  </si>
  <si>
    <t>Otitihul</t>
  </si>
  <si>
    <t>davidson0911</t>
  </si>
  <si>
    <t>ttakak2</t>
  </si>
  <si>
    <t>Sachawb</t>
  </si>
  <si>
    <t>RedditforBiz</t>
  </si>
  <si>
    <t>prabhatjdubihar</t>
  </si>
  <si>
    <t>breakclaim</t>
  </si>
  <si>
    <t>TrainerStewy</t>
  </si>
  <si>
    <t>vrecionova</t>
  </si>
  <si>
    <t>AshishPandeyINC</t>
  </si>
  <si>
    <t>Rel_icchaN</t>
  </si>
  <si>
    <t>oranjefussball</t>
  </si>
  <si>
    <t>EA_TR_7_27_3447</t>
  </si>
  <si>
    <t>tradestream_xyz</t>
  </si>
  <si>
    <t>younggawd_</t>
  </si>
  <si>
    <t>DirtyBirdsSZN</t>
  </si>
  <si>
    <t>SWUN2022</t>
  </si>
  <si>
    <t>VivaMetaverse</t>
  </si>
  <si>
    <t>555Masquerade</t>
  </si>
  <si>
    <t>McDonaldScott_</t>
  </si>
  <si>
    <t>hrnavz34</t>
  </si>
  <si>
    <t>NiloRenee</t>
  </si>
  <si>
    <t>mataweb3</t>
  </si>
  <si>
    <t>WordsToDollars</t>
  </si>
  <si>
    <t>CollectiveFi</t>
  </si>
  <si>
    <t>soohei</t>
  </si>
  <si>
    <t>johndoesdrums</t>
  </si>
  <si>
    <t>RuokSpann</t>
  </si>
  <si>
    <t>timpagliara</t>
  </si>
  <si>
    <t>seena_shah</t>
  </si>
  <si>
    <t>yuksel_eser</t>
  </si>
  <si>
    <t>barisbiber</t>
  </si>
  <si>
    <t>DapoCeo</t>
  </si>
  <si>
    <t>ik_bron</t>
  </si>
  <si>
    <t>imhectornavarro</t>
  </si>
  <si>
    <t>marcin_p_piatek</t>
  </si>
  <si>
    <t>Feldegar</t>
  </si>
  <si>
    <t>oyatamasyokudou</t>
  </si>
  <si>
    <t>blakenus</t>
  </si>
  <si>
    <t>mybyk_in</t>
  </si>
  <si>
    <t>5511akb48Anna</t>
  </si>
  <si>
    <t>SInesMilGrau</t>
  </si>
  <si>
    <t>makicooo2</t>
  </si>
  <si>
    <t>bzztook</t>
  </si>
  <si>
    <t>flodeskinc</t>
  </si>
  <si>
    <t>EzRa1822</t>
  </si>
  <si>
    <t>YAS_JonT</t>
  </si>
  <si>
    <t>SharaRuffin</t>
  </si>
  <si>
    <t>sambrukhman</t>
  </si>
  <si>
    <t>mash_ghool</t>
  </si>
  <si>
    <t>realjesseonfire</t>
  </si>
  <si>
    <t>070_ako</t>
  </si>
  <si>
    <t>mirsaeedi</t>
  </si>
  <si>
    <t>SamMendelsohn4</t>
  </si>
  <si>
    <t>hxnze_</t>
  </si>
  <si>
    <t>Drudgernot</t>
  </si>
  <si>
    <t>AWCSWO</t>
  </si>
  <si>
    <t>Phox444</t>
  </si>
  <si>
    <t>madebygdirons</t>
  </si>
  <si>
    <t>JackBarham</t>
  </si>
  <si>
    <t>wesco57</t>
  </si>
  <si>
    <t>GaryRiger</t>
  </si>
  <si>
    <t>ChrisMetaverse</t>
  </si>
  <si>
    <t>middlebroiz</t>
  </si>
  <si>
    <t>ChikuwaQ</t>
  </si>
  <si>
    <t>Tak_kuden</t>
  </si>
  <si>
    <t>mtolgaozturk</t>
  </si>
  <si>
    <t>edgiesversion</t>
  </si>
  <si>
    <t>itsdesignertom</t>
  </si>
  <si>
    <t>h_shiii9</t>
  </si>
  <si>
    <t>chuckmaddenpics</t>
  </si>
  <si>
    <t>johanbakayoko_</t>
  </si>
  <si>
    <t>ALnmnkani_sami1</t>
  </si>
  <si>
    <t>hashtag_gospel</t>
  </si>
  <si>
    <t>3lfares</t>
  </si>
  <si>
    <t>thebiofuturist</t>
  </si>
  <si>
    <t>Plains1946</t>
  </si>
  <si>
    <t>USMCSgtKnight</t>
  </si>
  <si>
    <t>NawafNasser94</t>
  </si>
  <si>
    <t>takuma_yamazaki</t>
  </si>
  <si>
    <t>SpotonVacations</t>
  </si>
  <si>
    <t>CashmorKing</t>
  </si>
  <si>
    <t>Swapabee1</t>
  </si>
  <si>
    <t>ibuu4lo6</t>
  </si>
  <si>
    <t>NivAriel_</t>
  </si>
  <si>
    <t>Hanamurasaki_a</t>
  </si>
  <si>
    <t>realDarthYoda</t>
  </si>
  <si>
    <t>zerodarktony_og</t>
  </si>
  <si>
    <t>HawkMiningCo</t>
  </si>
  <si>
    <t>vistasocialapp</t>
  </si>
  <si>
    <t>JohnStrandUSA</t>
  </si>
  <si>
    <t>Hashbrown_Tech</t>
  </si>
  <si>
    <t>spin_amp</t>
  </si>
  <si>
    <t>bojogjatasia</t>
  </si>
  <si>
    <t>girls_shibuya</t>
  </si>
  <si>
    <t>BitcoinChimps</t>
  </si>
  <si>
    <t>codearachnid</t>
  </si>
  <si>
    <t>Xanyar</t>
  </si>
  <si>
    <t>KingAlFatir</t>
  </si>
  <si>
    <t>04809lovekznr</t>
  </si>
  <si>
    <t>rafaecheve</t>
  </si>
  <si>
    <t>loveanimalmemes</t>
  </si>
  <si>
    <t>ChisengaPrince</t>
  </si>
  <si>
    <t>MaziOnyemaechiN</t>
  </si>
  <si>
    <t>sweetaaliya</t>
  </si>
  <si>
    <t>NaifAlrabee</t>
  </si>
  <si>
    <t>jobyarts</t>
  </si>
  <si>
    <t>dragonis_eth</t>
  </si>
  <si>
    <t>huppess</t>
  </si>
  <si>
    <t>bestbubbledev</t>
  </si>
  <si>
    <t>gvell_</t>
  </si>
  <si>
    <t>Charlesrat74</t>
  </si>
  <si>
    <t>AngxlofChaos</t>
  </si>
  <si>
    <t>aashishkumar551</t>
  </si>
  <si>
    <t>memezaway</t>
  </si>
  <si>
    <t>WeMoonTrades</t>
  </si>
  <si>
    <t>WarrenLNaida</t>
  </si>
  <si>
    <t>bwrighteousfit</t>
  </si>
  <si>
    <t>RustSpain_com</t>
  </si>
  <si>
    <t>maxvalu3</t>
  </si>
  <si>
    <t>William_Kimanzi</t>
  </si>
  <si>
    <t>agri_epi</t>
  </si>
  <si>
    <t>CardsPlug</t>
  </si>
  <si>
    <t>sulamatraore</t>
  </si>
  <si>
    <t>kamigatareinbou</t>
  </si>
  <si>
    <t>RavadidCanada</t>
  </si>
  <si>
    <t>Admwren</t>
  </si>
  <si>
    <t>elnajlla</t>
  </si>
  <si>
    <t>hayato_sns</t>
  </si>
  <si>
    <t>koikeyuriko1014</t>
  </si>
  <si>
    <t>GibbDesigner</t>
  </si>
  <si>
    <t>kernal_ideas</t>
  </si>
  <si>
    <t>alicewexell</t>
  </si>
  <si>
    <t>myoemon</t>
  </si>
  <si>
    <t>Kimberl94332410</t>
  </si>
  <si>
    <t>ThingsByThings</t>
  </si>
  <si>
    <t>Esports_SiB</t>
  </si>
  <si>
    <t>OrzechowskiA_</t>
  </si>
  <si>
    <t>victordelrosal</t>
  </si>
  <si>
    <t>xa_ky</t>
  </si>
  <si>
    <t>Rainmaking</t>
  </si>
  <si>
    <t>BrettCurry</t>
  </si>
  <si>
    <t>melissadata</t>
  </si>
  <si>
    <t>TiffanyEngr</t>
  </si>
  <si>
    <t>JulienMoreauJM</t>
  </si>
  <si>
    <t>LeeLee317</t>
  </si>
  <si>
    <t>FuzionSounds</t>
  </si>
  <si>
    <t>ringunger</t>
  </si>
  <si>
    <t>BotStarshine</t>
  </si>
  <si>
    <t>rar660</t>
  </si>
  <si>
    <t>goFUNKEyourself</t>
  </si>
  <si>
    <t>Envader_</t>
  </si>
  <si>
    <t>shaneharrisnow</t>
  </si>
  <si>
    <t>sotkynadeny</t>
  </si>
  <si>
    <t>JoeProenza</t>
  </si>
  <si>
    <t>paul54208</t>
  </si>
  <si>
    <t>sr444rs</t>
  </si>
  <si>
    <t>lawyer_Majdah</t>
  </si>
  <si>
    <t>RohitKumarMP</t>
  </si>
  <si>
    <t>Sangha40409046</t>
  </si>
  <si>
    <t>EITO_MAYBE</t>
  </si>
  <si>
    <t>BlankAddd</t>
  </si>
  <si>
    <t>PTSDAdvocate</t>
  </si>
  <si>
    <t>CHNoticiasOK</t>
  </si>
  <si>
    <t>Dr4thtwatterac1</t>
  </si>
  <si>
    <t>NoelnVermilion</t>
  </si>
  <si>
    <t>Cypher__PunKs</t>
  </si>
  <si>
    <t>InterregionalM</t>
  </si>
  <si>
    <t>VexusVile</t>
  </si>
  <si>
    <t>YourNewBossJ</t>
  </si>
  <si>
    <t>AndrijMakogin</t>
  </si>
  <si>
    <t>xwecan</t>
  </si>
  <si>
    <t>tsubasaproject2</t>
  </si>
  <si>
    <t>EcomGrom</t>
  </si>
  <si>
    <t>Ana_Novo</t>
  </si>
  <si>
    <t>SaadMalik</t>
  </si>
  <si>
    <t>robbievmyers</t>
  </si>
  <si>
    <t>renemcfly</t>
  </si>
  <si>
    <t>vikalprs</t>
  </si>
  <si>
    <t>PurdueEDU</t>
  </si>
  <si>
    <t>ejthakidx</t>
  </si>
  <si>
    <t>AbbatiBade</t>
  </si>
  <si>
    <t>Tonodoka</t>
  </si>
  <si>
    <t>emamcsa</t>
  </si>
  <si>
    <t>tareq_hassanye</t>
  </si>
  <si>
    <t>divalvi</t>
  </si>
  <si>
    <t>K_WillJr</t>
  </si>
  <si>
    <t>mohameed1389</t>
  </si>
  <si>
    <t>RealRonPhillips</t>
  </si>
  <si>
    <t>Garethwjacob18</t>
  </si>
  <si>
    <t>D4Ocrypto</t>
  </si>
  <si>
    <t>wmthomson22</t>
  </si>
  <si>
    <t>wbalrefaie</t>
  </si>
  <si>
    <t>IKlaus_mV</t>
  </si>
  <si>
    <t>itsQwavii</t>
  </si>
  <si>
    <t>xShaail</t>
  </si>
  <si>
    <t>kyota_focus</t>
  </si>
  <si>
    <t>PlatoFPS</t>
  </si>
  <si>
    <t>LifeClubKSU1</t>
  </si>
  <si>
    <t>benedictcondua</t>
  </si>
  <si>
    <t>miyamoto_asita</t>
  </si>
  <si>
    <t>sanpo_shiho</t>
  </si>
  <si>
    <t>TobeGucci</t>
  </si>
  <si>
    <t>TomJipping</t>
  </si>
  <si>
    <t>nawaf2011185</t>
  </si>
  <si>
    <t>IranProtestsCom</t>
  </si>
  <si>
    <t>CareRegime</t>
  </si>
  <si>
    <t>_Tjmaxxxd</t>
  </si>
  <si>
    <t>ZINUSEALTEAM</t>
  </si>
  <si>
    <t>S1mxn7</t>
  </si>
  <si>
    <t>ambermimi7</t>
  </si>
  <si>
    <t>almasi_jaf</t>
  </si>
  <si>
    <t>lionsden_card</t>
  </si>
  <si>
    <t>NonfungibleEko</t>
  </si>
  <si>
    <t>6thtimeisacharm</t>
  </si>
  <si>
    <t>blocktivist</t>
  </si>
  <si>
    <t>phaverappTR</t>
  </si>
  <si>
    <t>evansims</t>
  </si>
  <si>
    <t>nade</t>
  </si>
  <si>
    <t>staceyepstein</t>
  </si>
  <si>
    <t>thangman22</t>
  </si>
  <si>
    <t>adammersel</t>
  </si>
  <si>
    <t>holypurgatory</t>
  </si>
  <si>
    <t>BravoRecovery</t>
  </si>
  <si>
    <t>jmRRHcom</t>
  </si>
  <si>
    <t>finn3879</t>
  </si>
  <si>
    <t>onairmusic_co</t>
  </si>
  <si>
    <t>JustaplantNFT</t>
  </si>
  <si>
    <t>lovelythemanagr</t>
  </si>
  <si>
    <t>TheHenleyShift</t>
  </si>
  <si>
    <t>FIstREngthcoach</t>
  </si>
  <si>
    <t>AlmostAndyReid</t>
  </si>
  <si>
    <t>MikeVanMeterSr</t>
  </si>
  <si>
    <t>foodcircleuk</t>
  </si>
  <si>
    <t>rraqamiatlilkha</t>
  </si>
  <si>
    <t>P_F_Lherisson_</t>
  </si>
  <si>
    <t>Guilherme_Fede</t>
  </si>
  <si>
    <t>MustafaQamari23</t>
  </si>
  <si>
    <t>RonFancy</t>
  </si>
  <si>
    <t>gaint_plus1</t>
  </si>
  <si>
    <t>jackcashew</t>
  </si>
  <si>
    <t>meekamob</t>
  </si>
  <si>
    <t>guinn3478</t>
  </si>
  <si>
    <t>HeyImKevinSully</t>
  </si>
  <si>
    <t>vicberggren</t>
  </si>
  <si>
    <t>IamMrHall</t>
  </si>
  <si>
    <t>MusharofChy</t>
  </si>
  <si>
    <t>iam_azeezadio</t>
  </si>
  <si>
    <t>thepowerfulHRV</t>
  </si>
  <si>
    <t>alkorashi</t>
  </si>
  <si>
    <t>cirrus_pg</t>
  </si>
  <si>
    <t>AlexManzara</t>
  </si>
  <si>
    <t>alidemir0991</t>
  </si>
  <si>
    <t>doug_thibault</t>
  </si>
  <si>
    <t>Saya_FujiwaraVT</t>
  </si>
  <si>
    <t>harismahmood</t>
  </si>
  <si>
    <t>Maurukas91</t>
  </si>
  <si>
    <t>letyvictoriat</t>
  </si>
  <si>
    <t>HealthFreedomLA</t>
  </si>
  <si>
    <t>rbalephoto</t>
  </si>
  <si>
    <t>2richrain</t>
  </si>
  <si>
    <t>flowerbeat3</t>
  </si>
  <si>
    <t>AutismLifeGuide</t>
  </si>
  <si>
    <t>djvalerieblove</t>
  </si>
  <si>
    <t>pesmag_</t>
  </si>
  <si>
    <t>itsarnavb</t>
  </si>
  <si>
    <t>tatsumo11</t>
  </si>
  <si>
    <t>DenaliDragonVR</t>
  </si>
  <si>
    <t>NCRI_SCT</t>
  </si>
  <si>
    <t>BookOfSoulzGame</t>
  </si>
  <si>
    <t>Cave_of_Plato</t>
  </si>
  <si>
    <t>Woof4Lyfe</t>
  </si>
  <si>
    <t>collgau</t>
  </si>
  <si>
    <t>DoodleScr</t>
  </si>
  <si>
    <t>nosleepinhelena</t>
  </si>
  <si>
    <t>vbislands</t>
  </si>
  <si>
    <t>JAnderson_Coach</t>
  </si>
  <si>
    <t>EinerGiulliani</t>
  </si>
  <si>
    <t>imlucena</t>
  </si>
  <si>
    <t>GranicusUK</t>
  </si>
  <si>
    <t>fatin_alsaleh</t>
  </si>
  <si>
    <t>almalkee1</t>
  </si>
  <si>
    <t>sanverdifadl</t>
  </si>
  <si>
    <t>RAD7077</t>
  </si>
  <si>
    <t>VAMPlN</t>
  </si>
  <si>
    <t>Akibamasato4</t>
  </si>
  <si>
    <t>flow2l</t>
  </si>
  <si>
    <t>hakanaydin016</t>
  </si>
  <si>
    <t>LATEKSgg</t>
  </si>
  <si>
    <t>PushkarPandey80</t>
  </si>
  <si>
    <t>takurooosan</t>
  </si>
  <si>
    <t>painwavesband</t>
  </si>
  <si>
    <t>hiro_hayashi_28</t>
  </si>
  <si>
    <t>GentryGevers</t>
  </si>
  <si>
    <t>rkamil_</t>
  </si>
  <si>
    <t>K33333S_</t>
  </si>
  <si>
    <t>Provalidator</t>
  </si>
  <si>
    <t>spurplayafrica</t>
  </si>
  <si>
    <t>mira27_</t>
  </si>
  <si>
    <t>FantasyPolka</t>
  </si>
  <si>
    <t>Artist_AbdulRab</t>
  </si>
  <si>
    <t>ResetNews_io</t>
  </si>
  <si>
    <t>hiphop_abhishek</t>
  </si>
  <si>
    <t>JonTarr17</t>
  </si>
  <si>
    <t>bityarb</t>
  </si>
  <si>
    <t>elibressert</t>
  </si>
  <si>
    <t>spagnollo</t>
  </si>
  <si>
    <t>Imgeorgewindsor</t>
  </si>
  <si>
    <t>masaya_mekemeke</t>
  </si>
  <si>
    <t>gozo503</t>
  </si>
  <si>
    <t>davidalvarezdlt</t>
  </si>
  <si>
    <t>sgaurav_baghel</t>
  </si>
  <si>
    <t>wingkingeth</t>
  </si>
  <si>
    <t>iAm_DoWop</t>
  </si>
  <si>
    <t>JohnathanZemlik</t>
  </si>
  <si>
    <t>Salahalddein</t>
  </si>
  <si>
    <t>saniyatussh</t>
  </si>
  <si>
    <t>416naru</t>
  </si>
  <si>
    <t>ily10thousand</t>
  </si>
  <si>
    <t>JonathanAKTran</t>
  </si>
  <si>
    <t>ecehanyildirim</t>
  </si>
  <si>
    <t>_watermikan</t>
  </si>
  <si>
    <t>TezosGaming</t>
  </si>
  <si>
    <t>ZeninTCG</t>
  </si>
  <si>
    <t>MiraiVT</t>
  </si>
  <si>
    <t>RyosukeUjita</t>
  </si>
  <si>
    <t>marcvalliere86</t>
  </si>
  <si>
    <t>Bohemian2022</t>
  </si>
  <si>
    <t>dbeltrandigital</t>
  </si>
  <si>
    <t>FreePOAP</t>
  </si>
  <si>
    <t>S_A9452</t>
  </si>
  <si>
    <t>departed93</t>
  </si>
  <si>
    <t>SaYyIV</t>
  </si>
  <si>
    <t>CheekyZoot</t>
  </si>
  <si>
    <t>ricardorees</t>
  </si>
  <si>
    <t>xSilverrWolf</t>
  </si>
  <si>
    <t>candysizzle</t>
  </si>
  <si>
    <t>Mahmoud_Ayoub_</t>
  </si>
  <si>
    <t>unodibs</t>
  </si>
  <si>
    <t>SecretPas</t>
  </si>
  <si>
    <t>Sl00m_m</t>
  </si>
  <si>
    <t>tamaraargote</t>
  </si>
  <si>
    <t>mansuraminhas</t>
  </si>
  <si>
    <t>Ahurastan</t>
  </si>
  <si>
    <t>EUHalal</t>
  </si>
  <si>
    <t>aaronwood_sc</t>
  </si>
  <si>
    <t>mywvdd</t>
  </si>
  <si>
    <t>flaviapop_</t>
  </si>
  <si>
    <t>hideaki_610</t>
  </si>
  <si>
    <t>HoneyBriPhotos</t>
  </si>
  <si>
    <t>_AustinCline</t>
  </si>
  <si>
    <t>hs__223</t>
  </si>
  <si>
    <t>MonsterRafo</t>
  </si>
  <si>
    <t>MoneyPenny700</t>
  </si>
  <si>
    <t>valio_xyz</t>
  </si>
  <si>
    <t>BLITZTEAMGG</t>
  </si>
  <si>
    <t>GenoVeno73</t>
  </si>
  <si>
    <t>composedmale</t>
  </si>
  <si>
    <t>PeterFeddo</t>
  </si>
  <si>
    <t>DarkskinPapi718</t>
  </si>
  <si>
    <t>olliten</t>
  </si>
  <si>
    <t>sunnyrockzzs</t>
  </si>
  <si>
    <t>GHollywood13</t>
  </si>
  <si>
    <t>RondaGLarson</t>
  </si>
  <si>
    <t>fujii_yuji</t>
  </si>
  <si>
    <t>niboshi877</t>
  </si>
  <si>
    <t>isflocos</t>
  </si>
  <si>
    <t>ToaimiF</t>
  </si>
  <si>
    <t>ali_hather</t>
  </si>
  <si>
    <t>connieb48083</t>
  </si>
  <si>
    <t>H_Torkii</t>
  </si>
  <si>
    <t>gslemao</t>
  </si>
  <si>
    <t>y__mattu</t>
  </si>
  <si>
    <t>Tromac_wav</t>
  </si>
  <si>
    <t>kingshacho</t>
  </si>
  <si>
    <t>fringecannada</t>
  </si>
  <si>
    <t>starman_dx_</t>
  </si>
  <si>
    <t>Vanguardians_</t>
  </si>
  <si>
    <t>nnamdichuks9</t>
  </si>
  <si>
    <t>J11BODYTECH</t>
  </si>
  <si>
    <t>MTArtAgency</t>
  </si>
  <si>
    <t>LacyYork13</t>
  </si>
  <si>
    <t>leomatsui1213</t>
  </si>
  <si>
    <t>JTCryptoo</t>
  </si>
  <si>
    <t>RATINGSGAME</t>
  </si>
  <si>
    <t>freakynigga6969</t>
  </si>
  <si>
    <t>shunkakinoki</t>
  </si>
  <si>
    <t>Facts_UCF</t>
  </si>
  <si>
    <t>yumekokorozashi</t>
  </si>
  <si>
    <t>PeteTheEth</t>
  </si>
  <si>
    <t>tezosfan</t>
  </si>
  <si>
    <t>tosakamami</t>
  </si>
  <si>
    <t>SavageSam82</t>
  </si>
  <si>
    <t>TweetsofSA</t>
  </si>
  <si>
    <t>Cryptenzo07</t>
  </si>
  <si>
    <t>pippenpie</t>
  </si>
  <si>
    <t>EunoiaComics</t>
  </si>
  <si>
    <t>shawncarpenter</t>
  </si>
  <si>
    <t>Pyoungpharma</t>
  </si>
  <si>
    <t>mochiyume</t>
  </si>
  <si>
    <t>tatsuhiro_edo</t>
  </si>
  <si>
    <t>MikeInEdmonton</t>
  </si>
  <si>
    <t>kevinlvalfin</t>
  </si>
  <si>
    <t>nai1_gun</t>
  </si>
  <si>
    <t>ZeekSosa</t>
  </si>
  <si>
    <t>saud_tamem</t>
  </si>
  <si>
    <t>qajx22</t>
  </si>
  <si>
    <t>coachSkelley</t>
  </si>
  <si>
    <t>Brovikto</t>
  </si>
  <si>
    <t>mantorosecafes</t>
  </si>
  <si>
    <t>Updikej33</t>
  </si>
  <si>
    <t>jambhas</t>
  </si>
  <si>
    <t>AutoVlog</t>
  </si>
  <si>
    <t>itzToonGaming</t>
  </si>
  <si>
    <t>mahdi_alatwi</t>
  </si>
  <si>
    <t>gusthehobocat</t>
  </si>
  <si>
    <t>_TeQu_</t>
  </si>
  <si>
    <t>The_OptionsGeek</t>
  </si>
  <si>
    <t>Arata_Koki</t>
  </si>
  <si>
    <t>arbibalonmano</t>
  </si>
  <si>
    <t>GeorgiaGrappler</t>
  </si>
  <si>
    <t>CGEYE222</t>
  </si>
  <si>
    <t>glenn_leese</t>
  </si>
  <si>
    <t>ImmunoPodcast</t>
  </si>
  <si>
    <t>shun_nv2</t>
  </si>
  <si>
    <t>hiddeninoise</t>
  </si>
  <si>
    <t>MSC_Mum</t>
  </si>
  <si>
    <t>alnaifaljoood</t>
  </si>
  <si>
    <t>NFTelevision__</t>
  </si>
  <si>
    <t>d_mntdy</t>
  </si>
  <si>
    <t>anghelverse</t>
  </si>
  <si>
    <t>WellSeriously</t>
  </si>
  <si>
    <t>LukeMorton</t>
  </si>
  <si>
    <t>RayneStormMusic</t>
  </si>
  <si>
    <t>Vincentlauth</t>
  </si>
  <si>
    <t>braedenanders0n</t>
  </si>
  <si>
    <t>okura_nozomi</t>
  </si>
  <si>
    <t>est2088</t>
  </si>
  <si>
    <t>DerAchsenZeit</t>
  </si>
  <si>
    <t>unchimasaking</t>
  </si>
  <si>
    <t>ymatsumoto256</t>
  </si>
  <si>
    <t>donnydurell</t>
  </si>
  <si>
    <t>CharterKubiya</t>
  </si>
  <si>
    <t>beckydorman3</t>
  </si>
  <si>
    <t>AlexBlickle1</t>
  </si>
  <si>
    <t>PhotoshopTruth</t>
  </si>
  <si>
    <t>JGR23XIFan</t>
  </si>
  <si>
    <t>e01_9</t>
  </si>
  <si>
    <t>WatchLoor</t>
  </si>
  <si>
    <t>GautamChakraba6</t>
  </si>
  <si>
    <t>Primary_Ent</t>
  </si>
  <si>
    <t>mrRteaching</t>
  </si>
  <si>
    <t>modiohq</t>
  </si>
  <si>
    <t>faislR8</t>
  </si>
  <si>
    <t>alonehobgoblin</t>
  </si>
  <si>
    <t>swopesathletic1</t>
  </si>
  <si>
    <t>MassCapper</t>
  </si>
  <si>
    <t>ln_dev7</t>
  </si>
  <si>
    <t>eeiglesias91</t>
  </si>
  <si>
    <t>fatwauae</t>
  </si>
  <si>
    <t>rshaw10000</t>
  </si>
  <si>
    <t>CryptoLink_Tech</t>
  </si>
  <si>
    <t>longshilee</t>
  </si>
  <si>
    <t>A1an_M</t>
  </si>
  <si>
    <t>ybudman</t>
  </si>
  <si>
    <t>ronaldcoyle</t>
  </si>
  <si>
    <t>jasondhenderson</t>
  </si>
  <si>
    <t>Essince</t>
  </si>
  <si>
    <t>thev1ctor</t>
  </si>
  <si>
    <t>EdDonnahoe</t>
  </si>
  <si>
    <t>4JMAN</t>
  </si>
  <si>
    <t>NafaySana</t>
  </si>
  <si>
    <t>Fixstars_JP</t>
  </si>
  <si>
    <t>SoniaHendrix</t>
  </si>
  <si>
    <t>Brigitedasilva1</t>
  </si>
  <si>
    <t>EricSkeldon</t>
  </si>
  <si>
    <t>ieltonsy</t>
  </si>
  <si>
    <t>tomokan0929</t>
  </si>
  <si>
    <t>4lefko</t>
  </si>
  <si>
    <t>KJisms</t>
  </si>
  <si>
    <t>AmboManJake</t>
  </si>
  <si>
    <t>l_sh2030</t>
  </si>
  <si>
    <t>hitomi_sho</t>
  </si>
  <si>
    <t>RavenCrow1111</t>
  </si>
  <si>
    <t>PrysmianNA</t>
  </si>
  <si>
    <t>AlFinlandi</t>
  </si>
  <si>
    <t>Lalogale</t>
  </si>
  <si>
    <t>ModiSwetal</t>
  </si>
  <si>
    <t>JessGames95</t>
  </si>
  <si>
    <t>SVGatorApp</t>
  </si>
  <si>
    <t>SelimAnli01</t>
  </si>
  <si>
    <t>menhelpline</t>
  </si>
  <si>
    <t>Simple_Simon71</t>
  </si>
  <si>
    <t>CCakeroll</t>
  </si>
  <si>
    <t>pko52</t>
  </si>
  <si>
    <t>OaxSport</t>
  </si>
  <si>
    <t>grouse_rubiii</t>
  </si>
  <si>
    <t>Semiyaubw</t>
  </si>
  <si>
    <t>ohenryviana</t>
  </si>
  <si>
    <t>ThatCOO</t>
  </si>
  <si>
    <t>LehtolaD</t>
  </si>
  <si>
    <t>scottb80</t>
  </si>
  <si>
    <t>AlexiVergaraQ</t>
  </si>
  <si>
    <t>marcomu_</t>
  </si>
  <si>
    <t>iamejaythedj</t>
  </si>
  <si>
    <t>4no5noiuna</t>
  </si>
  <si>
    <t>TAalmusallam</t>
  </si>
  <si>
    <t>tm_lawro</t>
  </si>
  <si>
    <t>Gilt_Elephant</t>
  </si>
  <si>
    <t>oguzhankaplann</t>
  </si>
  <si>
    <t>dtaylor208</t>
  </si>
  <si>
    <t>RuthStrawberry</t>
  </si>
  <si>
    <t>IsaacCasados</t>
  </si>
  <si>
    <t>Polsaph</t>
  </si>
  <si>
    <t>Enerjiis</t>
  </si>
  <si>
    <t>Bitcoin_Vietnam</t>
  </si>
  <si>
    <t>hegeshan_k</t>
  </si>
  <si>
    <t>outofthetowerh</t>
  </si>
  <si>
    <t>kareem_mumini</t>
  </si>
  <si>
    <t>digital_notice</t>
  </si>
  <si>
    <t>Marceloita3</t>
  </si>
  <si>
    <t>obake_dtm</t>
  </si>
  <si>
    <t>boptaqwa</t>
  </si>
  <si>
    <t>HinkieCrypto</t>
  </si>
  <si>
    <t>cryptopolkadots</t>
  </si>
  <si>
    <t>_talsh3</t>
  </si>
  <si>
    <t>PaulLott</t>
  </si>
  <si>
    <t>JulioNarvaiz</t>
  </si>
  <si>
    <t>blackwidow_evil</t>
  </si>
  <si>
    <t>Leigh_Christie</t>
  </si>
  <si>
    <t>DegenDoll</t>
  </si>
  <si>
    <t>JMikkonen</t>
  </si>
  <si>
    <t>escalatorover</t>
  </si>
  <si>
    <t>drnicu</t>
  </si>
  <si>
    <t>GPSJ</t>
  </si>
  <si>
    <t>Mahdiy</t>
  </si>
  <si>
    <t>mbajaj20</t>
  </si>
  <si>
    <t>Hulkamania4ever</t>
  </si>
  <si>
    <t>mike_neck</t>
  </si>
  <si>
    <t>ManuelBribiesca</t>
  </si>
  <si>
    <t>mmmonk53</t>
  </si>
  <si>
    <t>fahsmf</t>
  </si>
  <si>
    <t>DONTA2x</t>
  </si>
  <si>
    <t>yoshidaclarinet</t>
  </si>
  <si>
    <t>AhtishamDogar</t>
  </si>
  <si>
    <t>linalee34</t>
  </si>
  <si>
    <t>CommercialRUFC</t>
  </si>
  <si>
    <t>BunnyWhelan</t>
  </si>
  <si>
    <t>VashH3</t>
  </si>
  <si>
    <t>ThouArtTheMan</t>
  </si>
  <si>
    <t>Woosahkidd</t>
  </si>
  <si>
    <t>gunjanpanditbjp</t>
  </si>
  <si>
    <t>angelitoTur</t>
  </si>
  <si>
    <t>Gem_kiss</t>
  </si>
  <si>
    <t>MasonMarksMD</t>
  </si>
  <si>
    <t>nishi_o_kun</t>
  </si>
  <si>
    <t>MauroFortaleza</t>
  </si>
  <si>
    <t>itsmoislam</t>
  </si>
  <si>
    <t>LockedJock</t>
  </si>
  <si>
    <t>RayOspecial</t>
  </si>
  <si>
    <t>labravaofficial</t>
  </si>
  <si>
    <t>mio3990</t>
  </si>
  <si>
    <t>Umaars2</t>
  </si>
  <si>
    <t>imow25</t>
  </si>
  <si>
    <t>JuhyukB</t>
  </si>
  <si>
    <t>DietCokeVic</t>
  </si>
  <si>
    <t>CannaQuestt</t>
  </si>
  <si>
    <t>JtGarwood</t>
  </si>
  <si>
    <t>Balconybee7</t>
  </si>
  <si>
    <t>AndyFelthamArt</t>
  </si>
  <si>
    <t>a_ibr94</t>
  </si>
  <si>
    <t>mroptimist2021</t>
  </si>
  <si>
    <t>chrisstanchak</t>
  </si>
  <si>
    <t>adnan_hashmi</t>
  </si>
  <si>
    <t>raviteja2007</t>
  </si>
  <si>
    <t>Mrayo</t>
  </si>
  <si>
    <t>_idmCodes</t>
  </si>
  <si>
    <t>VictorLeeJW</t>
  </si>
  <si>
    <t>Inostranno</t>
  </si>
  <si>
    <t>yoshimiryoukin</t>
  </si>
  <si>
    <t>TatianaNacional</t>
  </si>
  <si>
    <t>TimothyJooste</t>
  </si>
  <si>
    <t>mjzona</t>
  </si>
  <si>
    <t>SicRick666</t>
  </si>
  <si>
    <t>_crisrosa_</t>
  </si>
  <si>
    <t>spincity615</t>
  </si>
  <si>
    <t>IbrahimFarherd</t>
  </si>
  <si>
    <t>GillSharlene</t>
  </si>
  <si>
    <t>Av_SenolOZEL</t>
  </si>
  <si>
    <t>SonyaNetbatgirl</t>
  </si>
  <si>
    <t>iDrawhomer</t>
  </si>
  <si>
    <t>eclipse_notify</t>
  </si>
  <si>
    <t>ArtellBlender</t>
  </si>
  <si>
    <t>Naicker_94</t>
  </si>
  <si>
    <t>vasculartissue</t>
  </si>
  <si>
    <t>l7n_ii</t>
  </si>
  <si>
    <t>btcarroccio</t>
  </si>
  <si>
    <t>Apple_Taka_Ch</t>
  </si>
  <si>
    <t>fallen_Kelviner</t>
  </si>
  <si>
    <t>Surender08bundi</t>
  </si>
  <si>
    <t>SYoneima</t>
  </si>
  <si>
    <t>GeorgegammonCom</t>
  </si>
  <si>
    <t>kabigon1983</t>
  </si>
  <si>
    <t>proxyvoting4</t>
  </si>
  <si>
    <t>yusuke_uranai</t>
  </si>
  <si>
    <t>Otb_football1</t>
  </si>
  <si>
    <t>Joe56719031</t>
  </si>
  <si>
    <t>iy_chil</t>
  </si>
  <si>
    <t>kapoooowwwww</t>
  </si>
  <si>
    <t>gadget_man_n</t>
  </si>
  <si>
    <t>AS01582</t>
  </si>
  <si>
    <t>geneki_shogai</t>
  </si>
  <si>
    <t>tgm_grandprix</t>
  </si>
  <si>
    <t>SingleThrow</t>
  </si>
  <si>
    <t>tenhedge</t>
  </si>
  <si>
    <t>toom_inc</t>
  </si>
  <si>
    <t>RobImbeault</t>
  </si>
  <si>
    <t>StefanKontos</t>
  </si>
  <si>
    <t>Nautilus0101</t>
  </si>
  <si>
    <t>hotKkey42</t>
  </si>
  <si>
    <t>CoachSed</t>
  </si>
  <si>
    <t>UpperCaseBeeeee</t>
  </si>
  <si>
    <t>staysolidlenox</t>
  </si>
  <si>
    <t>janes_mw</t>
  </si>
  <si>
    <t>joss_sierram</t>
  </si>
  <si>
    <t>MetovicTV</t>
  </si>
  <si>
    <t>SultMH</t>
  </si>
  <si>
    <t>mohurieb</t>
  </si>
  <si>
    <t>tonyeliseuson</t>
  </si>
  <si>
    <t>imrayjohnston</t>
  </si>
  <si>
    <t>berke_mol</t>
  </si>
  <si>
    <t>ClaudiaJCornejo</t>
  </si>
  <si>
    <t>KamilKrilov</t>
  </si>
  <si>
    <t>MTHouseGOP</t>
  </si>
  <si>
    <t>LakewayPD</t>
  </si>
  <si>
    <t>jaredepaul</t>
  </si>
  <si>
    <t>viktor_vost</t>
  </si>
  <si>
    <t>AdeshchauhanUK</t>
  </si>
  <si>
    <t>Firastrabulsi1</t>
  </si>
  <si>
    <t>kumarviveksahu</t>
  </si>
  <si>
    <t>qbioinc</t>
  </si>
  <si>
    <t>CoachAgno</t>
  </si>
  <si>
    <t>LaciSteele2023</t>
  </si>
  <si>
    <t>CornwallPride</t>
  </si>
  <si>
    <t>RoqueJCGarcia</t>
  </si>
  <si>
    <t>Samar_Iran</t>
  </si>
  <si>
    <t>kooo_utuitter</t>
  </si>
  <si>
    <t>kingsebi26</t>
  </si>
  <si>
    <t>Desh2t1</t>
  </si>
  <si>
    <t>0xFForest</t>
  </si>
  <si>
    <t>sapphchi</t>
  </si>
  <si>
    <t>PHNX_SunDevils</t>
  </si>
  <si>
    <t>TNMAtruther1</t>
  </si>
  <si>
    <t>NFT_Inception</t>
  </si>
  <si>
    <t>Creativ54998349</t>
  </si>
  <si>
    <t>DeWiCats</t>
  </si>
  <si>
    <t>punksclub_io</t>
  </si>
  <si>
    <t>UxinLimited</t>
  </si>
  <si>
    <t>sourceemily</t>
  </si>
  <si>
    <t>Gedmark</t>
  </si>
  <si>
    <t>tony_bailey</t>
  </si>
  <si>
    <t>RyanTheMindTV</t>
  </si>
  <si>
    <t>tonysupa</t>
  </si>
  <si>
    <t>EPOCNEWS</t>
  </si>
  <si>
    <t>dhakane</t>
  </si>
  <si>
    <t>emy8_8</t>
  </si>
  <si>
    <t>EmilioRuffin</t>
  </si>
  <si>
    <t>miguel_delucio</t>
  </si>
  <si>
    <t>PatrickLoney0</t>
  </si>
  <si>
    <t>packetengineer</t>
  </si>
  <si>
    <t>TechCampGlobal</t>
  </si>
  <si>
    <t>mr_wlid</t>
  </si>
  <si>
    <t>saadjangda</t>
  </si>
  <si>
    <t>feelngs_777</t>
  </si>
  <si>
    <t>siddharthaa7</t>
  </si>
  <si>
    <t>TheKareeda</t>
  </si>
  <si>
    <t>magicplayers21</t>
  </si>
  <si>
    <t>m_lukomski</t>
  </si>
  <si>
    <t>snyder210</t>
  </si>
  <si>
    <t>Hiromi_HIROSE</t>
  </si>
  <si>
    <t>jesseogtm</t>
  </si>
  <si>
    <t>POPnBeards</t>
  </si>
  <si>
    <t>HealiumXR</t>
  </si>
  <si>
    <t>deepstash</t>
  </si>
  <si>
    <t>MarinaStavrou9</t>
  </si>
  <si>
    <t>Rajeshverma_LJP</t>
  </si>
  <si>
    <t>BlizzyFins</t>
  </si>
  <si>
    <t>specialteamsNY</t>
  </si>
  <si>
    <t>FidelFineArt</t>
  </si>
  <si>
    <t>T6esportss</t>
  </si>
  <si>
    <t>IamMattMojo</t>
  </si>
  <si>
    <t>DC_CollectorETH</t>
  </si>
  <si>
    <t>NoriilETH</t>
  </si>
  <si>
    <t>Zomland_Game</t>
  </si>
  <si>
    <t>clintwfischer</t>
  </si>
  <si>
    <t>jwetzel</t>
  </si>
  <si>
    <t>leroytorner</t>
  </si>
  <si>
    <t>ycnemmanuel</t>
  </si>
  <si>
    <t>riverkinn</t>
  </si>
  <si>
    <t>TheThaChang</t>
  </si>
  <si>
    <t>Franckm22</t>
  </si>
  <si>
    <t>1RockstarJay</t>
  </si>
  <si>
    <t>akhafaji</t>
  </si>
  <si>
    <t>flyboysinn</t>
  </si>
  <si>
    <t>acvisual_</t>
  </si>
  <si>
    <t>RightyOfficial</t>
  </si>
  <si>
    <t>jakemorell</t>
  </si>
  <si>
    <t>Kimberly35355</t>
  </si>
  <si>
    <t>ActualClintFord</t>
  </si>
  <si>
    <t>Daariyanaa</t>
  </si>
  <si>
    <t>katarinabatina</t>
  </si>
  <si>
    <t>k_hashikawa</t>
  </si>
  <si>
    <t>beneidx</t>
  </si>
  <si>
    <t>CoachD_Gary</t>
  </si>
  <si>
    <t>tldhollywood</t>
  </si>
  <si>
    <t>hindgabe</t>
  </si>
  <si>
    <t>realArchitectDG</t>
  </si>
  <si>
    <t>Karan_patell1</t>
  </si>
  <si>
    <t>commodumaleator</t>
  </si>
  <si>
    <t>bobjones656</t>
  </si>
  <si>
    <t>iu_5q</t>
  </si>
  <si>
    <t>JoshuaRCleary</t>
  </si>
  <si>
    <t>fresh0x</t>
  </si>
  <si>
    <t>Watch_Argo</t>
  </si>
  <si>
    <t>InductInxs</t>
  </si>
  <si>
    <t>mokufami_nipa</t>
  </si>
  <si>
    <t>Howw862</t>
  </si>
  <si>
    <t>TazzLT1</t>
  </si>
  <si>
    <t>Joshstros1</t>
  </si>
  <si>
    <t>robotlovecoffee</t>
  </si>
  <si>
    <t>PictureThis_Art</t>
  </si>
  <si>
    <t>chrisnickel</t>
  </si>
  <si>
    <t>Hotfoot_Design</t>
  </si>
  <si>
    <t>th_wright</t>
  </si>
  <si>
    <t>patbrittenden</t>
  </si>
  <si>
    <t>Laurenharrhy85</t>
  </si>
  <si>
    <t>ogwata</t>
  </si>
  <si>
    <t>decas613</t>
  </si>
  <si>
    <t>Stockwatch</t>
  </si>
  <si>
    <t>brunodelimabr</t>
  </si>
  <si>
    <t>FAIZALTHMALI</t>
  </si>
  <si>
    <t>RahKnee</t>
  </si>
  <si>
    <t>adamdaniells</t>
  </si>
  <si>
    <t>RaffaelFiocchi</t>
  </si>
  <si>
    <t>EstebanPanos_Cs</t>
  </si>
  <si>
    <t>BrianKeithCouto</t>
  </si>
  <si>
    <t>TheOreGroup</t>
  </si>
  <si>
    <t>ajansvagonu</t>
  </si>
  <si>
    <t>marcosrehm20</t>
  </si>
  <si>
    <t>GhazaliAmmar</t>
  </si>
  <si>
    <t>GAFFER</t>
  </si>
  <si>
    <t>Code_Dux</t>
  </si>
  <si>
    <t>Fred_O_Castro</t>
  </si>
  <si>
    <t>fatikazimduymaz</t>
  </si>
  <si>
    <t>TomAglioVO</t>
  </si>
  <si>
    <t>na2018if</t>
  </si>
  <si>
    <t>ScottWagnerFL</t>
  </si>
  <si>
    <t>BeduAlmutairi1</t>
  </si>
  <si>
    <t>KCromwellAuthor</t>
  </si>
  <si>
    <t>ompay__</t>
  </si>
  <si>
    <t>NarsaiahBoora</t>
  </si>
  <si>
    <t>WuTsaiYale</t>
  </si>
  <si>
    <t>FthePump1</t>
  </si>
  <si>
    <t>bilalnew71</t>
  </si>
  <si>
    <t>BrickieVR</t>
  </si>
  <si>
    <t>SafemoonStella</t>
  </si>
  <si>
    <t>RHarmier</t>
  </si>
  <si>
    <t>bradgessler</t>
  </si>
  <si>
    <t>lucianghinda</t>
  </si>
  <si>
    <t>camille4242</t>
  </si>
  <si>
    <t>queenofpentaclz</t>
  </si>
  <si>
    <t>ivorgaber</t>
  </si>
  <si>
    <t>DynacorGold</t>
  </si>
  <si>
    <t>m_steier</t>
  </si>
  <si>
    <t>yahyasiroglu</t>
  </si>
  <si>
    <t>ToshikiTaniyama</t>
  </si>
  <si>
    <t>_eGoldstein</t>
  </si>
  <si>
    <t>HestHefner</t>
  </si>
  <si>
    <t>M_H_ALHAMMAD</t>
  </si>
  <si>
    <t>kateinthemix</t>
  </si>
  <si>
    <t>chris_frieze</t>
  </si>
  <si>
    <t>aratanko</t>
  </si>
  <si>
    <t>Jordan_Folgers</t>
  </si>
  <si>
    <t>Tawobi</t>
  </si>
  <si>
    <t>itgirltierra_</t>
  </si>
  <si>
    <t>cic_vc</t>
  </si>
  <si>
    <t>npoHHno9</t>
  </si>
  <si>
    <t>SherBah46958042</t>
  </si>
  <si>
    <t>blssnd</t>
  </si>
  <si>
    <t>Al_motawaF</t>
  </si>
  <si>
    <t>KumioOnaga</t>
  </si>
  <si>
    <t>nsgSkye</t>
  </si>
  <si>
    <t>hiiii82</t>
  </si>
  <si>
    <t>raafik_</t>
  </si>
  <si>
    <t>iamvellb</t>
  </si>
  <si>
    <t>JadenBrodeur</t>
  </si>
  <si>
    <t>samenvvvTR</t>
  </si>
  <si>
    <t>Kazuki_Mio0420</t>
  </si>
  <si>
    <t>nymphofuranus</t>
  </si>
  <si>
    <t>web3_watchdog</t>
  </si>
  <si>
    <t>MediaBayernFR</t>
  </si>
  <si>
    <t>gold4yamouth</t>
  </si>
  <si>
    <t>ajstylestoronto</t>
  </si>
  <si>
    <t>pcmonitors</t>
  </si>
  <si>
    <t>bszymeczko</t>
  </si>
  <si>
    <t>Art55_Japan</t>
  </si>
  <si>
    <t>hodlinglove</t>
  </si>
  <si>
    <t>JordanDBishop</t>
  </si>
  <si>
    <t>theannalondon</t>
  </si>
  <si>
    <t>Alucard_eth</t>
  </si>
  <si>
    <t>KatieFigura</t>
  </si>
  <si>
    <t>olivia6431</t>
  </si>
  <si>
    <t>birddog9000</t>
  </si>
  <si>
    <t>steadyfreddyETH</t>
  </si>
  <si>
    <t>BassPhysics</t>
  </si>
  <si>
    <t>GermainMacby</t>
  </si>
  <si>
    <t>mattbrownza</t>
  </si>
  <si>
    <t>collab365</t>
  </si>
  <si>
    <t>JayHernz85</t>
  </si>
  <si>
    <t>Mariazlza</t>
  </si>
  <si>
    <t>blog_plan</t>
  </si>
  <si>
    <t>ShopeeJP</t>
  </si>
  <si>
    <t>ToddDoty8</t>
  </si>
  <si>
    <t>mclegend19_</t>
  </si>
  <si>
    <t>byzeen_eth</t>
  </si>
  <si>
    <t>0xSkybot</t>
  </si>
  <si>
    <t>coachbronk</t>
  </si>
  <si>
    <t>ShenkerLouis</t>
  </si>
  <si>
    <t>tech2co_tech2ca</t>
  </si>
  <si>
    <t>aipon_daisuki_7</t>
  </si>
  <si>
    <t>Djryan7Ryan</t>
  </si>
  <si>
    <t>overlorddegen0</t>
  </si>
  <si>
    <t>Matt_Slater</t>
  </si>
  <si>
    <t>otibosi</t>
  </si>
  <si>
    <t>Wdavis3910</t>
  </si>
  <si>
    <t>Jimenez_Raull</t>
  </si>
  <si>
    <t>alex_v_bush</t>
  </si>
  <si>
    <t>Equinox_Comms</t>
  </si>
  <si>
    <t>yamakenkenken</t>
  </si>
  <si>
    <t>SandraHennessy</t>
  </si>
  <si>
    <t>raiya6227</t>
  </si>
  <si>
    <t>jananikrish13</t>
  </si>
  <si>
    <t>LesOttolenghi</t>
  </si>
  <si>
    <t>KeepinUpWChops</t>
  </si>
  <si>
    <t>gtinvitational</t>
  </si>
  <si>
    <t>cliffweitzman</t>
  </si>
  <si>
    <t>alxheller</t>
  </si>
  <si>
    <t>gokcen_7</t>
  </si>
  <si>
    <t>bilalsangy</t>
  </si>
  <si>
    <t>shinobiio</t>
  </si>
  <si>
    <t>ThamerRuwaily</t>
  </si>
  <si>
    <t>usutaku_com</t>
  </si>
  <si>
    <t>AMinerDetail</t>
  </si>
  <si>
    <t>Tly_Co</t>
  </si>
  <si>
    <t>Riskit4TB</t>
  </si>
  <si>
    <t>CDC_Works</t>
  </si>
  <si>
    <t>staRkissxxx</t>
  </si>
  <si>
    <t>hirachi_Youtube</t>
  </si>
  <si>
    <t>H7NNO</t>
  </si>
  <si>
    <t>ShogunFilms</t>
  </si>
  <si>
    <t>spine_care2020</t>
  </si>
  <si>
    <t>josethevrtech</t>
  </si>
  <si>
    <t>LordSimon20</t>
  </si>
  <si>
    <t>icstats</t>
  </si>
  <si>
    <t>Profit_Emperor</t>
  </si>
  <si>
    <t>LaetitiaGdC</t>
  </si>
  <si>
    <t>t4t5</t>
  </si>
  <si>
    <t>kinyuaj</t>
  </si>
  <si>
    <t>GridConnect</t>
  </si>
  <si>
    <t>SyntaxRecords</t>
  </si>
  <si>
    <t>syrusakbary</t>
  </si>
  <si>
    <t>eoghainfitz</t>
  </si>
  <si>
    <t>batokurumsal</t>
  </si>
  <si>
    <t>DEMARCODELEON_</t>
  </si>
  <si>
    <t>dave_van_patten</t>
  </si>
  <si>
    <t>AMT_Music</t>
  </si>
  <si>
    <t>autotunehoody</t>
  </si>
  <si>
    <t>RogiestPhilippe</t>
  </si>
  <si>
    <t>RunningManTTV</t>
  </si>
  <si>
    <t>fragsyofficial</t>
  </si>
  <si>
    <t>paramounttactcl</t>
  </si>
  <si>
    <t>NarcoTekz</t>
  </si>
  <si>
    <t>Rebekah60291919</t>
  </si>
  <si>
    <t>gharbill</t>
  </si>
  <si>
    <t>yasuhito_yuka</t>
  </si>
  <si>
    <t>ccie14795</t>
  </si>
  <si>
    <t>HiroseAkiraMHUS</t>
  </si>
  <si>
    <t>gens0o</t>
  </si>
  <si>
    <t>therealtiido</t>
  </si>
  <si>
    <t>SirArnoldCoiner</t>
  </si>
  <si>
    <t>mikewil74610729</t>
  </si>
  <si>
    <t>AbadanSasan</t>
  </si>
  <si>
    <t>m_bford</t>
  </si>
  <si>
    <t>crypteeb</t>
  </si>
  <si>
    <t>zuchicorn</t>
  </si>
  <si>
    <t>Yugheldss</t>
  </si>
  <si>
    <t>_aminsuleiman</t>
  </si>
  <si>
    <t>sam_arora</t>
  </si>
  <si>
    <t>KolyKolgate</t>
  </si>
  <si>
    <t>CampPaDrew</t>
  </si>
  <si>
    <t>CassonTrenor</t>
  </si>
  <si>
    <t>costajpeg</t>
  </si>
  <si>
    <t>mimikacooney</t>
  </si>
  <si>
    <t>ken_lunde</t>
  </si>
  <si>
    <t>InnocentMugabe</t>
  </si>
  <si>
    <t>TrackPhantom</t>
  </si>
  <si>
    <t>Stephen_Roto</t>
  </si>
  <si>
    <t>NeuralCell</t>
  </si>
  <si>
    <t>cebeciserkan</t>
  </si>
  <si>
    <t>JoaqiinTorres</t>
  </si>
  <si>
    <t>ErdoganPaksoy</t>
  </si>
  <si>
    <t>clairenewman_</t>
  </si>
  <si>
    <t>almarany</t>
  </si>
  <si>
    <t>saad_tsd</t>
  </si>
  <si>
    <t>Markets360</t>
  </si>
  <si>
    <t>esno_biz</t>
  </si>
  <si>
    <t>reta116</t>
  </si>
  <si>
    <t>Taka_Yoshinaga</t>
  </si>
  <si>
    <t>mac__delin</t>
  </si>
  <si>
    <t>StuffTechTanmay</t>
  </si>
  <si>
    <t>smartakukoma</t>
  </si>
  <si>
    <t>Ttomader_</t>
  </si>
  <si>
    <t>brix_rosa</t>
  </si>
  <si>
    <t>PlaySHAmory</t>
  </si>
  <si>
    <t>prikitodapabllo</t>
  </si>
  <si>
    <t>TheMaineDad</t>
  </si>
  <si>
    <t>mktsignals_org</t>
  </si>
  <si>
    <t>KyleScottL</t>
  </si>
  <si>
    <t>BowTiedTreeFrog</t>
  </si>
  <si>
    <t>YonCrypto</t>
  </si>
  <si>
    <t>ReemAlbaderrr</t>
  </si>
  <si>
    <t>mrrussianz</t>
  </si>
  <si>
    <t>fhde49</t>
  </si>
  <si>
    <t>ecohen16</t>
  </si>
  <si>
    <t>jaredgallagher</t>
  </si>
  <si>
    <t>uenoyama123</t>
  </si>
  <si>
    <t>kyo_muura</t>
  </si>
  <si>
    <t>_y_minami</t>
  </si>
  <si>
    <t>AMGDenz</t>
  </si>
  <si>
    <t>FosterPeters</t>
  </si>
  <si>
    <t>salamah_alzaid</t>
  </si>
  <si>
    <t>pnltraders</t>
  </si>
  <si>
    <t>MarwanAlAbedin</t>
  </si>
  <si>
    <t>PPPWashingtonDC</t>
  </si>
  <si>
    <t>hinzka</t>
  </si>
  <si>
    <t>chroniclezpdcst</t>
  </si>
  <si>
    <t>tikutikubo</t>
  </si>
  <si>
    <t>NasserRabadi13</t>
  </si>
  <si>
    <t>Harryawj</t>
  </si>
  <si>
    <t>MickBlankenship</t>
  </si>
  <si>
    <t>yaikan_eth</t>
  </si>
  <si>
    <t>lpha3ch0</t>
  </si>
  <si>
    <t>Sourin_High</t>
  </si>
  <si>
    <t>HaywoodTalcove</t>
  </si>
  <si>
    <t>_superpouvoir</t>
  </si>
  <si>
    <t>QPRTravels</t>
  </si>
  <si>
    <t>LynnrosenthalVR</t>
  </si>
  <si>
    <t>khalifabinEisa</t>
  </si>
  <si>
    <t>bblpositifboy</t>
  </si>
  <si>
    <t>team_K_goods</t>
  </si>
  <si>
    <t>ri_n_0625</t>
  </si>
  <si>
    <t>nori15747971</t>
  </si>
  <si>
    <t>cheese_kth0205</t>
  </si>
  <si>
    <t>nathanalberson</t>
  </si>
  <si>
    <t>Adi_Dommaraju</t>
  </si>
  <si>
    <t>Thinkwithniche</t>
  </si>
  <si>
    <t>OilerAnalytics</t>
  </si>
  <si>
    <t>SkifeHam</t>
  </si>
  <si>
    <t>evoX_AI</t>
  </si>
  <si>
    <t>Meta_Artz</t>
  </si>
  <si>
    <t>ruibosyoutube</t>
  </si>
  <si>
    <t>OMIDailyBurn</t>
  </si>
  <si>
    <t>ri_not_ri</t>
  </si>
  <si>
    <t>DrSnagarBJP</t>
  </si>
  <si>
    <t>nugentgreg</t>
  </si>
  <si>
    <t>Daniel_DeSanto</t>
  </si>
  <si>
    <t>morizo41</t>
  </si>
  <si>
    <t>ipazios</t>
  </si>
  <si>
    <t>wearewrest</t>
  </si>
  <si>
    <t>rocketclubband</t>
  </si>
  <si>
    <t>13104_8376</t>
  </si>
  <si>
    <t>siro3460</t>
  </si>
  <si>
    <t>CharlieRJ1</t>
  </si>
  <si>
    <t>snixemz</t>
  </si>
  <si>
    <t>pianobeth1</t>
  </si>
  <si>
    <t>DhiniseGray</t>
  </si>
  <si>
    <t>andrewkempmyers</t>
  </si>
  <si>
    <t>sghyves</t>
  </si>
  <si>
    <t>drSickLeave</t>
  </si>
  <si>
    <t>digilab_jp</t>
  </si>
  <si>
    <t>Arety_Zen</t>
  </si>
  <si>
    <t>_27091900</t>
  </si>
  <si>
    <t>johnling0</t>
  </si>
  <si>
    <t>gracephaley</t>
  </si>
  <si>
    <t>lesliearkorful</t>
  </si>
  <si>
    <t>THEPATRlARCHY</t>
  </si>
  <si>
    <t>Sweertheartth</t>
  </si>
  <si>
    <t>OguzMerit</t>
  </si>
  <si>
    <t>go_line38</t>
  </si>
  <si>
    <t>ML833_</t>
  </si>
  <si>
    <t>s_todoroki_ss</t>
  </si>
  <si>
    <t>SoceQuiPeut</t>
  </si>
  <si>
    <t>RodolfoWolter</t>
  </si>
  <si>
    <t>holiday_nate</t>
  </si>
  <si>
    <t>pao</t>
  </si>
  <si>
    <t>ericbrwn</t>
  </si>
  <si>
    <t>vincamilleri</t>
  </si>
  <si>
    <t>jcenrique</t>
  </si>
  <si>
    <t>totofrance</t>
  </si>
  <si>
    <t>arjitsoni12</t>
  </si>
  <si>
    <t>antonioolozada</t>
  </si>
  <si>
    <t>jtevelow</t>
  </si>
  <si>
    <t>rinnjibaito</t>
  </si>
  <si>
    <t>nekodaruma_</t>
  </si>
  <si>
    <t>vizbi</t>
  </si>
  <si>
    <t>SevaiRajendran</t>
  </si>
  <si>
    <t>BlackdrummDJ</t>
  </si>
  <si>
    <t>momo_oshi_ikkun</t>
  </si>
  <si>
    <t>susanjsmith2</t>
  </si>
  <si>
    <t>neilhar_</t>
  </si>
  <si>
    <t>rahul_ra79</t>
  </si>
  <si>
    <t>RobertoCaLopezG</t>
  </si>
  <si>
    <t>Isabella840808</t>
  </si>
  <si>
    <t>kumifps</t>
  </si>
  <si>
    <t>ajmedick</t>
  </si>
  <si>
    <t>DigitalSchooll</t>
  </si>
  <si>
    <t>Kash3i</t>
  </si>
  <si>
    <t>Elia_s_ink</t>
  </si>
  <si>
    <t>PoliticalRude</t>
  </si>
  <si>
    <t>rArmyReddit</t>
  </si>
  <si>
    <t>JennaPodjasek</t>
  </si>
  <si>
    <t>SDScoreFeed</t>
  </si>
  <si>
    <t>ggwnigeria</t>
  </si>
  <si>
    <t>ghadir061</t>
  </si>
  <si>
    <t>MoscowTimes_ru</t>
  </si>
  <si>
    <t>HolgerCardano24</t>
  </si>
  <si>
    <t>CoachKennedy7</t>
  </si>
  <si>
    <t>mariferr1234</t>
  </si>
  <si>
    <t>2021DiTu</t>
  </si>
  <si>
    <t>HabitNFT</t>
  </si>
  <si>
    <t>CosplayPeep</t>
  </si>
  <si>
    <t>x99_S_</t>
  </si>
  <si>
    <t>Y1Q1E</t>
  </si>
  <si>
    <t>suleymanblr06</t>
  </si>
  <si>
    <t>VT_Mitsuki</t>
  </si>
  <si>
    <t>dujkan</t>
  </si>
  <si>
    <t>EvansDonnell</t>
  </si>
  <si>
    <t>greatorex</t>
  </si>
  <si>
    <t>Confidence101</t>
  </si>
  <si>
    <t>adamjacobgraham</t>
  </si>
  <si>
    <t>MonjiBatmunkh</t>
  </si>
  <si>
    <t>IbrahimBloushy</t>
  </si>
  <si>
    <t>juanireba</t>
  </si>
  <si>
    <t>aroshinarvaez</t>
  </si>
  <si>
    <t>AlcaldiaSN_</t>
  </si>
  <si>
    <t>kz_avatrade_com</t>
  </si>
  <si>
    <t>scottalanennis</t>
  </si>
  <si>
    <t>sharmag88</t>
  </si>
  <si>
    <t>masatsuj</t>
  </si>
  <si>
    <t>3THBO</t>
  </si>
  <si>
    <t>__ToooNiice</t>
  </si>
  <si>
    <t>partylikemerk</t>
  </si>
  <si>
    <t>Beardandcamera</t>
  </si>
  <si>
    <t>AdamNutter</t>
  </si>
  <si>
    <t>fa6lah_</t>
  </si>
  <si>
    <t>dragon19961028</t>
  </si>
  <si>
    <t>editkephoto</t>
  </si>
  <si>
    <t>aravindr93</t>
  </si>
  <si>
    <t>SKodidhela</t>
  </si>
  <si>
    <t>_Orucvedat</t>
  </si>
  <si>
    <t>AKALiberal223</t>
  </si>
  <si>
    <t>PULSOOOOOOOOOOO</t>
  </si>
  <si>
    <t>BalarezoCapital</t>
  </si>
  <si>
    <t>fatal_fallon</t>
  </si>
  <si>
    <t>MotionMark369</t>
  </si>
  <si>
    <t>Dazed_FX</t>
  </si>
  <si>
    <t>workfromchrome</t>
  </si>
  <si>
    <t>ThePrettyxBoi</t>
  </si>
  <si>
    <t>Astrarizon</t>
  </si>
  <si>
    <t>Lua_Labs</t>
  </si>
  <si>
    <t>CardioJimmy</t>
  </si>
  <si>
    <t>1776Revolution2</t>
  </si>
  <si>
    <t>sseiri_</t>
  </si>
  <si>
    <t>larkhaus</t>
  </si>
  <si>
    <t>ovvlking</t>
  </si>
  <si>
    <t>samuraisonbtc</t>
  </si>
  <si>
    <t>ninonaprea</t>
  </si>
  <si>
    <t>pirovino</t>
  </si>
  <si>
    <t>PitchAmy</t>
  </si>
  <si>
    <t>praveenzid</t>
  </si>
  <si>
    <t>RaymonJamez</t>
  </si>
  <si>
    <t>officialdoughh</t>
  </si>
  <si>
    <t>isa_abrantes</t>
  </si>
  <si>
    <t>Josh_G_Roth</t>
  </si>
  <si>
    <t>itspublu</t>
  </si>
  <si>
    <t>yuya005</t>
  </si>
  <si>
    <t>PhilippeBesset</t>
  </si>
  <si>
    <t>JoeMoeonoKolio</t>
  </si>
  <si>
    <t>rajsol29</t>
  </si>
  <si>
    <t>SeanPinnock</t>
  </si>
  <si>
    <t>alnagai</t>
  </si>
  <si>
    <t>GMB850</t>
  </si>
  <si>
    <t>mikeleefitlife</t>
  </si>
  <si>
    <t>seri_n_</t>
  </si>
  <si>
    <t>eduardoLbosch</t>
  </si>
  <si>
    <t>keiostc1</t>
  </si>
  <si>
    <t>nakayama_gk</t>
  </si>
  <si>
    <t>jun40am</t>
  </si>
  <si>
    <t>hatsunemisazero</t>
  </si>
  <si>
    <t>camp_fr</t>
  </si>
  <si>
    <t>bh_sedori</t>
  </si>
  <si>
    <t>crazytour_ff14</t>
  </si>
  <si>
    <t>lazysportsdude</t>
  </si>
  <si>
    <t>BrianPetrieMMA</t>
  </si>
  <si>
    <t>boostOnTheBrain</t>
  </si>
  <si>
    <t>jules47s</t>
  </si>
  <si>
    <t>shuuji2951</t>
  </si>
  <si>
    <t>MommaENS</t>
  </si>
  <si>
    <t>JorgeBEdwards</t>
  </si>
  <si>
    <t>HyunwooYuk</t>
  </si>
  <si>
    <t>ddd_project</t>
  </si>
  <si>
    <t>iRise_NFT</t>
  </si>
  <si>
    <t>UltorexOfficial</t>
  </si>
  <si>
    <t>PixooMe</t>
  </si>
  <si>
    <t>wagashineko2022</t>
  </si>
  <si>
    <t>hawkman_cards</t>
  </si>
  <si>
    <t>DEFY_JP</t>
  </si>
  <si>
    <t>mrdoornbos</t>
  </si>
  <si>
    <t>mildredlaya</t>
  </si>
  <si>
    <t>noun40__</t>
  </si>
  <si>
    <t>bereansbabes</t>
  </si>
  <si>
    <t>SEAustralia</t>
  </si>
  <si>
    <t>asheejutt</t>
  </si>
  <si>
    <t>Mr_CryptoYT</t>
  </si>
  <si>
    <t>AbO_RiAnh</t>
  </si>
  <si>
    <t>jb_moriyama</t>
  </si>
  <si>
    <t>MehrAfarinKohan</t>
  </si>
  <si>
    <t>suzu_prog</t>
  </si>
  <si>
    <t>yadramjangalBJP</t>
  </si>
  <si>
    <t>al__3tl</t>
  </si>
  <si>
    <t>brian_t_torres</t>
  </si>
  <si>
    <t>pankajhathrasi</t>
  </si>
  <si>
    <t>alonazi_thamer</t>
  </si>
  <si>
    <t>US30VIPTRADES</t>
  </si>
  <si>
    <t>Mattlell7737</t>
  </si>
  <si>
    <t>TheSootr</t>
  </si>
  <si>
    <t>ibenedictfuc12</t>
  </si>
  <si>
    <t>Alejojmorales</t>
  </si>
  <si>
    <t>stuffonfire</t>
  </si>
  <si>
    <t>melindagale</t>
  </si>
  <si>
    <t>meet_tk</t>
  </si>
  <si>
    <t>mehtasdeepak</t>
  </si>
  <si>
    <t>MoeAlq</t>
  </si>
  <si>
    <t>lspurcell</t>
  </si>
  <si>
    <t>TheAngeryAmeric</t>
  </si>
  <si>
    <t>rokindo_</t>
  </si>
  <si>
    <t>tone_noflex</t>
  </si>
  <si>
    <t>aaeess2004</t>
  </si>
  <si>
    <t>WizardsMafia</t>
  </si>
  <si>
    <t>hexualhealer</t>
  </si>
  <si>
    <t>cartertheepic</t>
  </si>
  <si>
    <t>i3deam</t>
  </si>
  <si>
    <t>dwayne_bohac</t>
  </si>
  <si>
    <t>saki_shooooto</t>
  </si>
  <si>
    <t>CryptosisEfthy</t>
  </si>
  <si>
    <t>shreeshsppandey</t>
  </si>
  <si>
    <t>waritsadee</t>
  </si>
  <si>
    <t>mozartdeus</t>
  </si>
  <si>
    <t>NFTCryptoDogs</t>
  </si>
  <si>
    <t>ASCSportsMedia</t>
  </si>
  <si>
    <t>Sugar_Ball_Cat</t>
  </si>
  <si>
    <t>Fr168k</t>
  </si>
  <si>
    <t>Support_hc</t>
  </si>
  <si>
    <t>ShadeFNPC</t>
  </si>
  <si>
    <t>Lex_jp9</t>
  </si>
  <si>
    <t>kaede_fnk</t>
  </si>
  <si>
    <t>itsfrankcobbs</t>
  </si>
  <si>
    <t>0xJaidon</t>
  </si>
  <si>
    <t>healing_charm</t>
  </si>
  <si>
    <t>donmuir_</t>
  </si>
  <si>
    <t>elemen7o</t>
  </si>
  <si>
    <t>espabilaeinv</t>
  </si>
  <si>
    <t>M0MORUMOMO</t>
  </si>
  <si>
    <t>E1even_xi</t>
  </si>
  <si>
    <t>showmeNFTs</t>
  </si>
  <si>
    <t>ngardideh</t>
  </si>
  <si>
    <t>ajaffarali</t>
  </si>
  <si>
    <t>kingOfLead</t>
  </si>
  <si>
    <t>totalbhakti</t>
  </si>
  <si>
    <t>mthumpofu</t>
  </si>
  <si>
    <t>1alasmi</t>
  </si>
  <si>
    <t>alypavs</t>
  </si>
  <si>
    <t>vanman_1000</t>
  </si>
  <si>
    <t>VickyWilkins1</t>
  </si>
  <si>
    <t>SassenachExile</t>
  </si>
  <si>
    <t>rob_in_colorado</t>
  </si>
  <si>
    <t>KotoRin_Kuon</t>
  </si>
  <si>
    <t>saad_baber</t>
  </si>
  <si>
    <t>nazogatokitai</t>
  </si>
  <si>
    <t>TronHODLSeattle</t>
  </si>
  <si>
    <t>AnonBitcoin</t>
  </si>
  <si>
    <t>juan_cambeiro</t>
  </si>
  <si>
    <t>leokun_93</t>
  </si>
  <si>
    <t>yuki_funa05</t>
  </si>
  <si>
    <t>tokyowanganlife</t>
  </si>
  <si>
    <t>aboal77888</t>
  </si>
  <si>
    <t>petejonesintx</t>
  </si>
  <si>
    <t>kiwamemiti2</t>
  </si>
  <si>
    <t>realCoinAPI</t>
  </si>
  <si>
    <t>DonkeyJunkMedia</t>
  </si>
  <si>
    <t>yosshi_0518</t>
  </si>
  <si>
    <t>EParker033</t>
  </si>
  <si>
    <t>k1m6a</t>
  </si>
  <si>
    <t>stoneybahlowny</t>
  </si>
  <si>
    <t>akiramenaiwoman</t>
  </si>
  <si>
    <t>closerkev</t>
  </si>
  <si>
    <t>Orcus_yudeal</t>
  </si>
  <si>
    <t>koloj51</t>
  </si>
  <si>
    <t>wutaner</t>
  </si>
  <si>
    <t>RickDronkers</t>
  </si>
  <si>
    <t>GianniBlu</t>
  </si>
  <si>
    <t>build1point0</t>
  </si>
  <si>
    <t>NVenkatraman</t>
  </si>
  <si>
    <t>deltaechoactual</t>
  </si>
  <si>
    <t>stevewilkes1</t>
  </si>
  <si>
    <t>UoxoUoOHOo</t>
  </si>
  <si>
    <t>nicthepayne</t>
  </si>
  <si>
    <t>resiliente_eth</t>
  </si>
  <si>
    <t>ZHORWHO</t>
  </si>
  <si>
    <t>Sorano_023</t>
  </si>
  <si>
    <t>DMVCommanders</t>
  </si>
  <si>
    <t>jeanharvey_</t>
  </si>
  <si>
    <t>manakitty4</t>
  </si>
  <si>
    <t>shin_ei_sha</t>
  </si>
  <si>
    <t>okGlides</t>
  </si>
  <si>
    <t>jamesrsowers</t>
  </si>
  <si>
    <t>Aitem_Official</t>
  </si>
  <si>
    <t>VarialNA</t>
  </si>
  <si>
    <t>Hack__Japan</t>
  </si>
  <si>
    <t>KingOfSalt4</t>
  </si>
  <si>
    <t>jimmy007forsure</t>
  </si>
  <si>
    <t>DomainKing</t>
  </si>
  <si>
    <t>OMEGA3___</t>
  </si>
  <si>
    <t>0xDevious</t>
  </si>
  <si>
    <t>TrevElViz</t>
  </si>
  <si>
    <t>SrikanthVissa</t>
  </si>
  <si>
    <t>LeanToken</t>
  </si>
  <si>
    <t>bananamack</t>
  </si>
  <si>
    <t>Asic_Gulf</t>
  </si>
  <si>
    <t>abbasscrypto</t>
  </si>
  <si>
    <t>Amartweet</t>
  </si>
  <si>
    <t>Alice_Socialxo</t>
  </si>
  <si>
    <t>dbhardwajmlc</t>
  </si>
  <si>
    <t>godchi7d</t>
  </si>
  <si>
    <t>nnine_official</t>
  </si>
  <si>
    <t>chrisakvn</t>
  </si>
  <si>
    <t>mikemendozajpg</t>
  </si>
  <si>
    <t>LoriSaldanaSD</t>
  </si>
  <si>
    <t>Jeff_Curtin</t>
  </si>
  <si>
    <t>stardaflame</t>
  </si>
  <si>
    <t>yoshiakikokubo</t>
  </si>
  <si>
    <t>JohaOficial</t>
  </si>
  <si>
    <t>seudantas</t>
  </si>
  <si>
    <t>rubyrahman</t>
  </si>
  <si>
    <t>amarshahism</t>
  </si>
  <si>
    <t>emryardimci</t>
  </si>
  <si>
    <t>TierzOfficial</t>
  </si>
  <si>
    <t>AbuAzzamAlfaifi</t>
  </si>
  <si>
    <t>RDBEAR57</t>
  </si>
  <si>
    <t>ALKAABI329</t>
  </si>
  <si>
    <t>aberajab</t>
  </si>
  <si>
    <t>Kane_Spanking</t>
  </si>
  <si>
    <t>domi__mi1020</t>
  </si>
  <si>
    <t>mathsaurus</t>
  </si>
  <si>
    <t>adamlee</t>
  </si>
  <si>
    <t>Luova_Verstas</t>
  </si>
  <si>
    <t>FutebFanatico</t>
  </si>
  <si>
    <t>ShansImmortal</t>
  </si>
  <si>
    <t>CFeterl</t>
  </si>
  <si>
    <t>Mzuzu_1</t>
  </si>
  <si>
    <t>astutetosh</t>
  </si>
  <si>
    <t>tiif_ti</t>
  </si>
  <si>
    <t>cryptocowboy27</t>
  </si>
  <si>
    <t>minatoo86</t>
  </si>
  <si>
    <t>Devvyxd</t>
  </si>
  <si>
    <t>umakaccchan</t>
  </si>
  <si>
    <t>gintku</t>
  </si>
  <si>
    <t>Tentamasoba1016</t>
  </si>
  <si>
    <t>illuMEMEnati_</t>
  </si>
  <si>
    <t>samwiseganja8</t>
  </si>
  <si>
    <t>Tayfuntemel1453</t>
  </si>
  <si>
    <t>Blizzsea</t>
  </si>
  <si>
    <t>EbiriGbonka</t>
  </si>
  <si>
    <t>RaitokinguTv</t>
  </si>
  <si>
    <t>HandleTools</t>
  </si>
  <si>
    <t>FOMO21shop</t>
  </si>
  <si>
    <t>MarketObserverK</t>
  </si>
  <si>
    <t>cartasdeaurora</t>
  </si>
  <si>
    <t>clayrussell</t>
  </si>
  <si>
    <t>dirktolken</t>
  </si>
  <si>
    <t>LucyRiles</t>
  </si>
  <si>
    <t>Soulopoulos</t>
  </si>
  <si>
    <t>Brynjo</t>
  </si>
  <si>
    <t>JustinBuckthorp</t>
  </si>
  <si>
    <t>ozdemirmurat_</t>
  </si>
  <si>
    <t>Le_Cnct</t>
  </si>
  <si>
    <t>MathiasThiel</t>
  </si>
  <si>
    <t>drrichjlaw</t>
  </si>
  <si>
    <t>CookiieeMuncher</t>
  </si>
  <si>
    <t>MagruderCapital</t>
  </si>
  <si>
    <t>DonBadro</t>
  </si>
  <si>
    <t>TobiSkovron</t>
  </si>
  <si>
    <t>HotNewAfro</t>
  </si>
  <si>
    <t>kamizimaryu1026</t>
  </si>
  <si>
    <t>RS_Raghavan</t>
  </si>
  <si>
    <t>paarugsethi</t>
  </si>
  <si>
    <t>HealthRiseUK</t>
  </si>
  <si>
    <t>DamagedPower</t>
  </si>
  <si>
    <t>SaintsVFX</t>
  </si>
  <si>
    <t>joshualeestone</t>
  </si>
  <si>
    <t>Alvin0617</t>
  </si>
  <si>
    <t>whatsyourhustl</t>
  </si>
  <si>
    <t>tamago_78</t>
  </si>
  <si>
    <t>btc_tt</t>
  </si>
  <si>
    <t>imusmanchaudhry</t>
  </si>
  <si>
    <t>akawego</t>
  </si>
  <si>
    <t>nori_autoincome</t>
  </si>
  <si>
    <t>PervaizKareem</t>
  </si>
  <si>
    <t>almurjan_group</t>
  </si>
  <si>
    <t>TradeConfident</t>
  </si>
  <si>
    <t>melon_blog</t>
  </si>
  <si>
    <t>0xGunter</t>
  </si>
  <si>
    <t>hatayda_duello</t>
  </si>
  <si>
    <t>AstroChainLtd</t>
  </si>
  <si>
    <t>kuwait_public22</t>
  </si>
  <si>
    <t>AikiToken</t>
  </si>
  <si>
    <t>dwightz</t>
  </si>
  <si>
    <t>creativeness</t>
  </si>
  <si>
    <t>neilsburneracct</t>
  </si>
  <si>
    <t>charliemcelvy</t>
  </si>
  <si>
    <t>Lucianobrock</t>
  </si>
  <si>
    <t>1Yateswild</t>
  </si>
  <si>
    <t>DavidCruiseSF</t>
  </si>
  <si>
    <t>narayanatal</t>
  </si>
  <si>
    <t>gate_flag</t>
  </si>
  <si>
    <t>thedogecoach</t>
  </si>
  <si>
    <t>dailysuriye</t>
  </si>
  <si>
    <t>realTaraHarris</t>
  </si>
  <si>
    <t>Bantyo12</t>
  </si>
  <si>
    <t>TraderUDN</t>
  </si>
  <si>
    <t>the_Dollabills</t>
  </si>
  <si>
    <t>marcinruman</t>
  </si>
  <si>
    <t>Kane4ConnSmythe</t>
  </si>
  <si>
    <t>s_elsalem</t>
  </si>
  <si>
    <t>greenbackzach</t>
  </si>
  <si>
    <t>EstefanelGP</t>
  </si>
  <si>
    <t>SanketSharmaBJP</t>
  </si>
  <si>
    <t>StanglsEnviro</t>
  </si>
  <si>
    <t>PlazmaBurstTeam</t>
  </si>
  <si>
    <t>vernj76</t>
  </si>
  <si>
    <t>adoptermedia</t>
  </si>
  <si>
    <t>A_Dukhnh_1</t>
  </si>
  <si>
    <t>kimimonipso2</t>
  </si>
  <si>
    <t>vijayiyer312</t>
  </si>
  <si>
    <t>Authentic_HQ</t>
  </si>
  <si>
    <t>REem_rs0</t>
  </si>
  <si>
    <t>platiboard</t>
  </si>
  <si>
    <t>ParamountPicsID</t>
  </si>
  <si>
    <t>TotoyGamingYT</t>
  </si>
  <si>
    <t>SativaShower</t>
  </si>
  <si>
    <t>bus10k</t>
  </si>
  <si>
    <t>nikhilv</t>
  </si>
  <si>
    <t>Roybq</t>
  </si>
  <si>
    <t>DureeRoss</t>
  </si>
  <si>
    <t>DonBPablo</t>
  </si>
  <si>
    <t>ozerdo</t>
  </si>
  <si>
    <t>WaliPreeti</t>
  </si>
  <si>
    <t>llcoojoe</t>
  </si>
  <si>
    <t>BenjaminDThomas</t>
  </si>
  <si>
    <t>Bin3idan</t>
  </si>
  <si>
    <t>wwfcfdn</t>
  </si>
  <si>
    <t>HarryHorsfall_</t>
  </si>
  <si>
    <t>mrnaser888</t>
  </si>
  <si>
    <t>jcoutueth</t>
  </si>
  <si>
    <t>AndreMKonig</t>
  </si>
  <si>
    <t>EricDumas15</t>
  </si>
  <si>
    <t>DreamArmbartest</t>
  </si>
  <si>
    <t>Granbellx</t>
  </si>
  <si>
    <t>sebasneedy</t>
  </si>
  <si>
    <t>swergiah</t>
  </si>
  <si>
    <t>mastermoneyco</t>
  </si>
  <si>
    <t>m13921392m</t>
  </si>
  <si>
    <t>R15uu</t>
  </si>
  <si>
    <t>OneMangryGamer</t>
  </si>
  <si>
    <t>2cindylouwho</t>
  </si>
  <si>
    <t>DAS_Spain</t>
  </si>
  <si>
    <t>defineboujie</t>
  </si>
  <si>
    <t>mryalamanchi</t>
  </si>
  <si>
    <t>deangleberry</t>
  </si>
  <si>
    <t>haremherd</t>
  </si>
  <si>
    <t>RomainFROMENT3</t>
  </si>
  <si>
    <t>HKT48_MIMIMI</t>
  </si>
  <si>
    <t>gregoryhemmer</t>
  </si>
  <si>
    <t>unworthy_prod</t>
  </si>
  <si>
    <t>Snowy_Owl_don29</t>
  </si>
  <si>
    <t>OutOfCardsHS</t>
  </si>
  <si>
    <t>avindiyebiri</t>
  </si>
  <si>
    <t>iiiMohand</t>
  </si>
  <si>
    <t>ussoccerplus_</t>
  </si>
  <si>
    <t>WowItsDaya</t>
  </si>
  <si>
    <t>takeobbw</t>
  </si>
  <si>
    <t>jeffcanuhearme</t>
  </si>
  <si>
    <t>fredWC</t>
  </si>
  <si>
    <t>ArashMosaleh</t>
  </si>
  <si>
    <t>donafricoff</t>
  </si>
  <si>
    <t>tulaihan</t>
  </si>
  <si>
    <t>RichDerr</t>
  </si>
  <si>
    <t>PeterLawrence18</t>
  </si>
  <si>
    <t>IoulandaL</t>
  </si>
  <si>
    <t>samerkabara</t>
  </si>
  <si>
    <t>AFGP_Sports</t>
  </si>
  <si>
    <t>pamacandy</t>
  </si>
  <si>
    <t>tasariantalya</t>
  </si>
  <si>
    <t>TempestFPS</t>
  </si>
  <si>
    <t>PubCoInsight</t>
  </si>
  <si>
    <t>MelissaDHarris3</t>
  </si>
  <si>
    <t>Hafulyn</t>
  </si>
  <si>
    <t>K41R0N</t>
  </si>
  <si>
    <t>poetryonl</t>
  </si>
  <si>
    <t>eJourneySA</t>
  </si>
  <si>
    <t>GeorgeEugen6</t>
  </si>
  <si>
    <t>mucaa06</t>
  </si>
  <si>
    <t>JohnAment7</t>
  </si>
  <si>
    <t>BAEKSEUNG_CREAM</t>
  </si>
  <si>
    <t>miiiiim010</t>
  </si>
  <si>
    <t>buildyourcorner</t>
  </si>
  <si>
    <t>Pachislot_ver6</t>
  </si>
  <si>
    <t>daraujodantas</t>
  </si>
  <si>
    <t>Fabopolis</t>
  </si>
  <si>
    <t>heyseanely</t>
  </si>
  <si>
    <t>LiLGangsta75</t>
  </si>
  <si>
    <t>ExploreBanff</t>
  </si>
  <si>
    <t>xm6m2b0e</t>
  </si>
  <si>
    <t>adrianlangereis</t>
  </si>
  <si>
    <t>SultanGM</t>
  </si>
  <si>
    <t>ibrahimerdogn</t>
  </si>
  <si>
    <t>KAMLESHKUMARV</t>
  </si>
  <si>
    <t>3m91r</t>
  </si>
  <si>
    <t>thiropGames</t>
  </si>
  <si>
    <t>6osca</t>
  </si>
  <si>
    <t>ben_marzuq</t>
  </si>
  <si>
    <t>jewish_new</t>
  </si>
  <si>
    <t>Cypress_Craft</t>
  </si>
  <si>
    <t>TexasRanked</t>
  </si>
  <si>
    <t>Activist_Derek</t>
  </si>
  <si>
    <t>Darealayo1</t>
  </si>
  <si>
    <t>pixelizeog</t>
  </si>
  <si>
    <t>booosl2022</t>
  </si>
  <si>
    <t>PYONsan_sabori</t>
  </si>
  <si>
    <t>thebtcmag</t>
  </si>
  <si>
    <t>25254104274w</t>
  </si>
  <si>
    <t>RealJDenton</t>
  </si>
  <si>
    <t>fluer0209</t>
  </si>
  <si>
    <t>EikiYamagata</t>
  </si>
  <si>
    <t>tim_oneil</t>
  </si>
  <si>
    <t>akihisa</t>
  </si>
  <si>
    <t>csoreff</t>
  </si>
  <si>
    <t>bmichaelAmerica</t>
  </si>
  <si>
    <t>Jmrothenberg</t>
  </si>
  <si>
    <t>nobrin19</t>
  </si>
  <si>
    <t>TenaOfLagos</t>
  </si>
  <si>
    <t>Qarnot</t>
  </si>
  <si>
    <t>ToHotForCrypto</t>
  </si>
  <si>
    <t>ArturoJReal</t>
  </si>
  <si>
    <t>stillitty</t>
  </si>
  <si>
    <t>singhalrajk</t>
  </si>
  <si>
    <t>f55f36</t>
  </si>
  <si>
    <t>musa878</t>
  </si>
  <si>
    <t>flakpaket</t>
  </si>
  <si>
    <t>Bridgton_Ftbl</t>
  </si>
  <si>
    <t>ArjenHarris</t>
  </si>
  <si>
    <t>okGRAPHS</t>
  </si>
  <si>
    <t>jiva_junking</t>
  </si>
  <si>
    <t>bigglesthemind</t>
  </si>
  <si>
    <t>ZayMan112</t>
  </si>
  <si>
    <t>DustyDesignss</t>
  </si>
  <si>
    <t>Tao_Zao</t>
  </si>
  <si>
    <t>Tempyr33</t>
  </si>
  <si>
    <t>HunterGatherUK</t>
  </si>
  <si>
    <t>Dom_inaAmina</t>
  </si>
  <si>
    <t>ShuuuunK_Darts</t>
  </si>
  <si>
    <t>kookiesrose</t>
  </si>
  <si>
    <t>quinsfoundation</t>
  </si>
  <si>
    <t>miren_overwatch</t>
  </si>
  <si>
    <t>HighsGamingHub</t>
  </si>
  <si>
    <t>TaraMomon</t>
  </si>
  <si>
    <t>Kvo__x</t>
  </si>
  <si>
    <t>blingeeVi</t>
  </si>
  <si>
    <t>GFerrer_Liberal</t>
  </si>
  <si>
    <t>kohaku_mashiro</t>
  </si>
  <si>
    <t>neru0606</t>
  </si>
  <si>
    <t>raphael_dalleau</t>
  </si>
  <si>
    <t>CedricLB695</t>
  </si>
  <si>
    <t>albertvonbogen</t>
  </si>
  <si>
    <t>ISWTPod</t>
  </si>
  <si>
    <t>Yaz_voi</t>
  </si>
  <si>
    <t>heytemply</t>
  </si>
  <si>
    <t>0xwoolly</t>
  </si>
  <si>
    <t>moobong_bonk</t>
  </si>
  <si>
    <t>yerblues</t>
  </si>
  <si>
    <t>hishboy</t>
  </si>
  <si>
    <t>MikeGrimmett</t>
  </si>
  <si>
    <t>Pierre_Vallet</t>
  </si>
  <si>
    <t>bqueener</t>
  </si>
  <si>
    <t>NihilYoung</t>
  </si>
  <si>
    <t>BiggLynch</t>
  </si>
  <si>
    <t>namanmtl</t>
  </si>
  <si>
    <t>volkangoc</t>
  </si>
  <si>
    <t>_uzura_tamago</t>
  </si>
  <si>
    <t>osgoodck</t>
  </si>
  <si>
    <t>hadrwish</t>
  </si>
  <si>
    <t>nancymangano</t>
  </si>
  <si>
    <t>mkabir2011</t>
  </si>
  <si>
    <t>shahoudii6</t>
  </si>
  <si>
    <t>BlueBirdBuses</t>
  </si>
  <si>
    <t>thejaggins</t>
  </si>
  <si>
    <t>GAWSXD</t>
  </si>
  <si>
    <t>Josh_Ebner</t>
  </si>
  <si>
    <t>JDYNASTYSTYLZ</t>
  </si>
  <si>
    <t>MoAbri</t>
  </si>
  <si>
    <t>CemShweta</t>
  </si>
  <si>
    <t>neerja_g</t>
  </si>
  <si>
    <t>Chris_____Grant</t>
  </si>
  <si>
    <t>IshMoeen</t>
  </si>
  <si>
    <t>Cmak0ta</t>
  </si>
  <si>
    <t>Shrouded_Gaming</t>
  </si>
  <si>
    <t>StrikeXGG</t>
  </si>
  <si>
    <t>V_Cruzzin</t>
  </si>
  <si>
    <t>NewellMartell</t>
  </si>
  <si>
    <t>JunichiAlter</t>
  </si>
  <si>
    <t>eldiegobonilla</t>
  </si>
  <si>
    <t>Ruri30735757</t>
  </si>
  <si>
    <t>canalrubronegro</t>
  </si>
  <si>
    <t>UnifeesToken</t>
  </si>
  <si>
    <t>dollarisho_com</t>
  </si>
  <si>
    <t>gorio_yk</t>
  </si>
  <si>
    <t>clichedraws</t>
  </si>
  <si>
    <t>diverdown91</t>
  </si>
  <si>
    <t>NotAbot137</t>
  </si>
  <si>
    <t>nft_kashi</t>
  </si>
  <si>
    <t>nw48544665</t>
  </si>
  <si>
    <t>_CryptoBullsnft</t>
  </si>
  <si>
    <t>_DrMoonhatt4n_</t>
  </si>
  <si>
    <t>krymski</t>
  </si>
  <si>
    <t>simonevans117</t>
  </si>
  <si>
    <t>Zik_Allen</t>
  </si>
  <si>
    <t>Katoonie</t>
  </si>
  <si>
    <t>SkyeKay</t>
  </si>
  <si>
    <t>snaestNFT</t>
  </si>
  <si>
    <t>accentmatsuyama</t>
  </si>
  <si>
    <t>vivi_hyun</t>
  </si>
  <si>
    <t>tennxeth</t>
  </si>
  <si>
    <t>VSD_Events</t>
  </si>
  <si>
    <t>TheEvilleEye</t>
  </si>
  <si>
    <t>BabluBaghel</t>
  </si>
  <si>
    <t>enzonaute</t>
  </si>
  <si>
    <t>DarrylMagher</t>
  </si>
  <si>
    <t>shahidsoroya</t>
  </si>
  <si>
    <t>Colecionamos</t>
  </si>
  <si>
    <t>serifa_eth</t>
  </si>
  <si>
    <t>BLAZlAN</t>
  </si>
  <si>
    <t>ImIsharatAli</t>
  </si>
  <si>
    <t>hibikiji_game</t>
  </si>
  <si>
    <t>MenageW</t>
  </si>
  <si>
    <t>Galfar_OM</t>
  </si>
  <si>
    <t>react_nextjs</t>
  </si>
  <si>
    <t>Capchase</t>
  </si>
  <si>
    <t>EnuHandicap</t>
  </si>
  <si>
    <t>eww_2020</t>
  </si>
  <si>
    <t>7hyta</t>
  </si>
  <si>
    <t>ian_brann</t>
  </si>
  <si>
    <t>0xIgor</t>
  </si>
  <si>
    <t>MetasportsGG</t>
  </si>
  <si>
    <t>ilyBre3zy</t>
  </si>
  <si>
    <t>_touseefahmed</t>
  </si>
  <si>
    <t>GinaDav36602163</t>
  </si>
  <si>
    <t>playkazora</t>
  </si>
  <si>
    <t>griftyirl</t>
  </si>
  <si>
    <t>zeibars</t>
  </si>
  <si>
    <t>PowerRobMusic</t>
  </si>
  <si>
    <t>caleb_banister</t>
  </si>
  <si>
    <t>LoloNev2</t>
  </si>
  <si>
    <t>ablrchi</t>
  </si>
  <si>
    <t>beyondcontent</t>
  </si>
  <si>
    <t>andrearaffadj</t>
  </si>
  <si>
    <t>AlexCopito</t>
  </si>
  <si>
    <t>Kalai_Rasigan</t>
  </si>
  <si>
    <t>donnaaarenee</t>
  </si>
  <si>
    <t>JarrodVet21</t>
  </si>
  <si>
    <t>sanketvora3</t>
  </si>
  <si>
    <t>SimonTschannett</t>
  </si>
  <si>
    <t>A_bn_badr</t>
  </si>
  <si>
    <t>woodydidit</t>
  </si>
  <si>
    <t>CabalTC</t>
  </si>
  <si>
    <t>0623_mutumi</t>
  </si>
  <si>
    <t>kiotoshihisa</t>
  </si>
  <si>
    <t>bandgokko_hiro</t>
  </si>
  <si>
    <t>alabodavid</t>
  </si>
  <si>
    <t>murungi_kevin</t>
  </si>
  <si>
    <t>VotingDogs</t>
  </si>
  <si>
    <t>fxfx7777</t>
  </si>
  <si>
    <t>cxlxrx31</t>
  </si>
  <si>
    <t>5Solas2</t>
  </si>
  <si>
    <t>realBPSNB</t>
  </si>
  <si>
    <t>ThamerAbdulrhmn</t>
  </si>
  <si>
    <t>NetzwerkW</t>
  </si>
  <si>
    <t>simpleisprofit</t>
  </si>
  <si>
    <t>DaoryAurory</t>
  </si>
  <si>
    <t>theb52bomber</t>
  </si>
  <si>
    <t>adamnitehq</t>
  </si>
  <si>
    <t>rheangelseehorn</t>
  </si>
  <si>
    <t>TimeTrollsNFT</t>
  </si>
  <si>
    <t>motosuke</t>
  </si>
  <si>
    <t>hvxlii</t>
  </si>
  <si>
    <t>Moozenza</t>
  </si>
  <si>
    <t>LaurentLatour</t>
  </si>
  <si>
    <t>yhei_hei</t>
  </si>
  <si>
    <t>TheLukaPuka</t>
  </si>
  <si>
    <t>MHassanFootball</t>
  </si>
  <si>
    <t>rw0906_estgroup</t>
  </si>
  <si>
    <t>SamPeurifoy</t>
  </si>
  <si>
    <t>paulolden1</t>
  </si>
  <si>
    <t>yatabeshinnosuk</t>
  </si>
  <si>
    <t>MassoudMalik</t>
  </si>
  <si>
    <t>sonerzungor</t>
  </si>
  <si>
    <t>Maddysinterlude</t>
  </si>
  <si>
    <t>jay_lippman</t>
  </si>
  <si>
    <t>JohnShepherd00</t>
  </si>
  <si>
    <t>iammrezaahmadi</t>
  </si>
  <si>
    <t>GrotesqueChris</t>
  </si>
  <si>
    <t>AhnafIshaq</t>
  </si>
  <si>
    <t>1BBQQ</t>
  </si>
  <si>
    <t>MrNegativeScope</t>
  </si>
  <si>
    <t>Naseba_NaruVT</t>
  </si>
  <si>
    <t>taznems</t>
  </si>
  <si>
    <t>Steph_Droid97</t>
  </si>
  <si>
    <t>RealJasonCTO</t>
  </si>
  <si>
    <t>AlgerianEmb_ksa</t>
  </si>
  <si>
    <t>LegalLatino2022</t>
  </si>
  <si>
    <t>TurkOrient</t>
  </si>
  <si>
    <t>HotZazaDispo</t>
  </si>
  <si>
    <t>ceo_bloc</t>
  </si>
  <si>
    <t>DuckRaceDerby</t>
  </si>
  <si>
    <t>gregthomaswv</t>
  </si>
  <si>
    <t>konstantin11</t>
  </si>
  <si>
    <t>Paul_Reeves</t>
  </si>
  <si>
    <t>respectedzhenga</t>
  </si>
  <si>
    <t>kaochip</t>
  </si>
  <si>
    <t>deniseholt_</t>
  </si>
  <si>
    <t>CristianMoreno9</t>
  </si>
  <si>
    <t>TimpmoB2L</t>
  </si>
  <si>
    <t>hquraish</t>
  </si>
  <si>
    <t>BryanOttens</t>
  </si>
  <si>
    <t>Tsundu_Mak</t>
  </si>
  <si>
    <t>TracyDaisleySr</t>
  </si>
  <si>
    <t>Vets_4_Trump</t>
  </si>
  <si>
    <t>fizzie_girl</t>
  </si>
  <si>
    <t>sirius_aiillust</t>
  </si>
  <si>
    <t>Cashiiyk</t>
  </si>
  <si>
    <t>kega_esports</t>
  </si>
  <si>
    <t>OTTRMobb</t>
  </si>
  <si>
    <t>g_o_peltier</t>
  </si>
  <si>
    <t>Kalmia_clannad</t>
  </si>
  <si>
    <t>pashedmotatos</t>
  </si>
  <si>
    <t>upgrade_guy</t>
  </si>
  <si>
    <t>StevenStocks5</t>
  </si>
  <si>
    <t>CryptoJoeBlack</t>
  </si>
  <si>
    <t>growth_agent</t>
  </si>
  <si>
    <t>Supreme_Garaad</t>
  </si>
  <si>
    <t>GoDC4u</t>
  </si>
  <si>
    <t>bigliquyWEST</t>
  </si>
  <si>
    <t>JACL_e9</t>
  </si>
  <si>
    <t>genideva</t>
  </si>
  <si>
    <t>metalroofing</t>
  </si>
  <si>
    <t>le_diable</t>
  </si>
  <si>
    <t>steveplotnicki</t>
  </si>
  <si>
    <t>justinowings</t>
  </si>
  <si>
    <t>samodewale</t>
  </si>
  <si>
    <t>MannyCrespin</t>
  </si>
  <si>
    <t>HbcuPass</t>
  </si>
  <si>
    <t>iniputri</t>
  </si>
  <si>
    <t>PONYbbsb</t>
  </si>
  <si>
    <t>BMHSwrestling</t>
  </si>
  <si>
    <t>Miniomaha</t>
  </si>
  <si>
    <t>RileyGrand</t>
  </si>
  <si>
    <t>mitchellpots</t>
  </si>
  <si>
    <t>DaveMaasland</t>
  </si>
  <si>
    <t>hayat_for_life</t>
  </si>
  <si>
    <t>issedhafe1</t>
  </si>
  <si>
    <t>VishalRaghu_IYC</t>
  </si>
  <si>
    <t>hawihcom</t>
  </si>
  <si>
    <t>maliquedlewis</t>
  </si>
  <si>
    <t>Taichi_Games_YT</t>
  </si>
  <si>
    <t>4rtRecollection</t>
  </si>
  <si>
    <t>lilxbun</t>
  </si>
  <si>
    <t>R_X_rated</t>
  </si>
  <si>
    <t>yuuki345275</t>
  </si>
  <si>
    <t>nigihayahi03</t>
  </si>
  <si>
    <t>Fir1a_S1nA</t>
  </si>
  <si>
    <t>Tentsaunner</t>
  </si>
  <si>
    <t>hedsDAO</t>
  </si>
  <si>
    <t>UltraMagaMomo1</t>
  </si>
  <si>
    <t>babysheep00710</t>
  </si>
  <si>
    <t>ColleenXie2022</t>
  </si>
  <si>
    <t>bpcoddington</t>
  </si>
  <si>
    <t>garethrussell1</t>
  </si>
  <si>
    <t>BassemDy</t>
  </si>
  <si>
    <t>spacewombat_</t>
  </si>
  <si>
    <t>jayerbrashball</t>
  </si>
  <si>
    <t>angelfuentesl</t>
  </si>
  <si>
    <t>oncescuradu</t>
  </si>
  <si>
    <t>velveteyewear</t>
  </si>
  <si>
    <t>E_Samperio</t>
  </si>
  <si>
    <t>rachelfromohio</t>
  </si>
  <si>
    <t>amamiyanyao</t>
  </si>
  <si>
    <t>PatriotDadGamer</t>
  </si>
  <si>
    <t>gaku1shida</t>
  </si>
  <si>
    <t>DVillemuer</t>
  </si>
  <si>
    <t>JuniorReyes17</t>
  </si>
  <si>
    <t>Hepilees</t>
  </si>
  <si>
    <t>jamesroan_</t>
  </si>
  <si>
    <t>Quellie</t>
  </si>
  <si>
    <t>Coachaj_jordan</t>
  </si>
  <si>
    <t>CONCOVEST</t>
  </si>
  <si>
    <t>ovittorlopez</t>
  </si>
  <si>
    <t>VahriTV</t>
  </si>
  <si>
    <t>safaalmashar</t>
  </si>
  <si>
    <t>Ultrademic</t>
  </si>
  <si>
    <t>KKElectronicseu</t>
  </si>
  <si>
    <t>BennyGeez</t>
  </si>
  <si>
    <t>TheUnicorn2999</t>
  </si>
  <si>
    <t>TheOrcosaurus</t>
  </si>
  <si>
    <t>FRDPRH</t>
  </si>
  <si>
    <t>popo_uooooooooo</t>
  </si>
  <si>
    <t>cardmics2</t>
  </si>
  <si>
    <t>ERG_Glasgow</t>
  </si>
  <si>
    <t>Verifrydd</t>
  </si>
  <si>
    <t>maskulenitecom</t>
  </si>
  <si>
    <t>sakuchoman</t>
  </si>
  <si>
    <t>MelodyYang0909</t>
  </si>
  <si>
    <t>HeyitsC_TV</t>
  </si>
  <si>
    <t>osurrealguille</t>
  </si>
  <si>
    <t>profitije1</t>
  </si>
  <si>
    <t>MeloCentral</t>
  </si>
  <si>
    <t>PMom007</t>
  </si>
  <si>
    <t>YAhmdalshrfy</t>
  </si>
  <si>
    <t>Xilionpool</t>
  </si>
  <si>
    <t>gay_lumberjack</t>
  </si>
  <si>
    <t>astrohound</t>
  </si>
  <si>
    <t>subratkar</t>
  </si>
  <si>
    <t>PrinceDaGXD</t>
  </si>
  <si>
    <t>AustinHeff</t>
  </si>
  <si>
    <t>NedHalawani</t>
  </si>
  <si>
    <t>KAZ_4747</t>
  </si>
  <si>
    <t>kunleaden</t>
  </si>
  <si>
    <t>RobertLeVeneur</t>
  </si>
  <si>
    <t>SlickRule</t>
  </si>
  <si>
    <t>skmmtt</t>
  </si>
  <si>
    <t>GMB_union_NWI</t>
  </si>
  <si>
    <t>AlexRosesPhoto</t>
  </si>
  <si>
    <t>Mutoo2009</t>
  </si>
  <si>
    <t>JeremyLNeufeld</t>
  </si>
  <si>
    <t>fatihozdokur</t>
  </si>
  <si>
    <t>KeremBikmaz</t>
  </si>
  <si>
    <t>wrhiv_72</t>
  </si>
  <si>
    <t>Nicki_is_Queen1</t>
  </si>
  <si>
    <t>DorianGaliana</t>
  </si>
  <si>
    <t>CAIA_BillKelly</t>
  </si>
  <si>
    <t>ryan_hildreth</t>
  </si>
  <si>
    <t>GNzowo</t>
  </si>
  <si>
    <t>Cheatedbuyer</t>
  </si>
  <si>
    <t>DholiyaDeenaram</t>
  </si>
  <si>
    <t>hummingbird0422</t>
  </si>
  <si>
    <t>P_Oriaifo</t>
  </si>
  <si>
    <t>bwmillionaires</t>
  </si>
  <si>
    <t>YcashFoundation</t>
  </si>
  <si>
    <t>own_investment</t>
  </si>
  <si>
    <t>0xCos</t>
  </si>
  <si>
    <t>Fiona02390687</t>
  </si>
  <si>
    <t>TaniaBailey_</t>
  </si>
  <si>
    <t>ThiiirdChannel</t>
  </si>
  <si>
    <t>KTO_Hope</t>
  </si>
  <si>
    <t>paribahis_resmi</t>
  </si>
  <si>
    <t>LudisCharta</t>
  </si>
  <si>
    <t>morpheus_one7</t>
  </si>
  <si>
    <t>YUTARO</t>
  </si>
  <si>
    <t>tomzhang_web3</t>
  </si>
  <si>
    <t>JustFreshNow</t>
  </si>
  <si>
    <t>vmainard</t>
  </si>
  <si>
    <t>ChrisVolkernick</t>
  </si>
  <si>
    <t>DuranManuel</t>
  </si>
  <si>
    <t>KathrynCasey</t>
  </si>
  <si>
    <t>Kandybabyyy</t>
  </si>
  <si>
    <t>rahulrao04</t>
  </si>
  <si>
    <t>brunomirandasal</t>
  </si>
  <si>
    <t>oguzveliyavas</t>
  </si>
  <si>
    <t>ThatOluwale</t>
  </si>
  <si>
    <t>MIKE_IS_SO_DOPE</t>
  </si>
  <si>
    <t>VeteranDP</t>
  </si>
  <si>
    <t>RyoAnutta</t>
  </si>
  <si>
    <t>MicrotecSaudi</t>
  </si>
  <si>
    <t>thehowietan</t>
  </si>
  <si>
    <t>pdialect</t>
  </si>
  <si>
    <t>Elwood_Super</t>
  </si>
  <si>
    <t>chimmtv</t>
  </si>
  <si>
    <t>GCCELAB</t>
  </si>
  <si>
    <t>Inteligentista</t>
  </si>
  <si>
    <t>ActValenciana</t>
  </si>
  <si>
    <t>provenanceapp</t>
  </si>
  <si>
    <t>BABOR_SADAM</t>
  </si>
  <si>
    <t>MylesJeh</t>
  </si>
  <si>
    <t>hamifps</t>
  </si>
  <si>
    <t>nanaha_life</t>
  </si>
  <si>
    <t>BenjiZion</t>
  </si>
  <si>
    <t>sweetpailinXO</t>
  </si>
  <si>
    <t>503_bad</t>
  </si>
  <si>
    <t>RealHaydenVic</t>
  </si>
  <si>
    <t>Mr_Nejman</t>
  </si>
  <si>
    <t>setlinnofficial</t>
  </si>
  <si>
    <t>zincirbozan_29</t>
  </si>
  <si>
    <t>Akagitsune13</t>
  </si>
  <si>
    <t>EGrind26</t>
  </si>
  <si>
    <t>taraf_20211</t>
  </si>
  <si>
    <t>IllustrationOB</t>
  </si>
  <si>
    <t>ReadyAlerts</t>
  </si>
  <si>
    <t>VeryEvilAsh</t>
  </si>
  <si>
    <t>catherineburr</t>
  </si>
  <si>
    <t>vicmadz</t>
  </si>
  <si>
    <t>CraigBWeisman</t>
  </si>
  <si>
    <t>abdulaziz_nuaim</t>
  </si>
  <si>
    <t>thelastbiteband</t>
  </si>
  <si>
    <t>Kunwer_Sachdev</t>
  </si>
  <si>
    <t>olamiide</t>
  </si>
  <si>
    <t>ChrizRoc</t>
  </si>
  <si>
    <t>VigilanteLOM</t>
  </si>
  <si>
    <t>FoxtrotETH</t>
  </si>
  <si>
    <t>bgiordan</t>
  </si>
  <si>
    <t>ayyahya1</t>
  </si>
  <si>
    <t>Manhey02</t>
  </si>
  <si>
    <t>marufulghani</t>
  </si>
  <si>
    <t>nigeldollentas</t>
  </si>
  <si>
    <t>LucasWhitOU</t>
  </si>
  <si>
    <t>goyong_arts</t>
  </si>
  <si>
    <t>Bricker69</t>
  </si>
  <si>
    <t>DomBamberYSJSU</t>
  </si>
  <si>
    <t>gutierrezgatic</t>
  </si>
  <si>
    <t>GermanBuy_net</t>
  </si>
  <si>
    <t>kit_2021</t>
  </si>
  <si>
    <t>mojiwaku</t>
  </si>
  <si>
    <t>BluDriveYT</t>
  </si>
  <si>
    <t>pineapple_works</t>
  </si>
  <si>
    <t>as0b1n1zenbur1</t>
  </si>
  <si>
    <t>CryptoModelTMax</t>
  </si>
  <si>
    <t>OgiWorlds</t>
  </si>
  <si>
    <t>JennieNswap</t>
  </si>
  <si>
    <t>Parvez_Mushrraf</t>
  </si>
  <si>
    <t>gapigapii</t>
  </si>
  <si>
    <t>Rogona_makeup</t>
  </si>
  <si>
    <t>SalvinoArmati</t>
  </si>
  <si>
    <t>__Haobin__</t>
  </si>
  <si>
    <t>adamberberich</t>
  </si>
  <si>
    <t>purcellmurray</t>
  </si>
  <si>
    <t>EFTerranova</t>
  </si>
  <si>
    <t>anthonykatsur</t>
  </si>
  <si>
    <t>MJBUELS1301</t>
  </si>
  <si>
    <t>dmolir</t>
  </si>
  <si>
    <t>geosoares</t>
  </si>
  <si>
    <t>GunStuffTV</t>
  </si>
  <si>
    <t>abhijit_sathe</t>
  </si>
  <si>
    <t>Olubxnmi</t>
  </si>
  <si>
    <t>VonteLondon</t>
  </si>
  <si>
    <t>FatimaBoukadour</t>
  </si>
  <si>
    <t>MrAustenRoberts</t>
  </si>
  <si>
    <t>mrlogix</t>
  </si>
  <si>
    <t>chrisbrycki</t>
  </si>
  <si>
    <t>alpha_lilys</t>
  </si>
  <si>
    <t>german_nadare</t>
  </si>
  <si>
    <t>Exipted</t>
  </si>
  <si>
    <t>m0505686860</t>
  </si>
  <si>
    <t>JoeyRodDev</t>
  </si>
  <si>
    <t>Renascor_ASX</t>
  </si>
  <si>
    <t>tesla4k</t>
  </si>
  <si>
    <t>thearabcouncil</t>
  </si>
  <si>
    <t>stoicapp</t>
  </si>
  <si>
    <t>coinwithstereo</t>
  </si>
  <si>
    <t>Chandan2778</t>
  </si>
  <si>
    <t>montarou2020</t>
  </si>
  <si>
    <t>Asneak30</t>
  </si>
  <si>
    <t>ind_aayush</t>
  </si>
  <si>
    <t>Metsy90</t>
  </si>
  <si>
    <t>simoon_eth</t>
  </si>
  <si>
    <t>baev_maxim</t>
  </si>
  <si>
    <t>beneco1983</t>
  </si>
  <si>
    <t>ForlyCapital</t>
  </si>
  <si>
    <t>HodlTokenClub</t>
  </si>
  <si>
    <t>FFMadScientist</t>
  </si>
  <si>
    <t>anbobeta</t>
  </si>
  <si>
    <t>Derma_Photo</t>
  </si>
  <si>
    <t>koichi_koh</t>
  </si>
  <si>
    <t>ChihuahuaStrong</t>
  </si>
  <si>
    <t>TyriqueKhalil_</t>
  </si>
  <si>
    <t>brotzky_</t>
  </si>
  <si>
    <t>vf11663</t>
  </si>
  <si>
    <t>sonusvarghese</t>
  </si>
  <si>
    <t>VicLaranja</t>
  </si>
  <si>
    <t>AdamDeanWozney</t>
  </si>
  <si>
    <t>CryptoTity_eth</t>
  </si>
  <si>
    <t>FootHaitiData</t>
  </si>
  <si>
    <t>somi_teslagirl</t>
  </si>
  <si>
    <t>SirGuyGisbourne</t>
  </si>
  <si>
    <t>AFlamer5299</t>
  </si>
  <si>
    <t>KenuFHR</t>
  </si>
  <si>
    <t>FreedomFightFnd</t>
  </si>
  <si>
    <t>HappyLucilla</t>
  </si>
  <si>
    <t>dev_nakajima</t>
  </si>
  <si>
    <t>COGITANDA</t>
  </si>
  <si>
    <t>pekkavirtanen9</t>
  </si>
  <si>
    <t>NoodleIshida</t>
  </si>
  <si>
    <t>itsalqarni</t>
  </si>
  <si>
    <t>DemocratPlague</t>
  </si>
  <si>
    <t>AfsinBelediyesi</t>
  </si>
  <si>
    <t>iamabd05</t>
  </si>
  <si>
    <t>yasupulu</t>
  </si>
  <si>
    <t>ArthurBaetzel</t>
  </si>
  <si>
    <t>jennahgoddess_</t>
  </si>
  <si>
    <t>DeboraK_RDC</t>
  </si>
  <si>
    <t>420roundabout</t>
  </si>
  <si>
    <t>bnshamal91</t>
  </si>
  <si>
    <t>HamIllegal</t>
  </si>
  <si>
    <t>neosborin</t>
  </si>
  <si>
    <t>Arritmias_HRC</t>
  </si>
  <si>
    <t>hk_target</t>
  </si>
  <si>
    <t>AmerikanAynasiz</t>
  </si>
  <si>
    <t>mkksa22</t>
  </si>
  <si>
    <t>Roseraie_books</t>
  </si>
  <si>
    <t>Aojin_302</t>
  </si>
  <si>
    <t>ACryptonita</t>
  </si>
  <si>
    <t>JakPryce</t>
  </si>
  <si>
    <t>brianball</t>
  </si>
  <si>
    <t>Center_Right</t>
  </si>
  <si>
    <t>fredgoff</t>
  </si>
  <si>
    <t>DMoneyMartinez</t>
  </si>
  <si>
    <t>Nat_Hansen</t>
  </si>
  <si>
    <t>urbanomedeiros</t>
  </si>
  <si>
    <t>jodydavidson</t>
  </si>
  <si>
    <t>takashings</t>
  </si>
  <si>
    <t>DcHoopla</t>
  </si>
  <si>
    <t>ashishsangai</t>
  </si>
  <si>
    <t>yo_hirata</t>
  </si>
  <si>
    <t>MosesMosley</t>
  </si>
  <si>
    <t>DramaticMus1c</t>
  </si>
  <si>
    <t>Flufee02</t>
  </si>
  <si>
    <t>jackshaw4L</t>
  </si>
  <si>
    <t>NavidSigarchi</t>
  </si>
  <si>
    <t>fahadalttwaim</t>
  </si>
  <si>
    <t>anxi1969</t>
  </si>
  <si>
    <t>gioantoupdates</t>
  </si>
  <si>
    <t>bansai719akabe</t>
  </si>
  <si>
    <t>Dhaifallahm</t>
  </si>
  <si>
    <t>rabiraba_cafe</t>
  </si>
  <si>
    <t>tcasper44</t>
  </si>
  <si>
    <t>FightOn2Victory</t>
  </si>
  <si>
    <t>sanjo_madoka</t>
  </si>
  <si>
    <t>itsMuyinza</t>
  </si>
  <si>
    <t>Fauzyah99</t>
  </si>
  <si>
    <t>SBQAT</t>
  </si>
  <si>
    <t>MightBeReign</t>
  </si>
  <si>
    <t>meb_haberleri</t>
  </si>
  <si>
    <t>aheartofrose</t>
  </si>
  <si>
    <t>8620Lost</t>
  </si>
  <si>
    <t>ArthurSubb</t>
  </si>
  <si>
    <t>colorwurm</t>
  </si>
  <si>
    <t>donantescomdo</t>
  </si>
  <si>
    <t>shiriaru_0</t>
  </si>
  <si>
    <t>lucasfonsecaeth</t>
  </si>
  <si>
    <t>food_pyramid</t>
  </si>
  <si>
    <t>LincolnthePit</t>
  </si>
  <si>
    <t>TirahAtt</t>
  </si>
  <si>
    <t>Mc37793422David</t>
  </si>
  <si>
    <t>soyeldany</t>
  </si>
  <si>
    <t>rickcduncan</t>
  </si>
  <si>
    <t>RonSmith1221</t>
  </si>
  <si>
    <t>barrycollier</t>
  </si>
  <si>
    <t>benmarshalluk</t>
  </si>
  <si>
    <t>VijaygiriBava</t>
  </si>
  <si>
    <t>LeahDevorah</t>
  </si>
  <si>
    <t>TuComputo</t>
  </si>
  <si>
    <t>nwadialorndyoo</t>
  </si>
  <si>
    <t>codewithsimon</t>
  </si>
  <si>
    <t>harryuffindell</t>
  </si>
  <si>
    <t>anas_ebrahem</t>
  </si>
  <si>
    <t>ovodrick</t>
  </si>
  <si>
    <t>showwin7771</t>
  </si>
  <si>
    <t>TheSnarkTank99</t>
  </si>
  <si>
    <t>LewanGOALski_9</t>
  </si>
  <si>
    <t>TheKevinFulton</t>
  </si>
  <si>
    <t>FS_renovation</t>
  </si>
  <si>
    <t>bashdar1986</t>
  </si>
  <si>
    <t>Ambedo_Audio</t>
  </si>
  <si>
    <t>KitYoun35499064</t>
  </si>
  <si>
    <t>TheSecOpsGroup</t>
  </si>
  <si>
    <t>SneakersSapeC</t>
  </si>
  <si>
    <t>Br_ll2</t>
  </si>
  <si>
    <t>ArgusLabs_</t>
  </si>
  <si>
    <t>AlxDeac</t>
  </si>
  <si>
    <t>forgetmeX_jy</t>
  </si>
  <si>
    <t>gilbertglee</t>
  </si>
  <si>
    <t>arno73</t>
  </si>
  <si>
    <t>BTCWeatherman</t>
  </si>
  <si>
    <t>8bitBass</t>
  </si>
  <si>
    <t>magusnn</t>
  </si>
  <si>
    <t>d0ntbeshai</t>
  </si>
  <si>
    <t>PhillipJeffries</t>
  </si>
  <si>
    <t>musicalnetta</t>
  </si>
  <si>
    <t>adnanbelushi</t>
  </si>
  <si>
    <t>jhchen</t>
  </si>
  <si>
    <t>SunilYadavRao</t>
  </si>
  <si>
    <t>Robah355</t>
  </si>
  <si>
    <t>chan_chin39</t>
  </si>
  <si>
    <t>JamieMenagh</t>
  </si>
  <si>
    <t>italoacasas</t>
  </si>
  <si>
    <t>JR_THE_KING_</t>
  </si>
  <si>
    <t>kimitanman</t>
  </si>
  <si>
    <t>SoSaysShernoff</t>
  </si>
  <si>
    <t>HasanSanane</t>
  </si>
  <si>
    <t>joukou0905</t>
  </si>
  <si>
    <t>Flawsin1975</t>
  </si>
  <si>
    <t>aSung_CCC</t>
  </si>
  <si>
    <t>jillsteet05</t>
  </si>
  <si>
    <t>AmeliaBourdeau</t>
  </si>
  <si>
    <t>bri4nh3nry</t>
  </si>
  <si>
    <t>ZFahmy1414</t>
  </si>
  <si>
    <t>choochiano1968</t>
  </si>
  <si>
    <t>codydennis97</t>
  </si>
  <si>
    <t>influenya</t>
  </si>
  <si>
    <t>stonersansa</t>
  </si>
  <si>
    <t>_hashcode</t>
  </si>
  <si>
    <t>zero_of_dolls</t>
  </si>
  <si>
    <t>rana_Yaqub5</t>
  </si>
  <si>
    <t>lucenagata0309</t>
  </si>
  <si>
    <t>re3ayh</t>
  </si>
  <si>
    <t>Compa_Roy</t>
  </si>
  <si>
    <t>Na9er_005</t>
  </si>
  <si>
    <t>basaaao</t>
  </si>
  <si>
    <t>TravisTaylorATX</t>
  </si>
  <si>
    <t>garza_aadam</t>
  </si>
  <si>
    <t>0xghosty</t>
  </si>
  <si>
    <t>HeadyNFT</t>
  </si>
  <si>
    <t>lHDJZ2QszcRXWr5</t>
  </si>
  <si>
    <t>AbdiIbr98107163</t>
  </si>
  <si>
    <t>ord_io</t>
  </si>
  <si>
    <t>IamRealBT</t>
  </si>
  <si>
    <t>kimeneko_cbd</t>
  </si>
  <si>
    <t>dYdXmerch</t>
  </si>
  <si>
    <t>Timothy06273622</t>
  </si>
  <si>
    <t>gepianoceo</t>
  </si>
  <si>
    <t>Sshower</t>
  </si>
  <si>
    <t>astrology_com</t>
  </si>
  <si>
    <t>jaymeillien</t>
  </si>
  <si>
    <t>RayBilodeau</t>
  </si>
  <si>
    <t>woodelliot</t>
  </si>
  <si>
    <t>ishamxsupreme</t>
  </si>
  <si>
    <t>kozako01</t>
  </si>
  <si>
    <t>AaronWReed</t>
  </si>
  <si>
    <t>whitesocks256</t>
  </si>
  <si>
    <t>findy360</t>
  </si>
  <si>
    <t>joshuavoydik</t>
  </si>
  <si>
    <t>bassammezher</t>
  </si>
  <si>
    <t>biggsnuggs</t>
  </si>
  <si>
    <t>FalconFahad1</t>
  </si>
  <si>
    <t>theabhikulkarni</t>
  </si>
  <si>
    <t>iikumoget</t>
  </si>
  <si>
    <t>RichDadBui</t>
  </si>
  <si>
    <t>DankauraDady</t>
  </si>
  <si>
    <t>itsmehakvohra</t>
  </si>
  <si>
    <t>GarrisonRolley</t>
  </si>
  <si>
    <t>EstrechoDigital</t>
  </si>
  <si>
    <t>techyNFT</t>
  </si>
  <si>
    <t>SM__TUR</t>
  </si>
  <si>
    <t>zaid0565</t>
  </si>
  <si>
    <t>yukikoyano12</t>
  </si>
  <si>
    <t>CarrollFB</t>
  </si>
  <si>
    <t>ataylortot</t>
  </si>
  <si>
    <t>umuttastan_</t>
  </si>
  <si>
    <t>SERobinsonJr</t>
  </si>
  <si>
    <t>moekawa0123</t>
  </si>
  <si>
    <t>gabanborjarnon</t>
  </si>
  <si>
    <t>0xEthie</t>
  </si>
  <si>
    <t>ayuarchive</t>
  </si>
  <si>
    <t>hitohana_care</t>
  </si>
  <si>
    <t>Raj160793</t>
  </si>
  <si>
    <t>SNSOUTLAW</t>
  </si>
  <si>
    <t>Stairfinder</t>
  </si>
  <si>
    <t>CALaborLaw</t>
  </si>
  <si>
    <t>Thefarmleague</t>
  </si>
  <si>
    <t>Tr3fekta</t>
  </si>
  <si>
    <t>980313__</t>
  </si>
  <si>
    <t>AAvilan</t>
  </si>
  <si>
    <t>assem21</t>
  </si>
  <si>
    <t>TKSaville</t>
  </si>
  <si>
    <t>watkinstrack</t>
  </si>
  <si>
    <t>r9sms</t>
  </si>
  <si>
    <t>ramylakah</t>
  </si>
  <si>
    <t>xLOLxLOLxIRAJx</t>
  </si>
  <si>
    <t>DerealMK19</t>
  </si>
  <si>
    <t>PurdueforLife</t>
  </si>
  <si>
    <t>alshammari_n_m</t>
  </si>
  <si>
    <t>Oksana_Owl</t>
  </si>
  <si>
    <t>kouseikoizumi</t>
  </si>
  <si>
    <t>ayed00121</t>
  </si>
  <si>
    <t>WilliamEther</t>
  </si>
  <si>
    <t>Agorafm34Fm</t>
  </si>
  <si>
    <t>Mardelas_Oikawa</t>
  </si>
  <si>
    <t>strwbrrypnclmgc</t>
  </si>
  <si>
    <t>CadleHD</t>
  </si>
  <si>
    <t>daishow_</t>
  </si>
  <si>
    <t>Rex_Finance</t>
  </si>
  <si>
    <t>mr_chiyaya</t>
  </si>
  <si>
    <t>PortWeston</t>
  </si>
  <si>
    <t>tetutetuto</t>
  </si>
  <si>
    <t>WahveyRL</t>
  </si>
  <si>
    <t>mutohsan30</t>
  </si>
  <si>
    <t>bitblazeco</t>
  </si>
  <si>
    <t>SaiLokeshKumar1</t>
  </si>
  <si>
    <t>ds0uz</t>
  </si>
  <si>
    <t>Lev1Nata</t>
  </si>
  <si>
    <t>sobroquet</t>
  </si>
  <si>
    <t>NFDeej</t>
  </si>
  <si>
    <t>theGANSmachine</t>
  </si>
  <si>
    <t>buppan_system</t>
  </si>
  <si>
    <t>diodegen</t>
  </si>
  <si>
    <t>ClownsCranky</t>
  </si>
  <si>
    <t>MedusaMarie_art</t>
  </si>
  <si>
    <t>yusuke05140527</t>
  </si>
  <si>
    <t>AmmerWallet</t>
  </si>
  <si>
    <t>F_I_L_S</t>
  </si>
  <si>
    <t>BowTiedMaker</t>
  </si>
  <si>
    <t>cemhas</t>
  </si>
  <si>
    <t>AlexMiniakPA</t>
  </si>
  <si>
    <t>MazezRealm</t>
  </si>
  <si>
    <t>NinaFuture</t>
  </si>
  <si>
    <t>EdmarioTavares</t>
  </si>
  <si>
    <t>TAHJWORLD_Redd</t>
  </si>
  <si>
    <t>68shooter</t>
  </si>
  <si>
    <t>jgfrmgigfam</t>
  </si>
  <si>
    <t>LvAVB_ASOT1PNW</t>
  </si>
  <si>
    <t>prathamesh2_</t>
  </si>
  <si>
    <t>tahirshabbir553</t>
  </si>
  <si>
    <t>Asl039</t>
  </si>
  <si>
    <t>srkncihan28</t>
  </si>
  <si>
    <t>KvngBman</t>
  </si>
  <si>
    <t>FlorinaRodov</t>
  </si>
  <si>
    <t>nottepoet</t>
  </si>
  <si>
    <t>MohamedMithwed</t>
  </si>
  <si>
    <t>lmNotMoni</t>
  </si>
  <si>
    <t>llerose91</t>
  </si>
  <si>
    <t>RealHamzaMunir</t>
  </si>
  <si>
    <t>7amo0od74</t>
  </si>
  <si>
    <t>hraahS</t>
  </si>
  <si>
    <t>AutisticManager</t>
  </si>
  <si>
    <t>Hector0_33</t>
  </si>
  <si>
    <t>Kaigoyouhin1</t>
  </si>
  <si>
    <t>VT_JoeRogers_38</t>
  </si>
  <si>
    <t>TsukiAma_V</t>
  </si>
  <si>
    <t>L_PozzodiBorgo</t>
  </si>
  <si>
    <t>theohiosoccer</t>
  </si>
  <si>
    <t>VaporAmerican</t>
  </si>
  <si>
    <t>NisaKKURTTT</t>
  </si>
  <si>
    <t>Gary_Brode</t>
  </si>
  <si>
    <t>hazretiiofd</t>
  </si>
  <si>
    <t>DatadoorIO</t>
  </si>
  <si>
    <t>PaulFarmerKS</t>
  </si>
  <si>
    <t>LetsViewThis</t>
  </si>
  <si>
    <t>Muo_0929</t>
  </si>
  <si>
    <t>kyledoesamz</t>
  </si>
  <si>
    <t>CaroExclusive</t>
  </si>
  <si>
    <t>krijnsoeteman</t>
  </si>
  <si>
    <t>HistoryTeachr61</t>
  </si>
  <si>
    <t>craigstrong</t>
  </si>
  <si>
    <t>mirchi111</t>
  </si>
  <si>
    <t>ZeroSuitTrav</t>
  </si>
  <si>
    <t>gisat</t>
  </si>
  <si>
    <t>yukonhusky</t>
  </si>
  <si>
    <t>PatrickNuess</t>
  </si>
  <si>
    <t>wahedmrweq</t>
  </si>
  <si>
    <t>theonemonaa</t>
  </si>
  <si>
    <t>ramzialkutbi</t>
  </si>
  <si>
    <t>Jaegga</t>
  </si>
  <si>
    <t>McJuankar</t>
  </si>
  <si>
    <t>Floodguys</t>
  </si>
  <si>
    <t>s3eed_almarri</t>
  </si>
  <si>
    <t>_revete</t>
  </si>
  <si>
    <t>0618Crypto</t>
  </si>
  <si>
    <t>TempestStudios</t>
  </si>
  <si>
    <t>westlinn_fb</t>
  </si>
  <si>
    <t>nawader_cat</t>
  </si>
  <si>
    <t>titsandlines</t>
  </si>
  <si>
    <t>extrapolateASG</t>
  </si>
  <si>
    <t>MirzadaAhmad</t>
  </si>
  <si>
    <t>HexidonOfficial</t>
  </si>
  <si>
    <t>madnesspsd</t>
  </si>
  <si>
    <t>koyotemoone</t>
  </si>
  <si>
    <t>hinanoayumu</t>
  </si>
  <si>
    <t>cryptelausa</t>
  </si>
  <si>
    <t>Boonfull_com</t>
  </si>
  <si>
    <t>Mimi2Aiden</t>
  </si>
  <si>
    <t>ThePrayasu</t>
  </si>
  <si>
    <t>_Snowtoshi</t>
  </si>
  <si>
    <t>moonscan</t>
  </si>
  <si>
    <t>_SHAW_meta</t>
  </si>
  <si>
    <t>Rockyroca2</t>
  </si>
  <si>
    <t>EPhilologos</t>
  </si>
  <si>
    <t>JCofficialtweet</t>
  </si>
  <si>
    <t>reoring</t>
  </si>
  <si>
    <t>KevinMRyan</t>
  </si>
  <si>
    <t>IsmePaschal</t>
  </si>
  <si>
    <t>GolfMulberry</t>
  </si>
  <si>
    <t>PlatinumsBets</t>
  </si>
  <si>
    <t>SiliconValli</t>
  </si>
  <si>
    <t>ps_koseki</t>
  </si>
  <si>
    <t>neogotchuu</t>
  </si>
  <si>
    <t>22_tsubasa</t>
  </si>
  <si>
    <t>ericmcdonald99</t>
  </si>
  <si>
    <t>saed_voice</t>
  </si>
  <si>
    <t>RaymondDunavant</t>
  </si>
  <si>
    <t>DesignArtcoast</t>
  </si>
  <si>
    <t>AswellJane</t>
  </si>
  <si>
    <t>blackrose128tv</t>
  </si>
  <si>
    <t>WeemsYolanda</t>
  </si>
  <si>
    <t>mahmoud_yidi</t>
  </si>
  <si>
    <t>HalaAlhalawani</t>
  </si>
  <si>
    <t>shiki_pics</t>
  </si>
  <si>
    <t>IBD57887275</t>
  </si>
  <si>
    <t>IPBL3</t>
  </si>
  <si>
    <t>p_s_i_o_n_i_c</t>
  </si>
  <si>
    <t>3_bs77</t>
  </si>
  <si>
    <t>PetieKinder</t>
  </si>
  <si>
    <t>HollandaMedya</t>
  </si>
  <si>
    <t>HTTNewsAgency</t>
  </si>
  <si>
    <t>daffydaffy_nft</t>
  </si>
  <si>
    <t>FlipBauer</t>
  </si>
  <si>
    <t>andopile</t>
  </si>
  <si>
    <t>L_wooharu</t>
  </si>
  <si>
    <t>PeterPrincipl10</t>
  </si>
  <si>
    <t>mattpdmorris</t>
  </si>
  <si>
    <t>traviscram</t>
  </si>
  <si>
    <t>Nowooski</t>
  </si>
  <si>
    <t>BobbyCorser</t>
  </si>
  <si>
    <t>joetutino</t>
  </si>
  <si>
    <t>Susiehs</t>
  </si>
  <si>
    <t>algimusic</t>
  </si>
  <si>
    <t>ThisIsNotTea</t>
  </si>
  <si>
    <t>OPINIONLATINA</t>
  </si>
  <si>
    <t>HimOverThere</t>
  </si>
  <si>
    <t>abdulrahman_sl</t>
  </si>
  <si>
    <t>AnthonyAllenYT</t>
  </si>
  <si>
    <t>turgutlutivi1</t>
  </si>
  <si>
    <t>FusionKeyboard</t>
  </si>
  <si>
    <t>alfawara_gov_sa</t>
  </si>
  <si>
    <t>jerimican5445</t>
  </si>
  <si>
    <t>tac_security</t>
  </si>
  <si>
    <t>jzm1864</t>
  </si>
  <si>
    <t>luisfernandeza9</t>
  </si>
  <si>
    <t>rustemtemriyev</t>
  </si>
  <si>
    <t>CustomArtz</t>
  </si>
  <si>
    <t>Unbox_warehouse</t>
  </si>
  <si>
    <t>2inchButImRich</t>
  </si>
  <si>
    <t>mouse_belt</t>
  </si>
  <si>
    <t>Bafrabldtr</t>
  </si>
  <si>
    <t>longweee1900</t>
  </si>
  <si>
    <t>TVMASPI</t>
  </si>
  <si>
    <t>SupermodelGamer</t>
  </si>
  <si>
    <t>aneco2075</t>
  </si>
  <si>
    <t>AzizKha76773866</t>
  </si>
  <si>
    <t>e_santo310</t>
  </si>
  <si>
    <t>TinanaNoSugar</t>
  </si>
  <si>
    <t>propagandashand</t>
  </si>
  <si>
    <t>NolesUnis</t>
  </si>
  <si>
    <t>Hammadfactor</t>
  </si>
  <si>
    <t>HarrelElizabeth</t>
  </si>
  <si>
    <t>drmelissamccann</t>
  </si>
  <si>
    <t>Koz</t>
  </si>
  <si>
    <t>shubly</t>
  </si>
  <si>
    <t>darnell_maxwell</t>
  </si>
  <si>
    <t>KyleSulerud</t>
  </si>
  <si>
    <t>ibrahimomaar</t>
  </si>
  <si>
    <t>mirzoyousafzai</t>
  </si>
  <si>
    <t>ev_miharuno</t>
  </si>
  <si>
    <t>Kahveee_delisii</t>
  </si>
  <si>
    <t>kalqahtany12</t>
  </si>
  <si>
    <t>munekanai</t>
  </si>
  <si>
    <t>abdu_albarakati</t>
  </si>
  <si>
    <t>NersesAposhian</t>
  </si>
  <si>
    <t>izumiyukako</t>
  </si>
  <si>
    <t>Sarfraz_Sarfi</t>
  </si>
  <si>
    <t>firatozsayin</t>
  </si>
  <si>
    <t>ahmetburakaltav</t>
  </si>
  <si>
    <t>Adv_RKRanjan</t>
  </si>
  <si>
    <t>Professor_MRay</t>
  </si>
  <si>
    <t>so_many_lives</t>
  </si>
  <si>
    <t>realkailoren</t>
  </si>
  <si>
    <t>rockstarspeedy</t>
  </si>
  <si>
    <t>iMukeshTatwal</t>
  </si>
  <si>
    <t>ezogingitune</t>
  </si>
  <si>
    <t>aliabbasnaqvii</t>
  </si>
  <si>
    <t>FilmTalkFB</t>
  </si>
  <si>
    <t>Sherancis1</t>
  </si>
  <si>
    <t>stiff_jab_</t>
  </si>
  <si>
    <t>Latimeria000</t>
  </si>
  <si>
    <t>Arixaina</t>
  </si>
  <si>
    <t>Relinex_xBase</t>
  </si>
  <si>
    <t>yasukido3</t>
  </si>
  <si>
    <t>AdealAlabdullah</t>
  </si>
  <si>
    <t>jacov_office</t>
  </si>
  <si>
    <t>nft_royalty</t>
  </si>
  <si>
    <t>aScoopOfSundae</t>
  </si>
  <si>
    <t>kazmapp</t>
  </si>
  <si>
    <t>RonaldLoftis6</t>
  </si>
  <si>
    <t>gregissnacking</t>
  </si>
  <si>
    <t>8g8g8g8g8g8g8</t>
  </si>
  <si>
    <t>AimeProtein</t>
  </si>
  <si>
    <t>Sub4Freedom</t>
  </si>
  <si>
    <t>IranAzarbaijan7</t>
  </si>
  <si>
    <t>FENIX_protocol</t>
  </si>
  <si>
    <t>ipollak</t>
  </si>
  <si>
    <t>AlexPSerrano</t>
  </si>
  <si>
    <t>wombatsignal</t>
  </si>
  <si>
    <t>1DavidNorman</t>
  </si>
  <si>
    <t>iamKBLUE</t>
  </si>
  <si>
    <t>RobTheePatriot</t>
  </si>
  <si>
    <t>AMagleby</t>
  </si>
  <si>
    <t>robinwgrime</t>
  </si>
  <si>
    <t>ahmedlndy</t>
  </si>
  <si>
    <t>execglenn</t>
  </si>
  <si>
    <t>Iambela1r</t>
  </si>
  <si>
    <t>owenytlo</t>
  </si>
  <si>
    <t>thebalantain</t>
  </si>
  <si>
    <t>Mandeelss</t>
  </si>
  <si>
    <t>Neil_Gottlieb</t>
  </si>
  <si>
    <t>iisikosiko55ty2</t>
  </si>
  <si>
    <t>singhritesh641</t>
  </si>
  <si>
    <t>kristofgazso</t>
  </si>
  <si>
    <t>SumayahJallon</t>
  </si>
  <si>
    <t>ZeeStrong60</t>
  </si>
  <si>
    <t>Drummer_Goo</t>
  </si>
  <si>
    <t>EXBT5</t>
  </si>
  <si>
    <t>vaibhavk97</t>
  </si>
  <si>
    <t>Not__Nicola</t>
  </si>
  <si>
    <t>_BarbarianBabe</t>
  </si>
  <si>
    <t>skelpesports</t>
  </si>
  <si>
    <t>kikkakekko_tomo</t>
  </si>
  <si>
    <t>Canvas_AM</t>
  </si>
  <si>
    <t>Haisai_Massage</t>
  </si>
  <si>
    <t>NFTLasVegas</t>
  </si>
  <si>
    <t>fugazifugayzi</t>
  </si>
  <si>
    <t>chiitokeyoyogi</t>
  </si>
  <si>
    <t>gtheriault</t>
  </si>
  <si>
    <t>wtfRise</t>
  </si>
  <si>
    <t>DrewDietsch</t>
  </si>
  <si>
    <t>marcwalsh</t>
  </si>
  <si>
    <t>c111</t>
  </si>
  <si>
    <t>AndiSchneider</t>
  </si>
  <si>
    <t>katiemolo_</t>
  </si>
  <si>
    <t>SaadAshahrani</t>
  </si>
  <si>
    <t>kh_403</t>
  </si>
  <si>
    <t>mianasad1234</t>
  </si>
  <si>
    <t>manetatsu</t>
  </si>
  <si>
    <t>mysheekh</t>
  </si>
  <si>
    <t>sub_aetha</t>
  </si>
  <si>
    <t>PManagementRSA</t>
  </si>
  <si>
    <t>MBI_property</t>
  </si>
  <si>
    <t>aykutkardas</t>
  </si>
  <si>
    <t>DivoAndTheCity</t>
  </si>
  <si>
    <t>Sepehrprs</t>
  </si>
  <si>
    <t>ReichmanShmuel</t>
  </si>
  <si>
    <t>BearerineTV</t>
  </si>
  <si>
    <t>christhecool21</t>
  </si>
  <si>
    <t>jowahrqween</t>
  </si>
  <si>
    <t>11Serafin17</t>
  </si>
  <si>
    <t>GeneralZuina</t>
  </si>
  <si>
    <t>SaikaVT_</t>
  </si>
  <si>
    <t>worldthinkbox</t>
  </si>
  <si>
    <t>BoulwareH2</t>
  </si>
  <si>
    <t>shfyeaan</t>
  </si>
  <si>
    <t>GeorgiaVasilio9</t>
  </si>
  <si>
    <t>Ky1ku_</t>
  </si>
  <si>
    <t>barbiekong420</t>
  </si>
  <si>
    <t>UnitedThoughts5</t>
  </si>
  <si>
    <t>remoteoliver</t>
  </si>
  <si>
    <t>Playchekon94</t>
  </si>
  <si>
    <t>isoparametric</t>
  </si>
  <si>
    <t>ryushi</t>
  </si>
  <si>
    <t>robertdudzic</t>
  </si>
  <si>
    <t>michaellints</t>
  </si>
  <si>
    <t>lebowski_eth</t>
  </si>
  <si>
    <t>DaveNowinsky</t>
  </si>
  <si>
    <t>AdamGilmer</t>
  </si>
  <si>
    <t>nishihiroshinji</t>
  </si>
  <si>
    <t>ShawnLivingLife</t>
  </si>
  <si>
    <t>shigasportsjp</t>
  </si>
  <si>
    <t>fredyarengas</t>
  </si>
  <si>
    <t>BE_Fund</t>
  </si>
  <si>
    <t>yapatan</t>
  </si>
  <si>
    <t>xcBirdo</t>
  </si>
  <si>
    <t>SaidMohamudIsse</t>
  </si>
  <si>
    <t>ligiacobo</t>
  </si>
  <si>
    <t>bonbonpain00</t>
  </si>
  <si>
    <t>otome10</t>
  </si>
  <si>
    <t>crattazzi</t>
  </si>
  <si>
    <t>JaphetJDO</t>
  </si>
  <si>
    <t>hydershar</t>
  </si>
  <si>
    <t>MDDUS_News</t>
  </si>
  <si>
    <t>ogz_ozer</t>
  </si>
  <si>
    <t>johnhyamracing</t>
  </si>
  <si>
    <t>RiffRaffPayne</t>
  </si>
  <si>
    <t>shd560</t>
  </si>
  <si>
    <t>baader18</t>
  </si>
  <si>
    <t>DrRajesh4BJP</t>
  </si>
  <si>
    <t>prashykr</t>
  </si>
  <si>
    <t>emergent_solar</t>
  </si>
  <si>
    <t>kogimarke</t>
  </si>
  <si>
    <t>MarinaTentacles</t>
  </si>
  <si>
    <t>otakuanimeblog</t>
  </si>
  <si>
    <t>jonathonbarkl</t>
  </si>
  <si>
    <t>NTFC_CT</t>
  </si>
  <si>
    <t>0xseloETH</t>
  </si>
  <si>
    <t>RazaqDesigner</t>
  </si>
  <si>
    <t>JohnNsengo</t>
  </si>
  <si>
    <t>aws_TakS07</t>
  </si>
  <si>
    <t>synn_ergy</t>
  </si>
  <si>
    <t>MarcoVioli5</t>
  </si>
  <si>
    <t>mazulaguna</t>
  </si>
  <si>
    <t>Legit365airdrop</t>
  </si>
  <si>
    <t>boku__yome</t>
  </si>
  <si>
    <t>Xrp3Aussie</t>
  </si>
  <si>
    <t>ryanfred</t>
  </si>
  <si>
    <t>allandib</t>
  </si>
  <si>
    <t>PaulCulshaw1983</t>
  </si>
  <si>
    <t>CoachGomez</t>
  </si>
  <si>
    <t>EmirDukic</t>
  </si>
  <si>
    <t>jankolias</t>
  </si>
  <si>
    <t>ptothedees</t>
  </si>
  <si>
    <t>gabrielanderso</t>
  </si>
  <si>
    <t>abdihakim_1</t>
  </si>
  <si>
    <t>drmillerray</t>
  </si>
  <si>
    <t>jackboskett</t>
  </si>
  <si>
    <t>andrew_murdock</t>
  </si>
  <si>
    <t>mitsushi324</t>
  </si>
  <si>
    <t>ChadwicksIE</t>
  </si>
  <si>
    <t>HovikYerevan</t>
  </si>
  <si>
    <t>NikitaThakrar</t>
  </si>
  <si>
    <t>TeslaPhx</t>
  </si>
  <si>
    <t>joedoha</t>
  </si>
  <si>
    <t>RamprakashVerma</t>
  </si>
  <si>
    <t>SoN_ZaeD</t>
  </si>
  <si>
    <t>akel_7</t>
  </si>
  <si>
    <t>fahdmfahd</t>
  </si>
  <si>
    <t>Abadi_f011_4</t>
  </si>
  <si>
    <t>semih_kenber</t>
  </si>
  <si>
    <t>sulaiman_bassam</t>
  </si>
  <si>
    <t>HaruRTA</t>
  </si>
  <si>
    <t>asvpgrime</t>
  </si>
  <si>
    <t>kinbakustudio</t>
  </si>
  <si>
    <t>trixzie_</t>
  </si>
  <si>
    <t>PloggingJapan</t>
  </si>
  <si>
    <t>DubladJitender</t>
  </si>
  <si>
    <t>sorbinianpotasu</t>
  </si>
  <si>
    <t>SelcuksinanAK</t>
  </si>
  <si>
    <t>DForDogedetta</t>
  </si>
  <si>
    <t>crypto_himself</t>
  </si>
  <si>
    <t>ElTillo30</t>
  </si>
  <si>
    <t>StoicTA</t>
  </si>
  <si>
    <t>BBAEPro</t>
  </si>
  <si>
    <t>GulfCoastJP</t>
  </si>
  <si>
    <t>kawthralanzi</t>
  </si>
  <si>
    <t>lutfiabuaun</t>
  </si>
  <si>
    <t>dk45blog</t>
  </si>
  <si>
    <t>asiframeez</t>
  </si>
  <si>
    <t>MJQUON_</t>
  </si>
  <si>
    <t>abdk_90</t>
  </si>
  <si>
    <t>aselepak</t>
  </si>
  <si>
    <t>etvruiz</t>
  </si>
  <si>
    <t>lando_1_</t>
  </si>
  <si>
    <t>Dwatsonrmg</t>
  </si>
  <si>
    <t>CryptoScout24</t>
  </si>
  <si>
    <t>RhiHoyleYEG</t>
  </si>
  <si>
    <t>getthatcaj</t>
  </si>
  <si>
    <t>LYNZEB3AN</t>
  </si>
  <si>
    <t>DylanThomas304</t>
  </si>
  <si>
    <t>dhruvdang</t>
  </si>
  <si>
    <t>AliJamilHaider</t>
  </si>
  <si>
    <t>cryptoH_btc</t>
  </si>
  <si>
    <t>EVEOnionNews</t>
  </si>
  <si>
    <t>hemrajsinghrai</t>
  </si>
  <si>
    <t>IntVentures</t>
  </si>
  <si>
    <t>patriotwar90</t>
  </si>
  <si>
    <t>puter_gib</t>
  </si>
  <si>
    <t>N26_Ksa</t>
  </si>
  <si>
    <t>AtDoak</t>
  </si>
  <si>
    <t>drone_fujimoto</t>
  </si>
  <si>
    <t>ustadkalyan</t>
  </si>
  <si>
    <t>CA_CryptoJunkie</t>
  </si>
  <si>
    <t>AkronCityFC</t>
  </si>
  <si>
    <t>BSuccessful_</t>
  </si>
  <si>
    <t>breaking_digest</t>
  </si>
  <si>
    <t>BodyLan78640315</t>
  </si>
  <si>
    <t>aarjav</t>
  </si>
  <si>
    <t>dancu3e</t>
  </si>
  <si>
    <t>Chuki</t>
  </si>
  <si>
    <t>Mastapegs</t>
  </si>
  <si>
    <t>RudolfBoogerman</t>
  </si>
  <si>
    <t>2winbrown</t>
  </si>
  <si>
    <t>paulpols</t>
  </si>
  <si>
    <t>PrestonJClark</t>
  </si>
  <si>
    <t>MUPzzz</t>
  </si>
  <si>
    <t>DaTankTV</t>
  </si>
  <si>
    <t>rocaramirez</t>
  </si>
  <si>
    <t>AlfawazA</t>
  </si>
  <si>
    <t>gryph82</t>
  </si>
  <si>
    <t>reaperofdarkn3s</t>
  </si>
  <si>
    <t>mamdoohhumadi1</t>
  </si>
  <si>
    <t>DonElece</t>
  </si>
  <si>
    <t>Coll1313</t>
  </si>
  <si>
    <t>asanehi_bl</t>
  </si>
  <si>
    <t>Fares_Alsabhan</t>
  </si>
  <si>
    <t>DarthMoltres34</t>
  </si>
  <si>
    <t>ciel00191</t>
  </si>
  <si>
    <t>AiiOman</t>
  </si>
  <si>
    <t>indixonline</t>
  </si>
  <si>
    <t>MVMoneyVisuals</t>
  </si>
  <si>
    <t>JulioEAH</t>
  </si>
  <si>
    <t>hands_maker</t>
  </si>
  <si>
    <t>mlted_eth</t>
  </si>
  <si>
    <t>TheFitawrari</t>
  </si>
  <si>
    <t>CarlEastvold</t>
  </si>
  <si>
    <t>Kristin6616</t>
  </si>
  <si>
    <t>cloftofficial</t>
  </si>
  <si>
    <t>ManDropkick</t>
  </si>
  <si>
    <t>CarnalitoMuyAca</t>
  </si>
  <si>
    <t>borahm</t>
  </si>
  <si>
    <t>VegasWill</t>
  </si>
  <si>
    <t>serena5105</t>
  </si>
  <si>
    <t>JohnnyACE562</t>
  </si>
  <si>
    <t>Shalin10</t>
  </si>
  <si>
    <t>philliphodson</t>
  </si>
  <si>
    <t>youngdreadgod</t>
  </si>
  <si>
    <t>hennasooq</t>
  </si>
  <si>
    <t>agustingonz9</t>
  </si>
  <si>
    <t>nthlevel</t>
  </si>
  <si>
    <t>asiatoasia</t>
  </si>
  <si>
    <t>lovelytakeru</t>
  </si>
  <si>
    <t>StacysPlaygrnd</t>
  </si>
  <si>
    <t>donblaqwifi</t>
  </si>
  <si>
    <t>EpicMar</t>
  </si>
  <si>
    <t>rain_bow0703</t>
  </si>
  <si>
    <t>Historicimage</t>
  </si>
  <si>
    <t>WendyRedFox</t>
  </si>
  <si>
    <t>karkadeco</t>
  </si>
  <si>
    <t>kanade_vocal</t>
  </si>
  <si>
    <t>samaRIDLEY31</t>
  </si>
  <si>
    <t>nehemiahdfrank</t>
  </si>
  <si>
    <t>DEFICHAIN_EPIC</t>
  </si>
  <si>
    <t>Trophyyy</t>
  </si>
  <si>
    <t>LandaSheya</t>
  </si>
  <si>
    <t>UtoposGames</t>
  </si>
  <si>
    <t>OscarCarabante2</t>
  </si>
  <si>
    <t>icelandicgg</t>
  </si>
  <si>
    <t>heliodown</t>
  </si>
  <si>
    <t>majudy_2021</t>
  </si>
  <si>
    <t>belialevi_LIVEX</t>
  </si>
  <si>
    <t>boomtimestwotv</t>
  </si>
  <si>
    <t>wasabi_protocol</t>
  </si>
  <si>
    <t>abcd_refugee</t>
  </si>
  <si>
    <t>Pablito_copy</t>
  </si>
  <si>
    <t>JohnMcGlynn</t>
  </si>
  <si>
    <t>Emaratii</t>
  </si>
  <si>
    <t>MattFicken</t>
  </si>
  <si>
    <t>gilaile</t>
  </si>
  <si>
    <t>ilyasduras</t>
  </si>
  <si>
    <t>jenmarieinc</t>
  </si>
  <si>
    <t>ismagonzalez</t>
  </si>
  <si>
    <t>fujiponxx</t>
  </si>
  <si>
    <t>JakeCMusik</t>
  </si>
  <si>
    <t>joDumire64</t>
  </si>
  <si>
    <t>morganefevrier</t>
  </si>
  <si>
    <t>GazmendDemolli</t>
  </si>
  <si>
    <t>sskyrius</t>
  </si>
  <si>
    <t>teajayeth</t>
  </si>
  <si>
    <t>alhammadiqtr</t>
  </si>
  <si>
    <t>philippa_bear</t>
  </si>
  <si>
    <t>_bdwickstrom</t>
  </si>
  <si>
    <t>678moody</t>
  </si>
  <si>
    <t>bowles_andy</t>
  </si>
  <si>
    <t>abbo_maldives</t>
  </si>
  <si>
    <t>_javierospina</t>
  </si>
  <si>
    <t>firemanjohn629</t>
  </si>
  <si>
    <t>getkarate</t>
  </si>
  <si>
    <t>ono_picnico</t>
  </si>
  <si>
    <t>AREGames_Tweets</t>
  </si>
  <si>
    <t>Shashank_s3</t>
  </si>
  <si>
    <t>computerbaba3</t>
  </si>
  <si>
    <t>RandySchrum</t>
  </si>
  <si>
    <t>umiidt</t>
  </si>
  <si>
    <t>DigitalManse</t>
  </si>
  <si>
    <t>na_tsu_oo</t>
  </si>
  <si>
    <t>varicaide</t>
  </si>
  <si>
    <t>NoviolNFT</t>
  </si>
  <si>
    <t>KajikiMotohiro</t>
  </si>
  <si>
    <t>OT14998114</t>
  </si>
  <si>
    <t>Sophielpaka</t>
  </si>
  <si>
    <t>punk8468</t>
  </si>
  <si>
    <t>GasWarriors</t>
  </si>
  <si>
    <t>MushGunter69</t>
  </si>
  <si>
    <t>RichardWelchTX</t>
  </si>
  <si>
    <t>rinwssw2</t>
  </si>
  <si>
    <t>3SMEDYA_resmi</t>
  </si>
  <si>
    <t>PPGSon</t>
  </si>
  <si>
    <t>Halka_Fishing</t>
  </si>
  <si>
    <t>myqubit06</t>
  </si>
  <si>
    <t>UYI_fa</t>
  </si>
  <si>
    <t>davegoodrich</t>
  </si>
  <si>
    <t>amerebel6999</t>
  </si>
  <si>
    <t>EddNorris</t>
  </si>
  <si>
    <t>arlycravo</t>
  </si>
  <si>
    <t>RodrigoMort</t>
  </si>
  <si>
    <t>ddpdj</t>
  </si>
  <si>
    <t>70impala206</t>
  </si>
  <si>
    <t>es_nani</t>
  </si>
  <si>
    <t>CarlosGaticaV</t>
  </si>
  <si>
    <t>engincanural</t>
  </si>
  <si>
    <t>yagudaev</t>
  </si>
  <si>
    <t>Blonde12thWoman</t>
  </si>
  <si>
    <t>Noah_Carr</t>
  </si>
  <si>
    <t>KoryBobrow</t>
  </si>
  <si>
    <t>suliman2mi</t>
  </si>
  <si>
    <t>BennySsentongo</t>
  </si>
  <si>
    <t>flutterist</t>
  </si>
  <si>
    <t>mmpjs_</t>
  </si>
  <si>
    <t>abomelif1342</t>
  </si>
  <si>
    <t>monimcclane</t>
  </si>
  <si>
    <t>jhtaxiservices</t>
  </si>
  <si>
    <t>harumahana</t>
  </si>
  <si>
    <t>Patrickcgeorgex</t>
  </si>
  <si>
    <t>BlancoTarantino</t>
  </si>
  <si>
    <t>PoutineUwU</t>
  </si>
  <si>
    <t>ghosthayes</t>
  </si>
  <si>
    <t>YouKnoDaVibes</t>
  </si>
  <si>
    <t>hacchi_ican</t>
  </si>
  <si>
    <t>IsportMedia1</t>
  </si>
  <si>
    <t>KerouacEstate</t>
  </si>
  <si>
    <t>omitsu_drawing</t>
  </si>
  <si>
    <t>NestorBarriosOK</t>
  </si>
  <si>
    <t>hodlaltcoins</t>
  </si>
  <si>
    <t>NFTSchl</t>
  </si>
  <si>
    <t>umaizzing</t>
  </si>
  <si>
    <t>gg_quest_gg</t>
  </si>
  <si>
    <t>SPCryptoAnalyst</t>
  </si>
  <si>
    <t>BahisRating</t>
  </si>
  <si>
    <t>ASIM8CP</t>
  </si>
  <si>
    <t>realdavidgrace</t>
  </si>
  <si>
    <t>CdnBitcoinConf</t>
  </si>
  <si>
    <t>justincjimerson</t>
  </si>
  <si>
    <t>PoliticsWpk</t>
  </si>
  <si>
    <t>Toesies123</t>
  </si>
  <si>
    <t>cxy</t>
  </si>
  <si>
    <t>BOLTHYPE</t>
  </si>
  <si>
    <t>ClimateBoomer</t>
  </si>
  <si>
    <t>JohnRSamson</t>
  </si>
  <si>
    <t>ricardopsj</t>
  </si>
  <si>
    <t>sui_100794</t>
  </si>
  <si>
    <t>pradeeep59</t>
  </si>
  <si>
    <t>kuwaity76</t>
  </si>
  <si>
    <t>kaniomocha</t>
  </si>
  <si>
    <t>prajeshbharwad</t>
  </si>
  <si>
    <t>Beat__106</t>
  </si>
  <si>
    <t>MCDavidJ</t>
  </si>
  <si>
    <t>cooopdetat</t>
  </si>
  <si>
    <t>PlayBoiFluf</t>
  </si>
  <si>
    <t>Lope_afonso</t>
  </si>
  <si>
    <t>SaskioLoL</t>
  </si>
  <si>
    <t>vib_it</t>
  </si>
  <si>
    <t>yigterden</t>
  </si>
  <si>
    <t>SAYA_KARESHl</t>
  </si>
  <si>
    <t>EskilSteenberg</t>
  </si>
  <si>
    <t>KHON_GNW</t>
  </si>
  <si>
    <t>DrRobHartzler</t>
  </si>
  <si>
    <t>DannyDigitalSZN</t>
  </si>
  <si>
    <t>moyo_vmixer</t>
  </si>
  <si>
    <t>MallorcaBCDays</t>
  </si>
  <si>
    <t>serjik985</t>
  </si>
  <si>
    <t>CTsuchinoko</t>
  </si>
  <si>
    <t>ii_seeker</t>
  </si>
  <si>
    <t>Ayako57739282</t>
  </si>
  <si>
    <t>wht_sugar</t>
  </si>
  <si>
    <t>valuartdotcom</t>
  </si>
  <si>
    <t>brucexu_eth</t>
  </si>
  <si>
    <t>TheCannaManNFT</t>
  </si>
  <si>
    <t>chrisnotion</t>
  </si>
  <si>
    <t>Mrsjbeam14</t>
  </si>
  <si>
    <t>ymrmfc_</t>
  </si>
  <si>
    <t>smcqq</t>
  </si>
  <si>
    <t>DenverUlland</t>
  </si>
  <si>
    <t>NoPropagand</t>
  </si>
  <si>
    <t>aaronzapata</t>
  </si>
  <si>
    <t>LipscombAcademy</t>
  </si>
  <si>
    <t>rushabh69</t>
  </si>
  <si>
    <t>amandeep14</t>
  </si>
  <si>
    <t>Calvadoshof</t>
  </si>
  <si>
    <t>PrevisDaniel</t>
  </si>
  <si>
    <t>LvilleLegendGBB</t>
  </si>
  <si>
    <t>aprylnators</t>
  </si>
  <si>
    <t>MIZIIII0121</t>
  </si>
  <si>
    <t>vipsaudii</t>
  </si>
  <si>
    <t>ToshinoOfficial</t>
  </si>
  <si>
    <t>leader_msm</t>
  </si>
  <si>
    <t>CoachTonyLotti</t>
  </si>
  <si>
    <t>christo_philos</t>
  </si>
  <si>
    <t>RJarborg</t>
  </si>
  <si>
    <t>MidwestIndinc</t>
  </si>
  <si>
    <t>macochannel_</t>
  </si>
  <si>
    <t>DeviceDeploy</t>
  </si>
  <si>
    <t>jacubwilliamson</t>
  </si>
  <si>
    <t>renaanime</t>
  </si>
  <si>
    <t>JunevaultCrypto</t>
  </si>
  <si>
    <t>yoshi_no_i</t>
  </si>
  <si>
    <t>FernMcphee</t>
  </si>
  <si>
    <t>jakesherkk</t>
  </si>
  <si>
    <t>Surfer_Binary</t>
  </si>
  <si>
    <t>DonTicapo</t>
  </si>
  <si>
    <t>TokenMinister</t>
  </si>
  <si>
    <t>PC0813Trader</t>
  </si>
  <si>
    <t>0x8i11i0n</t>
  </si>
  <si>
    <t>plusadd</t>
  </si>
  <si>
    <t>Shain</t>
  </si>
  <si>
    <t>bibledude</t>
  </si>
  <si>
    <t>TwittyBen</t>
  </si>
  <si>
    <t>jm_heacock</t>
  </si>
  <si>
    <t>nyamph_pf</t>
  </si>
  <si>
    <t>AV_JASWAL</t>
  </si>
  <si>
    <t>cbsutton3</t>
  </si>
  <si>
    <t>lanehoffbeck</t>
  </si>
  <si>
    <t>nadya_rousseau</t>
  </si>
  <si>
    <t>Apeman_23_</t>
  </si>
  <si>
    <t>fazelbeats</t>
  </si>
  <si>
    <t>DoctorMacArthur</t>
  </si>
  <si>
    <t>big_time_rusher</t>
  </si>
  <si>
    <t>JesseCvetko</t>
  </si>
  <si>
    <t>LorHolyKaron</t>
  </si>
  <si>
    <t>atomberg_tech</t>
  </si>
  <si>
    <t>WitchesArk</t>
  </si>
  <si>
    <t>Giselda_GL</t>
  </si>
  <si>
    <t>BBoyBlockchain</t>
  </si>
  <si>
    <t>z0tr2</t>
  </si>
  <si>
    <t>gar64crow</t>
  </si>
  <si>
    <t>mcmurrak</t>
  </si>
  <si>
    <t>chefjacob</t>
  </si>
  <si>
    <t>meredithcarson</t>
  </si>
  <si>
    <t>haLRu</t>
  </si>
  <si>
    <t>iamPlatinumj</t>
  </si>
  <si>
    <t>melbelderjr</t>
  </si>
  <si>
    <t>mvancastle</t>
  </si>
  <si>
    <t>charliecallinan</t>
  </si>
  <si>
    <t>PedroGutierrez1</t>
  </si>
  <si>
    <t>alballaa76</t>
  </si>
  <si>
    <t>HakimBagabas</t>
  </si>
  <si>
    <t>shirazlangrial</t>
  </si>
  <si>
    <t>anas_35</t>
  </si>
  <si>
    <t>greggmojica</t>
  </si>
  <si>
    <t>mugpunter1991</t>
  </si>
  <si>
    <t>melonpas</t>
  </si>
  <si>
    <t>alsami_24</t>
  </si>
  <si>
    <t>SATSO54</t>
  </si>
  <si>
    <t>KristyNabhan</t>
  </si>
  <si>
    <t>cbensonhunt</t>
  </si>
  <si>
    <t>nashvegas__</t>
  </si>
  <si>
    <t>itsmikewexler</t>
  </si>
  <si>
    <t>mada_pata</t>
  </si>
  <si>
    <t>beats_by_nic</t>
  </si>
  <si>
    <t>yooseff56</t>
  </si>
  <si>
    <t>JohnathonWillow</t>
  </si>
  <si>
    <t>ab_alsharari</t>
  </si>
  <si>
    <t>3llet</t>
  </si>
  <si>
    <t>YSMAC_</t>
  </si>
  <si>
    <t>Teika_es</t>
  </si>
  <si>
    <t>chidan__</t>
  </si>
  <si>
    <t>lunasanlove0601</t>
  </si>
  <si>
    <t>laceyboy1</t>
  </si>
  <si>
    <t>CharlieHoitink</t>
  </si>
  <si>
    <t>yoshio_VLOG</t>
  </si>
  <si>
    <t>MASK3Dx</t>
  </si>
  <si>
    <t>rainwelcome2</t>
  </si>
  <si>
    <t>HappyGiftWorld</t>
  </si>
  <si>
    <t>UBET__Sports</t>
  </si>
  <si>
    <t>Esha51961</t>
  </si>
  <si>
    <t>gloriafelicia_</t>
  </si>
  <si>
    <t>surferdrew</t>
  </si>
  <si>
    <t>1Hauck</t>
  </si>
  <si>
    <t>BeverleyPomeroy</t>
  </si>
  <si>
    <t>donwarbucks</t>
  </si>
  <si>
    <t>taylorstepp</t>
  </si>
  <si>
    <t>woods_sndz</t>
  </si>
  <si>
    <t>zunichi13</t>
  </si>
  <si>
    <t>SorryItsAriane</t>
  </si>
  <si>
    <t>a_algwinm</t>
  </si>
  <si>
    <t>AxelDarvik</t>
  </si>
  <si>
    <t>Sunni_in_SoCal</t>
  </si>
  <si>
    <t>channelclem</t>
  </si>
  <si>
    <t>tanyalrdz</t>
  </si>
  <si>
    <t>Saudigams</t>
  </si>
  <si>
    <t>om920r</t>
  </si>
  <si>
    <t>cameraguygimmik</t>
  </si>
  <si>
    <t>jan_palascak</t>
  </si>
  <si>
    <t>amarii100</t>
  </si>
  <si>
    <t>VecinoEscobedo</t>
  </si>
  <si>
    <t>CharlesBHolmes</t>
  </si>
  <si>
    <t>mackjayer3122</t>
  </si>
  <si>
    <t>Pulse_Alchemist</t>
  </si>
  <si>
    <t>Hatttem20</t>
  </si>
  <si>
    <t>thinkin_ca</t>
  </si>
  <si>
    <t>0xMork</t>
  </si>
  <si>
    <t>CoinDeskTurkiye</t>
  </si>
  <si>
    <t>FCRecruits</t>
  </si>
  <si>
    <t>pink_luv123</t>
  </si>
  <si>
    <t>avelmanansala</t>
  </si>
  <si>
    <t>malytwotails</t>
  </si>
  <si>
    <t>VesselsofOil</t>
  </si>
  <si>
    <t>RyanFarroki</t>
  </si>
  <si>
    <t>SalmonNews</t>
  </si>
  <si>
    <t>TrojanSDN</t>
  </si>
  <si>
    <t>incloud</t>
  </si>
  <si>
    <t>cryptomatic_tr</t>
  </si>
  <si>
    <t>patriotrebeluk</t>
  </si>
  <si>
    <t>DanielStisen</t>
  </si>
  <si>
    <t>alaseery2</t>
  </si>
  <si>
    <t>EbrahimAlnono</t>
  </si>
  <si>
    <t>JacobYurri</t>
  </si>
  <si>
    <t>sekopika</t>
  </si>
  <si>
    <t>AhmadRuwaili</t>
  </si>
  <si>
    <t>dncelpr</t>
  </si>
  <si>
    <t>alexakishner</t>
  </si>
  <si>
    <t>Eurekapod</t>
  </si>
  <si>
    <t>romero959</t>
  </si>
  <si>
    <t>playfaircards</t>
  </si>
  <si>
    <t>fahadzaree</t>
  </si>
  <si>
    <t>_realpocahontis</t>
  </si>
  <si>
    <t>kayavlr</t>
  </si>
  <si>
    <t>ProClubIcons</t>
  </si>
  <si>
    <t>MakkStephen</t>
  </si>
  <si>
    <t>GraceSa10499866</t>
  </si>
  <si>
    <t>btcteacher</t>
  </si>
  <si>
    <t>rasdfrost</t>
  </si>
  <si>
    <t>thatguyfausi</t>
  </si>
  <si>
    <t>ipplq</t>
  </si>
  <si>
    <t>NTFKILLA</t>
  </si>
  <si>
    <t>Ikru84</t>
  </si>
  <si>
    <t>8940_kanata35P</t>
  </si>
  <si>
    <t>2ZXN5</t>
  </si>
  <si>
    <t>TheOpenChain</t>
  </si>
  <si>
    <t>houseofwealth_</t>
  </si>
  <si>
    <t>wolfgang80906</t>
  </si>
  <si>
    <t>fuwapuff</t>
  </si>
  <si>
    <t>TheHunterBohm</t>
  </si>
  <si>
    <t>joshim5</t>
  </si>
  <si>
    <t>VEDAYNCLOTHING</t>
  </si>
  <si>
    <t>hustlelabs</t>
  </si>
  <si>
    <t>Junowhotoo</t>
  </si>
  <si>
    <t>Brusheight</t>
  </si>
  <si>
    <t>hamodialrubesh</t>
  </si>
  <si>
    <t>Trendizisst</t>
  </si>
  <si>
    <t>Faisalalnaqbi74</t>
  </si>
  <si>
    <t>alkhoorim</t>
  </si>
  <si>
    <t>hhamadd30</t>
  </si>
  <si>
    <t>realbroshmo</t>
  </si>
  <si>
    <t>mariawideawake</t>
  </si>
  <si>
    <t>mokusokai</t>
  </si>
  <si>
    <t>Ryguyy__</t>
  </si>
  <si>
    <t>PolishSlavicFCU</t>
  </si>
  <si>
    <t>christophlane</t>
  </si>
  <si>
    <t>2AgentCooper</t>
  </si>
  <si>
    <t>OnlyGiovane</t>
  </si>
  <si>
    <t>xzaaa452</t>
  </si>
  <si>
    <t>hwfeinstein</t>
  </si>
  <si>
    <t>FreddyLago</t>
  </si>
  <si>
    <t>martinsxff</t>
  </si>
  <si>
    <t>ForestBai1</t>
  </si>
  <si>
    <t>ahmedalmurayyi</t>
  </si>
  <si>
    <t>AbdelaalLamiaa</t>
  </si>
  <si>
    <t>iaArt1</t>
  </si>
  <si>
    <t>StackerSports</t>
  </si>
  <si>
    <t>ppandacha</t>
  </si>
  <si>
    <t>KingMshotinarry</t>
  </si>
  <si>
    <t>1ASWA</t>
  </si>
  <si>
    <t>_KaylaArtist</t>
  </si>
  <si>
    <t>bianca_2025</t>
  </si>
  <si>
    <t>LudeoGG</t>
  </si>
  <si>
    <t>MutaTheCat2022</t>
  </si>
  <si>
    <t>buny_princess</t>
  </si>
  <si>
    <t>profste</t>
  </si>
  <si>
    <t>luis_villasenor</t>
  </si>
  <si>
    <t>tonymacaulay</t>
  </si>
  <si>
    <t>Janeluv</t>
  </si>
  <si>
    <t>Nuepil0428_</t>
  </si>
  <si>
    <t>_vmillion</t>
  </si>
  <si>
    <t>KeenaLynch27844</t>
  </si>
  <si>
    <t>adilsiddiqui7</t>
  </si>
  <si>
    <t>TerryWThompson</t>
  </si>
  <si>
    <t>Fawkesyouguy</t>
  </si>
  <si>
    <t>dinehq</t>
  </si>
  <si>
    <t>Privacy_Pleas</t>
  </si>
  <si>
    <t>Stalomir</t>
  </si>
  <si>
    <t>IFNY2775</t>
  </si>
  <si>
    <t>baderalkhaldi_7</t>
  </si>
  <si>
    <t>VaiibhavChat</t>
  </si>
  <si>
    <t>kor3shan</t>
  </si>
  <si>
    <t>MsBellaSteele</t>
  </si>
  <si>
    <t>asakawablog</t>
  </si>
  <si>
    <t>doooly700</t>
  </si>
  <si>
    <t>CakraKonta</t>
  </si>
  <si>
    <t>Doc__Flynn</t>
  </si>
  <si>
    <t>NYYankeesUK</t>
  </si>
  <si>
    <t>FerroAnton</t>
  </si>
  <si>
    <t>stonedislanduk</t>
  </si>
  <si>
    <t>taakendisi0</t>
  </si>
  <si>
    <t>timoteushm</t>
  </si>
  <si>
    <t>HeyJeffFelten</t>
  </si>
  <si>
    <t>awi_vt</t>
  </si>
  <si>
    <t>evolvingwear</t>
  </si>
  <si>
    <t>spi_kazuma</t>
  </si>
  <si>
    <t>tencho_laboule</t>
  </si>
  <si>
    <t>AngelBunxox</t>
  </si>
  <si>
    <t>4noha_</t>
  </si>
  <si>
    <t>vuriae</t>
  </si>
  <si>
    <t>DAGCrypto</t>
  </si>
  <si>
    <t>zd946</t>
  </si>
  <si>
    <t>_Ghost017</t>
  </si>
  <si>
    <t>Reyme_KS</t>
  </si>
  <si>
    <t>jimbomorrison</t>
  </si>
  <si>
    <t>shannonsedg</t>
  </si>
  <si>
    <t>iAmHenryMascot</t>
  </si>
  <si>
    <t>CellusHamilton</t>
  </si>
  <si>
    <t>RiotCuatroDos</t>
  </si>
  <si>
    <t>phoenixthaboss</t>
  </si>
  <si>
    <t>taylorhrsn</t>
  </si>
  <si>
    <t>kamareestar</t>
  </si>
  <si>
    <t>ONLYMUFC1</t>
  </si>
  <si>
    <t>LancelottMusic</t>
  </si>
  <si>
    <t>Ambitiouspr</t>
  </si>
  <si>
    <t>hhuang123</t>
  </si>
  <si>
    <t>masax0212</t>
  </si>
  <si>
    <t>Yami_libertaria</t>
  </si>
  <si>
    <t>Kawartha411</t>
  </si>
  <si>
    <t>JamesLeeWW</t>
  </si>
  <si>
    <t>romanpastore00</t>
  </si>
  <si>
    <t>TMafianie</t>
  </si>
  <si>
    <t>Apexcitys</t>
  </si>
  <si>
    <t>SilvioC19588633</t>
  </si>
  <si>
    <t>Lobapixel</t>
  </si>
  <si>
    <t>RajsekharNTR</t>
  </si>
  <si>
    <t>El_Gran1</t>
  </si>
  <si>
    <t>totoboki1</t>
  </si>
  <si>
    <t>LouiseOdessa</t>
  </si>
  <si>
    <t>MuricaLuckyeah</t>
  </si>
  <si>
    <t>sgubardakci</t>
  </si>
  <si>
    <t>nct_jinni</t>
  </si>
  <si>
    <t>BlessedTrader2</t>
  </si>
  <si>
    <t>LeighGi66657535</t>
  </si>
  <si>
    <t>pg_mata</t>
  </si>
  <si>
    <t>DocHolliday418</t>
  </si>
  <si>
    <t>VincentPham</t>
  </si>
  <si>
    <t>sugarcoatedank</t>
  </si>
  <si>
    <t>NYAMUNYOBO</t>
  </si>
  <si>
    <t>0xAdoni</t>
  </si>
  <si>
    <t>SalimBennouri</t>
  </si>
  <si>
    <t>salbre81</t>
  </si>
  <si>
    <t>blackgirlbecky_</t>
  </si>
  <si>
    <t>mattash89</t>
  </si>
  <si>
    <t>AC_Brady</t>
  </si>
  <si>
    <t>Q7Toro</t>
  </si>
  <si>
    <t>pmishkin12</t>
  </si>
  <si>
    <t>Hussah37</t>
  </si>
  <si>
    <t>The7thLevel</t>
  </si>
  <si>
    <t>alexrecouso</t>
  </si>
  <si>
    <t>xavalverde</t>
  </si>
  <si>
    <t>MisawaGp</t>
  </si>
  <si>
    <t>ii1il</t>
  </si>
  <si>
    <t>Ajendra24BJP</t>
  </si>
  <si>
    <t>littrell_jeff</t>
  </si>
  <si>
    <t>niler_albayrak</t>
  </si>
  <si>
    <t>realzachbabcock</t>
  </si>
  <si>
    <t>Dnevne_DAN</t>
  </si>
  <si>
    <t>stephancill</t>
  </si>
  <si>
    <t>Sugar04649</t>
  </si>
  <si>
    <t>0xoakk</t>
  </si>
  <si>
    <t>AwesomeNeuro</t>
  </si>
  <si>
    <t>ImranFarooq2481</t>
  </si>
  <si>
    <t>saifuddin_amri</t>
  </si>
  <si>
    <t>kiss_my_eyelids</t>
  </si>
  <si>
    <t>0xSThompson</t>
  </si>
  <si>
    <t>re88465915</t>
  </si>
  <si>
    <t>gully_golden</t>
  </si>
  <si>
    <t>j_genjutsu</t>
  </si>
  <si>
    <t>fuzziemints</t>
  </si>
  <si>
    <t>phoebusxyz</t>
  </si>
  <si>
    <t>FishieSmalls</t>
  </si>
  <si>
    <t>Mumblesloudly</t>
  </si>
  <si>
    <t>H0PtheD0N</t>
  </si>
  <si>
    <t>cybergenieapp</t>
  </si>
  <si>
    <t>MikeMonad</t>
  </si>
  <si>
    <t>Faseeh_10k</t>
  </si>
  <si>
    <t>TC_AliAKGUN</t>
  </si>
  <si>
    <t>0xclient</t>
  </si>
  <si>
    <t>sarddou</t>
  </si>
  <si>
    <t>HeyItsOrchid</t>
  </si>
  <si>
    <t>JFlarouche</t>
  </si>
  <si>
    <t>hardiksa</t>
  </si>
  <si>
    <t>InstantGoldng</t>
  </si>
  <si>
    <t>joenaes_</t>
  </si>
  <si>
    <t>Cliffdog01</t>
  </si>
  <si>
    <t>konakonanjolno</t>
  </si>
  <si>
    <t>Gaston_Apraiz</t>
  </si>
  <si>
    <t>ShlamDunk</t>
  </si>
  <si>
    <t>SaiTDP_Official</t>
  </si>
  <si>
    <t>Ray_MeLoR</t>
  </si>
  <si>
    <t>ahmed_mojan</t>
  </si>
  <si>
    <t>AyhanKayalar</t>
  </si>
  <si>
    <t>TamerTSalameh</t>
  </si>
  <si>
    <t>GioEppy</t>
  </si>
  <si>
    <t>mck25o1</t>
  </si>
  <si>
    <t>abegives</t>
  </si>
  <si>
    <t>ssngm2030</t>
  </si>
  <si>
    <t>boomboxheads</t>
  </si>
  <si>
    <t>LowkeyBrilliant</t>
  </si>
  <si>
    <t>rbkeeney</t>
  </si>
  <si>
    <t>Asykflv_0116</t>
  </si>
  <si>
    <t>yg9tmp</t>
  </si>
  <si>
    <t>anthdm</t>
  </si>
  <si>
    <t>thetech_wiz</t>
  </si>
  <si>
    <t>ShellBoxes</t>
  </si>
  <si>
    <t>plutoblockstar</t>
  </si>
  <si>
    <t>shinengumivtg</t>
  </si>
  <si>
    <t>radboogieswork</t>
  </si>
  <si>
    <t>Mr_AllenT</t>
  </si>
  <si>
    <t>TinfoilReborn</t>
  </si>
  <si>
    <t>officialeddiep</t>
  </si>
  <si>
    <t>jbrett</t>
  </si>
  <si>
    <t>RandyTreibel</t>
  </si>
  <si>
    <t>CombativeEdge</t>
  </si>
  <si>
    <t>Savas_Avci1</t>
  </si>
  <si>
    <t>NikJohnson_Art</t>
  </si>
  <si>
    <t>marcinsiembida</t>
  </si>
  <si>
    <t>4HoochiesOnly</t>
  </si>
  <si>
    <t>Gwenton</t>
  </si>
  <si>
    <t>heyskylark</t>
  </si>
  <si>
    <t>okayenrich</t>
  </si>
  <si>
    <t>m_bufalino</t>
  </si>
  <si>
    <t>eileen_m_68</t>
  </si>
  <si>
    <t>BillLuna23</t>
  </si>
  <si>
    <t>SofiaSZM</t>
  </si>
  <si>
    <t>DatDudeJeremy</t>
  </si>
  <si>
    <t>secengjeff</t>
  </si>
  <si>
    <t>RebelNishant</t>
  </si>
  <si>
    <t>peery661</t>
  </si>
  <si>
    <t>gk98ba</t>
  </si>
  <si>
    <t>sadiqueanj</t>
  </si>
  <si>
    <t>ahmetkaankaplan</t>
  </si>
  <si>
    <t>YalaCoder</t>
  </si>
  <si>
    <t>JaskaranUSA</t>
  </si>
  <si>
    <t>KaazippOnline</t>
  </si>
  <si>
    <t>evervault</t>
  </si>
  <si>
    <t>CryptoDoesKimo</t>
  </si>
  <si>
    <t>LRK_Icon</t>
  </si>
  <si>
    <t>aasan1111</t>
  </si>
  <si>
    <t>YouniiDayo</t>
  </si>
  <si>
    <t>WhatsQuran1</t>
  </si>
  <si>
    <t>AHMED_W6</t>
  </si>
  <si>
    <t>enigmaticdaze</t>
  </si>
  <si>
    <t>icpuzzles</t>
  </si>
  <si>
    <t>Heelmonsterrr</t>
  </si>
  <si>
    <t>Mamitare2525</t>
  </si>
  <si>
    <t>zhengzhi_eth</t>
  </si>
  <si>
    <t>septhos777</t>
  </si>
  <si>
    <t>ag_dwf</t>
  </si>
  <si>
    <t>Miechan89685241</t>
  </si>
  <si>
    <t>_Khalsa_00</t>
  </si>
  <si>
    <t>toshiyuki83</t>
  </si>
  <si>
    <t>borekb</t>
  </si>
  <si>
    <t>thelorirene</t>
  </si>
  <si>
    <t>GODAOsz</t>
  </si>
  <si>
    <t>feyyazramadani</t>
  </si>
  <si>
    <t>kelsymccartney</t>
  </si>
  <si>
    <t>brunodonto</t>
  </si>
  <si>
    <t>taddkagatsume</t>
  </si>
  <si>
    <t>ChipB414</t>
  </si>
  <si>
    <t>smile9137</t>
  </si>
  <si>
    <t>facemyfaith</t>
  </si>
  <si>
    <t>idomyowntricks</t>
  </si>
  <si>
    <t>HisZayness</t>
  </si>
  <si>
    <t>JodyDahrouge</t>
  </si>
  <si>
    <t>Vomit911</t>
  </si>
  <si>
    <t>XycepZ</t>
  </si>
  <si>
    <t>FranzNFTs</t>
  </si>
  <si>
    <t>GinnyGills</t>
  </si>
  <si>
    <t>HawreMansurbeg</t>
  </si>
  <si>
    <t>SincerelyBlogg</t>
  </si>
  <si>
    <t>tokah0x</t>
  </si>
  <si>
    <t>HealingTrilogy</t>
  </si>
  <si>
    <t>FightForEros</t>
  </si>
  <si>
    <t>clarehexom</t>
  </si>
  <si>
    <t>RonaldDPotts1</t>
  </si>
  <si>
    <t>TRAILMIX4U</t>
  </si>
  <si>
    <t>AINAQED1</t>
  </si>
  <si>
    <t>Sunilsolankibjp</t>
  </si>
  <si>
    <t>m_prge</t>
  </si>
  <si>
    <t>MrNef0</t>
  </si>
  <si>
    <t>BowTiedDingo</t>
  </si>
  <si>
    <t>fleecorn</t>
  </si>
  <si>
    <t>AccordToBoxing</t>
  </si>
  <si>
    <t>OBBLegend</t>
  </si>
  <si>
    <t>pauline_publico</t>
  </si>
  <si>
    <t>nw3</t>
  </si>
  <si>
    <t>TattooFaceMike</t>
  </si>
  <si>
    <t>wilsonchua</t>
  </si>
  <si>
    <t>gvalls</t>
  </si>
  <si>
    <t>albylicious</t>
  </si>
  <si>
    <t>sameerkaushal</t>
  </si>
  <si>
    <t>wammy4</t>
  </si>
  <si>
    <t>HasanAmman</t>
  </si>
  <si>
    <t>AussieOracle</t>
  </si>
  <si>
    <t>mohd_al_subaie</t>
  </si>
  <si>
    <t>Raphaelauad</t>
  </si>
  <si>
    <t>susp_enders</t>
  </si>
  <si>
    <t>Livinfx</t>
  </si>
  <si>
    <t>Vihu818</t>
  </si>
  <si>
    <t>alassal15</t>
  </si>
  <si>
    <t>hisham_alawar</t>
  </si>
  <si>
    <t>ibrahimNajjar5</t>
  </si>
  <si>
    <t>ScottKaspar</t>
  </si>
  <si>
    <t>evektraa</t>
  </si>
  <si>
    <t>maccanect</t>
  </si>
  <si>
    <t>toryseller</t>
  </si>
  <si>
    <t>ShadyTheWizard</t>
  </si>
  <si>
    <t>Dr_Fidelio</t>
  </si>
  <si>
    <t>AtakanBozyayla</t>
  </si>
  <si>
    <t>Spencelayhscamb</t>
  </si>
  <si>
    <t>MichaelEmperiom</t>
  </si>
  <si>
    <t>CGCarbayo</t>
  </si>
  <si>
    <t>devendery_</t>
  </si>
  <si>
    <t>NingunaParte_</t>
  </si>
  <si>
    <t>EdwardMYang1</t>
  </si>
  <si>
    <t>1116Mikko</t>
  </si>
  <si>
    <t>DDavila713</t>
  </si>
  <si>
    <t>diablo_osaka_</t>
  </si>
  <si>
    <t>SaudiLifeSaving</t>
  </si>
  <si>
    <t>amanmedia2</t>
  </si>
  <si>
    <t>PyMonsNFT</t>
  </si>
  <si>
    <t>tacomadeit</t>
  </si>
  <si>
    <t>FBA_AIO</t>
  </si>
  <si>
    <t>NHKGroupmall</t>
  </si>
  <si>
    <t>MahboubAyman</t>
  </si>
  <si>
    <t>realruebenking</t>
  </si>
  <si>
    <t>toratabix</t>
  </si>
  <si>
    <t>maxwellriesberg</t>
  </si>
  <si>
    <t>andresbrendertv</t>
  </si>
  <si>
    <t>PNWNY</t>
  </si>
  <si>
    <t>Edward_Holloran</t>
  </si>
  <si>
    <t>wamtst</t>
  </si>
  <si>
    <t>BOCA_BEATS</t>
  </si>
  <si>
    <t>DavidFuller39</t>
  </si>
  <si>
    <t>Seismic_Splash</t>
  </si>
  <si>
    <t>HappyMuddaLuva</t>
  </si>
  <si>
    <t>luieecity</t>
  </si>
  <si>
    <t>FilurStockholm</t>
  </si>
  <si>
    <t>Twism44</t>
  </si>
  <si>
    <t>hirokazu_oda</t>
  </si>
  <si>
    <t>JSchultz44</t>
  </si>
  <si>
    <t>andyjlennox</t>
  </si>
  <si>
    <t>AbyMashariy</t>
  </si>
  <si>
    <t>Coach_UQB</t>
  </si>
  <si>
    <t>Frosties24</t>
  </si>
  <si>
    <t>MissTajuddin</t>
  </si>
  <si>
    <t>josegloria_</t>
  </si>
  <si>
    <t>umarnisar_tral</t>
  </si>
  <si>
    <t>B1trust</t>
  </si>
  <si>
    <t>madwick_411</t>
  </si>
  <si>
    <t>DASUsuperMEME99</t>
  </si>
  <si>
    <t>fahadaljaberno</t>
  </si>
  <si>
    <t>GeCCORANGER</t>
  </si>
  <si>
    <t>CoathGraham</t>
  </si>
  <si>
    <t>aslannmia</t>
  </si>
  <si>
    <t>PramanickKeyur</t>
  </si>
  <si>
    <t>L0GIC_GFX</t>
  </si>
  <si>
    <t>ch26648259</t>
  </si>
  <si>
    <t>franciscovlere</t>
  </si>
  <si>
    <t>2653IT1</t>
  </si>
  <si>
    <t>kaijukr8tv</t>
  </si>
  <si>
    <t>ThatSluttyFox</t>
  </si>
  <si>
    <t>Neo_Glyph</t>
  </si>
  <si>
    <t>cozycompanions</t>
  </si>
  <si>
    <t>NerdBoiTakes</t>
  </si>
  <si>
    <t>RepMikeCollins</t>
  </si>
  <si>
    <t>WallaceHAWDog</t>
  </si>
  <si>
    <t>StatenIslandNY</t>
  </si>
  <si>
    <t>albala</t>
  </si>
  <si>
    <t>Scott_Brady</t>
  </si>
  <si>
    <t>adebas</t>
  </si>
  <si>
    <t>phatbayo</t>
  </si>
  <si>
    <t>Mohamed_M_Farid</t>
  </si>
  <si>
    <t>DEPACHECOS</t>
  </si>
  <si>
    <t>snowprincette</t>
  </si>
  <si>
    <t>Urgunbayar</t>
  </si>
  <si>
    <t>LaBobbb</t>
  </si>
  <si>
    <t>machine_slave</t>
  </si>
  <si>
    <t>mchef_gabo</t>
  </si>
  <si>
    <t>browne_pamela</t>
  </si>
  <si>
    <t>AskarAlsalimi</t>
  </si>
  <si>
    <t>PECZILLA_</t>
  </si>
  <si>
    <t>amieshalom</t>
  </si>
  <si>
    <t>4I007</t>
  </si>
  <si>
    <t>Ramin_delgato</t>
  </si>
  <si>
    <t>labcoat_jp</t>
  </si>
  <si>
    <t>voedingsweetje</t>
  </si>
  <si>
    <t>yn_125jp</t>
  </si>
  <si>
    <t>Al_Failasouf</t>
  </si>
  <si>
    <t>FilipLardon</t>
  </si>
  <si>
    <t>KAKUMAY_JP</t>
  </si>
  <si>
    <t>NotJxstMellow</t>
  </si>
  <si>
    <t>yumexbt</t>
  </si>
  <si>
    <t>AssetEvaluation</t>
  </si>
  <si>
    <t>MyartNz</t>
  </si>
  <si>
    <t>_powellbp4</t>
  </si>
  <si>
    <t>noi_kokuyoh</t>
  </si>
  <si>
    <t>brainshambles7</t>
  </si>
  <si>
    <t>vincentbeima</t>
  </si>
  <si>
    <t>DreamHackDE</t>
  </si>
  <si>
    <t>GioMendesSP</t>
  </si>
  <si>
    <t>zksyncvn</t>
  </si>
  <si>
    <t>brainscott</t>
  </si>
  <si>
    <t>IanHarmon</t>
  </si>
  <si>
    <t>mTORpath</t>
  </si>
  <si>
    <t>JattoniDallAsen</t>
  </si>
  <si>
    <t>dhra_</t>
  </si>
  <si>
    <t>anneliesesingh</t>
  </si>
  <si>
    <t>Bichota94</t>
  </si>
  <si>
    <t>JesuCrypto89</t>
  </si>
  <si>
    <t>LawyerByTrade</t>
  </si>
  <si>
    <t>adamkh0o</t>
  </si>
  <si>
    <t>TS_Jenkins</t>
  </si>
  <si>
    <t>k_binbusais</t>
  </si>
  <si>
    <t>matridoxdotcom</t>
  </si>
  <si>
    <t>ForbiddenBuds</t>
  </si>
  <si>
    <t>nathangould_</t>
  </si>
  <si>
    <t>KJR_HAGI</t>
  </si>
  <si>
    <t>EnDarke</t>
  </si>
  <si>
    <t>FunScalaConf</t>
  </si>
  <si>
    <t>Kat29Kat290</t>
  </si>
  <si>
    <t>SaPCbuild1</t>
  </si>
  <si>
    <t>PhuckingEth</t>
  </si>
  <si>
    <t>ymmdjxj</t>
  </si>
  <si>
    <t>titsandtweets</t>
  </si>
  <si>
    <t>ToigosDoor</t>
  </si>
  <si>
    <t>WhitelistedShop</t>
  </si>
  <si>
    <t>objektivna_np</t>
  </si>
  <si>
    <t>Haydenfilms</t>
  </si>
  <si>
    <t>pammalamma</t>
  </si>
  <si>
    <t>davidberens</t>
  </si>
  <si>
    <t>OddEyeWhovian</t>
  </si>
  <si>
    <t>Diyaeddin</t>
  </si>
  <si>
    <t>charlesepotts</t>
  </si>
  <si>
    <t>simzdelaw</t>
  </si>
  <si>
    <t>PaulUkonu</t>
  </si>
  <si>
    <t>ClaytonHartford</t>
  </si>
  <si>
    <t>HashmukhKerai</t>
  </si>
  <si>
    <t>Vintageredd_</t>
  </si>
  <si>
    <t>Vedatkrcy</t>
  </si>
  <si>
    <t>JustinGHoff</t>
  </si>
  <si>
    <t>KrzySla</t>
  </si>
  <si>
    <t>_IamVannaP</t>
  </si>
  <si>
    <t>abad_almgr</t>
  </si>
  <si>
    <t>Chocolat98323</t>
  </si>
  <si>
    <t>LegoGamesNews</t>
  </si>
  <si>
    <t>ToxiccTasha</t>
  </si>
  <si>
    <t>netcit2</t>
  </si>
  <si>
    <t>wearecodenation</t>
  </si>
  <si>
    <t>cannabiseyes</t>
  </si>
  <si>
    <t>Abdullah_clicks</t>
  </si>
  <si>
    <t>topshotblazers</t>
  </si>
  <si>
    <t>SaaSletter</t>
  </si>
  <si>
    <t>LyronFoster</t>
  </si>
  <si>
    <t>Katty_Mtz10</t>
  </si>
  <si>
    <t>nsfwFlynn</t>
  </si>
  <si>
    <t>duckad2020</t>
  </si>
  <si>
    <t>bon_carts</t>
  </si>
  <si>
    <t>RankTheVoteUSA</t>
  </si>
  <si>
    <t>0xJuiceddd</t>
  </si>
  <si>
    <t>Boredpan888</t>
  </si>
  <si>
    <t>TinyFamiliars</t>
  </si>
  <si>
    <t>makertronicYT</t>
  </si>
  <si>
    <t>UniRTM</t>
  </si>
  <si>
    <t>fatcat_coin</t>
  </si>
  <si>
    <t>thomaslfessler</t>
  </si>
  <si>
    <t>JWillsNH</t>
  </si>
  <si>
    <t>ZoneNordiques</t>
  </si>
  <si>
    <t>Takuma_Togo</t>
  </si>
  <si>
    <t>PaulGimsay</t>
  </si>
  <si>
    <t>SoManyWays2Joey</t>
  </si>
  <si>
    <t>ManuRouxJO</t>
  </si>
  <si>
    <t>tuccinomics</t>
  </si>
  <si>
    <t>SmGClan</t>
  </si>
  <si>
    <t>theaymanarab</t>
  </si>
  <si>
    <t>bitterclinger4e</t>
  </si>
  <si>
    <t>7BrewCoffee</t>
  </si>
  <si>
    <t>PFDSullivan</t>
  </si>
  <si>
    <t>Its_Roch_elle</t>
  </si>
  <si>
    <t>YusufSom1</t>
  </si>
  <si>
    <t>Talal_kusti52</t>
  </si>
  <si>
    <t>JoeRamb0t</t>
  </si>
  <si>
    <t>YorunoOKKA</t>
  </si>
  <si>
    <t>tks_matsushita</t>
  </si>
  <si>
    <t>ari_ari_aiLEEN</t>
  </si>
  <si>
    <t>MTY_sonchou</t>
  </si>
  <si>
    <t>macguardia</t>
  </si>
  <si>
    <t>BellAcolluccii</t>
  </si>
  <si>
    <t>npantano_</t>
  </si>
  <si>
    <t>taroimo_d</t>
  </si>
  <si>
    <t>100liminal</t>
  </si>
  <si>
    <t>salihenergy</t>
  </si>
  <si>
    <t>BobMalakasPI</t>
  </si>
  <si>
    <t>OmarRsheeed</t>
  </si>
  <si>
    <t>taerae714</t>
  </si>
  <si>
    <t>rocketfantr</t>
  </si>
  <si>
    <t>MMcFarlane415</t>
  </si>
  <si>
    <t>Mike_Bundt</t>
  </si>
  <si>
    <t>ESS_CAFE</t>
  </si>
  <si>
    <t>StephBerber</t>
  </si>
  <si>
    <t>massiro77</t>
  </si>
  <si>
    <t>GioBorder</t>
  </si>
  <si>
    <t>AnooshaShaigan</t>
  </si>
  <si>
    <t>SaadHammem</t>
  </si>
  <si>
    <t>ma_alsaeary</t>
  </si>
  <si>
    <t>tommykrysan</t>
  </si>
  <si>
    <t>koncepted</t>
  </si>
  <si>
    <t>yokkun_esora</t>
  </si>
  <si>
    <t>righteousrant</t>
  </si>
  <si>
    <t>StudioSwine</t>
  </si>
  <si>
    <t>gomeasy</t>
  </si>
  <si>
    <t>ENQLE_MAIN</t>
  </si>
  <si>
    <t>TheSolarCan</t>
  </si>
  <si>
    <t>WIIREE_</t>
  </si>
  <si>
    <t>st3v3_t88888</t>
  </si>
  <si>
    <t>Carlos_ZuritaMX</t>
  </si>
  <si>
    <t>KingdomGlow</t>
  </si>
  <si>
    <t>HitmanNoLimit</t>
  </si>
  <si>
    <t>Auth0Lab</t>
  </si>
  <si>
    <t>AMartinakis</t>
  </si>
  <si>
    <t>aAtom50293264</t>
  </si>
  <si>
    <t>mental_room1</t>
  </si>
  <si>
    <t>Mass_StNIL</t>
  </si>
  <si>
    <t>dysmemic</t>
  </si>
  <si>
    <t>ryanattar</t>
  </si>
  <si>
    <t>chinanderm</t>
  </si>
  <si>
    <t>A195Capital</t>
  </si>
  <si>
    <t>SeanDeLaney23</t>
  </si>
  <si>
    <t>JEStew3</t>
  </si>
  <si>
    <t>Aleguindo28</t>
  </si>
  <si>
    <t>nryamak</t>
  </si>
  <si>
    <t>brumbeck</t>
  </si>
  <si>
    <t>Lord_A_Wade</t>
  </si>
  <si>
    <t>864gordo</t>
  </si>
  <si>
    <t>tomasek2006</t>
  </si>
  <si>
    <t>IS_Edition</t>
  </si>
  <si>
    <t>danzakudurt</t>
  </si>
  <si>
    <t>davesLFCchats</t>
  </si>
  <si>
    <t>ImWajahatAhmad</t>
  </si>
  <si>
    <t>saadsaad1435</t>
  </si>
  <si>
    <t>BzaihAli</t>
  </si>
  <si>
    <t>mugsyjeans</t>
  </si>
  <si>
    <t>HassanRezkHabib</t>
  </si>
  <si>
    <t>siamakebrahimy</t>
  </si>
  <si>
    <t>InvestAsian</t>
  </si>
  <si>
    <t>pinoygamerph</t>
  </si>
  <si>
    <t>iluvikoo</t>
  </si>
  <si>
    <t>korayhuyuktepe</t>
  </si>
  <si>
    <t>CebuanoLurker</t>
  </si>
  <si>
    <t>J4X_Official</t>
  </si>
  <si>
    <t>ajikoga</t>
  </si>
  <si>
    <t>trafzck</t>
  </si>
  <si>
    <t>deepakbreaking</t>
  </si>
  <si>
    <t>LokiTrickst3r</t>
  </si>
  <si>
    <t>eskomathleticsc</t>
  </si>
  <si>
    <t>JustinBlekemole</t>
  </si>
  <si>
    <t>dripinthewhip</t>
  </si>
  <si>
    <t>bettingadvisorr</t>
  </si>
  <si>
    <t>Dimebag_Kazuya</t>
  </si>
  <si>
    <t>oji____3</t>
  </si>
  <si>
    <t>investixs</t>
  </si>
  <si>
    <t>mintcalwilson</t>
  </si>
  <si>
    <t>flevoallien</t>
  </si>
  <si>
    <t>amk2625</t>
  </si>
  <si>
    <t>Sole__Reaper</t>
  </si>
  <si>
    <t>Casey5122dark</t>
  </si>
  <si>
    <t>WhitneyBouck</t>
  </si>
  <si>
    <t>VeeTitus_</t>
  </si>
  <si>
    <t>djsimonsez</t>
  </si>
  <si>
    <t>saewookkangboy</t>
  </si>
  <si>
    <t>fikrie</t>
  </si>
  <si>
    <t>MrRonakShah</t>
  </si>
  <si>
    <t>BitcoinMacro21</t>
  </si>
  <si>
    <t>nyorori_3</t>
  </si>
  <si>
    <t>MarcusAriah</t>
  </si>
  <si>
    <t>UseCodeIvan</t>
  </si>
  <si>
    <t>michelle_jester</t>
  </si>
  <si>
    <t>aziz_mohaimeed</t>
  </si>
  <si>
    <t>CornelissenJo</t>
  </si>
  <si>
    <t>ATommyh2</t>
  </si>
  <si>
    <t>georgethms1</t>
  </si>
  <si>
    <t>iS1EDO</t>
  </si>
  <si>
    <t>ananthramanrkr</t>
  </si>
  <si>
    <t>taishik_</t>
  </si>
  <si>
    <t>parrish4mn</t>
  </si>
  <si>
    <t>stianflage</t>
  </si>
  <si>
    <t>jcruizaguilar</t>
  </si>
  <si>
    <t>BApple0623</t>
  </si>
  <si>
    <t>i_S3DJ_M</t>
  </si>
  <si>
    <t>jodyalexander81</t>
  </si>
  <si>
    <t>isfcentre</t>
  </si>
  <si>
    <t>Pardeep76881264</t>
  </si>
  <si>
    <t>_miyu_ayase</t>
  </si>
  <si>
    <t>securethedub</t>
  </si>
  <si>
    <t>RAM_NPO</t>
  </si>
  <si>
    <t>luvjo187</t>
  </si>
  <si>
    <t>BitMidas</t>
  </si>
  <si>
    <t>girlsreverse_jp</t>
  </si>
  <si>
    <t>taikoyaP</t>
  </si>
  <si>
    <t>comsec</t>
  </si>
  <si>
    <t>GudGovAdvocacy</t>
  </si>
  <si>
    <t>Oldguy_54</t>
  </si>
  <si>
    <t>lucaslain</t>
  </si>
  <si>
    <t>djallstarr</t>
  </si>
  <si>
    <t>borntoleadfilm</t>
  </si>
  <si>
    <t>stephanepujol</t>
  </si>
  <si>
    <t>marioj19</t>
  </si>
  <si>
    <t>amitbawaINC</t>
  </si>
  <si>
    <t>shiomoon</t>
  </si>
  <si>
    <t>MarkEllis15</t>
  </si>
  <si>
    <t>bdr__mkh</t>
  </si>
  <si>
    <t>A_D_STEPHENS</t>
  </si>
  <si>
    <t>zewillster</t>
  </si>
  <si>
    <t>ClaudePepet_</t>
  </si>
  <si>
    <t>mm__668</t>
  </si>
  <si>
    <t>GenXDream</t>
  </si>
  <si>
    <t>efemuraterbas</t>
  </si>
  <si>
    <t>AwsumMen</t>
  </si>
  <si>
    <t>Oh_Hey_Miss_Kay</t>
  </si>
  <si>
    <t>abosubaa</t>
  </si>
  <si>
    <t>enesforty</t>
  </si>
  <si>
    <t>JJJDash</t>
  </si>
  <si>
    <t>connoroday0</t>
  </si>
  <si>
    <t>wolf_keiba</t>
  </si>
  <si>
    <t>jpgchard</t>
  </si>
  <si>
    <t>_Frost9_</t>
  </si>
  <si>
    <t>acarrizales_</t>
  </si>
  <si>
    <t>thetoryverse</t>
  </si>
  <si>
    <t>MostlyRugs</t>
  </si>
  <si>
    <t>updateshumbe</t>
  </si>
  <si>
    <t>Hubsite365</t>
  </si>
  <si>
    <t>AlexMennVC</t>
  </si>
  <si>
    <t>DarwinTechie</t>
  </si>
  <si>
    <t>csaint02</t>
  </si>
  <si>
    <t>2023_TOORU</t>
  </si>
  <si>
    <t>yvrjsharma</t>
  </si>
  <si>
    <t>HarmonyBay</t>
  </si>
  <si>
    <t>UDskamBTC</t>
  </si>
  <si>
    <t>AntonNoticias</t>
  </si>
  <si>
    <t>Fourteengolf</t>
  </si>
  <si>
    <t>ferpadillaez</t>
  </si>
  <si>
    <t>IsraQM</t>
  </si>
  <si>
    <t>STaRRBMG</t>
  </si>
  <si>
    <t>Pawan_IRS2OO9</t>
  </si>
  <si>
    <t>theraufkhan</t>
  </si>
  <si>
    <t>NickBarillaLive</t>
  </si>
  <si>
    <t>B_M_ALSHEHRI</t>
  </si>
  <si>
    <t>JDixen</t>
  </si>
  <si>
    <t>Knightkore</t>
  </si>
  <si>
    <t>emmalynhailey85</t>
  </si>
  <si>
    <t>GeekTechMedia</t>
  </si>
  <si>
    <t>hamlsj</t>
  </si>
  <si>
    <t>MehmetBulanik</t>
  </si>
  <si>
    <t>axoni</t>
  </si>
  <si>
    <t>CoreyTonge</t>
  </si>
  <si>
    <t>dex5will</t>
  </si>
  <si>
    <t>memeheadroom</t>
  </si>
  <si>
    <t>PoPonyaa</t>
  </si>
  <si>
    <t>Paulogarciag</t>
  </si>
  <si>
    <t>NFT_Pizzas</t>
  </si>
  <si>
    <t>kazanciselman</t>
  </si>
  <si>
    <t>munenakoppa_mla</t>
  </si>
  <si>
    <t>Qusaimsharef</t>
  </si>
  <si>
    <t>PaperTiger274</t>
  </si>
  <si>
    <t>HuvrApp</t>
  </si>
  <si>
    <t>waga_hai_nuco</t>
  </si>
  <si>
    <t>TheGameExpo</t>
  </si>
  <si>
    <t>eikichi28617</t>
  </si>
  <si>
    <t>DanaWhitesPenis</t>
  </si>
  <si>
    <t>MerkekillMurder</t>
  </si>
  <si>
    <t>ridercoxxx</t>
  </si>
  <si>
    <t>tradeuzmanii</t>
  </si>
  <si>
    <t>adamkranitz</t>
  </si>
  <si>
    <t>justpw</t>
  </si>
  <si>
    <t>EdMontanari</t>
  </si>
  <si>
    <t>StrictlyQueenG</t>
  </si>
  <si>
    <t>barbaraselegant</t>
  </si>
  <si>
    <t>tetsu8yoshida</t>
  </si>
  <si>
    <t>ToddKrieger1</t>
  </si>
  <si>
    <t>MissMikaSimmons</t>
  </si>
  <si>
    <t>KatoGrey</t>
  </si>
  <si>
    <t>giantessvideo</t>
  </si>
  <si>
    <t>17abdullaziz90</t>
  </si>
  <si>
    <t>Daphennee</t>
  </si>
  <si>
    <t>DevonWBernard</t>
  </si>
  <si>
    <t>ClaudeSodokin</t>
  </si>
  <si>
    <t>EvanForty</t>
  </si>
  <si>
    <t>guroledip</t>
  </si>
  <si>
    <t>BrillantCaetla</t>
  </si>
  <si>
    <t>DrDavidRabin</t>
  </si>
  <si>
    <t>wwwwillust</t>
  </si>
  <si>
    <t>excelsorph</t>
  </si>
  <si>
    <t>isMariePrincess</t>
  </si>
  <si>
    <t>Wifty8</t>
  </si>
  <si>
    <t>HajiAliHassanZ</t>
  </si>
  <si>
    <t>PantiesBitcoin</t>
  </si>
  <si>
    <t>whatifgaming</t>
  </si>
  <si>
    <t>ajberloffe</t>
  </si>
  <si>
    <t>christofercolon</t>
  </si>
  <si>
    <t>Vitriaga_</t>
  </si>
  <si>
    <t>gordy12gg</t>
  </si>
  <si>
    <t>triodeofficial</t>
  </si>
  <si>
    <t>Terrypcutler</t>
  </si>
  <si>
    <t>michaelhitack</t>
  </si>
  <si>
    <t>StevenLievano</t>
  </si>
  <si>
    <t>tkibbe</t>
  </si>
  <si>
    <t>Juanbreezer</t>
  </si>
  <si>
    <t>ABooneRecruit</t>
  </si>
  <si>
    <t>KennyGabbara</t>
  </si>
  <si>
    <t>TheRosaShores</t>
  </si>
  <si>
    <t>ValyeriasCorner</t>
  </si>
  <si>
    <t>DaRealGregLopez</t>
  </si>
  <si>
    <t>JustinnSavage</t>
  </si>
  <si>
    <t>9Ra9panDA</t>
  </si>
  <si>
    <t>VinAndSori</t>
  </si>
  <si>
    <t>shinzenji</t>
  </si>
  <si>
    <t>MahtabshaikhBmp</t>
  </si>
  <si>
    <t>NaughtyBunnyB</t>
  </si>
  <si>
    <t>twinrose_jp</t>
  </si>
  <si>
    <t>vnacanusa</t>
  </si>
  <si>
    <t>LiteFlex0x</t>
  </si>
  <si>
    <t>BTC__options</t>
  </si>
  <si>
    <t>sato_innoop</t>
  </si>
  <si>
    <t>SansaTech</t>
  </si>
  <si>
    <t>dydx_academy</t>
  </si>
  <si>
    <t>MRCIWANRO</t>
  </si>
  <si>
    <t>InsouciantGirl</t>
  </si>
  <si>
    <t>_rowie__</t>
  </si>
  <si>
    <t>NarlyEth</t>
  </si>
  <si>
    <t>jencwalling</t>
  </si>
  <si>
    <t>stockerblog</t>
  </si>
  <si>
    <t>_caiolima</t>
  </si>
  <si>
    <t>DelliDiezey</t>
  </si>
  <si>
    <t>reggieiscrazy</t>
  </si>
  <si>
    <t>JenniferLiaXi</t>
  </si>
  <si>
    <t>MACvsBRANDY</t>
  </si>
  <si>
    <t>babyloneinblue</t>
  </si>
  <si>
    <t>bluepnume</t>
  </si>
  <si>
    <t>hpjohn1</t>
  </si>
  <si>
    <t>TarmiziAnuwar</t>
  </si>
  <si>
    <t>FemiEnigbokan</t>
  </si>
  <si>
    <t>Holden__White</t>
  </si>
  <si>
    <t>Mythreyaa</t>
  </si>
  <si>
    <t>KewalKapoor</t>
  </si>
  <si>
    <t>DrHimanshu73</t>
  </si>
  <si>
    <t>LoadFocus</t>
  </si>
  <si>
    <t>alexdebruyn1</t>
  </si>
  <si>
    <t>Chi_Snazz</t>
  </si>
  <si>
    <t>HaIfBlaked</t>
  </si>
  <si>
    <t>KelBTSByulharan</t>
  </si>
  <si>
    <t>all_secured</t>
  </si>
  <si>
    <t>niligoun</t>
  </si>
  <si>
    <t>RenataSL30</t>
  </si>
  <si>
    <t>kadircat21</t>
  </si>
  <si>
    <t>NewDayConway</t>
  </si>
  <si>
    <t>RealFlyGFX</t>
  </si>
  <si>
    <t>wicadiacs</t>
  </si>
  <si>
    <t>datesbaisan</t>
  </si>
  <si>
    <t>chadol_bak2</t>
  </si>
  <si>
    <t>nopasanadacr</t>
  </si>
  <si>
    <t>SGabardi1111</t>
  </si>
  <si>
    <t>davidrichards</t>
  </si>
  <si>
    <t>adman84</t>
  </si>
  <si>
    <t>JonnieKing</t>
  </si>
  <si>
    <t>ushun</t>
  </si>
  <si>
    <t>AttainCap2</t>
  </si>
  <si>
    <t>mahaoh</t>
  </si>
  <si>
    <t>novasecurityltd</t>
  </si>
  <si>
    <t>jky2700</t>
  </si>
  <si>
    <t>jl99jl</t>
  </si>
  <si>
    <t>InspireCourts</t>
  </si>
  <si>
    <t>SheBeatMusic</t>
  </si>
  <si>
    <t>xDevhs</t>
  </si>
  <si>
    <t>khaledmofade</t>
  </si>
  <si>
    <t>hadii079</t>
  </si>
  <si>
    <t>BushraAlHuzili</t>
  </si>
  <si>
    <t>thenaubit</t>
  </si>
  <si>
    <t>MHakanBelgin</t>
  </si>
  <si>
    <t>sl0thi</t>
  </si>
  <si>
    <t>luckylepreshahn</t>
  </si>
  <si>
    <t>yavuz_kls</t>
  </si>
  <si>
    <t>SogoVAL</t>
  </si>
  <si>
    <t>CrossChainClerk</t>
  </si>
  <si>
    <t>iam_champ7</t>
  </si>
  <si>
    <t>prime_kobetsu</t>
  </si>
  <si>
    <t>DwemerAutomaton</t>
  </si>
  <si>
    <t>pervezagwan</t>
  </si>
  <si>
    <t>naboya_en</t>
  </si>
  <si>
    <t>Crypto_Baes</t>
  </si>
  <si>
    <t>PLtokentag</t>
  </si>
  <si>
    <t>rfjb52</t>
  </si>
  <si>
    <t>MHPromoShop</t>
  </si>
  <si>
    <t>mattkeegan</t>
  </si>
  <si>
    <t>st_eppel</t>
  </si>
  <si>
    <t>ShaneCory</t>
  </si>
  <si>
    <t>1solesearcher</t>
  </si>
  <si>
    <t>finlayson</t>
  </si>
  <si>
    <t>betonliamcasey</t>
  </si>
  <si>
    <t>STERN_jp</t>
  </si>
  <si>
    <t>ChelseaRaeMusic</t>
  </si>
  <si>
    <t>ClaireLeka</t>
  </si>
  <si>
    <t>DrPreetDeep</t>
  </si>
  <si>
    <t>cleniltonsc</t>
  </si>
  <si>
    <t>macwizer</t>
  </si>
  <si>
    <t>hmony2013</t>
  </si>
  <si>
    <t>DallyDoggo</t>
  </si>
  <si>
    <t>Austo</t>
  </si>
  <si>
    <t>PvvSantiago</t>
  </si>
  <si>
    <t>NickTheGrizzly</t>
  </si>
  <si>
    <t>aladwi12</t>
  </si>
  <si>
    <t>commoncitizen01</t>
  </si>
  <si>
    <t>kahawa1893</t>
  </si>
  <si>
    <t>BlockChainBobC</t>
  </si>
  <si>
    <t>kerry_comcgrl77</t>
  </si>
  <si>
    <t>worldoctorr</t>
  </si>
  <si>
    <t>Akhparty</t>
  </si>
  <si>
    <t>jgltips1</t>
  </si>
  <si>
    <t>realDiegoMonroy</t>
  </si>
  <si>
    <t>noodledkx</t>
  </si>
  <si>
    <t>Clairaeportera1</t>
  </si>
  <si>
    <t>kvngkomo</t>
  </si>
  <si>
    <t>JakubSzunyogh</t>
  </si>
  <si>
    <t>VoidsNatural</t>
  </si>
  <si>
    <t>generative_maxi</t>
  </si>
  <si>
    <t>DeShazoTrades</t>
  </si>
  <si>
    <t>candyconytown</t>
  </si>
  <si>
    <t>BiVutERC</t>
  </si>
  <si>
    <t>ms_S113</t>
  </si>
  <si>
    <t>batuwen</t>
  </si>
  <si>
    <t>MrMamba_NFT</t>
  </si>
  <si>
    <t>Wardere</t>
  </si>
  <si>
    <t>astakhovalisa</t>
  </si>
  <si>
    <t>James_Levesque</t>
  </si>
  <si>
    <t>kimberlypurcell</t>
  </si>
  <si>
    <t>ForeverMarcoo</t>
  </si>
  <si>
    <t>daisukezan</t>
  </si>
  <si>
    <t>CholieAnn</t>
  </si>
  <si>
    <t>cvieira23</t>
  </si>
  <si>
    <t>BarWarriors</t>
  </si>
  <si>
    <t>giansegato</t>
  </si>
  <si>
    <t>cryptowildgem</t>
  </si>
  <si>
    <t>OKAYAMA_TARO_</t>
  </si>
  <si>
    <t>BROUGHCHAT</t>
  </si>
  <si>
    <t>i3lo</t>
  </si>
  <si>
    <t>LilBigVenom</t>
  </si>
  <si>
    <t>MoneyyTreee</t>
  </si>
  <si>
    <t>JeremyMcKane</t>
  </si>
  <si>
    <t>tokii_kobe</t>
  </si>
  <si>
    <t>Tom_Kuster</t>
  </si>
  <si>
    <t>JoaoZorro</t>
  </si>
  <si>
    <t>TheUnwanted46</t>
  </si>
  <si>
    <t>ehsanalsayer</t>
  </si>
  <si>
    <t>i7ist</t>
  </si>
  <si>
    <t>Gerold_Otten</t>
  </si>
  <si>
    <t>nanalatinaAA</t>
  </si>
  <si>
    <t>KillShotCA</t>
  </si>
  <si>
    <t>august_zywczyk</t>
  </si>
  <si>
    <t>RayzzorRamon</t>
  </si>
  <si>
    <t>notreallysuure</t>
  </si>
  <si>
    <t>RitcheyGus</t>
  </si>
  <si>
    <t>MRQ01234</t>
  </si>
  <si>
    <t>DennisChatelier</t>
  </si>
  <si>
    <t>AzizDirwi</t>
  </si>
  <si>
    <t>heyequals</t>
  </si>
  <si>
    <t>JellyfishJungle</t>
  </si>
  <si>
    <t>LngPew</t>
  </si>
  <si>
    <t>Killaak3</t>
  </si>
  <si>
    <t>ohXbrice</t>
  </si>
  <si>
    <t>qr81v</t>
  </si>
  <si>
    <t>JpMamba40</t>
  </si>
  <si>
    <t>TheGOATdotETH</t>
  </si>
  <si>
    <t>maphungubgwe</t>
  </si>
  <si>
    <t>Rajesh_chowdar</t>
  </si>
  <si>
    <t>karlwaldman</t>
  </si>
  <si>
    <t>DivaDeplorable</t>
  </si>
  <si>
    <t>Sharnarthee</t>
  </si>
  <si>
    <t>RowinKnows</t>
  </si>
  <si>
    <t>JoMikkola</t>
  </si>
  <si>
    <t>Kream_JayMoney</t>
  </si>
  <si>
    <t>noshipon</t>
  </si>
  <si>
    <t>LearnMongo</t>
  </si>
  <si>
    <t>MCDmag</t>
  </si>
  <si>
    <t>NoufALRayes_</t>
  </si>
  <si>
    <t>1BC6A</t>
  </si>
  <si>
    <t>SmveCrimnL</t>
  </si>
  <si>
    <t>PurpinkGifts</t>
  </si>
  <si>
    <t>T_Grape103</t>
  </si>
  <si>
    <t>D2Gamez</t>
  </si>
  <si>
    <t>caesar_pounce</t>
  </si>
  <si>
    <t>AspireHigher</t>
  </si>
  <si>
    <t>MESHALALENEZIII</t>
  </si>
  <si>
    <t>tashi2616</t>
  </si>
  <si>
    <t>devaidnews</t>
  </si>
  <si>
    <t>Esports_Isaac</t>
  </si>
  <si>
    <t>WEXO4ever</t>
  </si>
  <si>
    <t>SidMeirr</t>
  </si>
  <si>
    <t>zoompxl</t>
  </si>
  <si>
    <t>terishumn3</t>
  </si>
  <si>
    <t>grown_show</t>
  </si>
  <si>
    <t>FemConserv</t>
  </si>
  <si>
    <t>DazeOFFdubs</t>
  </si>
  <si>
    <t>RNextension</t>
  </si>
  <si>
    <t>UnitingUK</t>
  </si>
  <si>
    <t>Web3_Morgan</t>
  </si>
  <si>
    <t>A7ma707</t>
  </si>
  <si>
    <t>Christy39Dr</t>
  </si>
  <si>
    <t>diepyrilisdie</t>
  </si>
  <si>
    <t>nuka_yuge</t>
  </si>
  <si>
    <t>axeldj333</t>
  </si>
  <si>
    <t>yekoin_official</t>
  </si>
  <si>
    <t>khalkhuraing</t>
  </si>
  <si>
    <t>bsvestor</t>
  </si>
  <si>
    <t>ExtinctX_io</t>
  </si>
  <si>
    <t>schukin</t>
  </si>
  <si>
    <t>arindlast</t>
  </si>
  <si>
    <t>DocGorz</t>
  </si>
  <si>
    <t>PaulMarried</t>
  </si>
  <si>
    <t>AliHFSJ</t>
  </si>
  <si>
    <t>monwalter_</t>
  </si>
  <si>
    <t>sleekbeam</t>
  </si>
  <si>
    <t>Nicolas_Fillon</t>
  </si>
  <si>
    <t>Obaid_Al_Shaer</t>
  </si>
  <si>
    <t>AhmedAlkooheji</t>
  </si>
  <si>
    <t>jcp_nakamura</t>
  </si>
  <si>
    <t>RojasBarcenass</t>
  </si>
  <si>
    <t>No0va_BHamade</t>
  </si>
  <si>
    <t>letdown_diva</t>
  </si>
  <si>
    <t>TNeophyteTrader</t>
  </si>
  <si>
    <t>harladeen_</t>
  </si>
  <si>
    <t>anupamrld</t>
  </si>
  <si>
    <t>dascryto</t>
  </si>
  <si>
    <t>TheMartinirita</t>
  </si>
  <si>
    <t>jeffreycortese</t>
  </si>
  <si>
    <t>sintegral_bibun</t>
  </si>
  <si>
    <t>PaffleZ</t>
  </si>
  <si>
    <t>pcmishrabjp</t>
  </si>
  <si>
    <t>MadSons_io</t>
  </si>
  <si>
    <t>uranai_academy</t>
  </si>
  <si>
    <t>comicquarters</t>
  </si>
  <si>
    <t>qtftoken</t>
  </si>
  <si>
    <t>PinkBubblez69</t>
  </si>
  <si>
    <t>restfulnature</t>
  </si>
  <si>
    <t>LibertasWins</t>
  </si>
  <si>
    <t>TheFalanBlake</t>
  </si>
  <si>
    <t>MikeyMcBNFT</t>
  </si>
  <si>
    <t>MinedPower</t>
  </si>
  <si>
    <t>D20CultureBR</t>
  </si>
  <si>
    <t>micki_davy</t>
  </si>
  <si>
    <t>Dangerdom</t>
  </si>
  <si>
    <t>sebastianvalin</t>
  </si>
  <si>
    <t>ImAlexandraReed</t>
  </si>
  <si>
    <t>SteffenFriis</t>
  </si>
  <si>
    <t>belowmymeanz</t>
  </si>
  <si>
    <t>cryptlady467</t>
  </si>
  <si>
    <t>SakamasPT</t>
  </si>
  <si>
    <t>ThienDangVn</t>
  </si>
  <si>
    <t>esrefelci</t>
  </si>
  <si>
    <t>kayla_santiago1</t>
  </si>
  <si>
    <t>danielh738</t>
  </si>
  <si>
    <t>DefeatMsa</t>
  </si>
  <si>
    <t>JDTennille</t>
  </si>
  <si>
    <t>judith5519</t>
  </si>
  <si>
    <t>StarNetworkFR</t>
  </si>
  <si>
    <t>keita_maruya</t>
  </si>
  <si>
    <t>darin_deveauWX</t>
  </si>
  <si>
    <t>nyc1_brooklyn</t>
  </si>
  <si>
    <t>SS2TTV</t>
  </si>
  <si>
    <t>skyreno11</t>
  </si>
  <si>
    <t>Tsukishiro_blog</t>
  </si>
  <si>
    <t>Revcrdbl</t>
  </si>
  <si>
    <t>MaeijiChocolate</t>
  </si>
  <si>
    <t>jlaustudio</t>
  </si>
  <si>
    <t>A_alrooq</t>
  </si>
  <si>
    <t>JonathanGuito</t>
  </si>
  <si>
    <t>PipDecks</t>
  </si>
  <si>
    <t>mktdepobo</t>
  </si>
  <si>
    <t>webmaster072</t>
  </si>
  <si>
    <t>TjTjarion</t>
  </si>
  <si>
    <t>RaffForLiberty</t>
  </si>
  <si>
    <t>eyeball_games</t>
  </si>
  <si>
    <t>weam_2090</t>
  </si>
  <si>
    <t>therealhebrahim</t>
  </si>
  <si>
    <t>illumnatixposed</t>
  </si>
  <si>
    <t>mincua</t>
  </si>
  <si>
    <t>areck12</t>
  </si>
  <si>
    <t>JDaVonHarris</t>
  </si>
  <si>
    <t>yasinbeeeeeey</t>
  </si>
  <si>
    <t>mfastlicht</t>
  </si>
  <si>
    <t>1214ryota</t>
  </si>
  <si>
    <t>cheawoolfolk</t>
  </si>
  <si>
    <t>PtSureshMMishra</t>
  </si>
  <si>
    <t>woody44z</t>
  </si>
  <si>
    <t>robzolkos</t>
  </si>
  <si>
    <t>MichaelErat</t>
  </si>
  <si>
    <t>jenisisnewyork</t>
  </si>
  <si>
    <t>sirarsalih</t>
  </si>
  <si>
    <t>aa_nassar</t>
  </si>
  <si>
    <t>Vlogchannel</t>
  </si>
  <si>
    <t>camcarter901</t>
  </si>
  <si>
    <t>Hasan_Yalcuva</t>
  </si>
  <si>
    <t>JuanpaQuijano</t>
  </si>
  <si>
    <t>momochi47</t>
  </si>
  <si>
    <t>TuranDegi</t>
  </si>
  <si>
    <t>Northvein</t>
  </si>
  <si>
    <t>Mspeaks__</t>
  </si>
  <si>
    <t>justinphamnz</t>
  </si>
  <si>
    <t>februarsi</t>
  </si>
  <si>
    <t>nevzatyuksel2</t>
  </si>
  <si>
    <t>Ned_Ogbonna</t>
  </si>
  <si>
    <t>OckertLoubser</t>
  </si>
  <si>
    <t>tmmay2003</t>
  </si>
  <si>
    <t>mauricedotxyz</t>
  </si>
  <si>
    <t>KonyaSosyalcom</t>
  </si>
  <si>
    <t>_TeamNotorious</t>
  </si>
  <si>
    <t>rel77texas</t>
  </si>
  <si>
    <t>PapaKnicksTM</t>
  </si>
  <si>
    <t>ValenciaMadein</t>
  </si>
  <si>
    <t>zesty_degen36</t>
  </si>
  <si>
    <t>sith_phantom</t>
  </si>
  <si>
    <t>bilalbozgeyik</t>
  </si>
  <si>
    <t>YAlafghany</t>
  </si>
  <si>
    <t>daccoRACCO</t>
  </si>
  <si>
    <t>aahmetibiss</t>
  </si>
  <si>
    <t>marcialynn</t>
  </si>
  <si>
    <t>jonathan_walter</t>
  </si>
  <si>
    <t>fcarnevale</t>
  </si>
  <si>
    <t>MaheshNairNY</t>
  </si>
  <si>
    <t>_0xKenny</t>
  </si>
  <si>
    <t>joakimborgstrom</t>
  </si>
  <si>
    <t>AndrewDonkin</t>
  </si>
  <si>
    <t>harshit1810</t>
  </si>
  <si>
    <t>nawafaldakheel</t>
  </si>
  <si>
    <t>benkingsleyAU</t>
  </si>
  <si>
    <t>facundomaisu</t>
  </si>
  <si>
    <t>nyob7714</t>
  </si>
  <si>
    <t>Lenchou_</t>
  </si>
  <si>
    <t>VelleRiches</t>
  </si>
  <si>
    <t>simplassugar</t>
  </si>
  <si>
    <t>asrinaslanlar1</t>
  </si>
  <si>
    <t>MoonNisou</t>
  </si>
  <si>
    <t>RadioRodd</t>
  </si>
  <si>
    <t>GassanAqel</t>
  </si>
  <si>
    <t>CRatosky</t>
  </si>
  <si>
    <t>TonyAranjuez</t>
  </si>
  <si>
    <t>yasuhiro2610</t>
  </si>
  <si>
    <t>pat81983</t>
  </si>
  <si>
    <t>KevinSabellico</t>
  </si>
  <si>
    <t>aziz_1214</t>
  </si>
  <si>
    <t>derekperezd</t>
  </si>
  <si>
    <t>ColbyMFFL</t>
  </si>
  <si>
    <t>RagingGirl88</t>
  </si>
  <si>
    <t>thedaveabbitt</t>
  </si>
  <si>
    <t>emupi2020</t>
  </si>
  <si>
    <t>katergamesDE</t>
  </si>
  <si>
    <t>lu_sicle</t>
  </si>
  <si>
    <t>whyarew74367653</t>
  </si>
  <si>
    <t>alan_keyz</t>
  </si>
  <si>
    <t>g0dm0de01</t>
  </si>
  <si>
    <t>solDane_</t>
  </si>
  <si>
    <t>jasonkolb</t>
  </si>
  <si>
    <t>Lizzibear</t>
  </si>
  <si>
    <t>Asling</t>
  </si>
  <si>
    <t>ThisIsNickyS</t>
  </si>
  <si>
    <t>badass1972</t>
  </si>
  <si>
    <t>ParkCityGovt</t>
  </si>
  <si>
    <t>fkh91</t>
  </si>
  <si>
    <t>Empy_VR</t>
  </si>
  <si>
    <t>jclarkson203</t>
  </si>
  <si>
    <t>NirroSpitz</t>
  </si>
  <si>
    <t>Shadylucaa</t>
  </si>
  <si>
    <t>thatkocevarkid</t>
  </si>
  <si>
    <t>NEPApizzareview</t>
  </si>
  <si>
    <t>ur_nfc</t>
  </si>
  <si>
    <t>LuistoXBT</t>
  </si>
  <si>
    <t>AK_GHASHAM</t>
  </si>
  <si>
    <t>SatelliteCiti</t>
  </si>
  <si>
    <t>perrichontom</t>
  </si>
  <si>
    <t>KcTheGr8</t>
  </si>
  <si>
    <t>imoutohoshi</t>
  </si>
  <si>
    <t>ShamshHammad</t>
  </si>
  <si>
    <t>AharubKhatri</t>
  </si>
  <si>
    <t>GMWritings</t>
  </si>
  <si>
    <t>RevivedThoughts</t>
  </si>
  <si>
    <t>Ventus_corp</t>
  </si>
  <si>
    <t>DrastikThomas</t>
  </si>
  <si>
    <t>ruirui_scout</t>
  </si>
  <si>
    <t>monamour_takeru</t>
  </si>
  <si>
    <t>EconDesignInc</t>
  </si>
  <si>
    <t>Lou1rebel</t>
  </si>
  <si>
    <t>SSFU6511</t>
  </si>
  <si>
    <t>batta2938</t>
  </si>
  <si>
    <t>Misterrobotto2</t>
  </si>
  <si>
    <t>TheRiseDaddy</t>
  </si>
  <si>
    <t>playjamsports</t>
  </si>
  <si>
    <t>murat_suphi</t>
  </si>
  <si>
    <t>SHmusad</t>
  </si>
  <si>
    <t>plecander</t>
  </si>
  <si>
    <t>alyriith</t>
  </si>
  <si>
    <t>theqip</t>
  </si>
  <si>
    <t>najmaclub</t>
  </si>
  <si>
    <t>SyrisTheGreat</t>
  </si>
  <si>
    <t>muhrijaa</t>
  </si>
  <si>
    <t>ogemadao</t>
  </si>
  <si>
    <t>SLRRLS1</t>
  </si>
  <si>
    <t>wandahalpert</t>
  </si>
  <si>
    <t>ishjantsang</t>
  </si>
  <si>
    <t>RavensTattooGuy</t>
  </si>
  <si>
    <t>Whozcoreywrites</t>
  </si>
  <si>
    <t>mrangel1_eth</t>
  </si>
  <si>
    <t>ViolenciaObs</t>
  </si>
  <si>
    <t>TSStarfish</t>
  </si>
  <si>
    <t>EdDaWord</t>
  </si>
  <si>
    <t>kieranrider</t>
  </si>
  <si>
    <t>NicoVereecke</t>
  </si>
  <si>
    <t>TatsugoChannel</t>
  </si>
  <si>
    <t>chocolate_nft</t>
  </si>
  <si>
    <t>RoosterJones9</t>
  </si>
  <si>
    <t>William51286936</t>
  </si>
  <si>
    <t>NiklausFuller</t>
  </si>
  <si>
    <t>MarkMagnuson</t>
  </si>
  <si>
    <t>Susanhoff</t>
  </si>
  <si>
    <t>hiroyuki_miyake</t>
  </si>
  <si>
    <t>MarkKennedyUSA</t>
  </si>
  <si>
    <t>acoolbansal</t>
  </si>
  <si>
    <t>TheHeadsReport</t>
  </si>
  <si>
    <t>MeroNecio</t>
  </si>
  <si>
    <t>JukaSlaps</t>
  </si>
  <si>
    <t>Revilo_0</t>
  </si>
  <si>
    <t>iSalehSA</t>
  </si>
  <si>
    <t>as66q8</t>
  </si>
  <si>
    <t>sirusziki</t>
  </si>
  <si>
    <t>mattyboyeth</t>
  </si>
  <si>
    <t>_beaurobinson</t>
  </si>
  <si>
    <t>loudestdrummer</t>
  </si>
  <si>
    <t>_keagirl</t>
  </si>
  <si>
    <t>Sitequalty</t>
  </si>
  <si>
    <t>Astroptics_CEO</t>
  </si>
  <si>
    <t>TOOGOODFORVIDA</t>
  </si>
  <si>
    <t>JDarensbourgWx</t>
  </si>
  <si>
    <t>miss_chebet16</t>
  </si>
  <si>
    <t>Elektro2424</t>
  </si>
  <si>
    <t>Deathwept</t>
  </si>
  <si>
    <t>fn_taro</t>
  </si>
  <si>
    <t>usa_containers</t>
  </si>
  <si>
    <t>DavidNFTStar</t>
  </si>
  <si>
    <t>freedomario1</t>
  </si>
  <si>
    <t>oyaboom</t>
  </si>
  <si>
    <t>santiagohramos</t>
  </si>
  <si>
    <t>abu_7arb1425</t>
  </si>
  <si>
    <t>aride_sylvester</t>
  </si>
  <si>
    <t>lioRbIiZCVDdMZa</t>
  </si>
  <si>
    <t>MoneylineTrades</t>
  </si>
  <si>
    <t>MikeJGreiner</t>
  </si>
  <si>
    <t>Punkhamster88</t>
  </si>
  <si>
    <t>0xtoucan</t>
  </si>
  <si>
    <t>FCC4me</t>
  </si>
  <si>
    <t>delmontyb</t>
  </si>
  <si>
    <t>timherriage</t>
  </si>
  <si>
    <t>itskelseydonlon</t>
  </si>
  <si>
    <t>rafauskiv</t>
  </si>
  <si>
    <t>leblond_louise</t>
  </si>
  <si>
    <t>Tom_Hallsworth</t>
  </si>
  <si>
    <t>ConnorsLens</t>
  </si>
  <si>
    <t>SPappadaPhD</t>
  </si>
  <si>
    <t>gordianhense</t>
  </si>
  <si>
    <t>DEBATEQRO</t>
  </si>
  <si>
    <t>kennethcohn</t>
  </si>
  <si>
    <t>campaign_reezo</t>
  </si>
  <si>
    <t>SOS_BandNC</t>
  </si>
  <si>
    <t>ByMertt1907</t>
  </si>
  <si>
    <t>JackLongarzo</t>
  </si>
  <si>
    <t>prorealalgos</t>
  </si>
  <si>
    <t>oryossef</t>
  </si>
  <si>
    <t>aomxsinn</t>
  </si>
  <si>
    <t>MuridBaloc</t>
  </si>
  <si>
    <t>toko926_jp</t>
  </si>
  <si>
    <t>ImJustArkham</t>
  </si>
  <si>
    <t>_Liluma</t>
  </si>
  <si>
    <t>vitorzzf</t>
  </si>
  <si>
    <t>kyotatomoda</t>
  </si>
  <si>
    <t>AdebisiK2</t>
  </si>
  <si>
    <t>joyrukanza</t>
  </si>
  <si>
    <t>surfego</t>
  </si>
  <si>
    <t>AkioAlgorand</t>
  </si>
  <si>
    <t>DrMoGaming</t>
  </si>
  <si>
    <t>kabango_n</t>
  </si>
  <si>
    <t>kisan0732</t>
  </si>
  <si>
    <t>0xDeployer</t>
  </si>
  <si>
    <t>Fahuradigitarts</t>
  </si>
  <si>
    <t>KenalKripto</t>
  </si>
  <si>
    <t>GiulioTesty</t>
  </si>
  <si>
    <t>chokobolastudio</t>
  </si>
  <si>
    <t>Tokyo_Tengu</t>
  </si>
  <si>
    <t>AtlantisEX_CN</t>
  </si>
  <si>
    <t>aodag</t>
  </si>
  <si>
    <t>Telnor</t>
  </si>
  <si>
    <t>misty013</t>
  </si>
  <si>
    <t>LisaMarieFalbo</t>
  </si>
  <si>
    <t>zzzahara__</t>
  </si>
  <si>
    <t>TVsRob_Official</t>
  </si>
  <si>
    <t>echarlie429</t>
  </si>
  <si>
    <t>bevenky</t>
  </si>
  <si>
    <t>Luciaritrovato</t>
  </si>
  <si>
    <t>LabtecWorld</t>
  </si>
  <si>
    <t>jerh17</t>
  </si>
  <si>
    <t>jeremycpark</t>
  </si>
  <si>
    <t>aalmowani</t>
  </si>
  <si>
    <t>HunkyDoryTX</t>
  </si>
  <si>
    <t>liquorbagels</t>
  </si>
  <si>
    <t>dannicosgrove</t>
  </si>
  <si>
    <t>devgatling</t>
  </si>
  <si>
    <t>LullifyDotCom</t>
  </si>
  <si>
    <t>takkun_akarikko</t>
  </si>
  <si>
    <t>samuelanidi</t>
  </si>
  <si>
    <t>AyeletBrun</t>
  </si>
  <si>
    <t>With_MBS</t>
  </si>
  <si>
    <t>ArtByZhivago</t>
  </si>
  <si>
    <t>wo1andphd</t>
  </si>
  <si>
    <t>capesindia</t>
  </si>
  <si>
    <t>dougiee_b</t>
  </si>
  <si>
    <t>masahiro379</t>
  </si>
  <si>
    <t>wnbatoronto</t>
  </si>
  <si>
    <t>ABLab321</t>
  </si>
  <si>
    <t>normanbatesjr</t>
  </si>
  <si>
    <t>tordesign2</t>
  </si>
  <si>
    <t>hyperfy_io</t>
  </si>
  <si>
    <t>taitai__Illust</t>
  </si>
  <si>
    <t>louhenpera</t>
  </si>
  <si>
    <t>piabellacom</t>
  </si>
  <si>
    <t>Ross_Capital_TX</t>
  </si>
  <si>
    <t>IzeksonSouza</t>
  </si>
  <si>
    <t>clemonski_eth</t>
  </si>
  <si>
    <t>digiphysical</t>
  </si>
  <si>
    <t>GeckoCNFT</t>
  </si>
  <si>
    <t>axian</t>
  </si>
  <si>
    <t>whengoodenough</t>
  </si>
  <si>
    <t>HitherMann</t>
  </si>
  <si>
    <t>RandiVision</t>
  </si>
  <si>
    <t>MrJThomason</t>
  </si>
  <si>
    <t>nobirobe</t>
  </si>
  <si>
    <t>EdnaldoFonseca_</t>
  </si>
  <si>
    <t>kobakenpiano</t>
  </si>
  <si>
    <t>Bra_Kow</t>
  </si>
  <si>
    <t>animo_eldorado</t>
  </si>
  <si>
    <t>Lennyfrigginleo</t>
  </si>
  <si>
    <t>official_pskbjp</t>
  </si>
  <si>
    <t>benchyang</t>
  </si>
  <si>
    <t>deijaltwaijri</t>
  </si>
  <si>
    <t>wlctv_ca</t>
  </si>
  <si>
    <t>AlasmariYasser</t>
  </si>
  <si>
    <t>RiggerBunny</t>
  </si>
  <si>
    <t>amphibwarships</t>
  </si>
  <si>
    <t>Bmatt0416</t>
  </si>
  <si>
    <t>lmj_aquarius</t>
  </si>
  <si>
    <t>dduddungie17</t>
  </si>
  <si>
    <t>Clyfen_</t>
  </si>
  <si>
    <t>ksavision__2030</t>
  </si>
  <si>
    <t>hide04241990</t>
  </si>
  <si>
    <t>Lf3SI2iYwAWDtUb</t>
  </si>
  <si>
    <t>fiddlerlabs</t>
  </si>
  <si>
    <t>kongou_kai_2</t>
  </si>
  <si>
    <t>duakh9</t>
  </si>
  <si>
    <t>DaaniPooh</t>
  </si>
  <si>
    <t>Letterhythm</t>
  </si>
  <si>
    <t>goosexbt</t>
  </si>
  <si>
    <t>ChapterBro</t>
  </si>
  <si>
    <t>Bagman365</t>
  </si>
  <si>
    <t>0xYu_Ne</t>
  </si>
  <si>
    <t>PlanetGogeta</t>
  </si>
  <si>
    <t>buffchunks</t>
  </si>
  <si>
    <t>mrf06ankara</t>
  </si>
  <si>
    <t>konpyu</t>
  </si>
  <si>
    <t>Skinsurrection</t>
  </si>
  <si>
    <t>bithydra</t>
  </si>
  <si>
    <t>ShreyParekh</t>
  </si>
  <si>
    <t>Slide20XX</t>
  </si>
  <si>
    <t>sadasant</t>
  </si>
  <si>
    <t>JamesFBoyle</t>
  </si>
  <si>
    <t>Cote_IR</t>
  </si>
  <si>
    <t>RyanDshep</t>
  </si>
  <si>
    <t>realmarierains</t>
  </si>
  <si>
    <t>peacepumpkinpic</t>
  </si>
  <si>
    <t>gwenlovesbts</t>
  </si>
  <si>
    <t>bdog731</t>
  </si>
  <si>
    <t>HrHausfraumann</t>
  </si>
  <si>
    <t>indonesa1a</t>
  </si>
  <si>
    <t>tomb_tarou</t>
  </si>
  <si>
    <t>bjppramodjha</t>
  </si>
  <si>
    <t>vipvegasuk</t>
  </si>
  <si>
    <t>IceSolanaa</t>
  </si>
  <si>
    <t>ankitbakliwall</t>
  </si>
  <si>
    <t>zippkey</t>
  </si>
  <si>
    <t>carandavas</t>
  </si>
  <si>
    <t>MiloShropshire</t>
  </si>
  <si>
    <t>Aziz_Alula</t>
  </si>
  <si>
    <t>KriptoMikrofon</t>
  </si>
  <si>
    <t>dcnishiwaki</t>
  </si>
  <si>
    <t>UDA_Arab</t>
  </si>
  <si>
    <t>CerebralScout</t>
  </si>
  <si>
    <t>NFMack_</t>
  </si>
  <si>
    <t>The_Meta_Broker</t>
  </si>
  <si>
    <t>BTCETHXTZ</t>
  </si>
  <si>
    <t>TexasVet2022</t>
  </si>
  <si>
    <t>goddesscrystalz</t>
  </si>
  <si>
    <t>TenkasiAnanthan</t>
  </si>
  <si>
    <t>GemsOfHindustan</t>
  </si>
  <si>
    <t>ComradeDan</t>
  </si>
  <si>
    <t>davidkelnar</t>
  </si>
  <si>
    <t>RetonKao</t>
  </si>
  <si>
    <t>BillyMacLeod</t>
  </si>
  <si>
    <t>HighCouncill</t>
  </si>
  <si>
    <t>SoyLuchoRojas</t>
  </si>
  <si>
    <t>CJoeBlack</t>
  </si>
  <si>
    <t>Cre8tiveGOD</t>
  </si>
  <si>
    <t>kobayashikento</t>
  </si>
  <si>
    <t>adeosecurity</t>
  </si>
  <si>
    <t>fentonjs</t>
  </si>
  <si>
    <t>BarinM</t>
  </si>
  <si>
    <t>absiman999</t>
  </si>
  <si>
    <t>taito_otani</t>
  </si>
  <si>
    <t>Rashed_mkt</t>
  </si>
  <si>
    <t>DnA_Q13</t>
  </si>
  <si>
    <t>USConsulateThes</t>
  </si>
  <si>
    <t>SchneiderItalia</t>
  </si>
  <si>
    <t>emilaron1</t>
  </si>
  <si>
    <t>youseememiami</t>
  </si>
  <si>
    <t>crqkF</t>
  </si>
  <si>
    <t>smclainiii</t>
  </si>
  <si>
    <t>cryptocrooks</t>
  </si>
  <si>
    <t>Milton_FMR</t>
  </si>
  <si>
    <t>ASNAWARDS</t>
  </si>
  <si>
    <t>Robert_t_Orr</t>
  </si>
  <si>
    <t>tiposano</t>
  </si>
  <si>
    <t>cryptoaimdy</t>
  </si>
  <si>
    <t>Sbr4W3WKcrBV9JK</t>
  </si>
  <si>
    <t>HalepBugunTV</t>
  </si>
  <si>
    <t>RobinGailCamp</t>
  </si>
  <si>
    <t>izumi_yoshiki</t>
  </si>
  <si>
    <t>DrAhmedZouiten</t>
  </si>
  <si>
    <t>swift_leeds</t>
  </si>
  <si>
    <t>YTEMRE4</t>
  </si>
  <si>
    <t>gallery_uehara</t>
  </si>
  <si>
    <t>azcanet</t>
  </si>
  <si>
    <t>ThatsRealNifty</t>
  </si>
  <si>
    <t>Liberybook</t>
  </si>
  <si>
    <t>SuperAlphaXYZ</t>
  </si>
  <si>
    <t>SkittyHB</t>
  </si>
  <si>
    <t>JMCM3943</t>
  </si>
  <si>
    <t>TAO_Helior</t>
  </si>
  <si>
    <t>StepanOfficial</t>
  </si>
  <si>
    <t>hlrbohunting</t>
  </si>
  <si>
    <t>coremember_jack</t>
  </si>
  <si>
    <t>BoredInvest0r</t>
  </si>
  <si>
    <t>jmangan</t>
  </si>
  <si>
    <t>willhutson</t>
  </si>
  <si>
    <t>geehall1</t>
  </si>
  <si>
    <t>mcjamez</t>
  </si>
  <si>
    <t>duncanharding</t>
  </si>
  <si>
    <t>ConDevGrp</t>
  </si>
  <si>
    <t>CleartwoIT</t>
  </si>
  <si>
    <t>litovianne</t>
  </si>
  <si>
    <t>LyssaCoulter</t>
  </si>
  <si>
    <t>niklabh</t>
  </si>
  <si>
    <t>GonzaAbalos</t>
  </si>
  <si>
    <t>nasseralghoneam</t>
  </si>
  <si>
    <t>saikomangombe</t>
  </si>
  <si>
    <t>TRNIO</t>
  </si>
  <si>
    <t>Dashofhoney</t>
  </si>
  <si>
    <t>ghostar_</t>
  </si>
  <si>
    <t>ShellyaLarkin1</t>
  </si>
  <si>
    <t>vvCyber</t>
  </si>
  <si>
    <t>itqanattarbiah</t>
  </si>
  <si>
    <t>drdamoeyes</t>
  </si>
  <si>
    <t>vedatyeler_</t>
  </si>
  <si>
    <t>algohodler_brad</t>
  </si>
  <si>
    <t>sira___P</t>
  </si>
  <si>
    <t>4Kurious</t>
  </si>
  <si>
    <t>BlockofChain</t>
  </si>
  <si>
    <t>itsink_</t>
  </si>
  <si>
    <t>KeepBlazing85</t>
  </si>
  <si>
    <t>innocentmariage</t>
  </si>
  <si>
    <t>BossEul_Library</t>
  </si>
  <si>
    <t>MotherQuinn1</t>
  </si>
  <si>
    <t>RalphBu36803294</t>
  </si>
  <si>
    <t>vgasparro</t>
  </si>
  <si>
    <t>paulofonseca__</t>
  </si>
  <si>
    <t>BrendanHarris23</t>
  </si>
  <si>
    <t>TheJamelShow</t>
  </si>
  <si>
    <t>JairoMiguel_</t>
  </si>
  <si>
    <t>KrisShortland</t>
  </si>
  <si>
    <t>dead_end_old</t>
  </si>
  <si>
    <t>AlMansouri5Amal</t>
  </si>
  <si>
    <t>cianP_</t>
  </si>
  <si>
    <t>NightHawksNH</t>
  </si>
  <si>
    <t>barubarumiura</t>
  </si>
  <si>
    <t>ankurshriguna</t>
  </si>
  <si>
    <t>muath_lawyer</t>
  </si>
  <si>
    <t>okamika613</t>
  </si>
  <si>
    <t>BrockHerion</t>
  </si>
  <si>
    <t>EduMonira</t>
  </si>
  <si>
    <t>KimberleyIndy</t>
  </si>
  <si>
    <t>NPCphotographer</t>
  </si>
  <si>
    <t>Velocity_LS</t>
  </si>
  <si>
    <t>VghBoss</t>
  </si>
  <si>
    <t>sakisavavi</t>
  </si>
  <si>
    <t>BerryPrinceArt</t>
  </si>
  <si>
    <t>DivineResell</t>
  </si>
  <si>
    <t>official100wifi</t>
  </si>
  <si>
    <t>CashtroCrypto</t>
  </si>
  <si>
    <t>meganenotravel</t>
  </si>
  <si>
    <t>trickystips</t>
  </si>
  <si>
    <t>0xSteeper</t>
  </si>
  <si>
    <t>qveenidaa</t>
  </si>
  <si>
    <t>eyeeyemouthdes</t>
  </si>
  <si>
    <t>bocagrandiart</t>
  </si>
  <si>
    <t>_hidemeplease</t>
  </si>
  <si>
    <t>CriticalBlkMale</t>
  </si>
  <si>
    <t>javanane_M_Qom</t>
  </si>
  <si>
    <t>chainvine_xyz</t>
  </si>
  <si>
    <t>d4h</t>
  </si>
  <si>
    <t>wdavis_OpRP</t>
  </si>
  <si>
    <t>DanoMX</t>
  </si>
  <si>
    <t>ergepaker</t>
  </si>
  <si>
    <t>komehanaya</t>
  </si>
  <si>
    <t>RAndradeD</t>
  </si>
  <si>
    <t>MaxRovensky</t>
  </si>
  <si>
    <t>1173hiro</t>
  </si>
  <si>
    <t>LehrerAlena</t>
  </si>
  <si>
    <t>owuoche</t>
  </si>
  <si>
    <t>ByronLazine</t>
  </si>
  <si>
    <t>MaelCamerlynck</t>
  </si>
  <si>
    <t>AyeItsQuan</t>
  </si>
  <si>
    <t>klod14</t>
  </si>
  <si>
    <t>MinuteOgayas</t>
  </si>
  <si>
    <t>AnwarElbathy</t>
  </si>
  <si>
    <t>nchesen1</t>
  </si>
  <si>
    <t>OFutebologo</t>
  </si>
  <si>
    <t>Kiwami_eth</t>
  </si>
  <si>
    <t>harshsinghyadav</t>
  </si>
  <si>
    <t>UWMLife</t>
  </si>
  <si>
    <t>ArmonRaE</t>
  </si>
  <si>
    <t>CootCorleone</t>
  </si>
  <si>
    <t>InspectorStin</t>
  </si>
  <si>
    <t>drmu_1koro</t>
  </si>
  <si>
    <t>iamnamakemono_</t>
  </si>
  <si>
    <t>tejano_trades</t>
  </si>
  <si>
    <t>qwerty21881</t>
  </si>
  <si>
    <t>jackspa84167797</t>
  </si>
  <si>
    <t>FatalDragonV1</t>
  </si>
  <si>
    <t>Jamaallevi6</t>
  </si>
  <si>
    <t>itscozo</t>
  </si>
  <si>
    <t>kyo_u_official</t>
  </si>
  <si>
    <t>ChilizESP</t>
  </si>
  <si>
    <t>burrell_barney</t>
  </si>
  <si>
    <t>meikyufinal</t>
  </si>
  <si>
    <t>KingzCrypt</t>
  </si>
  <si>
    <t>aheO33</t>
  </si>
  <si>
    <t>rblalock</t>
  </si>
  <si>
    <t>ebranstad</t>
  </si>
  <si>
    <t>andrealyonnews</t>
  </si>
  <si>
    <t>MattyB4949</t>
  </si>
  <si>
    <t>RajjeshM</t>
  </si>
  <si>
    <t>TerriLRS</t>
  </si>
  <si>
    <t>iam_j_jackson</t>
  </si>
  <si>
    <t>Gnothac</t>
  </si>
  <si>
    <t>pigskinplease</t>
  </si>
  <si>
    <t>gartherly</t>
  </si>
  <si>
    <t>katiuskagold</t>
  </si>
  <si>
    <t>ozlu_uwnh5e23</t>
  </si>
  <si>
    <t>sweetsophiasa</t>
  </si>
  <si>
    <t>ilikegiving</t>
  </si>
  <si>
    <t>iRo_4</t>
  </si>
  <si>
    <t>t4tamee</t>
  </si>
  <si>
    <t>ajb_sf</t>
  </si>
  <si>
    <t>_JEFFERSXN</t>
  </si>
  <si>
    <t>blakestorie</t>
  </si>
  <si>
    <t>FarSight3</t>
  </si>
  <si>
    <t>IkaYuko</t>
  </si>
  <si>
    <t>LordMarkPrice</t>
  </si>
  <si>
    <t>jayvardhanjoshi</t>
  </si>
  <si>
    <t>KHS_SID</t>
  </si>
  <si>
    <t>momomosumomo517</t>
  </si>
  <si>
    <t>Crypto_Leader</t>
  </si>
  <si>
    <t>StephenOmbaso</t>
  </si>
  <si>
    <t>Barrielclarke</t>
  </si>
  <si>
    <t>M4NULINC</t>
  </si>
  <si>
    <t>Support29k</t>
  </si>
  <si>
    <t>todayqofficial</t>
  </si>
  <si>
    <t>shota_drums_</t>
  </si>
  <si>
    <t>0xm4tt1a</t>
  </si>
  <si>
    <t>drcrystalheath</t>
  </si>
  <si>
    <t>black718rose</t>
  </si>
  <si>
    <t>soso_niick</t>
  </si>
  <si>
    <t>OfficialHntai</t>
  </si>
  <si>
    <t>kryptokenzie</t>
  </si>
  <si>
    <t>ryxdurk</t>
  </si>
  <si>
    <t>Muchi2_YOSHIDA</t>
  </si>
  <si>
    <t>ashslayxx16</t>
  </si>
  <si>
    <t>nft_dagasi</t>
  </si>
  <si>
    <t>jeffbodle</t>
  </si>
  <si>
    <t>bgkeithley</t>
  </si>
  <si>
    <t>mattbrodhead</t>
  </si>
  <si>
    <t>ikunwar</t>
  </si>
  <si>
    <t>shimosyan</t>
  </si>
  <si>
    <t>Walsh_PT</t>
  </si>
  <si>
    <t>RobinComms</t>
  </si>
  <si>
    <t>musuke7018</t>
  </si>
  <si>
    <t>hwing_net</t>
  </si>
  <si>
    <t>byjohnnyjordan</t>
  </si>
  <si>
    <t>pep0tto</t>
  </si>
  <si>
    <t>ReemanR</t>
  </si>
  <si>
    <t>1qzqz1</t>
  </si>
  <si>
    <t>YosiasWipraworo</t>
  </si>
  <si>
    <t>cyberdian</t>
  </si>
  <si>
    <t>avhemredereli</t>
  </si>
  <si>
    <t>Senpuki1207</t>
  </si>
  <si>
    <t>hackmamba</t>
  </si>
  <si>
    <t>WagerTalkDwayne</t>
  </si>
  <si>
    <t>emperor6inch</t>
  </si>
  <si>
    <t>ABFRAIH</t>
  </si>
  <si>
    <t>tronixSOL</t>
  </si>
  <si>
    <t>dr_SDRK</t>
  </si>
  <si>
    <t>infonet_fr</t>
  </si>
  <si>
    <t>ClubeDaMicha</t>
  </si>
  <si>
    <t>a1f_jy</t>
  </si>
  <si>
    <t>NAFO_Sloski</t>
  </si>
  <si>
    <t>hashirunekosan</t>
  </si>
  <si>
    <t>boomersoonerIO</t>
  </si>
  <si>
    <t>polusyroy</t>
  </si>
  <si>
    <t>ryanbed</t>
  </si>
  <si>
    <t>awakia</t>
  </si>
  <si>
    <t>crabfisher</t>
  </si>
  <si>
    <t>JoannaCattanach</t>
  </si>
  <si>
    <t>maekun</t>
  </si>
  <si>
    <t>askmetostay323</t>
  </si>
  <si>
    <t>liamedunning</t>
  </si>
  <si>
    <t>JarodKintz1</t>
  </si>
  <si>
    <t>Phather_Bruce</t>
  </si>
  <si>
    <t>kuldipvyas</t>
  </si>
  <si>
    <t>nachopcors</t>
  </si>
  <si>
    <t>milan_milanovic</t>
  </si>
  <si>
    <t>TreMosleyVO</t>
  </si>
  <si>
    <t>ongirosangara</t>
  </si>
  <si>
    <t>brandonkmilburn</t>
  </si>
  <si>
    <t>farazelahian</t>
  </si>
  <si>
    <t>Ryo_Izumo</t>
  </si>
  <si>
    <t>ysjadejaINC</t>
  </si>
  <si>
    <t>WorldwideLakers</t>
  </si>
  <si>
    <t>RaminGREP</t>
  </si>
  <si>
    <t>PuyaTurkiyan</t>
  </si>
  <si>
    <t>Maximus_518</t>
  </si>
  <si>
    <t>yorubablackboy</t>
  </si>
  <si>
    <t>_PalomitaBlanca</t>
  </si>
  <si>
    <t>DirkDirkrc</t>
  </si>
  <si>
    <t>AbdullahAls3udi</t>
  </si>
  <si>
    <t>ChandanSharmaG</t>
  </si>
  <si>
    <t>nijanandji</t>
  </si>
  <si>
    <t>tomatoO_O</t>
  </si>
  <si>
    <t>JsyguyNAFO</t>
  </si>
  <si>
    <t>PUBGm_nebosuke</t>
  </si>
  <si>
    <t>JoyOfSharePoint</t>
  </si>
  <si>
    <t>maverickjprince</t>
  </si>
  <si>
    <t>ma_freud</t>
  </si>
  <si>
    <t>kazaki__BB</t>
  </si>
  <si>
    <t>SStella_JP</t>
  </si>
  <si>
    <t>WesleyyWatson</t>
  </si>
  <si>
    <t>AndrewaTmMarsh</t>
  </si>
  <si>
    <t>tostondepanatv</t>
  </si>
  <si>
    <t>GxxDiego</t>
  </si>
  <si>
    <t>T_Hameed2030</t>
  </si>
  <si>
    <t>adammarkk96</t>
  </si>
  <si>
    <t>papajo42</t>
  </si>
  <si>
    <t>dawg_hoop</t>
  </si>
  <si>
    <t>Daily_Bibles</t>
  </si>
  <si>
    <t>1662IE</t>
  </si>
  <si>
    <t>MattAxie</t>
  </si>
  <si>
    <t>Aard_Tech</t>
  </si>
  <si>
    <t>zero_to_one_ug</t>
  </si>
  <si>
    <t>Dani_danibr</t>
  </si>
  <si>
    <t>PoliticsGuilded</t>
  </si>
  <si>
    <t>JMikkola</t>
  </si>
  <si>
    <t>rgething</t>
  </si>
  <si>
    <t>dayashollands</t>
  </si>
  <si>
    <t>gregoryturpin</t>
  </si>
  <si>
    <t>69prim3</t>
  </si>
  <si>
    <t>MarcHryhorskyj</t>
  </si>
  <si>
    <t>pallav42</t>
  </si>
  <si>
    <t>ImChaseMohseni</t>
  </si>
  <si>
    <t>paulbovi</t>
  </si>
  <si>
    <t>KabeloMahlobog1</t>
  </si>
  <si>
    <t>OrctonAI</t>
  </si>
  <si>
    <t>ArnaudLePage</t>
  </si>
  <si>
    <t>SpiezLab</t>
  </si>
  <si>
    <t>jigyasa_grover</t>
  </si>
  <si>
    <t>charliespegal32</t>
  </si>
  <si>
    <t>naaaginegi</t>
  </si>
  <si>
    <t>WillFlandersWI</t>
  </si>
  <si>
    <t>denying_history</t>
  </si>
  <si>
    <t>HastaelFuego20</t>
  </si>
  <si>
    <t>mbitpodcast</t>
  </si>
  <si>
    <t>albeit70428035</t>
  </si>
  <si>
    <t>GibmUs</t>
  </si>
  <si>
    <t>tudorcv</t>
  </si>
  <si>
    <t>nabi_pasabuy666</t>
  </si>
  <si>
    <t>httpd3m0n</t>
  </si>
  <si>
    <t>soar_chain</t>
  </si>
  <si>
    <t>antonme</t>
  </si>
  <si>
    <t>sandyshore</t>
  </si>
  <si>
    <t>aaronmstephens</t>
  </si>
  <si>
    <t>_attilio</t>
  </si>
  <si>
    <t>DocuWare</t>
  </si>
  <si>
    <t>SwooshMcDuck</t>
  </si>
  <si>
    <t>kw_tamimi</t>
  </si>
  <si>
    <t>InTheMudSports</t>
  </si>
  <si>
    <t>andywilmer</t>
  </si>
  <si>
    <t>MayDuganCenter</t>
  </si>
  <si>
    <t>_m00t_</t>
  </si>
  <si>
    <t>Cundenlinea</t>
  </si>
  <si>
    <t>DRC_II</t>
  </si>
  <si>
    <t>brian_cunninghm</t>
  </si>
  <si>
    <t>albuodaljadeed</t>
  </si>
  <si>
    <t>Esterreicherr</t>
  </si>
  <si>
    <t>TedHankyComedy</t>
  </si>
  <si>
    <t>TechyPathshala</t>
  </si>
  <si>
    <t>hellakozi</t>
  </si>
  <si>
    <t>AccordingtoGC</t>
  </si>
  <si>
    <t>MrZedgames</t>
  </si>
  <si>
    <t>FrieseJeremy</t>
  </si>
  <si>
    <t>ru_ba_go</t>
  </si>
  <si>
    <t>zoti_aureed</t>
  </si>
  <si>
    <t>Greenstranger2</t>
  </si>
  <si>
    <t>manuwagner_eth</t>
  </si>
  <si>
    <t>Egosuka</t>
  </si>
  <si>
    <t>sachi_deepsea</t>
  </si>
  <si>
    <t>wasimjsp_</t>
  </si>
  <si>
    <t>DAutWnHvLEHxW4A</t>
  </si>
  <si>
    <t>goodknightbot</t>
  </si>
  <si>
    <t>theplatypuswrld</t>
  </si>
  <si>
    <t>JMGulmire</t>
  </si>
  <si>
    <t>Nehalgamal70</t>
  </si>
  <si>
    <t>ykpythemind</t>
  </si>
  <si>
    <t>tendon</t>
  </si>
  <si>
    <t>peter_demos</t>
  </si>
  <si>
    <t>gcosteloe</t>
  </si>
  <si>
    <t>tbhawkes</t>
  </si>
  <si>
    <t>Srslydummy</t>
  </si>
  <si>
    <t>ONTHEDMARK1</t>
  </si>
  <si>
    <t>HumanDotGg</t>
  </si>
  <si>
    <t>mizunaiori</t>
  </si>
  <si>
    <t>ABHAYKUMAR_23</t>
  </si>
  <si>
    <t>StephenPonder</t>
  </si>
  <si>
    <t>saudilol</t>
  </si>
  <si>
    <t>jpk_perc</t>
  </si>
  <si>
    <t>ASSABAAugustin</t>
  </si>
  <si>
    <t>spongeworthy2</t>
  </si>
  <si>
    <t>muratcanatak</t>
  </si>
  <si>
    <t>BOO00HA</t>
  </si>
  <si>
    <t>Porttavoz</t>
  </si>
  <si>
    <t>aromania55</t>
  </si>
  <si>
    <t>10n1210</t>
  </si>
  <si>
    <t>ScouseCypriot</t>
  </si>
  <si>
    <t>S2l_M2</t>
  </si>
  <si>
    <t>Grwash_</t>
  </si>
  <si>
    <t>TeamVamsiShekar</t>
  </si>
  <si>
    <t>harvest__rain</t>
  </si>
  <si>
    <t>Willykool_937</t>
  </si>
  <si>
    <t>kenkun_kumamon</t>
  </si>
  <si>
    <t>CryptoBenz618</t>
  </si>
  <si>
    <t>akane95ai</t>
  </si>
  <si>
    <t>venturebox_xyz</t>
  </si>
  <si>
    <t>MaruishiFabric</t>
  </si>
  <si>
    <t>nftboppin</t>
  </si>
  <si>
    <t>si_xpress</t>
  </si>
  <si>
    <t>ShenYunCreation</t>
  </si>
  <si>
    <t>Roaring20sNFT</t>
  </si>
  <si>
    <t>Komogi_Edition</t>
  </si>
  <si>
    <t>coachflorin</t>
  </si>
  <si>
    <t>curt_gallia</t>
  </si>
  <si>
    <t>Plex_Official</t>
  </si>
  <si>
    <t>willyvideo</t>
  </si>
  <si>
    <t>dryared</t>
  </si>
  <si>
    <t>RedheadKingpen</t>
  </si>
  <si>
    <t>hizibalhiwar</t>
  </si>
  <si>
    <t>101Darwins</t>
  </si>
  <si>
    <t>919seijin</t>
  </si>
  <si>
    <t>K_DT</t>
  </si>
  <si>
    <t>AlBalsam</t>
  </si>
  <si>
    <t>edubrew</t>
  </si>
  <si>
    <t>Countrymoney</t>
  </si>
  <si>
    <t>hokail</t>
  </si>
  <si>
    <t>jorgealvarezb_</t>
  </si>
  <si>
    <t>laurascalfi</t>
  </si>
  <si>
    <t>Zanhar_Z</t>
  </si>
  <si>
    <t>asimodake</t>
  </si>
  <si>
    <t>yamatohayashida</t>
  </si>
  <si>
    <t>BirdOPrey5</t>
  </si>
  <si>
    <t>MJ_Jasinski</t>
  </si>
  <si>
    <t>AliAlbaidar</t>
  </si>
  <si>
    <t>masataka_2007</t>
  </si>
  <si>
    <t>DrShahTarfarosh</t>
  </si>
  <si>
    <t>samikayalar1</t>
  </si>
  <si>
    <t>DeivFGOW</t>
  </si>
  <si>
    <t>Amy96373</t>
  </si>
  <si>
    <t>llophpoqou</t>
  </si>
  <si>
    <t>zk_brain</t>
  </si>
  <si>
    <t>Info_Muramatsu</t>
  </si>
  <si>
    <t>Jiji_Days</t>
  </si>
  <si>
    <t>_xmoonlightxbae</t>
  </si>
  <si>
    <t>MenFAexpo</t>
  </si>
  <si>
    <t>Ashishpatel_2</t>
  </si>
  <si>
    <t>oye_carlos_</t>
  </si>
  <si>
    <t>mr_kediaa</t>
  </si>
  <si>
    <t>TheRealDarksock</t>
  </si>
  <si>
    <t>TheSomethingGuy</t>
  </si>
  <si>
    <t>PlausiblePerson</t>
  </si>
  <si>
    <t>txiokatu</t>
  </si>
  <si>
    <t>bus33eed</t>
  </si>
  <si>
    <t>RODEM_2021</t>
  </si>
  <si>
    <t>Mocapoohchan</t>
  </si>
  <si>
    <t>TzaTza416</t>
  </si>
  <si>
    <t>NOTYELEMENTO</t>
  </si>
  <si>
    <t>emrahceltikci</t>
  </si>
  <si>
    <t>galloazul27</t>
  </si>
  <si>
    <t>spurssglobal</t>
  </si>
  <si>
    <t>Johnnydoge_76</t>
  </si>
  <si>
    <t>I_need_moneyyyy</t>
  </si>
  <si>
    <t>HiddenBlade_TH</t>
  </si>
  <si>
    <t>AndreMartin</t>
  </si>
  <si>
    <t>andymallins</t>
  </si>
  <si>
    <t>joshscutler</t>
  </si>
  <si>
    <t>nathancassidy</t>
  </si>
  <si>
    <t>BadGuacamoleTV</t>
  </si>
  <si>
    <t>cabreraresearch</t>
  </si>
  <si>
    <t>deanmller</t>
  </si>
  <si>
    <t>Axceus</t>
  </si>
  <si>
    <t>DC__64</t>
  </si>
  <si>
    <t>sashasnakes</t>
  </si>
  <si>
    <t>Salvatuitter</t>
  </si>
  <si>
    <t>kacmazac</t>
  </si>
  <si>
    <t>7outzbballclub1</t>
  </si>
  <si>
    <t>LakshmiPrataps</t>
  </si>
  <si>
    <t>SuperOverTrader</t>
  </si>
  <si>
    <t>metcalfe_marcus</t>
  </si>
  <si>
    <t>F1icktv</t>
  </si>
  <si>
    <t>SercoInstitute</t>
  </si>
  <si>
    <t>pipisuke_1007</t>
  </si>
  <si>
    <t>DivestLs</t>
  </si>
  <si>
    <t>Go1diLocks</t>
  </si>
  <si>
    <t>TheFMU</t>
  </si>
  <si>
    <t>ijcwriting</t>
  </si>
  <si>
    <t>Terf_and_Surf</t>
  </si>
  <si>
    <t>NuwanShilpa</t>
  </si>
  <si>
    <t>TKOSNGK</t>
  </si>
  <si>
    <t>jami00092</t>
  </si>
  <si>
    <t>ayoeclipse</t>
  </si>
  <si>
    <t>altyapits</t>
  </si>
  <si>
    <t>seiba_ch</t>
  </si>
  <si>
    <t>MaiyahDupree</t>
  </si>
  <si>
    <t>Undarius_cat</t>
  </si>
  <si>
    <t>thesmophoria_</t>
  </si>
  <si>
    <t>Houston843</t>
  </si>
  <si>
    <t>iamkgn</t>
  </si>
  <si>
    <t>Benlita_Pinto</t>
  </si>
  <si>
    <t>PeterPenashue</t>
  </si>
  <si>
    <t>PelicanHealth</t>
  </si>
  <si>
    <t>jd_pati</t>
  </si>
  <si>
    <t>aliyshajackson</t>
  </si>
  <si>
    <t>hidenorikimura</t>
  </si>
  <si>
    <t>RobertoWhyte</t>
  </si>
  <si>
    <t>chuyomusic</t>
  </si>
  <si>
    <t>_alfahhad</t>
  </si>
  <si>
    <t>mipair</t>
  </si>
  <si>
    <t>vickiveritas</t>
  </si>
  <si>
    <t>corybramall</t>
  </si>
  <si>
    <t>der_fisch001</t>
  </si>
  <si>
    <t>0xjack_</t>
  </si>
  <si>
    <t>Itsdanimora</t>
  </si>
  <si>
    <t>frantanjam5</t>
  </si>
  <si>
    <t>ttga1431</t>
  </si>
  <si>
    <t>SportingBlog23</t>
  </si>
  <si>
    <t>CAStormLover</t>
  </si>
  <si>
    <t>IbrahimAbaann</t>
  </si>
  <si>
    <t>DominicRutan</t>
  </si>
  <si>
    <t>ProLeagueGG</t>
  </si>
  <si>
    <t>ppshstore</t>
  </si>
  <si>
    <t>AnimalSun</t>
  </si>
  <si>
    <t>Vizelooo</t>
  </si>
  <si>
    <t>allabouthanji</t>
  </si>
  <si>
    <t>NeonShadowsPod</t>
  </si>
  <si>
    <t>KylerWurzer</t>
  </si>
  <si>
    <t>AirfoilStudio</t>
  </si>
  <si>
    <t>sx_huc</t>
  </si>
  <si>
    <t>Lopie_eth</t>
  </si>
  <si>
    <t>IrishbettingP</t>
  </si>
  <si>
    <t>FRANXICAN</t>
  </si>
  <si>
    <t>LindaWedeman</t>
  </si>
  <si>
    <t>MosherRoth</t>
  </si>
  <si>
    <t>teambullish</t>
  </si>
  <si>
    <t>OwnHimMarjon</t>
  </si>
  <si>
    <t>TuttiZangh</t>
  </si>
  <si>
    <t>SEXYFREAKHO</t>
  </si>
  <si>
    <t>Lutton1964</t>
  </si>
  <si>
    <t>suzu_therapist</t>
  </si>
  <si>
    <t>peterkang34</t>
  </si>
  <si>
    <t>oquno</t>
  </si>
  <si>
    <t>brevsin</t>
  </si>
  <si>
    <t>ChrisDaemen</t>
  </si>
  <si>
    <t>iSteveTalk</t>
  </si>
  <si>
    <t>InMaricopa</t>
  </si>
  <si>
    <t>DEE_JP</t>
  </si>
  <si>
    <t>Jessica4141411</t>
  </si>
  <si>
    <t>jerrato</t>
  </si>
  <si>
    <t>RaulMontalvo_</t>
  </si>
  <si>
    <t>iljaandreev</t>
  </si>
  <si>
    <t>meupadin</t>
  </si>
  <si>
    <t>M_banironn</t>
  </si>
  <si>
    <t>mthobisimag</t>
  </si>
  <si>
    <t>RyoMurakami_WPI</t>
  </si>
  <si>
    <t>BootyDevineXXX</t>
  </si>
  <si>
    <t>Yazed1480</t>
  </si>
  <si>
    <t>VERYRARE_ZERRY</t>
  </si>
  <si>
    <t>meauxeauxneaux</t>
  </si>
  <si>
    <t>1968Doo7</t>
  </si>
  <si>
    <t>MostyGel</t>
  </si>
  <si>
    <t>Edu2iq</t>
  </si>
  <si>
    <t>DogancanUlker</t>
  </si>
  <si>
    <t>TheVERDANDI</t>
  </si>
  <si>
    <t>TCinemaFun</t>
  </si>
  <si>
    <t>BlueLineFutures</t>
  </si>
  <si>
    <t>Casey_Kinnamon</t>
  </si>
  <si>
    <t>dreammaxesports</t>
  </si>
  <si>
    <t>raulisimo138</t>
  </si>
  <si>
    <t>tolaughortolove</t>
  </si>
  <si>
    <t>realism_esports</t>
  </si>
  <si>
    <t>rex_in_effect</t>
  </si>
  <si>
    <t>Chrizhuu</t>
  </si>
  <si>
    <t>PlacaRiot</t>
  </si>
  <si>
    <t>onetwopoc</t>
  </si>
  <si>
    <t>BayBayLexy</t>
  </si>
  <si>
    <t>takke</t>
  </si>
  <si>
    <t>melissamoore</t>
  </si>
  <si>
    <t>JVlasto</t>
  </si>
  <si>
    <t>0x6ixty</t>
  </si>
  <si>
    <t>Trapalon2000</t>
  </si>
  <si>
    <t>Waikiki100</t>
  </si>
  <si>
    <t>saeedmangrio3</t>
  </si>
  <si>
    <t>agreenertoday</t>
  </si>
  <si>
    <t>MaziOnTW</t>
  </si>
  <si>
    <t>BrexitNe</t>
  </si>
  <si>
    <t>PESUniversity</t>
  </si>
  <si>
    <t>Estebans_eth</t>
  </si>
  <si>
    <t>AbdifatahOsmn</t>
  </si>
  <si>
    <t>m_sasaki_920</t>
  </si>
  <si>
    <t>encuentro_gt</t>
  </si>
  <si>
    <t>NickHogan0</t>
  </si>
  <si>
    <t>ota_shop</t>
  </si>
  <si>
    <t>Camilleezentia1</t>
  </si>
  <si>
    <t>ADVMBOMBMUSIC</t>
  </si>
  <si>
    <t>KumaloProf</t>
  </si>
  <si>
    <t>arrt7x</t>
  </si>
  <si>
    <t>ColoCoffeeLover</t>
  </si>
  <si>
    <t>MonaWolfDFW</t>
  </si>
  <si>
    <t>LindaGGriffith1</t>
  </si>
  <si>
    <t>AMERICA17509460</t>
  </si>
  <si>
    <t>ADTX18</t>
  </si>
  <si>
    <t>JosVromans</t>
  </si>
  <si>
    <t>WeNeedToTalk</t>
  </si>
  <si>
    <t>unsehrtain</t>
  </si>
  <si>
    <t>HittarFahren</t>
  </si>
  <si>
    <t>Petstoryworld</t>
  </si>
  <si>
    <t>thewaygateio</t>
  </si>
  <si>
    <t>wfowlkes</t>
  </si>
  <si>
    <t>FineArtKrypto</t>
  </si>
  <si>
    <t>Cacharron</t>
  </si>
  <si>
    <t>olagherej</t>
  </si>
  <si>
    <t>ChancellorRobby</t>
  </si>
  <si>
    <t>koutantan</t>
  </si>
  <si>
    <t>tarheelanalyst</t>
  </si>
  <si>
    <t>VincentDolliole</t>
  </si>
  <si>
    <t>YoungggCarter</t>
  </si>
  <si>
    <t>uahmet_official</t>
  </si>
  <si>
    <t>okta10via</t>
  </si>
  <si>
    <t>Steveharvad</t>
  </si>
  <si>
    <t>justah_bg</t>
  </si>
  <si>
    <t>jaydakid8</t>
  </si>
  <si>
    <t>stanwittenberg</t>
  </si>
  <si>
    <t>1YungHurricane</t>
  </si>
  <si>
    <t>TnTurfAssoc</t>
  </si>
  <si>
    <t>Tsunkiwi</t>
  </si>
  <si>
    <t>Suuchan_t</t>
  </si>
  <si>
    <t>PolitiBears</t>
  </si>
  <si>
    <t>usaflagfootball</t>
  </si>
  <si>
    <t>kaminato_</t>
  </si>
  <si>
    <t>_naytee</t>
  </si>
  <si>
    <t>DianeMoatAuthor</t>
  </si>
  <si>
    <t>Nisherna</t>
  </si>
  <si>
    <t>PA_227</t>
  </si>
  <si>
    <t>PKPGallery</t>
  </si>
  <si>
    <t>holicapp</t>
  </si>
  <si>
    <t>heysxri</t>
  </si>
  <si>
    <t>ReyReignsXXX</t>
  </si>
  <si>
    <t>XCAstronaut</t>
  </si>
  <si>
    <t>andorratwits</t>
  </si>
  <si>
    <t>theTRUpgrade</t>
  </si>
  <si>
    <t>fairchargeuk</t>
  </si>
  <si>
    <t>venusianhottiee</t>
  </si>
  <si>
    <t>xianguie1</t>
  </si>
  <si>
    <t>serapsulekalinn</t>
  </si>
  <si>
    <t>naplozz</t>
  </si>
  <si>
    <t>anthony256</t>
  </si>
  <si>
    <t>jynpang</t>
  </si>
  <si>
    <t>EmiT87</t>
  </si>
  <si>
    <t>daniel_keyes</t>
  </si>
  <si>
    <t>ABGray</t>
  </si>
  <si>
    <t>DjHurie</t>
  </si>
  <si>
    <t>agoyal00</t>
  </si>
  <si>
    <t>ans903s</t>
  </si>
  <si>
    <t>himehina1974</t>
  </si>
  <si>
    <t>ArmorKingTV21</t>
  </si>
  <si>
    <t>kingmonex</t>
  </si>
  <si>
    <t>KaylaBixel</t>
  </si>
  <si>
    <t>OfficalJohnDees</t>
  </si>
  <si>
    <t>Trayhaggerty</t>
  </si>
  <si>
    <t>bargash11</t>
  </si>
  <si>
    <t>juaNFT_ETH</t>
  </si>
  <si>
    <t>Mr_poety</t>
  </si>
  <si>
    <t>Alshryad</t>
  </si>
  <si>
    <t>whallgren</t>
  </si>
  <si>
    <t>Builddd_J</t>
  </si>
  <si>
    <t>Luis_Chavez97</t>
  </si>
  <si>
    <t>MassiveAgent</t>
  </si>
  <si>
    <t>abed050</t>
  </si>
  <si>
    <t>MiracleSwing</t>
  </si>
  <si>
    <t>yosiakatsuki</t>
  </si>
  <si>
    <t>Faisal_Awann</t>
  </si>
  <si>
    <t>lemonsprasad</t>
  </si>
  <si>
    <t>ArctixTV</t>
  </si>
  <si>
    <t>DeDe__News</t>
  </si>
  <si>
    <t>CPBacademy</t>
  </si>
  <si>
    <t>y_s_photo</t>
  </si>
  <si>
    <t>INCAniketMhatre</t>
  </si>
  <si>
    <t>PERFECTWORLDinc</t>
  </si>
  <si>
    <t>storew1re</t>
  </si>
  <si>
    <t>K0098823</t>
  </si>
  <si>
    <t>hifzaflaj</t>
  </si>
  <si>
    <t>TogetherWeTrad3</t>
  </si>
  <si>
    <t>cSportDriving</t>
  </si>
  <si>
    <t>4n6_nerd</t>
  </si>
  <si>
    <t>0xkennedy_</t>
  </si>
  <si>
    <t>deathsdo0r</t>
  </si>
  <si>
    <t>ghillie_gamer</t>
  </si>
  <si>
    <t>TeamT2G</t>
  </si>
  <si>
    <t>QueenBeeRL</t>
  </si>
  <si>
    <t>AIGalleryNft</t>
  </si>
  <si>
    <t>PayItNow_PIN</t>
  </si>
  <si>
    <t>KingsmanxToadz</t>
  </si>
  <si>
    <t>daisaku_047</t>
  </si>
  <si>
    <t>guy_bigot</t>
  </si>
  <si>
    <t>BlueGuardiancom</t>
  </si>
  <si>
    <t>nfarina</t>
  </si>
  <si>
    <t>GodandCulture</t>
  </si>
  <si>
    <t>SummerGlow</t>
  </si>
  <si>
    <t>Queenbeeshley</t>
  </si>
  <si>
    <t>Trojan_jo</t>
  </si>
  <si>
    <t>UniversumBremen</t>
  </si>
  <si>
    <t>DavidMonoszon</t>
  </si>
  <si>
    <t>christianmutaba</t>
  </si>
  <si>
    <t>ALMishal_FAHAD</t>
  </si>
  <si>
    <t>GOLDMOZAE</t>
  </si>
  <si>
    <t>kyle_matteson</t>
  </si>
  <si>
    <t>tanaveli_</t>
  </si>
  <si>
    <t>photosbyloopii</t>
  </si>
  <si>
    <t>binjarsh7</t>
  </si>
  <si>
    <t>murilobaptista_</t>
  </si>
  <si>
    <t>WASoutlooks</t>
  </si>
  <si>
    <t>Galvanxze</t>
  </si>
  <si>
    <t>shota_taniuchi</t>
  </si>
  <si>
    <t>antaunain</t>
  </si>
  <si>
    <t>Robow_Hassan</t>
  </si>
  <si>
    <t>public_rights</t>
  </si>
  <si>
    <t>elgun_qurban</t>
  </si>
  <si>
    <t>DrSalahAlharthi</t>
  </si>
  <si>
    <t>MOHAMMED_GILANI</t>
  </si>
  <si>
    <t>MDJISHA54154492</t>
  </si>
  <si>
    <t>KastamonuEmniy1</t>
  </si>
  <si>
    <t>sp00kley</t>
  </si>
  <si>
    <t>kierunekkaukaz</t>
  </si>
  <si>
    <t>bokuranoijyu</t>
  </si>
  <si>
    <t>ARFF30</t>
  </si>
  <si>
    <t>HHistoryPod</t>
  </si>
  <si>
    <t>prsevens</t>
  </si>
  <si>
    <t>oxtained</t>
  </si>
  <si>
    <t>mychick___ww</t>
  </si>
  <si>
    <t>royale_wit_whiz</t>
  </si>
  <si>
    <t>aclosmurf</t>
  </si>
  <si>
    <t>therealj6zaddy</t>
  </si>
  <si>
    <t>treatspotfree</t>
  </si>
  <si>
    <t>sudeeppillai</t>
  </si>
  <si>
    <t>mpmike</t>
  </si>
  <si>
    <t>roncallan</t>
  </si>
  <si>
    <t>KateWellham</t>
  </si>
  <si>
    <t>THEHCC</t>
  </si>
  <si>
    <t>MosaicInstitute</t>
  </si>
  <si>
    <t>DrNuGGeTPoUch</t>
  </si>
  <si>
    <t>yoshidagakusei</t>
  </si>
  <si>
    <t>kuragonOYAKATA</t>
  </si>
  <si>
    <t>hamtaro1H</t>
  </si>
  <si>
    <t>raedalbnder</t>
  </si>
  <si>
    <t>anttiviljami</t>
  </si>
  <si>
    <t>takedown2800</t>
  </si>
  <si>
    <t>tolg4soysal</t>
  </si>
  <si>
    <t>findingneema23</t>
  </si>
  <si>
    <t>CarvoCardo</t>
  </si>
  <si>
    <t>TradingMisa</t>
  </si>
  <si>
    <t>Amjad_ISF</t>
  </si>
  <si>
    <t>realreneebutler</t>
  </si>
  <si>
    <t>siagfps</t>
  </si>
  <si>
    <t>KelDaVinci_</t>
  </si>
  <si>
    <t>tommijanerose</t>
  </si>
  <si>
    <t>xutaKK</t>
  </si>
  <si>
    <t>SaltwaterRecon</t>
  </si>
  <si>
    <t>rodrigaotwiter</t>
  </si>
  <si>
    <t>Brian_Miko1723</t>
  </si>
  <si>
    <t>Ravi_NSUI_Mp</t>
  </si>
  <si>
    <t>inori77youtube</t>
  </si>
  <si>
    <t>FurkanKatmerci</t>
  </si>
  <si>
    <t>my_dear_holmes</t>
  </si>
  <si>
    <t>IsirThinktank</t>
  </si>
  <si>
    <t>DSaience</t>
  </si>
  <si>
    <t>drnitu_</t>
  </si>
  <si>
    <t>production_PIKA</t>
  </si>
  <si>
    <t>devkopodejvodu</t>
  </si>
  <si>
    <t>NCMAlert</t>
  </si>
  <si>
    <t>BbSignal</t>
  </si>
  <si>
    <t>Frogcarzilla</t>
  </si>
  <si>
    <t>CartiersSaint</t>
  </si>
  <si>
    <t>itsantonio_m</t>
  </si>
  <si>
    <t>Akshay4Kushingr</t>
  </si>
  <si>
    <t>myoptionsclub</t>
  </si>
  <si>
    <t>realhumankinder</t>
  </si>
  <si>
    <t>trippybeanz_sol</t>
  </si>
  <si>
    <t>GO_Breaking</t>
  </si>
  <si>
    <t>INCREDHISTORY</t>
  </si>
  <si>
    <t>agusletras</t>
  </si>
  <si>
    <t>Nomaadie</t>
  </si>
  <si>
    <t>JonBoafo</t>
  </si>
  <si>
    <t>travisyork</t>
  </si>
  <si>
    <t>Matt_Kasper</t>
  </si>
  <si>
    <t>Cochran_Merlin</t>
  </si>
  <si>
    <t>kitao777</t>
  </si>
  <si>
    <t>preshuspre</t>
  </si>
  <si>
    <t>Kayojek</t>
  </si>
  <si>
    <t>glenthe_best</t>
  </si>
  <si>
    <t>AlexAmpz</t>
  </si>
  <si>
    <t>trumatter</t>
  </si>
  <si>
    <t>RodrigoAlmonac</t>
  </si>
  <si>
    <t>marcoemiliohr</t>
  </si>
  <si>
    <t>sine501</t>
  </si>
  <si>
    <t>AlbanAgo</t>
  </si>
  <si>
    <t>avkusmen</t>
  </si>
  <si>
    <t>propbeaver</t>
  </si>
  <si>
    <t>evoliveras</t>
  </si>
  <si>
    <t>SportsPrimo</t>
  </si>
  <si>
    <t>himmyhendrix__</t>
  </si>
  <si>
    <t>KARUK_LTD</t>
  </si>
  <si>
    <t>maxxxxxxyyy</t>
  </si>
  <si>
    <t>jparks28083</t>
  </si>
  <si>
    <t>laythmushtaq</t>
  </si>
  <si>
    <t>pvt_cotta</t>
  </si>
  <si>
    <t>pioneerbhatt</t>
  </si>
  <si>
    <t>TheChicken24</t>
  </si>
  <si>
    <t>BJRunner80</t>
  </si>
  <si>
    <t>crazyfest_2017</t>
  </si>
  <si>
    <t>RizomUV</t>
  </si>
  <si>
    <t>TheGeorgiaSun</t>
  </si>
  <si>
    <t>ElijahF2023</t>
  </si>
  <si>
    <t>Daazcom</t>
  </si>
  <si>
    <t>NatsukiFriends</t>
  </si>
  <si>
    <t>kriptomasasi</t>
  </si>
  <si>
    <t>IdlemanShane</t>
  </si>
  <si>
    <t>ElDuder20711619</t>
  </si>
  <si>
    <t>dounaga_tanken</t>
  </si>
  <si>
    <t>calixo888</t>
  </si>
  <si>
    <t>haybergencliktr</t>
  </si>
  <si>
    <t>innovatio_space</t>
  </si>
  <si>
    <t>immaxrodriguez</t>
  </si>
  <si>
    <t>Lilia_Tsepel</t>
  </si>
  <si>
    <t>PayPerMitch</t>
  </si>
  <si>
    <t>PeachesNPlum</t>
  </si>
  <si>
    <t>AlexStarr369</t>
  </si>
  <si>
    <t>ReadyPereOne</t>
  </si>
  <si>
    <t>CR0sigliere</t>
  </si>
  <si>
    <t>SoDakRepublican</t>
  </si>
  <si>
    <t>rodrepairs</t>
  </si>
  <si>
    <t>x0Fb5</t>
  </si>
  <si>
    <t>clervius</t>
  </si>
  <si>
    <t>jordandobson</t>
  </si>
  <si>
    <t>JohnPaff</t>
  </si>
  <si>
    <t>JanetteRSmith</t>
  </si>
  <si>
    <t>michelhelal</t>
  </si>
  <si>
    <t>udaysingh1</t>
  </si>
  <si>
    <t>KBarigye</t>
  </si>
  <si>
    <t>abubakerjandan</t>
  </si>
  <si>
    <t>LeonKadoch</t>
  </si>
  <si>
    <t>twmarks_</t>
  </si>
  <si>
    <t>Advance_Hacker</t>
  </si>
  <si>
    <t>NiloofarMM</t>
  </si>
  <si>
    <t>JoshHughesTV</t>
  </si>
  <si>
    <t>chiatuz_</t>
  </si>
  <si>
    <t>LuizaBrazc</t>
  </si>
  <si>
    <t>ThompsonJotham5</t>
  </si>
  <si>
    <t>Ms_EVA_hakumu</t>
  </si>
  <si>
    <t>iraqistein</t>
  </si>
  <si>
    <t>YaqoobAlattar1</t>
  </si>
  <si>
    <t>RStarGen1</t>
  </si>
  <si>
    <t>ganeher0</t>
  </si>
  <si>
    <t>Donatelloksa</t>
  </si>
  <si>
    <t>cleveland_cam</t>
  </si>
  <si>
    <t>_8rry</t>
  </si>
  <si>
    <t>Esthe_men_</t>
  </si>
  <si>
    <t>DY_NIMM</t>
  </si>
  <si>
    <t>inouekazune</t>
  </si>
  <si>
    <t>chen_jiang_</t>
  </si>
  <si>
    <t>ATellesRJ</t>
  </si>
  <si>
    <t>mfwArt</t>
  </si>
  <si>
    <t>habibarut</t>
  </si>
  <si>
    <t>go_rosen</t>
  </si>
  <si>
    <t>GREENOCEAN420</t>
  </si>
  <si>
    <t>hanimourra</t>
  </si>
  <si>
    <t>kade6767</t>
  </si>
  <si>
    <t>mraudreywu</t>
  </si>
  <si>
    <t>EJohns03</t>
  </si>
  <si>
    <t>wormstudiio</t>
  </si>
  <si>
    <t>ashleygwinnell</t>
  </si>
  <si>
    <t>caitlinmcgowan</t>
  </si>
  <si>
    <t>kisPocok</t>
  </si>
  <si>
    <t>tidemid</t>
  </si>
  <si>
    <t>menkesfilm</t>
  </si>
  <si>
    <t>BACrispWrites</t>
  </si>
  <si>
    <t>khalid_fouda</t>
  </si>
  <si>
    <t>reallylizleigh</t>
  </si>
  <si>
    <t>tosucc_</t>
  </si>
  <si>
    <t>DeTheBrat</t>
  </si>
  <si>
    <t>EvaKnott</t>
  </si>
  <si>
    <t>willtenadjang</t>
  </si>
  <si>
    <t>RICHTVLIVE</t>
  </si>
  <si>
    <t>alyassi12333</t>
  </si>
  <si>
    <t>BahujanChintak</t>
  </si>
  <si>
    <t>Swany407</t>
  </si>
  <si>
    <t>dr_ukolova</t>
  </si>
  <si>
    <t>atena_8530</t>
  </si>
  <si>
    <t>akazuki_422</t>
  </si>
  <si>
    <t>CryptoLyonnais</t>
  </si>
  <si>
    <t>BitcoinSLO</t>
  </si>
  <si>
    <t>RandyHiggins757</t>
  </si>
  <si>
    <t>CarinWaka21</t>
  </si>
  <si>
    <t>zipchirag</t>
  </si>
  <si>
    <t>Balianto_</t>
  </si>
  <si>
    <t>WatsnyNFT</t>
  </si>
  <si>
    <t>Georgeblue94</t>
  </si>
  <si>
    <t>Joltxe</t>
  </si>
  <si>
    <t>sexdrive002</t>
  </si>
  <si>
    <t>MarxistaJohan</t>
  </si>
  <si>
    <t>AsiaGoesPro</t>
  </si>
  <si>
    <t>fassernate</t>
  </si>
  <si>
    <t>chef_Jak3</t>
  </si>
  <si>
    <t>laqqylol</t>
  </si>
  <si>
    <t>Samuel_Ecom1</t>
  </si>
  <si>
    <t>SATOSHY_TV</t>
  </si>
  <si>
    <t>fellaforukraine</t>
  </si>
  <si>
    <t>ace</t>
  </si>
  <si>
    <t>jeremyworst</t>
  </si>
  <si>
    <t>JoostvdWegen</t>
  </si>
  <si>
    <t>ric_rac</t>
  </si>
  <si>
    <t>TheHMoon</t>
  </si>
  <si>
    <t>simmons_bank</t>
  </si>
  <si>
    <t>ByDean</t>
  </si>
  <si>
    <t>jonmdenning</t>
  </si>
  <si>
    <t>mladenerjavec</t>
  </si>
  <si>
    <t>ZeronXepher</t>
  </si>
  <si>
    <t>Abdi</t>
  </si>
  <si>
    <t>johnietidwelljr</t>
  </si>
  <si>
    <t>ihatemondaysVR</t>
  </si>
  <si>
    <t>dr_joe_sf_ca</t>
  </si>
  <si>
    <t>danielcavka</t>
  </si>
  <si>
    <t>MAshuhail</t>
  </si>
  <si>
    <t>Carbri06</t>
  </si>
  <si>
    <t>keirsim</t>
  </si>
  <si>
    <t>tomotterMK2</t>
  </si>
  <si>
    <t>DarkLPonyBoy</t>
  </si>
  <si>
    <t>WWFCWomen</t>
  </si>
  <si>
    <t>sebasbcounty</t>
  </si>
  <si>
    <t>dorayaki_d</t>
  </si>
  <si>
    <t>ArturJagnieza</t>
  </si>
  <si>
    <t>st_model8</t>
  </si>
  <si>
    <t>tupchurch216</t>
  </si>
  <si>
    <t>ashishmishrabjp</t>
  </si>
  <si>
    <t>AlmingtonCap</t>
  </si>
  <si>
    <t>furuyama4486</t>
  </si>
  <si>
    <t>pakira0328</t>
  </si>
  <si>
    <t>hannemarijii</t>
  </si>
  <si>
    <t>Feynman_19</t>
  </si>
  <si>
    <t>DAM_Finance</t>
  </si>
  <si>
    <t>reconwhispers</t>
  </si>
  <si>
    <t>stardust_elsie</t>
  </si>
  <si>
    <t>amasonsports</t>
  </si>
  <si>
    <t>LionEscrow</t>
  </si>
  <si>
    <t>vibessmokeshop</t>
  </si>
  <si>
    <t>Xmeenn17</t>
  </si>
  <si>
    <t>shihmafia</t>
  </si>
  <si>
    <t>mayuki</t>
  </si>
  <si>
    <t>agingroy</t>
  </si>
  <si>
    <t>jasghar</t>
  </si>
  <si>
    <t>send2dina</t>
  </si>
  <si>
    <t>ArtbyMaryClaire</t>
  </si>
  <si>
    <t>zhouzhuojie</t>
  </si>
  <si>
    <t>katiegilhooly</t>
  </si>
  <si>
    <t>golgikanji</t>
  </si>
  <si>
    <t>juliabrownactor</t>
  </si>
  <si>
    <t>khowilid</t>
  </si>
  <si>
    <t>JedDawaSA</t>
  </si>
  <si>
    <t>JquanGottem</t>
  </si>
  <si>
    <t>Slim_Jim57</t>
  </si>
  <si>
    <t>a27_107</t>
  </si>
  <si>
    <t>Bonogyu357</t>
  </si>
  <si>
    <t>grang_0528</t>
  </si>
  <si>
    <t>_meenaaaaa</t>
  </si>
  <si>
    <t>EgyUae</t>
  </si>
  <si>
    <t>KarlCatarata</t>
  </si>
  <si>
    <t>ghhsbucs</t>
  </si>
  <si>
    <t>taymgcxo</t>
  </si>
  <si>
    <t>texet2994</t>
  </si>
  <si>
    <t>bn_Atada</t>
  </si>
  <si>
    <t>n4motto</t>
  </si>
  <si>
    <t>bulin_blake</t>
  </si>
  <si>
    <t>bfastleadership</t>
  </si>
  <si>
    <t>marketshopstore</t>
  </si>
  <si>
    <t>krojamy</t>
  </si>
  <si>
    <t>TheRealLeejo</t>
  </si>
  <si>
    <t>yoviexj</t>
  </si>
  <si>
    <t>DrAlmazrou</t>
  </si>
  <si>
    <t>PetrosyanRob</t>
  </si>
  <si>
    <t>TugayKaban</t>
  </si>
  <si>
    <t>chicag0x</t>
  </si>
  <si>
    <t>yama13_1</t>
  </si>
  <si>
    <t>MyLearningNotes</t>
  </si>
  <si>
    <t>CONSTTINTINE</t>
  </si>
  <si>
    <t>HeliBaibe</t>
  </si>
  <si>
    <t>Sejitsuna</t>
  </si>
  <si>
    <t>KushLion69</t>
  </si>
  <si>
    <t>itscmyg</t>
  </si>
  <si>
    <t>PorgiH</t>
  </si>
  <si>
    <t>ChaChaPersian</t>
  </si>
  <si>
    <t>YoumotherFUDer</t>
  </si>
  <si>
    <t>DelDiligence</t>
  </si>
  <si>
    <t>8YearsGang</t>
  </si>
  <si>
    <t>gvnjaburn</t>
  </si>
  <si>
    <t>Delilah_HD</t>
  </si>
  <si>
    <t>StevenMMorris</t>
  </si>
  <si>
    <t>BBornancin</t>
  </si>
  <si>
    <t>sburst</t>
  </si>
  <si>
    <t>onlnsurfer</t>
  </si>
  <si>
    <t>malling</t>
  </si>
  <si>
    <t>acidphreak</t>
  </si>
  <si>
    <t>parvezsharma</t>
  </si>
  <si>
    <t>harrytibs</t>
  </si>
  <si>
    <t>Iwacchaan</t>
  </si>
  <si>
    <t>BoredCoobs</t>
  </si>
  <si>
    <t>liaostep</t>
  </si>
  <si>
    <t>AlmalkNader</t>
  </si>
  <si>
    <t>ifitneso</t>
  </si>
  <si>
    <t>ladyjanes</t>
  </si>
  <si>
    <t>automatflow</t>
  </si>
  <si>
    <t>hime_217</t>
  </si>
  <si>
    <t>kyle8824</t>
  </si>
  <si>
    <t>USMCLep</t>
  </si>
  <si>
    <t>King_Asylum</t>
  </si>
  <si>
    <t>Pegasusapparelx</t>
  </si>
  <si>
    <t>purzh</t>
  </si>
  <si>
    <t>raymah7</t>
  </si>
  <si>
    <t>C6E_MUSIC</t>
  </si>
  <si>
    <t>TpeHusbando</t>
  </si>
  <si>
    <t>PerottiDanilo</t>
  </si>
  <si>
    <t>DarAltabadul</t>
  </si>
  <si>
    <t>ojodehalconarg</t>
  </si>
  <si>
    <t>yuki_asato</t>
  </si>
  <si>
    <t>DylanPrecise</t>
  </si>
  <si>
    <t>nyosame</t>
  </si>
  <si>
    <t>Connectwchrist</t>
  </si>
  <si>
    <t>cxovoice</t>
  </si>
  <si>
    <t>zakiyama4567</t>
  </si>
  <si>
    <t>ElinaVillafane</t>
  </si>
  <si>
    <t>osamh_nfc</t>
  </si>
  <si>
    <t>CryptoWolf6969</t>
  </si>
  <si>
    <t>kenofintegrity</t>
  </si>
  <si>
    <t>sarjimbitiyoo1</t>
  </si>
  <si>
    <t>conspiracyrcle</t>
  </si>
  <si>
    <t>PrawyKris2005</t>
  </si>
  <si>
    <t>Stods21</t>
  </si>
  <si>
    <t>45JDnVB</t>
  </si>
  <si>
    <t>cryptorookiesGM</t>
  </si>
  <si>
    <t>robalderman</t>
  </si>
  <si>
    <t>DjTaMeiL</t>
  </si>
  <si>
    <t>DvsBlack</t>
  </si>
  <si>
    <t>AndrewScottGB</t>
  </si>
  <si>
    <t>charlypastrana</t>
  </si>
  <si>
    <t>10kJayy</t>
  </si>
  <si>
    <t>a91000</t>
  </si>
  <si>
    <t>engincetin_</t>
  </si>
  <si>
    <t>EUREKA247</t>
  </si>
  <si>
    <t>CeefaZoya</t>
  </si>
  <si>
    <t>chakdyn</t>
  </si>
  <si>
    <t>Adel__Almalki</t>
  </si>
  <si>
    <t>a_aziz_alhasson</t>
  </si>
  <si>
    <t>DbNFamNorth</t>
  </si>
  <si>
    <t>Prestig_man</t>
  </si>
  <si>
    <t>mugero2_sata</t>
  </si>
  <si>
    <t>yoda_OFFinc</t>
  </si>
  <si>
    <t>BilberryAgri</t>
  </si>
  <si>
    <t>Sakuraba_913</t>
  </si>
  <si>
    <t>3sforh_art</t>
  </si>
  <si>
    <t>_ACivis</t>
  </si>
  <si>
    <t>VillageFarmerr</t>
  </si>
  <si>
    <t>longstreet_btc</t>
  </si>
  <si>
    <t>a7med_aljabri9</t>
  </si>
  <si>
    <t>prostock_ALL</t>
  </si>
  <si>
    <t>badintel1</t>
  </si>
  <si>
    <t>Rtx__96</t>
  </si>
  <si>
    <t>_esportscenter</t>
  </si>
  <si>
    <t>SneakerBLOX</t>
  </si>
  <si>
    <t>staywinningpod</t>
  </si>
  <si>
    <t>mschancheolsen</t>
  </si>
  <si>
    <t>SACREDGRAVES</t>
  </si>
  <si>
    <t>crypto_crazy1</t>
  </si>
  <si>
    <t>beyorek</t>
  </si>
  <si>
    <t>KingKelldot</t>
  </si>
  <si>
    <t>0513N3xt_</t>
  </si>
  <si>
    <t>FlatspinUK</t>
  </si>
  <si>
    <t>coolcarchaser</t>
  </si>
  <si>
    <t>ash_5509</t>
  </si>
  <si>
    <t>breck999</t>
  </si>
  <si>
    <t>Ecologic_Rojava</t>
  </si>
  <si>
    <t>MohsinS_</t>
  </si>
  <si>
    <t>bigbangt1</t>
  </si>
  <si>
    <t>jeremygrinberg</t>
  </si>
  <si>
    <t>bas9am</t>
  </si>
  <si>
    <t>ParanoidJrr</t>
  </si>
  <si>
    <t>Dr_Ah16</t>
  </si>
  <si>
    <t>ShivamAutozone</t>
  </si>
  <si>
    <t>AmbroseLerma</t>
  </si>
  <si>
    <t>StephenSwinson</t>
  </si>
  <si>
    <t>_sycol</t>
  </si>
  <si>
    <t>bmauvy</t>
  </si>
  <si>
    <t>Truth_0002</t>
  </si>
  <si>
    <t>akman42mehmet</t>
  </si>
  <si>
    <t>gamemega_ne</t>
  </si>
  <si>
    <t>ElrondZomby</t>
  </si>
  <si>
    <t>deepjoshixyz</t>
  </si>
  <si>
    <t>sean_moriarity</t>
  </si>
  <si>
    <t>dralisonmitzner</t>
  </si>
  <si>
    <t>ameliaandjp</t>
  </si>
  <si>
    <t>DakotaAstroWolf</t>
  </si>
  <si>
    <t>hayasubaiyah</t>
  </si>
  <si>
    <t>Wadsworth_it</t>
  </si>
  <si>
    <t>sen_mane</t>
  </si>
  <si>
    <t>Redwoodinsight</t>
  </si>
  <si>
    <t>VidaMartinTv</t>
  </si>
  <si>
    <t>sado_egao2</t>
  </si>
  <si>
    <t>JazzyNotJizzy</t>
  </si>
  <si>
    <t>Ovation_Network</t>
  </si>
  <si>
    <t>TheChilly710</t>
  </si>
  <si>
    <t>alloy_space</t>
  </si>
  <si>
    <t>conolab</t>
  </si>
  <si>
    <t>cameo_crazy</t>
  </si>
  <si>
    <t>i_r_tkd1</t>
  </si>
  <si>
    <t>KarenWontComply</t>
  </si>
  <si>
    <t>sushain</t>
  </si>
  <si>
    <t>NicolaeRusan</t>
  </si>
  <si>
    <t>KenBobe</t>
  </si>
  <si>
    <t>BrendaDellaCasa</t>
  </si>
  <si>
    <t>RealMr315</t>
  </si>
  <si>
    <t>Bubbabue</t>
  </si>
  <si>
    <t>northfather</t>
  </si>
  <si>
    <t>turkeyspike</t>
  </si>
  <si>
    <t>robi_nitu</t>
  </si>
  <si>
    <t>brianlring</t>
  </si>
  <si>
    <t>yukishigedo</t>
  </si>
  <si>
    <t>AeroNetPR</t>
  </si>
  <si>
    <t>DhillonAbhay</t>
  </si>
  <si>
    <t>iosayin</t>
  </si>
  <si>
    <t>alimakta2</t>
  </si>
  <si>
    <t>BurfordCapital</t>
  </si>
  <si>
    <t>tariq7alsaif</t>
  </si>
  <si>
    <t>FremontCyril</t>
  </si>
  <si>
    <t>WRSkonakona</t>
  </si>
  <si>
    <t>adnashmyash</t>
  </si>
  <si>
    <t>SSAM_CHINA</t>
  </si>
  <si>
    <t>HassanAlsugour</t>
  </si>
  <si>
    <t>CorbinSchuster</t>
  </si>
  <si>
    <t>hamza_sulehri99</t>
  </si>
  <si>
    <t>mobusun</t>
  </si>
  <si>
    <t>PaldetSaowayr</t>
  </si>
  <si>
    <t>Sammarquisbooks</t>
  </si>
  <si>
    <t>z_31a</t>
  </si>
  <si>
    <t>ULife6</t>
  </si>
  <si>
    <t>8ru_chica______</t>
  </si>
  <si>
    <t>sascha1337</t>
  </si>
  <si>
    <t>mixbymatt</t>
  </si>
  <si>
    <t>gitpusha</t>
  </si>
  <si>
    <t>CashMon55832121</t>
  </si>
  <si>
    <t>Reptilians666</t>
  </si>
  <si>
    <t>FHAD_ALGHANIM</t>
  </si>
  <si>
    <t>PAMarine412</t>
  </si>
  <si>
    <t>MichaelAGodzic</t>
  </si>
  <si>
    <t>_qbYOU</t>
  </si>
  <si>
    <t>JHVidhansabha</t>
  </si>
  <si>
    <t>bubbykiddd</t>
  </si>
  <si>
    <t>Intell_On_Chain</t>
  </si>
  <si>
    <t>thomasorlina_</t>
  </si>
  <si>
    <t>rrbrunch</t>
  </si>
  <si>
    <t>mayooresan</t>
  </si>
  <si>
    <t>LBStone</t>
  </si>
  <si>
    <t>RealAnneMarieC</t>
  </si>
  <si>
    <t>rlwatch</t>
  </si>
  <si>
    <t>MatheusMonteiro</t>
  </si>
  <si>
    <t>ibnkhalifa</t>
  </si>
  <si>
    <t>hopeseekr</t>
  </si>
  <si>
    <t>xxmuzykizxx</t>
  </si>
  <si>
    <t>K_Echoes_</t>
  </si>
  <si>
    <t>Egger4real</t>
  </si>
  <si>
    <t>barnaclinic</t>
  </si>
  <si>
    <t>ShipwrecksGuru</t>
  </si>
  <si>
    <t>KarinCopeland_</t>
  </si>
  <si>
    <t>hstk_tw</t>
  </si>
  <si>
    <t>waleed_w3</t>
  </si>
  <si>
    <t>OchaGenmaicha</t>
  </si>
  <si>
    <t>hashintel</t>
  </si>
  <si>
    <t>NaeemArif_</t>
  </si>
  <si>
    <t>TrottersArmes25</t>
  </si>
  <si>
    <t>Mou_Bu_</t>
  </si>
  <si>
    <t>lbbmood</t>
  </si>
  <si>
    <t>MamaNikki2007</t>
  </si>
  <si>
    <t>PraSerJusto</t>
  </si>
  <si>
    <t>animmaIgo</t>
  </si>
  <si>
    <t>CKenolol</t>
  </si>
  <si>
    <t>dvdsmfer</t>
  </si>
  <si>
    <t>MinYoongiSwagg7</t>
  </si>
  <si>
    <t>VladSvitanko</t>
  </si>
  <si>
    <t>Stoutbanana_</t>
  </si>
  <si>
    <t>MonetizeFarm</t>
  </si>
  <si>
    <t>minimilk</t>
  </si>
  <si>
    <t>jffwng</t>
  </si>
  <si>
    <t>sandykory</t>
  </si>
  <si>
    <t>mikebaldwin</t>
  </si>
  <si>
    <t>nickryg</t>
  </si>
  <si>
    <t>DargeKnight</t>
  </si>
  <si>
    <t>larryrstreet</t>
  </si>
  <si>
    <t>ekellytaylor</t>
  </si>
  <si>
    <t>DavKozo</t>
  </si>
  <si>
    <t>hiross_y</t>
  </si>
  <si>
    <t>msa_alansari</t>
  </si>
  <si>
    <t>shuzui_yuka</t>
  </si>
  <si>
    <t>hubertmeijles</t>
  </si>
  <si>
    <t>tkyn_eli</t>
  </si>
  <si>
    <t>MaryFahlMusic</t>
  </si>
  <si>
    <t>anngoorgar</t>
  </si>
  <si>
    <t>dacroooz</t>
  </si>
  <si>
    <t>abdulmohsin_2</t>
  </si>
  <si>
    <t>KazTewogbade</t>
  </si>
  <si>
    <t>RoflAkhileshy_</t>
  </si>
  <si>
    <t>hmfh1980</t>
  </si>
  <si>
    <t>MikeDSoliman</t>
  </si>
  <si>
    <t>koalafied2koala</t>
  </si>
  <si>
    <t>Daveh655Harris</t>
  </si>
  <si>
    <t>sarasahrah</t>
  </si>
  <si>
    <t>chihiro_cocoand</t>
  </si>
  <si>
    <t>ajwaa_fm</t>
  </si>
  <si>
    <t>violetannetd</t>
  </si>
  <si>
    <t>BCUSAOffical</t>
  </si>
  <si>
    <t>TeslaClubSoCal</t>
  </si>
  <si>
    <t>guthrie_cd</t>
  </si>
  <si>
    <t>rubenjohn06</t>
  </si>
  <si>
    <t>GiverRod</t>
  </si>
  <si>
    <t>ZeroVerge</t>
  </si>
  <si>
    <t>badwabbitznft</t>
  </si>
  <si>
    <t>nenaddNFT</t>
  </si>
  <si>
    <t>hello_web3</t>
  </si>
  <si>
    <t>NightBirdNews</t>
  </si>
  <si>
    <t>therainmaker</t>
  </si>
  <si>
    <t>e_mukku</t>
  </si>
  <si>
    <t>valeriealvrez</t>
  </si>
  <si>
    <t>Darkspac3D</t>
  </si>
  <si>
    <t>longroofitter</t>
  </si>
  <si>
    <t>MrFrankieNFT</t>
  </si>
  <si>
    <t>MProfit</t>
  </si>
  <si>
    <t>mariopapc</t>
  </si>
  <si>
    <t>NailQuick</t>
  </si>
  <si>
    <t>PersonalChefLPD</t>
  </si>
  <si>
    <t>swearshitstudio</t>
  </si>
  <si>
    <t>JaydenLevitt</t>
  </si>
  <si>
    <t>otyo2002</t>
  </si>
  <si>
    <t>mohamed_gany</t>
  </si>
  <si>
    <t>todd4869</t>
  </si>
  <si>
    <t>oriai_oriai</t>
  </si>
  <si>
    <t>_1NIF</t>
  </si>
  <si>
    <t>ChristopheChay</t>
  </si>
  <si>
    <t>abdulalkablany</t>
  </si>
  <si>
    <t>baddysonja</t>
  </si>
  <si>
    <t>meccaa_</t>
  </si>
  <si>
    <t>DrRanaParkinson</t>
  </si>
  <si>
    <t>Thedrjway</t>
  </si>
  <si>
    <t>roujyu_ultimas</t>
  </si>
  <si>
    <t>BjpRajnishSingh</t>
  </si>
  <si>
    <t>sys_com_sa</t>
  </si>
  <si>
    <t>sludgefactory86</t>
  </si>
  <si>
    <t>SvasJsNewsTV</t>
  </si>
  <si>
    <t>QuissyTV</t>
  </si>
  <si>
    <t>showtime_ki</t>
  </si>
  <si>
    <t>nmeasia</t>
  </si>
  <si>
    <t>peaky_birds</t>
  </si>
  <si>
    <t>KidsLaboratory</t>
  </si>
  <si>
    <t>DryFarms</t>
  </si>
  <si>
    <t>After_The_Cloud</t>
  </si>
  <si>
    <t>EsportsAog</t>
  </si>
  <si>
    <t>medeniyet_sehri</t>
  </si>
  <si>
    <t>akita_tsubomi</t>
  </si>
  <si>
    <t>EDGEoff135</t>
  </si>
  <si>
    <t>AptosEden</t>
  </si>
  <si>
    <t>MustNotBeBlamed</t>
  </si>
  <si>
    <t>treeshake</t>
  </si>
  <si>
    <t>Blasserman</t>
  </si>
  <si>
    <t>PoRtAvOz</t>
  </si>
  <si>
    <t>Tdmoney26</t>
  </si>
  <si>
    <t>IAmGearyAndre</t>
  </si>
  <si>
    <t>gayatriveda</t>
  </si>
  <si>
    <t>andreirossetto</t>
  </si>
  <si>
    <t>CamieJayy</t>
  </si>
  <si>
    <t>GorkiAguirreT</t>
  </si>
  <si>
    <t>JRodsCrypto</t>
  </si>
  <si>
    <t>BigBodySahdi</t>
  </si>
  <si>
    <t>MattPiperJenks</t>
  </si>
  <si>
    <t>r779l</t>
  </si>
  <si>
    <t>PatrickDiai</t>
  </si>
  <si>
    <t>ManLikeGwoppy</t>
  </si>
  <si>
    <t>dachigubadze</t>
  </si>
  <si>
    <t>taslimOseni</t>
  </si>
  <si>
    <t>brandonvilla55</t>
  </si>
  <si>
    <t>realdoseofdee</t>
  </si>
  <si>
    <t>Crypto_Jeremiah</t>
  </si>
  <si>
    <t>CryptoB513</t>
  </si>
  <si>
    <t>saglamamet43</t>
  </si>
  <si>
    <t>boschassbitch93</t>
  </si>
  <si>
    <t>alex_tsel</t>
  </si>
  <si>
    <t>KonKon_MTRG</t>
  </si>
  <si>
    <t>KWTWeather</t>
  </si>
  <si>
    <t>JaredRavizza</t>
  </si>
  <si>
    <t>kikutaaa3</t>
  </si>
  <si>
    <t>miu_burlesque_</t>
  </si>
  <si>
    <t>LMJUMedia2</t>
  </si>
  <si>
    <t>Gear_Stardust</t>
  </si>
  <si>
    <t>reydotxyz</t>
  </si>
  <si>
    <t>naru_1981blog</t>
  </si>
  <si>
    <t>JeremyXfactor</t>
  </si>
  <si>
    <t>LGArtLab</t>
  </si>
  <si>
    <t>dramatic_one</t>
  </si>
  <si>
    <t>BoscoClub</t>
  </si>
  <si>
    <t>volalupi</t>
  </si>
  <si>
    <t>alejandro_du</t>
  </si>
  <si>
    <t>Mazza6069</t>
  </si>
  <si>
    <t>VasconcelosCEO</t>
  </si>
  <si>
    <t>CLoveglow</t>
  </si>
  <si>
    <t>kazuna_ht329</t>
  </si>
  <si>
    <t>ahmet_baydar</t>
  </si>
  <si>
    <t>cwea</t>
  </si>
  <si>
    <t>Nuzmann_</t>
  </si>
  <si>
    <t>abu_bader5000</t>
  </si>
  <si>
    <t>alhrbyy7</t>
  </si>
  <si>
    <t>mossa_abdullahm</t>
  </si>
  <si>
    <t>carra_jeanette</t>
  </si>
  <si>
    <t>hhhxxsato</t>
  </si>
  <si>
    <t>vonlane</t>
  </si>
  <si>
    <t>turkisweedan</t>
  </si>
  <si>
    <t>oladeleluqmon</t>
  </si>
  <si>
    <t>obaid_010</t>
  </si>
  <si>
    <t>ktnislosingit</t>
  </si>
  <si>
    <t>RechargePayment</t>
  </si>
  <si>
    <t>STP_Eagles</t>
  </si>
  <si>
    <t>TBOZXZ</t>
  </si>
  <si>
    <t>EasyStomps</t>
  </si>
  <si>
    <t>noahsfriedman</t>
  </si>
  <si>
    <t>Shalennial</t>
  </si>
  <si>
    <t>yellows_0420</t>
  </si>
  <si>
    <t>JudgekronnTV</t>
  </si>
  <si>
    <t>DibasKumarSahu</t>
  </si>
  <si>
    <t>SAlbudair</t>
  </si>
  <si>
    <t>samuelgrayart</t>
  </si>
  <si>
    <t>ShizoqRene</t>
  </si>
  <si>
    <t>ProfPressure</t>
  </si>
  <si>
    <t>M10_BATTAL</t>
  </si>
  <si>
    <t>TonFutChampion</t>
  </si>
  <si>
    <t>V7AomzMrKYVJRlj</t>
  </si>
  <si>
    <t>beingankitav</t>
  </si>
  <si>
    <t>3x7ll</t>
  </si>
  <si>
    <t>Dr_Vibgyor7</t>
  </si>
  <si>
    <t>anttahvenchii</t>
  </si>
  <si>
    <t>ll_SADA_ll</t>
  </si>
  <si>
    <t>AbhaFC_Store</t>
  </si>
  <si>
    <t>0xchickan</t>
  </si>
  <si>
    <t>PearlAD2</t>
  </si>
  <si>
    <t>AnthonyFreda10</t>
  </si>
  <si>
    <t>bitzenius</t>
  </si>
  <si>
    <t>scarletdeth</t>
  </si>
  <si>
    <t>gregwilker</t>
  </si>
  <si>
    <t>wasima</t>
  </si>
  <si>
    <t>tokenrichard</t>
  </si>
  <si>
    <t>Commavore</t>
  </si>
  <si>
    <t>CTLiotta</t>
  </si>
  <si>
    <t>Manu_Sitges</t>
  </si>
  <si>
    <t>clickngonuts</t>
  </si>
  <si>
    <t>CampusTvhn</t>
  </si>
  <si>
    <t>bobvanluijt</t>
  </si>
  <si>
    <t>auroranthony</t>
  </si>
  <si>
    <t>DGZMedia</t>
  </si>
  <si>
    <t>bytebln</t>
  </si>
  <si>
    <t>kaka111ddd</t>
  </si>
  <si>
    <t>fikrimucit</t>
  </si>
  <si>
    <t>foersterjoerg</t>
  </si>
  <si>
    <t>hhyouthjazz</t>
  </si>
  <si>
    <t>Earnhardt_Sr_3</t>
  </si>
  <si>
    <t>Laura_diazca</t>
  </si>
  <si>
    <t>StianWalgermo</t>
  </si>
  <si>
    <t>pakorraa</t>
  </si>
  <si>
    <t>MoniqMills</t>
  </si>
  <si>
    <t>x_md14</t>
  </si>
  <si>
    <t>greeeenluv_1113</t>
  </si>
  <si>
    <t>koya_313</t>
  </si>
  <si>
    <t>FSOSauce</t>
  </si>
  <si>
    <t>SempraInfra</t>
  </si>
  <si>
    <t>epa_nit</t>
  </si>
  <si>
    <t>thatguytylor</t>
  </si>
  <si>
    <t>healthyskeptic_</t>
  </si>
  <si>
    <t>purposesuicidal</t>
  </si>
  <si>
    <t>kanade_874</t>
  </si>
  <si>
    <t>HorrorPanels</t>
  </si>
  <si>
    <t>VendeaseAfrica</t>
  </si>
  <si>
    <t>Akagi_Cricket</t>
  </si>
  <si>
    <t>RoyPapa5</t>
  </si>
  <si>
    <t>ILONSITOKEN</t>
  </si>
  <si>
    <t>AlertEntry</t>
  </si>
  <si>
    <t>Shannon_Ford1</t>
  </si>
  <si>
    <t>PashaGamingOff</t>
  </si>
  <si>
    <t>YuukaYukimin</t>
  </si>
  <si>
    <t>warwallaby</t>
  </si>
  <si>
    <t>TheProfessorUTD</t>
  </si>
  <si>
    <t>ryanmcraver</t>
  </si>
  <si>
    <t>aprussoiii</t>
  </si>
  <si>
    <t>zhusee2</t>
  </si>
  <si>
    <t>northexpedition</t>
  </si>
  <si>
    <t>k_alomani</t>
  </si>
  <si>
    <t>peterloseswendy</t>
  </si>
  <si>
    <t>Baccho1983</t>
  </si>
  <si>
    <t>eroetter</t>
  </si>
  <si>
    <t>ardaicil</t>
  </si>
  <si>
    <t>ckayaTR</t>
  </si>
  <si>
    <t>kinderworld_org</t>
  </si>
  <si>
    <t>One9___</t>
  </si>
  <si>
    <t>fultronlane</t>
  </si>
  <si>
    <t>spanglishincpt</t>
  </si>
  <si>
    <t>441_sounata</t>
  </si>
  <si>
    <t>shoichi_abe1024</t>
  </si>
  <si>
    <t>Jodee_singz</t>
  </si>
  <si>
    <t>BV0907</t>
  </si>
  <si>
    <t>take87syouta</t>
  </si>
  <si>
    <t>tatecross</t>
  </si>
  <si>
    <t>GoFishSticks</t>
  </si>
  <si>
    <t>dontavioushill3</t>
  </si>
  <si>
    <t>slo_kagoshima</t>
  </si>
  <si>
    <t>indulge_tweets</t>
  </si>
  <si>
    <t>TurfMend</t>
  </si>
  <si>
    <t>BrianBertie98</t>
  </si>
  <si>
    <t>MaliMalware</t>
  </si>
  <si>
    <t>SomniumTimes</t>
  </si>
  <si>
    <t>ibbfenisleri</t>
  </si>
  <si>
    <t>GMT_yoshi</t>
  </si>
  <si>
    <t>K8Oficial</t>
  </si>
  <si>
    <t>Bdooor1236</t>
  </si>
  <si>
    <t>SpinnableSports</t>
  </si>
  <si>
    <t>Vini__007</t>
  </si>
  <si>
    <t>WushiiW</t>
  </si>
  <si>
    <t>AnaxAgusx</t>
  </si>
  <si>
    <t>healthyhollows</t>
  </si>
  <si>
    <t>naturalwiseass</t>
  </si>
  <si>
    <t>taehyung_misser</t>
  </si>
  <si>
    <t>EdMartzSV</t>
  </si>
  <si>
    <t>nyl_center</t>
  </si>
  <si>
    <t>jweb</t>
  </si>
  <si>
    <t>michaelbeach</t>
  </si>
  <si>
    <t>CarenAdams</t>
  </si>
  <si>
    <t>RealEno</t>
  </si>
  <si>
    <t>MaryBanihashemi</t>
  </si>
  <si>
    <t>FerchoTrejo</t>
  </si>
  <si>
    <t>lauesquivelt</t>
  </si>
  <si>
    <t>frecq</t>
  </si>
  <si>
    <t>CDCBLopez</t>
  </si>
  <si>
    <t>abasto</t>
  </si>
  <si>
    <t>abdullahatimatr</t>
  </si>
  <si>
    <t>mikamishun</t>
  </si>
  <si>
    <t>ABDULLAHSAM1987</t>
  </si>
  <si>
    <t>kekomaki</t>
  </si>
  <si>
    <t>risucci_rick</t>
  </si>
  <si>
    <t>RajeevShuklaBjp</t>
  </si>
  <si>
    <t>RobertHayes__</t>
  </si>
  <si>
    <t>rat_ned</t>
  </si>
  <si>
    <t>gdhmfi</t>
  </si>
  <si>
    <t>leesve_</t>
  </si>
  <si>
    <t>nickcad</t>
  </si>
  <si>
    <t>K3n1A__</t>
  </si>
  <si>
    <t>SavvyPrakash</t>
  </si>
  <si>
    <t>hellosammunoz</t>
  </si>
  <si>
    <t>JonahByrde</t>
  </si>
  <si>
    <t>ContentAuth</t>
  </si>
  <si>
    <t>whynotpump</t>
  </si>
  <si>
    <t>SuwaihLibrary</t>
  </si>
  <si>
    <t>llY722</t>
  </si>
  <si>
    <t>stoicmoneycoach</t>
  </si>
  <si>
    <t>sasa_mireha</t>
  </si>
  <si>
    <t>0i5_i</t>
  </si>
  <si>
    <t>CryptoLycaon</t>
  </si>
  <si>
    <t>WesleyR20955433</t>
  </si>
  <si>
    <t>GrumpyVeteran3</t>
  </si>
  <si>
    <t>meiridasaiSay</t>
  </si>
  <si>
    <t>SteveMoraco</t>
  </si>
  <si>
    <t>owenmahoney</t>
  </si>
  <si>
    <t>stormwaterguy</t>
  </si>
  <si>
    <t>airtotherun</t>
  </si>
  <si>
    <t>AyhanCekmez</t>
  </si>
  <si>
    <t>VisitDunwoody</t>
  </si>
  <si>
    <t>CSPC_DC</t>
  </si>
  <si>
    <t>ougon_ushi</t>
  </si>
  <si>
    <t>iTiwariAtul</t>
  </si>
  <si>
    <t>realGeorgeSP</t>
  </si>
  <si>
    <t>MaharshiAAP</t>
  </si>
  <si>
    <t>puskas7</t>
  </si>
  <si>
    <t>CapKittle</t>
  </si>
  <si>
    <t>Nor44_lab</t>
  </si>
  <si>
    <t>fiond63</t>
  </si>
  <si>
    <t>arinco1681</t>
  </si>
  <si>
    <t>CapitalJ4Y</t>
  </si>
  <si>
    <t>TheyHateMariah</t>
  </si>
  <si>
    <t>Alharasen</t>
  </si>
  <si>
    <t>realmattcooke</t>
  </si>
  <si>
    <t>fUCkedpORNo</t>
  </si>
  <si>
    <t>vuvivi_de</t>
  </si>
  <si>
    <t>FilmeShilmy</t>
  </si>
  <si>
    <t>MalthelOW</t>
  </si>
  <si>
    <t>AlosaimiMohsen</t>
  </si>
  <si>
    <t>KennyTrades52</t>
  </si>
  <si>
    <t>allin_dude</t>
  </si>
  <si>
    <t>natsummeee</t>
  </si>
  <si>
    <t>LoganLaine7</t>
  </si>
  <si>
    <t>poteto1234567a</t>
  </si>
  <si>
    <t>kinchan_zzZ</t>
  </si>
  <si>
    <t>MarieWatsen</t>
  </si>
  <si>
    <t>dr_slurp_</t>
  </si>
  <si>
    <t>am1993_kw</t>
  </si>
  <si>
    <t>Ray_Fuentes1111</t>
  </si>
  <si>
    <t>mrjohnnybronco</t>
  </si>
  <si>
    <t>DWTB_</t>
  </si>
  <si>
    <t>youwinsosyal</t>
  </si>
  <si>
    <t>sid_paulson</t>
  </si>
  <si>
    <t>ecantizica</t>
  </si>
  <si>
    <t>light_stuff_jp</t>
  </si>
  <si>
    <t>jungsuloverz</t>
  </si>
  <si>
    <t>glamping_gokan</t>
  </si>
  <si>
    <t>Realdone68</t>
  </si>
  <si>
    <t>GONSZO</t>
  </si>
  <si>
    <t>J_Kane</t>
  </si>
  <si>
    <t>DeadDonkeyApe</t>
  </si>
  <si>
    <t>COPDLiving</t>
  </si>
  <si>
    <t>MiMiV4682</t>
  </si>
  <si>
    <t>Twon024</t>
  </si>
  <si>
    <t>AnthonyMaher12</t>
  </si>
  <si>
    <t>DrBobGoldberg</t>
  </si>
  <si>
    <t>Abdullah</t>
  </si>
  <si>
    <t>edward_web3</t>
  </si>
  <si>
    <t>tarmimalami</t>
  </si>
  <si>
    <t>finnickmedia</t>
  </si>
  <si>
    <t>TTVsailortori</t>
  </si>
  <si>
    <t>ericmadridmd</t>
  </si>
  <si>
    <t>Khalissman</t>
  </si>
  <si>
    <t>DaminStarrMusic</t>
  </si>
  <si>
    <t>ty_sinclair27</t>
  </si>
  <si>
    <t>redcaliber1</t>
  </si>
  <si>
    <t>My_Irish_Duty</t>
  </si>
  <si>
    <t>PeterAjuzie</t>
  </si>
  <si>
    <t>FirstMoverSA</t>
  </si>
  <si>
    <t>Setsuba1</t>
  </si>
  <si>
    <t>starprince1111</t>
  </si>
  <si>
    <t>yusuf_gorgec</t>
  </si>
  <si>
    <t>CryptoSlider</t>
  </si>
  <si>
    <t>fyllismusic</t>
  </si>
  <si>
    <t>aliagallery_art</t>
  </si>
  <si>
    <t>okuchi_yorozu</t>
  </si>
  <si>
    <t>mensgijyutu</t>
  </si>
  <si>
    <t>ingelramdecoucy</t>
  </si>
  <si>
    <t>mitu32323232</t>
  </si>
  <si>
    <t>Kindr3dNations</t>
  </si>
  <si>
    <t>killoswald</t>
  </si>
  <si>
    <t>rspbrrymusic</t>
  </si>
  <si>
    <t>KoneruMd</t>
  </si>
  <si>
    <t>DreamITResearc1</t>
  </si>
  <si>
    <t>ZenCreateGG</t>
  </si>
  <si>
    <t>CommendYT</t>
  </si>
  <si>
    <t>hardafseltzer</t>
  </si>
  <si>
    <t>jstrellner</t>
  </si>
  <si>
    <t>trevordecker</t>
  </si>
  <si>
    <t>fredzannarbor</t>
  </si>
  <si>
    <t>J_Zwadlo</t>
  </si>
  <si>
    <t>looppark</t>
  </si>
  <si>
    <t>mhrsntrk</t>
  </si>
  <si>
    <t>amigaRUTH</t>
  </si>
  <si>
    <t>Abdallahimself</t>
  </si>
  <si>
    <t>MarianSCastan</t>
  </si>
  <si>
    <t>iolproperty</t>
  </si>
  <si>
    <t>Martacuss</t>
  </si>
  <si>
    <t>DrDevakumaar</t>
  </si>
  <si>
    <t>alejogarcia21</t>
  </si>
  <si>
    <t>RobertsAtPark</t>
  </si>
  <si>
    <t>thensarm</t>
  </si>
  <si>
    <t>Richer__Richie</t>
  </si>
  <si>
    <t>iKoudy</t>
  </si>
  <si>
    <t>ATNUnis</t>
  </si>
  <si>
    <t>hmartinez_off</t>
  </si>
  <si>
    <t>tharealniecy</t>
  </si>
  <si>
    <t>naveedtfw</t>
  </si>
  <si>
    <t>jasonblackxyz</t>
  </si>
  <si>
    <t>DZierler</t>
  </si>
  <si>
    <t>JimLovesMB</t>
  </si>
  <si>
    <t>CapnKibs</t>
  </si>
  <si>
    <t>Umitsu_NFT</t>
  </si>
  <si>
    <t>Kyo_DMC</t>
  </si>
  <si>
    <t>uludagelektrik</t>
  </si>
  <si>
    <t>themonfather</t>
  </si>
  <si>
    <t>mandowizzo</t>
  </si>
  <si>
    <t>PxPaws</t>
  </si>
  <si>
    <t>qtr9470</t>
  </si>
  <si>
    <t>kurtisjlin</t>
  </si>
  <si>
    <t>KyzenSports</t>
  </si>
  <si>
    <t>timeticket0917</t>
  </si>
  <si>
    <t>mohammed_89mm</t>
  </si>
  <si>
    <t>HALLYUSIJANG</t>
  </si>
  <si>
    <t>skylarkuam</t>
  </si>
  <si>
    <t>SumeraRaza15</t>
  </si>
  <si>
    <t>ahmadbinmariq</t>
  </si>
  <si>
    <t>0xKramar</t>
  </si>
  <si>
    <t>MrsLibertyBell1</t>
  </si>
  <si>
    <t>clos787</t>
  </si>
  <si>
    <t>Marde_Hesab</t>
  </si>
  <si>
    <t>1eth1da</t>
  </si>
  <si>
    <t>ec_mate</t>
  </si>
  <si>
    <t>low_salad</t>
  </si>
  <si>
    <t>AiAi_0_423</t>
  </si>
  <si>
    <t>Aki_Iizuna_738</t>
  </si>
  <si>
    <t>NOFACEDTX</t>
  </si>
  <si>
    <t>tocacriticar</t>
  </si>
  <si>
    <t>chiao</t>
  </si>
  <si>
    <t>ChrisPulze</t>
  </si>
  <si>
    <t>chitgo</t>
  </si>
  <si>
    <t>KimDeanArt</t>
  </si>
  <si>
    <t>RyanStorms</t>
  </si>
  <si>
    <t>tom_nguyen_</t>
  </si>
  <si>
    <t>jgovereasy</t>
  </si>
  <si>
    <t>jazzylg</t>
  </si>
  <si>
    <t>imrobertyi</t>
  </si>
  <si>
    <t>ADPoppa</t>
  </si>
  <si>
    <t>DonnieStrompf</t>
  </si>
  <si>
    <t>HozanAdarr</t>
  </si>
  <si>
    <t>Dollytributeact</t>
  </si>
  <si>
    <t>JamasenR</t>
  </si>
  <si>
    <t>TalalFazmin</t>
  </si>
  <si>
    <t>HiiCjay</t>
  </si>
  <si>
    <t>hokazuya</t>
  </si>
  <si>
    <t>i_t_room97</t>
  </si>
  <si>
    <t>AlxtonYT</t>
  </si>
  <si>
    <t>TYbThuGGin</t>
  </si>
  <si>
    <t>OmarALhadriti</t>
  </si>
  <si>
    <t>laurakornelija</t>
  </si>
  <si>
    <t>Acolhua67</t>
  </si>
  <si>
    <t>ElizMadsen</t>
  </si>
  <si>
    <t>IamUSAProudru</t>
  </si>
  <si>
    <t>yesilsolgencler</t>
  </si>
  <si>
    <t>gammaoptimizer</t>
  </si>
  <si>
    <t>kanpaphat_bu</t>
  </si>
  <si>
    <t>beactaEM</t>
  </si>
  <si>
    <t>sweethomo_</t>
  </si>
  <si>
    <t>Avstn21</t>
  </si>
  <si>
    <t>miumiu_oO0504</t>
  </si>
  <si>
    <t>LauriaultThomas</t>
  </si>
  <si>
    <t>KifflomGames</t>
  </si>
  <si>
    <t>rareround</t>
  </si>
  <si>
    <t>SnoopyPickz</t>
  </si>
  <si>
    <t>AptEntrepreneur</t>
  </si>
  <si>
    <t>TheDailySomalia</t>
  </si>
  <si>
    <t>WBC716</t>
  </si>
  <si>
    <t>Yuina_aishite_</t>
  </si>
  <si>
    <t>NicoAndrade</t>
  </si>
  <si>
    <t>steve_kee</t>
  </si>
  <si>
    <t>_NewBreed0823</t>
  </si>
  <si>
    <t>samjaime</t>
  </si>
  <si>
    <t>JanetsPlanet</t>
  </si>
  <si>
    <t>GrahamIngokho</t>
  </si>
  <si>
    <t>heelaw</t>
  </si>
  <si>
    <t>JohnToole1</t>
  </si>
  <si>
    <t>mnein9</t>
  </si>
  <si>
    <t>VeraShokina</t>
  </si>
  <si>
    <t>gurekoro</t>
  </si>
  <si>
    <t>alfonzomusicc</t>
  </si>
  <si>
    <t>bokhalid1</t>
  </si>
  <si>
    <t>shin_Vocalist</t>
  </si>
  <si>
    <t>bernie_Doranfx</t>
  </si>
  <si>
    <t>PDracco</t>
  </si>
  <si>
    <t>Ban_Commies</t>
  </si>
  <si>
    <t>INATOWNINFO</t>
  </si>
  <si>
    <t>DannySalvaTV</t>
  </si>
  <si>
    <t>iJavidTrader</t>
  </si>
  <si>
    <t>NebJuniorGolf</t>
  </si>
  <si>
    <t>inversionmeta</t>
  </si>
  <si>
    <t>DrBarbaraMullen</t>
  </si>
  <si>
    <t>yaginier</t>
  </si>
  <si>
    <t>mj_koei</t>
  </si>
  <si>
    <t>turio10241</t>
  </si>
  <si>
    <t>TableTopSauce</t>
  </si>
  <si>
    <t>kujiraction</t>
  </si>
  <si>
    <t>Hdathcomm</t>
  </si>
  <si>
    <t>DanielsPatriot</t>
  </si>
  <si>
    <t>StockTrackAU</t>
  </si>
  <si>
    <t>nickcapo__</t>
  </si>
  <si>
    <t>VT_KonnoYoruha</t>
  </si>
  <si>
    <t>DonnaPence5</t>
  </si>
  <si>
    <t>RNE1345_Stgo</t>
  </si>
  <si>
    <t>jake_rm_</t>
  </si>
  <si>
    <t>izzet_songur7</t>
  </si>
  <si>
    <t>olivialanenyc</t>
  </si>
  <si>
    <t>kenton_v2</t>
  </si>
  <si>
    <t>grayzweb</t>
  </si>
  <si>
    <t>sterlinghawkins</t>
  </si>
  <si>
    <t>rhetoriktrainer</t>
  </si>
  <si>
    <t>LadyKrysMD</t>
  </si>
  <si>
    <t>Celorde_</t>
  </si>
  <si>
    <t>ryuusagi</t>
  </si>
  <si>
    <t>makiGBSlino</t>
  </si>
  <si>
    <t>MOconnectz</t>
  </si>
  <si>
    <t>thanosbirkos</t>
  </si>
  <si>
    <t>CoachTy_1</t>
  </si>
  <si>
    <t>DemarcoSinatra</t>
  </si>
  <si>
    <t>philalettre</t>
  </si>
  <si>
    <t>majed_ruwaili</t>
  </si>
  <si>
    <t>petermurano</t>
  </si>
  <si>
    <t>tagoilltd</t>
  </si>
  <si>
    <t>john_abg</t>
  </si>
  <si>
    <t>ByronJKnight</t>
  </si>
  <si>
    <t>zoogieNFT</t>
  </si>
  <si>
    <t>Artist_Donan</t>
  </si>
  <si>
    <t>aki_vanish</t>
  </si>
  <si>
    <t>ShibliOfficial</t>
  </si>
  <si>
    <t>gren1511</t>
  </si>
  <si>
    <t>Soccersceneau</t>
  </si>
  <si>
    <t>writerbluebear</t>
  </si>
  <si>
    <t>ForsArt</t>
  </si>
  <si>
    <t>funturnon</t>
  </si>
  <si>
    <t>Ckarku33</t>
  </si>
  <si>
    <t>DirtyClinch</t>
  </si>
  <si>
    <t>QwikCutSports</t>
  </si>
  <si>
    <t>Shopnigmall</t>
  </si>
  <si>
    <t>Mahknee</t>
  </si>
  <si>
    <t>wholesomename</t>
  </si>
  <si>
    <t>collister_inc</t>
  </si>
  <si>
    <t>Imayukii_</t>
  </si>
  <si>
    <t>cosmostudioalgo</t>
  </si>
  <si>
    <t>Afrococoapuffs</t>
  </si>
  <si>
    <t>WEN_Tokyo</t>
  </si>
  <si>
    <t>artsophiakuehn</t>
  </si>
  <si>
    <t>wallstreethaber</t>
  </si>
  <si>
    <t>cslogue</t>
  </si>
  <si>
    <t>robananyan</t>
  </si>
  <si>
    <t>PlantladyMegs</t>
  </si>
  <si>
    <t>chess_is_ok</t>
  </si>
  <si>
    <t>yazeedcom1</t>
  </si>
  <si>
    <t>RohanGanapathy</t>
  </si>
  <si>
    <t>pawelgrzelakvis</t>
  </si>
  <si>
    <t>Iahughes</t>
  </si>
  <si>
    <t>ringmybeller</t>
  </si>
  <si>
    <t>TomasVosvrda</t>
  </si>
  <si>
    <t>sobamix</t>
  </si>
  <si>
    <t>dal_kmc</t>
  </si>
  <si>
    <t>masg235</t>
  </si>
  <si>
    <t>dychen3</t>
  </si>
  <si>
    <t>chief_eni_2013</t>
  </si>
  <si>
    <t>ArtbyJuni</t>
  </si>
  <si>
    <t>MattReillyBass</t>
  </si>
  <si>
    <t>alan_rudd5</t>
  </si>
  <si>
    <t>mohmdalazme222</t>
  </si>
  <si>
    <t>SovEcclesia</t>
  </si>
  <si>
    <t>Stefanie_fps</t>
  </si>
  <si>
    <t>Bender3352</t>
  </si>
  <si>
    <t>Deemah_mohammad</t>
  </si>
  <si>
    <t>lexxcchi</t>
  </si>
  <si>
    <t>sibereumbilisim</t>
  </si>
  <si>
    <t>himmense</t>
  </si>
  <si>
    <t>beautybymaha</t>
  </si>
  <si>
    <t>AshokMlc</t>
  </si>
  <si>
    <t>pesotolp</t>
  </si>
  <si>
    <t>choiceeees_kyan</t>
  </si>
  <si>
    <t>LogHaruka</t>
  </si>
  <si>
    <t>asfarsays</t>
  </si>
  <si>
    <t>1Ex_2023</t>
  </si>
  <si>
    <t>volklub</t>
  </si>
  <si>
    <t>Jakub_Kocjan</t>
  </si>
  <si>
    <t>NFTokenito</t>
  </si>
  <si>
    <t>moerumimin</t>
  </si>
  <si>
    <t>bluechain3684</t>
  </si>
  <si>
    <t>plugexchange</t>
  </si>
  <si>
    <t>DegemFinder</t>
  </si>
  <si>
    <t>trevvvv_</t>
  </si>
  <si>
    <t>sekaiziyu3545</t>
  </si>
  <si>
    <t>Rikiya_Akitsu</t>
  </si>
  <si>
    <t>Bitencourt</t>
  </si>
  <si>
    <t>sebagon</t>
  </si>
  <si>
    <t>lisapettigrew</t>
  </si>
  <si>
    <t>LisaPatrickOff</t>
  </si>
  <si>
    <t>LuluMM</t>
  </si>
  <si>
    <t>martino_design</t>
  </si>
  <si>
    <t>Pusstolio</t>
  </si>
  <si>
    <t>JonasBengtson</t>
  </si>
  <si>
    <t>akindincer</t>
  </si>
  <si>
    <t>marshallgore</t>
  </si>
  <si>
    <t>RealMrsKuhl</t>
  </si>
  <si>
    <t>paytonjkelly</t>
  </si>
  <si>
    <t>bermudez_ja</t>
  </si>
  <si>
    <t>NewsCommenter</t>
  </si>
  <si>
    <t>KevinCBNX</t>
  </si>
  <si>
    <t>Itachi_Cro</t>
  </si>
  <si>
    <t>ParetoFM</t>
  </si>
  <si>
    <t>AynzYT</t>
  </si>
  <si>
    <t>marcelcruz</t>
  </si>
  <si>
    <t>sawinyh</t>
  </si>
  <si>
    <t>Liretro</t>
  </si>
  <si>
    <t>MontelloMD</t>
  </si>
  <si>
    <t>ShankarRaika51</t>
  </si>
  <si>
    <t>alpha8net4</t>
  </si>
  <si>
    <t>cbetass</t>
  </si>
  <si>
    <t>2019kobayashi</t>
  </si>
  <si>
    <t>oushiza1983</t>
  </si>
  <si>
    <t>LoveGuerillero</t>
  </si>
  <si>
    <t>gigiscarlet_</t>
  </si>
  <si>
    <t>Boostenn</t>
  </si>
  <si>
    <t>_____USA___</t>
  </si>
  <si>
    <t>paleochristcon</t>
  </si>
  <si>
    <t>Whoopsee_it</t>
  </si>
  <si>
    <t>morganitecospl1</t>
  </si>
  <si>
    <t>xCryptoBro</t>
  </si>
  <si>
    <t>LilMamaPlayz</t>
  </si>
  <si>
    <t>JrMiningGuy</t>
  </si>
  <si>
    <t>Ava_Jade666</t>
  </si>
  <si>
    <t>happy9happy9</t>
  </si>
  <si>
    <t>JustineCloudDev</t>
  </si>
  <si>
    <t>FleamintNFT</t>
  </si>
  <si>
    <t>GridironScott</t>
  </si>
  <si>
    <t>SM_Feetclub</t>
  </si>
  <si>
    <t>JasonBarlow</t>
  </si>
  <si>
    <t>lalaemprendemom</t>
  </si>
  <si>
    <t>SarcasticallyAJ</t>
  </si>
  <si>
    <t>DHQYaYa</t>
  </si>
  <si>
    <t>AlexTensor</t>
  </si>
  <si>
    <t>Big_Nick07</t>
  </si>
  <si>
    <t>Alkhelaifis</t>
  </si>
  <si>
    <t>davilalu</t>
  </si>
  <si>
    <t>SNLabat</t>
  </si>
  <si>
    <t>PWCDED</t>
  </si>
  <si>
    <t>5ThAveTazz</t>
  </si>
  <si>
    <t>mattimost</t>
  </si>
  <si>
    <t>hey_neil_b</t>
  </si>
  <si>
    <t>ionyad</t>
  </si>
  <si>
    <t>ykob0123</t>
  </si>
  <si>
    <t>AnnaFongaro</t>
  </si>
  <si>
    <t>TIExperience</t>
  </si>
  <si>
    <t>TuranAdam</t>
  </si>
  <si>
    <t>meikyoku_moon</t>
  </si>
  <si>
    <t>Lichbait</t>
  </si>
  <si>
    <t>itsgapped</t>
  </si>
  <si>
    <t>alslatteeen</t>
  </si>
  <si>
    <t>hakubaru</t>
  </si>
  <si>
    <t>Crewsn_</t>
  </si>
  <si>
    <t>samialsaedan</t>
  </si>
  <si>
    <t>phoebeemma_</t>
  </si>
  <si>
    <t>oigortrevisan</t>
  </si>
  <si>
    <t>ScooterRisper</t>
  </si>
  <si>
    <t>rakovdan</t>
  </si>
  <si>
    <t>CroniSport</t>
  </si>
  <si>
    <t>miffyx86</t>
  </si>
  <si>
    <t>Meganesan_owo</t>
  </si>
  <si>
    <t>JohncattUSA</t>
  </si>
  <si>
    <t>APTalksCricket</t>
  </si>
  <si>
    <t>asada_sports</t>
  </si>
  <si>
    <t>Zayzae10</t>
  </si>
  <si>
    <t>LizzyLexAngel</t>
  </si>
  <si>
    <t>oldpeepsgamin</t>
  </si>
  <si>
    <t>Orli19831</t>
  </si>
  <si>
    <t>JudgeJuryMusic</t>
  </si>
  <si>
    <t>VRC_HeLilin</t>
  </si>
  <si>
    <t>JacobsenForIowa</t>
  </si>
  <si>
    <t>kano_tasura</t>
  </si>
  <si>
    <t>MGFilmTV</t>
  </si>
  <si>
    <t>mattkress</t>
  </si>
  <si>
    <t>ohshu</t>
  </si>
  <si>
    <t>SFS_UK_</t>
  </si>
  <si>
    <t>stefan_hamann</t>
  </si>
  <si>
    <t>GudyeSilva</t>
  </si>
  <si>
    <t>Adorablebrown_</t>
  </si>
  <si>
    <t>SadrieyeMD</t>
  </si>
  <si>
    <t>SNYPADONTLIKEYA</t>
  </si>
  <si>
    <t>johnnydough_</t>
  </si>
  <si>
    <t>uvsureshkseb</t>
  </si>
  <si>
    <t>CFutureNow</t>
  </si>
  <si>
    <t>stevienicks420</t>
  </si>
  <si>
    <t>RunGoApp</t>
  </si>
  <si>
    <t>CLASS1NHO</t>
  </si>
  <si>
    <t>mbote4real</t>
  </si>
  <si>
    <t>arr_fpv</t>
  </si>
  <si>
    <t>4Bluejayx</t>
  </si>
  <si>
    <t>SNOOPY_GAME_</t>
  </si>
  <si>
    <t>sin_tobay</t>
  </si>
  <si>
    <t>neko_liaa</t>
  </si>
  <si>
    <t>yousefALMARRI_</t>
  </si>
  <si>
    <t>fidextech</t>
  </si>
  <si>
    <t>vK36isBaYgGyB7Y</t>
  </si>
  <si>
    <t>Brain_sss</t>
  </si>
  <si>
    <t>deathshroud</t>
  </si>
  <si>
    <t>cecyliaxx</t>
  </si>
  <si>
    <t>wendy19970805</t>
  </si>
  <si>
    <t>Eviluxx6</t>
  </si>
  <si>
    <t>FultzerA</t>
  </si>
  <si>
    <t>WCLiveTraffic</t>
  </si>
  <si>
    <t>brianbud_</t>
  </si>
  <si>
    <t>fukazawa_shuhei</t>
  </si>
  <si>
    <t>0start_meido</t>
  </si>
  <si>
    <t>LelaRochon</t>
  </si>
  <si>
    <t>D3m0ntitss</t>
  </si>
  <si>
    <t>TheMoonHigher</t>
  </si>
  <si>
    <t>2Trump2024</t>
  </si>
  <si>
    <t>hop3NFT</t>
  </si>
  <si>
    <t>ArasCapitalFX</t>
  </si>
  <si>
    <t>garydarna</t>
  </si>
  <si>
    <t>hiddenpearls</t>
  </si>
  <si>
    <t>yossikaplan</t>
  </si>
  <si>
    <t>richdron</t>
  </si>
  <si>
    <t>sweed20</t>
  </si>
  <si>
    <t>DPAppleton</t>
  </si>
  <si>
    <t>FUJIOMIYACHI</t>
  </si>
  <si>
    <t>goncharme</t>
  </si>
  <si>
    <t>DrMohidKhan</t>
  </si>
  <si>
    <t>aychhe</t>
  </si>
  <si>
    <t>OmarElmawi</t>
  </si>
  <si>
    <t>4txtu</t>
  </si>
  <si>
    <t>A_D_E_L_111</t>
  </si>
  <si>
    <t>sanganoe</t>
  </si>
  <si>
    <t>rahhvsrahh</t>
  </si>
  <si>
    <t>Moha_Quaresma_</t>
  </si>
  <si>
    <t>DeshHere</t>
  </si>
  <si>
    <t>coachrayford</t>
  </si>
  <si>
    <t>quirome</t>
  </si>
  <si>
    <t>casual_causal</t>
  </si>
  <si>
    <t>centraldanoiva</t>
  </si>
  <si>
    <t>UnitedHelpUA</t>
  </si>
  <si>
    <t>Joseamayasv</t>
  </si>
  <si>
    <t>DeveloperAlly</t>
  </si>
  <si>
    <t>_ancientenergy</t>
  </si>
  <si>
    <t>podcastics_en</t>
  </si>
  <si>
    <t>PrezyPrez</t>
  </si>
  <si>
    <t>BlockchainSpar</t>
  </si>
  <si>
    <t>b_o1a</t>
  </si>
  <si>
    <t>Shinbu_TATEsan</t>
  </si>
  <si>
    <t>Ranjitsinhspeak</t>
  </si>
  <si>
    <t>GIANTHEPLUG</t>
  </si>
  <si>
    <t>chaoshouu</t>
  </si>
  <si>
    <t>busenqmedia</t>
  </si>
  <si>
    <t>VashXeth</t>
  </si>
  <si>
    <t>Ra_a1402</t>
  </si>
  <si>
    <t>sab9395</t>
  </si>
  <si>
    <t>Ba1ancedTTV</t>
  </si>
  <si>
    <t>colour_charlie</t>
  </si>
  <si>
    <t>lajosiejo</t>
  </si>
  <si>
    <t>MasheneneRobert</t>
  </si>
  <si>
    <t>gh0styru</t>
  </si>
  <si>
    <t>tedsmoot</t>
  </si>
  <si>
    <t>raseman</t>
  </si>
  <si>
    <t>atrium30</t>
  </si>
  <si>
    <t>AntonioDSpears</t>
  </si>
  <si>
    <t>BenaiahAI</t>
  </si>
  <si>
    <t>CWSPshmira</t>
  </si>
  <si>
    <t>_OrgChaos</t>
  </si>
  <si>
    <t>CyrilDespontin</t>
  </si>
  <si>
    <t>Altpreez</t>
  </si>
  <si>
    <t>RealNFTsalad</t>
  </si>
  <si>
    <t>KevinPriceLive</t>
  </si>
  <si>
    <t>ConnorEllison</t>
  </si>
  <si>
    <t>Jelisaa__</t>
  </si>
  <si>
    <t>juzybits</t>
  </si>
  <si>
    <t>sinatrax3</t>
  </si>
  <si>
    <t>Sugarrbunny</t>
  </si>
  <si>
    <t>OurenFut</t>
  </si>
  <si>
    <t>ajay_sridhar</t>
  </si>
  <si>
    <t>cg080eth</t>
  </si>
  <si>
    <t>kw55s</t>
  </si>
  <si>
    <t>ADELSMINIMART</t>
  </si>
  <si>
    <t>macro84</t>
  </si>
  <si>
    <t>sami_al3taibi</t>
  </si>
  <si>
    <t>Hiteshjdr</t>
  </si>
  <si>
    <t>Sinonome0902</t>
  </si>
  <si>
    <t>mylama_eu</t>
  </si>
  <si>
    <t>ICC_Chamber</t>
  </si>
  <si>
    <t>retireearlyguy</t>
  </si>
  <si>
    <t>BlizStudio</t>
  </si>
  <si>
    <t>johnmcelhone8</t>
  </si>
  <si>
    <t>prinzkel1</t>
  </si>
  <si>
    <t>SueGent00874610</t>
  </si>
  <si>
    <t>EatShitGensler</t>
  </si>
  <si>
    <t>DINERO_zz</t>
  </si>
  <si>
    <t>andy_oogy</t>
  </si>
  <si>
    <t>JEKS_NC</t>
  </si>
  <si>
    <t>TheStrategyInf1</t>
  </si>
  <si>
    <t>IzogluSefika</t>
  </si>
  <si>
    <t>Joedebestt</t>
  </si>
  <si>
    <t>crazyhorseceo</t>
  </si>
  <si>
    <t>SumoActor</t>
  </si>
  <si>
    <t>1NationUnderXRP</t>
  </si>
  <si>
    <t>blueoverthe0</t>
  </si>
  <si>
    <t>shijima_tc</t>
  </si>
  <si>
    <t>konosuke</t>
  </si>
  <si>
    <t>abbas_psy</t>
  </si>
  <si>
    <t>bencathers</t>
  </si>
  <si>
    <t>nicooncescu</t>
  </si>
  <si>
    <t>Klick22</t>
  </si>
  <si>
    <t>PGordonPBR</t>
  </si>
  <si>
    <t>lukeglassford</t>
  </si>
  <si>
    <t>rentorabin</t>
  </si>
  <si>
    <t>SamanthaJaneS</t>
  </si>
  <si>
    <t>paideiarebel</t>
  </si>
  <si>
    <t>olivernewmusic</t>
  </si>
  <si>
    <t>Elitesharebrk</t>
  </si>
  <si>
    <t>_evFM</t>
  </si>
  <si>
    <t>albuti_co</t>
  </si>
  <si>
    <t>fperezTCM</t>
  </si>
  <si>
    <t>BrandZippi</t>
  </si>
  <si>
    <t>arteth_moon</t>
  </si>
  <si>
    <t>sorgente711</t>
  </si>
  <si>
    <t>rodjnaquin</t>
  </si>
  <si>
    <t>raj__i</t>
  </si>
  <si>
    <t>cruxpool</t>
  </si>
  <si>
    <t>MichaelGus57</t>
  </si>
  <si>
    <t>JRZ656MX</t>
  </si>
  <si>
    <t>UNiCORN_inc_</t>
  </si>
  <si>
    <t>mikerfmoses</t>
  </si>
  <si>
    <t>cryptobull3232</t>
  </si>
  <si>
    <t>jeantimoine</t>
  </si>
  <si>
    <t>Ass3f_vib</t>
  </si>
  <si>
    <t>ilIiquid</t>
  </si>
  <si>
    <t>DrShehabP</t>
  </si>
  <si>
    <t>StefanGeorgi</t>
  </si>
  <si>
    <t>ninhasouza</t>
  </si>
  <si>
    <t>okkhary</t>
  </si>
  <si>
    <t>bootjp</t>
  </si>
  <si>
    <t>cristianlarrosa</t>
  </si>
  <si>
    <t>cattaka_net</t>
  </si>
  <si>
    <t>paulclip</t>
  </si>
  <si>
    <t>MicroNetCorp</t>
  </si>
  <si>
    <t>RenattaOxendine</t>
  </si>
  <si>
    <t>ImRadioRahem</t>
  </si>
  <si>
    <t>fahimzahar</t>
  </si>
  <si>
    <t>NUZ5969</t>
  </si>
  <si>
    <t>FaheemSiddiqi</t>
  </si>
  <si>
    <t>CJKonstantinos</t>
  </si>
  <si>
    <t>DrNourMarshaha</t>
  </si>
  <si>
    <t>luamalakian</t>
  </si>
  <si>
    <t>shinyguy333</t>
  </si>
  <si>
    <t>juneayth</t>
  </si>
  <si>
    <t>niketpatel_7</t>
  </si>
  <si>
    <t>iamarnob6543</t>
  </si>
  <si>
    <t>S1Y4HS4NC4KS</t>
  </si>
  <si>
    <t>Hibachi_55</t>
  </si>
  <si>
    <t>kpidols</t>
  </si>
  <si>
    <t>DF_BiH</t>
  </si>
  <si>
    <t>ZigsOnTheBid</t>
  </si>
  <si>
    <t>jrendelmanlaw</t>
  </si>
  <si>
    <t>_Synume</t>
  </si>
  <si>
    <t>SONONIKUMADA</t>
  </si>
  <si>
    <t>FakecelSupreme</t>
  </si>
  <si>
    <t>totono_tamax</t>
  </si>
  <si>
    <t>viicccii1</t>
  </si>
  <si>
    <t>soulb_id</t>
  </si>
  <si>
    <t>GWDtoken</t>
  </si>
  <si>
    <t>UlvetannaHQ</t>
  </si>
  <si>
    <t>TDAC_XRPL</t>
  </si>
  <si>
    <t>thenicolaspizzo</t>
  </si>
  <si>
    <t>vegaypatino</t>
  </si>
  <si>
    <t>KristaJohnson1</t>
  </si>
  <si>
    <t>yyjjdh</t>
  </si>
  <si>
    <t>lockedineth</t>
  </si>
  <si>
    <t>hakgyoktrosicks</t>
  </si>
  <si>
    <t>briangalicia</t>
  </si>
  <si>
    <t>gagrulenet</t>
  </si>
  <si>
    <t>caffou</t>
  </si>
  <si>
    <t>MetaWordist</t>
  </si>
  <si>
    <t>__waho</t>
  </si>
  <si>
    <t>arielmichaeli</t>
  </si>
  <si>
    <t>CliffDavy</t>
  </si>
  <si>
    <t>tatatakafumin</t>
  </si>
  <si>
    <t>asunmgamez</t>
  </si>
  <si>
    <t>xGenkie</t>
  </si>
  <si>
    <t>SLOSONE</t>
  </si>
  <si>
    <t>georgedvi</t>
  </si>
  <si>
    <t>bvastweets</t>
  </si>
  <si>
    <t>sh_label</t>
  </si>
  <si>
    <t>LAMomMagazine</t>
  </si>
  <si>
    <t>AdamPeteParsons</t>
  </si>
  <si>
    <t>GraffitiHeart1</t>
  </si>
  <si>
    <t>luislanderos46</t>
  </si>
  <si>
    <t>botamochi5522</t>
  </si>
  <si>
    <t>skmsln</t>
  </si>
  <si>
    <t>sgmusashi</t>
  </si>
  <si>
    <t>MrChris_Timmins</t>
  </si>
  <si>
    <t>GeorgePBeall</t>
  </si>
  <si>
    <t>Garin_c_s</t>
  </si>
  <si>
    <t>jakejoelmtg</t>
  </si>
  <si>
    <t>iBlackish_</t>
  </si>
  <si>
    <t>karitasum1</t>
  </si>
  <si>
    <t>thomaswang</t>
  </si>
  <si>
    <t>MaAlotaibi71</t>
  </si>
  <si>
    <t>Adam__Potrykus</t>
  </si>
  <si>
    <t>PET__HELP</t>
  </si>
  <si>
    <t>jun___y</t>
  </si>
  <si>
    <t>DonnieCrypt</t>
  </si>
  <si>
    <t>Zstakeazero</t>
  </si>
  <si>
    <t>sunosan7134</t>
  </si>
  <si>
    <t>Rashed_12300</t>
  </si>
  <si>
    <t>Evergrow_Frank</t>
  </si>
  <si>
    <t>VeteransOnDuty</t>
  </si>
  <si>
    <t>toramiyatiger</t>
  </si>
  <si>
    <t>yasynfhd1</t>
  </si>
  <si>
    <t>mhiggs034570</t>
  </si>
  <si>
    <t>Reedusss0</t>
  </si>
  <si>
    <t>MagicalMo</t>
  </si>
  <si>
    <t>igordadona</t>
  </si>
  <si>
    <t>Chad_Speck</t>
  </si>
  <si>
    <t>atsameerjain</t>
  </si>
  <si>
    <t>ninehalo369</t>
  </si>
  <si>
    <t>doraTeX</t>
  </si>
  <si>
    <t>Esqueriguela</t>
  </si>
  <si>
    <t>karla_jacinta</t>
  </si>
  <si>
    <t>oznnnn_</t>
  </si>
  <si>
    <t>_IslamFarrag</t>
  </si>
  <si>
    <t>LindaUgelow</t>
  </si>
  <si>
    <t>Gourmet_Biz</t>
  </si>
  <si>
    <t>RowwanPope</t>
  </si>
  <si>
    <t>muhanedaltekri1</t>
  </si>
  <si>
    <t>IggyBassi</t>
  </si>
  <si>
    <t>FuJoMedia</t>
  </si>
  <si>
    <t>sherrys2020</t>
  </si>
  <si>
    <t>tnfortrump</t>
  </si>
  <si>
    <t>ujikujikMY</t>
  </si>
  <si>
    <t>Ps5indirect</t>
  </si>
  <si>
    <t>abbajabjab</t>
  </si>
  <si>
    <t>shibuya2222</t>
  </si>
  <si>
    <t>JakeZelinger</t>
  </si>
  <si>
    <t>reidoficial</t>
  </si>
  <si>
    <t>DakToLuka</t>
  </si>
  <si>
    <t>BulldogInsiders</t>
  </si>
  <si>
    <t>Omaralsharafi1</t>
  </si>
  <si>
    <t>9001OO</t>
  </si>
  <si>
    <t>nafe3_taif</t>
  </si>
  <si>
    <t>Nomadnian</t>
  </si>
  <si>
    <t>Brussels_School</t>
  </si>
  <si>
    <t>ton_0213</t>
  </si>
  <si>
    <t>RajasthanUnited</t>
  </si>
  <si>
    <t>SOWLToken</t>
  </si>
  <si>
    <t>leads_b2c</t>
  </si>
  <si>
    <t>misfitpatriot_</t>
  </si>
  <si>
    <t>AgelvizPR</t>
  </si>
  <si>
    <t>0xjonooo</t>
  </si>
  <si>
    <t>IamHCB</t>
  </si>
  <si>
    <t>GeorgeMelikyan</t>
  </si>
  <si>
    <t>PFXbusinessTip</t>
  </si>
  <si>
    <t>AmirMushich</t>
  </si>
  <si>
    <t>JustinLai01</t>
  </si>
  <si>
    <t>Razzle11Grinds</t>
  </si>
  <si>
    <t>SantaDaMassa</t>
  </si>
  <si>
    <t>TomaszChlon</t>
  </si>
  <si>
    <t>dmarieolsen</t>
  </si>
  <si>
    <t>aliweissworld</t>
  </si>
  <si>
    <t>MUJEEB_ALAMRI</t>
  </si>
  <si>
    <t>alain_terieur75</t>
  </si>
  <si>
    <t>Edward13Cohen</t>
  </si>
  <si>
    <t>ma7romret</t>
  </si>
  <si>
    <t>SimebalCesm</t>
  </si>
  <si>
    <t>minmintw</t>
  </si>
  <si>
    <t>kouzi7750</t>
  </si>
  <si>
    <t>RyanJMarshall</t>
  </si>
  <si>
    <t>nos_eth</t>
  </si>
  <si>
    <t>EvrnCelik</t>
  </si>
  <si>
    <t>TheRealMarzbar</t>
  </si>
  <si>
    <t>Pucts</t>
  </si>
  <si>
    <t>ttscwebsite</t>
  </si>
  <si>
    <t>happhilan</t>
  </si>
  <si>
    <t>ASAGIRLS_carrie</t>
  </si>
  <si>
    <t>279tsunagu279</t>
  </si>
  <si>
    <t>tanthaip</t>
  </si>
  <si>
    <t>doi6magnolia</t>
  </si>
  <si>
    <t>HAHNY0L0</t>
  </si>
  <si>
    <t>mvpzonebr</t>
  </si>
  <si>
    <t>aynendeliyim</t>
  </si>
  <si>
    <t>torantantan</t>
  </si>
  <si>
    <t>KotaniSoushi</t>
  </si>
  <si>
    <t>ElDiscursista</t>
  </si>
  <si>
    <t>Mpardo713</t>
  </si>
  <si>
    <t>supermultiverse</t>
  </si>
  <si>
    <t>OfficialJafro</t>
  </si>
  <si>
    <t>noo_zaaa</t>
  </si>
  <si>
    <t>kinosazae</t>
  </si>
  <si>
    <t>SeeTickets_ES</t>
  </si>
  <si>
    <t>iamDiare</t>
  </si>
  <si>
    <t>DeborahBraswe15</t>
  </si>
  <si>
    <t>Staxer6</t>
  </si>
  <si>
    <t>Fri3za_Official</t>
  </si>
  <si>
    <t>whristan</t>
  </si>
  <si>
    <t>ani_lov_1127</t>
  </si>
  <si>
    <t>JonezMordecai</t>
  </si>
  <si>
    <t>gunpowderorg</t>
  </si>
  <si>
    <t>ktaros2</t>
  </si>
  <si>
    <t>dgkusa</t>
  </si>
  <si>
    <t>0taqueen</t>
  </si>
  <si>
    <t>Juicestorm</t>
  </si>
  <si>
    <t>DanielPiraino</t>
  </si>
  <si>
    <t>kevmodrome</t>
  </si>
  <si>
    <t>obenkarp</t>
  </si>
  <si>
    <t>doctor_obayi</t>
  </si>
  <si>
    <t>iam_anchalee</t>
  </si>
  <si>
    <t>Singhkhushwant</t>
  </si>
  <si>
    <t>Rifat_Etiz</t>
  </si>
  <si>
    <t>Noch20</t>
  </si>
  <si>
    <t>iJorgeVelasco</t>
  </si>
  <si>
    <t>MysticalOS</t>
  </si>
  <si>
    <t>AaronSchumm</t>
  </si>
  <si>
    <t>aero_iki</t>
  </si>
  <si>
    <t>qualityvelasco</t>
  </si>
  <si>
    <t>cheeko_dabarge</t>
  </si>
  <si>
    <t>ADL_es</t>
  </si>
  <si>
    <t>mrclmonteiro</t>
  </si>
  <si>
    <t>MTFed71</t>
  </si>
  <si>
    <t>chrislove0926</t>
  </si>
  <si>
    <t>GVMTL</t>
  </si>
  <si>
    <t>bobbyJM_</t>
  </si>
  <si>
    <t>taishi_engeki</t>
  </si>
  <si>
    <t>qcsteam</t>
  </si>
  <si>
    <t>kangotakei</t>
  </si>
  <si>
    <t>Lamenthyst</t>
  </si>
  <si>
    <t>nevidimbarvy</t>
  </si>
  <si>
    <t>The7thSleeper</t>
  </si>
  <si>
    <t>Mendoza4AZ</t>
  </si>
  <si>
    <t>skaragullu66</t>
  </si>
  <si>
    <t>Camo_333</t>
  </si>
  <si>
    <t>AISafetyMemes</t>
  </si>
  <si>
    <t>RahDaColdestx18</t>
  </si>
  <si>
    <t>NIK0LASP</t>
  </si>
  <si>
    <t>dj_paulie_p</t>
  </si>
  <si>
    <t>purplearrows1</t>
  </si>
  <si>
    <t>thamer_433</t>
  </si>
  <si>
    <t>Vtuber_Takeru</t>
  </si>
  <si>
    <t>Chinese_ApeClub</t>
  </si>
  <si>
    <t>rbbtwlf</t>
  </si>
  <si>
    <t>SarahFinnie51</t>
  </si>
  <si>
    <t>robjones3030</t>
  </si>
  <si>
    <t>Bimbified</t>
  </si>
  <si>
    <t>mizanrsharif</t>
  </si>
  <si>
    <t>brendanshawbc</t>
  </si>
  <si>
    <t>RBTax</t>
  </si>
  <si>
    <t>yukioz62</t>
  </si>
  <si>
    <t>420Tiago</t>
  </si>
  <si>
    <t>TonyLimaPOL</t>
  </si>
  <si>
    <t>Forevermore__19</t>
  </si>
  <si>
    <t>AHMED_ALGAOUD</t>
  </si>
  <si>
    <t>Khaotickartier</t>
  </si>
  <si>
    <t>TimeForPlanBNB</t>
  </si>
  <si>
    <t>ATTALLAHENEZI_</t>
  </si>
  <si>
    <t>JeromeKnowsBest</t>
  </si>
  <si>
    <t>majidmajeed83</t>
  </si>
  <si>
    <t>0xAndros</t>
  </si>
  <si>
    <t>CropNetwork</t>
  </si>
  <si>
    <t>amanialexandor</t>
  </si>
  <si>
    <t>ABStormChaser</t>
  </si>
  <si>
    <t>NotGovernor</t>
  </si>
  <si>
    <t>diarthouse</t>
  </si>
  <si>
    <t>Shmink_eth</t>
  </si>
  <si>
    <t>hippoyayee</t>
  </si>
  <si>
    <t>efmen91</t>
  </si>
  <si>
    <t>petite_bomb</t>
  </si>
  <si>
    <t>Andrew_S_werdnA</t>
  </si>
  <si>
    <t>GGPL_osaka</t>
  </si>
  <si>
    <t>MetaWebVC</t>
  </si>
  <si>
    <t>rnsr_rocks</t>
  </si>
  <si>
    <t>DCOneCrypto</t>
  </si>
  <si>
    <t>atamandiyorlar</t>
  </si>
  <si>
    <t>onkajimakurukun</t>
  </si>
  <si>
    <t>sarabear</t>
  </si>
  <si>
    <t>MikeEndale</t>
  </si>
  <si>
    <t>hillybicks</t>
  </si>
  <si>
    <t>EllenRedd</t>
  </si>
  <si>
    <t>GustavoBands</t>
  </si>
  <si>
    <t>shunarynn</t>
  </si>
  <si>
    <t>detarame1234</t>
  </si>
  <si>
    <t>alexander_logan</t>
  </si>
  <si>
    <t>AlfonsoNation</t>
  </si>
  <si>
    <t>ankrgyl</t>
  </si>
  <si>
    <t>2LoversDjs</t>
  </si>
  <si>
    <t>mayravrojasm</t>
  </si>
  <si>
    <t>DrewWatsonAD</t>
  </si>
  <si>
    <t>___KSA</t>
  </si>
  <si>
    <t>accrent</t>
  </si>
  <si>
    <t>aapkatohid</t>
  </si>
  <si>
    <t>KingJollof</t>
  </si>
  <si>
    <t>matt__alston</t>
  </si>
  <si>
    <t>GLAYLIFE_com</t>
  </si>
  <si>
    <t>baderab999</t>
  </si>
  <si>
    <t>AapnoAshok</t>
  </si>
  <si>
    <t>ZionCreates</t>
  </si>
  <si>
    <t>MoHODLs</t>
  </si>
  <si>
    <t>Gyne_Oncology</t>
  </si>
  <si>
    <t>kenkoukosodate</t>
  </si>
  <si>
    <t>UedaRemon</t>
  </si>
  <si>
    <t>mt_00313</t>
  </si>
  <si>
    <t>CryptoRotuman</t>
  </si>
  <si>
    <t>nzdefi</t>
  </si>
  <si>
    <t>TedOnCrypto</t>
  </si>
  <si>
    <t>anaslo_okinawa</t>
  </si>
  <si>
    <t>neffy360</t>
  </si>
  <si>
    <t>swanpeak</t>
  </si>
  <si>
    <t>RorschachTheDog</t>
  </si>
  <si>
    <t>MagicSquare_ZH</t>
  </si>
  <si>
    <t>yesilsolgonullu</t>
  </si>
  <si>
    <t>andriven</t>
  </si>
  <si>
    <t>takatronix</t>
  </si>
  <si>
    <t>KyKow</t>
  </si>
  <si>
    <t>ericsimmons_</t>
  </si>
  <si>
    <t>CreatedByEric</t>
  </si>
  <si>
    <t>moreworldpeace</t>
  </si>
  <si>
    <t>sky_vocalo</t>
  </si>
  <si>
    <t>thechipburner</t>
  </si>
  <si>
    <t>thalion_pb</t>
  </si>
  <si>
    <t>borjawakesup</t>
  </si>
  <si>
    <t>tarastravels</t>
  </si>
  <si>
    <t>WaltCzek</t>
  </si>
  <si>
    <t>saad_t21</t>
  </si>
  <si>
    <t>ch_jajjah</t>
  </si>
  <si>
    <t>klawbrat</t>
  </si>
  <si>
    <t>bandadealbaida</t>
  </si>
  <si>
    <t>BonnieSCampbel1</t>
  </si>
  <si>
    <t>Lyaksandroreaoh</t>
  </si>
  <si>
    <t>crazy__shikhu</t>
  </si>
  <si>
    <t>colin_5683</t>
  </si>
  <si>
    <t>11o3l</t>
  </si>
  <si>
    <t>PARTYLEXDOOR</t>
  </si>
  <si>
    <t>tomwilson02</t>
  </si>
  <si>
    <t>NighthawkGold</t>
  </si>
  <si>
    <t>FatalMGMT</t>
  </si>
  <si>
    <t>DYDROS_DRAGON</t>
  </si>
  <si>
    <t>RTM_InfoTrafic</t>
  </si>
  <si>
    <t>cbpatsisp</t>
  </si>
  <si>
    <t>albre39y_m6lg</t>
  </si>
  <si>
    <t>xoVirt</t>
  </si>
  <si>
    <t>bibidix1</t>
  </si>
  <si>
    <t>MartinSkold2</t>
  </si>
  <si>
    <t>sessha_sokuho</t>
  </si>
  <si>
    <t>Charlie_C1994</t>
  </si>
  <si>
    <t>NFTomEX</t>
  </si>
  <si>
    <t>astromojis</t>
  </si>
  <si>
    <t>CASivaram1</t>
  </si>
  <si>
    <t>6remis</t>
  </si>
  <si>
    <t>NFTsk8er</t>
  </si>
  <si>
    <t>maru197212</t>
  </si>
  <si>
    <t>meaningnonsense</t>
  </si>
  <si>
    <t>iziatask</t>
  </si>
  <si>
    <t>R3TR0_04</t>
  </si>
  <si>
    <t>beyond90seconds</t>
  </si>
  <si>
    <t>cameronpriest</t>
  </si>
  <si>
    <t>jakefromfargo</t>
  </si>
  <si>
    <t>iamjwr</t>
  </si>
  <si>
    <t>rmiyasu</t>
  </si>
  <si>
    <t>princetonclark</t>
  </si>
  <si>
    <t>LazarStojkovic</t>
  </si>
  <si>
    <t>runa_akatsuki</t>
  </si>
  <si>
    <t>AZoOptics</t>
  </si>
  <si>
    <t>AreejALrabeeah</t>
  </si>
  <si>
    <t>BhandEth</t>
  </si>
  <si>
    <t>iFahimKhan</t>
  </si>
  <si>
    <t>GaryWammock</t>
  </si>
  <si>
    <t>AFVhq</t>
  </si>
  <si>
    <t>fivecompany</t>
  </si>
  <si>
    <t>BSSankin_</t>
  </si>
  <si>
    <t>josephtullylaw</t>
  </si>
  <si>
    <t>_sala7</t>
  </si>
  <si>
    <t>TheStarWG</t>
  </si>
  <si>
    <t>lorabell64</t>
  </si>
  <si>
    <t>fandomclexa</t>
  </si>
  <si>
    <t>mr_president789</t>
  </si>
  <si>
    <t>RonLFleming</t>
  </si>
  <si>
    <t>abdullh_m12</t>
  </si>
  <si>
    <t>fu_rinrin718</t>
  </si>
  <si>
    <t>OGMarsLife</t>
  </si>
  <si>
    <t>yumemino_mai</t>
  </si>
  <si>
    <t>MailRx</t>
  </si>
  <si>
    <t>TheFarmgineer</t>
  </si>
  <si>
    <t>Firerisk6</t>
  </si>
  <si>
    <t>collectorkki</t>
  </si>
  <si>
    <t>Roachy_Leon</t>
  </si>
  <si>
    <t>murabito_A_da</t>
  </si>
  <si>
    <t>CaviarLabs</t>
  </si>
  <si>
    <t>TeriSchiavello</t>
  </si>
  <si>
    <t>RobertJCollier</t>
  </si>
  <si>
    <t>LiquidShredder</t>
  </si>
  <si>
    <t>BolaThaCoolGuy</t>
  </si>
  <si>
    <t>shanedaniel</t>
  </si>
  <si>
    <t>theelocgoddess_</t>
  </si>
  <si>
    <t>bb_gun_bell</t>
  </si>
  <si>
    <t>Kxngtroopa</t>
  </si>
  <si>
    <t>ebtsamSM</t>
  </si>
  <si>
    <t>0xjerome_eth</t>
  </si>
  <si>
    <t>abc2law</t>
  </si>
  <si>
    <t>_salamah2013</t>
  </si>
  <si>
    <t>kdotkrisp</t>
  </si>
  <si>
    <t>jzabandr</t>
  </si>
  <si>
    <t>FREEDOMPR0JECT</t>
  </si>
  <si>
    <t>salimmathieusc</t>
  </si>
  <si>
    <t>miku_chopapa</t>
  </si>
  <si>
    <t>turk30000</t>
  </si>
  <si>
    <t>shyamalanadkat</t>
  </si>
  <si>
    <t>AssetTraveller</t>
  </si>
  <si>
    <t>Helldreamer00</t>
  </si>
  <si>
    <t>DeFiCasinos</t>
  </si>
  <si>
    <t>AjKavanaugh</t>
  </si>
  <si>
    <t>Zhinoosforootan</t>
  </si>
  <si>
    <t>HedonovaFund</t>
  </si>
  <si>
    <t>EcomiTruther</t>
  </si>
  <si>
    <t>AlinaAsteri</t>
  </si>
  <si>
    <t>Kemea_</t>
  </si>
  <si>
    <t>TexasTrackDad</t>
  </si>
  <si>
    <t>AlefEth</t>
  </si>
  <si>
    <t>username2994544</t>
  </si>
  <si>
    <t>FaAYY5LG3NSteo0</t>
  </si>
  <si>
    <t>ayaori_kei</t>
  </si>
  <si>
    <t>HIRO_4_kids</t>
  </si>
  <si>
    <t>overmind_xyz</t>
  </si>
  <si>
    <t>kimklaver</t>
  </si>
  <si>
    <t>wdkoller</t>
  </si>
  <si>
    <t>EastsideBodega_</t>
  </si>
  <si>
    <t>87Spider</t>
  </si>
  <si>
    <t>aquablauw</t>
  </si>
  <si>
    <t>henriquevalle</t>
  </si>
  <si>
    <t>thatdankent</t>
  </si>
  <si>
    <t>flancini</t>
  </si>
  <si>
    <t>fIorianlitterst</t>
  </si>
  <si>
    <t>BustaGrooveBand</t>
  </si>
  <si>
    <t>kazu19850101</t>
  </si>
  <si>
    <t>NaKoleWatson</t>
  </si>
  <si>
    <t>WenMoon</t>
  </si>
  <si>
    <t>naoya628</t>
  </si>
  <si>
    <t>MasonGomez_</t>
  </si>
  <si>
    <t>TheATC_eth</t>
  </si>
  <si>
    <t>marioireyes</t>
  </si>
  <si>
    <t>D3NTYR</t>
  </si>
  <si>
    <t>themompreneur36</t>
  </si>
  <si>
    <t>VanadiumValor</t>
  </si>
  <si>
    <t>IckyGyki</t>
  </si>
  <si>
    <t>AndreaLeeLinna</t>
  </si>
  <si>
    <t>pearlsNY</t>
  </si>
  <si>
    <t>anibalrojasgt</t>
  </si>
  <si>
    <t>DanielBlaise3</t>
  </si>
  <si>
    <t>al_ain_600</t>
  </si>
  <si>
    <t>nidhinvalsanips</t>
  </si>
  <si>
    <t>astroelias1</t>
  </si>
  <si>
    <t>bayoudonna</t>
  </si>
  <si>
    <t>CommanderChuck1</t>
  </si>
  <si>
    <t>PeupleSangetOr</t>
  </si>
  <si>
    <t>TheHAVI</t>
  </si>
  <si>
    <t>AYSABasketball</t>
  </si>
  <si>
    <t>a3_almalki</t>
  </si>
  <si>
    <t>Mattey_nice</t>
  </si>
  <si>
    <t>styleplusplus</t>
  </si>
  <si>
    <t>Meta_Captain_</t>
  </si>
  <si>
    <t>Lucepticon</t>
  </si>
  <si>
    <t>DMSSUPERSTAR16</t>
  </si>
  <si>
    <t>PrizmabetSosyal</t>
  </si>
  <si>
    <t>ericrasmussen</t>
  </si>
  <si>
    <t>MikeyDaRoza</t>
  </si>
  <si>
    <t>Manny_Phesto</t>
  </si>
  <si>
    <t>l2il3l3on</t>
  </si>
  <si>
    <t>McQuertzo</t>
  </si>
  <si>
    <t>ariancelina</t>
  </si>
  <si>
    <t>marketingandrew</t>
  </si>
  <si>
    <t>ersinibil</t>
  </si>
  <si>
    <t>PonyLawson</t>
  </si>
  <si>
    <t>serkanbayam</t>
  </si>
  <si>
    <t>MegaForceChiru</t>
  </si>
  <si>
    <t>Alwishy</t>
  </si>
  <si>
    <t>NotSuitman</t>
  </si>
  <si>
    <t>NeheMiah_CPAK</t>
  </si>
  <si>
    <t>antunezca</t>
  </si>
  <si>
    <t>sntsa_37</t>
  </si>
  <si>
    <t>Lebanon1559</t>
  </si>
  <si>
    <t>HB_hh7</t>
  </si>
  <si>
    <t>maija_hahn</t>
  </si>
  <si>
    <t>A_3kroshan</t>
  </si>
  <si>
    <t>stranbelfast</t>
  </si>
  <si>
    <t>BlockSpaces_io</t>
  </si>
  <si>
    <t>Myth1caI</t>
  </si>
  <si>
    <t>VampzVT</t>
  </si>
  <si>
    <t>v_ranjha</t>
  </si>
  <si>
    <t>PurviParekh14</t>
  </si>
  <si>
    <t>htn__koryu</t>
  </si>
  <si>
    <t>A86Spez</t>
  </si>
  <si>
    <t>ss_scmb</t>
  </si>
  <si>
    <t>PlacesVegas</t>
  </si>
  <si>
    <t>AguHanba</t>
  </si>
  <si>
    <t>vhscut</t>
  </si>
  <si>
    <t>BetBudgetApp</t>
  </si>
  <si>
    <t>runningpopsgame</t>
  </si>
  <si>
    <t>Nftmover1</t>
  </si>
  <si>
    <t>naeringo_san</t>
  </si>
  <si>
    <t>Xerberus_io</t>
  </si>
  <si>
    <t>gs1_maekawa</t>
  </si>
  <si>
    <t>Friesein</t>
  </si>
  <si>
    <t>Youseffee</t>
  </si>
  <si>
    <t>kimleclerc</t>
  </si>
  <si>
    <t>rkburgess</t>
  </si>
  <si>
    <t>Yungkbdubd</t>
  </si>
  <si>
    <t>mikesherbakov</t>
  </si>
  <si>
    <t>abhilash99</t>
  </si>
  <si>
    <t>kurtancall</t>
  </si>
  <si>
    <t>duribeb</t>
  </si>
  <si>
    <t>mcneilcom</t>
  </si>
  <si>
    <t>ktmh96</t>
  </si>
  <si>
    <t>asuka_gotoh</t>
  </si>
  <si>
    <t>monka78</t>
  </si>
  <si>
    <t>ArturoPaulinoL</t>
  </si>
  <si>
    <t>MallCartKing</t>
  </si>
  <si>
    <t>GlenstalSchool</t>
  </si>
  <si>
    <t>2ZGRG</t>
  </si>
  <si>
    <t>bionik6</t>
  </si>
  <si>
    <t>grego_oreo</t>
  </si>
  <si>
    <t>TINKERBELLEadog</t>
  </si>
  <si>
    <t>CasadoSamu</t>
  </si>
  <si>
    <t>alexbraczkowski</t>
  </si>
  <si>
    <t>JoeExotic</t>
  </si>
  <si>
    <t>marc_antonix</t>
  </si>
  <si>
    <t>brunafrog</t>
  </si>
  <si>
    <t>RanaSumaiya</t>
  </si>
  <si>
    <t>skmtori18</t>
  </si>
  <si>
    <t>DiNatale_News</t>
  </si>
  <si>
    <t>kanthjee7870</t>
  </si>
  <si>
    <t>Kelawin13</t>
  </si>
  <si>
    <t>gawa_rin</t>
  </si>
  <si>
    <t>JeremyLeeMiner</t>
  </si>
  <si>
    <t>choWOODZfan</t>
  </si>
  <si>
    <t>Solundercover</t>
  </si>
  <si>
    <t>FiendishCrypto</t>
  </si>
  <si>
    <t>1BabySwerv</t>
  </si>
  <si>
    <t>BridalSugar</t>
  </si>
  <si>
    <t>TeoCVTeo</t>
  </si>
  <si>
    <t>DUZ_Prosperity</t>
  </si>
  <si>
    <t>DateCalendar_</t>
  </si>
  <si>
    <t>Jeddzie</t>
  </si>
  <si>
    <t>CricketsMatter</t>
  </si>
  <si>
    <t>alias_eitel</t>
  </si>
  <si>
    <t>ubersmith</t>
  </si>
  <si>
    <t>infokop</t>
  </si>
  <si>
    <t>LittleOlMe97</t>
  </si>
  <si>
    <t>immsollawyers</t>
  </si>
  <si>
    <t>eaorcajo</t>
  </si>
  <si>
    <t>justhomesgroup</t>
  </si>
  <si>
    <t>aseoconnor</t>
  </si>
  <si>
    <t>MayfieldSport</t>
  </si>
  <si>
    <t>emiratessport</t>
  </si>
  <si>
    <t>rosapetrazzuolo</t>
  </si>
  <si>
    <t>takumi1993</t>
  </si>
  <si>
    <t>WolfieValeo</t>
  </si>
  <si>
    <t>sebkrier</t>
  </si>
  <si>
    <t>MMayle614</t>
  </si>
  <si>
    <t>hazmatnation</t>
  </si>
  <si>
    <t>PapiChuloGrim</t>
  </si>
  <si>
    <t>ClassicJackBand</t>
  </si>
  <si>
    <t>SleuthTruther</t>
  </si>
  <si>
    <t>poppakendo</t>
  </si>
  <si>
    <t>JthingJ</t>
  </si>
  <si>
    <t>Pradeshtaknews</t>
  </si>
  <si>
    <t>sakalakarnataka</t>
  </si>
  <si>
    <t>peachynini7</t>
  </si>
  <si>
    <t>igsoldadaferida</t>
  </si>
  <si>
    <t>RINewsToday</t>
  </si>
  <si>
    <t>Sheaid15</t>
  </si>
  <si>
    <t>dying_democracy</t>
  </si>
  <si>
    <t>DmvSocialife</t>
  </si>
  <si>
    <t>itsmaav</t>
  </si>
  <si>
    <t>lPrjme</t>
  </si>
  <si>
    <t>RayFace44</t>
  </si>
  <si>
    <t>dinorugames</t>
  </si>
  <si>
    <t>HistoryMakerz</t>
  </si>
  <si>
    <t>e22vault</t>
  </si>
  <si>
    <t>mr_boschetti</t>
  </si>
  <si>
    <t>PATzALHON</t>
  </si>
  <si>
    <t>beberly18</t>
  </si>
  <si>
    <t>_TreyBuford</t>
  </si>
  <si>
    <t>iamteeroc</t>
  </si>
  <si>
    <t>ssm999ssm</t>
  </si>
  <si>
    <t>taroyamane1983</t>
  </si>
  <si>
    <t>HelenBladette</t>
  </si>
  <si>
    <t>rbnft7</t>
  </si>
  <si>
    <t>Nong_Knot_</t>
  </si>
  <si>
    <t>FAA_06</t>
  </si>
  <si>
    <t>QuantPsychiatry</t>
  </si>
  <si>
    <t>Naharqunais</t>
  </si>
  <si>
    <t>CJmartinJ</t>
  </si>
  <si>
    <t>mooaapaporn</t>
  </si>
  <si>
    <t>TahbeerQuran</t>
  </si>
  <si>
    <t>ShotyyVal</t>
  </si>
  <si>
    <t>mediashadaden1</t>
  </si>
  <si>
    <t>WiscoClothingCo</t>
  </si>
  <si>
    <t>Fukumen_YouTube</t>
  </si>
  <si>
    <t>Silentbram</t>
  </si>
  <si>
    <t>rara_social</t>
  </si>
  <si>
    <t>hoespissed</t>
  </si>
  <si>
    <t>RioNa00FF14</t>
  </si>
  <si>
    <t>BVodkasoda</t>
  </si>
  <si>
    <t>JaviSkau</t>
  </si>
  <si>
    <t>Coach_VValdez</t>
  </si>
  <si>
    <t>vocal_tv</t>
  </si>
  <si>
    <t>ande_erik</t>
  </si>
  <si>
    <t>Embiid21Szn</t>
  </si>
  <si>
    <t>namsawam</t>
  </si>
  <si>
    <t>cashfuera8212</t>
  </si>
  <si>
    <t>BenCryptoShow</t>
  </si>
  <si>
    <t>asIxzi</t>
  </si>
  <si>
    <t>matpro661</t>
  </si>
  <si>
    <t>atakaP</t>
  </si>
  <si>
    <t>jimfannin</t>
  </si>
  <si>
    <t>Bradley_Collins</t>
  </si>
  <si>
    <t>rebeccabarkin</t>
  </si>
  <si>
    <t>agendascotland</t>
  </si>
  <si>
    <t>sgiraudie</t>
  </si>
  <si>
    <t>one_i_monstah</t>
  </si>
  <si>
    <t>Orhankahraman</t>
  </si>
  <si>
    <t>jdavidake</t>
  </si>
  <si>
    <t>BjarnBronsveld</t>
  </si>
  <si>
    <t>ahmadhachmieh</t>
  </si>
  <si>
    <t>g_rizen</t>
  </si>
  <si>
    <t>ralphkamphoner</t>
  </si>
  <si>
    <t>benwoodpost</t>
  </si>
  <si>
    <t>bridgetbaseball</t>
  </si>
  <si>
    <t>LuciusPuilia</t>
  </si>
  <si>
    <t>NeilVilppu</t>
  </si>
  <si>
    <t>jaykeflaggert</t>
  </si>
  <si>
    <t>Betty7_vv</t>
  </si>
  <si>
    <t>thelibationists</t>
  </si>
  <si>
    <t>messner_joshua</t>
  </si>
  <si>
    <t>KZEFF22</t>
  </si>
  <si>
    <t>ShortSharpSh0cK</t>
  </si>
  <si>
    <t>KeyrockTrading</t>
  </si>
  <si>
    <t>Sumer_dukya</t>
  </si>
  <si>
    <t>_man7733</t>
  </si>
  <si>
    <t>Shieri_daisuki</t>
  </si>
  <si>
    <t>devinmcpaul</t>
  </si>
  <si>
    <t>B33Fbank</t>
  </si>
  <si>
    <t>pthc09</t>
  </si>
  <si>
    <t>sukautofuzoku</t>
  </si>
  <si>
    <t>Ismailwalid11</t>
  </si>
  <si>
    <t>Antonio63685719</t>
  </si>
  <si>
    <t>MikeSmalltalk</t>
  </si>
  <si>
    <t>jagdeep_gill66</t>
  </si>
  <si>
    <t>Pethol6</t>
  </si>
  <si>
    <t>PeeZy98259560</t>
  </si>
  <si>
    <t>lonelyastro_nft</t>
  </si>
  <si>
    <t>thecolonyxyz</t>
  </si>
  <si>
    <t>ank</t>
  </si>
  <si>
    <t>DavidStrom</t>
  </si>
  <si>
    <t>MaybeSarahRose</t>
  </si>
  <si>
    <t>dosherfamily</t>
  </si>
  <si>
    <t>TintWorld</t>
  </si>
  <si>
    <t>atpons</t>
  </si>
  <si>
    <t>rbaquerizo</t>
  </si>
  <si>
    <t>cpohle</t>
  </si>
  <si>
    <t>cyanism</t>
  </si>
  <si>
    <t>rjnestor</t>
  </si>
  <si>
    <t>ericdzimmerman</t>
  </si>
  <si>
    <t>JKSLtd</t>
  </si>
  <si>
    <t>AlexReeceActor</t>
  </si>
  <si>
    <t>BenjaminJCarey</t>
  </si>
  <si>
    <t>Just4Ease</t>
  </si>
  <si>
    <t>wasitnews08</t>
  </si>
  <si>
    <t>BrightonPsych</t>
  </si>
  <si>
    <t>waelzaiter0</t>
  </si>
  <si>
    <t>jrlingerfelt</t>
  </si>
  <si>
    <t>lovemypups12</t>
  </si>
  <si>
    <t>coachmedina61</t>
  </si>
  <si>
    <t>tunmiseadeseko</t>
  </si>
  <si>
    <t>ky4mm</t>
  </si>
  <si>
    <t>dr_binabbas</t>
  </si>
  <si>
    <t>VKkarthik169</t>
  </si>
  <si>
    <t>Yuuki_Oohara</t>
  </si>
  <si>
    <t>_ToiM22</t>
  </si>
  <si>
    <t>totovetere</t>
  </si>
  <si>
    <t>ihwiiz</t>
  </si>
  <si>
    <t>cryptanosaurus</t>
  </si>
  <si>
    <t>gaelgthomas</t>
  </si>
  <si>
    <t>It0bsession</t>
  </si>
  <si>
    <t>itsandrewoods</t>
  </si>
  <si>
    <t>eddiedonmez</t>
  </si>
  <si>
    <t>AhoNiranjana</t>
  </si>
  <si>
    <t>NYAN2__i</t>
  </si>
  <si>
    <t>fabien_fichaux</t>
  </si>
  <si>
    <t>minorueditor</t>
  </si>
  <si>
    <t>Xuk33rwBHm0Pkec</t>
  </si>
  <si>
    <t>secloguz</t>
  </si>
  <si>
    <t>Kiriya_Yagyu</t>
  </si>
  <si>
    <t>RealCovTopBrian</t>
  </si>
  <si>
    <t>RCurran1616</t>
  </si>
  <si>
    <t>GHGoldenYears</t>
  </si>
  <si>
    <t>anmt0714</t>
  </si>
  <si>
    <t>network_alien</t>
  </si>
  <si>
    <t>sakuya_chips</t>
  </si>
  <si>
    <t>algos_in_crypto</t>
  </si>
  <si>
    <t>IRFSummit</t>
  </si>
  <si>
    <t>JohnXOsterman</t>
  </si>
  <si>
    <t>Msmsk95</t>
  </si>
  <si>
    <t>AmcCupid</t>
  </si>
  <si>
    <t>KangaInvesting</t>
  </si>
  <si>
    <t>HogSqueezersNFT</t>
  </si>
  <si>
    <t>nama_creamx</t>
  </si>
  <si>
    <t>Melissaancrew</t>
  </si>
  <si>
    <t>sexy_doll_365</t>
  </si>
  <si>
    <t>kevinjdavis</t>
  </si>
  <si>
    <t>bestfoodalex</t>
  </si>
  <si>
    <t>WolvesWisdom</t>
  </si>
  <si>
    <t>Dj_Liberty1</t>
  </si>
  <si>
    <t>MattVader74</t>
  </si>
  <si>
    <t>LaurenMMartinez</t>
  </si>
  <si>
    <t>lendahlol</t>
  </si>
  <si>
    <t>ThePursuit7</t>
  </si>
  <si>
    <t>sscmasato</t>
  </si>
  <si>
    <t>maribelpedrozo</t>
  </si>
  <si>
    <t>ACE_ZULLO</t>
  </si>
  <si>
    <t>KralJan</t>
  </si>
  <si>
    <t>CommonManDZ</t>
  </si>
  <si>
    <t>irichner</t>
  </si>
  <si>
    <t>salma_abusaud</t>
  </si>
  <si>
    <t>DGorfine</t>
  </si>
  <si>
    <t>JSOH13597</t>
  </si>
  <si>
    <t>M7moaED</t>
  </si>
  <si>
    <t>StellaFin5</t>
  </si>
  <si>
    <t>batahari1</t>
  </si>
  <si>
    <t>jigokumeido</t>
  </si>
  <si>
    <t>Nepic2018</t>
  </si>
  <si>
    <t>akerele_s</t>
  </si>
  <si>
    <t>JULlANESQUE</t>
  </si>
  <si>
    <t>RhysCrypto</t>
  </si>
  <si>
    <t>ZoserSM</t>
  </si>
  <si>
    <t>begusaraitoday</t>
  </si>
  <si>
    <t>atashmry</t>
  </si>
  <si>
    <t>Slayed_eth</t>
  </si>
  <si>
    <t>blorywtf</t>
  </si>
  <si>
    <t>anayse_maze</t>
  </si>
  <si>
    <t>AndrewMugema1</t>
  </si>
  <si>
    <t>Rorschachinc</t>
  </si>
  <si>
    <t>nurse_sakura39</t>
  </si>
  <si>
    <t>Estifanos_21</t>
  </si>
  <si>
    <t>BCFCEnquiries</t>
  </si>
  <si>
    <t>BoshBetsCom</t>
  </si>
  <si>
    <t>JoeShmoe_xrp</t>
  </si>
  <si>
    <t>UA_Int_Legion</t>
  </si>
  <si>
    <t>ClubPiaget_tao</t>
  </si>
  <si>
    <t>CheekyAI_ETH</t>
  </si>
  <si>
    <t>joeymccrilley</t>
  </si>
  <si>
    <t>datadiskbr</t>
  </si>
  <si>
    <t>JED__K_S_A</t>
  </si>
  <si>
    <t>AngelSahagun</t>
  </si>
  <si>
    <t>RayKamugisha</t>
  </si>
  <si>
    <t>ViceClassics</t>
  </si>
  <si>
    <t>akbulutofa</t>
  </si>
  <si>
    <t>omerkasap_</t>
  </si>
  <si>
    <t>honeybeepetal</t>
  </si>
  <si>
    <t>Ismael562_</t>
  </si>
  <si>
    <t>NicoPerrino</t>
  </si>
  <si>
    <t>LouisaMetcalfe_</t>
  </si>
  <si>
    <t>NagarAarun</t>
  </si>
  <si>
    <t>HPHRJournal</t>
  </si>
  <si>
    <t>yama300</t>
  </si>
  <si>
    <t>nihalghodake</t>
  </si>
  <si>
    <t>aco_time</t>
  </si>
  <si>
    <t>ZahirTechBuffet</t>
  </si>
  <si>
    <t>myeagleenergyjp</t>
  </si>
  <si>
    <t>Mecha_Kong</t>
  </si>
  <si>
    <t>MetabolicSummit</t>
  </si>
  <si>
    <t>WilliamKittel5</t>
  </si>
  <si>
    <t>saekisae_utau</t>
  </si>
  <si>
    <t>shiningerikafo1</t>
  </si>
  <si>
    <t>Rika_recruting</t>
  </si>
  <si>
    <t>kblycck</t>
  </si>
  <si>
    <t>ClaudiaAlizah</t>
  </si>
  <si>
    <t>MaestroBots</t>
  </si>
  <si>
    <t>chourakukan</t>
  </si>
  <si>
    <t>emc33z</t>
  </si>
  <si>
    <t>RsaUrha</t>
  </si>
  <si>
    <t>Witchypink19</t>
  </si>
  <si>
    <t>Web3wizz</t>
  </si>
  <si>
    <t>edjwel8</t>
  </si>
  <si>
    <t>NapueluaJr</t>
  </si>
  <si>
    <t>kautiliya</t>
  </si>
  <si>
    <t>DjSwivet</t>
  </si>
  <si>
    <t>betteroneself</t>
  </si>
  <si>
    <t>Diario24h</t>
  </si>
  <si>
    <t>getRazorMD</t>
  </si>
  <si>
    <t>OmarAlRajeh</t>
  </si>
  <si>
    <t>Outis_Project</t>
  </si>
  <si>
    <t>U87dUIT4yo</t>
  </si>
  <si>
    <t>iboudjekada</t>
  </si>
  <si>
    <t>FahadAlKahlan</t>
  </si>
  <si>
    <t>rokugen0519</t>
  </si>
  <si>
    <t>coachwasche</t>
  </si>
  <si>
    <t>Xraade</t>
  </si>
  <si>
    <t>4EVARDR</t>
  </si>
  <si>
    <t>OhakweHowler</t>
  </si>
  <si>
    <t>CuddlyNest</t>
  </si>
  <si>
    <t>GrammyBridge</t>
  </si>
  <si>
    <t>KhalidAhmad91</t>
  </si>
  <si>
    <t>HMALHAMMADI</t>
  </si>
  <si>
    <t>batarang_eth</t>
  </si>
  <si>
    <t>Liberty_Thunder</t>
  </si>
  <si>
    <t>Macromill_Inc</t>
  </si>
  <si>
    <t>rameeztase</t>
  </si>
  <si>
    <t>oMatheus_1</t>
  </si>
  <si>
    <t>kokuren_if</t>
  </si>
  <si>
    <t>skrellididit</t>
  </si>
  <si>
    <t>Qaisera88180618</t>
  </si>
  <si>
    <t>NiftySouq</t>
  </si>
  <si>
    <t>RaderTrader101</t>
  </si>
  <si>
    <t>Uriskall2</t>
  </si>
  <si>
    <t>famous_analyst</t>
  </si>
  <si>
    <t>KarmaPRS_</t>
  </si>
  <si>
    <t>EthBarbie</t>
  </si>
  <si>
    <t>bleedglitches</t>
  </si>
  <si>
    <t>imqqqii17</t>
  </si>
  <si>
    <t>MattLucero_</t>
  </si>
  <si>
    <t>liferdef_</t>
  </si>
  <si>
    <t>kayo__dayo</t>
  </si>
  <si>
    <t>funekaz</t>
  </si>
  <si>
    <t>mariusheier</t>
  </si>
  <si>
    <t>sarailola</t>
  </si>
  <si>
    <t>sagara1</t>
  </si>
  <si>
    <t>Jonbagnato</t>
  </si>
  <si>
    <t>2dcloud</t>
  </si>
  <si>
    <t>MHarringtonNC</t>
  </si>
  <si>
    <t>MedinCell</t>
  </si>
  <si>
    <t>Wtfdame</t>
  </si>
  <si>
    <t>Billhelmich</t>
  </si>
  <si>
    <t>Samurai_Times</t>
  </si>
  <si>
    <t>csj89</t>
  </si>
  <si>
    <t>DAljogol</t>
  </si>
  <si>
    <t>suzydfauria</t>
  </si>
  <si>
    <t>lionelgendron</t>
  </si>
  <si>
    <t>onfleet</t>
  </si>
  <si>
    <t>TRADE_YOUR_PLAN</t>
  </si>
  <si>
    <t>JQ_1409</t>
  </si>
  <si>
    <t>m_alialbayrak_</t>
  </si>
  <si>
    <t>louis122757</t>
  </si>
  <si>
    <t>squeebo_nft</t>
  </si>
  <si>
    <t>sickofuzzie</t>
  </si>
  <si>
    <t>iamquis2x</t>
  </si>
  <si>
    <t>LeoInCrypto</t>
  </si>
  <si>
    <t>SeanKhromer</t>
  </si>
  <si>
    <t>LandersTalks</t>
  </si>
  <si>
    <t>KHADHAMICOMPANY</t>
  </si>
  <si>
    <t>Dinahortiz4</t>
  </si>
  <si>
    <t>julioroldanpr</t>
  </si>
  <si>
    <t>gandy_estelan</t>
  </si>
  <si>
    <t>honestchanel</t>
  </si>
  <si>
    <t>JikaBsc</t>
  </si>
  <si>
    <t>ADHD_Jiren_chan</t>
  </si>
  <si>
    <t>xmesan</t>
  </si>
  <si>
    <t>fabiotorres92</t>
  </si>
  <si>
    <t>iFeaturemusic</t>
  </si>
  <si>
    <t>chill_cyber</t>
  </si>
  <si>
    <t>AlkhanjarM</t>
  </si>
  <si>
    <t>Darth_Marcelus</t>
  </si>
  <si>
    <t>ArchyTheMoonMan</t>
  </si>
  <si>
    <t>Thickasznene</t>
  </si>
  <si>
    <t>DownSouthFb1</t>
  </si>
  <si>
    <t>MonteChristFlet</t>
  </si>
  <si>
    <t>esportesinworld</t>
  </si>
  <si>
    <t>ausstone</t>
  </si>
  <si>
    <t>MS_NFTy</t>
  </si>
  <si>
    <t>EngMohamedKaram</t>
  </si>
  <si>
    <t>ElieGonzalezC</t>
  </si>
  <si>
    <t>HeartOfAGypsy77</t>
  </si>
  <si>
    <t>S_A_Alhumaid</t>
  </si>
  <si>
    <t>jpowercomedy</t>
  </si>
  <si>
    <t>ymats7</t>
  </si>
  <si>
    <t>NurullahGngr</t>
  </si>
  <si>
    <t>IFloorNFTS</t>
  </si>
  <si>
    <t>drkandoi</t>
  </si>
  <si>
    <t>Crypt0MJ</t>
  </si>
  <si>
    <t>CandiceDagger</t>
  </si>
  <si>
    <t>PerinBehavioral</t>
  </si>
  <si>
    <t>jnovel_org</t>
  </si>
  <si>
    <t>RY_MCZ_0415</t>
  </si>
  <si>
    <t>VNSportsnews</t>
  </si>
  <si>
    <t>MarkWRowley</t>
  </si>
  <si>
    <t>Awane_Philo</t>
  </si>
  <si>
    <t>chabidhussain21</t>
  </si>
  <si>
    <t>nikwipauer</t>
  </si>
  <si>
    <t>leafbookshop</t>
  </si>
  <si>
    <t>ittihad_2004_5</t>
  </si>
  <si>
    <t>AkhiTweet</t>
  </si>
  <si>
    <t>32ki_May</t>
  </si>
  <si>
    <t>BLBlueShirts26</t>
  </si>
  <si>
    <t>zivergetech</t>
  </si>
  <si>
    <t>TheSurvivalBob</t>
  </si>
  <si>
    <t>DannyEllebrecht</t>
  </si>
  <si>
    <t>jamie_l_dawson</t>
  </si>
  <si>
    <t>IFCKINGLOVEKIWI</t>
  </si>
  <si>
    <t>PuppyMochiTTV</t>
  </si>
  <si>
    <t>TDurdenArt</t>
  </si>
  <si>
    <t>notusman16</t>
  </si>
  <si>
    <t>edy_marron</t>
  </si>
  <si>
    <t>ProjectNFTPD</t>
  </si>
  <si>
    <t>ryprain</t>
  </si>
  <si>
    <t>talamobley</t>
  </si>
  <si>
    <t>kocpc</t>
  </si>
  <si>
    <t>mindykdiamond</t>
  </si>
  <si>
    <t>goldentrailer</t>
  </si>
  <si>
    <t>clock_one</t>
  </si>
  <si>
    <t>Saud_Alkandry</t>
  </si>
  <si>
    <t>1toCan</t>
  </si>
  <si>
    <t>kageroumana</t>
  </si>
  <si>
    <t>ramsar39</t>
  </si>
  <si>
    <t>CreativeChic_</t>
  </si>
  <si>
    <t>Findmeanyway</t>
  </si>
  <si>
    <t>hadeel90r</t>
  </si>
  <si>
    <t>LostFrisco</t>
  </si>
  <si>
    <t>salhofety</t>
  </si>
  <si>
    <t>elpresi_1</t>
  </si>
  <si>
    <t>LFCgenevieve</t>
  </si>
  <si>
    <t>TurboScanApp</t>
  </si>
  <si>
    <t>_ArnaudS_</t>
  </si>
  <si>
    <t>hitchcockkarasu</t>
  </si>
  <si>
    <t>XczxR</t>
  </si>
  <si>
    <t>chandangkp55555</t>
  </si>
  <si>
    <t>rhaynhapreta</t>
  </si>
  <si>
    <t>gurshamshir</t>
  </si>
  <si>
    <t>MargueriteWass5</t>
  </si>
  <si>
    <t>sinner_sainted</t>
  </si>
  <si>
    <t>M_m_anar</t>
  </si>
  <si>
    <t>tooru_medemi</t>
  </si>
  <si>
    <t>klimamonitor</t>
  </si>
  <si>
    <t>mayuichi103</t>
  </si>
  <si>
    <t>PremasisSatman</t>
  </si>
  <si>
    <t>Mimikan_Aomikan</t>
  </si>
  <si>
    <t>Poncinellipedro</t>
  </si>
  <si>
    <t>_deepdiveStocks</t>
  </si>
  <si>
    <t>0xElGato</t>
  </si>
  <si>
    <t>porsche_and</t>
  </si>
  <si>
    <t>eny_green</t>
  </si>
  <si>
    <t>PerspireTv</t>
  </si>
  <si>
    <t>SlukaOzella</t>
  </si>
  <si>
    <t>Jahaza</t>
  </si>
  <si>
    <t>TheMightyDeol</t>
  </si>
  <si>
    <t>CokaLani</t>
  </si>
  <si>
    <t>egtheplaymaker</t>
  </si>
  <si>
    <t>GuillermoP_HN</t>
  </si>
  <si>
    <t>safferys</t>
  </si>
  <si>
    <t>TheNVSTR</t>
  </si>
  <si>
    <t>JimJim628</t>
  </si>
  <si>
    <t>CAtrailblazers</t>
  </si>
  <si>
    <t>mcfreakshow</t>
  </si>
  <si>
    <t>sara_izzi</t>
  </si>
  <si>
    <t>DimbeshwarAssam</t>
  </si>
  <si>
    <t>Uzair818</t>
  </si>
  <si>
    <t>tolubinutu</t>
  </si>
  <si>
    <t>tonymmorley</t>
  </si>
  <si>
    <t>FuriasRuler</t>
  </si>
  <si>
    <t>spudano</t>
  </si>
  <si>
    <t>daralkhair0</t>
  </si>
  <si>
    <t>baladehbaqa</t>
  </si>
  <si>
    <t>MLAShriDutt</t>
  </si>
  <si>
    <t>PizzaSteve5000</t>
  </si>
  <si>
    <t>kiyotaka86</t>
  </si>
  <si>
    <t>bitcoin_valley</t>
  </si>
  <si>
    <t>john_curry18</t>
  </si>
  <si>
    <t>kokuhakukimoto</t>
  </si>
  <si>
    <t>0xKINGGoD</t>
  </si>
  <si>
    <t>3kamechanman3</t>
  </si>
  <si>
    <t>DefiExplained</t>
  </si>
  <si>
    <t>deepsaturno</t>
  </si>
  <si>
    <t>truthmanish</t>
  </si>
  <si>
    <t>teragakidesu</t>
  </si>
  <si>
    <t>SavageRender</t>
  </si>
  <si>
    <t>BabyChimpGang</t>
  </si>
  <si>
    <t>Wheezley</t>
  </si>
  <si>
    <t>kak_aiart</t>
  </si>
  <si>
    <t>GeertBaeke</t>
  </si>
  <si>
    <t>farooqadam</t>
  </si>
  <si>
    <t>neatdracula</t>
  </si>
  <si>
    <t>Docbeecee</t>
  </si>
  <si>
    <t>subaiah</t>
  </si>
  <si>
    <t>CoachTzig</t>
  </si>
  <si>
    <t>EliaMssawir</t>
  </si>
  <si>
    <t>Ghalib1999</t>
  </si>
  <si>
    <t>S7GMA</t>
  </si>
  <si>
    <t>ashbashforest</t>
  </si>
  <si>
    <t>SPORTINGBV</t>
  </si>
  <si>
    <t>TESOLoz</t>
  </si>
  <si>
    <t>juliarafalbaer</t>
  </si>
  <si>
    <t>SAfRIMbale</t>
  </si>
  <si>
    <t>sircalebhammer</t>
  </si>
  <si>
    <t>zuberman75</t>
  </si>
  <si>
    <t>MishalAlfalah</t>
  </si>
  <si>
    <t>PopcornFlicks86</t>
  </si>
  <si>
    <t>dloydfaulk</t>
  </si>
  <si>
    <t>ArielBlocker</t>
  </si>
  <si>
    <t>AlphaQuantum_AI</t>
  </si>
  <si>
    <t>J4GU4RisReal</t>
  </si>
  <si>
    <t>just_lawson__</t>
  </si>
  <si>
    <t>ByNoufAlmarri</t>
  </si>
  <si>
    <t>Madam_AWaters</t>
  </si>
  <si>
    <t>JohnTradesCryp1</t>
  </si>
  <si>
    <t>AditAjhok</t>
  </si>
  <si>
    <t>AraiLawoffice</t>
  </si>
  <si>
    <t>tasafila</t>
  </si>
  <si>
    <t>ShravanChauhanp</t>
  </si>
  <si>
    <t>GaoPengToys</t>
  </si>
  <si>
    <t>kou_sbm</t>
  </si>
  <si>
    <t>SackScholzNow</t>
  </si>
  <si>
    <t>lance_aerial</t>
  </si>
  <si>
    <t>isoi_jp</t>
  </si>
  <si>
    <t>metropolishub</t>
  </si>
  <si>
    <t>_kursatofficial</t>
  </si>
  <si>
    <t>IgniteFi_Labs</t>
  </si>
  <si>
    <t>kanmani</t>
  </si>
  <si>
    <t>shutterdoug</t>
  </si>
  <si>
    <t>dbonneville</t>
  </si>
  <si>
    <t>UTBakerCenter</t>
  </si>
  <si>
    <t>stcook229</t>
  </si>
  <si>
    <t>dannballonline</t>
  </si>
  <si>
    <t>tundeburemo</t>
  </si>
  <si>
    <t>Modhayan_</t>
  </si>
  <si>
    <t>MichaelBTech</t>
  </si>
  <si>
    <t>warwar_p</t>
  </si>
  <si>
    <t>amber_wallace75</t>
  </si>
  <si>
    <t>ochieng_ogutu</t>
  </si>
  <si>
    <t>RickyFontaine88</t>
  </si>
  <si>
    <t>GucciBambii</t>
  </si>
  <si>
    <t>VultureBoyy</t>
  </si>
  <si>
    <t>NandoNVO</t>
  </si>
  <si>
    <t>Ricky_361</t>
  </si>
  <si>
    <t>0x49r</t>
  </si>
  <si>
    <t>VijayTrivediBJP</t>
  </si>
  <si>
    <t>jwbarrows</t>
  </si>
  <si>
    <t>AgeOfTheWitch</t>
  </si>
  <si>
    <t>CagkanKabatas</t>
  </si>
  <si>
    <t>HeavenlyMyeon</t>
  </si>
  <si>
    <t>SamVaghani</t>
  </si>
  <si>
    <t>ken___mac</t>
  </si>
  <si>
    <t>DrTayG</t>
  </si>
  <si>
    <t>OllieOdinsonTTV</t>
  </si>
  <si>
    <t>NMS_Screenshots</t>
  </si>
  <si>
    <t>marikatomiyuki</t>
  </si>
  <si>
    <t>thecoachhopshow</t>
  </si>
  <si>
    <t>MoCoFireWire</t>
  </si>
  <si>
    <t>Izy__93</t>
  </si>
  <si>
    <t>BritishYasamTv</t>
  </si>
  <si>
    <t>docclift</t>
  </si>
  <si>
    <t>KevOfWallstreet</t>
  </si>
  <si>
    <t>ryanchau66</t>
  </si>
  <si>
    <t>Low5ky</t>
  </si>
  <si>
    <t>daintydooHM</t>
  </si>
  <si>
    <t>nurse_hiromi</t>
  </si>
  <si>
    <t>PineapplesNFTs</t>
  </si>
  <si>
    <t>bulten_tv</t>
  </si>
  <si>
    <t>CryptoWithNick</t>
  </si>
  <si>
    <t>ethanlandry69</t>
  </si>
  <si>
    <t>SkySoccerCuu</t>
  </si>
  <si>
    <t>OfficialNinoyt</t>
  </si>
  <si>
    <t>Jeffreyofficia</t>
  </si>
  <si>
    <t>Meiji_Info_</t>
  </si>
  <si>
    <t>Arhrf2</t>
  </si>
  <si>
    <t>SoDakCampaigns</t>
  </si>
  <si>
    <t>clarkalesna</t>
  </si>
  <si>
    <t>nil_lopez</t>
  </si>
  <si>
    <t>MichihiroKiyama</t>
  </si>
  <si>
    <t>huntermoonshot</t>
  </si>
  <si>
    <t>erotouch</t>
  </si>
  <si>
    <t>galactic1492</t>
  </si>
  <si>
    <t>bilingualmc</t>
  </si>
  <si>
    <t>rodzjohnny</t>
  </si>
  <si>
    <t>salemqahtani123</t>
  </si>
  <si>
    <t>PhillyBoySteve0</t>
  </si>
  <si>
    <t>loamcoffee</t>
  </si>
  <si>
    <t>spyscape</t>
  </si>
  <si>
    <t>kuroshe_</t>
  </si>
  <si>
    <t>popnkultur</t>
  </si>
  <si>
    <t>gusoku_virtual</t>
  </si>
  <si>
    <t>BuffaloSabres06</t>
  </si>
  <si>
    <t>RoyalesNTC</t>
  </si>
  <si>
    <t>AlzaidDalia</t>
  </si>
  <si>
    <t>customlabs_net</t>
  </si>
  <si>
    <t>7_silver_bullet</t>
  </si>
  <si>
    <t>mmk_rod</t>
  </si>
  <si>
    <t>K1d_Crypt0</t>
  </si>
  <si>
    <t>insel_heim</t>
  </si>
  <si>
    <t>CryptoD40425120</t>
  </si>
  <si>
    <t>Ben__Kruger</t>
  </si>
  <si>
    <t>MindHeartinSoul</t>
  </si>
  <si>
    <t>BlueBullSaq</t>
  </si>
  <si>
    <t>renniksn</t>
  </si>
  <si>
    <t>drlocums</t>
  </si>
  <si>
    <t>theworldofmomus</t>
  </si>
  <si>
    <t>Prohect</t>
  </si>
  <si>
    <t>ibakengee</t>
  </si>
  <si>
    <t>FED_Manchester</t>
  </si>
  <si>
    <t>HeesNoona</t>
  </si>
  <si>
    <t>pabloerrejon</t>
  </si>
  <si>
    <t>alex_ntonya</t>
  </si>
  <si>
    <t>jameschef24</t>
  </si>
  <si>
    <t>ajlamacchia</t>
  </si>
  <si>
    <t>WiLSONSACCOUNT</t>
  </si>
  <si>
    <t>A_S_S_O_O_T1</t>
  </si>
  <si>
    <t>Aslanozcan57</t>
  </si>
  <si>
    <t>Jallehinderson</t>
  </si>
  <si>
    <t>universal1910</t>
  </si>
  <si>
    <t>Didanet_TV</t>
  </si>
  <si>
    <t>KristinDHassan</t>
  </si>
  <si>
    <t>mmbtu3th</t>
  </si>
  <si>
    <t>Ausmodshop</t>
  </si>
  <si>
    <t>jorgeneribo</t>
  </si>
  <si>
    <t>Ratbo43Bob</t>
  </si>
  <si>
    <t>yuribarilo</t>
  </si>
  <si>
    <t>TurkiBnmuhanna</t>
  </si>
  <si>
    <t>ZoranBogdanov12</t>
  </si>
  <si>
    <t>AkurathGB</t>
  </si>
  <si>
    <t>MiyaTVz</t>
  </si>
  <si>
    <t>BariXxX_</t>
  </si>
  <si>
    <t>senaysolomon1</t>
  </si>
  <si>
    <t>vase_ase</t>
  </si>
  <si>
    <t>shintarotokuno</t>
  </si>
  <si>
    <t>mokabiyou</t>
  </si>
  <si>
    <t>BalancedPortfo1</t>
  </si>
  <si>
    <t>AttaSElatta</t>
  </si>
  <si>
    <t>ajnafi</t>
  </si>
  <si>
    <t>0xMyles</t>
  </si>
  <si>
    <t>WickedlyNFT</t>
  </si>
  <si>
    <t>MrRayG</t>
  </si>
  <si>
    <t>LouisianaSquad</t>
  </si>
  <si>
    <t>yuukun2nd</t>
  </si>
  <si>
    <t>IAmAlenSultanic</t>
  </si>
  <si>
    <t>KatKuroVT</t>
  </si>
  <si>
    <t>arasakimana</t>
  </si>
  <si>
    <t>KUKU7343</t>
  </si>
  <si>
    <t>codelawless</t>
  </si>
  <si>
    <t>ToRo</t>
  </si>
  <si>
    <t>dan_pepper</t>
  </si>
  <si>
    <t>TerranceOmar</t>
  </si>
  <si>
    <t>peacej</t>
  </si>
  <si>
    <t>lundeee</t>
  </si>
  <si>
    <t>JPG_Rising</t>
  </si>
  <si>
    <t>simonezanetti</t>
  </si>
  <si>
    <t>idavidcr</t>
  </si>
  <si>
    <t>tray116810</t>
  </si>
  <si>
    <t>hugogalvan_</t>
  </si>
  <si>
    <t>JayeBarz</t>
  </si>
  <si>
    <t>tesshi_souhou</t>
  </si>
  <si>
    <t>tugerakkaya</t>
  </si>
  <si>
    <t>firesign58</t>
  </si>
  <si>
    <t>acelalerol</t>
  </si>
  <si>
    <t>JBActors</t>
  </si>
  <si>
    <t>al_mutlq1</t>
  </si>
  <si>
    <t>ishellvaughan_</t>
  </si>
  <si>
    <t>rachelrowell</t>
  </si>
  <si>
    <t>hEllbergcs</t>
  </si>
  <si>
    <t>ImAmericanBlood</t>
  </si>
  <si>
    <t>GaracCampus</t>
  </si>
  <si>
    <t>DaysToNovember</t>
  </si>
  <si>
    <t>imperfectrosess</t>
  </si>
  <si>
    <t>tomebright</t>
  </si>
  <si>
    <t>RajnishKr4bjp</t>
  </si>
  <si>
    <t>D_Scrofani</t>
  </si>
  <si>
    <t>abdelwebseller</t>
  </si>
  <si>
    <t>chichitetumania</t>
  </si>
  <si>
    <t>yuhattor</t>
  </si>
  <si>
    <t>carechcs</t>
  </si>
  <si>
    <t>Len15_Brain</t>
  </si>
  <si>
    <t>rumikoweb</t>
  </si>
  <si>
    <t>GavRunnin</t>
  </si>
  <si>
    <t>7OSNY_ALAYAT</t>
  </si>
  <si>
    <t>sexdog_yuan</t>
  </si>
  <si>
    <t>DrJerkoff_</t>
  </si>
  <si>
    <t>joespeezy</t>
  </si>
  <si>
    <t>FranchiseBob</t>
  </si>
  <si>
    <t>AlexWarofka</t>
  </si>
  <si>
    <t>caronmyers</t>
  </si>
  <si>
    <t>TexarkanaFantom</t>
  </si>
  <si>
    <t>PhitaPratiwi</t>
  </si>
  <si>
    <t>HectorGriffini</t>
  </si>
  <si>
    <t>lordrymight</t>
  </si>
  <si>
    <t>JoaquinPramos</t>
  </si>
  <si>
    <t>EmilyGirsch</t>
  </si>
  <si>
    <t>farraj22</t>
  </si>
  <si>
    <t>engalimohseni</t>
  </si>
  <si>
    <t>volkercz</t>
  </si>
  <si>
    <t>baomar_a</t>
  </si>
  <si>
    <t>RamcaritManas</t>
  </si>
  <si>
    <t>goodchillosaka1</t>
  </si>
  <si>
    <t>BRG_Alshmaal</t>
  </si>
  <si>
    <t>1Ahmadj</t>
  </si>
  <si>
    <t>CurtisFlex7130</t>
  </si>
  <si>
    <t>1907Fennerr</t>
  </si>
  <si>
    <t>jaydenbdudek</t>
  </si>
  <si>
    <t>BrianWichers</t>
  </si>
  <si>
    <t>samuelpharrison</t>
  </si>
  <si>
    <t>angelicatikaz</t>
  </si>
  <si>
    <t>InFoDifesa</t>
  </si>
  <si>
    <t>EC_kagaminoniwa</t>
  </si>
  <si>
    <t>AzureMariner</t>
  </si>
  <si>
    <t>paichi_81</t>
  </si>
  <si>
    <t>SHAHARYARKHAN26</t>
  </si>
  <si>
    <t>Mod3My</t>
  </si>
  <si>
    <t>HorseSense25</t>
  </si>
  <si>
    <t>ImRazshy</t>
  </si>
  <si>
    <t>Atelier_Uguisu</t>
  </si>
  <si>
    <t>sri1c</t>
  </si>
  <si>
    <t>patrickcandoit</t>
  </si>
  <si>
    <t>SherryYanJiang</t>
  </si>
  <si>
    <t>Aylin02714459</t>
  </si>
  <si>
    <t>alonco_rodrigo</t>
  </si>
  <si>
    <t>Jan6_Detainees</t>
  </si>
  <si>
    <t>_uiul_</t>
  </si>
  <si>
    <t>tonypittman</t>
  </si>
  <si>
    <t>zanzaf</t>
  </si>
  <si>
    <t>rahulsofficial</t>
  </si>
  <si>
    <t>bretanho</t>
  </si>
  <si>
    <t>pepe_kunta</t>
  </si>
  <si>
    <t>Coach_Sokol</t>
  </si>
  <si>
    <t>panthernoster</t>
  </si>
  <si>
    <t>andrerserrano</t>
  </si>
  <si>
    <t>d2rgmac</t>
  </si>
  <si>
    <t>UldericoDL</t>
  </si>
  <si>
    <t>SoraneRio</t>
  </si>
  <si>
    <t>pa3iote</t>
  </si>
  <si>
    <t>JJAWSTAN</t>
  </si>
  <si>
    <t>iRajeshSuthar</t>
  </si>
  <si>
    <t>FSZBEARXXX</t>
  </si>
  <si>
    <t>Real_Lord_NFT</t>
  </si>
  <si>
    <t>tnnews24air</t>
  </si>
  <si>
    <t>yanasosna</t>
  </si>
  <si>
    <t>Mkastido</t>
  </si>
  <si>
    <t>13yearoldvc</t>
  </si>
  <si>
    <t>brettunhandled</t>
  </si>
  <si>
    <t>FadedPlagueArt</t>
  </si>
  <si>
    <t>ClaudiuGuraliuc</t>
  </si>
  <si>
    <t>binsaidanlaw</t>
  </si>
  <si>
    <t>1egdao</t>
  </si>
  <si>
    <t>kaibashira4080</t>
  </si>
  <si>
    <t>cruisin_project</t>
  </si>
  <si>
    <t>tampalpukemo</t>
  </si>
  <si>
    <t>mjrod</t>
  </si>
  <si>
    <t>Bndpdler</t>
  </si>
  <si>
    <t>mrdefoster</t>
  </si>
  <si>
    <t>chillinwilliams</t>
  </si>
  <si>
    <t>herside</t>
  </si>
  <si>
    <t>topreef</t>
  </si>
  <si>
    <t>nakai164</t>
  </si>
  <si>
    <t>toplagal</t>
  </si>
  <si>
    <t>bugatsinho</t>
  </si>
  <si>
    <t>g_tenlow</t>
  </si>
  <si>
    <t>JKS_antkate</t>
  </si>
  <si>
    <t>toniatomasi</t>
  </si>
  <si>
    <t>LFleezy23</t>
  </si>
  <si>
    <t>okechuokorie</t>
  </si>
  <si>
    <t>nbaldeon13</t>
  </si>
  <si>
    <t>Superdry_kai</t>
  </si>
  <si>
    <t>DraidupOfficial</t>
  </si>
  <si>
    <t>mighteety</t>
  </si>
  <si>
    <t>yoshi0713ua5</t>
  </si>
  <si>
    <t>Brian_Boroimhe</t>
  </si>
  <si>
    <t>DavidPintoD</t>
  </si>
  <si>
    <t>Paul250889</t>
  </si>
  <si>
    <t>srr_terada</t>
  </si>
  <si>
    <t>mccleskey_matt</t>
  </si>
  <si>
    <t>Newshield_Ent</t>
  </si>
  <si>
    <t>SausageKingOfTO</t>
  </si>
  <si>
    <t>bullyfisk</t>
  </si>
  <si>
    <t>StratMaterials</t>
  </si>
  <si>
    <t>kennadeA3</t>
  </si>
  <si>
    <t>safehorns</t>
  </si>
  <si>
    <t>imzooted_wav</t>
  </si>
  <si>
    <t>siro_biz</t>
  </si>
  <si>
    <t>Josh_Quinonez</t>
  </si>
  <si>
    <t>bassface111</t>
  </si>
  <si>
    <t>Vitrake_</t>
  </si>
  <si>
    <t>MikeBelcher14</t>
  </si>
  <si>
    <t>DrAAlHindi</t>
  </si>
  <si>
    <t>a1mixmastering</t>
  </si>
  <si>
    <t>bo_nicolettajr</t>
  </si>
  <si>
    <t>WiningsMatthew</t>
  </si>
  <si>
    <t>MikhailTsennykh</t>
  </si>
  <si>
    <t>guidedphantom</t>
  </si>
  <si>
    <t>manembraced</t>
  </si>
  <si>
    <t>BesQ2525</t>
  </si>
  <si>
    <t>1DPartyBrasil</t>
  </si>
  <si>
    <t>NakasoneLara358</t>
  </si>
  <si>
    <t>vertical_dream</t>
  </si>
  <si>
    <t>arimalakh</t>
  </si>
  <si>
    <t>misshumancat553</t>
  </si>
  <si>
    <t>69hdmoviehd</t>
  </si>
  <si>
    <t>ramunechan46</t>
  </si>
  <si>
    <t>F1_H2O</t>
  </si>
  <si>
    <t>hinsuke</t>
  </si>
  <si>
    <t>no1ceo</t>
  </si>
  <si>
    <t>DarinCalhoun</t>
  </si>
  <si>
    <t>RickeyLawson</t>
  </si>
  <si>
    <t>jaloud1</t>
  </si>
  <si>
    <t>CEBouee</t>
  </si>
  <si>
    <t>reflectionchef</t>
  </si>
  <si>
    <t>pablo_veyrat</t>
  </si>
  <si>
    <t>_RobQuillen</t>
  </si>
  <si>
    <t>kdotcrypto</t>
  </si>
  <si>
    <t>fehrgolf</t>
  </si>
  <si>
    <t>rabeanews2014</t>
  </si>
  <si>
    <t>yuu_trumpet0718</t>
  </si>
  <si>
    <t>LeaMoukanas</t>
  </si>
  <si>
    <t>jez_1985</t>
  </si>
  <si>
    <t>ayame_taka</t>
  </si>
  <si>
    <t>aohalclinic</t>
  </si>
  <si>
    <t>TinaTeaTW</t>
  </si>
  <si>
    <t>jasonhurst1</t>
  </si>
  <si>
    <t>a370a3701</t>
  </si>
  <si>
    <t>Sreeram_Tataiah</t>
  </si>
  <si>
    <t>AsioGear</t>
  </si>
  <si>
    <t>ThePeoplesInves</t>
  </si>
  <si>
    <t>toshiflo</t>
  </si>
  <si>
    <t>Sheri64167657</t>
  </si>
  <si>
    <t>RobinDMcFarland</t>
  </si>
  <si>
    <t>CDMorlock</t>
  </si>
  <si>
    <t>mariuszm22</t>
  </si>
  <si>
    <t>Ultron_GG</t>
  </si>
  <si>
    <t>Lai_Utovou</t>
  </si>
  <si>
    <t>Qdiva32</t>
  </si>
  <si>
    <t>MustBeNiceOnePR</t>
  </si>
  <si>
    <t>minatonoyu_</t>
  </si>
  <si>
    <t>hrn</t>
  </si>
  <si>
    <t>jaygavin</t>
  </si>
  <si>
    <t>zakkr</t>
  </si>
  <si>
    <t>the_davey</t>
  </si>
  <si>
    <t>simplyradio</t>
  </si>
  <si>
    <t>ChrisArredondo</t>
  </si>
  <si>
    <t>emrahcanpolat</t>
  </si>
  <si>
    <t>NadiaSyeda</t>
  </si>
  <si>
    <t>AlanStryMonster</t>
  </si>
  <si>
    <t>dawiguna</t>
  </si>
  <si>
    <t>damleyogesh</t>
  </si>
  <si>
    <t>HarishBRSUSA</t>
  </si>
  <si>
    <t>speech_ai</t>
  </si>
  <si>
    <t>LaraAleG</t>
  </si>
  <si>
    <t>crypto_pisano</t>
  </si>
  <si>
    <t>jurassicemily</t>
  </si>
  <si>
    <t>HerminioOrequi</t>
  </si>
  <si>
    <t>flayswan</t>
  </si>
  <si>
    <t>SaNoOo_11</t>
  </si>
  <si>
    <t>LongItAll</t>
  </si>
  <si>
    <t>abdullahemre61</t>
  </si>
  <si>
    <t>Drreeaa21</t>
  </si>
  <si>
    <t>JACK_DEEZL</t>
  </si>
  <si>
    <t>hiroenka0202</t>
  </si>
  <si>
    <t>armentsatou</t>
  </si>
  <si>
    <t>TalkOTitusville</t>
  </si>
  <si>
    <t>BrentCrews11</t>
  </si>
  <si>
    <t>CzsFy</t>
  </si>
  <si>
    <t>NKF_Advocacy</t>
  </si>
  <si>
    <t>DesiEnFrance</t>
  </si>
  <si>
    <t>MADRIDISMO_360</t>
  </si>
  <si>
    <t>RowInvesting</t>
  </si>
  <si>
    <t>TrackerSacker</t>
  </si>
  <si>
    <t>CLD_loves_dy</t>
  </si>
  <si>
    <t>ccbakir</t>
  </si>
  <si>
    <t>e_tobor</t>
  </si>
  <si>
    <t>Projekt_SKYLAR</t>
  </si>
  <si>
    <t>Push_gfx</t>
  </si>
  <si>
    <t>MOO_19990909</t>
  </si>
  <si>
    <t>LifeisNFTs</t>
  </si>
  <si>
    <t>saicorobit</t>
  </si>
  <si>
    <t>SoleimaniNiloo</t>
  </si>
  <si>
    <t>jksuttle</t>
  </si>
  <si>
    <t>TheBrianPenny</t>
  </si>
  <si>
    <t>luismrt</t>
  </si>
  <si>
    <t>glcst</t>
  </si>
  <si>
    <t>xfactor_lmg</t>
  </si>
  <si>
    <t>goldenboygym</t>
  </si>
  <si>
    <t>gabosanoja</t>
  </si>
  <si>
    <t>MelissaDumaz</t>
  </si>
  <si>
    <t>sarhanmania</t>
  </si>
  <si>
    <t>IsaiahBollinger</t>
  </si>
  <si>
    <t>MathabAlshayef</t>
  </si>
  <si>
    <t>Mr_Raymondx</t>
  </si>
  <si>
    <t>_Amirah_1</t>
  </si>
  <si>
    <t>0xLos</t>
  </si>
  <si>
    <t>thatssoholls</t>
  </si>
  <si>
    <t>Jaleelbalmain</t>
  </si>
  <si>
    <t>risow_</t>
  </si>
  <si>
    <t>serena_c26</t>
  </si>
  <si>
    <t>TothDustin</t>
  </si>
  <si>
    <t>positive_autism</t>
  </si>
  <si>
    <t>tjparker</t>
  </si>
  <si>
    <t>moneylightwork</t>
  </si>
  <si>
    <t>Forever1stCards</t>
  </si>
  <si>
    <t>LumpyVT</t>
  </si>
  <si>
    <t>MsPlayoffHope</t>
  </si>
  <si>
    <t>GreggHartley__</t>
  </si>
  <si>
    <t>StanikzaiMalik</t>
  </si>
  <si>
    <t>Tulgaa_GTonic</t>
  </si>
  <si>
    <t>William68883992</t>
  </si>
  <si>
    <t>Munfed_Mewati</t>
  </si>
  <si>
    <t>ApolloSmiley21</t>
  </si>
  <si>
    <t>nunnun</t>
  </si>
  <si>
    <t>osabek</t>
  </si>
  <si>
    <t>yodeeswan</t>
  </si>
  <si>
    <t>Rokland</t>
  </si>
  <si>
    <t>StefaniBuhajla</t>
  </si>
  <si>
    <t>joshbmessenger</t>
  </si>
  <si>
    <t>EASTSIDERIDERS</t>
  </si>
  <si>
    <t>badidol</t>
  </si>
  <si>
    <t>utaya_kei</t>
  </si>
  <si>
    <t>sdemarcoii</t>
  </si>
  <si>
    <t>AaronTHADON</t>
  </si>
  <si>
    <t>kushendoo_007</t>
  </si>
  <si>
    <t>DJSteezyD</t>
  </si>
  <si>
    <t>kdavies1988</t>
  </si>
  <si>
    <t>pinkkpunch</t>
  </si>
  <si>
    <t>ImJimR87</t>
  </si>
  <si>
    <t>BestWebEnglish</t>
  </si>
  <si>
    <t>mjdeyforyou</t>
  </si>
  <si>
    <t>alexanderisora</t>
  </si>
  <si>
    <t>tayplier</t>
  </si>
  <si>
    <t>wldman2222</t>
  </si>
  <si>
    <t>MiddletownFB</t>
  </si>
  <si>
    <t>ahmadss0016</t>
  </si>
  <si>
    <t>WMinsightUK</t>
  </si>
  <si>
    <t>NationUndrgrnd</t>
  </si>
  <si>
    <t>9yk_1</t>
  </si>
  <si>
    <t>MfersRhythms</t>
  </si>
  <si>
    <t>mukai_info</t>
  </si>
  <si>
    <t>FelicitysolarKE</t>
  </si>
  <si>
    <t>k1ttch3n</t>
  </si>
  <si>
    <t>eqpoker</t>
  </si>
  <si>
    <t>brother4Four</t>
  </si>
  <si>
    <t>myum03030921</t>
  </si>
  <si>
    <t>kamishiba_tcg</t>
  </si>
  <si>
    <t>SillaViben</t>
  </si>
  <si>
    <t>j_n103</t>
  </si>
  <si>
    <t>m3lchizedek</t>
  </si>
  <si>
    <t>jclermont</t>
  </si>
  <si>
    <t>stefanpostulart</t>
  </si>
  <si>
    <t>randomoracle</t>
  </si>
  <si>
    <t>dnisttahuz</t>
  </si>
  <si>
    <t>stncl</t>
  </si>
  <si>
    <t>neha_panchamiya</t>
  </si>
  <si>
    <t>buenoknk</t>
  </si>
  <si>
    <t>gomokun</t>
  </si>
  <si>
    <t>bunnyrun1021</t>
  </si>
  <si>
    <t>beck62mb</t>
  </si>
  <si>
    <t>sailingtobyzant</t>
  </si>
  <si>
    <t>CryptoCookup</t>
  </si>
  <si>
    <t>mashhouralaoun</t>
  </si>
  <si>
    <t>the1ZK</t>
  </si>
  <si>
    <t>DatenshiAmasiki</t>
  </si>
  <si>
    <t>BloomRoom420</t>
  </si>
  <si>
    <t>tmmami88</t>
  </si>
  <si>
    <t>dgkendrick</t>
  </si>
  <si>
    <t>InnerGmma</t>
  </si>
  <si>
    <t>baltwejri</t>
  </si>
  <si>
    <t>SandeepChaprana</t>
  </si>
  <si>
    <t>DragonFist2222</t>
  </si>
  <si>
    <t>yuccky0315</t>
  </si>
  <si>
    <t>nhhm1350</t>
  </si>
  <si>
    <t>Xxuebi</t>
  </si>
  <si>
    <t>cpheinrich</t>
  </si>
  <si>
    <t>festus_ajabu</t>
  </si>
  <si>
    <t>KurizMa</t>
  </si>
  <si>
    <t>cbd1uk</t>
  </si>
  <si>
    <t>nathi1037</t>
  </si>
  <si>
    <t>mariiwof</t>
  </si>
  <si>
    <t>yordanovskii</t>
  </si>
  <si>
    <t>vubavubarw</t>
  </si>
  <si>
    <t>Lulwa_Eissa_</t>
  </si>
  <si>
    <t>HexVlogger</t>
  </si>
  <si>
    <t>alexmaxham</t>
  </si>
  <si>
    <t>HockleyTyson</t>
  </si>
  <si>
    <t>zyrpesland</t>
  </si>
  <si>
    <t>ThugWife52</t>
  </si>
  <si>
    <t>jjsynco</t>
  </si>
  <si>
    <t>EfrenJMolina</t>
  </si>
  <si>
    <t>Sassygal1971</t>
  </si>
  <si>
    <t>MikeXpoker</t>
  </si>
  <si>
    <t>goddexvicious</t>
  </si>
  <si>
    <t>TruBlinkyNigiri</t>
  </si>
  <si>
    <t>Mieke_MB</t>
  </si>
  <si>
    <t>HenryClay</t>
  </si>
  <si>
    <t>GCustom</t>
  </si>
  <si>
    <t>BillWoolsey</t>
  </si>
  <si>
    <t>netz_melb</t>
  </si>
  <si>
    <t>healeycypher</t>
  </si>
  <si>
    <t>miguelvazquezdr</t>
  </si>
  <si>
    <t>Yung_SB</t>
  </si>
  <si>
    <t>ayewash</t>
  </si>
  <si>
    <t>china_amazon1</t>
  </si>
  <si>
    <t>KelloLucas</t>
  </si>
  <si>
    <t>GenimyrMeyer</t>
  </si>
  <si>
    <t>MDHD60</t>
  </si>
  <si>
    <t>nanaru_mashiro</t>
  </si>
  <si>
    <t>alsfeer992</t>
  </si>
  <si>
    <t>BrianBendtsen</t>
  </si>
  <si>
    <t>Fufu_and_Pizza</t>
  </si>
  <si>
    <t>ibrahimsquared</t>
  </si>
  <si>
    <t>hayes</t>
  </si>
  <si>
    <t>kazuki_nmtn</t>
  </si>
  <si>
    <t>NikolovLazar</t>
  </si>
  <si>
    <t>FinanceGuyX</t>
  </si>
  <si>
    <t>20_kmn</t>
  </si>
  <si>
    <t>RTanuku</t>
  </si>
  <si>
    <t>NakhuaSuresh</t>
  </si>
  <si>
    <t>Niicklas_TV</t>
  </si>
  <si>
    <t>nouman_tasleem</t>
  </si>
  <si>
    <t>rowad_asalam</t>
  </si>
  <si>
    <t>berkaydupljaak</t>
  </si>
  <si>
    <t>ArkansasWorker</t>
  </si>
  <si>
    <t>TheMeatMan___</t>
  </si>
  <si>
    <t>wasmalthaqafy</t>
  </si>
  <si>
    <t>_BenHQ</t>
  </si>
  <si>
    <t>RMAD_Fan</t>
  </si>
  <si>
    <t>justvibesncode</t>
  </si>
  <si>
    <t>LangstrumpfPipo</t>
  </si>
  <si>
    <t>ryleyfitz</t>
  </si>
  <si>
    <t>RohdeAli</t>
  </si>
  <si>
    <t>robbycreates</t>
  </si>
  <si>
    <t>rextusa_panda64</t>
  </si>
  <si>
    <t>RM_DESIGN__</t>
  </si>
  <si>
    <t>syachikumama</t>
  </si>
  <si>
    <t>jabalheraa</t>
  </si>
  <si>
    <t>888ddtae92ASONE</t>
  </si>
  <si>
    <t>barqrak_</t>
  </si>
  <si>
    <t>MetaBetties</t>
  </si>
  <si>
    <t>RealKrisCrypto</t>
  </si>
  <si>
    <t>oddtoysnft</t>
  </si>
  <si>
    <t>usespeak_jp</t>
  </si>
  <si>
    <t>skanev</t>
  </si>
  <si>
    <t>mariagrineva</t>
  </si>
  <si>
    <t>SuhaibAyaz</t>
  </si>
  <si>
    <t>mikeytodo</t>
  </si>
  <si>
    <t>Thingsnstuff33</t>
  </si>
  <si>
    <t>ChukkOfficial</t>
  </si>
  <si>
    <t>VulcanEsso</t>
  </si>
  <si>
    <t>Rasheed_Alaazmi</t>
  </si>
  <si>
    <t>johnson_aqua</t>
  </si>
  <si>
    <t>BradMBolton</t>
  </si>
  <si>
    <t>tahseensami95</t>
  </si>
  <si>
    <t>yp_genzitsu</t>
  </si>
  <si>
    <t>StephanieSidley</t>
  </si>
  <si>
    <t>hideshirou2</t>
  </si>
  <si>
    <t>WilliamFaix</t>
  </si>
  <si>
    <t>NewsRoom21</t>
  </si>
  <si>
    <t>xylu2</t>
  </si>
  <si>
    <t>Rimirin_Hassy</t>
  </si>
  <si>
    <t>Cryptoneetori</t>
  </si>
  <si>
    <t>Zak_aberkane</t>
  </si>
  <si>
    <t>pimploii_</t>
  </si>
  <si>
    <t>Gilrlv</t>
  </si>
  <si>
    <t>theirishman_eth</t>
  </si>
  <si>
    <t>AndreiMX_</t>
  </si>
  <si>
    <t>dmlstn</t>
  </si>
  <si>
    <t>David_MetaWorld</t>
  </si>
  <si>
    <t>Booming_Ballies</t>
  </si>
  <si>
    <t>Gimokus</t>
  </si>
  <si>
    <t>mako_realestate</t>
  </si>
  <si>
    <t>usintegrityorg</t>
  </si>
  <si>
    <t>chandlerdboyce</t>
  </si>
  <si>
    <t>Cutrer</t>
  </si>
  <si>
    <t>roprgm</t>
  </si>
  <si>
    <t>SirJRG</t>
  </si>
  <si>
    <t>manmottae</t>
  </si>
  <si>
    <t>youngfaux</t>
  </si>
  <si>
    <t>Alajmiphoto</t>
  </si>
  <si>
    <t>WEareLakotaTech</t>
  </si>
  <si>
    <t>5__5i</t>
  </si>
  <si>
    <t>josselin3012</t>
  </si>
  <si>
    <t>eddyjprado</t>
  </si>
  <si>
    <t>Flandle_ht</t>
  </si>
  <si>
    <t>devgoswami083</t>
  </si>
  <si>
    <t>Jtaylz_</t>
  </si>
  <si>
    <t>DimensionalsArt</t>
  </si>
  <si>
    <t>benjaminwthomas</t>
  </si>
  <si>
    <t>NoahLJennings</t>
  </si>
  <si>
    <t>theKarening</t>
  </si>
  <si>
    <t>IAEngine</t>
  </si>
  <si>
    <t>hama_photo2018</t>
  </si>
  <si>
    <t>Reverse_Tokyo</t>
  </si>
  <si>
    <t>chujusilverhair</t>
  </si>
  <si>
    <t>_umer92</t>
  </si>
  <si>
    <t>TakeFlyteGG</t>
  </si>
  <si>
    <t>affluenzavinyl</t>
  </si>
  <si>
    <t>LiamCryptoSEO</t>
  </si>
  <si>
    <t>primateclan</t>
  </si>
  <si>
    <t>0xLeviath</t>
  </si>
  <si>
    <t>jacylabs</t>
  </si>
  <si>
    <t>DegenGains420</t>
  </si>
  <si>
    <t>derrickgott007</t>
  </si>
  <si>
    <t>GustavoBarreto_</t>
  </si>
  <si>
    <t>Matt_Sully</t>
  </si>
  <si>
    <t>mistyphillip</t>
  </si>
  <si>
    <t>ccmlaofficial</t>
  </si>
  <si>
    <t>paoloerrico</t>
  </si>
  <si>
    <t>MJComingThru</t>
  </si>
  <si>
    <t>youdain</t>
  </si>
  <si>
    <t>Nate_10oreo</t>
  </si>
  <si>
    <t>johnnyrawker</t>
  </si>
  <si>
    <t>taroyamamoto2</t>
  </si>
  <si>
    <t>IndiJayCammish</t>
  </si>
  <si>
    <t>nijino_moto</t>
  </si>
  <si>
    <t>tetsufukugyou</t>
  </si>
  <si>
    <t>JGrant55</t>
  </si>
  <si>
    <t>chiefavalon</t>
  </si>
  <si>
    <t>SSBM_Arte</t>
  </si>
  <si>
    <t>Youngceo777</t>
  </si>
  <si>
    <t>Pratapbepariya7</t>
  </si>
  <si>
    <t>Arifahmad2020</t>
  </si>
  <si>
    <t>TradingKlNG</t>
  </si>
  <si>
    <t>dogecashcoin</t>
  </si>
  <si>
    <t>HefeBrasi</t>
  </si>
  <si>
    <t>washedant</t>
  </si>
  <si>
    <t>sho_ku_tanaka</t>
  </si>
  <si>
    <t>takoacnh</t>
  </si>
  <si>
    <t>elf_yukkuri</t>
  </si>
  <si>
    <t>BedrettinCanim1</t>
  </si>
  <si>
    <t>TheMobDrools</t>
  </si>
  <si>
    <t>True2Myself15</t>
  </si>
  <si>
    <t>ZeitlsAG</t>
  </si>
  <si>
    <t>Literature1208</t>
  </si>
  <si>
    <t>CommandoGrandal</t>
  </si>
  <si>
    <t>SexVRchat</t>
  </si>
  <si>
    <t>Shaii_FineAzz</t>
  </si>
  <si>
    <t>Captliterate</t>
  </si>
  <si>
    <t>DJ_Ajaxx</t>
  </si>
  <si>
    <t>GibsonJG</t>
  </si>
  <si>
    <t>jbellave</t>
  </si>
  <si>
    <t>AurelioMattucci</t>
  </si>
  <si>
    <t>h3hara</t>
  </si>
  <si>
    <t>iamdjlyfe</t>
  </si>
  <si>
    <t>theedgeofjoel</t>
  </si>
  <si>
    <t>IWantYouSP</t>
  </si>
  <si>
    <t>jeffreyrasco</t>
  </si>
  <si>
    <t>PabloRamirezPRC</t>
  </si>
  <si>
    <t>GoldInvestLtr</t>
  </si>
  <si>
    <t>orangepetsitter</t>
  </si>
  <si>
    <t>KhaleoA</t>
  </si>
  <si>
    <t>Amamdhooha7</t>
  </si>
  <si>
    <t>IbiyemiPedro</t>
  </si>
  <si>
    <t>dillon_andrew_</t>
  </si>
  <si>
    <t>ts379_taku</t>
  </si>
  <si>
    <t>TheLifeofAboi</t>
  </si>
  <si>
    <t>PlasticFan2017</t>
  </si>
  <si>
    <t>boardroomalpha</t>
  </si>
  <si>
    <t>2Spaceninja15</t>
  </si>
  <si>
    <t>zi_khd</t>
  </si>
  <si>
    <t>ELABHM_SA</t>
  </si>
  <si>
    <t>Miracleswin</t>
  </si>
  <si>
    <t>between_birds</t>
  </si>
  <si>
    <t>DeFiMalarky</t>
  </si>
  <si>
    <t>ManicomioFURIA</t>
  </si>
  <si>
    <t>btc_albert</t>
  </si>
  <si>
    <t>jd_foote</t>
  </si>
  <si>
    <t>JamesMacFit</t>
  </si>
  <si>
    <t>mark_l_watson</t>
  </si>
  <si>
    <t>John_Speed</t>
  </si>
  <si>
    <t>citizencaen</t>
  </si>
  <si>
    <t>ERINonyourRADIO</t>
  </si>
  <si>
    <t>davemalda</t>
  </si>
  <si>
    <t>mrganbaa</t>
  </si>
  <si>
    <t>aglennii</t>
  </si>
  <si>
    <t>ondrejfer</t>
  </si>
  <si>
    <t>bicheu</t>
  </si>
  <si>
    <t>DedrickWeathers</t>
  </si>
  <si>
    <t>mohana2012</t>
  </si>
  <si>
    <t>dotcomanto</t>
  </si>
  <si>
    <t>al_khater1</t>
  </si>
  <si>
    <t>RobTG4</t>
  </si>
  <si>
    <t>BobBarnesdesk</t>
  </si>
  <si>
    <t>theblankcollar</t>
  </si>
  <si>
    <t>Matcvn</t>
  </si>
  <si>
    <t>shioriman0329</t>
  </si>
  <si>
    <t>Vodible</t>
  </si>
  <si>
    <t>Blueprint_pod</t>
  </si>
  <si>
    <t>TazawaTaiga</t>
  </si>
  <si>
    <t>YukiiSetsuna</t>
  </si>
  <si>
    <t>O_U_A_Z</t>
  </si>
  <si>
    <t>Informiran_net</t>
  </si>
  <si>
    <t>VoidBourn</t>
  </si>
  <si>
    <t>ToneyHandsome</t>
  </si>
  <si>
    <t>cryptio_co</t>
  </si>
  <si>
    <t>edwardLibreros_</t>
  </si>
  <si>
    <t>tendai_HVC</t>
  </si>
  <si>
    <t>takeuchigoro</t>
  </si>
  <si>
    <t>TkyIshn</t>
  </si>
  <si>
    <t>wayflyerapp</t>
  </si>
  <si>
    <t>kya_nite_</t>
  </si>
  <si>
    <t>Honeys_Money1</t>
  </si>
  <si>
    <t>flat_shapfla</t>
  </si>
  <si>
    <t>xiaolin5213</t>
  </si>
  <si>
    <t>8484_yasy</t>
  </si>
  <si>
    <t>Apeliens</t>
  </si>
  <si>
    <t>DivergentTalent</t>
  </si>
  <si>
    <t>henryical233</t>
  </si>
  <si>
    <t>ibaobeiyou_</t>
  </si>
  <si>
    <t>IndBizGuru</t>
  </si>
  <si>
    <t>__JayC___</t>
  </si>
  <si>
    <t>CartelBo_</t>
  </si>
  <si>
    <t>joycebyers77</t>
  </si>
  <si>
    <t>GooleyChris</t>
  </si>
  <si>
    <t>jellysmithrave</t>
  </si>
  <si>
    <t>ErickJon</t>
  </si>
  <si>
    <t>SocialJewelsICT</t>
  </si>
  <si>
    <t>tebayoso</t>
  </si>
  <si>
    <t>michaelmacolino</t>
  </si>
  <si>
    <t>Ashvin1351</t>
  </si>
  <si>
    <t>Sakaki333</t>
  </si>
  <si>
    <t>cvcardillo</t>
  </si>
  <si>
    <t>maji_isah</t>
  </si>
  <si>
    <t>iBEX_Nutrition</t>
  </si>
  <si>
    <t>ShaneMooney11</t>
  </si>
  <si>
    <t>mutref83</t>
  </si>
  <si>
    <t>khaleelalfalah</t>
  </si>
  <si>
    <t>jakefellman</t>
  </si>
  <si>
    <t>Carl0w0</t>
  </si>
  <si>
    <t>YourLocalTaxGuy</t>
  </si>
  <si>
    <t>434tech</t>
  </si>
  <si>
    <t>NakatomiLLC</t>
  </si>
  <si>
    <t>Clique_GG</t>
  </si>
  <si>
    <t>slaveckmoraru</t>
  </si>
  <si>
    <t>DanielLacinski</t>
  </si>
  <si>
    <t>bacardinen</t>
  </si>
  <si>
    <t>Uta_Maro_Soap</t>
  </si>
  <si>
    <t>Zteoheb</t>
  </si>
  <si>
    <t>magiccmike</t>
  </si>
  <si>
    <t>ritajalhazmi</t>
  </si>
  <si>
    <t>yusukeslifevlog</t>
  </si>
  <si>
    <t>LadyKhaotic</t>
  </si>
  <si>
    <t>yuichiro0802</t>
  </si>
  <si>
    <t>uol_valorant</t>
  </si>
  <si>
    <t>CKKCOBALT</t>
  </si>
  <si>
    <t>MatthewSeastrom</t>
  </si>
  <si>
    <t>06amx</t>
  </si>
  <si>
    <t>TS_Milly_Mera</t>
  </si>
  <si>
    <t>gszouz</t>
  </si>
  <si>
    <t>mariru_mj</t>
  </si>
  <si>
    <t>andretopini</t>
  </si>
  <si>
    <t>rakurgu_taniyan</t>
  </si>
  <si>
    <t>kouhei_honda_</t>
  </si>
  <si>
    <t>SagatCalls</t>
  </si>
  <si>
    <t>Heavenspetals1</t>
  </si>
  <si>
    <t>mulu96</t>
  </si>
  <si>
    <t>Arts_GPT</t>
  </si>
  <si>
    <t>yamasho_3</t>
  </si>
  <si>
    <t>MissSoulVirgo</t>
  </si>
  <si>
    <t>herberandt</t>
  </si>
  <si>
    <t>markwalters74</t>
  </si>
  <si>
    <t>rodhamlin</t>
  </si>
  <si>
    <t>iPhoneRepair</t>
  </si>
  <si>
    <t>JoelCaballero</t>
  </si>
  <si>
    <t>annemariecherie</t>
  </si>
  <si>
    <t>lakshmishaks</t>
  </si>
  <si>
    <t>RicharDeanAreMe</t>
  </si>
  <si>
    <t>forexquebec</t>
  </si>
  <si>
    <t>iokinawacom</t>
  </si>
  <si>
    <t>SurrealismToday</t>
  </si>
  <si>
    <t>PowellBuckeye</t>
  </si>
  <si>
    <t>snsmth</t>
  </si>
  <si>
    <t>MajedAlgmaiy</t>
  </si>
  <si>
    <t>trvplawdbeats</t>
  </si>
  <si>
    <t>_sayda__</t>
  </si>
  <si>
    <t>andrewhaye_s</t>
  </si>
  <si>
    <t>JMurphy_73</t>
  </si>
  <si>
    <t>1KingEazzy</t>
  </si>
  <si>
    <t>Mzabalazow</t>
  </si>
  <si>
    <t>ParisGreyy</t>
  </si>
  <si>
    <t>azuki1028_pile</t>
  </si>
  <si>
    <t>rhhal11</t>
  </si>
  <si>
    <t>whitesosaa</t>
  </si>
  <si>
    <t>igeniusai</t>
  </si>
  <si>
    <t>ratta___</t>
  </si>
  <si>
    <t>TampaRedPill</t>
  </si>
  <si>
    <t>kin__kinkin</t>
  </si>
  <si>
    <t>PatrickJBlum</t>
  </si>
  <si>
    <t>union_chop</t>
  </si>
  <si>
    <t>MIDCUSA</t>
  </si>
  <si>
    <t>ArokaWrite</t>
  </si>
  <si>
    <t>NationalAssemb1</t>
  </si>
  <si>
    <t>GerryTitus2</t>
  </si>
  <si>
    <t>mega_style_2014</t>
  </si>
  <si>
    <t>Pam38685602</t>
  </si>
  <si>
    <t>BiG53DEELUC</t>
  </si>
  <si>
    <t>Nankotsu7</t>
  </si>
  <si>
    <t>Peio_Godoy</t>
  </si>
  <si>
    <t>die_sdk</t>
  </si>
  <si>
    <t>french_vending</t>
  </si>
  <si>
    <t>MrGonVW</t>
  </si>
  <si>
    <t>ElrondAntsclub</t>
  </si>
  <si>
    <t>CogitoProtocol</t>
  </si>
  <si>
    <t>y1ld1z_ali</t>
  </si>
  <si>
    <t>kosmatos</t>
  </si>
  <si>
    <t>mattellsworth</t>
  </si>
  <si>
    <t>umang</t>
  </si>
  <si>
    <t>BRappy55</t>
  </si>
  <si>
    <t>Kingrashadb</t>
  </si>
  <si>
    <t>CodProSniper</t>
  </si>
  <si>
    <t>BobbyOcean</t>
  </si>
  <si>
    <t>huchoi</t>
  </si>
  <si>
    <t>leftyvegan</t>
  </si>
  <si>
    <t>sanrizukadoumei</t>
  </si>
  <si>
    <t>tamagawadaiki</t>
  </si>
  <si>
    <t>zooz1</t>
  </si>
  <si>
    <t>ChiefJosheola</t>
  </si>
  <si>
    <t>tucksports</t>
  </si>
  <si>
    <t>nicksteffen_</t>
  </si>
  <si>
    <t>Abdullah_Amair1</t>
  </si>
  <si>
    <t>HiDesertgolf</t>
  </si>
  <si>
    <t>abd_thregam035</t>
  </si>
  <si>
    <t>allmosafer16</t>
  </si>
  <si>
    <t>A_FTINI</t>
  </si>
  <si>
    <t>newsnotenetwork</t>
  </si>
  <si>
    <t>ItsHeelJosh</t>
  </si>
  <si>
    <t>btstaetaelove25</t>
  </si>
  <si>
    <t>meriam_hr</t>
  </si>
  <si>
    <t>0xKaushal</t>
  </si>
  <si>
    <t>tho_tii_ana__14</t>
  </si>
  <si>
    <t>infotrafic17</t>
  </si>
  <si>
    <t>vip_8689</t>
  </si>
  <si>
    <t>leicsadviser</t>
  </si>
  <si>
    <t>glitchover</t>
  </si>
  <si>
    <t>AlvarooSVQ</t>
  </si>
  <si>
    <t>drtwiterrrreal</t>
  </si>
  <si>
    <t>E_R_D_iraq</t>
  </si>
  <si>
    <t>iamparkerbono</t>
  </si>
  <si>
    <t>wefoundercircle</t>
  </si>
  <si>
    <t>tvt_nova</t>
  </si>
  <si>
    <t>KinakoMitsuhasi</t>
  </si>
  <si>
    <t>reekjpeg</t>
  </si>
  <si>
    <t>1UJIN07</t>
  </si>
  <si>
    <t>Yu01705849</t>
  </si>
  <si>
    <t>PropsByDom</t>
  </si>
  <si>
    <t>apparentlysteve</t>
  </si>
  <si>
    <t>antiNAFOesp</t>
  </si>
  <si>
    <t>Heroic_Triarii</t>
  </si>
  <si>
    <t>annachendry</t>
  </si>
  <si>
    <t>aidenscott</t>
  </si>
  <si>
    <t>SpottieWiFey</t>
  </si>
  <si>
    <t>EvrybdyH8sNadia</t>
  </si>
  <si>
    <t>Korey_Michael</t>
  </si>
  <si>
    <t>crisgarner</t>
  </si>
  <si>
    <t>LaineDoss</t>
  </si>
  <si>
    <t>alexYQR</t>
  </si>
  <si>
    <t>ysoyrebeldi</t>
  </si>
  <si>
    <t>erhantr</t>
  </si>
  <si>
    <t>ramen10004</t>
  </si>
  <si>
    <t>xBX8shhJ</t>
  </si>
  <si>
    <t>uat</t>
  </si>
  <si>
    <t>WillieBeamanDFF</t>
  </si>
  <si>
    <t>Mike_Caprio</t>
  </si>
  <si>
    <t>schlafenderJoe</t>
  </si>
  <si>
    <t>eya0ad</t>
  </si>
  <si>
    <t>ArtimusLeton</t>
  </si>
  <si>
    <t>LeiblerMark</t>
  </si>
  <si>
    <t>BelenciMix</t>
  </si>
  <si>
    <t>IUSMVBPsicoesp</t>
  </si>
  <si>
    <t>HistoryIslands</t>
  </si>
  <si>
    <t>imkevinsu</t>
  </si>
  <si>
    <t>TombofAsh</t>
  </si>
  <si>
    <t>EnginAkyurekES</t>
  </si>
  <si>
    <t>JohnBlazeWolver</t>
  </si>
  <si>
    <t>desvalorizaram</t>
  </si>
  <si>
    <t>PhillipInIsrael</t>
  </si>
  <si>
    <t>KeyaMeishawn</t>
  </si>
  <si>
    <t>Alicianov15</t>
  </si>
  <si>
    <t>poyomods</t>
  </si>
  <si>
    <t>yosf_9900</t>
  </si>
  <si>
    <t>OptimistSox</t>
  </si>
  <si>
    <t>tacyanno3</t>
  </si>
  <si>
    <t>____ss0ss</t>
  </si>
  <si>
    <t>ayusing_aero</t>
  </si>
  <si>
    <t>AKozhomuratov</t>
  </si>
  <si>
    <t>BiggaG83</t>
  </si>
  <si>
    <t>Eldiablo1408</t>
  </si>
  <si>
    <t>YURUPOP_kawaii</t>
  </si>
  <si>
    <t>realJustinLewis</t>
  </si>
  <si>
    <t>HackBarKobe</t>
  </si>
  <si>
    <t>3XPgg</t>
  </si>
  <si>
    <t>pfp_pb</t>
  </si>
  <si>
    <t>GadgetFreak4U</t>
  </si>
  <si>
    <t>HaviLeGrand</t>
  </si>
  <si>
    <t>eddieturnerjr</t>
  </si>
  <si>
    <t>man_from_skopje</t>
  </si>
  <si>
    <t>ElGranMory</t>
  </si>
  <si>
    <t>kakuma3</t>
  </si>
  <si>
    <t>DinoBvggio</t>
  </si>
  <si>
    <t>realestateoba</t>
  </si>
  <si>
    <t>oraini1966</t>
  </si>
  <si>
    <t>rickenstrom</t>
  </si>
  <si>
    <t>Naifalmarwany</t>
  </si>
  <si>
    <t>minatoyachan</t>
  </si>
  <si>
    <t>oluthewave</t>
  </si>
  <si>
    <t>dorianleonard3</t>
  </si>
  <si>
    <t>outlawalpha5</t>
  </si>
  <si>
    <t>Grimasaur</t>
  </si>
  <si>
    <t>ice100g</t>
  </si>
  <si>
    <t>hemami0606</t>
  </si>
  <si>
    <t>ArizonaScotch</t>
  </si>
  <si>
    <t>alder_riley</t>
  </si>
  <si>
    <t>robertbruton100</t>
  </si>
  <si>
    <t>elusiveyoutube</t>
  </si>
  <si>
    <t>ghXO87fqwYVN3e0</t>
  </si>
  <si>
    <t>rikuya_movier</t>
  </si>
  <si>
    <t>satomi_flan</t>
  </si>
  <si>
    <t>numb3rth30ry</t>
  </si>
  <si>
    <t>_BruceWrld</t>
  </si>
  <si>
    <t>VathllaV</t>
  </si>
  <si>
    <t>kotachi_rice</t>
  </si>
  <si>
    <t>jigerhussein</t>
  </si>
  <si>
    <t>eyescream_tks</t>
  </si>
  <si>
    <t>tata0takochi</t>
  </si>
  <si>
    <t>Danni33302647</t>
  </si>
  <si>
    <t>maaz3r</t>
  </si>
  <si>
    <t>AiBlckbx</t>
  </si>
  <si>
    <t>CryptoCloudPunk</t>
  </si>
  <si>
    <t>lyalkbysy12</t>
  </si>
  <si>
    <t>GuyEliav</t>
  </si>
  <si>
    <t>SuzAshley</t>
  </si>
  <si>
    <t>TherealLionsDen</t>
  </si>
  <si>
    <t>Travis_CL</t>
  </si>
  <si>
    <t>fionaaboud</t>
  </si>
  <si>
    <t>elbensvibez</t>
  </si>
  <si>
    <t>GamblingWhale</t>
  </si>
  <si>
    <t>VolcanicaCoffee</t>
  </si>
  <si>
    <t>kstellana</t>
  </si>
  <si>
    <t>santangelooo</t>
  </si>
  <si>
    <t>trumanboyes</t>
  </si>
  <si>
    <t>NikolaSologub</t>
  </si>
  <si>
    <t>TheReallPnell</t>
  </si>
  <si>
    <t>CompuServBoriQa</t>
  </si>
  <si>
    <t>KatSkiles</t>
  </si>
  <si>
    <t>nandlalsharma_</t>
  </si>
  <si>
    <t>volltext</t>
  </si>
  <si>
    <t>SocialismSucs</t>
  </si>
  <si>
    <t>Fasail230</t>
  </si>
  <si>
    <t>Gmoney__23</t>
  </si>
  <si>
    <t>Bracra</t>
  </si>
  <si>
    <t>keefrmthaa</t>
  </si>
  <si>
    <t>SJacques83</t>
  </si>
  <si>
    <t>Bento</t>
  </si>
  <si>
    <t>Dr_Naum</t>
  </si>
  <si>
    <t>lucianodiisouza</t>
  </si>
  <si>
    <t>mobarkhttab</t>
  </si>
  <si>
    <t>kimmithefirst</t>
  </si>
  <si>
    <t>dubai_collector</t>
  </si>
  <si>
    <t>CoffeeAndCoins</t>
  </si>
  <si>
    <t>abu_abduallh55</t>
  </si>
  <si>
    <t>J_A_Rosenberg</t>
  </si>
  <si>
    <t>WSB__CEO</t>
  </si>
  <si>
    <t>ManishKhatta</t>
  </si>
  <si>
    <t>pmcondon2</t>
  </si>
  <si>
    <t>SupremeBinkz</t>
  </si>
  <si>
    <t>resembleai</t>
  </si>
  <si>
    <t>Pamguebienvenu</t>
  </si>
  <si>
    <t>talipkoc2030</t>
  </si>
  <si>
    <t>arty_nuy</t>
  </si>
  <si>
    <t>cyber6ex</t>
  </si>
  <si>
    <t>1968vocalop</t>
  </si>
  <si>
    <t>DixieBushWookie</t>
  </si>
  <si>
    <t>MrEdgyGuy</t>
  </si>
  <si>
    <t>SouthPlainsmen</t>
  </si>
  <si>
    <t>taica_gel_piyo</t>
  </si>
  <si>
    <t>Cobe_Trade</t>
  </si>
  <si>
    <t>kevintumlinson</t>
  </si>
  <si>
    <t>yankees_28th</t>
  </si>
  <si>
    <t>twoshoes_goody</t>
  </si>
  <si>
    <t>djname</t>
  </si>
  <si>
    <t>adriberriof</t>
  </si>
  <si>
    <t>BeardedOverland</t>
  </si>
  <si>
    <t>cutaway_cafe</t>
  </si>
  <si>
    <t>_waingoo</t>
  </si>
  <si>
    <t>harshjv</t>
  </si>
  <si>
    <t>NRCGOPClub</t>
  </si>
  <si>
    <t>madvirtualizer</t>
  </si>
  <si>
    <t>SxSxBxExTx</t>
  </si>
  <si>
    <t>drragoori</t>
  </si>
  <si>
    <t>Baderito</t>
  </si>
  <si>
    <t>shaackiie</t>
  </si>
  <si>
    <t>anrajab</t>
  </si>
  <si>
    <t>AwaitChrist</t>
  </si>
  <si>
    <t>qhit</t>
  </si>
  <si>
    <t>IdentityHutch</t>
  </si>
  <si>
    <t>mao101367</t>
  </si>
  <si>
    <t>lydiacanbakal</t>
  </si>
  <si>
    <t>i_am_dexterous</t>
  </si>
  <si>
    <t>data_foundation</t>
  </si>
  <si>
    <t>wdah_9</t>
  </si>
  <si>
    <t>Lovethegamepod</t>
  </si>
  <si>
    <t>fxxmousa</t>
  </si>
  <si>
    <t>Clafe64</t>
  </si>
  <si>
    <t>alynnlol</t>
  </si>
  <si>
    <t>KNOWASAS</t>
  </si>
  <si>
    <t>polarberrys</t>
  </si>
  <si>
    <t>soft_power_MA</t>
  </si>
  <si>
    <t>6aVFRj2Mce43cJ8</t>
  </si>
  <si>
    <t>neomoonapp</t>
  </si>
  <si>
    <t>HeatherMcWill1</t>
  </si>
  <si>
    <t>RyTheAlgo</t>
  </si>
  <si>
    <t>faridinhoVAL</t>
  </si>
  <si>
    <t>TheNotoriousWTF</t>
  </si>
  <si>
    <t>care0703</t>
  </si>
  <si>
    <t>OGDamoneth</t>
  </si>
  <si>
    <t>C6Digital</t>
  </si>
  <si>
    <t>METALMAYHEM2021</t>
  </si>
  <si>
    <t>metadjofficial</t>
  </si>
  <si>
    <t>movinchipr</t>
  </si>
  <si>
    <t>OnlyBruins1</t>
  </si>
  <si>
    <t>Larkin</t>
  </si>
  <si>
    <t>nathanreid</t>
  </si>
  <si>
    <t>Bretigne</t>
  </si>
  <si>
    <t>zinkete</t>
  </si>
  <si>
    <t>wasillawarlock</t>
  </si>
  <si>
    <t>jakovenko</t>
  </si>
  <si>
    <t>scott4670</t>
  </si>
  <si>
    <t>bwiseofficial</t>
  </si>
  <si>
    <t>TheOneFortyPlus</t>
  </si>
  <si>
    <t>BillySamoa</t>
  </si>
  <si>
    <t>takahashi_style</t>
  </si>
  <si>
    <t>whywaita</t>
  </si>
  <si>
    <t>fcvoltanmarzin</t>
  </si>
  <si>
    <t>salmuhanadi</t>
  </si>
  <si>
    <t>Revuhnant</t>
  </si>
  <si>
    <t>1TakeOcho</t>
  </si>
  <si>
    <t>_KhairulAzim</t>
  </si>
  <si>
    <t>RVAGenerals</t>
  </si>
  <si>
    <t>mtanveerch</t>
  </si>
  <si>
    <t>A_Alwaalan</t>
  </si>
  <si>
    <t>johnber8a</t>
  </si>
  <si>
    <t>iktisatbank</t>
  </si>
  <si>
    <t>rekhaschaudhari</t>
  </si>
  <si>
    <t>themwiti</t>
  </si>
  <si>
    <t>CrawleyTownCF</t>
  </si>
  <si>
    <t>realMammu</t>
  </si>
  <si>
    <t>ianlambert17</t>
  </si>
  <si>
    <t>TahirMohammd</t>
  </si>
  <si>
    <t>atsukomanma</t>
  </si>
  <si>
    <t>m7maaad28</t>
  </si>
  <si>
    <t>woodlandnrose</t>
  </si>
  <si>
    <t>thattallfamily</t>
  </si>
  <si>
    <t>GuillaumePATTE_</t>
  </si>
  <si>
    <t>act_xx</t>
  </si>
  <si>
    <t>HeavensystemART</t>
  </si>
  <si>
    <t>LoveFur2</t>
  </si>
  <si>
    <t>mogumoguyuuu</t>
  </si>
  <si>
    <t>Matt72454417</t>
  </si>
  <si>
    <t>imariyahall</t>
  </si>
  <si>
    <t>makapa27</t>
  </si>
  <si>
    <t>MoonlitSalem</t>
  </si>
  <si>
    <t>gingira_yamada</t>
  </si>
  <si>
    <t>lunariumlab</t>
  </si>
  <si>
    <t>hipauuuu</t>
  </si>
  <si>
    <t>cratosroyal</t>
  </si>
  <si>
    <t>MaraDePortugal2</t>
  </si>
  <si>
    <t>kithlysp</t>
  </si>
  <si>
    <t>ten_ten</t>
  </si>
  <si>
    <t>kodaredera</t>
  </si>
  <si>
    <t>basker</t>
  </si>
  <si>
    <t>kernio</t>
  </si>
  <si>
    <t>LindsWebb</t>
  </si>
  <si>
    <t>eytanelbaz</t>
  </si>
  <si>
    <t>Destajador</t>
  </si>
  <si>
    <t>DouglasPatch</t>
  </si>
  <si>
    <t>geekblitz</t>
  </si>
  <si>
    <t>nina_svanberg</t>
  </si>
  <si>
    <t>YogeshAttray</t>
  </si>
  <si>
    <t>sakthivignesh88</t>
  </si>
  <si>
    <t>Onlyy1Tez</t>
  </si>
  <si>
    <t>iDexterCarter</t>
  </si>
  <si>
    <t>AmitPrasanna</t>
  </si>
  <si>
    <t>thus_spake</t>
  </si>
  <si>
    <t>MThasleem</t>
  </si>
  <si>
    <t>rvtMD</t>
  </si>
  <si>
    <t>camanishbalani</t>
  </si>
  <si>
    <t>SheikhaAlattas</t>
  </si>
  <si>
    <t>i_7mud1</t>
  </si>
  <si>
    <t>LilaLokmane</t>
  </si>
  <si>
    <t>KoenPaas</t>
  </si>
  <si>
    <t>gsdreams</t>
  </si>
  <si>
    <t>MEDEF31</t>
  </si>
  <si>
    <t>OGICEY</t>
  </si>
  <si>
    <t>TariqAltwairqi</t>
  </si>
  <si>
    <t>Bain_al7naya</t>
  </si>
  <si>
    <t>yashhsm</t>
  </si>
  <si>
    <t>SamGibbya</t>
  </si>
  <si>
    <t>Wire154Crypto</t>
  </si>
  <si>
    <t>northerngal_T</t>
  </si>
  <si>
    <t>lakkFourth</t>
  </si>
  <si>
    <t>CoachBeef_</t>
  </si>
  <si>
    <t>Whatdaphuk1</t>
  </si>
  <si>
    <t>HeldMind</t>
  </si>
  <si>
    <t>MhajrSyf</t>
  </si>
  <si>
    <t>syncerelysorry</t>
  </si>
  <si>
    <t>MLevassor</t>
  </si>
  <si>
    <t>stinkfish12</t>
  </si>
  <si>
    <t>BowTiedThinker</t>
  </si>
  <si>
    <t>chanm</t>
  </si>
  <si>
    <t>ma5abe</t>
  </si>
  <si>
    <t>joaquimmutim</t>
  </si>
  <si>
    <t>amandaperran</t>
  </si>
  <si>
    <t>ashishjaiswaled</t>
  </si>
  <si>
    <t>wesselwit</t>
  </si>
  <si>
    <t>jawahar4</t>
  </si>
  <si>
    <t>AbhinavPankaj23</t>
  </si>
  <si>
    <t>dillondevoe</t>
  </si>
  <si>
    <t>Freddy_Bautista</t>
  </si>
  <si>
    <t>Alkilleen</t>
  </si>
  <si>
    <t>ikuko_t</t>
  </si>
  <si>
    <t>TheAimeeJordan</t>
  </si>
  <si>
    <t>rhamirex</t>
  </si>
  <si>
    <t>Dschwarcz</t>
  </si>
  <si>
    <t>HasniSEO</t>
  </si>
  <si>
    <t>barrenetxea</t>
  </si>
  <si>
    <t>bartdessaint</t>
  </si>
  <si>
    <t>EmanuelDragomir</t>
  </si>
  <si>
    <t>hnz_nft</t>
  </si>
  <si>
    <t>txfetishlegends</t>
  </si>
  <si>
    <t>LanaJaie</t>
  </si>
  <si>
    <t>akanergn</t>
  </si>
  <si>
    <t>tanioh_dream</t>
  </si>
  <si>
    <t>zk_masterpiece</t>
  </si>
  <si>
    <t>SixxTimeDad</t>
  </si>
  <si>
    <t>kbalt1020</t>
  </si>
  <si>
    <t>ThatArmyDood</t>
  </si>
  <si>
    <t>BrianWest_GLM</t>
  </si>
  <si>
    <t>cpittofficial</t>
  </si>
  <si>
    <t>tsubasa_nikke</t>
  </si>
  <si>
    <t>syota_99photo</t>
  </si>
  <si>
    <t>HashkingsGame</t>
  </si>
  <si>
    <t>GRSilverMining</t>
  </si>
  <si>
    <t>TheSnackFalcon</t>
  </si>
  <si>
    <t>cjkodare</t>
  </si>
  <si>
    <t>yudamasak1</t>
  </si>
  <si>
    <t>munako4</t>
  </si>
  <si>
    <t>DamianJanzi</t>
  </si>
  <si>
    <t>BMLange1</t>
  </si>
  <si>
    <t>KapandaRomain</t>
  </si>
  <si>
    <t>StephyDiebold</t>
  </si>
  <si>
    <t>Sandy112470</t>
  </si>
  <si>
    <t>163453Ichiroku</t>
  </si>
  <si>
    <t>dumbledyor</t>
  </si>
  <si>
    <t>vovo_dida</t>
  </si>
  <si>
    <t>henmimasataka</t>
  </si>
  <si>
    <t>DecentraEatz</t>
  </si>
  <si>
    <t>ivehaditpodcast</t>
  </si>
  <si>
    <t>Durham_City_AFC</t>
  </si>
  <si>
    <t>horacio_ps</t>
  </si>
  <si>
    <t>TheTybeeTimes</t>
  </si>
  <si>
    <t>chadneylujan</t>
  </si>
  <si>
    <t>edgejohnedge</t>
  </si>
  <si>
    <t>KeepItTechie</t>
  </si>
  <si>
    <t>keep_wolin</t>
  </si>
  <si>
    <t>kobalt746</t>
  </si>
  <si>
    <t>mitchellcoombes</t>
  </si>
  <si>
    <t>RobertEgge</t>
  </si>
  <si>
    <t>ACopelandmusic</t>
  </si>
  <si>
    <t>fuhcked</t>
  </si>
  <si>
    <t>JulianLeBlanc</t>
  </si>
  <si>
    <t>VoodooBownz</t>
  </si>
  <si>
    <t>alarifi_a</t>
  </si>
  <si>
    <t>kylemusserco</t>
  </si>
  <si>
    <t>FatherRosadoNY</t>
  </si>
  <si>
    <t>03yuxna15</t>
  </si>
  <si>
    <t>_0rze</t>
  </si>
  <si>
    <t>MTL_Z_</t>
  </si>
  <si>
    <t>PixelTire</t>
  </si>
  <si>
    <t>dmddusseau</t>
  </si>
  <si>
    <t>ItsKosgei</t>
  </si>
  <si>
    <t>surayofficial</t>
  </si>
  <si>
    <t>anjouyuna_JPN</t>
  </si>
  <si>
    <t>mohamad564700</t>
  </si>
  <si>
    <t>LadyCBean1966</t>
  </si>
  <si>
    <t>chriseshandle</t>
  </si>
  <si>
    <t>CMonkey42069</t>
  </si>
  <si>
    <t>themetatokyo</t>
  </si>
  <si>
    <t>toonyeth</t>
  </si>
  <si>
    <t>heartseoultk</t>
  </si>
  <si>
    <t>SoFloSportsNews</t>
  </si>
  <si>
    <t>Burrito02353106</t>
  </si>
  <si>
    <t>jockravez</t>
  </si>
  <si>
    <t>rozhkovsky</t>
  </si>
  <si>
    <t>wolverinestudio</t>
  </si>
  <si>
    <t>manoharwadhwani</t>
  </si>
  <si>
    <t>bmuftarevic</t>
  </si>
  <si>
    <t>doug_DaBroke</t>
  </si>
  <si>
    <t>Narrasurf</t>
  </si>
  <si>
    <t>elenanelenanele</t>
  </si>
  <si>
    <t>MShuNin</t>
  </si>
  <si>
    <t>JSBeaucamps</t>
  </si>
  <si>
    <t>nickfedele</t>
  </si>
  <si>
    <t>MrsDarkling92</t>
  </si>
  <si>
    <t>alrabiaha</t>
  </si>
  <si>
    <t>DrAlmuhini</t>
  </si>
  <si>
    <t>JeffGreenhut</t>
  </si>
  <si>
    <t>sukodingha</t>
  </si>
  <si>
    <t>ArizonaMedicine</t>
  </si>
  <si>
    <t>LucidHoang</t>
  </si>
  <si>
    <t>him5OO</t>
  </si>
  <si>
    <t>JimSatala</t>
  </si>
  <si>
    <t>_JamesWiles</t>
  </si>
  <si>
    <t>_hoe_rogan</t>
  </si>
  <si>
    <t>koohj22</t>
  </si>
  <si>
    <t>jrahhalofficial</t>
  </si>
  <si>
    <t>MolidorShane</t>
  </si>
  <si>
    <t>denton_sagerman</t>
  </si>
  <si>
    <t>bmnalex</t>
  </si>
  <si>
    <t>Devil_butter</t>
  </si>
  <si>
    <t>avkerimatalay</t>
  </si>
  <si>
    <t>Lolithtel</t>
  </si>
  <si>
    <t>adcann</t>
  </si>
  <si>
    <t>JustCallMeDoc1</t>
  </si>
  <si>
    <t>sultanalwajeh</t>
  </si>
  <si>
    <t>stytchauth</t>
  </si>
  <si>
    <t>xKarsa_</t>
  </si>
  <si>
    <t>ButtonDeFi</t>
  </si>
  <si>
    <t>bhatia_nachiket</t>
  </si>
  <si>
    <t>doge369420</t>
  </si>
  <si>
    <t>cucina_routine</t>
  </si>
  <si>
    <t>DhahabSports</t>
  </si>
  <si>
    <t>redamericanews</t>
  </si>
  <si>
    <t>soundcabinet11</t>
  </si>
  <si>
    <t>DinoBets_</t>
  </si>
  <si>
    <t>NFTInfernals</t>
  </si>
  <si>
    <t>nickste</t>
  </si>
  <si>
    <t>uchinoharuhito</t>
  </si>
  <si>
    <t>iamdjefx</t>
  </si>
  <si>
    <t>Twentyduce</t>
  </si>
  <si>
    <t>marcospaivaofic</t>
  </si>
  <si>
    <t>thepericulum</t>
  </si>
  <si>
    <t>LMJeffJones</t>
  </si>
  <si>
    <t>zinssmeister</t>
  </si>
  <si>
    <t>mtschofield</t>
  </si>
  <si>
    <t>_Lo_</t>
  </si>
  <si>
    <t>EduardoPradoTV</t>
  </si>
  <si>
    <t>McStempel</t>
  </si>
  <si>
    <t>GNO_Wines</t>
  </si>
  <si>
    <t>Abdulazizqohul</t>
  </si>
  <si>
    <t>BalaclavaBoi69</t>
  </si>
  <si>
    <t>absurd</t>
  </si>
  <si>
    <t>Grinsekindl</t>
  </si>
  <si>
    <t>bigcatsreal</t>
  </si>
  <si>
    <t>dawahrooms</t>
  </si>
  <si>
    <t>ColeSusac</t>
  </si>
  <si>
    <t>1776winning</t>
  </si>
  <si>
    <t>a_ask9</t>
  </si>
  <si>
    <t>Bijrba</t>
  </si>
  <si>
    <t>SKYuJyh4gJbZrJG</t>
  </si>
  <si>
    <t>Miyu89101188</t>
  </si>
  <si>
    <t>HugotoCrypto</t>
  </si>
  <si>
    <t>brittrachelle18</t>
  </si>
  <si>
    <t>UncleBimBim</t>
  </si>
  <si>
    <t>BaselodeE</t>
  </si>
  <si>
    <t>winryone</t>
  </si>
  <si>
    <t>PatriotQCouple</t>
  </si>
  <si>
    <t>ddoixk</t>
  </si>
  <si>
    <t>Cryptorayz21</t>
  </si>
  <si>
    <t>pyonta</t>
  </si>
  <si>
    <t>JuanHunnid</t>
  </si>
  <si>
    <t>tvguiaco</t>
  </si>
  <si>
    <t>RayPetkau</t>
  </si>
  <si>
    <t>Rayan_Swilem</t>
  </si>
  <si>
    <t>fahad_almadkhli</t>
  </si>
  <si>
    <t>sydney_hexican</t>
  </si>
  <si>
    <t>MoneyMorningAU</t>
  </si>
  <si>
    <t>Alobarnur</t>
  </si>
  <si>
    <t>SRubinSandwich</t>
  </si>
  <si>
    <t>xhiuvaepi5kbpz8</t>
  </si>
  <si>
    <t>yassanch419</t>
  </si>
  <si>
    <t>cboesib</t>
  </si>
  <si>
    <t>CristiSPD</t>
  </si>
  <si>
    <t>nessistweets</t>
  </si>
  <si>
    <t>TheFantasyPater</t>
  </si>
  <si>
    <t>everwood_lynn</t>
  </si>
  <si>
    <t>inventor_kevin</t>
  </si>
  <si>
    <t>ifljh</t>
  </si>
  <si>
    <t>SoundBlueCat</t>
  </si>
  <si>
    <t>DrKalabdulqader</t>
  </si>
  <si>
    <t>gogatu_toki</t>
  </si>
  <si>
    <t>santoshsinghg1</t>
  </si>
  <si>
    <t>RiseofYSJagan</t>
  </si>
  <si>
    <t>DeagleVR</t>
  </si>
  <si>
    <t>SaboMc1</t>
  </si>
  <si>
    <t>Algadi_nailah</t>
  </si>
  <si>
    <t>lisaboswellreal</t>
  </si>
  <si>
    <t>TRlajnaQolcehzP</t>
  </si>
  <si>
    <t>CryptoKidd1988</t>
  </si>
  <si>
    <t>ayaca_hiro</t>
  </si>
  <si>
    <t>TeamFourty7</t>
  </si>
  <si>
    <t>GJX__</t>
  </si>
  <si>
    <t>james_wildbore</t>
  </si>
  <si>
    <t>ForeverUseless_</t>
  </si>
  <si>
    <t>unfold_vr</t>
  </si>
  <si>
    <t>yohakuchan0301</t>
  </si>
  <si>
    <t>sriuttaradimath</t>
  </si>
  <si>
    <t>VEFA_CLK</t>
  </si>
  <si>
    <t>HickHouse</t>
  </si>
  <si>
    <t>ProjectApidom</t>
  </si>
  <si>
    <t>Maprangself</t>
  </si>
  <si>
    <t>AlessandraWhite</t>
  </si>
  <si>
    <t>DavidAdrianGM</t>
  </si>
  <si>
    <t>ymurai</t>
  </si>
  <si>
    <t>Sightsongs</t>
  </si>
  <si>
    <t>LakeshowRuben</t>
  </si>
  <si>
    <t>iAbdalla_MA</t>
  </si>
  <si>
    <t>MolinaAnton</t>
  </si>
  <si>
    <t>shgran001</t>
  </si>
  <si>
    <t>FaisalAlnassar9</t>
  </si>
  <si>
    <t>Ala_Alsygaly</t>
  </si>
  <si>
    <t>priyanshumdubey</t>
  </si>
  <si>
    <t>AlishaZare</t>
  </si>
  <si>
    <t>pooja_eth</t>
  </si>
  <si>
    <t>volkanhotur</t>
  </si>
  <si>
    <t>OliverDeLancey</t>
  </si>
  <si>
    <t>wug_nanba</t>
  </si>
  <si>
    <t>Wjeep2006</t>
  </si>
  <si>
    <t>ph03nxx</t>
  </si>
  <si>
    <t>waLILIberace</t>
  </si>
  <si>
    <t>homoconsunite</t>
  </si>
  <si>
    <t>TrMehmet73</t>
  </si>
  <si>
    <t>carelimes</t>
  </si>
  <si>
    <t>rhormes_</t>
  </si>
  <si>
    <t>SuaLefotu</t>
  </si>
  <si>
    <t>MiningSyndicate</t>
  </si>
  <si>
    <t>jewels_cam</t>
  </si>
  <si>
    <t>salstabler</t>
  </si>
  <si>
    <t>stirlingnotes</t>
  </si>
  <si>
    <t>dean_ellerby</t>
  </si>
  <si>
    <t>itsmebani_</t>
  </si>
  <si>
    <t>__selimkaya</t>
  </si>
  <si>
    <t>hunter2baseball</t>
  </si>
  <si>
    <t>Imyourfirework</t>
  </si>
  <si>
    <t>iBanky</t>
  </si>
  <si>
    <t>dar_gagnon</t>
  </si>
  <si>
    <t>19Rich_</t>
  </si>
  <si>
    <t>fares934</t>
  </si>
  <si>
    <t>Shini440</t>
  </si>
  <si>
    <t>fumeCSGO</t>
  </si>
  <si>
    <t>yuan_yo_yo_yo</t>
  </si>
  <si>
    <t>EvoTatsuya</t>
  </si>
  <si>
    <t>MaikelLatour</t>
  </si>
  <si>
    <t>almalahi33</t>
  </si>
  <si>
    <t>jmmander</t>
  </si>
  <si>
    <t>getskedsocial</t>
  </si>
  <si>
    <t>Fr4nkySa</t>
  </si>
  <si>
    <t>Jayytheplugg</t>
  </si>
  <si>
    <t>16bitDICE</t>
  </si>
  <si>
    <t>SonicLockerRm</t>
  </si>
  <si>
    <t>Sdis_95</t>
  </si>
  <si>
    <t>RealJesseLuke</t>
  </si>
  <si>
    <t>CoreWeave</t>
  </si>
  <si>
    <t>QCA_Local</t>
  </si>
  <si>
    <t>TheRealDaveBro2</t>
  </si>
  <si>
    <t>Mayuko_Miura</t>
  </si>
  <si>
    <t>aemofo</t>
  </si>
  <si>
    <t>tylerxdixon</t>
  </si>
  <si>
    <t>AscendProtocol</t>
  </si>
  <si>
    <t>wearesoccershow</t>
  </si>
  <si>
    <t>MrIlliquid</t>
  </si>
  <si>
    <t>kanpekina_3kaku</t>
  </si>
  <si>
    <t>BiggerMINDS_io</t>
  </si>
  <si>
    <t>FacePressNFT</t>
  </si>
  <si>
    <t>wolfbetting__</t>
  </si>
  <si>
    <t>kurohuku1224</t>
  </si>
  <si>
    <t>GhauriHu</t>
  </si>
  <si>
    <t>sskylar</t>
  </si>
  <si>
    <t>run3000miles</t>
  </si>
  <si>
    <t>fabiobenati</t>
  </si>
  <si>
    <t>FamousMontana_</t>
  </si>
  <si>
    <t>guillaumpalayer</t>
  </si>
  <si>
    <t>ItaloSuave</t>
  </si>
  <si>
    <t>UncleSamsReject</t>
  </si>
  <si>
    <t>TrizzyDigital</t>
  </si>
  <si>
    <t>jamescatlin_</t>
  </si>
  <si>
    <t>nestor157</t>
  </si>
  <si>
    <t>61ysa</t>
  </si>
  <si>
    <t>JacobArluck</t>
  </si>
  <si>
    <t>AG78andGabriel</t>
  </si>
  <si>
    <t>DrFarisSaud</t>
  </si>
  <si>
    <t>MASalsheikh</t>
  </si>
  <si>
    <t>zaarosh</t>
  </si>
  <si>
    <t>ZeHI77</t>
  </si>
  <si>
    <t>gogogoyamariki</t>
  </si>
  <si>
    <t>SunnysideGames</t>
  </si>
  <si>
    <t>khe7d</t>
  </si>
  <si>
    <t>OrhanAyaz21</t>
  </si>
  <si>
    <t>brasilfozdo</t>
  </si>
  <si>
    <t>Serkanbayrak25</t>
  </si>
  <si>
    <t>blicka_</t>
  </si>
  <si>
    <t>burnsurvior</t>
  </si>
  <si>
    <t>udochano_don</t>
  </si>
  <si>
    <t>ippei_333</t>
  </si>
  <si>
    <t>REN02233862</t>
  </si>
  <si>
    <t>TKPML2</t>
  </si>
  <si>
    <t>lbr6him</t>
  </si>
  <si>
    <t>muhammetaliyyla</t>
  </si>
  <si>
    <t>seqsgod</t>
  </si>
  <si>
    <t>InferenceActive</t>
  </si>
  <si>
    <t>ke_chin0w0</t>
  </si>
  <si>
    <t>_Relatto</t>
  </si>
  <si>
    <t>OneStuttering</t>
  </si>
  <si>
    <t>NFTsRoadshow</t>
  </si>
  <si>
    <t>Rodrigu73787058</t>
  </si>
  <si>
    <t>SeeifIhaveit</t>
  </si>
  <si>
    <t>artemisandarts</t>
  </si>
  <si>
    <t>KatieGrace2022</t>
  </si>
  <si>
    <t>D02Udce</t>
  </si>
  <si>
    <t>didier_lopes</t>
  </si>
  <si>
    <t>tokyorobotfac</t>
  </si>
  <si>
    <t>karimza_nft</t>
  </si>
  <si>
    <t>lacey9020</t>
  </si>
  <si>
    <t>hianthony</t>
  </si>
  <si>
    <t>realakkamara</t>
  </si>
  <si>
    <t>usecodebrian</t>
  </si>
  <si>
    <t>magiobus</t>
  </si>
  <si>
    <t>Video_Games_Etc</t>
  </si>
  <si>
    <t>JohnaldPrentice</t>
  </si>
  <si>
    <t>jlsbikeskate84</t>
  </si>
  <si>
    <t>rogilce</t>
  </si>
  <si>
    <t>holon2191</t>
  </si>
  <si>
    <t>ericsson_axel</t>
  </si>
  <si>
    <t>WestsideRen</t>
  </si>
  <si>
    <t>NYGHFoundation</t>
  </si>
  <si>
    <t>BATMANShanlian</t>
  </si>
  <si>
    <t>Ugez2</t>
  </si>
  <si>
    <t>diannejolly1</t>
  </si>
  <si>
    <t>A_a_Abusarrah</t>
  </si>
  <si>
    <t>AbdullahShurea</t>
  </si>
  <si>
    <t>mubark4244</t>
  </si>
  <si>
    <t>romanista_1992</t>
  </si>
  <si>
    <t>shogun_willi</t>
  </si>
  <si>
    <t>HomeSessionsJP</t>
  </si>
  <si>
    <t>mina300tcgqueen</t>
  </si>
  <si>
    <t>WeyDaBreadAh</t>
  </si>
  <si>
    <t>v__simoes7</t>
  </si>
  <si>
    <t>skillsmith_bug</t>
  </si>
  <si>
    <t>suresh_thansika</t>
  </si>
  <si>
    <t>Rxbremen</t>
  </si>
  <si>
    <t>KosmykTrigger</t>
  </si>
  <si>
    <t>rei_yuna_311</t>
  </si>
  <si>
    <t>toshiki_channel</t>
  </si>
  <si>
    <t>ericka_koehler</t>
  </si>
  <si>
    <t>ProClubHome</t>
  </si>
  <si>
    <t>gaybitcoins</t>
  </si>
  <si>
    <t>oblivity_poly</t>
  </si>
  <si>
    <t>dinaseval</t>
  </si>
  <si>
    <t>RSharewala</t>
  </si>
  <si>
    <t>trigger__org</t>
  </si>
  <si>
    <t>CamiloCubaLibre</t>
  </si>
  <si>
    <t>Nuage3Design</t>
  </si>
  <si>
    <t>ceo_mera</t>
  </si>
  <si>
    <t>ikhwansocial</t>
  </si>
  <si>
    <t>PrometheusCHT</t>
  </si>
  <si>
    <t>orderflowOG</t>
  </si>
  <si>
    <t>Lidademehri1</t>
  </si>
  <si>
    <t>Heilenderer</t>
  </si>
  <si>
    <t>fredbuckley</t>
  </si>
  <si>
    <t>tomoyapoke</t>
  </si>
  <si>
    <t>lucianot</t>
  </si>
  <si>
    <t>CentristRally18</t>
  </si>
  <si>
    <t>ZenRasta47</t>
  </si>
  <si>
    <t>LanaWelcher</t>
  </si>
  <si>
    <t>fukuoka_naisou</t>
  </si>
  <si>
    <t>TheBoydCompany</t>
  </si>
  <si>
    <t>Avron_p</t>
  </si>
  <si>
    <t>luzielima</t>
  </si>
  <si>
    <t>EpatraBV</t>
  </si>
  <si>
    <t>dannyabas</t>
  </si>
  <si>
    <t>iCloudio_</t>
  </si>
  <si>
    <t>javedalloo</t>
  </si>
  <si>
    <t>bonfix_fixer</t>
  </si>
  <si>
    <t>hamed_muminah</t>
  </si>
  <si>
    <t>kobaman_annwn</t>
  </si>
  <si>
    <t>barrald</t>
  </si>
  <si>
    <t>Spectrum_T1</t>
  </si>
  <si>
    <t>syrembassy</t>
  </si>
  <si>
    <t>lamarnormanjr_</t>
  </si>
  <si>
    <t>OTKSpanker</t>
  </si>
  <si>
    <t>USGlobalETFs</t>
  </si>
  <si>
    <t>sietesavone</t>
  </si>
  <si>
    <t>adcogfx</t>
  </si>
  <si>
    <t>PiotrPotepa</t>
  </si>
  <si>
    <t>rodritamborini</t>
  </si>
  <si>
    <t>aleekk0</t>
  </si>
  <si>
    <t>realbitmama</t>
  </si>
  <si>
    <t>mpriceiv</t>
  </si>
  <si>
    <t>CastaldoCeleste</t>
  </si>
  <si>
    <t>ten_sinamon_</t>
  </si>
  <si>
    <t>abdulhamituzun9</t>
  </si>
  <si>
    <t>sa1_sn</t>
  </si>
  <si>
    <t>nmeaustralia</t>
  </si>
  <si>
    <t>WordsFnArt</t>
  </si>
  <si>
    <t>KillaKenzee</t>
  </si>
  <si>
    <t>masa_genshin</t>
  </si>
  <si>
    <t>bemusasami</t>
  </si>
  <si>
    <t>NZWEB3</t>
  </si>
  <si>
    <t>Dean_Bean1</t>
  </si>
  <si>
    <t>pomekichi0</t>
  </si>
  <si>
    <t>borisjabes</t>
  </si>
  <si>
    <t>olyvyer</t>
  </si>
  <si>
    <t>PeterBecci</t>
  </si>
  <si>
    <t>SnyGuy</t>
  </si>
  <si>
    <t>H2OWonk</t>
  </si>
  <si>
    <t>mobilejae</t>
  </si>
  <si>
    <t>mralbertchen</t>
  </si>
  <si>
    <t>LastCallwChrisC</t>
  </si>
  <si>
    <t>Alec_Coughlin</t>
  </si>
  <si>
    <t>adilnargolwala</t>
  </si>
  <si>
    <t>JamesmHodges</t>
  </si>
  <si>
    <t>PauletteFarrell</t>
  </si>
  <si>
    <t>SLCSurge</t>
  </si>
  <si>
    <t>Dfadhelb</t>
  </si>
  <si>
    <t>yuan_han_li</t>
  </si>
  <si>
    <t>ademolafalomo</t>
  </si>
  <si>
    <t>joenewmans</t>
  </si>
  <si>
    <t>wendyglavin</t>
  </si>
  <si>
    <t>waterudoinglays</t>
  </si>
  <si>
    <t>saybyetoposers</t>
  </si>
  <si>
    <t>sohaib_bajwa</t>
  </si>
  <si>
    <t>SeyCokta</t>
  </si>
  <si>
    <t>xonebros</t>
  </si>
  <si>
    <t>kip_mn</t>
  </si>
  <si>
    <t>Rayefscience</t>
  </si>
  <si>
    <t>_Harriet90</t>
  </si>
  <si>
    <t>tonizeta_</t>
  </si>
  <si>
    <t>wedad_mohammad5</t>
  </si>
  <si>
    <t>coffeeholics_sa</t>
  </si>
  <si>
    <t>qbnsaher</t>
  </si>
  <si>
    <t>VaperAvid</t>
  </si>
  <si>
    <t>Muhammed__Ozen</t>
  </si>
  <si>
    <t>JFracson</t>
  </si>
  <si>
    <t>coinpanda_io</t>
  </si>
  <si>
    <t>12amCupid</t>
  </si>
  <si>
    <t>startup3069</t>
  </si>
  <si>
    <t>rodhaapp</t>
  </si>
  <si>
    <t>tukisiromika</t>
  </si>
  <si>
    <t>Icelili1</t>
  </si>
  <si>
    <t>theiconicashley</t>
  </si>
  <si>
    <t>mialarod</t>
  </si>
  <si>
    <t>frunkoooo</t>
  </si>
  <si>
    <t>mrkusama</t>
  </si>
  <si>
    <t>Scepticatheart</t>
  </si>
  <si>
    <t>oxshareAR</t>
  </si>
  <si>
    <t>cryptrooper</t>
  </si>
  <si>
    <t>BlueCollarBen</t>
  </si>
  <si>
    <t>richrichfollow</t>
  </si>
  <si>
    <t>EMREVwealth</t>
  </si>
  <si>
    <t>ALWASI777</t>
  </si>
  <si>
    <t>TigerEscrow</t>
  </si>
  <si>
    <t>y_apparelsedori</t>
  </si>
  <si>
    <t>thefloydhopson</t>
  </si>
  <si>
    <t>burnworks</t>
  </si>
  <si>
    <t>jackleon</t>
  </si>
  <si>
    <t>hpalan</t>
  </si>
  <si>
    <t>thomasdowd_ca</t>
  </si>
  <si>
    <t>vdenouvion</t>
  </si>
  <si>
    <t>treykelly3</t>
  </si>
  <si>
    <t>joeyvowels</t>
  </si>
  <si>
    <t>MikeWHawkins</t>
  </si>
  <si>
    <t>Sallami88</t>
  </si>
  <si>
    <t>diz448</t>
  </si>
  <si>
    <t>dexterwjr</t>
  </si>
  <si>
    <t>DespinaPan</t>
  </si>
  <si>
    <t>JamaalStreet</t>
  </si>
  <si>
    <t>OXG_ADAM</t>
  </si>
  <si>
    <t>iamZatima</t>
  </si>
  <si>
    <t>StartupHasan</t>
  </si>
  <si>
    <t>tkc_0205</t>
  </si>
  <si>
    <t>EnergyPointInfo</t>
  </si>
  <si>
    <t>DankaCreations</t>
  </si>
  <si>
    <t>mariamalgarni</t>
  </si>
  <si>
    <t>DSOTHQ</t>
  </si>
  <si>
    <t>garycstuckey</t>
  </si>
  <si>
    <t>pfffbeep</t>
  </si>
  <si>
    <t>_andrewhenry</t>
  </si>
  <si>
    <t>uchekene_</t>
  </si>
  <si>
    <t>tonykipkemboi</t>
  </si>
  <si>
    <t>Anamika_Anaa</t>
  </si>
  <si>
    <t>JanetWherrich</t>
  </si>
  <si>
    <t>TheDrillDown1</t>
  </si>
  <si>
    <t>otome34</t>
  </si>
  <si>
    <t>TezteesOfficial</t>
  </si>
  <si>
    <t>hysteriamel</t>
  </si>
  <si>
    <t>jarrodWattsDev</t>
  </si>
  <si>
    <t>StartsWithUs</t>
  </si>
  <si>
    <t>CMKValenzuela</t>
  </si>
  <si>
    <t>DegenHalfrican</t>
  </si>
  <si>
    <t>cronus_art</t>
  </si>
  <si>
    <t>CryptoCaledonia</t>
  </si>
  <si>
    <t>Purpaya_</t>
  </si>
  <si>
    <t>phd_billy</t>
  </si>
  <si>
    <t>sarahpesto</t>
  </si>
  <si>
    <t>joecasanovaa</t>
  </si>
  <si>
    <t>eronat</t>
  </si>
  <si>
    <t>bfsooner</t>
  </si>
  <si>
    <t>HEERON</t>
  </si>
  <si>
    <t>xjonm</t>
  </si>
  <si>
    <t>kennethjarecke</t>
  </si>
  <si>
    <t>tallyup</t>
  </si>
  <si>
    <t>kisho_kapokknot</t>
  </si>
  <si>
    <t>zenrah_moog</t>
  </si>
  <si>
    <t>KenJenkinsNY</t>
  </si>
  <si>
    <t>AnfieldShopBlog</t>
  </si>
  <si>
    <t>m_k_global</t>
  </si>
  <si>
    <t>MillieVaughanOH</t>
  </si>
  <si>
    <t>fenixespiritual</t>
  </si>
  <si>
    <t>James999_travel</t>
  </si>
  <si>
    <t>iamyungroc</t>
  </si>
  <si>
    <t>MuazXinthi</t>
  </si>
  <si>
    <t>andydrewie</t>
  </si>
  <si>
    <t>jatkat45</t>
  </si>
  <si>
    <t>mcollins62210</t>
  </si>
  <si>
    <t>PhiPhiTheIII</t>
  </si>
  <si>
    <t>_3bdulazeiz</t>
  </si>
  <si>
    <t>CarlByington</t>
  </si>
  <si>
    <t>THEREALDJVEGA</t>
  </si>
  <si>
    <t>GoGetters_uk</t>
  </si>
  <si>
    <t>DrunkenEagle7</t>
  </si>
  <si>
    <t>alwafa_Academy</t>
  </si>
  <si>
    <t>ScienceStanley</t>
  </si>
  <si>
    <t>tenobrus</t>
  </si>
  <si>
    <t>RichardAdeleke3</t>
  </si>
  <si>
    <t>_RelentlessPro</t>
  </si>
  <si>
    <t>BullDawgBrewer</t>
  </si>
  <si>
    <t>elmojunho</t>
  </si>
  <si>
    <t>access_link</t>
  </si>
  <si>
    <t>aharrington_3</t>
  </si>
  <si>
    <t>SergiPerramon</t>
  </si>
  <si>
    <t>CoolHurstMedia</t>
  </si>
  <si>
    <t>Uchiha6789</t>
  </si>
  <si>
    <t>von_lothringen</t>
  </si>
  <si>
    <t>DAMBI800</t>
  </si>
  <si>
    <t>kotashibushi</t>
  </si>
  <si>
    <t>Pavldozer</t>
  </si>
  <si>
    <t>arakunrindamola</t>
  </si>
  <si>
    <t>PappenheimWx</t>
  </si>
  <si>
    <t>ngabo_tv</t>
  </si>
  <si>
    <t>gun_uw</t>
  </si>
  <si>
    <t>wearesooriginal</t>
  </si>
  <si>
    <t>asunaro_saito</t>
  </si>
  <si>
    <t>EcoAssoc</t>
  </si>
  <si>
    <t>itoshotenkyoto</t>
  </si>
  <si>
    <t>ojedasbodega</t>
  </si>
  <si>
    <t>scpolitico</t>
  </si>
  <si>
    <t>Adhxm</t>
  </si>
  <si>
    <t>CodyLac</t>
  </si>
  <si>
    <t>Moysekou</t>
  </si>
  <si>
    <t>phi_jp</t>
  </si>
  <si>
    <t>jahanwilcox</t>
  </si>
  <si>
    <t>iamgalba</t>
  </si>
  <si>
    <t>orliph</t>
  </si>
  <si>
    <t>buhaimedAN</t>
  </si>
  <si>
    <t>zaidon33</t>
  </si>
  <si>
    <t>A7_88ni</t>
  </si>
  <si>
    <t>mSandeep_</t>
  </si>
  <si>
    <t>w_bin_n</t>
  </si>
  <si>
    <t>ahma_saalm</t>
  </si>
  <si>
    <t>royrescue2</t>
  </si>
  <si>
    <t>kerimyilmazdal</t>
  </si>
  <si>
    <t>SatendraSLohiya</t>
  </si>
  <si>
    <t>AdamJReeb</t>
  </si>
  <si>
    <t>antichassie</t>
  </si>
  <si>
    <t>firestealing</t>
  </si>
  <si>
    <t>MonarcSport</t>
  </si>
  <si>
    <t>AyayaVtuber</t>
  </si>
  <si>
    <t>sal_coin</t>
  </si>
  <si>
    <t>HarrySi62128967</t>
  </si>
  <si>
    <t>scaryume</t>
  </si>
  <si>
    <t>Catalyst78l</t>
  </si>
  <si>
    <t>Highlander843</t>
  </si>
  <si>
    <t>RickCotter3</t>
  </si>
  <si>
    <t>FlockNTalk</t>
  </si>
  <si>
    <t>topb7shon</t>
  </si>
  <si>
    <t>_PIXLZ_</t>
  </si>
  <si>
    <t>sandym_c</t>
  </si>
  <si>
    <t>sipiysis</t>
  </si>
  <si>
    <t>pastoryoutube</t>
  </si>
  <si>
    <t>shuchinbajaj</t>
  </si>
  <si>
    <t>Arii_nft_</t>
  </si>
  <si>
    <t>kiyoichi_t</t>
  </si>
  <si>
    <t>motokichy</t>
  </si>
  <si>
    <t>PrinceDerekDoll</t>
  </si>
  <si>
    <t>Roland_Garcia</t>
  </si>
  <si>
    <t>wesamalhussain</t>
  </si>
  <si>
    <t>JacobMushiTz</t>
  </si>
  <si>
    <t>unifiedh</t>
  </si>
  <si>
    <t>akshaysura13</t>
  </si>
  <si>
    <t>cosyfund</t>
  </si>
  <si>
    <t>yanocchi33</t>
  </si>
  <si>
    <t>nenailein</t>
  </si>
  <si>
    <t>hebiniwasan</t>
  </si>
  <si>
    <t>MusaBadrani</t>
  </si>
  <si>
    <t>hunterjisaacson</t>
  </si>
  <si>
    <t>kaled_bin_faleh</t>
  </si>
  <si>
    <t>CoachStacy23</t>
  </si>
  <si>
    <t>HOFCapital</t>
  </si>
  <si>
    <t>mattspast</t>
  </si>
  <si>
    <t>yawwsam</t>
  </si>
  <si>
    <t>slimePF</t>
  </si>
  <si>
    <t>saitthp</t>
  </si>
  <si>
    <t>NevermoreTitan</t>
  </si>
  <si>
    <t>AajGothi</t>
  </si>
  <si>
    <t>beletraz</t>
  </si>
  <si>
    <t>Shurdle3D</t>
  </si>
  <si>
    <t>iHimanshu_98</t>
  </si>
  <si>
    <t>vishwatarak17</t>
  </si>
  <si>
    <t>215crypto</t>
  </si>
  <si>
    <t>AmosFromWV</t>
  </si>
  <si>
    <t>Jono61145535</t>
  </si>
  <si>
    <t>good_tabuk</t>
  </si>
  <si>
    <t>resulyalcin_</t>
  </si>
  <si>
    <t>Fishcake_eth</t>
  </si>
  <si>
    <t>melounia_vtuber</t>
  </si>
  <si>
    <t>MSpygate</t>
  </si>
  <si>
    <t>hofbets</t>
  </si>
  <si>
    <t>Miyu_ppoll</t>
  </si>
  <si>
    <t>cgenco</t>
  </si>
  <si>
    <t>DonAntonucci</t>
  </si>
  <si>
    <t>Steven_Rushing</t>
  </si>
  <si>
    <t>HartHotRods</t>
  </si>
  <si>
    <t>Irene_Lyon</t>
  </si>
  <si>
    <t>XclusiveDizzy</t>
  </si>
  <si>
    <t>yasisreal</t>
  </si>
  <si>
    <t>OmarChoudhry</t>
  </si>
  <si>
    <t>Chetna_sundaram</t>
  </si>
  <si>
    <t>BrantleyGusler</t>
  </si>
  <si>
    <t>rukakano</t>
  </si>
  <si>
    <t>Guti08820</t>
  </si>
  <si>
    <t>NateTepper</t>
  </si>
  <si>
    <t>RealBobbyWalker</t>
  </si>
  <si>
    <t>CBBNick</t>
  </si>
  <si>
    <t>mikey_likesit76</t>
  </si>
  <si>
    <t>odettemichell</t>
  </si>
  <si>
    <t>ceteraIM</t>
  </si>
  <si>
    <t>JuventudCuba</t>
  </si>
  <si>
    <t>BenStanton77</t>
  </si>
  <si>
    <t>FahadMuhayya</t>
  </si>
  <si>
    <t>sannhetjaeger</t>
  </si>
  <si>
    <t>JonathanAspinw1</t>
  </si>
  <si>
    <t>newlamplife</t>
  </si>
  <si>
    <t>poprockmercury</t>
  </si>
  <si>
    <t>ItsBellaHue</t>
  </si>
  <si>
    <t>Lana04hadi</t>
  </si>
  <si>
    <t>sarkariprep</t>
  </si>
  <si>
    <t>cheesyknights</t>
  </si>
  <si>
    <t>2302eth</t>
  </si>
  <si>
    <t>aaqa6ar</t>
  </si>
  <si>
    <t>GuyLeDouceNFT</t>
  </si>
  <si>
    <t>hergalaxygg</t>
  </si>
  <si>
    <t>UPA_Crypto</t>
  </si>
  <si>
    <t>bengoal85</t>
  </si>
  <si>
    <t>Shealan</t>
  </si>
  <si>
    <t>TheJasonAnspach</t>
  </si>
  <si>
    <t>may_habib</t>
  </si>
  <si>
    <t>tiagocostapt</t>
  </si>
  <si>
    <t>MondragonDesign</t>
  </si>
  <si>
    <t>bobzulka</t>
  </si>
  <si>
    <t>eccyan</t>
  </si>
  <si>
    <t>kaibaumgartner</t>
  </si>
  <si>
    <t>manacir</t>
  </si>
  <si>
    <t>Minagawa_Aoi</t>
  </si>
  <si>
    <t>MahmudAslann</t>
  </si>
  <si>
    <t>offrami</t>
  </si>
  <si>
    <t>sharon_nazarian</t>
  </si>
  <si>
    <t>RomanRoadsPress</t>
  </si>
  <si>
    <t>AIJAC_Update</t>
  </si>
  <si>
    <t>RashidHamada</t>
  </si>
  <si>
    <t>KylerJohnsonDev</t>
  </si>
  <si>
    <t>prashanthjayala</t>
  </si>
  <si>
    <t>the_kakitaros1</t>
  </si>
  <si>
    <t>melsulistio</t>
  </si>
  <si>
    <t>FedePellegrini_</t>
  </si>
  <si>
    <t>PaulKim_ETFs</t>
  </si>
  <si>
    <t>zKilluavie</t>
  </si>
  <si>
    <t>okitaorutaSan</t>
  </si>
  <si>
    <t>DeadDrawGaming</t>
  </si>
  <si>
    <t>mixrfps</t>
  </si>
  <si>
    <t>ClassicRokker</t>
  </si>
  <si>
    <t>Hugernaut</t>
  </si>
  <si>
    <t>mito0123123</t>
  </si>
  <si>
    <t>plutopanther71</t>
  </si>
  <si>
    <t>esports_fsesa</t>
  </si>
  <si>
    <t>qualitecamera</t>
  </si>
  <si>
    <t>trench_kidd2</t>
  </si>
  <si>
    <t>drdeniz7987</t>
  </si>
  <si>
    <t>Crypt0nio</t>
  </si>
  <si>
    <t>Rhubarb_314</t>
  </si>
  <si>
    <t>Leo_Reil_</t>
  </si>
  <si>
    <t>Arabi21Lite</t>
  </si>
  <si>
    <t>magiaceo</t>
  </si>
  <si>
    <t>ARFunnySeal</t>
  </si>
  <si>
    <t>ortega_smokey</t>
  </si>
  <si>
    <t>CJCREEK</t>
  </si>
  <si>
    <t>hamlogic</t>
  </si>
  <si>
    <t>MiddleEarthCats</t>
  </si>
  <si>
    <t>travis4nh</t>
  </si>
  <si>
    <t>WonderAIapp</t>
  </si>
  <si>
    <t>travelingenes</t>
  </si>
  <si>
    <t>neoliberalchile</t>
  </si>
  <si>
    <t>erif</t>
  </si>
  <si>
    <t>ProperArtist</t>
  </si>
  <si>
    <t>thegavx</t>
  </si>
  <si>
    <t>CIAzumanoTravel</t>
  </si>
  <si>
    <t>mehranhydary</t>
  </si>
  <si>
    <t>pulsarman325</t>
  </si>
  <si>
    <t>johni_sweeney</t>
  </si>
  <si>
    <t>ArunkumarDr</t>
  </si>
  <si>
    <t>txhealthplans</t>
  </si>
  <si>
    <t>moelgrj</t>
  </si>
  <si>
    <t>thugnasty69</t>
  </si>
  <si>
    <t>SARAVANAKUMARST</t>
  </si>
  <si>
    <t>programmer</t>
  </si>
  <si>
    <t>MollyVegas</t>
  </si>
  <si>
    <t>HAYATBLBL</t>
  </si>
  <si>
    <t>Junkhead1324</t>
  </si>
  <si>
    <t>BARG_ALKUWAIT</t>
  </si>
  <si>
    <t>hideyo_todaka</t>
  </si>
  <si>
    <t>EASACnews</t>
  </si>
  <si>
    <t>audieeckert</t>
  </si>
  <si>
    <t>lachlansonter</t>
  </si>
  <si>
    <t>YaserAlsahafi</t>
  </si>
  <si>
    <t>RodrigoCastelli</t>
  </si>
  <si>
    <t>IRF_global</t>
  </si>
  <si>
    <t>Josh_Dinneen</t>
  </si>
  <si>
    <t>CCCandymaster</t>
  </si>
  <si>
    <t>tate201159</t>
  </si>
  <si>
    <t>RitaTavaresJax</t>
  </si>
  <si>
    <t>DogukanSancarr</t>
  </si>
  <si>
    <t>akaRyanVisuals</t>
  </si>
  <si>
    <t>Ref126622</t>
  </si>
  <si>
    <t>masaki_oo7</t>
  </si>
  <si>
    <t>etherealcapital</t>
  </si>
  <si>
    <t>BJn1717</t>
  </si>
  <si>
    <t>t_shige_0327</t>
  </si>
  <si>
    <t>IssacScoggins</t>
  </si>
  <si>
    <t>mekara_uroko__</t>
  </si>
  <si>
    <t>sarahalfar3</t>
  </si>
  <si>
    <t>ilybeastz</t>
  </si>
  <si>
    <t>Sukhwinder543</t>
  </si>
  <si>
    <t>Vibhapatelincmp</t>
  </si>
  <si>
    <t>MrTigerPaW</t>
  </si>
  <si>
    <t>kotsumefx</t>
  </si>
  <si>
    <t>QaiserMobeen1</t>
  </si>
  <si>
    <t>VNesporting</t>
  </si>
  <si>
    <t>ArkhamBarbie</t>
  </si>
  <si>
    <t>seki_tomoyuki</t>
  </si>
  <si>
    <t>jonathanpasky</t>
  </si>
  <si>
    <t>mortazavi</t>
  </si>
  <si>
    <t>mg00</t>
  </si>
  <si>
    <t>valeriegreen_</t>
  </si>
  <si>
    <t>1yshua</t>
  </si>
  <si>
    <t>EricRayDavidson</t>
  </si>
  <si>
    <t>Moaliyusuf</t>
  </si>
  <si>
    <t>Momomarichan</t>
  </si>
  <si>
    <t>izzy68</t>
  </si>
  <si>
    <t>ka_me_sen_nin</t>
  </si>
  <si>
    <t>stevemalexander</t>
  </si>
  <si>
    <t>RickCalderone</t>
  </si>
  <si>
    <t>iamramekin</t>
  </si>
  <si>
    <t>ThunderBayChill</t>
  </si>
  <si>
    <t>FaReeDReeK</t>
  </si>
  <si>
    <t>korayonsel</t>
  </si>
  <si>
    <t>karabacak001</t>
  </si>
  <si>
    <t>LacamasMagazine</t>
  </si>
  <si>
    <t>EXCI7E</t>
  </si>
  <si>
    <t>bls0774</t>
  </si>
  <si>
    <t>masaki_kobashi</t>
  </si>
  <si>
    <t>PlayNESO</t>
  </si>
  <si>
    <t>Prerana_Speaks</t>
  </si>
  <si>
    <t>UNProspects</t>
  </si>
  <si>
    <t>any81334549</t>
  </si>
  <si>
    <t>theGREYclouds</t>
  </si>
  <si>
    <t>FFBE23217515</t>
  </si>
  <si>
    <t>FusionTheNS</t>
  </si>
  <si>
    <t>AmbassadorRico</t>
  </si>
  <si>
    <t>JesusHODLerBTC</t>
  </si>
  <si>
    <t>ihtishamlit</t>
  </si>
  <si>
    <t>honeyzed97</t>
  </si>
  <si>
    <t>Seanki6</t>
  </si>
  <si>
    <t>GreatIndianNewz</t>
  </si>
  <si>
    <t>witchbitchpussy</t>
  </si>
  <si>
    <t>tenten19800202</t>
  </si>
  <si>
    <t>berkokid</t>
  </si>
  <si>
    <t>1MJ</t>
  </si>
  <si>
    <t>tonystabile</t>
  </si>
  <si>
    <t>judegoddard</t>
  </si>
  <si>
    <t>theGoodbarz</t>
  </si>
  <si>
    <t>mrullys</t>
  </si>
  <si>
    <t>NereaGalafate</t>
  </si>
  <si>
    <t>pjavidan</t>
  </si>
  <si>
    <t>AnnaBPalmer</t>
  </si>
  <si>
    <t>cessmestreet</t>
  </si>
  <si>
    <t>djjoerosso</t>
  </si>
  <si>
    <t>Mr_Abundance</t>
  </si>
  <si>
    <t>aliahaa12</t>
  </si>
  <si>
    <t>mhmdaljaberi</t>
  </si>
  <si>
    <t>SarhanAnas</t>
  </si>
  <si>
    <t>majed_s_b</t>
  </si>
  <si>
    <t>zaynbabdallah</t>
  </si>
  <si>
    <t>twirling_tara</t>
  </si>
  <si>
    <t>kovalyash</t>
  </si>
  <si>
    <t>3bdulra7man_3li</t>
  </si>
  <si>
    <t>farbodmah</t>
  </si>
  <si>
    <t>Brayan_975</t>
  </si>
  <si>
    <t>LauraL2126</t>
  </si>
  <si>
    <t>rh735_sing</t>
  </si>
  <si>
    <t>shiojii0205</t>
  </si>
  <si>
    <t>bdmarotta</t>
  </si>
  <si>
    <t>scarlett_gina</t>
  </si>
  <si>
    <t>LMH_Emeka</t>
  </si>
  <si>
    <t>name6less9</t>
  </si>
  <si>
    <t>SmolCosmic</t>
  </si>
  <si>
    <t>zedmonopoly</t>
  </si>
  <si>
    <t>NPanpradist</t>
  </si>
  <si>
    <t>lylaaltamimim1</t>
  </si>
  <si>
    <t>ilias_msbh</t>
  </si>
  <si>
    <t>gotandadahlia</t>
  </si>
  <si>
    <t>Azadgurjar04</t>
  </si>
  <si>
    <t>Rialhiphop1</t>
  </si>
  <si>
    <t>SaudiToxicology</t>
  </si>
  <si>
    <t>LGS_Emad</t>
  </si>
  <si>
    <t>NEVERMIND_13a</t>
  </si>
  <si>
    <t>MarsLeRoux</t>
  </si>
  <si>
    <t>artifexr</t>
  </si>
  <si>
    <t>sumBee_</t>
  </si>
  <si>
    <t>Noura_Maslamani</t>
  </si>
  <si>
    <t>Yomyomiw</t>
  </si>
  <si>
    <t>rentokikyo</t>
  </si>
  <si>
    <t>JayLovesPotato</t>
  </si>
  <si>
    <t>scepticalPhil</t>
  </si>
  <si>
    <t>David_Xiamon</t>
  </si>
  <si>
    <t>WriterNoonaa</t>
  </si>
  <si>
    <t>jems_big_feet</t>
  </si>
  <si>
    <t>GC16675757</t>
  </si>
  <si>
    <t>D_Tahya</t>
  </si>
  <si>
    <t>sintaxi</t>
  </si>
  <si>
    <t>gordonsin</t>
  </si>
  <si>
    <t>scottperket</t>
  </si>
  <si>
    <t>aldiddy1712</t>
  </si>
  <si>
    <t>elkta10</t>
  </si>
  <si>
    <t>DrGSmileStudio</t>
  </si>
  <si>
    <t>DJFaFadeParis</t>
  </si>
  <si>
    <t>bullbearbull_</t>
  </si>
  <si>
    <t>JorgeRosasF1</t>
  </si>
  <si>
    <t>yosuke_moriya</t>
  </si>
  <si>
    <t>JlCastillo_Jr</t>
  </si>
  <si>
    <t>x_vsvp_flack0_x</t>
  </si>
  <si>
    <t>PynkEmber</t>
  </si>
  <si>
    <t>asae_alme</t>
  </si>
  <si>
    <t>rudyshecat</t>
  </si>
  <si>
    <t>VillaCollegeMv</t>
  </si>
  <si>
    <t>Infamous_Jay19</t>
  </si>
  <si>
    <t>rasmurtech</t>
  </si>
  <si>
    <t>investeamrealty</t>
  </si>
  <si>
    <t>Haruna081_love</t>
  </si>
  <si>
    <t>enocinoco</t>
  </si>
  <si>
    <t>go4Rmc</t>
  </si>
  <si>
    <t>Dazmynec</t>
  </si>
  <si>
    <t>S2Cognition</t>
  </si>
  <si>
    <t>icliff00</t>
  </si>
  <si>
    <t>ninofku</t>
  </si>
  <si>
    <t>linkwithchoi</t>
  </si>
  <si>
    <t>DanRydr</t>
  </si>
  <si>
    <t>FEINDEF_</t>
  </si>
  <si>
    <t>nosi_neko</t>
  </si>
  <si>
    <t>PillarCreators</t>
  </si>
  <si>
    <t>Kaysubi_</t>
  </si>
  <si>
    <t>1_4_fuuchi</t>
  </si>
  <si>
    <t>ekinciiomer</t>
  </si>
  <si>
    <t>hughesanalytics</t>
  </si>
  <si>
    <t>ECmuzaiko_ei</t>
  </si>
  <si>
    <t>Ry2thepoint_</t>
  </si>
  <si>
    <t>CeoRudy</t>
  </si>
  <si>
    <t>NaikyOh6</t>
  </si>
  <si>
    <t>Mussabpindiwala</t>
  </si>
  <si>
    <t>4akemi22</t>
  </si>
  <si>
    <t>dotk3</t>
  </si>
  <si>
    <t>JBSay</t>
  </si>
  <si>
    <t>jadu</t>
  </si>
  <si>
    <t>DaveyOberlin</t>
  </si>
  <si>
    <t>BretRosenthal</t>
  </si>
  <si>
    <t>TheRealTurbo</t>
  </si>
  <si>
    <t>kaushalgautam</t>
  </si>
  <si>
    <t>eceasya</t>
  </si>
  <si>
    <t>camRONweiss</t>
  </si>
  <si>
    <t>Mavs4177</t>
  </si>
  <si>
    <t>mauriziocascone</t>
  </si>
  <si>
    <t>lauragamundi</t>
  </si>
  <si>
    <t>PLTNOPWR</t>
  </si>
  <si>
    <t>______T4K______</t>
  </si>
  <si>
    <t>mikeaveli24</t>
  </si>
  <si>
    <t>Rili179</t>
  </si>
  <si>
    <t>NaderMN</t>
  </si>
  <si>
    <t>RandallHumbird</t>
  </si>
  <si>
    <t>thedelibas</t>
  </si>
  <si>
    <t>BradBralston</t>
  </si>
  <si>
    <t>TheGaroStudios</t>
  </si>
  <si>
    <t>BBPco</t>
  </si>
  <si>
    <t>na666666na</t>
  </si>
  <si>
    <t>Awad16022_186</t>
  </si>
  <si>
    <t>FaroOMorrazo</t>
  </si>
  <si>
    <t>DavidCoburn18</t>
  </si>
  <si>
    <t>AlmajidComplex</t>
  </si>
  <si>
    <t>SusanZinnLPCC</t>
  </si>
  <si>
    <t>emma_tre</t>
  </si>
  <si>
    <t>373_HAMABE_F</t>
  </si>
  <si>
    <t>Eclek46</t>
  </si>
  <si>
    <t>leitalamaivao</t>
  </si>
  <si>
    <t>uncertainsys</t>
  </si>
  <si>
    <t>TheLegit_KC</t>
  </si>
  <si>
    <t>kaori_hinata__</t>
  </si>
  <si>
    <t>Kkf4PJZSoZ2t1CQ</t>
  </si>
  <si>
    <t>LUViCE4501</t>
  </si>
  <si>
    <t>GoldDiscovery1</t>
  </si>
  <si>
    <t>The_Chartpunk</t>
  </si>
  <si>
    <t>0xPixo</t>
  </si>
  <si>
    <t>sauna_6402</t>
  </si>
  <si>
    <t>RichWolfClubNFT</t>
  </si>
  <si>
    <t>i7ib9</t>
  </si>
  <si>
    <t>toru_inoue</t>
  </si>
  <si>
    <t>ThomasODuffy</t>
  </si>
  <si>
    <t>PastorGuyReeves</t>
  </si>
  <si>
    <t>MALIBAL</t>
  </si>
  <si>
    <t>Hassan_101H</t>
  </si>
  <si>
    <t>fredsoneya</t>
  </si>
  <si>
    <t>AppliedBehEcon</t>
  </si>
  <si>
    <t>ItsScorz</t>
  </si>
  <si>
    <t>BnsRonte</t>
  </si>
  <si>
    <t>alryhaily</t>
  </si>
  <si>
    <t>33_nann</t>
  </si>
  <si>
    <t>sdokhail</t>
  </si>
  <si>
    <t>IHarveerGurjar</t>
  </si>
  <si>
    <t>TheCxptain</t>
  </si>
  <si>
    <t>aned3239</t>
  </si>
  <si>
    <t>asbunwas</t>
  </si>
  <si>
    <t>woutmissler</t>
  </si>
  <si>
    <t>StateSEHI</t>
  </si>
  <si>
    <t>appulfox</t>
  </si>
  <si>
    <t>SchonHeiko</t>
  </si>
  <si>
    <t>motasim_austria</t>
  </si>
  <si>
    <t>adrienbseo</t>
  </si>
  <si>
    <t>atotsugi_story</t>
  </si>
  <si>
    <t>J3nqT</t>
  </si>
  <si>
    <t>AlottaMalotta</t>
  </si>
  <si>
    <t>POTUSdotETH</t>
  </si>
  <si>
    <t>pouyabashirii</t>
  </si>
  <si>
    <t>KapusoUnited</t>
  </si>
  <si>
    <t>_minsaba8_</t>
  </si>
  <si>
    <t>Kyaanq</t>
  </si>
  <si>
    <t>shunart1987</t>
  </si>
  <si>
    <t>seo1499</t>
  </si>
  <si>
    <t>4hourpunk</t>
  </si>
  <si>
    <t>BobWalsh</t>
  </si>
  <si>
    <t>harako</t>
  </si>
  <si>
    <t>yrashk</t>
  </si>
  <si>
    <t>kevinraychua</t>
  </si>
  <si>
    <t>GSDOUBLEU</t>
  </si>
  <si>
    <t>LessonswithKate</t>
  </si>
  <si>
    <t>MnaserNaser</t>
  </si>
  <si>
    <t>halby24</t>
  </si>
  <si>
    <t>sercontal</t>
  </si>
  <si>
    <t>kubilayarikanli</t>
  </si>
  <si>
    <t>HorishitaKyohei</t>
  </si>
  <si>
    <t>osquare78</t>
  </si>
  <si>
    <t>shehri0707</t>
  </si>
  <si>
    <t>OttoCoello</t>
  </si>
  <si>
    <t>Dreamweaver2oh</t>
  </si>
  <si>
    <t>XoelCardenas</t>
  </si>
  <si>
    <t>Danielmerrix</t>
  </si>
  <si>
    <t>auburnescort</t>
  </si>
  <si>
    <t>exvsfb0205</t>
  </si>
  <si>
    <t>abhimvyas</t>
  </si>
  <si>
    <t>ORACURA</t>
  </si>
  <si>
    <t>KnoxCatholic</t>
  </si>
  <si>
    <t>sssmu1</t>
  </si>
  <si>
    <t>TheTechConvo</t>
  </si>
  <si>
    <t>Ahmdnet2</t>
  </si>
  <si>
    <t>drrafael_md</t>
  </si>
  <si>
    <t>wildcat9090</t>
  </si>
  <si>
    <t>PayEthForward</t>
  </si>
  <si>
    <t>gyansinghBJP1</t>
  </si>
  <si>
    <t>JahongirTairov</t>
  </si>
  <si>
    <t>chanhamamamama</t>
  </si>
  <si>
    <t>shoshin_ph</t>
  </si>
  <si>
    <t>a174250857</t>
  </si>
  <si>
    <t>Breez_Blox</t>
  </si>
  <si>
    <t>saaamo35</t>
  </si>
  <si>
    <t>BRFC_Shop</t>
  </si>
  <si>
    <t>netlah__</t>
  </si>
  <si>
    <t>takumi_mind100</t>
  </si>
  <si>
    <t>steveXBT</t>
  </si>
  <si>
    <t>_MemoryMod_</t>
  </si>
  <si>
    <t>Camps4Humanity</t>
  </si>
  <si>
    <t>BryceDaniels_OL</t>
  </si>
  <si>
    <t>sorq_mylife</t>
  </si>
  <si>
    <t>DEXLIONScom</t>
  </si>
  <si>
    <t>Aisu_2450</t>
  </si>
  <si>
    <t>JosephHolguin</t>
  </si>
  <si>
    <t>l422y</t>
  </si>
  <si>
    <t>douglasprogers</t>
  </si>
  <si>
    <t>TwoRiversFord</t>
  </si>
  <si>
    <t>david_van_dijk</t>
  </si>
  <si>
    <t>abvma</t>
  </si>
  <si>
    <t>emredagci25</t>
  </si>
  <si>
    <t>GrantMitt3</t>
  </si>
  <si>
    <t>Shuraim_MF</t>
  </si>
  <si>
    <t>DTMJohno</t>
  </si>
  <si>
    <t>rk_0119</t>
  </si>
  <si>
    <t>KristySellsLV</t>
  </si>
  <si>
    <t>kuronono1150</t>
  </si>
  <si>
    <t>Sarubaziru</t>
  </si>
  <si>
    <t>ahmedrma0</t>
  </si>
  <si>
    <t>Aveion_Cason23</t>
  </si>
  <si>
    <t>dicechinoka</t>
  </si>
  <si>
    <t>oioioitanch</t>
  </si>
  <si>
    <t>MuambaTresor1</t>
  </si>
  <si>
    <t>IACMaldives</t>
  </si>
  <si>
    <t>torinokawori</t>
  </si>
  <si>
    <t>markvlaskamp</t>
  </si>
  <si>
    <t>QuebecVeritas</t>
  </si>
  <si>
    <t>informed_app</t>
  </si>
  <si>
    <t>Notanothermagic</t>
  </si>
  <si>
    <t>zaparion</t>
  </si>
  <si>
    <t>RoaringSauces</t>
  </si>
  <si>
    <t>Benimaru_V</t>
  </si>
  <si>
    <t>flothecat</t>
  </si>
  <si>
    <t>VarunJuice</t>
  </si>
  <si>
    <t>QBZ24</t>
  </si>
  <si>
    <t>alierhantamer</t>
  </si>
  <si>
    <t>dellpazir</t>
  </si>
  <si>
    <t>KingP859</t>
  </si>
  <si>
    <t>m0ohsin</t>
  </si>
  <si>
    <t>DaneKoch</t>
  </si>
  <si>
    <t>JkunPrime</t>
  </si>
  <si>
    <t>damidubs</t>
  </si>
  <si>
    <t>AAlkuraida</t>
  </si>
  <si>
    <t>drjalil247</t>
  </si>
  <si>
    <t>GabrielC_NFT</t>
  </si>
  <si>
    <t>Chris_Connors42</t>
  </si>
  <si>
    <t>SaadAlshalwi_93</t>
  </si>
  <si>
    <t>TamimMukhaini</t>
  </si>
  <si>
    <t>FAHAD__V</t>
  </si>
  <si>
    <t>VladitoHD</t>
  </si>
  <si>
    <t>300yen_41</t>
  </si>
  <si>
    <t>miyamiya109</t>
  </si>
  <si>
    <t>RTPBets</t>
  </si>
  <si>
    <t>10th_vse50000</t>
  </si>
  <si>
    <t>BruceKofUSA</t>
  </si>
  <si>
    <t>Far7an1121</t>
  </si>
  <si>
    <t>kadriyemct</t>
  </si>
  <si>
    <t>HasanAtasoy_</t>
  </si>
  <si>
    <t>chrisdotsol</t>
  </si>
  <si>
    <t>michael_stumo</t>
  </si>
  <si>
    <t>timecurI</t>
  </si>
  <si>
    <t>kasozi_wahab</t>
  </si>
  <si>
    <t>ScottMetals</t>
  </si>
  <si>
    <t>_Darjeeling_T</t>
  </si>
  <si>
    <t>IraqianNCh</t>
  </si>
  <si>
    <t>yuaamatoku</t>
  </si>
  <si>
    <t>SERENGETl</t>
  </si>
  <si>
    <t>CITClassroom</t>
  </si>
  <si>
    <t>Nasim93659482</t>
  </si>
  <si>
    <t>MF64674989</t>
  </si>
  <si>
    <t>suzukiyuta_jp</t>
  </si>
  <si>
    <t>Mao20011706</t>
  </si>
  <si>
    <t>ThrowdownNFTS</t>
  </si>
  <si>
    <t>studiodecorer</t>
  </si>
  <si>
    <t>aviramj</t>
  </si>
  <si>
    <t>kellerblog</t>
  </si>
  <si>
    <t>AnthonyNagatani</t>
  </si>
  <si>
    <t>ruchitpatel</t>
  </si>
  <si>
    <t>BoulderChannel1</t>
  </si>
  <si>
    <t>renancampxs</t>
  </si>
  <si>
    <t>mwafaq55</t>
  </si>
  <si>
    <t>Pure_93</t>
  </si>
  <si>
    <t>ibuildcoolshit</t>
  </si>
  <si>
    <t>takatan124</t>
  </si>
  <si>
    <t>Ahmadkhidhr</t>
  </si>
  <si>
    <t>yhgd25</t>
  </si>
  <si>
    <t>esquazita</t>
  </si>
  <si>
    <t>shzushana</t>
  </si>
  <si>
    <t>canportalweb</t>
  </si>
  <si>
    <t>Alaamri9</t>
  </si>
  <si>
    <t>RickArmstrong11</t>
  </si>
  <si>
    <t>WillerSilvano</t>
  </si>
  <si>
    <t>OmariAdel</t>
  </si>
  <si>
    <t>AlawyaM</t>
  </si>
  <si>
    <t>naief_f_m</t>
  </si>
  <si>
    <t>homesteadNews13</t>
  </si>
  <si>
    <t>JoshAntBrown</t>
  </si>
  <si>
    <t>chriscbeyer</t>
  </si>
  <si>
    <t>akemp_47</t>
  </si>
  <si>
    <t>alqasmy8</t>
  </si>
  <si>
    <t>CentoFineFoods</t>
  </si>
  <si>
    <t>iamstevenallen</t>
  </si>
  <si>
    <t>titletown2121</t>
  </si>
  <si>
    <t>khalid_alshibl</t>
  </si>
  <si>
    <t>kkimgaby</t>
  </si>
  <si>
    <t>mottamaro</t>
  </si>
  <si>
    <t>hrk3298_tw</t>
  </si>
  <si>
    <t>Tidohmiles</t>
  </si>
  <si>
    <t>HomeTownTix</t>
  </si>
  <si>
    <t>Alkhunaizan</t>
  </si>
  <si>
    <t>SAUD91862657</t>
  </si>
  <si>
    <t>Project_Josie</t>
  </si>
  <si>
    <t>aTage_</t>
  </si>
  <si>
    <t>RondaWellsBooks</t>
  </si>
  <si>
    <t>BowTiedFeline</t>
  </si>
  <si>
    <t>DAppaDanDev</t>
  </si>
  <si>
    <t>omsxyz</t>
  </si>
  <si>
    <t>chinning_ojisan</t>
  </si>
  <si>
    <t>Z3RO_Y34R</t>
  </si>
  <si>
    <t>Elev8Gaming</t>
  </si>
  <si>
    <t>ClaraHa21612903</t>
  </si>
  <si>
    <t>claudargento</t>
  </si>
  <si>
    <t>pixelencija</t>
  </si>
  <si>
    <t>zkwasm</t>
  </si>
  <si>
    <t>bvalosek</t>
  </si>
  <si>
    <t>DeL2000</t>
  </si>
  <si>
    <t>AlexJVidal</t>
  </si>
  <si>
    <t>KarenKingston</t>
  </si>
  <si>
    <t>RaineAM</t>
  </si>
  <si>
    <t>ayoonis</t>
  </si>
  <si>
    <t>EiiEye</t>
  </si>
  <si>
    <t>UrsulaUrsula100</t>
  </si>
  <si>
    <t>kevincmason</t>
  </si>
  <si>
    <t>yousafzi_001</t>
  </si>
  <si>
    <t>eatevilpenguins</t>
  </si>
  <si>
    <t>tkpaps</t>
  </si>
  <si>
    <t>OfficeOfPrateek</t>
  </si>
  <si>
    <t>tarrenceva</t>
  </si>
  <si>
    <t>VPaljakka</t>
  </si>
  <si>
    <t>M_HABIIS</t>
  </si>
  <si>
    <t>geetfun</t>
  </si>
  <si>
    <t>Sulayman_4</t>
  </si>
  <si>
    <t>siinxo</t>
  </si>
  <si>
    <t>Joel_Grant_</t>
  </si>
  <si>
    <t>Stotterfunk</t>
  </si>
  <si>
    <t>BaderAljeathen</t>
  </si>
  <si>
    <t>feathervinyl</t>
  </si>
  <si>
    <t>MPRAVEENREDDY13</t>
  </si>
  <si>
    <t>ppuyo_jay</t>
  </si>
  <si>
    <t>TalkRLPodcast</t>
  </si>
  <si>
    <t>FUME_yamyam</t>
  </si>
  <si>
    <t>srsutharspeaks</t>
  </si>
  <si>
    <t>manuW_atx</t>
  </si>
  <si>
    <t>Brocktoon5</t>
  </si>
  <si>
    <t>SpiderWitchMCU</t>
  </si>
  <si>
    <t>CryptoPilotTech</t>
  </si>
  <si>
    <t>roxannriskin</t>
  </si>
  <si>
    <t>kanghelmi</t>
  </si>
  <si>
    <t>EParkanyi</t>
  </si>
  <si>
    <t>iam_shiva9696</t>
  </si>
  <si>
    <t>apostolos_kl</t>
  </si>
  <si>
    <t>kparpiani</t>
  </si>
  <si>
    <t>mucahitahmetKY</t>
  </si>
  <si>
    <t>PeskySens</t>
  </si>
  <si>
    <t>gabrielnocode</t>
  </si>
  <si>
    <t>ReelSpoilers</t>
  </si>
  <si>
    <t>imgulftweeter</t>
  </si>
  <si>
    <t>ilkaysencan</t>
  </si>
  <si>
    <t>AhmedAhsanAbbas</t>
  </si>
  <si>
    <t>RodrigoTernevoy</t>
  </si>
  <si>
    <t>CorporationDom</t>
  </si>
  <si>
    <t>TogcCoin</t>
  </si>
  <si>
    <t>JasonKillmonger</t>
  </si>
  <si>
    <t>iamldon</t>
  </si>
  <si>
    <t>samuelsdeane</t>
  </si>
  <si>
    <t>JustHun_</t>
  </si>
  <si>
    <t>azozn9</t>
  </si>
  <si>
    <t>GraysonWinters</t>
  </si>
  <si>
    <t>mizushima441</t>
  </si>
  <si>
    <t>DaveMReports</t>
  </si>
  <si>
    <t>Joy53461188</t>
  </si>
  <si>
    <t>nicksterlacci</t>
  </si>
  <si>
    <t>arshadbvw</t>
  </si>
  <si>
    <t>alkhair20301</t>
  </si>
  <si>
    <t>tayfun_lotusgen</t>
  </si>
  <si>
    <t>AlphaDon09</t>
  </si>
  <si>
    <t>INU_MASK_SUB</t>
  </si>
  <si>
    <t>ara5aka</t>
  </si>
  <si>
    <t>yoshivesmovie</t>
  </si>
  <si>
    <t>mikanxgames</t>
  </si>
  <si>
    <t>IllyakashkovaVT</t>
  </si>
  <si>
    <t>Naturee_Galaxy</t>
  </si>
  <si>
    <t>eyevariety</t>
  </si>
  <si>
    <t>smarcus</t>
  </si>
  <si>
    <t>absilutely</t>
  </si>
  <si>
    <t>dailypainter</t>
  </si>
  <si>
    <t>MyxQuest</t>
  </si>
  <si>
    <t>iMATTHEWRYAN</t>
  </si>
  <si>
    <t>jaclynlavy</t>
  </si>
  <si>
    <t>LeleMomoli</t>
  </si>
  <si>
    <t>TezosTexas</t>
  </si>
  <si>
    <t>ScottABaldwin</t>
  </si>
  <si>
    <t>kunikabu</t>
  </si>
  <si>
    <t>FLKidCare</t>
  </si>
  <si>
    <t>pototemo</t>
  </si>
  <si>
    <t>Coach_Pflug</t>
  </si>
  <si>
    <t>delphimetalsng</t>
  </si>
  <si>
    <t>DBredvick</t>
  </si>
  <si>
    <t>CoachLoechle</t>
  </si>
  <si>
    <t>RajeshKKaushal</t>
  </si>
  <si>
    <t>iamabbah</t>
  </si>
  <si>
    <t>alomami33</t>
  </si>
  <si>
    <t>BarbarqsOzcan</t>
  </si>
  <si>
    <t>JAParkerart</t>
  </si>
  <si>
    <t>PsycholoGie_SB_</t>
  </si>
  <si>
    <t>jaipaldankal</t>
  </si>
  <si>
    <t>bento_africa</t>
  </si>
  <si>
    <t>naqwaabaya</t>
  </si>
  <si>
    <t>pe_ep27</t>
  </si>
  <si>
    <t>3901_10A</t>
  </si>
  <si>
    <t>BSekorin</t>
  </si>
  <si>
    <t>jetskiifba</t>
  </si>
  <si>
    <t>tamyrausa</t>
  </si>
  <si>
    <t>MidnightSunSyn</t>
  </si>
  <si>
    <t>tetabuilder</t>
  </si>
  <si>
    <t>hanakitayu9877</t>
  </si>
  <si>
    <t>kyururin_nanati</t>
  </si>
  <si>
    <t>fushi_diet</t>
  </si>
  <si>
    <t>kimmahan</t>
  </si>
  <si>
    <t>drhus</t>
  </si>
  <si>
    <t>intourmaldives</t>
  </si>
  <si>
    <t>gleaves14</t>
  </si>
  <si>
    <t>iamanthakur</t>
  </si>
  <si>
    <t>snowviewtea</t>
  </si>
  <si>
    <t>deyisdevran</t>
  </si>
  <si>
    <t>YasirAlnaqbi</t>
  </si>
  <si>
    <t>Jastopp</t>
  </si>
  <si>
    <t>Rising85</t>
  </si>
  <si>
    <t>steve111MV</t>
  </si>
  <si>
    <t>TK_ticket</t>
  </si>
  <si>
    <t>catplex</t>
  </si>
  <si>
    <t>thaeox</t>
  </si>
  <si>
    <t>jengirdonmills</t>
  </si>
  <si>
    <t>TheATLGoon</t>
  </si>
  <si>
    <t>khalidtq1</t>
  </si>
  <si>
    <t>HFagehi</t>
  </si>
  <si>
    <t>maurceli</t>
  </si>
  <si>
    <t>hexpulseog</t>
  </si>
  <si>
    <t>chauhanvikram30</t>
  </si>
  <si>
    <t>EleasahAnderson</t>
  </si>
  <si>
    <t>drbilllear</t>
  </si>
  <si>
    <t>MarcLipschultz</t>
  </si>
  <si>
    <t>Abosattam101</t>
  </si>
  <si>
    <t>brczhe</t>
  </si>
  <si>
    <t>metallaroyalty</t>
  </si>
  <si>
    <t>sirizinho6</t>
  </si>
  <si>
    <t>forward_stars2</t>
  </si>
  <si>
    <t>JackHennesanity</t>
  </si>
  <si>
    <t>rockmangc</t>
  </si>
  <si>
    <t>jp_caz</t>
  </si>
  <si>
    <t>rayyamartino</t>
  </si>
  <si>
    <t>zkRedEyes</t>
  </si>
  <si>
    <t>marin_love1118</t>
  </si>
  <si>
    <t>mato_chance</t>
  </si>
  <si>
    <t>karen_design_</t>
  </si>
  <si>
    <t>metamulawallet</t>
  </si>
  <si>
    <t>Salmaa93710329</t>
  </si>
  <si>
    <t>poordefipenguin</t>
  </si>
  <si>
    <t>BMS_Jedi</t>
  </si>
  <si>
    <t>0xGorgorios</t>
  </si>
  <si>
    <t>TrendVolume</t>
  </si>
  <si>
    <t>nariya</t>
  </si>
  <si>
    <t>eiprol</t>
  </si>
  <si>
    <t>JamesLaws</t>
  </si>
  <si>
    <t>jsfour</t>
  </si>
  <si>
    <t>mrsenorhill</t>
  </si>
  <si>
    <t>Artbycalyce</t>
  </si>
  <si>
    <t>aaquib_</t>
  </si>
  <si>
    <t>Dessium</t>
  </si>
  <si>
    <t>BnardArtwork</t>
  </si>
  <si>
    <t>r_altaweel</t>
  </si>
  <si>
    <t>Wotansson</t>
  </si>
  <si>
    <t>adamceresko</t>
  </si>
  <si>
    <t>AbhijitTaral</t>
  </si>
  <si>
    <t>brycejustweeted</t>
  </si>
  <si>
    <t>ATLWill_</t>
  </si>
  <si>
    <t>Nanyalves__</t>
  </si>
  <si>
    <t>chan0_</t>
  </si>
  <si>
    <t>TheHouseVC</t>
  </si>
  <si>
    <t>huskyway_</t>
  </si>
  <si>
    <t>ahood0321</t>
  </si>
  <si>
    <t>AASGAAbuse</t>
  </si>
  <si>
    <t>babybearPARTY</t>
  </si>
  <si>
    <t>FilmSchoolRooki</t>
  </si>
  <si>
    <t>LalyMxD</t>
  </si>
  <si>
    <t>jvitaao</t>
  </si>
  <si>
    <t>derekduvallshow</t>
  </si>
  <si>
    <t>DrSaitohobbytoH</t>
  </si>
  <si>
    <t>Lynoas_rika</t>
  </si>
  <si>
    <t>AmerActionNews</t>
  </si>
  <si>
    <t>AlwaysMeghamala</t>
  </si>
  <si>
    <t>ifei92</t>
  </si>
  <si>
    <t>IceManCRYPTOS</t>
  </si>
  <si>
    <t>abddimalek</t>
  </si>
  <si>
    <t>qanadil_alwahy</t>
  </si>
  <si>
    <t>Jexica3new</t>
  </si>
  <si>
    <t>BrettStMartin1</t>
  </si>
  <si>
    <t>awahimeriko</t>
  </si>
  <si>
    <t>Anthonyjohn1980</t>
  </si>
  <si>
    <t>ROL_ly102714</t>
  </si>
  <si>
    <t>TimeElder88</t>
  </si>
  <si>
    <t>twittutaro_7</t>
  </si>
  <si>
    <t>mrpollo</t>
  </si>
  <si>
    <t>jwagen01</t>
  </si>
  <si>
    <t>morgancap</t>
  </si>
  <si>
    <t>melodikaya</t>
  </si>
  <si>
    <t>barbarapcouch</t>
  </si>
  <si>
    <t>AaronJHall89</t>
  </si>
  <si>
    <t>gutolima80</t>
  </si>
  <si>
    <t>milstime</t>
  </si>
  <si>
    <t>RonaldApke</t>
  </si>
  <si>
    <t>alayoup</t>
  </si>
  <si>
    <t>Jibrizy</t>
  </si>
  <si>
    <t>biantoloji</t>
  </si>
  <si>
    <t>a_mogbel1</t>
  </si>
  <si>
    <t>seruki0879</t>
  </si>
  <si>
    <t>yu_woop</t>
  </si>
  <si>
    <t>jeramicostley</t>
  </si>
  <si>
    <t>sweetsbenrishi</t>
  </si>
  <si>
    <t>igweigwe71</t>
  </si>
  <si>
    <t>MoatSimulator</t>
  </si>
  <si>
    <t>silasadedoyin</t>
  </si>
  <si>
    <t>MistressAstrid</t>
  </si>
  <si>
    <t>oliv__lucas</t>
  </si>
  <si>
    <t>IRIS_0841</t>
  </si>
  <si>
    <t>dipamorg</t>
  </si>
  <si>
    <t>DailyFZ</t>
  </si>
  <si>
    <t>adriisaanchez_</t>
  </si>
  <si>
    <t>3rdGuyFromLeft</t>
  </si>
  <si>
    <t>MICHIFUNE_PTA</t>
  </si>
  <si>
    <t>karimbeee</t>
  </si>
  <si>
    <t>GerNoCode</t>
  </si>
  <si>
    <t>simplomacy</t>
  </si>
  <si>
    <t>incalstory</t>
  </si>
  <si>
    <t>DrGadariBRS</t>
  </si>
  <si>
    <t>Author_JimGould</t>
  </si>
  <si>
    <t>wavtoolofficial</t>
  </si>
  <si>
    <t>petegop13</t>
  </si>
  <si>
    <t>SeeBQ</t>
  </si>
  <si>
    <t>matthiaslechner</t>
  </si>
  <si>
    <t>Laeeth</t>
  </si>
  <si>
    <t>saidurh</t>
  </si>
  <si>
    <t>ZezOS</t>
  </si>
  <si>
    <t>L_x</t>
  </si>
  <si>
    <t>njtreker</t>
  </si>
  <si>
    <t>kawakubo_fp</t>
  </si>
  <si>
    <t>GroupeLamotte</t>
  </si>
  <si>
    <t>csaremprendedor</t>
  </si>
  <si>
    <t>Myrnastwit</t>
  </si>
  <si>
    <t>hassan6040</t>
  </si>
  <si>
    <t>vozcentral369</t>
  </si>
  <si>
    <t>utapyon0403</t>
  </si>
  <si>
    <t>Thvrns</t>
  </si>
  <si>
    <t>isl6o0n</t>
  </si>
  <si>
    <t>sfpiotr</t>
  </si>
  <si>
    <t>iMatteo_Pau</t>
  </si>
  <si>
    <t>CryptoEcon_Li</t>
  </si>
  <si>
    <t>mikeroberts504</t>
  </si>
  <si>
    <t>SHUVIBJP25</t>
  </si>
  <si>
    <t>1220Masasi</t>
  </si>
  <si>
    <t>ObiCryptonobi</t>
  </si>
  <si>
    <t>kIIchord</t>
  </si>
  <si>
    <t>BFTROU</t>
  </si>
  <si>
    <t>shirasu_gohan1</t>
  </si>
  <si>
    <t>INSANEPIAYER</t>
  </si>
  <si>
    <t>Chill_Spice_CBD</t>
  </si>
  <si>
    <t>Coach_BSimmons</t>
  </si>
  <si>
    <t>NANcoMarketing</t>
  </si>
  <si>
    <t>DIMidlandsUK</t>
  </si>
  <si>
    <t>reeder316rko</t>
  </si>
  <si>
    <t>8no_cha_n</t>
  </si>
  <si>
    <t>Soygabxs</t>
  </si>
  <si>
    <t>MuzicSwipe</t>
  </si>
  <si>
    <t>Pretty_Pinkpuff</t>
  </si>
  <si>
    <t>365dentist</t>
  </si>
  <si>
    <t>mdmadeit</t>
  </si>
  <si>
    <t>SnackDaddyNFT</t>
  </si>
  <si>
    <t>ossan12242</t>
  </si>
  <si>
    <t>BlocktribeNFT</t>
  </si>
  <si>
    <t>sneaks_nft</t>
  </si>
  <si>
    <t>arutyunov_nft</t>
  </si>
  <si>
    <t>BillyBobKeeney</t>
  </si>
  <si>
    <t>jnpayne</t>
  </si>
  <si>
    <t>TheCrunkPanda</t>
  </si>
  <si>
    <t>ReformParty</t>
  </si>
  <si>
    <t>bigbenpromo</t>
  </si>
  <si>
    <t>marystarmagic</t>
  </si>
  <si>
    <t>AJOntheNews</t>
  </si>
  <si>
    <t>yubokun</t>
  </si>
  <si>
    <t>mancmadeprod</t>
  </si>
  <si>
    <t>sakkyun_km</t>
  </si>
  <si>
    <t>pcjunpei</t>
  </si>
  <si>
    <t>_BreWithTheTea</t>
  </si>
  <si>
    <t>davidhorken</t>
  </si>
  <si>
    <t>PamelaJohnsonMD</t>
  </si>
  <si>
    <t>MissCombatQueen</t>
  </si>
  <si>
    <t>JerlinRetro</t>
  </si>
  <si>
    <t>afkahtani</t>
  </si>
  <si>
    <t>daijiro0405</t>
  </si>
  <si>
    <t>tsuki_960</t>
  </si>
  <si>
    <t>JaySykesMedia</t>
  </si>
  <si>
    <t>prismcandystars</t>
  </si>
  <si>
    <t>jacobshields20</t>
  </si>
  <si>
    <t>rogerguarch</t>
  </si>
  <si>
    <t>satyam284</t>
  </si>
  <si>
    <t>abdullabinaded</t>
  </si>
  <si>
    <t>DevMoroh</t>
  </si>
  <si>
    <t>0xmikko_eth</t>
  </si>
  <si>
    <t>prp3theauthor</t>
  </si>
  <si>
    <t>DjeMassilia</t>
  </si>
  <si>
    <t>AlgarraCastillo</t>
  </si>
  <si>
    <t>itazuraAIM</t>
  </si>
  <si>
    <t>nikkonikkoLTD</t>
  </si>
  <si>
    <t>urw_bouya</t>
  </si>
  <si>
    <t>retail_md</t>
  </si>
  <si>
    <t>Muslih_m6</t>
  </si>
  <si>
    <t>TheCult0f</t>
  </si>
  <si>
    <t>Sw33tsTTV</t>
  </si>
  <si>
    <t>DL_White_Author</t>
  </si>
  <si>
    <t>stickiesxyz</t>
  </si>
  <si>
    <t>jamiegrove</t>
  </si>
  <si>
    <t>LifeAsJohn</t>
  </si>
  <si>
    <t>tasso</t>
  </si>
  <si>
    <t>olivier_stern</t>
  </si>
  <si>
    <t>DianaCarvalhido</t>
  </si>
  <si>
    <t>JoeyFirestone</t>
  </si>
  <si>
    <t>durga_malladi</t>
  </si>
  <si>
    <t>tinabaylocq</t>
  </si>
  <si>
    <t>SpinPartners</t>
  </si>
  <si>
    <t>ujiny</t>
  </si>
  <si>
    <t>4REMgm</t>
  </si>
  <si>
    <t>crede_perform</t>
  </si>
  <si>
    <t>kittytreatzz</t>
  </si>
  <si>
    <t>RestoMods</t>
  </si>
  <si>
    <t>Hadialharbi</t>
  </si>
  <si>
    <t>9aLo0o0oH</t>
  </si>
  <si>
    <t>josh561_</t>
  </si>
  <si>
    <t>ZunaidRehman</t>
  </si>
  <si>
    <t>azdad_alaqaria</t>
  </si>
  <si>
    <t>ChrisMercius</t>
  </si>
  <si>
    <t>Goldentoms_</t>
  </si>
  <si>
    <t>ilkay_eth</t>
  </si>
  <si>
    <t>GarrettNicks</t>
  </si>
  <si>
    <t>hdadhumillacion</t>
  </si>
  <si>
    <t>RobinDS3</t>
  </si>
  <si>
    <t>210Preps</t>
  </si>
  <si>
    <t>percyamour</t>
  </si>
  <si>
    <t>MuratOrtacer</t>
  </si>
  <si>
    <t>the_praj</t>
  </si>
  <si>
    <t>jaskanwar_singh</t>
  </si>
  <si>
    <t>OlsenRory</t>
  </si>
  <si>
    <t>shimi_0523</t>
  </si>
  <si>
    <t>hiryanf</t>
  </si>
  <si>
    <t>AboveCloudLevel</t>
  </si>
  <si>
    <t>CAMDUKI3</t>
  </si>
  <si>
    <t>masamitsu3232</t>
  </si>
  <si>
    <t>optimusprimeCOC</t>
  </si>
  <si>
    <t>ItzBarbeeTV</t>
  </si>
  <si>
    <t>Chooses_Truth</t>
  </si>
  <si>
    <t>renataro9</t>
  </si>
  <si>
    <t>usatoko_white</t>
  </si>
  <si>
    <t>sozo_kawahara</t>
  </si>
  <si>
    <t>TheRissFlex</t>
  </si>
  <si>
    <t>HD2K2</t>
  </si>
  <si>
    <t>baderalmheni</t>
  </si>
  <si>
    <t>Sakura_MiRai62</t>
  </si>
  <si>
    <t>zonadigitalsv</t>
  </si>
  <si>
    <t>POTATO_KIKAKUU</t>
  </si>
  <si>
    <t>num1crush</t>
  </si>
  <si>
    <t>BarisUnver</t>
  </si>
  <si>
    <t>markcassara</t>
  </si>
  <si>
    <t>JamesHeuser</t>
  </si>
  <si>
    <t>mvmntcoach</t>
  </si>
  <si>
    <t>masatokakinoki</t>
  </si>
  <si>
    <t>AttractionSpot</t>
  </si>
  <si>
    <t>jyoukun</t>
  </si>
  <si>
    <t>metal_gear88</t>
  </si>
  <si>
    <t>Alstevis</t>
  </si>
  <si>
    <t>dhoulkamal_said</t>
  </si>
  <si>
    <t>DirtyNza</t>
  </si>
  <si>
    <t>AbubakarNagra3</t>
  </si>
  <si>
    <t>KLShack</t>
  </si>
  <si>
    <t>writesaket</t>
  </si>
  <si>
    <t>allofitpolitics</t>
  </si>
  <si>
    <t>mosh_im</t>
  </si>
  <si>
    <t>KhalidWarsa</t>
  </si>
  <si>
    <t>RealJorgeRivera</t>
  </si>
  <si>
    <t>al3zran</t>
  </si>
  <si>
    <t>Aka_WRDS</t>
  </si>
  <si>
    <t>300_icy</t>
  </si>
  <si>
    <t>kenta_theway</t>
  </si>
  <si>
    <t>gochiusa_ryukak</t>
  </si>
  <si>
    <t>luisfer_julio</t>
  </si>
  <si>
    <t>SiriusMatdj</t>
  </si>
  <si>
    <t>mipardudire</t>
  </si>
  <si>
    <t>jjongfoever</t>
  </si>
  <si>
    <t>nahermedia</t>
  </si>
  <si>
    <t>SKE48rkpmtm</t>
  </si>
  <si>
    <t>HuracanGaming</t>
  </si>
  <si>
    <t>CarrieA146</t>
  </si>
  <si>
    <t>pokeka_0310</t>
  </si>
  <si>
    <t>sandeepKumaryaa</t>
  </si>
  <si>
    <t>akaponpon440</t>
  </si>
  <si>
    <t>kinnaoo</t>
  </si>
  <si>
    <t>JosiahMoth06</t>
  </si>
  <si>
    <t>Gar_Gar_reptile</t>
  </si>
  <si>
    <t>Mina42241959</t>
  </si>
  <si>
    <t>GlobStudioNFT</t>
  </si>
  <si>
    <t>OlegBakatin</t>
  </si>
  <si>
    <t>amphixo</t>
  </si>
  <si>
    <t>ResistBlue</t>
  </si>
  <si>
    <t>3zozmj</t>
  </si>
  <si>
    <t>GuillermoPuyol</t>
  </si>
  <si>
    <t>petrazzuolo</t>
  </si>
  <si>
    <t>HannahIPower</t>
  </si>
  <si>
    <t>SarahChenGlobal</t>
  </si>
  <si>
    <t>dizi</t>
  </si>
  <si>
    <t>AmarJadhao</t>
  </si>
  <si>
    <t>brappleton</t>
  </si>
  <si>
    <t>scotthammerton</t>
  </si>
  <si>
    <t>moulij</t>
  </si>
  <si>
    <t>iball_youTweet</t>
  </si>
  <si>
    <t>DatBoseBOI</t>
  </si>
  <si>
    <t>MartinStorkan</t>
  </si>
  <si>
    <t>rarefade</t>
  </si>
  <si>
    <t>InternetJumbo</t>
  </si>
  <si>
    <t>M_Alhomaidani</t>
  </si>
  <si>
    <t>gazeteufuk</t>
  </si>
  <si>
    <t>MSCbluefishtick</t>
  </si>
  <si>
    <t>mabus342</t>
  </si>
  <si>
    <t>PresidentPetra</t>
  </si>
  <si>
    <t>il1990_</t>
  </si>
  <si>
    <t>ed_in_columbus</t>
  </si>
  <si>
    <t>losconocedores</t>
  </si>
  <si>
    <t>StockJockAT</t>
  </si>
  <si>
    <t>azthsh970</t>
  </si>
  <si>
    <t>cultdao_art</t>
  </si>
  <si>
    <t>matthew_sigel</t>
  </si>
  <si>
    <t>AbuHashem282434</t>
  </si>
  <si>
    <t>CTHKReportChris</t>
  </si>
  <si>
    <t>michaelwaynea</t>
  </si>
  <si>
    <t>kinako_25_</t>
  </si>
  <si>
    <t>DrBlytheAdamson</t>
  </si>
  <si>
    <t>MochaSox</t>
  </si>
  <si>
    <t>bo_kinnikun</t>
  </si>
  <si>
    <t>clicksendromu</t>
  </si>
  <si>
    <t>maplevit</t>
  </si>
  <si>
    <t>bellalou__</t>
  </si>
  <si>
    <t>aktari2502</t>
  </si>
  <si>
    <t>desafio1pra1</t>
  </si>
  <si>
    <t>LinksIHNieuws</t>
  </si>
  <si>
    <t>TheLuffygems</t>
  </si>
  <si>
    <t>PJMmysafeplace</t>
  </si>
  <si>
    <t>shibablastar</t>
  </si>
  <si>
    <t>Rowdy_Knights</t>
  </si>
  <si>
    <t>AstuteNyaksha</t>
  </si>
  <si>
    <t>HarlanDaniel54</t>
  </si>
  <si>
    <t>takemiru0501</t>
  </si>
  <si>
    <t>Wintermads_</t>
  </si>
  <si>
    <t>mauka_makai_guy</t>
  </si>
  <si>
    <t>roddaut</t>
  </si>
  <si>
    <t>farhanahmed</t>
  </si>
  <si>
    <t>ginaweb3_</t>
  </si>
  <si>
    <t>justinvansant</t>
  </si>
  <si>
    <t>PrateikDas</t>
  </si>
  <si>
    <t>amms28</t>
  </si>
  <si>
    <t>peregrinatious</t>
  </si>
  <si>
    <t>basarsoft</t>
  </si>
  <si>
    <t>oshima_toshi</t>
  </si>
  <si>
    <t>vfvvee</t>
  </si>
  <si>
    <t>LueDawg1</t>
  </si>
  <si>
    <t>IspirBulent</t>
  </si>
  <si>
    <t>RUBBERTO3</t>
  </si>
  <si>
    <t>sosc77</t>
  </si>
  <si>
    <t>iamdatchana</t>
  </si>
  <si>
    <t>reina_kokoroe</t>
  </si>
  <si>
    <t>mr_illectric</t>
  </si>
  <si>
    <t>_dmanning99</t>
  </si>
  <si>
    <t>ridil_jp</t>
  </si>
  <si>
    <t>DeepakNesss</t>
  </si>
  <si>
    <t>mohamed_seif1</t>
  </si>
  <si>
    <t>KipsFPS</t>
  </si>
  <si>
    <t>tompedrozo</t>
  </si>
  <si>
    <t>atelier_kristel</t>
  </si>
  <si>
    <t>PetersTrae</t>
  </si>
  <si>
    <t>cryptotalkin</t>
  </si>
  <si>
    <t>NFT__T</t>
  </si>
  <si>
    <t>itsjamieryan</t>
  </si>
  <si>
    <t>NM_ObGyn</t>
  </si>
  <si>
    <t>snowdome_p</t>
  </si>
  <si>
    <t>X42sdy2PM2JAe9F</t>
  </si>
  <si>
    <t>TMF0330</t>
  </si>
  <si>
    <t>AmateurOwarai</t>
  </si>
  <si>
    <t>7SealsAtTheEnd</t>
  </si>
  <si>
    <t>dipugaa1</t>
  </si>
  <si>
    <t>tiras_corner</t>
  </si>
  <si>
    <t>SR_veganApp</t>
  </si>
  <si>
    <t>TheEmptyTaco</t>
  </si>
  <si>
    <t>PelsFilmRoom</t>
  </si>
  <si>
    <t>natkhat00</t>
  </si>
  <si>
    <t>GenerationGoat</t>
  </si>
  <si>
    <t>TubeTim3011</t>
  </si>
  <si>
    <t>brianpreston</t>
  </si>
  <si>
    <t>calibrax</t>
  </si>
  <si>
    <t>YaYa_Chan</t>
  </si>
  <si>
    <t>SRasch</t>
  </si>
  <si>
    <t>JPbonbagay</t>
  </si>
  <si>
    <t>quttubam</t>
  </si>
  <si>
    <t>OpenSpaceInst</t>
  </si>
  <si>
    <t>orlandotambosi</t>
  </si>
  <si>
    <t>hambargar</t>
  </si>
  <si>
    <t>ShinozakiH</t>
  </si>
  <si>
    <t>natemodi</t>
  </si>
  <si>
    <t>Sonovate</t>
  </si>
  <si>
    <t>nizamuddin_11</t>
  </si>
  <si>
    <t>smallerlarge</t>
  </si>
  <si>
    <t>cafun_3287</t>
  </si>
  <si>
    <t>J4KJapan</t>
  </si>
  <si>
    <t>EWhiteheadFdn</t>
  </si>
  <si>
    <t>clientlaunch</t>
  </si>
  <si>
    <t>iBejaaa</t>
  </si>
  <si>
    <t>yuubou54</t>
  </si>
  <si>
    <t>Morgan_Holt_</t>
  </si>
  <si>
    <t>AnthonyJSisk</t>
  </si>
  <si>
    <t>Elfin_Lily</t>
  </si>
  <si>
    <t>MEMU__0113</t>
  </si>
  <si>
    <t>TeamChaotic_</t>
  </si>
  <si>
    <t>FFLeagueWinners</t>
  </si>
  <si>
    <t>1mAcollective</t>
  </si>
  <si>
    <t>SanjFomojis</t>
  </si>
  <si>
    <t>Fanstasticok</t>
  </si>
  <si>
    <t>MFreireB_</t>
  </si>
  <si>
    <t>pxlmystic</t>
  </si>
  <si>
    <t>directsalesjoe</t>
  </si>
  <si>
    <t>The__Devil_666</t>
  </si>
  <si>
    <t>MoneyMakers125X</t>
  </si>
  <si>
    <t>Furkan_terzi1</t>
  </si>
  <si>
    <t>AmAmp_Official</t>
  </si>
  <si>
    <t>laylaowen77</t>
  </si>
  <si>
    <t>thomasgcampbell</t>
  </si>
  <si>
    <t>japantn</t>
  </si>
  <si>
    <t>DavidWolverton</t>
  </si>
  <si>
    <t>luishg</t>
  </si>
  <si>
    <t>sachinnarode</t>
  </si>
  <si>
    <t>_lakai_</t>
  </si>
  <si>
    <t>purplesyrup2x</t>
  </si>
  <si>
    <t>LloydFromUSA</t>
  </si>
  <si>
    <t>csrvaldez</t>
  </si>
  <si>
    <t>Lekebiz324</t>
  </si>
  <si>
    <t>JDadastra</t>
  </si>
  <si>
    <t>rbonifacino</t>
  </si>
  <si>
    <t>innocentkafembe</t>
  </si>
  <si>
    <t>CotswoldPenny</t>
  </si>
  <si>
    <t>sara_holistic</t>
  </si>
  <si>
    <t>CanadianLMPro</t>
  </si>
  <si>
    <t>Mritunjoykumar1</t>
  </si>
  <si>
    <t>SilasAlberti</t>
  </si>
  <si>
    <t>MrPeteEdwards</t>
  </si>
  <si>
    <t>KieranARA</t>
  </si>
  <si>
    <t>SEG_Awards</t>
  </si>
  <si>
    <t>N4sor</t>
  </si>
  <si>
    <t>DV_Gordon</t>
  </si>
  <si>
    <t>Camealongwaytho</t>
  </si>
  <si>
    <t>UndeadBlackbull</t>
  </si>
  <si>
    <t>HaileyGreen122</t>
  </si>
  <si>
    <t>Yogesh_Rapid</t>
  </si>
  <si>
    <t>fofocou_</t>
  </si>
  <si>
    <t>ShootWithSantos</t>
  </si>
  <si>
    <t>0xbarbaross4</t>
  </si>
  <si>
    <t>MatthewPlomin</t>
  </si>
  <si>
    <t>machimachi210</t>
  </si>
  <si>
    <t>LynneHealth</t>
  </si>
  <si>
    <t>jina06131204</t>
  </si>
  <si>
    <t>drivespaced</t>
  </si>
  <si>
    <t>whoisedge</t>
  </si>
  <si>
    <t>Gia_029_nft</t>
  </si>
  <si>
    <t>SlapsoilsOFC</t>
  </si>
  <si>
    <t>HoundsUp</t>
  </si>
  <si>
    <t>gamzesengozz</t>
  </si>
  <si>
    <t>andreshatumok</t>
  </si>
  <si>
    <t>JacobShiach</t>
  </si>
  <si>
    <t>ebroms</t>
  </si>
  <si>
    <t>_gradatim_</t>
  </si>
  <si>
    <t>MannyArango</t>
  </si>
  <si>
    <t>TabbRow</t>
  </si>
  <si>
    <t>ajambrosino</t>
  </si>
  <si>
    <t>banjtheman</t>
  </si>
  <si>
    <t>ChristophLuke</t>
  </si>
  <si>
    <t>goke34</t>
  </si>
  <si>
    <t>TempleCollege</t>
  </si>
  <si>
    <t>chan_kumaa</t>
  </si>
  <si>
    <t>AmlanPati</t>
  </si>
  <si>
    <t>luckygodwin1</t>
  </si>
  <si>
    <t>thamer_alderaan</t>
  </si>
  <si>
    <t>1cashgordon</t>
  </si>
  <si>
    <t>andikasfebryan</t>
  </si>
  <si>
    <t>suat_erdill</t>
  </si>
  <si>
    <t>sxharw</t>
  </si>
  <si>
    <t>KorkiakoskiEsa</t>
  </si>
  <si>
    <t>morisuesue</t>
  </si>
  <si>
    <t>rorieshima</t>
  </si>
  <si>
    <t>CatoPodcast</t>
  </si>
  <si>
    <t>BeLegendary314</t>
  </si>
  <si>
    <t>AkumiKuyo</t>
  </si>
  <si>
    <t>theZoopie</t>
  </si>
  <si>
    <t>Matsutakekyoju</t>
  </si>
  <si>
    <t>afrocsgo</t>
  </si>
  <si>
    <t>Aussieboi_NFT</t>
  </si>
  <si>
    <t>keisuke_goryo</t>
  </si>
  <si>
    <t>OmerAzadYalcin</t>
  </si>
  <si>
    <t>HeyItsCY3ER</t>
  </si>
  <si>
    <t>bastise2</t>
  </si>
  <si>
    <t>DroneBlocks_io</t>
  </si>
  <si>
    <t>Sonntag1410</t>
  </si>
  <si>
    <t>anonymous99_zzz</t>
  </si>
  <si>
    <t>HotWifeGoddess</t>
  </si>
  <si>
    <t>Tuzmo1</t>
  </si>
  <si>
    <t>aktpapa</t>
  </si>
  <si>
    <t>Offensive_Cyber</t>
  </si>
  <si>
    <t>argool</t>
  </si>
  <si>
    <t>AnshulSinghalln</t>
  </si>
  <si>
    <t>Lordaquarius3</t>
  </si>
  <si>
    <t>ONYXLegend</t>
  </si>
  <si>
    <t>MasoudAlasoufi</t>
  </si>
  <si>
    <t>hemic_sodium</t>
  </si>
  <si>
    <t>_subnet</t>
  </si>
  <si>
    <t>jamiebyrne</t>
  </si>
  <si>
    <t>karamanolis</t>
  </si>
  <si>
    <t>DeeMelons</t>
  </si>
  <si>
    <t>ArmenOrujyan</t>
  </si>
  <si>
    <t>JacCourtney</t>
  </si>
  <si>
    <t>hopo125</t>
  </si>
  <si>
    <t>garfaoui</t>
  </si>
  <si>
    <t>KarenMichele828</t>
  </si>
  <si>
    <t>takepyon1975</t>
  </si>
  <si>
    <t>MarlonVerad</t>
  </si>
  <si>
    <t>matakichi_2021</t>
  </si>
  <si>
    <t>JZKonjies</t>
  </si>
  <si>
    <t>BarbaraBraehmer</t>
  </si>
  <si>
    <t>CrackedMarket</t>
  </si>
  <si>
    <t>al7bi1</t>
  </si>
  <si>
    <t>LeCompteDAnais</t>
  </si>
  <si>
    <t>G13790</t>
  </si>
  <si>
    <t>MaximeLherbat</t>
  </si>
  <si>
    <t>SlayerBritt</t>
  </si>
  <si>
    <t>Ichazatv</t>
  </si>
  <si>
    <t>10889Alisa</t>
  </si>
  <si>
    <t>CryptoJoey420</t>
  </si>
  <si>
    <t>TalibHilal_</t>
  </si>
  <si>
    <t>MacriJoyce</t>
  </si>
  <si>
    <t>_1lFR</t>
  </si>
  <si>
    <t>mostbalompie</t>
  </si>
  <si>
    <t>CharlesOBurns</t>
  </si>
  <si>
    <t>gd_kt107</t>
  </si>
  <si>
    <t>justkeys2</t>
  </si>
  <si>
    <t>soundtradepsych</t>
  </si>
  <si>
    <t>mtlflextv</t>
  </si>
  <si>
    <t>puuls2go</t>
  </si>
  <si>
    <t>drsanjeev4u</t>
  </si>
  <si>
    <t>AxiaFPS</t>
  </si>
  <si>
    <t>AvBilalCelik</t>
  </si>
  <si>
    <t>_shanks0320_</t>
  </si>
  <si>
    <t>btl_sandwich</t>
  </si>
  <si>
    <t>fukemlozen</t>
  </si>
  <si>
    <t>v3rsuseth</t>
  </si>
  <si>
    <t>mirapriway</t>
  </si>
  <si>
    <t>Fightz2day</t>
  </si>
  <si>
    <t>washedvisual</t>
  </si>
  <si>
    <t>Richefrich</t>
  </si>
  <si>
    <t>Joey_Artigue</t>
  </si>
  <si>
    <t>_matsuki</t>
  </si>
  <si>
    <t>herve_elie</t>
  </si>
  <si>
    <t>Atsuhiro_Yabumo</t>
  </si>
  <si>
    <t>devoladaz</t>
  </si>
  <si>
    <t>jkothompson</t>
  </si>
  <si>
    <t>FK8FL5</t>
  </si>
  <si>
    <t>charlessimonyi</t>
  </si>
  <si>
    <t>stonykoldmf</t>
  </si>
  <si>
    <t>SGRodriques</t>
  </si>
  <si>
    <t>alyxwhite_</t>
  </si>
  <si>
    <t>tomopiyo71</t>
  </si>
  <si>
    <t>DemichevLab</t>
  </si>
  <si>
    <t>Foxpitart</t>
  </si>
  <si>
    <t>Kagura_1929</t>
  </si>
  <si>
    <t>travismsnow</t>
  </si>
  <si>
    <t>SoDakTruth</t>
  </si>
  <si>
    <t>kurukuruseira</t>
  </si>
  <si>
    <t>TigrayGenocide7</t>
  </si>
  <si>
    <t>Brooksgallery1</t>
  </si>
  <si>
    <t>Ar_Barbaroslar</t>
  </si>
  <si>
    <t>JonathanRSonier</t>
  </si>
  <si>
    <t>stainxii</t>
  </si>
  <si>
    <t>Bashicash</t>
  </si>
  <si>
    <t>cafekep1ian</t>
  </si>
  <si>
    <t>Xenora19</t>
  </si>
  <si>
    <t>zecenazaltinok</t>
  </si>
  <si>
    <t>Ramkaran_RJ07</t>
  </si>
  <si>
    <t>CerveauAI</t>
  </si>
  <si>
    <t>pinkrps</t>
  </si>
  <si>
    <t>ryandarrie</t>
  </si>
  <si>
    <t>GregoryHansell</t>
  </si>
  <si>
    <t>seanmw</t>
  </si>
  <si>
    <t>TrinaTrine</t>
  </si>
  <si>
    <t>sajithra</t>
  </si>
  <si>
    <t>mmathia</t>
  </si>
  <si>
    <t>KevinThompsonn</t>
  </si>
  <si>
    <t>Machinicle</t>
  </si>
  <si>
    <t>ramsthoughts</t>
  </si>
  <si>
    <t>scout_kamisama</t>
  </si>
  <si>
    <t>Amer_Alkhushail</t>
  </si>
  <si>
    <t>thebeardedluke</t>
  </si>
  <si>
    <t>Omerfantoukh</t>
  </si>
  <si>
    <t>TrimaxMowers</t>
  </si>
  <si>
    <t>lawyeradams</t>
  </si>
  <si>
    <t>spllashiin</t>
  </si>
  <si>
    <t>mekausa</t>
  </si>
  <si>
    <t>manujagro</t>
  </si>
  <si>
    <t>PaulLopez5280</t>
  </si>
  <si>
    <t>CryptoJoe570</t>
  </si>
  <si>
    <t>tfino191</t>
  </si>
  <si>
    <t>cola_agx_04</t>
  </si>
  <si>
    <t>TartanFettered</t>
  </si>
  <si>
    <t>Mstae_23</t>
  </si>
  <si>
    <t>kithandkinNI</t>
  </si>
  <si>
    <t>seba_collares</t>
  </si>
  <si>
    <t>PMishra_BJP</t>
  </si>
  <si>
    <t>GzarMortada</t>
  </si>
  <si>
    <t>Never_Sur_ender</t>
  </si>
  <si>
    <t>Southrye</t>
  </si>
  <si>
    <t>opoapresident</t>
  </si>
  <si>
    <t>WENDYLOVE2U</t>
  </si>
  <si>
    <t>jindog8</t>
  </si>
  <si>
    <t>Vintagevroom90s</t>
  </si>
  <si>
    <t>flashNFT</t>
  </si>
  <si>
    <t>curvyy_eth</t>
  </si>
  <si>
    <t>PeopleHyderabad</t>
  </si>
  <si>
    <t>CIA_127_</t>
  </si>
  <si>
    <t>INDIA_GO_</t>
  </si>
  <si>
    <t>bayneko1</t>
  </si>
  <si>
    <t>NashadNajimo</t>
  </si>
  <si>
    <t>_bykhalid</t>
  </si>
  <si>
    <t>ralph_e_king</t>
  </si>
  <si>
    <t>emiliaares</t>
  </si>
  <si>
    <t>miz_oka</t>
  </si>
  <si>
    <t>fayyazcop1</t>
  </si>
  <si>
    <t>foxtrotangopapa</t>
  </si>
  <si>
    <t>_SannyG</t>
  </si>
  <si>
    <t>SvpaDave</t>
  </si>
  <si>
    <t>DDFMCrewChief</t>
  </si>
  <si>
    <t>JiggyPiff</t>
  </si>
  <si>
    <t>SoftExtremities</t>
  </si>
  <si>
    <t>ChristianMalaza</t>
  </si>
  <si>
    <t>avitalbalwit</t>
  </si>
  <si>
    <t>TeranLisa</t>
  </si>
  <si>
    <t>mayor_bandar</t>
  </si>
  <si>
    <t>alowlh20</t>
  </si>
  <si>
    <t>FatpixelFat</t>
  </si>
  <si>
    <t>oishiiyamamaru</t>
  </si>
  <si>
    <t>sahilhandapanda</t>
  </si>
  <si>
    <t>kieron_hurst97</t>
  </si>
  <si>
    <t>GenaBMcCown</t>
  </si>
  <si>
    <t>justiceforallcn</t>
  </si>
  <si>
    <t>mosesklaus_256</t>
  </si>
  <si>
    <t>XTakaX4</t>
  </si>
  <si>
    <t>BayramaydinCom</t>
  </si>
  <si>
    <t>highspeedION</t>
  </si>
  <si>
    <t>6kvvm</t>
  </si>
  <si>
    <t>charity_delmo</t>
  </si>
  <si>
    <t>gomezgirlies</t>
  </si>
  <si>
    <t>madeyesb</t>
  </si>
  <si>
    <t>Syndicat_UNIPA</t>
  </si>
  <si>
    <t>narunini</t>
  </si>
  <si>
    <t>found_courage</t>
  </si>
  <si>
    <t>derivative_dr</t>
  </si>
  <si>
    <t>iamekomgrewal</t>
  </si>
  <si>
    <t>IUSalutMentalVB</t>
  </si>
  <si>
    <t>mokhacenter</t>
  </si>
  <si>
    <t>PuntOfficial</t>
  </si>
  <si>
    <t>brookesbldstck</t>
  </si>
  <si>
    <t>GuillaumDehaeze</t>
  </si>
  <si>
    <t>real8BuckChuck</t>
  </si>
  <si>
    <t>MayumiRyujin</t>
  </si>
  <si>
    <t>sultlaw</t>
  </si>
  <si>
    <t>jmuller</t>
  </si>
  <si>
    <t>ATTICUScc04</t>
  </si>
  <si>
    <t>kklive</t>
  </si>
  <si>
    <t>PramodKunju</t>
  </si>
  <si>
    <t>Colin_Aulds</t>
  </si>
  <si>
    <t>rob</t>
  </si>
  <si>
    <t>yumikomiyabe</t>
  </si>
  <si>
    <t>icaroview</t>
  </si>
  <si>
    <t>woostacks</t>
  </si>
  <si>
    <t>Zaarno</t>
  </si>
  <si>
    <t>NETFREQTV</t>
  </si>
  <si>
    <t>livinglegend55</t>
  </si>
  <si>
    <t>sengstork</t>
  </si>
  <si>
    <t>Marky_1022</t>
  </si>
  <si>
    <t>Woelf20</t>
  </si>
  <si>
    <t>Talk2Myra</t>
  </si>
  <si>
    <t>SHUNMILLIONS</t>
  </si>
  <si>
    <t>strecker_roger</t>
  </si>
  <si>
    <t>PierreKundi</t>
  </si>
  <si>
    <t>Jessica7_v</t>
  </si>
  <si>
    <t>WhatsupFranks</t>
  </si>
  <si>
    <t>ChantelLashay</t>
  </si>
  <si>
    <t>Ezidi24</t>
  </si>
  <si>
    <t>tadahiro4580</t>
  </si>
  <si>
    <t>_Omi29</t>
  </si>
  <si>
    <t>shimadayoutube</t>
  </si>
  <si>
    <t>NKdfash</t>
  </si>
  <si>
    <t>PartTimeLover_1</t>
  </si>
  <si>
    <t>suzuneko_cats</t>
  </si>
  <si>
    <t>AnimOtaku_fr</t>
  </si>
  <si>
    <t>TirangaBhaiya</t>
  </si>
  <si>
    <t>gisverypretty</t>
  </si>
  <si>
    <t>hamahachido</t>
  </si>
  <si>
    <t>goocre_lala</t>
  </si>
  <si>
    <t>web3bloger</t>
  </si>
  <si>
    <t>IGuessItsDetz</t>
  </si>
  <si>
    <t>dealtwithcric</t>
  </si>
  <si>
    <t>certainty___</t>
  </si>
  <si>
    <t>snacks_0</t>
  </si>
  <si>
    <t>DonChimpity</t>
  </si>
  <si>
    <t>Hajautus</t>
  </si>
  <si>
    <t>DaVegasVillain</t>
  </si>
  <si>
    <t>peroncho_mana</t>
  </si>
  <si>
    <t>guyu</t>
  </si>
  <si>
    <t>goodegg0843</t>
  </si>
  <si>
    <t>caelanhuntress</t>
  </si>
  <si>
    <t>sutherlandjamie</t>
  </si>
  <si>
    <t>laragmaker</t>
  </si>
  <si>
    <t>BrentHogarth</t>
  </si>
  <si>
    <t>RealLifeManikin</t>
  </si>
  <si>
    <t>gwttds</t>
  </si>
  <si>
    <t>RealEMGKO</t>
  </si>
  <si>
    <t>ChristianCamara</t>
  </si>
  <si>
    <t>josephbraude</t>
  </si>
  <si>
    <t>TheBodidlee</t>
  </si>
  <si>
    <t>cankesim</t>
  </si>
  <si>
    <t>FarisZacina</t>
  </si>
  <si>
    <t>defenceturkiye</t>
  </si>
  <si>
    <t>sapperfootball</t>
  </si>
  <si>
    <t>hakem_zamanh</t>
  </si>
  <si>
    <t>BrettPlatts</t>
  </si>
  <si>
    <t>zwaj_rk</t>
  </si>
  <si>
    <t>DIRRITCHEY</t>
  </si>
  <si>
    <t>realHMayberry</t>
  </si>
  <si>
    <t>tremblingch</t>
  </si>
  <si>
    <t>OmiomiS</t>
  </si>
  <si>
    <t>H4NSSEN</t>
  </si>
  <si>
    <t>SsbbSsbb714</t>
  </si>
  <si>
    <t>DeepDiveRef</t>
  </si>
  <si>
    <t>QueReid</t>
  </si>
  <si>
    <t>TParis22</t>
  </si>
  <si>
    <t>alexsumuel</t>
  </si>
  <si>
    <t>ma_shall41</t>
  </si>
  <si>
    <t>HBCU20x20</t>
  </si>
  <si>
    <t>piruzman</t>
  </si>
  <si>
    <t>KotaYasuoka</t>
  </si>
  <si>
    <t>i_travel_doctor</t>
  </si>
  <si>
    <t>horihukashacho</t>
  </si>
  <si>
    <t>q_aoto</t>
  </si>
  <si>
    <t>MeklerRafal</t>
  </si>
  <si>
    <t>mystargoods_</t>
  </si>
  <si>
    <t>og88_</t>
  </si>
  <si>
    <t>CryptOeuf</t>
  </si>
  <si>
    <t>MistressxxS</t>
  </si>
  <si>
    <t>davidamzhustle</t>
  </si>
  <si>
    <t>masa_keting</t>
  </si>
  <si>
    <t>MattLosquadro</t>
  </si>
  <si>
    <t>sun_xinjin</t>
  </si>
  <si>
    <t>fuku_2021</t>
  </si>
  <si>
    <t>re__zerokarara</t>
  </si>
  <si>
    <t>agencybunda</t>
  </si>
  <si>
    <t>VFoxAllianceNFT</t>
  </si>
  <si>
    <t>CantoOgs</t>
  </si>
  <si>
    <t>Miyabin_plan</t>
  </si>
  <si>
    <t>jyamaninjin</t>
  </si>
  <si>
    <t>johnsirman</t>
  </si>
  <si>
    <t>pbiondich</t>
  </si>
  <si>
    <t>FFWglobal</t>
  </si>
  <si>
    <t>collegemktg</t>
  </si>
  <si>
    <t>fernandoredondo</t>
  </si>
  <si>
    <t>ZenJayCfa</t>
  </si>
  <si>
    <t>CrawlSF</t>
  </si>
  <si>
    <t>kotletsaz</t>
  </si>
  <si>
    <t>okumasaya</t>
  </si>
  <si>
    <t>DROBCOCAINE</t>
  </si>
  <si>
    <t>dotNetkow</t>
  </si>
  <si>
    <t>rokmikuz</t>
  </si>
  <si>
    <t>_ksasaki</t>
  </si>
  <si>
    <t>PJ154</t>
  </si>
  <si>
    <t>MertBahcetepe</t>
  </si>
  <si>
    <t>Kwade79</t>
  </si>
  <si>
    <t>WavianoRonaldo</t>
  </si>
  <si>
    <t>lawyerlulwa</t>
  </si>
  <si>
    <t>shinas9</t>
  </si>
  <si>
    <t>MBF_Group</t>
  </si>
  <si>
    <t>CooperBattisti</t>
  </si>
  <si>
    <t>ClausCarlsen1</t>
  </si>
  <si>
    <t>AdmiralBoreal</t>
  </si>
  <si>
    <t>AmoOosha1</t>
  </si>
  <si>
    <t>ErShoesOn</t>
  </si>
  <si>
    <t>gilbert787</t>
  </si>
  <si>
    <t>JoeyProcell2</t>
  </si>
  <si>
    <t>INSOMNIAtv</t>
  </si>
  <si>
    <t>WedadHde20</t>
  </si>
  <si>
    <t>nickengerer</t>
  </si>
  <si>
    <t>ZadvPR</t>
  </si>
  <si>
    <t>M_A_ALSHRANI</t>
  </si>
  <si>
    <t>Esak_Khumari</t>
  </si>
  <si>
    <t>mthewaseem</t>
  </si>
  <si>
    <t>jayaraman418</t>
  </si>
  <si>
    <t>maychona2</t>
  </si>
  <si>
    <t>BKEWLS</t>
  </si>
  <si>
    <t>CoRRiENTE_top</t>
  </si>
  <si>
    <t>iamphew</t>
  </si>
  <si>
    <t>shusuke0726</t>
  </si>
  <si>
    <t>ErickV924</t>
  </si>
  <si>
    <t>HayBailsZ_</t>
  </si>
  <si>
    <t>havaist1</t>
  </si>
  <si>
    <t>kawaiiko091</t>
  </si>
  <si>
    <t>TextholicJ</t>
  </si>
  <si>
    <t>Drdedrickhilton</t>
  </si>
  <si>
    <t>bubble_hack</t>
  </si>
  <si>
    <t>realwifiwillie</t>
  </si>
  <si>
    <t>CarlosPaterC</t>
  </si>
  <si>
    <t>jossjoseph89</t>
  </si>
  <si>
    <t>BernardNFHS</t>
  </si>
  <si>
    <t>adeleisnumber1</t>
  </si>
  <si>
    <t>RobertAGarca7</t>
  </si>
  <si>
    <t>Positive_Chalie</t>
  </si>
  <si>
    <t>MikeDelaney121</t>
  </si>
  <si>
    <t>hizakura_nako</t>
  </si>
  <si>
    <t>K_intezar</t>
  </si>
  <si>
    <t>DeguchiSadao</t>
  </si>
  <si>
    <t>boboLocoo</t>
  </si>
  <si>
    <t>MySquare_NFT</t>
  </si>
  <si>
    <t>Fightmediaa</t>
  </si>
  <si>
    <t>Attis_defi</t>
  </si>
  <si>
    <t>marcelfahle</t>
  </si>
  <si>
    <t>djh11375</t>
  </si>
  <si>
    <t>rashad2009</t>
  </si>
  <si>
    <t>Giftaveli</t>
  </si>
  <si>
    <t>blogforcuba</t>
  </si>
  <si>
    <t>HappyRuler</t>
  </si>
  <si>
    <t>Docrod007</t>
  </si>
  <si>
    <t>antonioRG9</t>
  </si>
  <si>
    <t>RAQTR</t>
  </si>
  <si>
    <t>EsqMakajaidzwa</t>
  </si>
  <si>
    <t>JunaidDar22</t>
  </si>
  <si>
    <t>SUPALIVJAPAN</t>
  </si>
  <si>
    <t>moutehard</t>
  </si>
  <si>
    <t>_SimonBarnett</t>
  </si>
  <si>
    <t>Kieranpmccormic</t>
  </si>
  <si>
    <t>UltraTerm</t>
  </si>
  <si>
    <t>OrlandoLionsDen</t>
  </si>
  <si>
    <t>BothaMiriam</t>
  </si>
  <si>
    <t>_adoralice52</t>
  </si>
  <si>
    <t>thekhalifaworld</t>
  </si>
  <si>
    <t>BabeSpeed</t>
  </si>
  <si>
    <t>chrisatmachine</t>
  </si>
  <si>
    <t>hongbing55</t>
  </si>
  <si>
    <t>dragondoliya</t>
  </si>
  <si>
    <t>KatoTaroNFT</t>
  </si>
  <si>
    <t>BadAssZombieApe</t>
  </si>
  <si>
    <t>Craincopicks</t>
  </si>
  <si>
    <t>_Jessi_michael</t>
  </si>
  <si>
    <t>grant_huser</t>
  </si>
  <si>
    <t>peterk</t>
  </si>
  <si>
    <t>josephrobison</t>
  </si>
  <si>
    <t>ravenette</t>
  </si>
  <si>
    <t>jessicaTV</t>
  </si>
  <si>
    <t>MOSEYCOZY</t>
  </si>
  <si>
    <t>Fizik_Muhendisi</t>
  </si>
  <si>
    <t>moiragallaga</t>
  </si>
  <si>
    <t>suvorkin</t>
  </si>
  <si>
    <t>CruzMalpica</t>
  </si>
  <si>
    <t>jakejameslugo</t>
  </si>
  <si>
    <t>maasa8313</t>
  </si>
  <si>
    <t>amandabotfeld</t>
  </si>
  <si>
    <t>AzizAlShaalan</t>
  </si>
  <si>
    <t>ammarorfahly</t>
  </si>
  <si>
    <t>Yousef_ALhwimel</t>
  </si>
  <si>
    <t>alyssonpaulo28</t>
  </si>
  <si>
    <t>ScottButtram</t>
  </si>
  <si>
    <t>val_spiridonov</t>
  </si>
  <si>
    <t>85saoud</t>
  </si>
  <si>
    <t>avi_fiskBE</t>
  </si>
  <si>
    <t>Spongecoinbob</t>
  </si>
  <si>
    <t>CBTERLENKA</t>
  </si>
  <si>
    <t>amaruson</t>
  </si>
  <si>
    <t>VI17AIN</t>
  </si>
  <si>
    <t>fhu_orthopedics</t>
  </si>
  <si>
    <t>CRENCHTIME</t>
  </si>
  <si>
    <t>RealJeffClark</t>
  </si>
  <si>
    <t>FarazHaxhmiPk</t>
  </si>
  <si>
    <t>RoundTSportsPod</t>
  </si>
  <si>
    <t>utboard</t>
  </si>
  <si>
    <t>theryanc0la</t>
  </si>
  <si>
    <t>lordjpegs</t>
  </si>
  <si>
    <t>ssmaa2030</t>
  </si>
  <si>
    <t>migvy_</t>
  </si>
  <si>
    <t>Amadannabriona7</t>
  </si>
  <si>
    <t>gotothetopwithj</t>
  </si>
  <si>
    <t>toondle</t>
  </si>
  <si>
    <t>VansPodcast</t>
  </si>
  <si>
    <t>chrsackermann</t>
  </si>
  <si>
    <t>Slatelane</t>
  </si>
  <si>
    <t>BrianCormier</t>
  </si>
  <si>
    <t>ShirazAkmal</t>
  </si>
  <si>
    <t>PumaSantiaguino</t>
  </si>
  <si>
    <t>TwiceVR</t>
  </si>
  <si>
    <t>miwonderful</t>
  </si>
  <si>
    <t>brockskretting</t>
  </si>
  <si>
    <t>redhotnerd</t>
  </si>
  <si>
    <t>jerry25a</t>
  </si>
  <si>
    <t>Moalhedri</t>
  </si>
  <si>
    <t>CodeCorp</t>
  </si>
  <si>
    <t>Lenieme</t>
  </si>
  <si>
    <t>Deathprod</t>
  </si>
  <si>
    <t>DonJamesSports</t>
  </si>
  <si>
    <t>fatsr_bitdefe</t>
  </si>
  <si>
    <t>jimjimmiejames</t>
  </si>
  <si>
    <t>Valtiel_R</t>
  </si>
  <si>
    <t>MarkDeering3</t>
  </si>
  <si>
    <t>newsheli</t>
  </si>
  <si>
    <t>harygrover</t>
  </si>
  <si>
    <t>Mshalh_Ar</t>
  </si>
  <si>
    <t>ayu_agarwal94</t>
  </si>
  <si>
    <t>JapanDiv</t>
  </si>
  <si>
    <t>WasiKhani_Says</t>
  </si>
  <si>
    <t>juanfaraonrd</t>
  </si>
  <si>
    <t>Honza4746</t>
  </si>
  <si>
    <t>nxn044</t>
  </si>
  <si>
    <t>07__p</t>
  </si>
  <si>
    <t>Xi_fak3</t>
  </si>
  <si>
    <t>Rapataux</t>
  </si>
  <si>
    <t>saunadj_213</t>
  </si>
  <si>
    <t>balyztyk</t>
  </si>
  <si>
    <t>Maikkel1R</t>
  </si>
  <si>
    <t>journ9ale</t>
  </si>
  <si>
    <t>ARK_052</t>
  </si>
  <si>
    <t>MariuszMarchel</t>
  </si>
  <si>
    <t>OfficialMaroons</t>
  </si>
  <si>
    <t>Faker_o__r</t>
  </si>
  <si>
    <t>scsurfer722</t>
  </si>
  <si>
    <t>choppartynft</t>
  </si>
  <si>
    <t>EmperorsNFTs</t>
  </si>
  <si>
    <t>Hcreeper2</t>
  </si>
  <si>
    <t>AlsubaieRennes</t>
  </si>
  <si>
    <t>SlingShotFinest</t>
  </si>
  <si>
    <t>Ali_Kandemir35</t>
  </si>
  <si>
    <t>steijnpelle</t>
  </si>
  <si>
    <t>JamesBlatch</t>
  </si>
  <si>
    <t>CoachSeanAdams</t>
  </si>
  <si>
    <t>caqkan</t>
  </si>
  <si>
    <t>LeoraNYC</t>
  </si>
  <si>
    <t>tripathiuttam</t>
  </si>
  <si>
    <t>LaRealAlexia</t>
  </si>
  <si>
    <t>scottnbeck</t>
  </si>
  <si>
    <t>devorahsasha</t>
  </si>
  <si>
    <t>mehmetaktug</t>
  </si>
  <si>
    <t>Robbo_Brilliant</t>
  </si>
  <si>
    <t>haribaldijones</t>
  </si>
  <si>
    <t>JerryCastaldo</t>
  </si>
  <si>
    <t>WIAgLeader</t>
  </si>
  <si>
    <t>egedegerli</t>
  </si>
  <si>
    <t>ChensaRajputBjp</t>
  </si>
  <si>
    <t>SCNforyou</t>
  </si>
  <si>
    <t>mshahidsuleman</t>
  </si>
  <si>
    <t>LeoCorbel</t>
  </si>
  <si>
    <t>i2i2g</t>
  </si>
  <si>
    <t>dariushmand</t>
  </si>
  <si>
    <t>ECITB_Skills</t>
  </si>
  <si>
    <t>nao4179</t>
  </si>
  <si>
    <t>TRENlX</t>
  </si>
  <si>
    <t>1984b0t</t>
  </si>
  <si>
    <t>madjiggy9090</t>
  </si>
  <si>
    <t>WaltDisneyIF</t>
  </si>
  <si>
    <t>Deepwater521</t>
  </si>
  <si>
    <t>hardfomo</t>
  </si>
  <si>
    <t>franciscojarceo</t>
  </si>
  <si>
    <t>VapourFriend</t>
  </si>
  <si>
    <t>GardenStGambler</t>
  </si>
  <si>
    <t>DxAdham</t>
  </si>
  <si>
    <t>Bcrypto_eth</t>
  </si>
  <si>
    <t>AlexNaseGuy</t>
  </si>
  <si>
    <t>LaFamiliaNY</t>
  </si>
  <si>
    <t>samreklaw7</t>
  </si>
  <si>
    <t>TrungTLH</t>
  </si>
  <si>
    <t>ACEHONDO_eth</t>
  </si>
  <si>
    <t>0xJaxxx</t>
  </si>
  <si>
    <t>MultifaithCPAC</t>
  </si>
  <si>
    <t>hotdougsnft</t>
  </si>
  <si>
    <t>yuiko_noda</t>
  </si>
  <si>
    <t>chrishast</t>
  </si>
  <si>
    <t>Demeyez</t>
  </si>
  <si>
    <t>astro_kianna</t>
  </si>
  <si>
    <t>Dominik_Mycz</t>
  </si>
  <si>
    <t>radiofactsmedia</t>
  </si>
  <si>
    <t>ahmadmagbol</t>
  </si>
  <si>
    <t>wwabel</t>
  </si>
  <si>
    <t>DeFiBuck</t>
  </si>
  <si>
    <t>eayoftiger</t>
  </si>
  <si>
    <t>alihd_js</t>
  </si>
  <si>
    <t>DrShraddha44</t>
  </si>
  <si>
    <t>Abo_sattam_F</t>
  </si>
  <si>
    <t>AlexisJuarezSV</t>
  </si>
  <si>
    <t>ichikawashino</t>
  </si>
  <si>
    <t>art_malkov</t>
  </si>
  <si>
    <t>ConorFKGibson</t>
  </si>
  <si>
    <t>chiyo150cm</t>
  </si>
  <si>
    <t>WGIwinds</t>
  </si>
  <si>
    <t>GamestylingNL</t>
  </si>
  <si>
    <t>Annasummerblog</t>
  </si>
  <si>
    <t>Usersearch_web</t>
  </si>
  <si>
    <t>JagyYT</t>
  </si>
  <si>
    <t>SlaveArai</t>
  </si>
  <si>
    <t>mahkamat</t>
  </si>
  <si>
    <t>COVIDData3</t>
  </si>
  <si>
    <t>cagestudy</t>
  </si>
  <si>
    <t>EsportsUGaming</t>
  </si>
  <si>
    <t>rakugakix1</t>
  </si>
  <si>
    <t>ByronMONeal</t>
  </si>
  <si>
    <t>marceloalveshi2</t>
  </si>
  <si>
    <t>KrysiaLenzo</t>
  </si>
  <si>
    <t>ghazizade4</t>
  </si>
  <si>
    <t>MrOnlyUp</t>
  </si>
  <si>
    <t>KeyboredKillers</t>
  </si>
  <si>
    <t>Hailey13461</t>
  </si>
  <si>
    <t>bramhubbell</t>
  </si>
  <si>
    <t>kvz</t>
  </si>
  <si>
    <t>SwaroopH</t>
  </si>
  <si>
    <t>ivanburazin</t>
  </si>
  <si>
    <t>KELiCHiA</t>
  </si>
  <si>
    <t>StephOBourbon</t>
  </si>
  <si>
    <t>ClarkSeydel</t>
  </si>
  <si>
    <t>BhanuChawla</t>
  </si>
  <si>
    <t>MarkBasile</t>
  </si>
  <si>
    <t>salhamidi</t>
  </si>
  <si>
    <t>RoyRy_</t>
  </si>
  <si>
    <t>mengyer</t>
  </si>
  <si>
    <t>ndxbn</t>
  </si>
  <si>
    <t>RJGaurrav</t>
  </si>
  <si>
    <t>moneymeish</t>
  </si>
  <si>
    <t>qoooga</t>
  </si>
  <si>
    <t>lagarantiasoyjo</t>
  </si>
  <si>
    <t>thekehindeoguns</t>
  </si>
  <si>
    <t>muraikhi77</t>
  </si>
  <si>
    <t>ACLallow</t>
  </si>
  <si>
    <t>AbdullaAldeaiji</t>
  </si>
  <si>
    <t>Asen4eMaster</t>
  </si>
  <si>
    <t>CallMeRaza</t>
  </si>
  <si>
    <t>MrAShames</t>
  </si>
  <si>
    <t>kamiya6ren</t>
  </si>
  <si>
    <t>asuma_shiki</t>
  </si>
  <si>
    <t>Justin_BigDaddy</t>
  </si>
  <si>
    <t>BMRA_UK</t>
  </si>
  <si>
    <t>ld_nnorah</t>
  </si>
  <si>
    <t>1LEOOEL1</t>
  </si>
  <si>
    <t>MZiyaulHaq_</t>
  </si>
  <si>
    <t>RailwayBot</t>
  </si>
  <si>
    <t>getthebutters</t>
  </si>
  <si>
    <t>TheUdos</t>
  </si>
  <si>
    <t>Anthony_Totri</t>
  </si>
  <si>
    <t>issaomani1974i</t>
  </si>
  <si>
    <t>MianZiagolden</t>
  </si>
  <si>
    <t>EUSchwerbehind1</t>
  </si>
  <si>
    <t>muscat1516</t>
  </si>
  <si>
    <t>Siro_yozora</t>
  </si>
  <si>
    <t>ssfw921031</t>
  </si>
  <si>
    <t>MercyofGod504</t>
  </si>
  <si>
    <t>F3BRASILEIRO</t>
  </si>
  <si>
    <t>therealdeanz</t>
  </si>
  <si>
    <t>NimrokhMedia</t>
  </si>
  <si>
    <t>iyndyra</t>
  </si>
  <si>
    <t>DrSushmaa</t>
  </si>
  <si>
    <t>realcolegordon</t>
  </si>
  <si>
    <t>MehmetYslsnck</t>
  </si>
  <si>
    <t>DanaMehraban</t>
  </si>
  <si>
    <t>kinkyasianwifey</t>
  </si>
  <si>
    <t>Patsy2923</t>
  </si>
  <si>
    <t>erdenerkaratas_</t>
  </si>
  <si>
    <t>play_lenda</t>
  </si>
  <si>
    <t>TomDaly</t>
  </si>
  <si>
    <t>KarbonKopy</t>
  </si>
  <si>
    <t>rgnewell</t>
  </si>
  <si>
    <t>atamalik</t>
  </si>
  <si>
    <t>jastinedrian</t>
  </si>
  <si>
    <t>theYassamine</t>
  </si>
  <si>
    <t>hideo_ito</t>
  </si>
  <si>
    <t>Cashmemarketin</t>
  </si>
  <si>
    <t>kranirudha</t>
  </si>
  <si>
    <t>joshwhiton</t>
  </si>
  <si>
    <t>raedrebel</t>
  </si>
  <si>
    <t>0xthemoz</t>
  </si>
  <si>
    <t>CrJBedoya</t>
  </si>
  <si>
    <t>2020Fawaz</t>
  </si>
  <si>
    <t>Superduperbigmc</t>
  </si>
  <si>
    <t>olscchile</t>
  </si>
  <si>
    <t>AesirAesthetics</t>
  </si>
  <si>
    <t>zzxx12212</t>
  </si>
  <si>
    <t>n_uae80</t>
  </si>
  <si>
    <t>naifaid51</t>
  </si>
  <si>
    <t>realsgttickles</t>
  </si>
  <si>
    <t>vikingurfc</t>
  </si>
  <si>
    <t>oatsovernight</t>
  </si>
  <si>
    <t>lilrommel_</t>
  </si>
  <si>
    <t>lil_eevi</t>
  </si>
  <si>
    <t>1230kentaroupbp</t>
  </si>
  <si>
    <t>akihisha315</t>
  </si>
  <si>
    <t>chippy28again</t>
  </si>
  <si>
    <t>RuhindaDr</t>
  </si>
  <si>
    <t>Hikaight</t>
  </si>
  <si>
    <t>MeskiStephane</t>
  </si>
  <si>
    <t>WorldVoiceJapan</t>
  </si>
  <si>
    <t>kagura__kun</t>
  </si>
  <si>
    <t>khaaldalsaleh</t>
  </si>
  <si>
    <t>LenderScout</t>
  </si>
  <si>
    <t>cutieimp</t>
  </si>
  <si>
    <t>Arhi_Sapeca</t>
  </si>
  <si>
    <t>ShetsTG</t>
  </si>
  <si>
    <t>akhsunoyla</t>
  </si>
  <si>
    <t>alina0</t>
  </si>
  <si>
    <t>jessclifton</t>
  </si>
  <si>
    <t>yimajo</t>
  </si>
  <si>
    <t>zfan</t>
  </si>
  <si>
    <t>MrShaneSmyth</t>
  </si>
  <si>
    <t>jfknoar</t>
  </si>
  <si>
    <t>cemkansu</t>
  </si>
  <si>
    <t>MrPapapavlou</t>
  </si>
  <si>
    <t>PeterAFinocchio</t>
  </si>
  <si>
    <t>narmia_1125</t>
  </si>
  <si>
    <t>SJAYYOFFICIAL</t>
  </si>
  <si>
    <t>CCAPollock</t>
  </si>
  <si>
    <t>alsadem1</t>
  </si>
  <si>
    <t>youngradomusic</t>
  </si>
  <si>
    <t>VisFacs</t>
  </si>
  <si>
    <t>pcattkm</t>
  </si>
  <si>
    <t>ApersonLyeque</t>
  </si>
  <si>
    <t>seansnmurphy</t>
  </si>
  <si>
    <t>xis_vn</t>
  </si>
  <si>
    <t>B7a7A</t>
  </si>
  <si>
    <t>AlQuinn2015</t>
  </si>
  <si>
    <t>JoliLavie</t>
  </si>
  <si>
    <t>Honeybagga_cg</t>
  </si>
  <si>
    <t>CoachEMethod</t>
  </si>
  <si>
    <t>DicePixelStudio</t>
  </si>
  <si>
    <t>IraSavetskyMD</t>
  </si>
  <si>
    <t>mejbooksllc</t>
  </si>
  <si>
    <t>AliSasi_9</t>
  </si>
  <si>
    <t>authofwrestling</t>
  </si>
  <si>
    <t>misc_log</t>
  </si>
  <si>
    <t>enai54</t>
  </si>
  <si>
    <t>GalaxyhoundS</t>
  </si>
  <si>
    <t>timo_hello</t>
  </si>
  <si>
    <t>Mariusz_crypto</t>
  </si>
  <si>
    <t>shaunt___</t>
  </si>
  <si>
    <t>KotoIshikawa</t>
  </si>
  <si>
    <t>_NvOose</t>
  </si>
  <si>
    <t>gordy_kegs</t>
  </si>
  <si>
    <t>ItcellHead</t>
  </si>
  <si>
    <t>philippe2408</t>
  </si>
  <si>
    <t>DaiAri8</t>
  </si>
  <si>
    <t>Sweepiyo</t>
  </si>
  <si>
    <t>iamfuturegame</t>
  </si>
  <si>
    <t>sia_Caster</t>
  </si>
  <si>
    <t>RellChosen</t>
  </si>
  <si>
    <t>Risako_Hata</t>
  </si>
  <si>
    <t>GrouchyCrypto</t>
  </si>
  <si>
    <t>sh_zandvakili</t>
  </si>
  <si>
    <t>Emmijen</t>
  </si>
  <si>
    <t>RyanFloyd</t>
  </si>
  <si>
    <t>edwardsavio</t>
  </si>
  <si>
    <t>EricaC318</t>
  </si>
  <si>
    <t>cowboycasanova</t>
  </si>
  <si>
    <t>er1c_eth</t>
  </si>
  <si>
    <t>Springrates</t>
  </si>
  <si>
    <t>andibonamino</t>
  </si>
  <si>
    <t>BarbiG_tea</t>
  </si>
  <si>
    <t>Truth_Quest30</t>
  </si>
  <si>
    <t>Sean_khatibi</t>
  </si>
  <si>
    <t>manishkrshuklaa</t>
  </si>
  <si>
    <t>Imperatore1963</t>
  </si>
  <si>
    <t>onlybe99</t>
  </si>
  <si>
    <t>AmiranDvir</t>
  </si>
  <si>
    <t>jiyu_noja</t>
  </si>
  <si>
    <t>JFO_ore</t>
  </si>
  <si>
    <t>JenniferSensiba</t>
  </si>
  <si>
    <t>okada_saiko</t>
  </si>
  <si>
    <t>Jessi_Lavender</t>
  </si>
  <si>
    <t>zorkary</t>
  </si>
  <si>
    <t>tanutanuland</t>
  </si>
  <si>
    <t>tabo_nicobar</t>
  </si>
  <si>
    <t>YukiyoCatLove</t>
  </si>
  <si>
    <t>_IWillBeKnown_</t>
  </si>
  <si>
    <t>HEAT__TECH</t>
  </si>
  <si>
    <t>rhino_smoking</t>
  </si>
  <si>
    <t>IncoGamingbr</t>
  </si>
  <si>
    <t>ohzeticandle</t>
  </si>
  <si>
    <t>BlackTieReport</t>
  </si>
  <si>
    <t>NeseVezirogluu</t>
  </si>
  <si>
    <t>u4ZbgInaBAQyCC8</t>
  </si>
  <si>
    <t>FanbACEs_ph</t>
  </si>
  <si>
    <t>ikingosiris</t>
  </si>
  <si>
    <t>VisionTimesEsp</t>
  </si>
  <si>
    <t>Cho_Though</t>
  </si>
  <si>
    <t>TheRuggedApes</t>
  </si>
  <si>
    <t>RaflorsNFT</t>
  </si>
  <si>
    <t>cautumn9</t>
  </si>
  <si>
    <t>kredete</t>
  </si>
  <si>
    <t>nikolay</t>
  </si>
  <si>
    <t>ChristinaRowe</t>
  </si>
  <si>
    <t>dre7413</t>
  </si>
  <si>
    <t>gigigerman</t>
  </si>
  <si>
    <t>jimmypurry</t>
  </si>
  <si>
    <t>prateek_jain321</t>
  </si>
  <si>
    <t>ZandathraX</t>
  </si>
  <si>
    <t>E_Mega_7016</t>
  </si>
  <si>
    <t>aaaharbi</t>
  </si>
  <si>
    <t>ianvanheusen</t>
  </si>
  <si>
    <t>bsametkoc</t>
  </si>
  <si>
    <t>truthrefugee</t>
  </si>
  <si>
    <t>CengzhanGuloglu</t>
  </si>
  <si>
    <t>nefertiticool</t>
  </si>
  <si>
    <t>ilyabliznets</t>
  </si>
  <si>
    <t>IamDMDoc</t>
  </si>
  <si>
    <t>jmdagdelen</t>
  </si>
  <si>
    <t>izumin_0401</t>
  </si>
  <si>
    <t>KingKornBR</t>
  </si>
  <si>
    <t>MARQ528</t>
  </si>
  <si>
    <t>vitamin_fresh</t>
  </si>
  <si>
    <t>LaerayaFPS</t>
  </si>
  <si>
    <t>Sul6anAlrashee4</t>
  </si>
  <si>
    <t>Ediz0zen</t>
  </si>
  <si>
    <t>MarzLov333r</t>
  </si>
  <si>
    <t>raminmaragali</t>
  </si>
  <si>
    <t>DensCreations</t>
  </si>
  <si>
    <t>AnomalyZero0</t>
  </si>
  <si>
    <t>Vincenzo_dali</t>
  </si>
  <si>
    <t>ITMV_io</t>
  </si>
  <si>
    <t>Sheebaverse</t>
  </si>
  <si>
    <t>EthRaphaelNFT</t>
  </si>
  <si>
    <t>i2o</t>
  </si>
  <si>
    <t>josemachado</t>
  </si>
  <si>
    <t>LArryLAvell</t>
  </si>
  <si>
    <t>RL0RENZ</t>
  </si>
  <si>
    <t>vaughnbroadnax</t>
  </si>
  <si>
    <t>dotcomrie</t>
  </si>
  <si>
    <t>justinsmith</t>
  </si>
  <si>
    <t>3KLDY</t>
  </si>
  <si>
    <t>LloydLluck</t>
  </si>
  <si>
    <t>reactionready</t>
  </si>
  <si>
    <t>CooperJames8733</t>
  </si>
  <si>
    <t>hildemaropiano</t>
  </si>
  <si>
    <t>TahirNC</t>
  </si>
  <si>
    <t>get_ethiopia</t>
  </si>
  <si>
    <t>TracySimek</t>
  </si>
  <si>
    <t>krezae</t>
  </si>
  <si>
    <t>CoreyTopp</t>
  </si>
  <si>
    <t>abduraboyahooco</t>
  </si>
  <si>
    <t>bengrizz978</t>
  </si>
  <si>
    <t>WinstarsSoccerA</t>
  </si>
  <si>
    <t>Atp9Phoenix</t>
  </si>
  <si>
    <t>ZachRock17</t>
  </si>
  <si>
    <t>ii_boosha</t>
  </si>
  <si>
    <t>xRioh</t>
  </si>
  <si>
    <t>iampurpmoods</t>
  </si>
  <si>
    <t>sonja_X0</t>
  </si>
  <si>
    <t>sfkitty56</t>
  </si>
  <si>
    <t>zenredphoto</t>
  </si>
  <si>
    <t>jn1evr1991</t>
  </si>
  <si>
    <t>G_H2_Haadi</t>
  </si>
  <si>
    <t>Snake420weed</t>
  </si>
  <si>
    <t>atsubu_shi</t>
  </si>
  <si>
    <t>watari_tuna</t>
  </si>
  <si>
    <t>mito3dcg</t>
  </si>
  <si>
    <t>Dd4ZFqTK70AcQbw</t>
  </si>
  <si>
    <t>RealSvenstar</t>
  </si>
  <si>
    <t>office_M_J_T_</t>
  </si>
  <si>
    <t>munifengji1</t>
  </si>
  <si>
    <t>ImrankJami</t>
  </si>
  <si>
    <t>hnftfest</t>
  </si>
  <si>
    <t>alan10000MAGA</t>
  </si>
  <si>
    <t>EyeforRetail_</t>
  </si>
  <si>
    <t>noa</t>
  </si>
  <si>
    <t>usirin</t>
  </si>
  <si>
    <t>BerlinVC</t>
  </si>
  <si>
    <t>gizmax</t>
  </si>
  <si>
    <t>yashmandawara</t>
  </si>
  <si>
    <t>spencerstriker</t>
  </si>
  <si>
    <t>ChrisPota</t>
  </si>
  <si>
    <t>LieberFilms</t>
  </si>
  <si>
    <t>rohan_esports</t>
  </si>
  <si>
    <t>bakbaba18</t>
  </si>
  <si>
    <t>sulimanalowayed</t>
  </si>
  <si>
    <t>WaitforSunlight</t>
  </si>
  <si>
    <t>racunincenter</t>
  </si>
  <si>
    <t>Ahmad_abutaleb</t>
  </si>
  <si>
    <t>angelboficial</t>
  </si>
  <si>
    <t>aandejani</t>
  </si>
  <si>
    <t>FarisZwirahn</t>
  </si>
  <si>
    <t>ariesshop2012</t>
  </si>
  <si>
    <t>scottmadej</t>
  </si>
  <si>
    <t>basedgodtacy</t>
  </si>
  <si>
    <t>MarkoftheARC</t>
  </si>
  <si>
    <t>ORANGEMEETINGjp</t>
  </si>
  <si>
    <t>mohammed_13731</t>
  </si>
  <si>
    <t>ImExotiic</t>
  </si>
  <si>
    <t>Madlooooool</t>
  </si>
  <si>
    <t>kevserantik</t>
  </si>
  <si>
    <t>koinboxnet</t>
  </si>
  <si>
    <t>ENGSportsUK1</t>
  </si>
  <si>
    <t>TheAnalystApe</t>
  </si>
  <si>
    <t>whose_store</t>
  </si>
  <si>
    <t>_honneya</t>
  </si>
  <si>
    <t>D30Miami</t>
  </si>
  <si>
    <t>usgeneral25</t>
  </si>
  <si>
    <t>GM_Pod</t>
  </si>
  <si>
    <t>Jessica925cre</t>
  </si>
  <si>
    <t>shohei_814_418</t>
  </si>
  <si>
    <t>anko040719</t>
  </si>
  <si>
    <t>naotomatsushita</t>
  </si>
  <si>
    <t>BzSulaiman</t>
  </si>
  <si>
    <t>OmegaRoyaleEN</t>
  </si>
  <si>
    <t>meamea_002</t>
  </si>
  <si>
    <t>OrdxMarket</t>
  </si>
  <si>
    <t>1_musllera_25</t>
  </si>
  <si>
    <t>PoscaDr</t>
  </si>
  <si>
    <t>lll25_</t>
  </si>
  <si>
    <t>BidenRetireNow</t>
  </si>
  <si>
    <t>MetaTheoryS</t>
  </si>
  <si>
    <t>ketau</t>
  </si>
  <si>
    <t>sidprobstein</t>
  </si>
  <si>
    <t>PDiTO</t>
  </si>
  <si>
    <t>FindToto</t>
  </si>
  <si>
    <t>TonyMillions</t>
  </si>
  <si>
    <t>nagatajohn</t>
  </si>
  <si>
    <t>PlumlifeHomes</t>
  </si>
  <si>
    <t>ReinaAdachi</t>
  </si>
  <si>
    <t>buraksaldiroglu</t>
  </si>
  <si>
    <t>rgmcdermott</t>
  </si>
  <si>
    <t>taiyakiPT</t>
  </si>
  <si>
    <t>umtarslan</t>
  </si>
  <si>
    <t>JudySahay</t>
  </si>
  <si>
    <t>JEOxendine</t>
  </si>
  <si>
    <t>MaiAnTran</t>
  </si>
  <si>
    <t>HamzaOrakzai</t>
  </si>
  <si>
    <t>abohalah7</t>
  </si>
  <si>
    <t>jead06</t>
  </si>
  <si>
    <t>OTPourHouse</t>
  </si>
  <si>
    <t>msma2233</t>
  </si>
  <si>
    <t>TalalAlazmaAbu2</t>
  </si>
  <si>
    <t>9qu1</t>
  </si>
  <si>
    <t>Cox30Cox</t>
  </si>
  <si>
    <t>CroizetCognac</t>
  </si>
  <si>
    <t>TogameRosecraft</t>
  </si>
  <si>
    <t>benmrosen</t>
  </si>
  <si>
    <t>EAPREPSTARS1</t>
  </si>
  <si>
    <t>SlZZURP</t>
  </si>
  <si>
    <t>JonasAndrulis</t>
  </si>
  <si>
    <t>reneenilla</t>
  </si>
  <si>
    <t>DrDonaldWFields</t>
  </si>
  <si>
    <t>RajeshDanda_</t>
  </si>
  <si>
    <t>BobohuStore</t>
  </si>
  <si>
    <t>Jaffaxxx1</t>
  </si>
  <si>
    <t>DanielAlboMDPhD</t>
  </si>
  <si>
    <t>sharadmishraa</t>
  </si>
  <si>
    <t>HSDirectUK</t>
  </si>
  <si>
    <t>icijyo_tsan</t>
  </si>
  <si>
    <t>rmarti33</t>
  </si>
  <si>
    <t>STRETCHTOKYO</t>
  </si>
  <si>
    <t>xx_02_20_xx</t>
  </si>
  <si>
    <t>FA2_log</t>
  </si>
  <si>
    <t>329Vee</t>
  </si>
  <si>
    <t>TaurusClubES</t>
  </si>
  <si>
    <t>Oashkar7</t>
  </si>
  <si>
    <t>robotmp</t>
  </si>
  <si>
    <t>metadadsxyz</t>
  </si>
  <si>
    <t>mashiromono12</t>
  </si>
  <si>
    <t>MontecitoPolo</t>
  </si>
  <si>
    <t>Dacovski_NFT</t>
  </si>
  <si>
    <t>itsmoul</t>
  </si>
  <si>
    <t>Tban44</t>
  </si>
  <si>
    <t>NMAsiaPac</t>
  </si>
  <si>
    <t>BMCW0514</t>
  </si>
  <si>
    <t>malibuhotflush</t>
  </si>
  <si>
    <t>findmieg7tmm</t>
  </si>
  <si>
    <t>janmacarol</t>
  </si>
  <si>
    <t>SimeonHein</t>
  </si>
  <si>
    <t>pandaxguy</t>
  </si>
  <si>
    <t>Major_Mangoes</t>
  </si>
  <si>
    <t>hehetsohvi</t>
  </si>
  <si>
    <t>WhyReese</t>
  </si>
  <si>
    <t>Sanya_Ruggiero</t>
  </si>
  <si>
    <t>JohnWilson</t>
  </si>
  <si>
    <t>momonga_mie</t>
  </si>
  <si>
    <t>Miina_FF14</t>
  </si>
  <si>
    <t>Ibraa_sheikh</t>
  </si>
  <si>
    <t>alexcalish</t>
  </si>
  <si>
    <t>MBNwaiser</t>
  </si>
  <si>
    <t>Brenda_Cuccaro</t>
  </si>
  <si>
    <t>xavier_comas</t>
  </si>
  <si>
    <t>Psymone_</t>
  </si>
  <si>
    <t>itzjohne</t>
  </si>
  <si>
    <t>kawstuh</t>
  </si>
  <si>
    <t>VandyJF</t>
  </si>
  <si>
    <t>AkashRana_INC</t>
  </si>
  <si>
    <t>ACAFssc</t>
  </si>
  <si>
    <t>Romanhooo</t>
  </si>
  <si>
    <t>ZoriFonalledas</t>
  </si>
  <si>
    <t>mustafagench</t>
  </si>
  <si>
    <t>fernofry</t>
  </si>
  <si>
    <t>FullNinetySM</t>
  </si>
  <si>
    <t>irstmemu38</t>
  </si>
  <si>
    <t>MrFindYourPlane</t>
  </si>
  <si>
    <t>AdQuick</t>
  </si>
  <si>
    <t>vijendra__Sing</t>
  </si>
  <si>
    <t>kickingmustang</t>
  </si>
  <si>
    <t>a78na</t>
  </si>
  <si>
    <t>coffeewithayman</t>
  </si>
  <si>
    <t>kimmydnc</t>
  </si>
  <si>
    <t>fumi0830g</t>
  </si>
  <si>
    <t>Pentoolio</t>
  </si>
  <si>
    <t>SWildlands</t>
  </si>
  <si>
    <t>GraphicallyChal</t>
  </si>
  <si>
    <t>ryota29_gene7</t>
  </si>
  <si>
    <t>_zkmike</t>
  </si>
  <si>
    <t>simonch00</t>
  </si>
  <si>
    <t>dretherjay</t>
  </si>
  <si>
    <t>kkrypla21</t>
  </si>
  <si>
    <t>Trggs_246</t>
  </si>
  <si>
    <t>kanesugar111</t>
  </si>
  <si>
    <t>davidm_ml</t>
  </si>
  <si>
    <t>TheCarManNow</t>
  </si>
  <si>
    <t>GodsWolverine</t>
  </si>
  <si>
    <t>tekkie</t>
  </si>
  <si>
    <t>bryceraley</t>
  </si>
  <si>
    <t>TheLemonaded</t>
  </si>
  <si>
    <t>escoriza</t>
  </si>
  <si>
    <t>denisesobrinho</t>
  </si>
  <si>
    <t>bd_romu</t>
  </si>
  <si>
    <t>FastingCoach_MS</t>
  </si>
  <si>
    <t>fheedalaiban</t>
  </si>
  <si>
    <t>SarahAfshar</t>
  </si>
  <si>
    <t>Charlie_Cawood</t>
  </si>
  <si>
    <t>alshmemri_</t>
  </si>
  <si>
    <t>JNucci23</t>
  </si>
  <si>
    <t>glover_roberts</t>
  </si>
  <si>
    <t>funkyape296</t>
  </si>
  <si>
    <t>LouieXv1</t>
  </si>
  <si>
    <t>BahwolHamid</t>
  </si>
  <si>
    <t>KasprzykRemi</t>
  </si>
  <si>
    <t>Seraj____</t>
  </si>
  <si>
    <t>CowryLagos</t>
  </si>
  <si>
    <t>minvathemes</t>
  </si>
  <si>
    <t>JFCrypto_</t>
  </si>
  <si>
    <t>BigDBricks</t>
  </si>
  <si>
    <t>CHEEMA_22_303</t>
  </si>
  <si>
    <t>LuciferTacong</t>
  </si>
  <si>
    <t>JerkTerror</t>
  </si>
  <si>
    <t>jfmelo_</t>
  </si>
  <si>
    <t>plssaysmeow</t>
  </si>
  <si>
    <t>hide_loopcube</t>
  </si>
  <si>
    <t>avanginneken</t>
  </si>
  <si>
    <t>vectorvault</t>
  </si>
  <si>
    <t>bioko</t>
  </si>
  <si>
    <t>rowweber</t>
  </si>
  <si>
    <t>james406</t>
  </si>
  <si>
    <t>patrickantrim</t>
  </si>
  <si>
    <t>TroyMartinGolf</t>
  </si>
  <si>
    <t>RayGiftedKeys</t>
  </si>
  <si>
    <t>rahulraj_kisaan</t>
  </si>
  <si>
    <t>H__Wakabayashi</t>
  </si>
  <si>
    <t>nerd0geek1</t>
  </si>
  <si>
    <t>AI_Brother_ALT</t>
  </si>
  <si>
    <t>AbdulmalekEidan</t>
  </si>
  <si>
    <t>Timewillbe</t>
  </si>
  <si>
    <t>SenfdaTzu</t>
  </si>
  <si>
    <t>AtriCure</t>
  </si>
  <si>
    <t>lovedankanh</t>
  </si>
  <si>
    <t>GsiErmanAcikgoz</t>
  </si>
  <si>
    <t>renearlande</t>
  </si>
  <si>
    <t>shopaditi</t>
  </si>
  <si>
    <t>1550Mosad</t>
  </si>
  <si>
    <t>EduardoKicks</t>
  </si>
  <si>
    <t>Lucifer_Church</t>
  </si>
  <si>
    <t>KevinTuerff</t>
  </si>
  <si>
    <t>Pierre2LT</t>
  </si>
  <si>
    <t>GayeMagazine</t>
  </si>
  <si>
    <t>PlayOJO</t>
  </si>
  <si>
    <t>ohtoriemi</t>
  </si>
  <si>
    <t>kawaiiNihongo</t>
  </si>
  <si>
    <t>LeonoraTheDuck</t>
  </si>
  <si>
    <t>ishikawa1115</t>
  </si>
  <si>
    <t>PolitiReality</t>
  </si>
  <si>
    <t>DogfatherIndia</t>
  </si>
  <si>
    <t>KhakiLab</t>
  </si>
  <si>
    <t>anonnymiss_si</t>
  </si>
  <si>
    <t>AmuroArchive</t>
  </si>
  <si>
    <t>kepler_31</t>
  </si>
  <si>
    <t>MirzaDilawarB</t>
  </si>
  <si>
    <t>FWCrypto_</t>
  </si>
  <si>
    <t>koya_golf</t>
  </si>
  <si>
    <t>sigilomimos</t>
  </si>
  <si>
    <t>HiveKeychain</t>
  </si>
  <si>
    <t>mattfowler</t>
  </si>
  <si>
    <t>Jpaguado</t>
  </si>
  <si>
    <t>RacingToDisney</t>
  </si>
  <si>
    <t>wvsoccer</t>
  </si>
  <si>
    <t>1JPOSTELL</t>
  </si>
  <si>
    <t>takedaharuhiko</t>
  </si>
  <si>
    <t>voteforcalvin</t>
  </si>
  <si>
    <t>itsisaacgoodwin</t>
  </si>
  <si>
    <t>yonks</t>
  </si>
  <si>
    <t>cnescutia</t>
  </si>
  <si>
    <t>taktok_dxb</t>
  </si>
  <si>
    <t>SvetlanaAmor</t>
  </si>
  <si>
    <t>t00ooot</t>
  </si>
  <si>
    <t>zazqz7</t>
  </si>
  <si>
    <t>GeronCountess</t>
  </si>
  <si>
    <t>SAS12336</t>
  </si>
  <si>
    <t>Leektopia</t>
  </si>
  <si>
    <t>iamprasannaD</t>
  </si>
  <si>
    <t>BigBaconBrad</t>
  </si>
  <si>
    <t>DeSandovalV</t>
  </si>
  <si>
    <t>limes2018</t>
  </si>
  <si>
    <t>taytemss</t>
  </si>
  <si>
    <t>ZulAliKhalid</t>
  </si>
  <si>
    <t>0xjackson_</t>
  </si>
  <si>
    <t>babivasques_</t>
  </si>
  <si>
    <t>Offers_jp</t>
  </si>
  <si>
    <t>XeroCrypto</t>
  </si>
  <si>
    <t>mahenderpratapp</t>
  </si>
  <si>
    <t>stemmequeensupr</t>
  </si>
  <si>
    <t>Hempman_01</t>
  </si>
  <si>
    <t>marke_hakase</t>
  </si>
  <si>
    <t>PrettyG79253212</t>
  </si>
  <si>
    <t>MAYUGUNI_IRIAM</t>
  </si>
  <si>
    <t>eggsfor_sale</t>
  </si>
  <si>
    <t>Abrlien</t>
  </si>
  <si>
    <t>SocketSecurity</t>
  </si>
  <si>
    <t>TorrensCedric</t>
  </si>
  <si>
    <t>AnaliticaId</t>
  </si>
  <si>
    <t>CBoardinggroup</t>
  </si>
  <si>
    <t>maggie_albrecht</t>
  </si>
  <si>
    <t>kimcliftrn</t>
  </si>
  <si>
    <t>emilyryantweets</t>
  </si>
  <si>
    <t>Dicksonmagecha</t>
  </si>
  <si>
    <t>mai1005arai</t>
  </si>
  <si>
    <t>gutter_degen</t>
  </si>
  <si>
    <t>MCTothSTL</t>
  </si>
  <si>
    <t>thetomcat_10</t>
  </si>
  <si>
    <t>uchy1217</t>
  </si>
  <si>
    <t>UlfThoene</t>
  </si>
  <si>
    <t>MISMBDITTSTBO</t>
  </si>
  <si>
    <t>Otii_Jason</t>
  </si>
  <si>
    <t>Zuiz14</t>
  </si>
  <si>
    <t>NickDimondi</t>
  </si>
  <si>
    <t>banana_pokecard</t>
  </si>
  <si>
    <t>Tsholo_Mokobe</t>
  </si>
  <si>
    <t>YueTai_</t>
  </si>
  <si>
    <t>yougotlittuprs</t>
  </si>
  <si>
    <t>NKrevs</t>
  </si>
  <si>
    <t>calvinklein2501</t>
  </si>
  <si>
    <t>shaun_meo</t>
  </si>
  <si>
    <t>ShisuiTheDonn__</t>
  </si>
  <si>
    <t>1kimimi1</t>
  </si>
  <si>
    <t>chi4real___</t>
  </si>
  <si>
    <t>MMMDimitrijevic</t>
  </si>
  <si>
    <t>bpcr1950</t>
  </si>
  <si>
    <t>albulayhid3</t>
  </si>
  <si>
    <t>sezzeritoo</t>
  </si>
  <si>
    <t>antoninics</t>
  </si>
  <si>
    <t>Al___Bizri</t>
  </si>
  <si>
    <t>corcoranwill</t>
  </si>
  <si>
    <t>HEXicanLindsay</t>
  </si>
  <si>
    <t>DlugajJuly</t>
  </si>
  <si>
    <t>Acidqueen61</t>
  </si>
  <si>
    <t>WSXChampionship</t>
  </si>
  <si>
    <t>GalaxyNagoya0</t>
  </si>
  <si>
    <t>alsultan_711</t>
  </si>
  <si>
    <t>yuzunose</t>
  </si>
  <si>
    <t>_ricky_mo</t>
  </si>
  <si>
    <t>9378ga_ha_com</t>
  </si>
  <si>
    <t>walkwithapride</t>
  </si>
  <si>
    <t>Tabysddq</t>
  </si>
  <si>
    <t>BachatXpert</t>
  </si>
  <si>
    <t>adex2491</t>
  </si>
  <si>
    <t>vallsjordi</t>
  </si>
  <si>
    <t>amirrustam</t>
  </si>
  <si>
    <t>Ardysangel09</t>
  </si>
  <si>
    <t>elvowmusic</t>
  </si>
  <si>
    <t>faces_ofnicole_</t>
  </si>
  <si>
    <t>Douglasmaher</t>
  </si>
  <si>
    <t>dohan9</t>
  </si>
  <si>
    <t>saga_risin</t>
  </si>
  <si>
    <t>yui3x9</t>
  </si>
  <si>
    <t>dgw_tkfm</t>
  </si>
  <si>
    <t>VarpeKrishna</t>
  </si>
  <si>
    <t>mabroukioussama</t>
  </si>
  <si>
    <t>Naab_blackstar</t>
  </si>
  <si>
    <t>djsatken</t>
  </si>
  <si>
    <t>YoldasCemre</t>
  </si>
  <si>
    <t>AthanaDiplas</t>
  </si>
  <si>
    <t>AndLJxSongQx_fy</t>
  </si>
  <si>
    <t>mvazim</t>
  </si>
  <si>
    <t>SalahelMoncef</t>
  </si>
  <si>
    <t>AlShaibanei</t>
  </si>
  <si>
    <t>PunitSharma72</t>
  </si>
  <si>
    <t>JoshuaTSauer</t>
  </si>
  <si>
    <t>ben_leshem</t>
  </si>
  <si>
    <t>r2en_</t>
  </si>
  <si>
    <t>Emperor_zK</t>
  </si>
  <si>
    <t>saireddy95</t>
  </si>
  <si>
    <t>MaybeKindaSorta</t>
  </si>
  <si>
    <t>mirikutETH</t>
  </si>
  <si>
    <t>Peace</t>
  </si>
  <si>
    <t>JasonFisherAL</t>
  </si>
  <si>
    <t>songpu_eth</t>
  </si>
  <si>
    <t>QualityIsKing</t>
  </si>
  <si>
    <t>pjmfyi</t>
  </si>
  <si>
    <t>thatssbradass</t>
  </si>
  <si>
    <t>FellyBishh</t>
  </si>
  <si>
    <t>MRC_microbiome</t>
  </si>
  <si>
    <t>DriedfishWomen</t>
  </si>
  <si>
    <t>LukasPMueller</t>
  </si>
  <si>
    <t>Asilah_Shawarma</t>
  </si>
  <si>
    <t>coinfeeds_ai</t>
  </si>
  <si>
    <t>teamerepool</t>
  </si>
  <si>
    <t>casinagsh</t>
  </si>
  <si>
    <t>MrMartmag</t>
  </si>
  <si>
    <t>pranavsirohi</t>
  </si>
  <si>
    <t>WarlenMiiller</t>
  </si>
  <si>
    <t>BillGraff</t>
  </si>
  <si>
    <t>pierrearnold</t>
  </si>
  <si>
    <t>InDeeDeeEffect</t>
  </si>
  <si>
    <t>oguza1b</t>
  </si>
  <si>
    <t>chefdrst</t>
  </si>
  <si>
    <t>Yuko_Komori</t>
  </si>
  <si>
    <t>josh_coyne</t>
  </si>
  <si>
    <t>BECKYSTALLION</t>
  </si>
  <si>
    <t>RastaTahj</t>
  </si>
  <si>
    <t>BranGoch</t>
  </si>
  <si>
    <t>laurashorak</t>
  </si>
  <si>
    <t>ghazi2030</t>
  </si>
  <si>
    <t>chie_0502</t>
  </si>
  <si>
    <t>sendai_haru</t>
  </si>
  <si>
    <t>AbdulAiman98</t>
  </si>
  <si>
    <t>WesleyXRobinson</t>
  </si>
  <si>
    <t>impeppard</t>
  </si>
  <si>
    <t>BurcinSarican</t>
  </si>
  <si>
    <t>synthloveio</t>
  </si>
  <si>
    <t>timdcg</t>
  </si>
  <si>
    <t>BAbotaleb</t>
  </si>
  <si>
    <t>gbufremsays</t>
  </si>
  <si>
    <t>tumilett</t>
  </si>
  <si>
    <t>alsudais_family</t>
  </si>
  <si>
    <t>socialxpresso</t>
  </si>
  <si>
    <t>Cuvington</t>
  </si>
  <si>
    <t>Crocapotamuss</t>
  </si>
  <si>
    <t>dapperwizard</t>
  </si>
  <si>
    <t>U6v6U_423</t>
  </si>
  <si>
    <t>joe_srigley</t>
  </si>
  <si>
    <t>TheBrexit_Daily</t>
  </si>
  <si>
    <t>CapsulaGeekMx</t>
  </si>
  <si>
    <t>baseballg1rl</t>
  </si>
  <si>
    <t>SolanaRob</t>
  </si>
  <si>
    <t>ZamuraniMir</t>
  </si>
  <si>
    <t>NortebetScout</t>
  </si>
  <si>
    <t>umair_raafi</t>
  </si>
  <si>
    <t>kilowick</t>
  </si>
  <si>
    <t>doainergy</t>
  </si>
  <si>
    <t>kocadincaslan</t>
  </si>
  <si>
    <t>lordc0zy</t>
  </si>
  <si>
    <t>Piffington_OG</t>
  </si>
  <si>
    <t>RussLffl</t>
  </si>
  <si>
    <t>email_tarun</t>
  </si>
  <si>
    <t>RYUMA_BOC</t>
  </si>
  <si>
    <t>ryuHoneyco6919p</t>
  </si>
  <si>
    <t>Sanity</t>
  </si>
  <si>
    <t>bigmac</t>
  </si>
  <si>
    <t>Korporate</t>
  </si>
  <si>
    <t>Marsupial_Gamer</t>
  </si>
  <si>
    <t>orangeorchards</t>
  </si>
  <si>
    <t>allecsirp48</t>
  </si>
  <si>
    <t>BelindaConniss7</t>
  </si>
  <si>
    <t>IAmBpala</t>
  </si>
  <si>
    <t>_asagohann_</t>
  </si>
  <si>
    <t>jessepassafiume</t>
  </si>
  <si>
    <t>fmercaldo</t>
  </si>
  <si>
    <t>Lixogram</t>
  </si>
  <si>
    <t>omarortegasoria</t>
  </si>
  <si>
    <t>kazoorun</t>
  </si>
  <si>
    <t>rebjorn</t>
  </si>
  <si>
    <t>alennino17</t>
  </si>
  <si>
    <t>KingRubyz</t>
  </si>
  <si>
    <t>SincerelyShawn_</t>
  </si>
  <si>
    <t>MetaAlex_Eth</t>
  </si>
  <si>
    <t>brendonrell</t>
  </si>
  <si>
    <t>mattbworld</t>
  </si>
  <si>
    <t>TheTailCompany</t>
  </si>
  <si>
    <t>LilphamMatt_QB</t>
  </si>
  <si>
    <t>EveuhL</t>
  </si>
  <si>
    <t>WaitImCheating</t>
  </si>
  <si>
    <t>proplayerstefan</t>
  </si>
  <si>
    <t>JPW_rb</t>
  </si>
  <si>
    <t>RichardCHampst2</t>
  </si>
  <si>
    <t>0x_Amethyst</t>
  </si>
  <si>
    <t>uzuki_2022</t>
  </si>
  <si>
    <t>m0refineee</t>
  </si>
  <si>
    <t>raoul_001</t>
  </si>
  <si>
    <t>insightsgg</t>
  </si>
  <si>
    <t>Lyglow</t>
  </si>
  <si>
    <t>mermaids_colony</t>
  </si>
  <si>
    <t>EnzooSoler</t>
  </si>
  <si>
    <t>fina17v</t>
  </si>
  <si>
    <t>ensfame</t>
  </si>
  <si>
    <t>ridiculogg</t>
  </si>
  <si>
    <t>MrFrogGuyETH</t>
  </si>
  <si>
    <t>hasanenesguler</t>
  </si>
  <si>
    <t>HaiMons</t>
  </si>
  <si>
    <t>LGBToken_FJB</t>
  </si>
  <si>
    <t>fyrkkari</t>
  </si>
  <si>
    <t>MSAspeaker</t>
  </si>
  <si>
    <t>jdstraughan</t>
  </si>
  <si>
    <t>Slater363</t>
  </si>
  <si>
    <t>alexarena</t>
  </si>
  <si>
    <t>tonymo</t>
  </si>
  <si>
    <t>SyrusIndustry</t>
  </si>
  <si>
    <t>gin0606</t>
  </si>
  <si>
    <t>PepeBorras</t>
  </si>
  <si>
    <t>sweettrinity</t>
  </si>
  <si>
    <t>AmimeDicenChulo</t>
  </si>
  <si>
    <t>hmartens_pei</t>
  </si>
  <si>
    <t>rafasarmentero</t>
  </si>
  <si>
    <t>ginahens1</t>
  </si>
  <si>
    <t>innovabilisim</t>
  </si>
  <si>
    <t>DaoodAzybi</t>
  </si>
  <si>
    <t>DareParah</t>
  </si>
  <si>
    <t>Fireandknife</t>
  </si>
  <si>
    <t>coltonoptions</t>
  </si>
  <si>
    <t>noor_alv</t>
  </si>
  <si>
    <t>KojadonovicK</t>
  </si>
  <si>
    <t>kengotaira</t>
  </si>
  <si>
    <t>Conservative_BC</t>
  </si>
  <si>
    <t>cigarprop</t>
  </si>
  <si>
    <t>JMBarszczewski</t>
  </si>
  <si>
    <t>manshu_hunter_n</t>
  </si>
  <si>
    <t>sato___37</t>
  </si>
  <si>
    <t>wk_datasci</t>
  </si>
  <si>
    <t>Naem1970</t>
  </si>
  <si>
    <t>Jim48691701</t>
  </si>
  <si>
    <t>rahuljatdholpur</t>
  </si>
  <si>
    <t>pinocchiotko</t>
  </si>
  <si>
    <t>DrawingFX_nobuo</t>
  </si>
  <si>
    <t>hisuishimao</t>
  </si>
  <si>
    <t>anifare_jp</t>
  </si>
  <si>
    <t>erafettinkurt20</t>
  </si>
  <si>
    <t>JoeOlashugba</t>
  </si>
  <si>
    <t>Ross__Marino</t>
  </si>
  <si>
    <t>metamon_0000000</t>
  </si>
  <si>
    <t>yudumkasikci</t>
  </si>
  <si>
    <t>ChessSleepyVT</t>
  </si>
  <si>
    <t>mcg_doc</t>
  </si>
  <si>
    <t>NOBU6382</t>
  </si>
  <si>
    <t>MenchilloW</t>
  </si>
  <si>
    <t>Carson</t>
  </si>
  <si>
    <t>AlexanderTrade</t>
  </si>
  <si>
    <t>TRue_JDHarmony</t>
  </si>
  <si>
    <t>joafl</t>
  </si>
  <si>
    <t>Ryan_Holdaway</t>
  </si>
  <si>
    <t>reimertz</t>
  </si>
  <si>
    <t>HendrikThompson</t>
  </si>
  <si>
    <t>RickyJMarc</t>
  </si>
  <si>
    <t>CaroleJuge</t>
  </si>
  <si>
    <t>ryusuke_sc57</t>
  </si>
  <si>
    <t>d4t4wr4ngl3r</t>
  </si>
  <si>
    <t>MaryMadi3333</t>
  </si>
  <si>
    <t>JaiMulani</t>
  </si>
  <si>
    <t>gonzoheadhuncho</t>
  </si>
  <si>
    <t>LutzStaacke</t>
  </si>
  <si>
    <t>treyhollywood53</t>
  </si>
  <si>
    <t>Lalla_IYC_MYR</t>
  </si>
  <si>
    <t>prepperian</t>
  </si>
  <si>
    <t>suhailalkenani</t>
  </si>
  <si>
    <t>CaliberMP4</t>
  </si>
  <si>
    <t>Abdulselaminal6</t>
  </si>
  <si>
    <t>MillwallSLO</t>
  </si>
  <si>
    <t>AndhraFactCheck</t>
  </si>
  <si>
    <t>saifcaio</t>
  </si>
  <si>
    <t>ao_ao_so_much</t>
  </si>
  <si>
    <t>totallynotashtv</t>
  </si>
  <si>
    <t>hauffmenID</t>
  </si>
  <si>
    <t>FutureProofAC</t>
  </si>
  <si>
    <t>Terri26797861</t>
  </si>
  <si>
    <t>dexonian</t>
  </si>
  <si>
    <t>finanscafem</t>
  </si>
  <si>
    <t>RxsesNFTs</t>
  </si>
  <si>
    <t>Steve_Zissou__</t>
  </si>
  <si>
    <t>ZappZaddy</t>
  </si>
  <si>
    <t>MannaGrant</t>
  </si>
  <si>
    <t>OutstandingIF</t>
  </si>
  <si>
    <t>milamans</t>
  </si>
  <si>
    <t>Tring3</t>
  </si>
  <si>
    <t>Ravanio</t>
  </si>
  <si>
    <t>Caryaatid</t>
  </si>
  <si>
    <t>AdilHShah</t>
  </si>
  <si>
    <t>shamilahwrites</t>
  </si>
  <si>
    <t>TJSaheed</t>
  </si>
  <si>
    <t>RealBoneyStark</t>
  </si>
  <si>
    <t>VivofacilGrupo</t>
  </si>
  <si>
    <t>RobertSledz</t>
  </si>
  <si>
    <t>drmaltman</t>
  </si>
  <si>
    <t>ultracontest</t>
  </si>
  <si>
    <t>nabhani8</t>
  </si>
  <si>
    <t>816Jester</t>
  </si>
  <si>
    <t>hetmanski_m</t>
  </si>
  <si>
    <t>JobsBusinessGla</t>
  </si>
  <si>
    <t>rajanadir92</t>
  </si>
  <si>
    <t>AnaAlittihad</t>
  </si>
  <si>
    <t>xalrena</t>
  </si>
  <si>
    <t>EruOfficial_</t>
  </si>
  <si>
    <t>cmmcm4</t>
  </si>
  <si>
    <t>usmleguys</t>
  </si>
  <si>
    <t>kisoumono2kisou</t>
  </si>
  <si>
    <t>Big_Convos</t>
  </si>
  <si>
    <t>mattbuff_show</t>
  </si>
  <si>
    <t>ReportarsinMied</t>
  </si>
  <si>
    <t>Inahouse2050</t>
  </si>
  <si>
    <t>1God2Pronouns</t>
  </si>
  <si>
    <t>TRST_NFT</t>
  </si>
  <si>
    <t>Northeald1</t>
  </si>
  <si>
    <t>nftcom_esp</t>
  </si>
  <si>
    <t>RaganEugene</t>
  </si>
  <si>
    <t>inetdave</t>
  </si>
  <si>
    <t>hcrrorshow</t>
  </si>
  <si>
    <t>ZaidaGrunes</t>
  </si>
  <si>
    <t>BobbyParsa</t>
  </si>
  <si>
    <t>Unitemps</t>
  </si>
  <si>
    <t>Filmbizzy</t>
  </si>
  <si>
    <t>HendersonKyleD</t>
  </si>
  <si>
    <t>egg_descrambler</t>
  </si>
  <si>
    <t>ham_sand</t>
  </si>
  <si>
    <t>celinebrooklyn</t>
  </si>
  <si>
    <t>fayezsalka</t>
  </si>
  <si>
    <t>johnreuss</t>
  </si>
  <si>
    <t>Noerr_Law</t>
  </si>
  <si>
    <t>soymanuelgomez</t>
  </si>
  <si>
    <t>soudan2011</t>
  </si>
  <si>
    <t>cv_Suzukiri</t>
  </si>
  <si>
    <t>MrkhannImran</t>
  </si>
  <si>
    <t>AndrewNicla</t>
  </si>
  <si>
    <t>Diablaworld</t>
  </si>
  <si>
    <t>JesseCassard</t>
  </si>
  <si>
    <t>DracutSuper</t>
  </si>
  <si>
    <t>callcustservice</t>
  </si>
  <si>
    <t>linettelee2014</t>
  </si>
  <si>
    <t>11lkim</t>
  </si>
  <si>
    <t>joshforti</t>
  </si>
  <si>
    <t>KithGersen</t>
  </si>
  <si>
    <t>ProXAthlete</t>
  </si>
  <si>
    <t>aphealth_drink</t>
  </si>
  <si>
    <t>sasahara_wp</t>
  </si>
  <si>
    <t>alaraji_</t>
  </si>
  <si>
    <t>1eva_1</t>
  </si>
  <si>
    <t>Uncle_UNIT</t>
  </si>
  <si>
    <t>NubaniSofie</t>
  </si>
  <si>
    <t>matsumatsu04</t>
  </si>
  <si>
    <t>mert_blck</t>
  </si>
  <si>
    <t>d3genM0nK</t>
  </si>
  <si>
    <t>fishyfisheth</t>
  </si>
  <si>
    <t>crulsmmr</t>
  </si>
  <si>
    <t>realallybraun</t>
  </si>
  <si>
    <t>Satori_310ri</t>
  </si>
  <si>
    <t>kaeru_gekokujou</t>
  </si>
  <si>
    <t>XRPsaberz</t>
  </si>
  <si>
    <t>Morgoth_INC</t>
  </si>
  <si>
    <t>Dixiebabies</t>
  </si>
  <si>
    <t>danonbirdapp</t>
  </si>
  <si>
    <t>heyjwatt</t>
  </si>
  <si>
    <t>markdono</t>
  </si>
  <si>
    <t>mantix_one</t>
  </si>
  <si>
    <t>Dooppy</t>
  </si>
  <si>
    <t>REACEYUNG</t>
  </si>
  <si>
    <t>mikedotexe</t>
  </si>
  <si>
    <t>creativejace</t>
  </si>
  <si>
    <t>cmeoutfitters</t>
  </si>
  <si>
    <t>NicoThaGreat357</t>
  </si>
  <si>
    <t>atl4life74</t>
  </si>
  <si>
    <t>kodo_nano</t>
  </si>
  <si>
    <t>SiebeVerschaeve</t>
  </si>
  <si>
    <t>davidliterally</t>
  </si>
  <si>
    <t>bsb2589</t>
  </si>
  <si>
    <t>gakki1116</t>
  </si>
  <si>
    <t>ParodyMusk</t>
  </si>
  <si>
    <t>DeathToAllThots</t>
  </si>
  <si>
    <t>StudyPrint_com</t>
  </si>
  <si>
    <t>muhikucom</t>
  </si>
  <si>
    <t>cgousu</t>
  </si>
  <si>
    <t>Alphabravosix</t>
  </si>
  <si>
    <t>GozutokCetin</t>
  </si>
  <si>
    <t>yoshikawa_ypc</t>
  </si>
  <si>
    <t>Buraak24</t>
  </si>
  <si>
    <t>rubikook</t>
  </si>
  <si>
    <t>helpmum_ng</t>
  </si>
  <si>
    <t>popwhore</t>
  </si>
  <si>
    <t>gsomagazine</t>
  </si>
  <si>
    <t>michikakeruch</t>
  </si>
  <si>
    <t>BenGuthmiller</t>
  </si>
  <si>
    <t>Bstr___</t>
  </si>
  <si>
    <t>505_podcast</t>
  </si>
  <si>
    <t>Pixelprofix</t>
  </si>
  <si>
    <t>u_say3_v</t>
  </si>
  <si>
    <t>3rdfeather88</t>
  </si>
  <si>
    <t>WhiskyfansNL</t>
  </si>
  <si>
    <t>topherolson</t>
  </si>
  <si>
    <t>anilgoteti</t>
  </si>
  <si>
    <t>brendanking</t>
  </si>
  <si>
    <t>erichogue</t>
  </si>
  <si>
    <t>SteveBoyntonVT</t>
  </si>
  <si>
    <t>rashmeerl</t>
  </si>
  <si>
    <t>NJNaturalGas</t>
  </si>
  <si>
    <t>AnandhuSureshIN</t>
  </si>
  <si>
    <t>CAVOvalecillo</t>
  </si>
  <si>
    <t>edmbasskitten</t>
  </si>
  <si>
    <t>JLeavy83</t>
  </si>
  <si>
    <t>LoperaDigital</t>
  </si>
  <si>
    <t>_uloo</t>
  </si>
  <si>
    <t>Eykerz</t>
  </si>
  <si>
    <t>sunoowfalls</t>
  </si>
  <si>
    <t>FlorianAnselme</t>
  </si>
  <si>
    <t>abu_weed</t>
  </si>
  <si>
    <t>SSiminoff</t>
  </si>
  <si>
    <t>BigSteve1776</t>
  </si>
  <si>
    <t>Julio_PenaBK</t>
  </si>
  <si>
    <t>anarchyKaos666</t>
  </si>
  <si>
    <t>Cycle_baba</t>
  </si>
  <si>
    <t>AmpsGG</t>
  </si>
  <si>
    <t>Leon02025</t>
  </si>
  <si>
    <t>rago_carlo</t>
  </si>
  <si>
    <t>CreativePens_</t>
  </si>
  <si>
    <t>SoCaliLiberal</t>
  </si>
  <si>
    <t>KDLefty08_2026</t>
  </si>
  <si>
    <t>eth_cedric</t>
  </si>
  <si>
    <t>FinanzasenFa</t>
  </si>
  <si>
    <t>mattyETH</t>
  </si>
  <si>
    <t>RZRNFT</t>
  </si>
  <si>
    <t>GRINDPERIOD</t>
  </si>
  <si>
    <t>Lawv_studio</t>
  </si>
  <si>
    <t>GenMeadesPen</t>
  </si>
  <si>
    <t>GemmaLockwood9</t>
  </si>
  <si>
    <t>AdamWildsmith</t>
  </si>
  <si>
    <t>learnlifemoney</t>
  </si>
  <si>
    <t>cleopatra6777</t>
  </si>
  <si>
    <t>GiveawayNFT_eth</t>
  </si>
  <si>
    <t>polishedsolid</t>
  </si>
  <si>
    <t>fantomdan</t>
  </si>
  <si>
    <t>ShadeFrost</t>
  </si>
  <si>
    <t>CarlsonSoftware</t>
  </si>
  <si>
    <t>Pedrocruzperez</t>
  </si>
  <si>
    <t>furuikeu</t>
  </si>
  <si>
    <t>iicii23</t>
  </si>
  <si>
    <t>azwjp</t>
  </si>
  <si>
    <t>salimdade</t>
  </si>
  <si>
    <t>S3odkaz</t>
  </si>
  <si>
    <t>TreyyyD</t>
  </si>
  <si>
    <t>Sheena_Kadi</t>
  </si>
  <si>
    <t>EglitisGatis</t>
  </si>
  <si>
    <t>arbeitgeber_ch</t>
  </si>
  <si>
    <t>sharonabean</t>
  </si>
  <si>
    <t>Rewrite888</t>
  </si>
  <si>
    <t>sultan__tv</t>
  </si>
  <si>
    <t>RobinsonBurkey</t>
  </si>
  <si>
    <t>PuddyAllen</t>
  </si>
  <si>
    <t>chicabonita2015</t>
  </si>
  <si>
    <t>alcohol_review</t>
  </si>
  <si>
    <t>Jack_Deyes</t>
  </si>
  <si>
    <t>SomaliREN</t>
  </si>
  <si>
    <t>nampuujima</t>
  </si>
  <si>
    <t>_tabi_tabi</t>
  </si>
  <si>
    <t>whyimarch12117</t>
  </si>
  <si>
    <t>MarioBerky</t>
  </si>
  <si>
    <t>MeJoelDeVries</t>
  </si>
  <si>
    <t>saoirseconn96</t>
  </si>
  <si>
    <t>RaviDhi16371596</t>
  </si>
  <si>
    <t>duitkripto</t>
  </si>
  <si>
    <t>natsuki_kaname4</t>
  </si>
  <si>
    <t>ct_central</t>
  </si>
  <si>
    <t>XOXOMillerRose</t>
  </si>
  <si>
    <t>ayoakh</t>
  </si>
  <si>
    <t>the_Qquueenn</t>
  </si>
  <si>
    <t>naazkijaan</t>
  </si>
  <si>
    <t>SystemSlips</t>
  </si>
  <si>
    <t>ertenyf</t>
  </si>
  <si>
    <t>_na_nam1</t>
  </si>
  <si>
    <t>tunaexchange</t>
  </si>
  <si>
    <t>sms2sms</t>
  </si>
  <si>
    <t>JamesElliott</t>
  </si>
  <si>
    <t>jorourke2</t>
  </si>
  <si>
    <t>kentosho</t>
  </si>
  <si>
    <t>MasterScrat</t>
  </si>
  <si>
    <t>Siata69</t>
  </si>
  <si>
    <t>jcllobet</t>
  </si>
  <si>
    <t>marcospaulosd</t>
  </si>
  <si>
    <t>The26thMan</t>
  </si>
  <si>
    <t>xetorthio</t>
  </si>
  <si>
    <t>nixsa84</t>
  </si>
  <si>
    <t>nickbotic</t>
  </si>
  <si>
    <t>TKBushleaguer</t>
  </si>
  <si>
    <t>maxmellone</t>
  </si>
  <si>
    <t>gordon770</t>
  </si>
  <si>
    <t>glennallison</t>
  </si>
  <si>
    <t>ConorSvensson</t>
  </si>
  <si>
    <t>netnut123</t>
  </si>
  <si>
    <t>FohaydAlrashidi</t>
  </si>
  <si>
    <t>RealEstateRyan1</t>
  </si>
  <si>
    <t>GiovanniMockus</t>
  </si>
  <si>
    <t>Julien__Chevet</t>
  </si>
  <si>
    <t>BVAFootball</t>
  </si>
  <si>
    <t>papalmin</t>
  </si>
  <si>
    <t>PadresNoHitter</t>
  </si>
  <si>
    <t>Anon1Oil</t>
  </si>
  <si>
    <t>PPalaniappanDMK</t>
  </si>
  <si>
    <t>ktwood2524</t>
  </si>
  <si>
    <t>SwingClinic</t>
  </si>
  <si>
    <t>reinegodard</t>
  </si>
  <si>
    <t>Juan_EVelazquez</t>
  </si>
  <si>
    <t>Peppy_Squirrel</t>
  </si>
  <si>
    <t>TheBostonBrit</t>
  </si>
  <si>
    <t>AsherElad</t>
  </si>
  <si>
    <t>MoCryptic</t>
  </si>
  <si>
    <t>JaneNightshade</t>
  </si>
  <si>
    <t>GLockk27</t>
  </si>
  <si>
    <t>Slatefrpodcasts</t>
  </si>
  <si>
    <t>loveSEveC</t>
  </si>
  <si>
    <t>tanelliott618</t>
  </si>
  <si>
    <t>fastyfps</t>
  </si>
  <si>
    <t>Rothschad</t>
  </si>
  <si>
    <t>Link_r7</t>
  </si>
  <si>
    <t>budmiller77</t>
  </si>
  <si>
    <t>NanaCrypto2</t>
  </si>
  <si>
    <t>TheFreeroll</t>
  </si>
  <si>
    <t>ALegalProcess</t>
  </si>
  <si>
    <t>yomomo91</t>
  </si>
  <si>
    <t>BlockBonnieC</t>
  </si>
  <si>
    <t>Rebunkednews</t>
  </si>
  <si>
    <t>taz_tears</t>
  </si>
  <si>
    <t>IDontNeedMeds</t>
  </si>
  <si>
    <t>ChrisFranco</t>
  </si>
  <si>
    <t>thewanko</t>
  </si>
  <si>
    <t>criticalvas</t>
  </si>
  <si>
    <t>yuji_iida_719</t>
  </si>
  <si>
    <t>khannasunny</t>
  </si>
  <si>
    <t>MisyeBouzin</t>
  </si>
  <si>
    <t>AaronLozanom</t>
  </si>
  <si>
    <t>AndrewFoxMiller</t>
  </si>
  <si>
    <t>TiiArtist</t>
  </si>
  <si>
    <t>145CM34KG</t>
  </si>
  <si>
    <t>s_alqraini</t>
  </si>
  <si>
    <t>Sha3er_alwatan</t>
  </si>
  <si>
    <t>RickCrosschain</t>
  </si>
  <si>
    <t>Raja_Advo</t>
  </si>
  <si>
    <t>thzito7</t>
  </si>
  <si>
    <t>azd38</t>
  </si>
  <si>
    <t>VMisrai</t>
  </si>
  <si>
    <t>realNuun</t>
  </si>
  <si>
    <t>CM_Valgard</t>
  </si>
  <si>
    <t>usamaLondon</t>
  </si>
  <si>
    <t>pure_heart2014</t>
  </si>
  <si>
    <t>Pawel_Lachman</t>
  </si>
  <si>
    <t>a_sharfaddin</t>
  </si>
  <si>
    <t>oekakisarada</t>
  </si>
  <si>
    <t>huramobil</t>
  </si>
  <si>
    <t>pocket_fantasy3</t>
  </si>
  <si>
    <t>Ankita_BJYM</t>
  </si>
  <si>
    <t>CryptoDom999</t>
  </si>
  <si>
    <t>PuggCSGO</t>
  </si>
  <si>
    <t>ayocipok</t>
  </si>
  <si>
    <t>anton_j</t>
  </si>
  <si>
    <t>engineer_nw</t>
  </si>
  <si>
    <t>c9fve</t>
  </si>
  <si>
    <t>bittymcbitface</t>
  </si>
  <si>
    <t>tbs_wakuraba</t>
  </si>
  <si>
    <t>Theothertobii</t>
  </si>
  <si>
    <t>Ali_the_Curios</t>
  </si>
  <si>
    <t>realpersonben</t>
  </si>
  <si>
    <t>IndianAppGuy</t>
  </si>
  <si>
    <t>ParamaitV</t>
  </si>
  <si>
    <t>Baffles78</t>
  </si>
  <si>
    <t>th3g00gawd</t>
  </si>
  <si>
    <t>HedgehogsNFT</t>
  </si>
  <si>
    <t>0xRichard_</t>
  </si>
  <si>
    <t>baju2022</t>
  </si>
  <si>
    <t>yuyura_kawada</t>
  </si>
  <si>
    <t>EuMalaele</t>
  </si>
  <si>
    <t>GravitaleHQ</t>
  </si>
  <si>
    <t>GaryMuircroft</t>
  </si>
  <si>
    <t>scottdavene</t>
  </si>
  <si>
    <t>SethANizami</t>
  </si>
  <si>
    <t>NinadKarpe</t>
  </si>
  <si>
    <t>HexGorilla</t>
  </si>
  <si>
    <t>jjarangoes</t>
  </si>
  <si>
    <t>JimMakosCom</t>
  </si>
  <si>
    <t>sayonari</t>
  </si>
  <si>
    <t>PrawinGaneshan</t>
  </si>
  <si>
    <t>EnriquePepen</t>
  </si>
  <si>
    <t>edu_director</t>
  </si>
  <si>
    <t>iamlewill</t>
  </si>
  <si>
    <t>MitzieMee</t>
  </si>
  <si>
    <t>Sterl_Report</t>
  </si>
  <si>
    <t>sbinzagr</t>
  </si>
  <si>
    <t>PartyCabSC</t>
  </si>
  <si>
    <t>AlanRNewton</t>
  </si>
  <si>
    <t>DrPeering</t>
  </si>
  <si>
    <t>NLCaputo</t>
  </si>
  <si>
    <t>jcrichman</t>
  </si>
  <si>
    <t>TeeKavaz</t>
  </si>
  <si>
    <t>yaswant66342261</t>
  </si>
  <si>
    <t>CrunchyFrajs</t>
  </si>
  <si>
    <t>koseki_yamaki</t>
  </si>
  <si>
    <t>malqamshah</t>
  </si>
  <si>
    <t>PhantomSoul_ttv</t>
  </si>
  <si>
    <t>AdhishWali</t>
  </si>
  <si>
    <t>Dr_falnafisah</t>
  </si>
  <si>
    <t>theryandoney</t>
  </si>
  <si>
    <t>sassyk2110</t>
  </si>
  <si>
    <t>ByJackStern</t>
  </si>
  <si>
    <t>123LAW_</t>
  </si>
  <si>
    <t>yamakoumaiden</t>
  </si>
  <si>
    <t>qasem13872</t>
  </si>
  <si>
    <t>CntroObservador</t>
  </si>
  <si>
    <t>newmind007</t>
  </si>
  <si>
    <t>GooseTheTruth</t>
  </si>
  <si>
    <t>EPICSMASHERTTV</t>
  </si>
  <si>
    <t>SB112112</t>
  </si>
  <si>
    <t>almsh3l_93</t>
  </si>
  <si>
    <t>JamesIIIIIII</t>
  </si>
  <si>
    <t>ccattrj</t>
  </si>
  <si>
    <t>StockDads</t>
  </si>
  <si>
    <t>snaptoon_dev</t>
  </si>
  <si>
    <t>timreedz</t>
  </si>
  <si>
    <t>jilcortez1</t>
  </si>
  <si>
    <t>WriteSeen</t>
  </si>
  <si>
    <t>FBIPantyRaid</t>
  </si>
  <si>
    <t>kaler</t>
  </si>
  <si>
    <t>stevejweiss212</t>
  </si>
  <si>
    <t>Whitesqualll</t>
  </si>
  <si>
    <t>south_TOA</t>
  </si>
  <si>
    <t>HalusaTwin</t>
  </si>
  <si>
    <t>emekazeta</t>
  </si>
  <si>
    <t>sally86sif</t>
  </si>
  <si>
    <t>kagurastyle</t>
  </si>
  <si>
    <t>AutodeskLife</t>
  </si>
  <si>
    <t>LPBexar</t>
  </si>
  <si>
    <t>DavisVanguard</t>
  </si>
  <si>
    <t>kempton_timothy</t>
  </si>
  <si>
    <t>crypticcollects</t>
  </si>
  <si>
    <t>Radgirl84</t>
  </si>
  <si>
    <t>Daawooodd</t>
  </si>
  <si>
    <t>MA_IS0</t>
  </si>
  <si>
    <t>Srdelavera</t>
  </si>
  <si>
    <t>beaucaire30</t>
  </si>
  <si>
    <t>8Frwan</t>
  </si>
  <si>
    <t>wxw777_</t>
  </si>
  <si>
    <t>otimgeoffrey25</t>
  </si>
  <si>
    <t>kaishyuudonya</t>
  </si>
  <si>
    <t>cilleyyy</t>
  </si>
  <si>
    <t>badgordie1</t>
  </si>
  <si>
    <t>takahashi_scout</t>
  </si>
  <si>
    <t>qoqsik</t>
  </si>
  <si>
    <t>CryptoLegend724</t>
  </si>
  <si>
    <t>chevychasinrips</t>
  </si>
  <si>
    <t>andy_thompsonx</t>
  </si>
  <si>
    <t>DorialNFT</t>
  </si>
  <si>
    <t>RippaSats</t>
  </si>
  <si>
    <t>ybaindonesia</t>
  </si>
  <si>
    <t>TCDOGUBEY</t>
  </si>
  <si>
    <t>FutureFUkraine</t>
  </si>
  <si>
    <t>maa_kun0</t>
  </si>
  <si>
    <t>iEricKohn</t>
  </si>
  <si>
    <t>DavidDRitter</t>
  </si>
  <si>
    <t>marian2js</t>
  </si>
  <si>
    <t>bruffstar</t>
  </si>
  <si>
    <t>icesarmelo</t>
  </si>
  <si>
    <t>jamilarif</t>
  </si>
  <si>
    <t>jandevrim</t>
  </si>
  <si>
    <t>Dsalita</t>
  </si>
  <si>
    <t>kaerukun_ctu</t>
  </si>
  <si>
    <t>CamilleOtrakji</t>
  </si>
  <si>
    <t>cornpotage2000</t>
  </si>
  <si>
    <t>FahadBloushi</t>
  </si>
  <si>
    <t>DefendAChild</t>
  </si>
  <si>
    <t>FrankPeeraer</t>
  </si>
  <si>
    <t>BethanyBonanni3</t>
  </si>
  <si>
    <t>blockchaingoals</t>
  </si>
  <si>
    <t>toro_yztro</t>
  </si>
  <si>
    <t>m_albdiyah</t>
  </si>
  <si>
    <t>adeeb_ahamed</t>
  </si>
  <si>
    <t>dyggn</t>
  </si>
  <si>
    <t>badman_Ryn</t>
  </si>
  <si>
    <t>sankha_shubhra</t>
  </si>
  <si>
    <t>marybusk</t>
  </si>
  <si>
    <t>JJCarbonneau</t>
  </si>
  <si>
    <t>Yohanan_il</t>
  </si>
  <si>
    <t>DresDes1gn</t>
  </si>
  <si>
    <t>sannocreations</t>
  </si>
  <si>
    <t>8007O</t>
  </si>
  <si>
    <t>Tundaah</t>
  </si>
  <si>
    <t>masuakaxrart</t>
  </si>
  <si>
    <t>Fringe_Newz</t>
  </si>
  <si>
    <t>SUPWOLFI3</t>
  </si>
  <si>
    <t>InfoBuisson</t>
  </si>
  <si>
    <t>LuffysHouse</t>
  </si>
  <si>
    <t>4lexEllefsen</t>
  </si>
  <si>
    <t>BonknowSAMURAI</t>
  </si>
  <si>
    <t>Stardust_3939</t>
  </si>
  <si>
    <t>let_Zdealwithit</t>
  </si>
  <si>
    <t>chansearrington</t>
  </si>
  <si>
    <t>ryrobes</t>
  </si>
  <si>
    <t>johnsontrading</t>
  </si>
  <si>
    <t>RajaPatnaik</t>
  </si>
  <si>
    <t>PurdueFed</t>
  </si>
  <si>
    <t>asafujioka</t>
  </si>
  <si>
    <t>Luana_Ribeira</t>
  </si>
  <si>
    <t>taguti_coffee</t>
  </si>
  <si>
    <t>Ivshti</t>
  </si>
  <si>
    <t>SebasEstradaR</t>
  </si>
  <si>
    <t>marioleo71</t>
  </si>
  <si>
    <t>toru_creative</t>
  </si>
  <si>
    <t>chipzallday</t>
  </si>
  <si>
    <t>Silvana_Mero</t>
  </si>
  <si>
    <t>HRbI_2011</t>
  </si>
  <si>
    <t>Bernardvi</t>
  </si>
  <si>
    <t>D_A_alkhudiri</t>
  </si>
  <si>
    <t>SameerBaamer</t>
  </si>
  <si>
    <t>AlhazmiH1</t>
  </si>
  <si>
    <t>dphillipsgaming</t>
  </si>
  <si>
    <t>yukseltavsan</t>
  </si>
  <si>
    <t>_112b</t>
  </si>
  <si>
    <t>oldwaysadam</t>
  </si>
  <si>
    <t>abusari85</t>
  </si>
  <si>
    <t>bernaysmedia</t>
  </si>
  <si>
    <t>PhotoXPeck</t>
  </si>
  <si>
    <t>bradleycoopermo</t>
  </si>
  <si>
    <t>PennHorseRacing</t>
  </si>
  <si>
    <t>VonVRC</t>
  </si>
  <si>
    <t>ZavDraws</t>
  </si>
  <si>
    <t>ybouabidii</t>
  </si>
  <si>
    <t>DOGEDAD2</t>
  </si>
  <si>
    <t>nvld_official</t>
  </si>
  <si>
    <t>myred_ca</t>
  </si>
  <si>
    <t>JoelWGibbonsV</t>
  </si>
  <si>
    <t>Clintism</t>
  </si>
  <si>
    <t>AhmadDashcam</t>
  </si>
  <si>
    <t>monadiamondxo</t>
  </si>
  <si>
    <t>matsu_rental</t>
  </si>
  <si>
    <t>ashkalb</t>
  </si>
  <si>
    <t>williamtp</t>
  </si>
  <si>
    <t>andrewmcb</t>
  </si>
  <si>
    <t>marcodavi</t>
  </si>
  <si>
    <t>PetersonBNoel</t>
  </si>
  <si>
    <t>CHERIECT</t>
  </si>
  <si>
    <t>jwilldo_</t>
  </si>
  <si>
    <t>ShaunoftheSmith</t>
  </si>
  <si>
    <t>pmlnusa</t>
  </si>
  <si>
    <t>alexaranaNi</t>
  </si>
  <si>
    <t>FherPonce_</t>
  </si>
  <si>
    <t>iMajer</t>
  </si>
  <si>
    <t>ma121ma1</t>
  </si>
  <si>
    <t>SenatorSanborn</t>
  </si>
  <si>
    <t>niki_todorov</t>
  </si>
  <si>
    <t>PierpaoloC_</t>
  </si>
  <si>
    <t>midiankai</t>
  </si>
  <si>
    <t>rayvon63</t>
  </si>
  <si>
    <t>DamianDZN</t>
  </si>
  <si>
    <t>OsamaNehad</t>
  </si>
  <si>
    <t>justfeats</t>
  </si>
  <si>
    <t>notsnowly</t>
  </si>
  <si>
    <t>TheCoindicator</t>
  </si>
  <si>
    <t>AshleyActual</t>
  </si>
  <si>
    <t>0412_Rerebo</t>
  </si>
  <si>
    <t>yuhi1d</t>
  </si>
  <si>
    <t>klinenewsph</t>
  </si>
  <si>
    <t>BPellegrino_UMD</t>
  </si>
  <si>
    <t>Brooke_Hallman1</t>
  </si>
  <si>
    <t>NeXs4n</t>
  </si>
  <si>
    <t>st_emillion2020</t>
  </si>
  <si>
    <t>Oprichnik_Lenny</t>
  </si>
  <si>
    <t>atxmuscle</t>
  </si>
  <si>
    <t>Peoples_Doc_</t>
  </si>
  <si>
    <t>pinax_nft</t>
  </si>
  <si>
    <t>YoSnickerdoodle</t>
  </si>
  <si>
    <t>MincoETH</t>
  </si>
  <si>
    <t>yanneth_eth</t>
  </si>
  <si>
    <t>megumi_m_design</t>
  </si>
  <si>
    <t>GoGoPool_</t>
  </si>
  <si>
    <t>karlymcfarly</t>
  </si>
  <si>
    <t>CGx007</t>
  </si>
  <si>
    <t>666_REDROCK</t>
  </si>
  <si>
    <t>kushito_xi_09</t>
  </si>
  <si>
    <t>deadlyjackflash</t>
  </si>
  <si>
    <t>RayHightower</t>
  </si>
  <si>
    <t>JSweetGR</t>
  </si>
  <si>
    <t>ConniePrays</t>
  </si>
  <si>
    <t>tbenst</t>
  </si>
  <si>
    <t>shigenoko</t>
  </si>
  <si>
    <t>noirfr</t>
  </si>
  <si>
    <t>Orhlarhlehkhan</t>
  </si>
  <si>
    <t>ChilmarkHIT</t>
  </si>
  <si>
    <t>RajOnRadio</t>
  </si>
  <si>
    <t>dreampopdaniel</t>
  </si>
  <si>
    <t>StephenSchneck</t>
  </si>
  <si>
    <t>Alhussain_a14</t>
  </si>
  <si>
    <t>jobanyuki</t>
  </si>
  <si>
    <t>saleh_3132</t>
  </si>
  <si>
    <t>opsec_025</t>
  </si>
  <si>
    <t>Debelegger_nl</t>
  </si>
  <si>
    <t>Circle_of_5th</t>
  </si>
  <si>
    <t>steadypace_sa</t>
  </si>
  <si>
    <t>designedbyuche</t>
  </si>
  <si>
    <t>DandyLyonneArt</t>
  </si>
  <si>
    <t>Soap_m8</t>
  </si>
  <si>
    <t>Clas_eth</t>
  </si>
  <si>
    <t>BarmerFateh</t>
  </si>
  <si>
    <t>alexcadier</t>
  </si>
  <si>
    <t>srg_kirin</t>
  </si>
  <si>
    <t>ConcertaTOAS</t>
  </si>
  <si>
    <t>LuxPayband</t>
  </si>
  <si>
    <t>MoniraQ95</t>
  </si>
  <si>
    <t>CurtisBrunelle</t>
  </si>
  <si>
    <t>oshunsynthetics</t>
  </si>
  <si>
    <t>LegalGate2</t>
  </si>
  <si>
    <t>timisister</t>
  </si>
  <si>
    <t>SpachusAus</t>
  </si>
  <si>
    <t>takahiro_hao</t>
  </si>
  <si>
    <t>poaptop</t>
  </si>
  <si>
    <t>rbernshteyn</t>
  </si>
  <si>
    <t>julienpacaud</t>
  </si>
  <si>
    <t>ClaudioDigital</t>
  </si>
  <si>
    <t>ChartWestcott</t>
  </si>
  <si>
    <t>rahimiha</t>
  </si>
  <si>
    <t>BigBreezy29</t>
  </si>
  <si>
    <t>Lawrence_Briggs</t>
  </si>
  <si>
    <t>Chris_CDC</t>
  </si>
  <si>
    <t>RedHamsan</t>
  </si>
  <si>
    <t>1kazu8ya</t>
  </si>
  <si>
    <t>AliBinKhalil</t>
  </si>
  <si>
    <t>wass_marketing</t>
  </si>
  <si>
    <t>tahabaranbilgi</t>
  </si>
  <si>
    <t>Juhani1970</t>
  </si>
  <si>
    <t>kbrisyll</t>
  </si>
  <si>
    <t>LeeLeprechaun</t>
  </si>
  <si>
    <t>kiddkrypto</t>
  </si>
  <si>
    <t>takedon94</t>
  </si>
  <si>
    <t>effren_trejo</t>
  </si>
  <si>
    <t>JordanFletchrTV</t>
  </si>
  <si>
    <t>a_alhumoud</t>
  </si>
  <si>
    <t>isolvedhcm</t>
  </si>
  <si>
    <t>rei_neet1</t>
  </si>
  <si>
    <t>kinunjosho</t>
  </si>
  <si>
    <t>emergingvalley</t>
  </si>
  <si>
    <t>yama_uver_</t>
  </si>
  <si>
    <t>thenaijaimgdoc</t>
  </si>
  <si>
    <t>MrCryptHODL</t>
  </si>
  <si>
    <t>12321sas</t>
  </si>
  <si>
    <t>SpecificallyIn</t>
  </si>
  <si>
    <t>dr_gurovt</t>
  </si>
  <si>
    <t>CeeeReeezyCLCTS</t>
  </si>
  <si>
    <t>KJRXWORLD</t>
  </si>
  <si>
    <t>vernonkemang</t>
  </si>
  <si>
    <t>askashbroker</t>
  </si>
  <si>
    <t>jezoeth</t>
  </si>
  <si>
    <t>winenabe</t>
  </si>
  <si>
    <t>LeosVio</t>
  </si>
  <si>
    <t>TheThinker27</t>
  </si>
  <si>
    <t>taranjeetio</t>
  </si>
  <si>
    <t>alexbarnett</t>
  </si>
  <si>
    <t>ShawnBalint</t>
  </si>
  <si>
    <t>rohanbabu</t>
  </si>
  <si>
    <t>MrLegacyJones</t>
  </si>
  <si>
    <t>samoshin</t>
  </si>
  <si>
    <t>swamp_ist</t>
  </si>
  <si>
    <t>DavidXKlein</t>
  </si>
  <si>
    <t>steve_rosenblum</t>
  </si>
  <si>
    <t>quincypetersjr</t>
  </si>
  <si>
    <t>ArtGallagherNJ</t>
  </si>
  <si>
    <t>carlostorresmtz</t>
  </si>
  <si>
    <t>DominicDone</t>
  </si>
  <si>
    <t>Heather_71USA</t>
  </si>
  <si>
    <t>kemalkazan</t>
  </si>
  <si>
    <t>Sarrafkoo</t>
  </si>
  <si>
    <t>Mustapha_MCS</t>
  </si>
  <si>
    <t>iamBryanSanders</t>
  </si>
  <si>
    <t>MF_Alajrash</t>
  </si>
  <si>
    <t>Vergisizesnaf</t>
  </si>
  <si>
    <t>olskitty</t>
  </si>
  <si>
    <t>chriswitecki</t>
  </si>
  <si>
    <t>KristianCsep</t>
  </si>
  <si>
    <t>alberto_cev</t>
  </si>
  <si>
    <t>MartinProdYT</t>
  </si>
  <si>
    <t>TunityTV</t>
  </si>
  <si>
    <t>ZimatC</t>
  </si>
  <si>
    <t>DeshMbazzy</t>
  </si>
  <si>
    <t>ElaineSees</t>
  </si>
  <si>
    <t>gorillaVL</t>
  </si>
  <si>
    <t>sobis_es</t>
  </si>
  <si>
    <t>Maria_mahokake</t>
  </si>
  <si>
    <t>ValorCatStudios</t>
  </si>
  <si>
    <t>BarnabasDull</t>
  </si>
  <si>
    <t>kenkingdream</t>
  </si>
  <si>
    <t>ScribeSalacious</t>
  </si>
  <si>
    <t>MrBDK_YT</t>
  </si>
  <si>
    <t>HangryAnimals</t>
  </si>
  <si>
    <t>GucciANIJYA</t>
  </si>
  <si>
    <t>tents_camp</t>
  </si>
  <si>
    <t>TeeJ_0_o</t>
  </si>
  <si>
    <t>JaysAyush</t>
  </si>
  <si>
    <t>seven_crypto7</t>
  </si>
  <si>
    <t>GoomSLV</t>
  </si>
  <si>
    <t>ndiayangku</t>
  </si>
  <si>
    <t>tugasz_</t>
  </si>
  <si>
    <t>AdrianMidnights</t>
  </si>
  <si>
    <t>flybrariman</t>
  </si>
  <si>
    <t>socialevol</t>
  </si>
  <si>
    <t>yoavkaufman</t>
  </si>
  <si>
    <t>josh_good_</t>
  </si>
  <si>
    <t>TDamson</t>
  </si>
  <si>
    <t>letymbiotis</t>
  </si>
  <si>
    <t>sinektokadi</t>
  </si>
  <si>
    <t>therunnerrocky</t>
  </si>
  <si>
    <t>LillithsNight</t>
  </si>
  <si>
    <t>Ochiai_H</t>
  </si>
  <si>
    <t>a_iead22209</t>
  </si>
  <si>
    <t>SuldanGalmudug</t>
  </si>
  <si>
    <t>rashydahmed</t>
  </si>
  <si>
    <t>basomah_2009</t>
  </si>
  <si>
    <t>0motlaq</t>
  </si>
  <si>
    <t>EricRichards22</t>
  </si>
  <si>
    <t>AylaTV</t>
  </si>
  <si>
    <t>talentbook_jp</t>
  </si>
  <si>
    <t>The_Coin_Shop</t>
  </si>
  <si>
    <t>MashahidNP</t>
  </si>
  <si>
    <t>mayuminomoto</t>
  </si>
  <si>
    <t>dskaswa</t>
  </si>
  <si>
    <t>alexiroyle</t>
  </si>
  <si>
    <t>CourtdaleCross</t>
  </si>
  <si>
    <t>dakindulike</t>
  </si>
  <si>
    <t>mhs_sam</t>
  </si>
  <si>
    <t>MaxModz1382</t>
  </si>
  <si>
    <t>cyberGoatPsyOps</t>
  </si>
  <si>
    <t>BuddyLordd</t>
  </si>
  <si>
    <t>unsymbolize</t>
  </si>
  <si>
    <t>jastleyofficial</t>
  </si>
  <si>
    <t>MissLehcar_</t>
  </si>
  <si>
    <t>MinnesotaSOH</t>
  </si>
  <si>
    <t>CarmasBoutique</t>
  </si>
  <si>
    <t>LucaMerrill</t>
  </si>
  <si>
    <t>ThatGirlCasey1</t>
  </si>
  <si>
    <t>star_2290</t>
  </si>
  <si>
    <t>boredinvesting</t>
  </si>
  <si>
    <t>tremplin_num</t>
  </si>
  <si>
    <t>abdarhman2023</t>
  </si>
  <si>
    <t>ARQONIXstudio</t>
  </si>
  <si>
    <t>byROBENS</t>
  </si>
  <si>
    <t>FiNANCiESPORTS</t>
  </si>
  <si>
    <t>hamu8686__</t>
  </si>
  <si>
    <t>WolfgangBorzoi</t>
  </si>
  <si>
    <t>jenavive</t>
  </si>
  <si>
    <t>PsychicJoshua</t>
  </si>
  <si>
    <t>Mohammed_trk</t>
  </si>
  <si>
    <t>JeffLonsdale</t>
  </si>
  <si>
    <t>bj4reallove007</t>
  </si>
  <si>
    <t>Kilgoar</t>
  </si>
  <si>
    <t>GROLSCHnl</t>
  </si>
  <si>
    <t>pontako67G</t>
  </si>
  <si>
    <t>tailahofficial</t>
  </si>
  <si>
    <t>Not_A_Runner__</t>
  </si>
  <si>
    <t>Paola_Vazqz</t>
  </si>
  <si>
    <t>CinedeHollywood</t>
  </si>
  <si>
    <t>data36_com</t>
  </si>
  <si>
    <t>BabyTwo2Percent</t>
  </si>
  <si>
    <t>BrianM_Bermont</t>
  </si>
  <si>
    <t>robtregaskes</t>
  </si>
  <si>
    <t>Yusra9422</t>
  </si>
  <si>
    <t>Palsvig</t>
  </si>
  <si>
    <t>bigred_mtg</t>
  </si>
  <si>
    <t>naifz111</t>
  </si>
  <si>
    <t>winlive4dofc</t>
  </si>
  <si>
    <t>pocket_re</t>
  </si>
  <si>
    <t>holyvoice919</t>
  </si>
  <si>
    <t>MarcOnFire2</t>
  </si>
  <si>
    <t>AnnaMarzec5</t>
  </si>
  <si>
    <t>SaluteHerUK</t>
  </si>
  <si>
    <t>TheDaily_BA</t>
  </si>
  <si>
    <t>REDFlo_kr</t>
  </si>
  <si>
    <t>Sota_iNcd</t>
  </si>
  <si>
    <t>RayShepAmarillo</t>
  </si>
  <si>
    <t>realvegasjimmy</t>
  </si>
  <si>
    <t>Spangledband</t>
  </si>
  <si>
    <t>PEIPolNews</t>
  </si>
  <si>
    <t>carterescapule</t>
  </si>
  <si>
    <t>ry_lnt</t>
  </si>
  <si>
    <t>Kenichi_Wiz_</t>
  </si>
  <si>
    <t>mahiro___2000</t>
  </si>
  <si>
    <t>Mr_TakeProfits</t>
  </si>
  <si>
    <t>NCMisesCaucus</t>
  </si>
  <si>
    <t>ichino_bass</t>
  </si>
  <si>
    <t>sweetbeexyz</t>
  </si>
  <si>
    <t>whatacrack</t>
  </si>
  <si>
    <t>Ymshnawi</t>
  </si>
  <si>
    <t>Thoughtpolice07</t>
  </si>
  <si>
    <t>BCVaultOfficial</t>
  </si>
  <si>
    <t>realMEasterwood</t>
  </si>
  <si>
    <t>MrFitch</t>
  </si>
  <si>
    <t>4SeasonsCEO</t>
  </si>
  <si>
    <t>YoungSlaus</t>
  </si>
  <si>
    <t>DevonMayson</t>
  </si>
  <si>
    <t>hi6ki3</t>
  </si>
  <si>
    <t>ABN_Altamimi</t>
  </si>
  <si>
    <t>hooper0</t>
  </si>
  <si>
    <t>StopNgo1000</t>
  </si>
  <si>
    <t>AJKocman</t>
  </si>
  <si>
    <t>abdullhrafaah</t>
  </si>
  <si>
    <t>Curve_Planet</t>
  </si>
  <si>
    <t>ridwanmxhxmmxd</t>
  </si>
  <si>
    <t>cal_abel</t>
  </si>
  <si>
    <t>ShahameenJ</t>
  </si>
  <si>
    <t>you_say_plb</t>
  </si>
  <si>
    <t>algrrm1</t>
  </si>
  <si>
    <t>XOptimiser</t>
  </si>
  <si>
    <t>StormChasrJosh</t>
  </si>
  <si>
    <t>maartenbreddels</t>
  </si>
  <si>
    <t>balabanmert</t>
  </si>
  <si>
    <t>RealDaveRussell</t>
  </si>
  <si>
    <t>hulaiby_lawyer</t>
  </si>
  <si>
    <t>__tachibanamei_</t>
  </si>
  <si>
    <t>htafcPromotions</t>
  </si>
  <si>
    <t>JoshPhillipsUSA</t>
  </si>
  <si>
    <t>GokiInoue</t>
  </si>
  <si>
    <t>DopeYTZ</t>
  </si>
  <si>
    <t>shunshunpanda_</t>
  </si>
  <si>
    <t>AverageGuy2020</t>
  </si>
  <si>
    <t>pazudora_rosye</t>
  </si>
  <si>
    <t>DavidMHobson</t>
  </si>
  <si>
    <t>BighatK</t>
  </si>
  <si>
    <t>hyschpepe</t>
  </si>
  <si>
    <t>GlobeMarketNews</t>
  </si>
  <si>
    <t>theakamana</t>
  </si>
  <si>
    <t>DaleEth_</t>
  </si>
  <si>
    <t>Modernmarxist05</t>
  </si>
  <si>
    <t>CryptoBribe</t>
  </si>
  <si>
    <t>nado923</t>
  </si>
  <si>
    <t>okane_dayone</t>
  </si>
  <si>
    <t>undervaluedJPEG</t>
  </si>
  <si>
    <t>D_God4life</t>
  </si>
  <si>
    <t>christianbusch</t>
  </si>
  <si>
    <t>uguraydogdu_</t>
  </si>
  <si>
    <t>edlago</t>
  </si>
  <si>
    <t>coachpoteat</t>
  </si>
  <si>
    <t>ar_tama</t>
  </si>
  <si>
    <t>CarrNext</t>
  </si>
  <si>
    <t>rakeshvaid</t>
  </si>
  <si>
    <t>RobertBizzle</t>
  </si>
  <si>
    <t>RealHKsmash</t>
  </si>
  <si>
    <t>ThisisGoober</t>
  </si>
  <si>
    <t>Kushracer</t>
  </si>
  <si>
    <t>FastlifeDiNero_</t>
  </si>
  <si>
    <t>janpalmowski</t>
  </si>
  <si>
    <t>Almugayel</t>
  </si>
  <si>
    <t>shiro_katsuyori</t>
  </si>
  <si>
    <t>jjwahl8</t>
  </si>
  <si>
    <t>SaadHFC57</t>
  </si>
  <si>
    <t>mjazzld</t>
  </si>
  <si>
    <t>gjmaybury</t>
  </si>
  <si>
    <t>fahadalghafis</t>
  </si>
  <si>
    <t>ClearboxPR</t>
  </si>
  <si>
    <t>tokiCROWN_65</t>
  </si>
  <si>
    <t>DJM_VFX</t>
  </si>
  <si>
    <t>colebraunx</t>
  </si>
  <si>
    <t>btc_holder</t>
  </si>
  <si>
    <t>Exceptional_LLC</t>
  </si>
  <si>
    <t>SmirkingJoseph</t>
  </si>
  <si>
    <t>Captnoflove</t>
  </si>
  <si>
    <t>gbf_sofu</t>
  </si>
  <si>
    <t>HKomentare</t>
  </si>
  <si>
    <t>Tariqmatar0</t>
  </si>
  <si>
    <t>tleebs</t>
  </si>
  <si>
    <t>a_chadian</t>
  </si>
  <si>
    <t>DrAnasAlrawi</t>
  </si>
  <si>
    <t>crypto_navi</t>
  </si>
  <si>
    <t>humyi1113</t>
  </si>
  <si>
    <t>2AWoman</t>
  </si>
  <si>
    <t>_ssaipran</t>
  </si>
  <si>
    <t>4kbo51k0T8NGSId</t>
  </si>
  <si>
    <t>511216risa</t>
  </si>
  <si>
    <t>almoosadoors_CS</t>
  </si>
  <si>
    <t>XFX_PH</t>
  </si>
  <si>
    <t>JasperAYork</t>
  </si>
  <si>
    <t>NewsroomAR</t>
  </si>
  <si>
    <t>YoungKrillin161</t>
  </si>
  <si>
    <t>eileenonline_</t>
  </si>
  <si>
    <t>Callumsinsights</t>
  </si>
  <si>
    <t>mensesutehukuok</t>
  </si>
  <si>
    <t>kokkosensei0922</t>
  </si>
  <si>
    <t>MLLN_io</t>
  </si>
  <si>
    <t>VinnyVstz</t>
  </si>
  <si>
    <t>weareNFTart</t>
  </si>
  <si>
    <t>twibbonize_id</t>
  </si>
  <si>
    <t>9lives881</t>
  </si>
  <si>
    <t>Scott2Dana</t>
  </si>
  <si>
    <t>Nick__Bentley</t>
  </si>
  <si>
    <t>RunCoachTripp</t>
  </si>
  <si>
    <t>koheikubo</t>
  </si>
  <si>
    <t>kei_jinbou_0521</t>
  </si>
  <si>
    <t>Arevalo_4</t>
  </si>
  <si>
    <t>vsrlive</t>
  </si>
  <si>
    <t>alaameri2012</t>
  </si>
  <si>
    <t>msmemory7</t>
  </si>
  <si>
    <t>kylieeOW</t>
  </si>
  <si>
    <t>dZaq27</t>
  </si>
  <si>
    <t>DrKneessi</t>
  </si>
  <si>
    <t>TooNastieTTV</t>
  </si>
  <si>
    <t>GHSmustanghoops</t>
  </si>
  <si>
    <t>Aristi_z</t>
  </si>
  <si>
    <t>sylviakirk98</t>
  </si>
  <si>
    <t>peter_titmus</t>
  </si>
  <si>
    <t>Gmbnx</t>
  </si>
  <si>
    <t>tumari0</t>
  </si>
  <si>
    <t>tonys_theory</t>
  </si>
  <si>
    <t>JairoJuergen</t>
  </si>
  <si>
    <t>bruno_benjam1</t>
  </si>
  <si>
    <t>kito_jp_y</t>
  </si>
  <si>
    <t>Dasistlos</t>
  </si>
  <si>
    <t>Coach_Smithey</t>
  </si>
  <si>
    <t>cybrpunk_eth</t>
  </si>
  <si>
    <t>helpandkindness</t>
  </si>
  <si>
    <t>nn_tand</t>
  </si>
  <si>
    <t>Idaho__Patriot</t>
  </si>
  <si>
    <t>kedama_camera</t>
  </si>
  <si>
    <t>thecollegecuber</t>
  </si>
  <si>
    <t>ishimoto_legal</t>
  </si>
  <si>
    <t>ukpantherNFT</t>
  </si>
  <si>
    <t>ICPTQ_OFFICIAL7</t>
  </si>
  <si>
    <t>qiyamlaw</t>
  </si>
  <si>
    <t>endireitaparan</t>
  </si>
  <si>
    <t>roilie11</t>
  </si>
  <si>
    <t>YourBroChuck</t>
  </si>
  <si>
    <t>TewerwariE</t>
  </si>
  <si>
    <t>Dharmicism</t>
  </si>
  <si>
    <t>MINDVERSE_AI</t>
  </si>
  <si>
    <t>tmlbk</t>
  </si>
  <si>
    <t>tjake</t>
  </si>
  <si>
    <t>rickyrauch</t>
  </si>
  <si>
    <t>demoine</t>
  </si>
  <si>
    <t>iamxande</t>
  </si>
  <si>
    <t>farhadm</t>
  </si>
  <si>
    <t>Aniqzafar</t>
  </si>
  <si>
    <t>KhaledZaatarah</t>
  </si>
  <si>
    <t>alfonsocristine</t>
  </si>
  <si>
    <t>artncraftbyjul</t>
  </si>
  <si>
    <t>codegarden</t>
  </si>
  <si>
    <t>ArtInTheMusic</t>
  </si>
  <si>
    <t>CN_Play</t>
  </si>
  <si>
    <t>RunNodes</t>
  </si>
  <si>
    <t>spartan_at</t>
  </si>
  <si>
    <t>LuchaDS</t>
  </si>
  <si>
    <t>rararararamie</t>
  </si>
  <si>
    <t>sebastian_oa97</t>
  </si>
  <si>
    <t>sollysworld</t>
  </si>
  <si>
    <t>Abhirajputfit</t>
  </si>
  <si>
    <t>Yosuke_WOTA</t>
  </si>
  <si>
    <t>al_7shr90</t>
  </si>
  <si>
    <t>coryjean7</t>
  </si>
  <si>
    <t>muhammedilminn</t>
  </si>
  <si>
    <t>1anti_s</t>
  </si>
  <si>
    <t>DPSB_Official</t>
  </si>
  <si>
    <t>thatt3slaguy</t>
  </si>
  <si>
    <t>bro7469</t>
  </si>
  <si>
    <t>Muhammed_dossry</t>
  </si>
  <si>
    <t>santiagoJDIPLO</t>
  </si>
  <si>
    <t>MarFlex12</t>
  </si>
  <si>
    <t>Tom_Laipply</t>
  </si>
  <si>
    <t>quiltmaker49</t>
  </si>
  <si>
    <t>realgrimbodimbo</t>
  </si>
  <si>
    <t>rippackscity</t>
  </si>
  <si>
    <t>CornyNFTs</t>
  </si>
  <si>
    <t>3ree8_</t>
  </si>
  <si>
    <t>legends_of_past</t>
  </si>
  <si>
    <t>thom_doss</t>
  </si>
  <si>
    <t>bahithmd</t>
  </si>
  <si>
    <t>hillseeker</t>
  </si>
  <si>
    <t>courtnycotten</t>
  </si>
  <si>
    <t>DG_NYC</t>
  </si>
  <si>
    <t>morrisajeanine</t>
  </si>
  <si>
    <t>BilalTheMayor</t>
  </si>
  <si>
    <t>BeLikeBrit</t>
  </si>
  <si>
    <t>Stevemorabito</t>
  </si>
  <si>
    <t>MitchCK_</t>
  </si>
  <si>
    <t>ImAceEdwards</t>
  </si>
  <si>
    <t>JormazabalF</t>
  </si>
  <si>
    <t>doranmouse50</t>
  </si>
  <si>
    <t>davearterburn</t>
  </si>
  <si>
    <t>ChrisMay117</t>
  </si>
  <si>
    <t>DocketHealthApp</t>
  </si>
  <si>
    <t>iwai_5daime</t>
  </si>
  <si>
    <t>LucyDownes22</t>
  </si>
  <si>
    <t>PradaPastelle</t>
  </si>
  <si>
    <t>abonaif_omeer</t>
  </si>
  <si>
    <t>greenfinanceobs</t>
  </si>
  <si>
    <t>InvestigateEar1</t>
  </si>
  <si>
    <t>xose9071</t>
  </si>
  <si>
    <t>270wakin</t>
  </si>
  <si>
    <t>0xBEW</t>
  </si>
  <si>
    <t>may_in_film</t>
  </si>
  <si>
    <t>Laa3en</t>
  </si>
  <si>
    <t>SideBCollection</t>
  </si>
  <si>
    <t>0xMakesy</t>
  </si>
  <si>
    <t>Economy_ME</t>
  </si>
  <si>
    <t>lkingl_eth</t>
  </si>
  <si>
    <t>dgenfrends</t>
  </si>
  <si>
    <t>SandraDeBiaseOk</t>
  </si>
  <si>
    <t>MicheliniSuzie</t>
  </si>
  <si>
    <t>BernardoAVAx</t>
  </si>
  <si>
    <t>veganguide_</t>
  </si>
  <si>
    <t>CarlGrant</t>
  </si>
  <si>
    <t>Statesboro</t>
  </si>
  <si>
    <t>ameilius</t>
  </si>
  <si>
    <t>TryseZ_</t>
  </si>
  <si>
    <t>speppers69</t>
  </si>
  <si>
    <t>koaze_tipy</t>
  </si>
  <si>
    <t>CrimeFederal</t>
  </si>
  <si>
    <t>prasunchat</t>
  </si>
  <si>
    <t>jaysavage46</t>
  </si>
  <si>
    <t>PatriotintheUSA</t>
  </si>
  <si>
    <t>Pufloon</t>
  </si>
  <si>
    <t>Itsninoraw</t>
  </si>
  <si>
    <t>BaggsAguilera</t>
  </si>
  <si>
    <t>i_ksa38</t>
  </si>
  <si>
    <t>dr_wisham</t>
  </si>
  <si>
    <t>AnimeHeaven_De</t>
  </si>
  <si>
    <t>INCRubyKhan</t>
  </si>
  <si>
    <t>AcesWorld4All</t>
  </si>
  <si>
    <t>TheJustinProper</t>
  </si>
  <si>
    <t>SakanactionLife</t>
  </si>
  <si>
    <t>MyThirdSector</t>
  </si>
  <si>
    <t>thomasbahamasfi</t>
  </si>
  <si>
    <t>yourlinemate</t>
  </si>
  <si>
    <t>cypherofcrypto</t>
  </si>
  <si>
    <t>GenoBurnsFl</t>
  </si>
  <si>
    <t>syriadpa</t>
  </si>
  <si>
    <t>donbonaddio</t>
  </si>
  <si>
    <t>wataame</t>
  </si>
  <si>
    <t>chriscummings01</t>
  </si>
  <si>
    <t>worthynews</t>
  </si>
  <si>
    <t>WasPraxis</t>
  </si>
  <si>
    <t>ThreatHunting</t>
  </si>
  <si>
    <t>Cfidler1971</t>
  </si>
  <si>
    <t>posture_pro</t>
  </si>
  <si>
    <t>12thbruin</t>
  </si>
  <si>
    <t>euroloo</t>
  </si>
  <si>
    <t>Bart_Orr</t>
  </si>
  <si>
    <t>AntonioHall336</t>
  </si>
  <si>
    <t>cybermodeler</t>
  </si>
  <si>
    <t>PrinceBERP</t>
  </si>
  <si>
    <t>BeckReit</t>
  </si>
  <si>
    <t>bbchannelde</t>
  </si>
  <si>
    <t>abostanofficial</t>
  </si>
  <si>
    <t>FinancialStreet</t>
  </si>
  <si>
    <t>lady_redcom</t>
  </si>
  <si>
    <t>sumsum797</t>
  </si>
  <si>
    <t>traileralarms</t>
  </si>
  <si>
    <t>mahara84</t>
  </si>
  <si>
    <t>LuvoGrey</t>
  </si>
  <si>
    <t>LASDJH</t>
  </si>
  <si>
    <t>iBreastBook</t>
  </si>
  <si>
    <t>kei33122</t>
  </si>
  <si>
    <t>Trayambk4nation</t>
  </si>
  <si>
    <t>marcuswalfrid</t>
  </si>
  <si>
    <t>0xSkYwArD</t>
  </si>
  <si>
    <t>MeFriis</t>
  </si>
  <si>
    <t>David_Cripto</t>
  </si>
  <si>
    <t>ValentinoInter</t>
  </si>
  <si>
    <t>miggy_star</t>
  </si>
  <si>
    <t>KRoyMMA</t>
  </si>
  <si>
    <t>ARnewsNL</t>
  </si>
  <si>
    <t>Abdel2O30</t>
  </si>
  <si>
    <t>Cz8tgubqrKDvCmF</t>
  </si>
  <si>
    <t>c7sper</t>
  </si>
  <si>
    <t>ChessnChecks</t>
  </si>
  <si>
    <t>kuijsters_tim</t>
  </si>
  <si>
    <t>NewAtlantisDAO</t>
  </si>
  <si>
    <t>arstylera</t>
  </si>
  <si>
    <t>DigitalGalaxyio</t>
  </si>
  <si>
    <t>PatriDonosoReal</t>
  </si>
  <si>
    <t>trevin</t>
  </si>
  <si>
    <t>laraalix</t>
  </si>
  <si>
    <t>TheJimProeller</t>
  </si>
  <si>
    <t>Nils_Gueggi</t>
  </si>
  <si>
    <t>tatankachip</t>
  </si>
  <si>
    <t>Travi3000</t>
  </si>
  <si>
    <t>RahimBlak</t>
  </si>
  <si>
    <t>HeavenlyGifted</t>
  </si>
  <si>
    <t>arugeles</t>
  </si>
  <si>
    <t>RealPabloDre</t>
  </si>
  <si>
    <t>sumou_ana</t>
  </si>
  <si>
    <t>UrBimalNepal</t>
  </si>
  <si>
    <t>ProjectDIVAWiki</t>
  </si>
  <si>
    <t>Ahmed_alrakad</t>
  </si>
  <si>
    <t>irLemure</t>
  </si>
  <si>
    <t>dlol33</t>
  </si>
  <si>
    <t>DavidGurle</t>
  </si>
  <si>
    <t>HassanAbdiH</t>
  </si>
  <si>
    <t>KillaStan420</t>
  </si>
  <si>
    <t>ftdaviid</t>
  </si>
  <si>
    <t>musawaatkw</t>
  </si>
  <si>
    <t>DC_minViA</t>
  </si>
  <si>
    <t>raied_bns</t>
  </si>
  <si>
    <t>masuto720</t>
  </si>
  <si>
    <t>sazuravisua7s</t>
  </si>
  <si>
    <t>SlotCody</t>
  </si>
  <si>
    <t>ZachScheidt</t>
  </si>
  <si>
    <t>ThinkAlikeMedia</t>
  </si>
  <si>
    <t>Snagging_</t>
  </si>
  <si>
    <t>TCG_LTD</t>
  </si>
  <si>
    <t>___milezz</t>
  </si>
  <si>
    <t>ShanatoOda</t>
  </si>
  <si>
    <t>Relay_Tx</t>
  </si>
  <si>
    <t>cetiner19005</t>
  </si>
  <si>
    <t>RaniDevyani</t>
  </si>
  <si>
    <t>o_bx33</t>
  </si>
  <si>
    <t>gayan_x</t>
  </si>
  <si>
    <t>fuzz_games</t>
  </si>
  <si>
    <t>PapaJoshFFB</t>
  </si>
  <si>
    <t>QueenOfHeartsSF</t>
  </si>
  <si>
    <t>sindiso_cecil</t>
  </si>
  <si>
    <t>thejustryan</t>
  </si>
  <si>
    <t>SoheilAhmadi19</t>
  </si>
  <si>
    <t>TeaLadieFit</t>
  </si>
  <si>
    <t>kazu_sinri</t>
  </si>
  <si>
    <t>SaurabhBhimArmy</t>
  </si>
  <si>
    <t>lisagayaku</t>
  </si>
  <si>
    <t>feasalbro</t>
  </si>
  <si>
    <t>GoblinzPub</t>
  </si>
  <si>
    <t>iAmitBadbadwal</t>
  </si>
  <si>
    <t>doktamathew</t>
  </si>
  <si>
    <t>crnkitupg</t>
  </si>
  <si>
    <t>yannickstromei</t>
  </si>
  <si>
    <t>masaraqarat</t>
  </si>
  <si>
    <t>jonathanfleming</t>
  </si>
  <si>
    <t>RobertAvila</t>
  </si>
  <si>
    <t>Konshu</t>
  </si>
  <si>
    <t>johnturner</t>
  </si>
  <si>
    <t>tolgaism</t>
  </si>
  <si>
    <t>LawyerNC</t>
  </si>
  <si>
    <t>lindagreene</t>
  </si>
  <si>
    <t>Viblio</t>
  </si>
  <si>
    <t>TylerClarkMusic</t>
  </si>
  <si>
    <t>anudeepjaglan</t>
  </si>
  <si>
    <t>jimmy_fairhurst</t>
  </si>
  <si>
    <t>falih80</t>
  </si>
  <si>
    <t>rodbristow</t>
  </si>
  <si>
    <t>MohamedAlmaarik</t>
  </si>
  <si>
    <t>antonkun660</t>
  </si>
  <si>
    <t>juniortgr</t>
  </si>
  <si>
    <t>manal_1433</t>
  </si>
  <si>
    <t>_ol1y</t>
  </si>
  <si>
    <t>acquireconvert</t>
  </si>
  <si>
    <t>Geuice301</t>
  </si>
  <si>
    <t>AktivnoGlup</t>
  </si>
  <si>
    <t>matytheboss</t>
  </si>
  <si>
    <t>CFBGPod</t>
  </si>
  <si>
    <t>Liamboatrace</t>
  </si>
  <si>
    <t>queenkyuoala</t>
  </si>
  <si>
    <t>vinterco</t>
  </si>
  <si>
    <t>BASILISK_gg</t>
  </si>
  <si>
    <t>LUCKYIMBK</t>
  </si>
  <si>
    <t>AussieOverLawd</t>
  </si>
  <si>
    <t>rebaz_sharifi</t>
  </si>
  <si>
    <t>CraigDowney1</t>
  </si>
  <si>
    <t>mo_runda</t>
  </si>
  <si>
    <t>JoshuaEspaa4</t>
  </si>
  <si>
    <t>RogerRabbid_OG</t>
  </si>
  <si>
    <t>based_seattle</t>
  </si>
  <si>
    <t>Mo_Zarathustra7</t>
  </si>
  <si>
    <t>DangercloseAlph</t>
  </si>
  <si>
    <t>bonaya26_26</t>
  </si>
  <si>
    <t>abdallah_sueud</t>
  </si>
  <si>
    <t>divingfortruths</t>
  </si>
  <si>
    <t>TitiFutebol</t>
  </si>
  <si>
    <t>sprague</t>
  </si>
  <si>
    <t>beglen</t>
  </si>
  <si>
    <t>kirillzubovsky</t>
  </si>
  <si>
    <t>bestym</t>
  </si>
  <si>
    <t>DomainMaster</t>
  </si>
  <si>
    <t>psmiith</t>
  </si>
  <si>
    <t>GODKINGPREACH</t>
  </si>
  <si>
    <t>hahoAnna</t>
  </si>
  <si>
    <t>zoro8</t>
  </si>
  <si>
    <t>hussien11</t>
  </si>
  <si>
    <t>RAiD_101</t>
  </si>
  <si>
    <t>KaeceyR</t>
  </si>
  <si>
    <t>Maryam_AlHebsi</t>
  </si>
  <si>
    <t>ouedus</t>
  </si>
  <si>
    <t>RickyFelixx</t>
  </si>
  <si>
    <t>KuroLumias</t>
  </si>
  <si>
    <t>TitleIXforAll</t>
  </si>
  <si>
    <t>pexedmedia</t>
  </si>
  <si>
    <t>itinoe_ragunado</t>
  </si>
  <si>
    <t>Badd_Kupkake69</t>
  </si>
  <si>
    <t>mr_itohari</t>
  </si>
  <si>
    <t>hail_sh12</t>
  </si>
  <si>
    <t>Binboubansai</t>
  </si>
  <si>
    <t>0xSmit</t>
  </si>
  <si>
    <t>52MCLZlcpPTM5Xd</t>
  </si>
  <si>
    <t>harujala0723</t>
  </si>
  <si>
    <t>MoutMoutFTN</t>
  </si>
  <si>
    <t>wi11iamguzman</t>
  </si>
  <si>
    <t>KoolDad33</t>
  </si>
  <si>
    <t>scrize716</t>
  </si>
  <si>
    <t>ETA_enterprise</t>
  </si>
  <si>
    <t>kamins28</t>
  </si>
  <si>
    <t>riverflower1201</t>
  </si>
  <si>
    <t>iam_paako</t>
  </si>
  <si>
    <t>Artsplitglobal</t>
  </si>
  <si>
    <t>realPolitikurd</t>
  </si>
  <si>
    <t>elton_lugay</t>
  </si>
  <si>
    <t>YUZPrimalOZ</t>
  </si>
  <si>
    <t>BirdyShirts</t>
  </si>
  <si>
    <t>oosawatechnica</t>
  </si>
  <si>
    <t>gonzalezloumiet</t>
  </si>
  <si>
    <t>SukkimLama</t>
  </si>
  <si>
    <t>ntippmann</t>
  </si>
  <si>
    <t>dezorock1</t>
  </si>
  <si>
    <t>StumboFarm</t>
  </si>
  <si>
    <t>SaifullahSaifyS</t>
  </si>
  <si>
    <t>FullyCroisened</t>
  </si>
  <si>
    <t>KeckForKY</t>
  </si>
  <si>
    <t>ilawyer91</t>
  </si>
  <si>
    <t>D7mmii18</t>
  </si>
  <si>
    <t>samuelgalvezd</t>
  </si>
  <si>
    <t>MohamedAlwadie</t>
  </si>
  <si>
    <t>melisica_</t>
  </si>
  <si>
    <t>shun_tanak</t>
  </si>
  <si>
    <t>HamadAlkoleep</t>
  </si>
  <si>
    <t>Karimmoiz</t>
  </si>
  <si>
    <t>Zebroe</t>
  </si>
  <si>
    <t>ha22mza</t>
  </si>
  <si>
    <t>alexgambon</t>
  </si>
  <si>
    <t>sarandeh30</t>
  </si>
  <si>
    <t>PlayerProps</t>
  </si>
  <si>
    <t>almli7i</t>
  </si>
  <si>
    <t>mehmetbarisozer</t>
  </si>
  <si>
    <t>VeVe_Knight</t>
  </si>
  <si>
    <t>smithwilsonla</t>
  </si>
  <si>
    <t>BolsterAI</t>
  </si>
  <si>
    <t>HiNo_pixy</t>
  </si>
  <si>
    <t>GucciXBT</t>
  </si>
  <si>
    <t>Drago_finance</t>
  </si>
  <si>
    <t>Sir_Dammed</t>
  </si>
  <si>
    <t>nzKanNya</t>
  </si>
  <si>
    <t>rowdymouth</t>
  </si>
  <si>
    <t>nyangan_nyaight</t>
  </si>
  <si>
    <t>dontbei</t>
  </si>
  <si>
    <t>daniyungbludd</t>
  </si>
  <si>
    <t>WombatGod</t>
  </si>
  <si>
    <t>RufusXXavier</t>
  </si>
  <si>
    <t>mer_photokansai</t>
  </si>
  <si>
    <t>Rinfinancemain</t>
  </si>
  <si>
    <t>BleachedEurasia</t>
  </si>
  <si>
    <t>RollingTide19</t>
  </si>
  <si>
    <t>DragosCSK</t>
  </si>
  <si>
    <t>delze_bigsite</t>
  </si>
  <si>
    <t>WaltJisney</t>
  </si>
  <si>
    <t>softwarevlogger</t>
  </si>
  <si>
    <t>miraleann</t>
  </si>
  <si>
    <t>MarsTweep</t>
  </si>
  <si>
    <t>EadPablo</t>
  </si>
  <si>
    <t>adildoushon</t>
  </si>
  <si>
    <t>LehmanX0A</t>
  </si>
  <si>
    <t>faisalhinnawi81</t>
  </si>
  <si>
    <t>UKFilmTVCritic</t>
  </si>
  <si>
    <t>Yam0990</t>
  </si>
  <si>
    <t>AkaMrJenkins</t>
  </si>
  <si>
    <t>LanceBlah</t>
  </si>
  <si>
    <t>zucchi0830</t>
  </si>
  <si>
    <t>GoodToday</t>
  </si>
  <si>
    <t>toyrek</t>
  </si>
  <si>
    <t>GarshytHoel</t>
  </si>
  <si>
    <t>DraftMaverick</t>
  </si>
  <si>
    <t>goodguyaugust</t>
  </si>
  <si>
    <t>pe_ogata</t>
  </si>
  <si>
    <t>alghamdilawfirm</t>
  </si>
  <si>
    <t>jadeyphoto</t>
  </si>
  <si>
    <t>UKCareersFair</t>
  </si>
  <si>
    <t>GrachanOfficial</t>
  </si>
  <si>
    <t>SSAlzoba</t>
  </si>
  <si>
    <t>AmrevShashwat</t>
  </si>
  <si>
    <t>radthar</t>
  </si>
  <si>
    <t>GryptoGrig</t>
  </si>
  <si>
    <t>eave013</t>
  </si>
  <si>
    <t>Sanatani_Thanos</t>
  </si>
  <si>
    <t>0xM3RL1N</t>
  </si>
  <si>
    <t>az_alahmd</t>
  </si>
  <si>
    <t>soheilneemati</t>
  </si>
  <si>
    <t>base_nba</t>
  </si>
  <si>
    <t>maybemeku</t>
  </si>
  <si>
    <t>iamjustAsh</t>
  </si>
  <si>
    <t>pled</t>
  </si>
  <si>
    <t>Dpone</t>
  </si>
  <si>
    <t>amg24x7</t>
  </si>
  <si>
    <t>CoachB_Morgan</t>
  </si>
  <si>
    <t>effekaa</t>
  </si>
  <si>
    <t>Arrivederci066</t>
  </si>
  <si>
    <t>nickallen62</t>
  </si>
  <si>
    <t>Louvolite</t>
  </si>
  <si>
    <t>MitwallyJr</t>
  </si>
  <si>
    <t>AlexTench</t>
  </si>
  <si>
    <t>OnePennyBaby</t>
  </si>
  <si>
    <t>batesyab</t>
  </si>
  <si>
    <t>ReallySilent</t>
  </si>
  <si>
    <t>miyukireirei</t>
  </si>
  <si>
    <t>Mstr__Meme</t>
  </si>
  <si>
    <t>mavenstark</t>
  </si>
  <si>
    <t>LeonBackwardsTV</t>
  </si>
  <si>
    <t>tdp_rohithgoud</t>
  </si>
  <si>
    <t>IlanBlock</t>
  </si>
  <si>
    <t>QuebecFier</t>
  </si>
  <si>
    <t>ayujimann</t>
  </si>
  <si>
    <t>jnbb__</t>
  </si>
  <si>
    <t>sln4tra</t>
  </si>
  <si>
    <t>CynicznyN</t>
  </si>
  <si>
    <t>minatoku_boy</t>
  </si>
  <si>
    <t>EvrybodynthrMom</t>
  </si>
  <si>
    <t>bordas_thierry</t>
  </si>
  <si>
    <t>badly_offkilter</t>
  </si>
  <si>
    <t>peach_manji</t>
  </si>
  <si>
    <t>drzeeth</t>
  </si>
  <si>
    <t>bukkomi_taicho</t>
  </si>
  <si>
    <t>_bapak_</t>
  </si>
  <si>
    <t>21realcoins</t>
  </si>
  <si>
    <t>jonathankingvc</t>
  </si>
  <si>
    <t>thisisutd</t>
  </si>
  <si>
    <t>monroehg797</t>
  </si>
  <si>
    <t>xiaoma</t>
  </si>
  <si>
    <t>alexwang</t>
  </si>
  <si>
    <t>murshed</t>
  </si>
  <si>
    <t>Walt74</t>
  </si>
  <si>
    <t>bishopjlong</t>
  </si>
  <si>
    <t>MarioPorreca</t>
  </si>
  <si>
    <t>itsmsaw</t>
  </si>
  <si>
    <t>brewmeone</t>
  </si>
  <si>
    <t>aysegulhatay</t>
  </si>
  <si>
    <t>6Pope_</t>
  </si>
  <si>
    <t>P_etherH</t>
  </si>
  <si>
    <t>tiyoani</t>
  </si>
  <si>
    <t>SMcNallyMusic1</t>
  </si>
  <si>
    <t>Doshi_Darshan</t>
  </si>
  <si>
    <t>KelhamCooke</t>
  </si>
  <si>
    <t>AnthonyBourque4</t>
  </si>
  <si>
    <t>s_aa9992</t>
  </si>
  <si>
    <t>fahad_altreeem</t>
  </si>
  <si>
    <t>lucasnantonio</t>
  </si>
  <si>
    <t>sydneyisawolf</t>
  </si>
  <si>
    <t>keith_dorschner</t>
  </si>
  <si>
    <t>thelogandubil</t>
  </si>
  <si>
    <t>MrSana0</t>
  </si>
  <si>
    <t>DeathH1mself</t>
  </si>
  <si>
    <t>YahagiAirGroove</t>
  </si>
  <si>
    <t>BernieMalabanan</t>
  </si>
  <si>
    <t>kumagai_mitsu_</t>
  </si>
  <si>
    <t>m_1224ars</t>
  </si>
  <si>
    <t>jurimaibaum</t>
  </si>
  <si>
    <t>VitoPeleg</t>
  </si>
  <si>
    <t>LTMenopause</t>
  </si>
  <si>
    <t>ValueAddedRS</t>
  </si>
  <si>
    <t>Jryck791</t>
  </si>
  <si>
    <t>CHOPPAtheSHARK</t>
  </si>
  <si>
    <t>stephanianalah8</t>
  </si>
  <si>
    <t>Bunnyonchain</t>
  </si>
  <si>
    <t>suntenft</t>
  </si>
  <si>
    <t>pierre_Jacquel</t>
  </si>
  <si>
    <t>NFTjunky95</t>
  </si>
  <si>
    <t>SpicyKirin2099</t>
  </si>
  <si>
    <t>TheElenaFoxx</t>
  </si>
  <si>
    <t>tetsuro571218</t>
  </si>
  <si>
    <t>Trump_welcome1</t>
  </si>
  <si>
    <t>Halcyon_0x</t>
  </si>
  <si>
    <t>asheem</t>
  </si>
  <si>
    <t>aokomoriuta</t>
  </si>
  <si>
    <t>homeispv</t>
  </si>
  <si>
    <t>Hustle_loz</t>
  </si>
  <si>
    <t>SeshingPM</t>
  </si>
  <si>
    <t>vjo</t>
  </si>
  <si>
    <t>nao_hara_net</t>
  </si>
  <si>
    <t>jimbob_87</t>
  </si>
  <si>
    <t>Tarik_Chaudhary</t>
  </si>
  <si>
    <t>aaryaman_007</t>
  </si>
  <si>
    <t>BrunoTraversa</t>
  </si>
  <si>
    <t>CallumWilsonPR</t>
  </si>
  <si>
    <t>SalehAlzaid</t>
  </si>
  <si>
    <t>Wize_moon</t>
  </si>
  <si>
    <t>ali88731</t>
  </si>
  <si>
    <t>f15f15</t>
  </si>
  <si>
    <t>iGroundbreaking</t>
  </si>
  <si>
    <t>ALIALSHAIKHI11</t>
  </si>
  <si>
    <t>MartinHuntbach</t>
  </si>
  <si>
    <t>Grimoire_Gil</t>
  </si>
  <si>
    <t>NMOphthalmology</t>
  </si>
  <si>
    <t>jake_j0hnson</t>
  </si>
  <si>
    <t>0323yuito</t>
  </si>
  <si>
    <t>FastCampAth</t>
  </si>
  <si>
    <t>7rehabilitation</t>
  </si>
  <si>
    <t>rushhour39</t>
  </si>
  <si>
    <t>mee_pradeep</t>
  </si>
  <si>
    <t>XRPRiley</t>
  </si>
  <si>
    <t>motawiroon</t>
  </si>
  <si>
    <t>meetasinghmd</t>
  </si>
  <si>
    <t>stem_twt</t>
  </si>
  <si>
    <t>2chegge</t>
  </si>
  <si>
    <t>mykz_n</t>
  </si>
  <si>
    <t>j_liske</t>
  </si>
  <si>
    <t>Fbuzz11_Ranjesh</t>
  </si>
  <si>
    <t>titos1k</t>
  </si>
  <si>
    <t>Yusuke0kubo</t>
  </si>
  <si>
    <t>CosmicDawn7</t>
  </si>
  <si>
    <t>ArivaManClub</t>
  </si>
  <si>
    <t>sub2lucash</t>
  </si>
  <si>
    <t>coachajkings</t>
  </si>
  <si>
    <t>DefenseMJJ</t>
  </si>
  <si>
    <t>josifRose</t>
  </si>
  <si>
    <t>mattlarsenecom</t>
  </si>
  <si>
    <t>royalbettr</t>
  </si>
  <si>
    <t>steadefi</t>
  </si>
  <si>
    <t>LARamsFan8</t>
  </si>
  <si>
    <t>JSuavinson</t>
  </si>
  <si>
    <t>RobertEWill</t>
  </si>
  <si>
    <t>TommyMackATX</t>
  </si>
  <si>
    <t>Blitz5</t>
  </si>
  <si>
    <t>KewkD</t>
  </si>
  <si>
    <t>ghada</t>
  </si>
  <si>
    <t>Deven_krgupta</t>
  </si>
  <si>
    <t>TheFarrow</t>
  </si>
  <si>
    <t>UgurHasancebi</t>
  </si>
  <si>
    <t>yasano777hawaii</t>
  </si>
  <si>
    <t>RapidMax01</t>
  </si>
  <si>
    <t>feliciansanchez</t>
  </si>
  <si>
    <t>obeadmowail</t>
  </si>
  <si>
    <t>JesseStamps</t>
  </si>
  <si>
    <t>roadcafe_ksa</t>
  </si>
  <si>
    <t>khaledalnefaie</t>
  </si>
  <si>
    <t>vipar5</t>
  </si>
  <si>
    <t>BrandonSligh13</t>
  </si>
  <si>
    <t>CACorso</t>
  </si>
  <si>
    <t>Dr_NM95</t>
  </si>
  <si>
    <t>kabelchargeran</t>
  </si>
  <si>
    <t>rosegardenjonas</t>
  </si>
  <si>
    <t>dvdRadio</t>
  </si>
  <si>
    <t>tanner0101</t>
  </si>
  <si>
    <t>Salehx2030</t>
  </si>
  <si>
    <t>ugc_coach</t>
  </si>
  <si>
    <t>GON_maigo</t>
  </si>
  <si>
    <t>parlemdesports</t>
  </si>
  <si>
    <t>MemphoFest</t>
  </si>
  <si>
    <t>HeavenMens</t>
  </si>
  <si>
    <t>ahaat_111</t>
  </si>
  <si>
    <t>commodoreihs</t>
  </si>
  <si>
    <t>JakkaVenkat2020</t>
  </si>
  <si>
    <t>LeadingTheWayUK</t>
  </si>
  <si>
    <t>GironaFC_arb</t>
  </si>
  <si>
    <t>ClassicalTech3</t>
  </si>
  <si>
    <t>al_faizanint</t>
  </si>
  <si>
    <t>A_D_3113</t>
  </si>
  <si>
    <t>HighwayNFT</t>
  </si>
  <si>
    <t>games72753748</t>
  </si>
  <si>
    <t>FractionalTeams</t>
  </si>
  <si>
    <t>JuneDotSo</t>
  </si>
  <si>
    <t>AlgorandFR</t>
  </si>
  <si>
    <t>ButtZitJuic3</t>
  </si>
  <si>
    <t>GayAliBaba</t>
  </si>
  <si>
    <t>Bigdeuce0</t>
  </si>
  <si>
    <t>dollocoin</t>
  </si>
  <si>
    <t>asligourav812</t>
  </si>
  <si>
    <t>JinnoNatsumi</t>
  </si>
  <si>
    <t>OnlOn_eth</t>
  </si>
  <si>
    <t>ElPregoInfo</t>
  </si>
  <si>
    <t>lerandomart</t>
  </si>
  <si>
    <t>sergio_ny</t>
  </si>
  <si>
    <t>madflash</t>
  </si>
  <si>
    <t>smallindiana</t>
  </si>
  <si>
    <t>FSCGrad777</t>
  </si>
  <si>
    <t>JV_Esteban</t>
  </si>
  <si>
    <t>Hotters_says</t>
  </si>
  <si>
    <t>EdUSACevaz</t>
  </si>
  <si>
    <t>Antonio_VJ522</t>
  </si>
  <si>
    <t>metehanyengil</t>
  </si>
  <si>
    <t>fno_hacked294</t>
  </si>
  <si>
    <t>aliabaza</t>
  </si>
  <si>
    <t>SaudFAlshammri</t>
  </si>
  <si>
    <t>PalleGonzalez</t>
  </si>
  <si>
    <t>KGSGolf</t>
  </si>
  <si>
    <t>MichaelPrinceMD</t>
  </si>
  <si>
    <t>Ninjaoninja2</t>
  </si>
  <si>
    <t>UKNILO</t>
  </si>
  <si>
    <t>Nasermissa</t>
  </si>
  <si>
    <t>RodMurrow</t>
  </si>
  <si>
    <t>Alflyo</t>
  </si>
  <si>
    <t>gon_gonmura</t>
  </si>
  <si>
    <t>mbiduttt</t>
  </si>
  <si>
    <t>AhmadHaas</t>
  </si>
  <si>
    <t>LilMissMorpho</t>
  </si>
  <si>
    <t>thewaryfox</t>
  </si>
  <si>
    <t>Imjetmien</t>
  </si>
  <si>
    <t>outflued</t>
  </si>
  <si>
    <t>Collect_Evolve</t>
  </si>
  <si>
    <t>Crypto_Cpt_Nemo</t>
  </si>
  <si>
    <t>shngrz</t>
  </si>
  <si>
    <t>masa_1618</t>
  </si>
  <si>
    <t>alswn04_</t>
  </si>
  <si>
    <t>_berryty</t>
  </si>
  <si>
    <t>ShroomsCrypto</t>
  </si>
  <si>
    <t>AnjaniKMaurya</t>
  </si>
  <si>
    <t>elifomerr</t>
  </si>
  <si>
    <t>tlthtn</t>
  </si>
  <si>
    <t>mYsHk1n_eth</t>
  </si>
  <si>
    <t>HRI_Advice</t>
  </si>
  <si>
    <t>NadiZu0</t>
  </si>
  <si>
    <t>FuriousRepublic</t>
  </si>
  <si>
    <t>BLACKKNIGHT7050</t>
  </si>
  <si>
    <t>adamgoswell</t>
  </si>
  <si>
    <t>mathieucrucq</t>
  </si>
  <si>
    <t>anahomayoun</t>
  </si>
  <si>
    <t>adam_unchained</t>
  </si>
  <si>
    <t>SuePeaseBanitt</t>
  </si>
  <si>
    <t>JoeyHavensCPA</t>
  </si>
  <si>
    <t>StorageFront</t>
  </si>
  <si>
    <t>cloudbit_eth</t>
  </si>
  <si>
    <t>bkharrellauthor</t>
  </si>
  <si>
    <t>findlawrence</t>
  </si>
  <si>
    <t>IByteYourBits</t>
  </si>
  <si>
    <t>delta_kuro</t>
  </si>
  <si>
    <t>relativeread</t>
  </si>
  <si>
    <t>LoadedLion247</t>
  </si>
  <si>
    <t>zombiekillerc5</t>
  </si>
  <si>
    <t>Bani2000</t>
  </si>
  <si>
    <t>ShawnParikh</t>
  </si>
  <si>
    <t>nyccarp608</t>
  </si>
  <si>
    <t>h_a_mag</t>
  </si>
  <si>
    <t>orucaytac</t>
  </si>
  <si>
    <t>drolgathomas</t>
  </si>
  <si>
    <t>Beachboybam</t>
  </si>
  <si>
    <t>XXX_01H2HEAVYA</t>
  </si>
  <si>
    <t>dekirtley</t>
  </si>
  <si>
    <t>LADYGAGAFIRST</t>
  </si>
  <si>
    <t>matteotiscia</t>
  </si>
  <si>
    <t>Reid_Carpenter</t>
  </si>
  <si>
    <t>real_sksunilm</t>
  </si>
  <si>
    <t>ksavip1990</t>
  </si>
  <si>
    <t>Gazdaujourdhui</t>
  </si>
  <si>
    <t>BowTiedTuna</t>
  </si>
  <si>
    <t>nissaesquii</t>
  </si>
  <si>
    <t>oekakiuba</t>
  </si>
  <si>
    <t>KakashiWrld</t>
  </si>
  <si>
    <t>ShiroishiW</t>
  </si>
  <si>
    <t>EV3RETH</t>
  </si>
  <si>
    <t>ChocolateChimp7</t>
  </si>
  <si>
    <t>CulinaryCrypto</t>
  </si>
  <si>
    <t>alexamakky</t>
  </si>
  <si>
    <t>Ferra_NFT</t>
  </si>
  <si>
    <t>harmonywrennn</t>
  </si>
  <si>
    <t>ravinaik</t>
  </si>
  <si>
    <t>0biNnaemeka</t>
  </si>
  <si>
    <t>samelliottsam</t>
  </si>
  <si>
    <t>BuudhaMARLEY</t>
  </si>
  <si>
    <t>prdiegotrindade</t>
  </si>
  <si>
    <t>thespencerwalsh</t>
  </si>
  <si>
    <t>SXMDRXC</t>
  </si>
  <si>
    <t>TheLightSpeedz</t>
  </si>
  <si>
    <t>toruneshio</t>
  </si>
  <si>
    <t>sukhdevsodhi</t>
  </si>
  <si>
    <t>shu_niconico</t>
  </si>
  <si>
    <t>andrlmbrd</t>
  </si>
  <si>
    <t>MarcelHowardJr</t>
  </si>
  <si>
    <t>MohAlobaidi</t>
  </si>
  <si>
    <t>f__sa3d</t>
  </si>
  <si>
    <t>LeeDunneSoccer</t>
  </si>
  <si>
    <t>BringGreen</t>
  </si>
  <si>
    <t>daichiowada</t>
  </si>
  <si>
    <t>UpOnlyCapital</t>
  </si>
  <si>
    <t>LabAndMedSchool</t>
  </si>
  <si>
    <t>RealityShow2030</t>
  </si>
  <si>
    <t>wo_hhn</t>
  </si>
  <si>
    <t>agrawal_aish</t>
  </si>
  <si>
    <t>pharauxa</t>
  </si>
  <si>
    <t>Ali_mizhir</t>
  </si>
  <si>
    <t>UMLifeSciences</t>
  </si>
  <si>
    <t>journomitalli1</t>
  </si>
  <si>
    <t>yayoiro</t>
  </si>
  <si>
    <t>theoldmanscafe</t>
  </si>
  <si>
    <t>FunTimesMedia</t>
  </si>
  <si>
    <t>nthnuness</t>
  </si>
  <si>
    <t>ca_ansph</t>
  </si>
  <si>
    <t>blove45_eth</t>
  </si>
  <si>
    <t>bengalwithrohit</t>
  </si>
  <si>
    <t>BenGrahamStocks</t>
  </si>
  <si>
    <t>kosemizusyake_</t>
  </si>
  <si>
    <t>InferusOfficial</t>
  </si>
  <si>
    <t>ItsThatCoolSoul</t>
  </si>
  <si>
    <t>artvandegwei</t>
  </si>
  <si>
    <t>politicalsock</t>
  </si>
  <si>
    <t>fluffy_muffinz7</t>
  </si>
  <si>
    <t>DanielMeier_</t>
  </si>
  <si>
    <t>bacaren_victory</t>
  </si>
  <si>
    <t>metanfthawk</t>
  </si>
  <si>
    <t>24Indiatvmptak</t>
  </si>
  <si>
    <t>YourMcKenna</t>
  </si>
  <si>
    <t>TheShowRWRadio</t>
  </si>
  <si>
    <t>tiida_bloom</t>
  </si>
  <si>
    <t>kirito__2030</t>
  </si>
  <si>
    <t>k_modeki</t>
  </si>
  <si>
    <t>HollyKay2141</t>
  </si>
  <si>
    <t>TheRealAritz</t>
  </si>
  <si>
    <t>e12e_</t>
  </si>
  <si>
    <t>Kumars_toybox</t>
  </si>
  <si>
    <t>pabloalejan</t>
  </si>
  <si>
    <t>DarrionGranieri</t>
  </si>
  <si>
    <t>epenalozag</t>
  </si>
  <si>
    <t>Gwi_7</t>
  </si>
  <si>
    <t>KaedenVAL</t>
  </si>
  <si>
    <t>manishavak</t>
  </si>
  <si>
    <t>InnovationCU</t>
  </si>
  <si>
    <t>parkerwbriden</t>
  </si>
  <si>
    <t>MajedALZhrani15</t>
  </si>
  <si>
    <t>Mr47F</t>
  </si>
  <si>
    <t>almdawia</t>
  </si>
  <si>
    <t>investentropy</t>
  </si>
  <si>
    <t>jenpasit</t>
  </si>
  <si>
    <t>Classful</t>
  </si>
  <si>
    <t>2rkt_gyaku_</t>
  </si>
  <si>
    <t>RoxanneCam1012</t>
  </si>
  <si>
    <t>Camry0045S</t>
  </si>
  <si>
    <t>EllenRhymes</t>
  </si>
  <si>
    <t>TrevorLarcom</t>
  </si>
  <si>
    <t>UmeshchandraB</t>
  </si>
  <si>
    <t>CL_350</t>
  </si>
  <si>
    <t>GettyCristiano</t>
  </si>
  <si>
    <t>ReduxSaints</t>
  </si>
  <si>
    <t>RyanTanaka3</t>
  </si>
  <si>
    <t>JorgeNikaidoB</t>
  </si>
  <si>
    <t>VideoColour</t>
  </si>
  <si>
    <t>daveyjax</t>
  </si>
  <si>
    <t>Nyxeros_</t>
  </si>
  <si>
    <t>kevmarkowins</t>
  </si>
  <si>
    <t>PlanerTetsu</t>
  </si>
  <si>
    <t>durgesh_mani_t</t>
  </si>
  <si>
    <t>WipeLiberalOff</t>
  </si>
  <si>
    <t>lyra_reis</t>
  </si>
  <si>
    <t>FEiKU_NFT</t>
  </si>
  <si>
    <t>HariharAshram</t>
  </si>
  <si>
    <t>JustJamba</t>
  </si>
  <si>
    <t>VisitDojo</t>
  </si>
  <si>
    <t>iwillnotmakeit</t>
  </si>
  <si>
    <t>LambsToLions89</t>
  </si>
  <si>
    <t>zobiety</t>
  </si>
  <si>
    <t>Ferrahsimsek1</t>
  </si>
  <si>
    <t>EtqanShow</t>
  </si>
  <si>
    <t>shimon_says</t>
  </si>
  <si>
    <t>anubis4u2</t>
  </si>
  <si>
    <t>ProgressiveMigi</t>
  </si>
  <si>
    <t>Shafqat10267491</t>
  </si>
  <si>
    <t>SonjaTexas</t>
  </si>
  <si>
    <t>nagitsuki</t>
  </si>
  <si>
    <t>haarryis</t>
  </si>
  <si>
    <t>vii_trine</t>
  </si>
  <si>
    <t>LifeOfProduk</t>
  </si>
  <si>
    <t>carlasernaglia</t>
  </si>
  <si>
    <t>MohammadRazai</t>
  </si>
  <si>
    <t>filizyuce</t>
  </si>
  <si>
    <t>DrRaySolano</t>
  </si>
  <si>
    <t>junhassy</t>
  </si>
  <si>
    <t>pratikdelhi</t>
  </si>
  <si>
    <t>baptistejamin</t>
  </si>
  <si>
    <t>MikeDearWatson</t>
  </si>
  <si>
    <t>jonmacapodi</t>
  </si>
  <si>
    <t>AvSBedirhanoglu</t>
  </si>
  <si>
    <t>hellokenta_ja</t>
  </si>
  <si>
    <t>normalblokee</t>
  </si>
  <si>
    <t>YasinMidyat</t>
  </si>
  <si>
    <t>elisdee_one</t>
  </si>
  <si>
    <t>MrsoRyme</t>
  </si>
  <si>
    <t>palmiak_fp</t>
  </si>
  <si>
    <t>kiriyasan_1123</t>
  </si>
  <si>
    <t>dylanjdance</t>
  </si>
  <si>
    <t>sarkerabeed</t>
  </si>
  <si>
    <t>ajaysinghtappu</t>
  </si>
  <si>
    <t>ynnqkqld</t>
  </si>
  <si>
    <t>httpsdenner</t>
  </si>
  <si>
    <t>nouregbo</t>
  </si>
  <si>
    <t>mattkwrites</t>
  </si>
  <si>
    <t>dresnite</t>
  </si>
  <si>
    <t>itsvivinguyen</t>
  </si>
  <si>
    <t>michael_kove</t>
  </si>
  <si>
    <t>llorlayyy</t>
  </si>
  <si>
    <t>TeslaDarth</t>
  </si>
  <si>
    <t>rydurz</t>
  </si>
  <si>
    <t>drfrank1e</t>
  </si>
  <si>
    <t>Africanoidspace</t>
  </si>
  <si>
    <t>realdanstilwell</t>
  </si>
  <si>
    <t>Italiani_news</t>
  </si>
  <si>
    <t>danielhe4rtless</t>
  </si>
  <si>
    <t>atherverse</t>
  </si>
  <si>
    <t>koba_nft</t>
  </si>
  <si>
    <t>QArdwJrHNL0VFXf</t>
  </si>
  <si>
    <t>kamitani_riuru</t>
  </si>
  <si>
    <t>sebaboduroglu</t>
  </si>
  <si>
    <t>agata</t>
  </si>
  <si>
    <t>Brendan_McNally</t>
  </si>
  <si>
    <t>space___walk</t>
  </si>
  <si>
    <t>JohnnyDiggz</t>
  </si>
  <si>
    <t>__Gamble</t>
  </si>
  <si>
    <t>rauseojuan</t>
  </si>
  <si>
    <t>hosamfaysal</t>
  </si>
  <si>
    <t>josbetgacor</t>
  </si>
  <si>
    <t>pawlakp</t>
  </si>
  <si>
    <t>surbalu</t>
  </si>
  <si>
    <t>RichieChicago</t>
  </si>
  <si>
    <t>3eelec</t>
  </si>
  <si>
    <t>sal990</t>
  </si>
  <si>
    <t>Papzen_Sa</t>
  </si>
  <si>
    <t>Warmboard</t>
  </si>
  <si>
    <t>truetechjunkie</t>
  </si>
  <si>
    <t>AlsoNotNate</t>
  </si>
  <si>
    <t>ae7b</t>
  </si>
  <si>
    <t>towqeerdxb</t>
  </si>
  <si>
    <t>CanadianProcess</t>
  </si>
  <si>
    <t>JAG_____</t>
  </si>
  <si>
    <t>JadeiteGordon</t>
  </si>
  <si>
    <t>HmKrWallBang</t>
  </si>
  <si>
    <t>ProfBCMessina</t>
  </si>
  <si>
    <t>thomas20148</t>
  </si>
  <si>
    <t>MikeWeberABQ</t>
  </si>
  <si>
    <t>liljoshh_409</t>
  </si>
  <si>
    <t>sofractures</t>
  </si>
  <si>
    <t>RobertElderSoft</t>
  </si>
  <si>
    <t>65pjc</t>
  </si>
  <si>
    <t>darius_026</t>
  </si>
  <si>
    <t>DDivakat</t>
  </si>
  <si>
    <t>johnreaveslive</t>
  </si>
  <si>
    <t>SunsJAM</t>
  </si>
  <si>
    <t>sonarklang</t>
  </si>
  <si>
    <t>Prodigious_Dev</t>
  </si>
  <si>
    <t>KinShipsTweets</t>
  </si>
  <si>
    <t>9Theia</t>
  </si>
  <si>
    <t>Tasha13247868</t>
  </si>
  <si>
    <t>komaki_ria</t>
  </si>
  <si>
    <t>sauna_ru</t>
  </si>
  <si>
    <t>war4earth</t>
  </si>
  <si>
    <t>FrontlinesShow</t>
  </si>
  <si>
    <t>karmaalgo</t>
  </si>
  <si>
    <t>JamesWClement</t>
  </si>
  <si>
    <t>AllieHemans</t>
  </si>
  <si>
    <t>ddtimes</t>
  </si>
  <si>
    <t>Kasendwa</t>
  </si>
  <si>
    <t>ChanceMcKinney</t>
  </si>
  <si>
    <t>stephnocurry1</t>
  </si>
  <si>
    <t>oluwasayo_</t>
  </si>
  <si>
    <t>000JohnPaul000</t>
  </si>
  <si>
    <t>Allstarmotivate</t>
  </si>
  <si>
    <t>nolapools</t>
  </si>
  <si>
    <t>KehindeMusic</t>
  </si>
  <si>
    <t>JoeIssaElKhoury</t>
  </si>
  <si>
    <t>BizNitrogen</t>
  </si>
  <si>
    <t>BrandonElect</t>
  </si>
  <si>
    <t>Anbashe</t>
  </si>
  <si>
    <t>KolczMajk</t>
  </si>
  <si>
    <t>ClaudiuNasui</t>
  </si>
  <si>
    <t>ismaildemir88</t>
  </si>
  <si>
    <t>FHarbi78</t>
  </si>
  <si>
    <t>prestonhillier</t>
  </si>
  <si>
    <t>HappyBossCat</t>
  </si>
  <si>
    <t>Wiikstrom</t>
  </si>
  <si>
    <t>ibrahimozkan81</t>
  </si>
  <si>
    <t>ssss200923t</t>
  </si>
  <si>
    <t>run_from_swan</t>
  </si>
  <si>
    <t>michaelpaultz</t>
  </si>
  <si>
    <t>HeyitsTraye</t>
  </si>
  <si>
    <t>rirarirahanko</t>
  </si>
  <si>
    <t>BazingaThatB</t>
  </si>
  <si>
    <t>PetaHz</t>
  </si>
  <si>
    <t>AZBandCatSports</t>
  </si>
  <si>
    <t>MoorArtGallery</t>
  </si>
  <si>
    <t>zen_photo_nikon</t>
  </si>
  <si>
    <t>obligatecom</t>
  </si>
  <si>
    <t>BarisSozen3</t>
  </si>
  <si>
    <t>jon_leo_nola</t>
  </si>
  <si>
    <t>imKrishnaKatara</t>
  </si>
  <si>
    <t>najee7789</t>
  </si>
  <si>
    <t>ConsultDaigaku2</t>
  </si>
  <si>
    <t>healthysnackbo1</t>
  </si>
  <si>
    <t>THIINBLOOD</t>
  </si>
  <si>
    <t>ArickWierson</t>
  </si>
  <si>
    <t>flyingdemon</t>
  </si>
  <si>
    <t>Jackilion</t>
  </si>
  <si>
    <t>MsLaurenRWelch</t>
  </si>
  <si>
    <t>CTEMiami</t>
  </si>
  <si>
    <t>ajeet</t>
  </si>
  <si>
    <t>MatthewCGerard</t>
  </si>
  <si>
    <t>kanagawawa2000</t>
  </si>
  <si>
    <t>SavageeeKenn</t>
  </si>
  <si>
    <t>ra_a91_</t>
  </si>
  <si>
    <t>iiill_li</t>
  </si>
  <si>
    <t>nasser35s</t>
  </si>
  <si>
    <t>AliQualityPoint</t>
  </si>
  <si>
    <t>pjoafy</t>
  </si>
  <si>
    <t>kennedysanai</t>
  </si>
  <si>
    <t>hagihara_kei</t>
  </si>
  <si>
    <t>TeamAirsy</t>
  </si>
  <si>
    <t>JackHuff18</t>
  </si>
  <si>
    <t>CaptainPizzahut</t>
  </si>
  <si>
    <t>LuxuryJava</t>
  </si>
  <si>
    <t>MundoPokerBr</t>
  </si>
  <si>
    <t>Osmancey61</t>
  </si>
  <si>
    <t>Lutziana_</t>
  </si>
  <si>
    <t>NEKNEKNEK9</t>
  </si>
  <si>
    <t>squeakers_eth</t>
  </si>
  <si>
    <t>kumanekotabi</t>
  </si>
  <si>
    <t>rarepixels_nft</t>
  </si>
  <si>
    <t>alien_inkd</t>
  </si>
  <si>
    <t>CoinBustersIO</t>
  </si>
  <si>
    <t>CryptoFrenchie_</t>
  </si>
  <si>
    <t>HashroomHBAR</t>
  </si>
  <si>
    <t>PounderJane1</t>
  </si>
  <si>
    <t>_CDilaurentis</t>
  </si>
  <si>
    <t>soumujob</t>
  </si>
  <si>
    <t>Jurrie</t>
  </si>
  <si>
    <t>kentymmt</t>
  </si>
  <si>
    <t>Nicolas_Jambin</t>
  </si>
  <si>
    <t>rickcosta</t>
  </si>
  <si>
    <t>bigaxon</t>
  </si>
  <si>
    <t>jacobandreou</t>
  </si>
  <si>
    <t>cyrilblondel</t>
  </si>
  <si>
    <t>garipis</t>
  </si>
  <si>
    <t>ryankneer</t>
  </si>
  <si>
    <t>Sam_Anderson21</t>
  </si>
  <si>
    <t>shikorilakkuma</t>
  </si>
  <si>
    <t>Abdullahmh</t>
  </si>
  <si>
    <t>alqadadi</t>
  </si>
  <si>
    <t>meghanvita</t>
  </si>
  <si>
    <t>latino_slant</t>
  </si>
  <si>
    <t>josegarciantt</t>
  </si>
  <si>
    <t>astrophuture</t>
  </si>
  <si>
    <t>Disciple_13</t>
  </si>
  <si>
    <t>ImKleen</t>
  </si>
  <si>
    <t>kirubeltaf</t>
  </si>
  <si>
    <t>cecilpstaton</t>
  </si>
  <si>
    <t>otomashigura</t>
  </si>
  <si>
    <t>488gtbgt3</t>
  </si>
  <si>
    <t>ILHEEgif</t>
  </si>
  <si>
    <t>chiakichi0825</t>
  </si>
  <si>
    <t>tnz_01</t>
  </si>
  <si>
    <t>KickItToTheKing</t>
  </si>
  <si>
    <t>_AngelGatica</t>
  </si>
  <si>
    <t>RealBenGeller</t>
  </si>
  <si>
    <t>thedonmastro</t>
  </si>
  <si>
    <t>OGDOGEKING</t>
  </si>
  <si>
    <t>78Ventures</t>
  </si>
  <si>
    <t>loveherfilms</t>
  </si>
  <si>
    <t>Kevin_Jurecko</t>
  </si>
  <si>
    <t>unjected</t>
  </si>
  <si>
    <t>LumidaWealth</t>
  </si>
  <si>
    <t>makura_ken</t>
  </si>
  <si>
    <t>iandeborja_</t>
  </si>
  <si>
    <t>Nextlevelnle</t>
  </si>
  <si>
    <t>JoelleAyala</t>
  </si>
  <si>
    <t>realdwaynet</t>
  </si>
  <si>
    <t>TedyhereMC</t>
  </si>
  <si>
    <t>forestanderson</t>
  </si>
  <si>
    <t>HAZI</t>
  </si>
  <si>
    <t>BluesCityMusic</t>
  </si>
  <si>
    <t>JimLaMarcaTwitt</t>
  </si>
  <si>
    <t>pauldiegocraney</t>
  </si>
  <si>
    <t>William_J_Evans</t>
  </si>
  <si>
    <t>DoganBalakan</t>
  </si>
  <si>
    <t>iPratyush_</t>
  </si>
  <si>
    <t>ordinalcrypto</t>
  </si>
  <si>
    <t>philow14</t>
  </si>
  <si>
    <t>unpr3dictabl3K</t>
  </si>
  <si>
    <t>CelPsych</t>
  </si>
  <si>
    <t>foan84</t>
  </si>
  <si>
    <t>CyprienHalle</t>
  </si>
  <si>
    <t>tolad_</t>
  </si>
  <si>
    <t>OnTheSceneNY</t>
  </si>
  <si>
    <t>M_ALShreef87</t>
  </si>
  <si>
    <t>NikhilReddyINC</t>
  </si>
  <si>
    <t>ax4038</t>
  </si>
  <si>
    <t>kingmac84</t>
  </si>
  <si>
    <t>jhenryjustice</t>
  </si>
  <si>
    <t>Brian2Fontaine</t>
  </si>
  <si>
    <t>CwicShow</t>
  </si>
  <si>
    <t>sankar_pandi</t>
  </si>
  <si>
    <t>FatRetro_</t>
  </si>
  <si>
    <t>TSKNGM_Vanilla</t>
  </si>
  <si>
    <t>Tango_5555</t>
  </si>
  <si>
    <t>gadgetouch</t>
  </si>
  <si>
    <t>clea_vtuber</t>
  </si>
  <si>
    <t>kasuke_do358</t>
  </si>
  <si>
    <t>HanakinTV1st</t>
  </si>
  <si>
    <t>WatchPug_</t>
  </si>
  <si>
    <t>CryptoFabius</t>
  </si>
  <si>
    <t>noahzones</t>
  </si>
  <si>
    <t>HotRodimir</t>
  </si>
  <si>
    <t>jchrisvaughn</t>
  </si>
  <si>
    <t>yatinthakur</t>
  </si>
  <si>
    <t>swinterroth</t>
  </si>
  <si>
    <t>fernando_piao</t>
  </si>
  <si>
    <t>garima223</t>
  </si>
  <si>
    <t>thegreatdancer</t>
  </si>
  <si>
    <t>rosenzu</t>
  </si>
  <si>
    <t>ismail__demir</t>
  </si>
  <si>
    <t>pedroallongo</t>
  </si>
  <si>
    <t>Hashtagg_Fahad</t>
  </si>
  <si>
    <t>asiamaae</t>
  </si>
  <si>
    <t>ahmad0140</t>
  </si>
  <si>
    <t>crimeexpertise</t>
  </si>
  <si>
    <t>tdouglaslawson</t>
  </si>
  <si>
    <t>Mwamba_Swagge</t>
  </si>
  <si>
    <t>bmaaa689</t>
  </si>
  <si>
    <t>EDA_ONT</t>
  </si>
  <si>
    <t>f_tomotake</t>
  </si>
  <si>
    <t>gallerycheshire</t>
  </si>
  <si>
    <t>CIELivestock1</t>
  </si>
  <si>
    <t>Eh4jF</t>
  </si>
  <si>
    <t>DrAnilLoveAB</t>
  </si>
  <si>
    <t>neverturnleft</t>
  </si>
  <si>
    <t>The_CasualGam3r</t>
  </si>
  <si>
    <t>MadhukarIIMC</t>
  </si>
  <si>
    <t>WIL_Hydra</t>
  </si>
  <si>
    <t>KinnyGames</t>
  </si>
  <si>
    <t>Coach_Spinelli</t>
  </si>
  <si>
    <t>miyanana_3877</t>
  </si>
  <si>
    <t>M7Inc</t>
  </si>
  <si>
    <t>hwajilla</t>
  </si>
  <si>
    <t>canedocarlos1</t>
  </si>
  <si>
    <t>BonbonsBubble</t>
  </si>
  <si>
    <t>leggymella</t>
  </si>
  <si>
    <t>carriecalista</t>
  </si>
  <si>
    <t>DragonScalesVR</t>
  </si>
  <si>
    <t>DeVuono_</t>
  </si>
  <si>
    <t>MadHoneyBears</t>
  </si>
  <si>
    <t>DuaneHope5</t>
  </si>
  <si>
    <t>VdbAnandharaman</t>
  </si>
  <si>
    <t>SWCEAGLE</t>
  </si>
  <si>
    <t>MAGAJohnnyBravo</t>
  </si>
  <si>
    <t>moul</t>
  </si>
  <si>
    <t>raulma</t>
  </si>
  <si>
    <t>jai_das</t>
  </si>
  <si>
    <t>snozombie36</t>
  </si>
  <si>
    <t>fooschamp95</t>
  </si>
  <si>
    <t>adntaylor</t>
  </si>
  <si>
    <t>PinpointMktg</t>
  </si>
  <si>
    <t>AhmetCfcgl</t>
  </si>
  <si>
    <t>ViddySmalls</t>
  </si>
  <si>
    <t>kpopwise</t>
  </si>
  <si>
    <t>kenjisaito82</t>
  </si>
  <si>
    <t>Karan_K_Bhatia</t>
  </si>
  <si>
    <t>ZuhricAlbin</t>
  </si>
  <si>
    <t>Ahmad_Alwaalan</t>
  </si>
  <si>
    <t>diervo</t>
  </si>
  <si>
    <t>_ThDa</t>
  </si>
  <si>
    <t>JeremyGreenlee</t>
  </si>
  <si>
    <t>zeppetJP</t>
  </si>
  <si>
    <t>African_Sensei</t>
  </si>
  <si>
    <t>rehamalsendy</t>
  </si>
  <si>
    <t>elijahliststeve</t>
  </si>
  <si>
    <t>SabrinaHalper</t>
  </si>
  <si>
    <t>EdUSAVzla</t>
  </si>
  <si>
    <t>jawdane3D</t>
  </si>
  <si>
    <t>wayfindingwoman</t>
  </si>
  <si>
    <t>ProGolfWeekly</t>
  </si>
  <si>
    <t>sjmmsak</t>
  </si>
  <si>
    <t>manojtakmahi</t>
  </si>
  <si>
    <t>realbrianbags</t>
  </si>
  <si>
    <t>empoweringdlrs</t>
  </si>
  <si>
    <t>etowarlukarzas</t>
  </si>
  <si>
    <t>QueenNaijaSings</t>
  </si>
  <si>
    <t>Pauloviscky</t>
  </si>
  <si>
    <t>SEKIDAI3</t>
  </si>
  <si>
    <t>vivinbhaskaran</t>
  </si>
  <si>
    <t>MeNTerDaiSuKe</t>
  </si>
  <si>
    <t>hilmcemx</t>
  </si>
  <si>
    <t>Marshymello0407</t>
  </si>
  <si>
    <t>girlsintocoding</t>
  </si>
  <si>
    <t>StarCleanerSA</t>
  </si>
  <si>
    <t>sa_yoshizawa</t>
  </si>
  <si>
    <t>Blackdouglas76</t>
  </si>
  <si>
    <t>Autonomous0x</t>
  </si>
  <si>
    <t>mmbrendan</t>
  </si>
  <si>
    <t>VenomXVII_Talks</t>
  </si>
  <si>
    <t>drurygrad97</t>
  </si>
  <si>
    <t>PaolaVegaCM</t>
  </si>
  <si>
    <t>imminent_nipun</t>
  </si>
  <si>
    <t>jgulden</t>
  </si>
  <si>
    <t>KristopherBraun</t>
  </si>
  <si>
    <t>ceilfors</t>
  </si>
  <si>
    <t>kisaragisatuki</t>
  </si>
  <si>
    <t>DeuceBoi</t>
  </si>
  <si>
    <t>trnonerist</t>
  </si>
  <si>
    <t>shleighhay</t>
  </si>
  <si>
    <t>TerVelUSA</t>
  </si>
  <si>
    <t>Mamemame_0526</t>
  </si>
  <si>
    <t>PGH_Geo</t>
  </si>
  <si>
    <t>Majed_Aljebreen</t>
  </si>
  <si>
    <t>MolanoHybrd</t>
  </si>
  <si>
    <t>iPhoneLand_ofc</t>
  </si>
  <si>
    <t>taraamackey</t>
  </si>
  <si>
    <t>Health4Texas</t>
  </si>
  <si>
    <t>JpKaito83</t>
  </si>
  <si>
    <t>Come0611</t>
  </si>
  <si>
    <t>ChappoLife</t>
  </si>
  <si>
    <t>RossDynamicsLab</t>
  </si>
  <si>
    <t>RyanKirkley</t>
  </si>
  <si>
    <t>JustJerryJ</t>
  </si>
  <si>
    <t>neffer_eth</t>
  </si>
  <si>
    <t>6QaXw50FhZAOagH</t>
  </si>
  <si>
    <t>foogiez</t>
  </si>
  <si>
    <t>Giovannypenap</t>
  </si>
  <si>
    <t>OurHealthMD</t>
  </si>
  <si>
    <t>MohammedHakamei</t>
  </si>
  <si>
    <t>Nizika_Ayano</t>
  </si>
  <si>
    <t>HarvestHillsYYC</t>
  </si>
  <si>
    <t>TaniTaeyeon</t>
  </si>
  <si>
    <t>UDTalk</t>
  </si>
  <si>
    <t>MiniGunBilly</t>
  </si>
  <si>
    <t>InctubeTweets</t>
  </si>
  <si>
    <t>MaggioooInu</t>
  </si>
  <si>
    <t>DailyTurkic</t>
  </si>
  <si>
    <t>nssrwyy</t>
  </si>
  <si>
    <t>J0N45__</t>
  </si>
  <si>
    <t>EleftheriaFrei</t>
  </si>
  <si>
    <t>HereOnTheMoon4U</t>
  </si>
  <si>
    <t>CokYasaaa</t>
  </si>
  <si>
    <t>airai7584</t>
  </si>
  <si>
    <t>FratelliRosson</t>
  </si>
  <si>
    <t>KDReeves5</t>
  </si>
  <si>
    <t>a774a22</t>
  </si>
  <si>
    <t>shawnkemp</t>
  </si>
  <si>
    <t>WAFDbank</t>
  </si>
  <si>
    <t>srijanshetty</t>
  </si>
  <si>
    <t>erhantezakar</t>
  </si>
  <si>
    <t>Ski_San</t>
  </si>
  <si>
    <t>iamsakaii</t>
  </si>
  <si>
    <t>_REFRESHEN_</t>
  </si>
  <si>
    <t>AhammBrahmaasmi</t>
  </si>
  <si>
    <t>LU_I0900</t>
  </si>
  <si>
    <t>as_a__n_</t>
  </si>
  <si>
    <t>EdStaysCoolin</t>
  </si>
  <si>
    <t>lsra1212</t>
  </si>
  <si>
    <t>AKoutnik</t>
  </si>
  <si>
    <t>Lamxnte</t>
  </si>
  <si>
    <t>patient_biziman</t>
  </si>
  <si>
    <t>weepeli</t>
  </si>
  <si>
    <t>javierlopeix</t>
  </si>
  <si>
    <t>iconic_roy</t>
  </si>
  <si>
    <t>Cptginger6661</t>
  </si>
  <si>
    <t>JT_Clemente</t>
  </si>
  <si>
    <t>humblebazooka</t>
  </si>
  <si>
    <t>awcml_withj3</t>
  </si>
  <si>
    <t>frankiestonks99</t>
  </si>
  <si>
    <t>henryzhang999</t>
  </si>
  <si>
    <t>MariahEde4</t>
  </si>
  <si>
    <t>MissedThePart</t>
  </si>
  <si>
    <t>PhuwinFancyU</t>
  </si>
  <si>
    <t>dr_suraina</t>
  </si>
  <si>
    <t>allproreels</t>
  </si>
  <si>
    <t>BoilerBitRoom</t>
  </si>
  <si>
    <t>RealityPlusWeb3</t>
  </si>
  <si>
    <t>Erna_Sibanda</t>
  </si>
  <si>
    <t>NedelkoDan</t>
  </si>
  <si>
    <t>vega_holdings</t>
  </si>
  <si>
    <t>0xMCGeth</t>
  </si>
  <si>
    <t>toolmafia</t>
  </si>
  <si>
    <t>weareshepherd</t>
  </si>
  <si>
    <t>invezo_com</t>
  </si>
  <si>
    <t>yoSDPF</t>
  </si>
  <si>
    <t>EmergingGrowthC</t>
  </si>
  <si>
    <t>AATSseries</t>
  </si>
  <si>
    <t>Crypto_figgy</t>
  </si>
  <si>
    <t>godgggames</t>
  </si>
  <si>
    <t>theRedpill_7</t>
  </si>
  <si>
    <t>terikarma</t>
  </si>
  <si>
    <t>pouyankoohi</t>
  </si>
  <si>
    <t>eumebarak</t>
  </si>
  <si>
    <t>TedoyaTogo</t>
  </si>
  <si>
    <t>otasukematurika</t>
  </si>
  <si>
    <t>52Dimensions</t>
  </si>
  <si>
    <t>na77777777</t>
  </si>
  <si>
    <t>tonui_ke</t>
  </si>
  <si>
    <t>Pipsinger</t>
  </si>
  <si>
    <t>trudikate</t>
  </si>
  <si>
    <t>zaid_3</t>
  </si>
  <si>
    <t>LevianthMusic</t>
  </si>
  <si>
    <t>sameerah_it</t>
  </si>
  <si>
    <t>dattaniharsh</t>
  </si>
  <si>
    <t>ACTprep</t>
  </si>
  <si>
    <t>jafartoshev</t>
  </si>
  <si>
    <t>quranrk</t>
  </si>
  <si>
    <t>wk0318</t>
  </si>
  <si>
    <t>Niaghomeheating</t>
  </si>
  <si>
    <t>sullivan_mag</t>
  </si>
  <si>
    <t>ASSOCIATIONVTC</t>
  </si>
  <si>
    <t>Knickoson42</t>
  </si>
  <si>
    <t>MattBondarenko</t>
  </si>
  <si>
    <t>job_medley</t>
  </si>
  <si>
    <t>Jarnac_</t>
  </si>
  <si>
    <t>K3IPUT</t>
  </si>
  <si>
    <t>DjBlack_Spygo11</t>
  </si>
  <si>
    <t>re95g_buzz</t>
  </si>
  <si>
    <t>NeptuneDAC</t>
  </si>
  <si>
    <t>SAIGONCHERRY</t>
  </si>
  <si>
    <t>tahasaritr</t>
  </si>
  <si>
    <t>babymetaltube</t>
  </si>
  <si>
    <t>Guzelikatolyesi</t>
  </si>
  <si>
    <t>Cyclisme11</t>
  </si>
  <si>
    <t>captscrappy</t>
  </si>
  <si>
    <t>CB36DPS</t>
  </si>
  <si>
    <t>BRZ_GoddessOTC</t>
  </si>
  <si>
    <t>Thepatriotpar11</t>
  </si>
  <si>
    <t>urawaredsgirls</t>
  </si>
  <si>
    <t>EuLeadership</t>
  </si>
  <si>
    <t>glorifyappes</t>
  </si>
  <si>
    <t>aoki_rito</t>
  </si>
  <si>
    <t>El_loco_series</t>
  </si>
  <si>
    <t>tomismeta</t>
  </si>
  <si>
    <t>adamseybold00</t>
  </si>
  <si>
    <t>Badboy0922</t>
  </si>
  <si>
    <t>bradaus</t>
  </si>
  <si>
    <t>zenM0nk</t>
  </si>
  <si>
    <t>gerad_t0d</t>
  </si>
  <si>
    <t>hkhealy</t>
  </si>
  <si>
    <t>mediachecker</t>
  </si>
  <si>
    <t>sandeep_ks</t>
  </si>
  <si>
    <t>ypsuk</t>
  </si>
  <si>
    <t>nocbc</t>
  </si>
  <si>
    <t>ericksanc96</t>
  </si>
  <si>
    <t>Criptozo_social</t>
  </si>
  <si>
    <t>Mosuuro</t>
  </si>
  <si>
    <t>memmorijkm</t>
  </si>
  <si>
    <t>HumbertoRamosG</t>
  </si>
  <si>
    <t>amyserwinowski</t>
  </si>
  <si>
    <t>TerradyneArmor</t>
  </si>
  <si>
    <t>lahsyd</t>
  </si>
  <si>
    <t>hirosi5_40</t>
  </si>
  <si>
    <t>starshipsoy_ya</t>
  </si>
  <si>
    <t>WX_Overlord</t>
  </si>
  <si>
    <t>Pere_Cuadros</t>
  </si>
  <si>
    <t>SnowTreeClean</t>
  </si>
  <si>
    <t>yuki233dayo</t>
  </si>
  <si>
    <t>qtTrey</t>
  </si>
  <si>
    <t>PaulBPrager</t>
  </si>
  <si>
    <t>DrShamsuddinAdv</t>
  </si>
  <si>
    <t>Darwin__Theory</t>
  </si>
  <si>
    <t>_TaylorCornell</t>
  </si>
  <si>
    <t>Bebque__</t>
  </si>
  <si>
    <t>YAKUJOU_</t>
  </si>
  <si>
    <t>ChargeGoGroup</t>
  </si>
  <si>
    <t>STOCKMASTERJAY</t>
  </si>
  <si>
    <t>ChainStatsPro</t>
  </si>
  <si>
    <t>rinamarinaVT</t>
  </si>
  <si>
    <t>auzofushi</t>
  </si>
  <si>
    <t>__PTOMO__</t>
  </si>
  <si>
    <t>mrstreetz_</t>
  </si>
  <si>
    <t>PlumJam_com</t>
  </si>
  <si>
    <t>Glamorouge</t>
  </si>
  <si>
    <t>thejinfantry</t>
  </si>
  <si>
    <t>MarkAPatten</t>
  </si>
  <si>
    <t>jamesbod</t>
  </si>
  <si>
    <t>stogiemonster</t>
  </si>
  <si>
    <t>G0KSC</t>
  </si>
  <si>
    <t>Jonathan_Dunphy</t>
  </si>
  <si>
    <t>dantedanis</t>
  </si>
  <si>
    <t>daisuke19770514</t>
  </si>
  <si>
    <t>gu_pen</t>
  </si>
  <si>
    <t>ukitouchtypist</t>
  </si>
  <si>
    <t>t_boeckmann</t>
  </si>
  <si>
    <t>PeterAnagno</t>
  </si>
  <si>
    <t>alexanderbits</t>
  </si>
  <si>
    <t>jjjinjiii</t>
  </si>
  <si>
    <t>Beldahaitian</t>
  </si>
  <si>
    <t>3DRudy</t>
  </si>
  <si>
    <t>7amad511</t>
  </si>
  <si>
    <t>Normbulance</t>
  </si>
  <si>
    <t>FAIZALSMARr</t>
  </si>
  <si>
    <t>express595</t>
  </si>
  <si>
    <t>ammaryousifh</t>
  </si>
  <si>
    <t>matuniox</t>
  </si>
  <si>
    <t>manishsaini_28</t>
  </si>
  <si>
    <t>NansuiD</t>
  </si>
  <si>
    <t>GavinMcShooter</t>
  </si>
  <si>
    <t>KingBund</t>
  </si>
  <si>
    <t>resthourminimum</t>
  </si>
  <si>
    <t>yoshiyamapat</t>
  </si>
  <si>
    <t>harbiofficial_</t>
  </si>
  <si>
    <t>silver_z2</t>
  </si>
  <si>
    <t>khosti_tani</t>
  </si>
  <si>
    <t>BriansVideos</t>
  </si>
  <si>
    <t>TheCatSterling</t>
  </si>
  <si>
    <t>Heff_KL</t>
  </si>
  <si>
    <t>meghwaljayy</t>
  </si>
  <si>
    <t>kurodayakuten</t>
  </si>
  <si>
    <t>OCorra</t>
  </si>
  <si>
    <t>MonkMatto</t>
  </si>
  <si>
    <t>SportsBalt</t>
  </si>
  <si>
    <t>CryptoWeewees</t>
  </si>
  <si>
    <t>after_poetry</t>
  </si>
  <si>
    <t>PSYTWEAK</t>
  </si>
  <si>
    <t>teaexhibition</t>
  </si>
  <si>
    <t>NugenCapital</t>
  </si>
  <si>
    <t>DouggieNft</t>
  </si>
  <si>
    <t>Parker_HQ</t>
  </si>
  <si>
    <t>FelicityFoxVIP</t>
  </si>
  <si>
    <t>cag123</t>
  </si>
  <si>
    <t>psychforensic</t>
  </si>
  <si>
    <t>Jennerator211</t>
  </si>
  <si>
    <t>drjanielacy</t>
  </si>
  <si>
    <t>waleedkhogali</t>
  </si>
  <si>
    <t>rebecamoreno</t>
  </si>
  <si>
    <t>idsinmia</t>
  </si>
  <si>
    <t>zackhoward</t>
  </si>
  <si>
    <t>monicarysavy</t>
  </si>
  <si>
    <t>soyferobregon</t>
  </si>
  <si>
    <t>AdeelPhoenix</t>
  </si>
  <si>
    <t>Allllright</t>
  </si>
  <si>
    <t>motty56ps</t>
  </si>
  <si>
    <t>Chocofur</t>
  </si>
  <si>
    <t>jodarive1998</t>
  </si>
  <si>
    <t>UTEP_MAC</t>
  </si>
  <si>
    <t>CoachLats</t>
  </si>
  <si>
    <t>vannooya</t>
  </si>
  <si>
    <t>TateScott1</t>
  </si>
  <si>
    <t>thegabecarey</t>
  </si>
  <si>
    <t>LaBolaSports</t>
  </si>
  <si>
    <t>godwinhschan</t>
  </si>
  <si>
    <t>Raz0rbacks_23</t>
  </si>
  <si>
    <t>Stephworley420</t>
  </si>
  <si>
    <t>aikidoumoto</t>
  </si>
  <si>
    <t>angelosgeo</t>
  </si>
  <si>
    <t>Takumichi_Seo</t>
  </si>
  <si>
    <t>mera_alqassim</t>
  </si>
  <si>
    <t>PPATiiz</t>
  </si>
  <si>
    <t>miya_nee</t>
  </si>
  <si>
    <t>PayMeIndia</t>
  </si>
  <si>
    <t>kpham0301</t>
  </si>
  <si>
    <t>NarcApocalypse</t>
  </si>
  <si>
    <t>maimahouvt</t>
  </si>
  <si>
    <t>honest_39</t>
  </si>
  <si>
    <t>ChibiMiharu</t>
  </si>
  <si>
    <t>real_philogy</t>
  </si>
  <si>
    <t>AmarathRohmdyre</t>
  </si>
  <si>
    <t>wealthpath_ia</t>
  </si>
  <si>
    <t>anguishgush</t>
  </si>
  <si>
    <t>my_DisneyLife</t>
  </si>
  <si>
    <t>iufiuity</t>
  </si>
  <si>
    <t>roorookong</t>
  </si>
  <si>
    <t>DasAbhyudoy</t>
  </si>
  <si>
    <t>ConnectTV_SA</t>
  </si>
  <si>
    <t>efendiesnaf01</t>
  </si>
  <si>
    <t>TheRoundlings</t>
  </si>
  <si>
    <t>soutamama0819</t>
  </si>
  <si>
    <t>AlexRisley</t>
  </si>
  <si>
    <t>kusukusu105</t>
  </si>
  <si>
    <t>StageYourLife</t>
  </si>
  <si>
    <t>alexconconi</t>
  </si>
  <si>
    <t>cisrits</t>
  </si>
  <si>
    <t>aqibsahib</t>
  </si>
  <si>
    <t>kudaka1s</t>
  </si>
  <si>
    <t>JaumeGasull</t>
  </si>
  <si>
    <t>SantoshDanveBJP</t>
  </si>
  <si>
    <t>KANE_NAO</t>
  </si>
  <si>
    <t>DUD6887</t>
  </si>
  <si>
    <t>mohd722k</t>
  </si>
  <si>
    <t>justusrogersTV</t>
  </si>
  <si>
    <t>kdub1003</t>
  </si>
  <si>
    <t>1emreseverr</t>
  </si>
  <si>
    <t>contramordor</t>
  </si>
  <si>
    <t>udChalo</t>
  </si>
  <si>
    <t>JynDemir</t>
  </si>
  <si>
    <t>discounttactica</t>
  </si>
  <si>
    <t>ibm6333</t>
  </si>
  <si>
    <t>jharahglobal</t>
  </si>
  <si>
    <t>Halomanyaha</t>
  </si>
  <si>
    <t>taikitenpa</t>
  </si>
  <si>
    <t>joonwaeze</t>
  </si>
  <si>
    <t>hauntedhouse666</t>
  </si>
  <si>
    <t>Srcdelhi</t>
  </si>
  <si>
    <t>Mansour__Soufi</t>
  </si>
  <si>
    <t>BonusLevelFund</t>
  </si>
  <si>
    <t>Fochya</t>
  </si>
  <si>
    <t>aya_ssbgc</t>
  </si>
  <si>
    <t>donproducoes71</t>
  </si>
  <si>
    <t>HowdyTh3o</t>
  </si>
  <si>
    <t>monicagahbler</t>
  </si>
  <si>
    <t>TBuxet</t>
  </si>
  <si>
    <t>anoesports</t>
  </si>
  <si>
    <t>Vegam0n</t>
  </si>
  <si>
    <t>plsh_2nd</t>
  </si>
  <si>
    <t>VorozhkoY</t>
  </si>
  <si>
    <t>tOSUFever</t>
  </si>
  <si>
    <t>WSPArchive</t>
  </si>
  <si>
    <t>liellahourly</t>
  </si>
  <si>
    <t>isghabercomtr</t>
  </si>
  <si>
    <t>benbnews</t>
  </si>
  <si>
    <t>BriskKid1</t>
  </si>
  <si>
    <t>punk8869</t>
  </si>
  <si>
    <t>nakanosui</t>
  </si>
  <si>
    <t>Bibai_1945</t>
  </si>
  <si>
    <t>82_marcao</t>
  </si>
  <si>
    <t>RobertRiver67</t>
  </si>
  <si>
    <t>HILALI_ASIA1</t>
  </si>
  <si>
    <t>CoreyFinFreedom</t>
  </si>
  <si>
    <t>CHW</t>
  </si>
  <si>
    <t>eneko</t>
  </si>
  <si>
    <t>Liunas</t>
  </si>
  <si>
    <t>JeffRadioGuy</t>
  </si>
  <si>
    <t>RedLegGI</t>
  </si>
  <si>
    <t>jorge_erana</t>
  </si>
  <si>
    <t>MurdockPhotosWx</t>
  </si>
  <si>
    <t>TheAfroPlex</t>
  </si>
  <si>
    <t>BeetoMarques</t>
  </si>
  <si>
    <t>NobunagaJohn</t>
  </si>
  <si>
    <t>Basit_MSFT</t>
  </si>
  <si>
    <t>kotomegu</t>
  </si>
  <si>
    <t>joinsumit</t>
  </si>
  <si>
    <t>sekkaku_koushin</t>
  </si>
  <si>
    <t>Drunky1300</t>
  </si>
  <si>
    <t>DevotionSZN</t>
  </si>
  <si>
    <t>DBHN_WISEGUY</t>
  </si>
  <si>
    <t>CHAD_XP</t>
  </si>
  <si>
    <t>Afreakn_beast</t>
  </si>
  <si>
    <t>geertjansloos</t>
  </si>
  <si>
    <t>KeithHaviland</t>
  </si>
  <si>
    <t>Canadian911Guy</t>
  </si>
  <si>
    <t>serkanarslan_17</t>
  </si>
  <si>
    <t>RbinmanRichard</t>
  </si>
  <si>
    <t>kamlesh_paryani</t>
  </si>
  <si>
    <t>NitoDaOne</t>
  </si>
  <si>
    <t>jKokkoris8</t>
  </si>
  <si>
    <t>nomas4433</t>
  </si>
  <si>
    <t>NOV4CUS</t>
  </si>
  <si>
    <t>novibet_ie</t>
  </si>
  <si>
    <t>FootballExpres7</t>
  </si>
  <si>
    <t>X_hi0de_X</t>
  </si>
  <si>
    <t>xuKm449sMjn7BIE</t>
  </si>
  <si>
    <t>beboo003</t>
  </si>
  <si>
    <t>soundteem</t>
  </si>
  <si>
    <t>HitPokemon</t>
  </si>
  <si>
    <t>TheWanderingBuf</t>
  </si>
  <si>
    <t>misterdw67</t>
  </si>
  <si>
    <t>Baran27922</t>
  </si>
  <si>
    <t>SmthWillChange</t>
  </si>
  <si>
    <t>30morgh_azadi</t>
  </si>
  <si>
    <t>rosemontjd</t>
  </si>
  <si>
    <t>mcolacurcio</t>
  </si>
  <si>
    <t>mokki</t>
  </si>
  <si>
    <t>JayeshSidhwani</t>
  </si>
  <si>
    <t>LeighAnnBellew</t>
  </si>
  <si>
    <t>ManuelBieh</t>
  </si>
  <si>
    <t>trekbrasilis</t>
  </si>
  <si>
    <t>Rajpal4Bharat</t>
  </si>
  <si>
    <t>MarcCorrell</t>
  </si>
  <si>
    <t>kamikawara</t>
  </si>
  <si>
    <t>ercanb1r</t>
  </si>
  <si>
    <t>IamVijithKP</t>
  </si>
  <si>
    <t>sassi_mario</t>
  </si>
  <si>
    <t>WKerner</t>
  </si>
  <si>
    <t>koya_yoshikazu</t>
  </si>
  <si>
    <t>WhosDaveStanton</t>
  </si>
  <si>
    <t>kh_k77</t>
  </si>
  <si>
    <t>EmmettCorcoran</t>
  </si>
  <si>
    <t>DrHerreraMtz</t>
  </si>
  <si>
    <t>lbrabec</t>
  </si>
  <si>
    <t>c4rc0</t>
  </si>
  <si>
    <t>LittleManPower</t>
  </si>
  <si>
    <t>AbdallhX5na</t>
  </si>
  <si>
    <t>Alhilal20217777</t>
  </si>
  <si>
    <t>Burkius</t>
  </si>
  <si>
    <t>PreetaInnovates</t>
  </si>
  <si>
    <t>jigglystix</t>
  </si>
  <si>
    <t>UnstoppRob</t>
  </si>
  <si>
    <t>asi_wise</t>
  </si>
  <si>
    <t>BlakeL58</t>
  </si>
  <si>
    <t>MayI_maxchase15</t>
  </si>
  <si>
    <t>naomihino_books</t>
  </si>
  <si>
    <t>BigTradeBoss</t>
  </si>
  <si>
    <t>sashamourxxx</t>
  </si>
  <si>
    <t>Jojo99275148</t>
  </si>
  <si>
    <t>YondemyEdu</t>
  </si>
  <si>
    <t>EJR_NFT</t>
  </si>
  <si>
    <t>TelepathicBunny</t>
  </si>
  <si>
    <t>StefanoDellaTo5</t>
  </si>
  <si>
    <t>GGEAR_TARO</t>
  </si>
  <si>
    <t>sharpinvestsllc</t>
  </si>
  <si>
    <t>ArthaErwin</t>
  </si>
  <si>
    <t>CWhaledrops</t>
  </si>
  <si>
    <t>KreminLorie</t>
  </si>
  <si>
    <t>deadsocpoetry</t>
  </si>
  <si>
    <t>hobbesfn</t>
  </si>
  <si>
    <t>PatrickHumphre</t>
  </si>
  <si>
    <t>MotorcycleVet</t>
  </si>
  <si>
    <t>DavutYavuz2023</t>
  </si>
  <si>
    <t>cfarmand</t>
  </si>
  <si>
    <t>MarleneRivera</t>
  </si>
  <si>
    <t>atsumiee</t>
  </si>
  <si>
    <t>shega4</t>
  </si>
  <si>
    <t>toddthielmann</t>
  </si>
  <si>
    <t>sboverie_thv</t>
  </si>
  <si>
    <t>vtuk0321</t>
  </si>
  <si>
    <t>SPACEKID999</t>
  </si>
  <si>
    <t>WalidAlIkhwan</t>
  </si>
  <si>
    <t>AllenStylee</t>
  </si>
  <si>
    <t>AfD_Pfalz</t>
  </si>
  <si>
    <t>DQ10_NSR_ccap</t>
  </si>
  <si>
    <t>AccessNowSports</t>
  </si>
  <si>
    <t>MrCryptowisser</t>
  </si>
  <si>
    <t>conta_bicho</t>
  </si>
  <si>
    <t>Vattespaul19</t>
  </si>
  <si>
    <t>canadasgunstore</t>
  </si>
  <si>
    <t>chartingspree</t>
  </si>
  <si>
    <t>brlamankuwaity</t>
  </si>
  <si>
    <t>Flowers4lovers</t>
  </si>
  <si>
    <t>BlucollarCrypt0</t>
  </si>
  <si>
    <t>Anu_Iyengar_</t>
  </si>
  <si>
    <t>iwashita_furoya</t>
  </si>
  <si>
    <t>BlairNikoleFox</t>
  </si>
  <si>
    <t>beenostorm</t>
  </si>
  <si>
    <t>HomaLegion</t>
  </si>
  <si>
    <t>1116_eth</t>
  </si>
  <si>
    <t>MariaSeyrig</t>
  </si>
  <si>
    <t>MarcEsadrian</t>
  </si>
  <si>
    <t>coolaj86</t>
  </si>
  <si>
    <t>TryingScotsman</t>
  </si>
  <si>
    <t>RonzDaBody</t>
  </si>
  <si>
    <t>M_Rafiq_Toor</t>
  </si>
  <si>
    <t>MateiSergiu</t>
  </si>
  <si>
    <t>BrianMarvel</t>
  </si>
  <si>
    <t>reinasalti</t>
  </si>
  <si>
    <t>GBEPackaging</t>
  </si>
  <si>
    <t>JamelleSanders</t>
  </si>
  <si>
    <t>saityardimci</t>
  </si>
  <si>
    <t>boydy_73</t>
  </si>
  <si>
    <t>coskunsaglamdin</t>
  </si>
  <si>
    <t>1manara</t>
  </si>
  <si>
    <t>koba_haruhiko</t>
  </si>
  <si>
    <t>k_uae85</t>
  </si>
  <si>
    <t>ChristiamEscoto</t>
  </si>
  <si>
    <t>isabeltrias</t>
  </si>
  <si>
    <t>goACTA</t>
  </si>
  <si>
    <t>Dacosta9110</t>
  </si>
  <si>
    <t>uimedianetwork</t>
  </si>
  <si>
    <t>MeVictorD</t>
  </si>
  <si>
    <t>makisetegra</t>
  </si>
  <si>
    <t>wellingtonama2</t>
  </si>
  <si>
    <t>evanjohansen_</t>
  </si>
  <si>
    <t>DiamondMommy081</t>
  </si>
  <si>
    <t>JosephamillerII</t>
  </si>
  <si>
    <t>ticiix</t>
  </si>
  <si>
    <t>IAMHVRCRFT</t>
  </si>
  <si>
    <t>rycarp155</t>
  </si>
  <si>
    <t>gangatoday1</t>
  </si>
  <si>
    <t>yummyasa_</t>
  </si>
  <si>
    <t>lilithmoondoll</t>
  </si>
  <si>
    <t>leleaorati</t>
  </si>
  <si>
    <t>itslngstryshrt</t>
  </si>
  <si>
    <t>eunxoiu</t>
  </si>
  <si>
    <t>pinkeeplays</t>
  </si>
  <si>
    <t>mertyahyaiyeem</t>
  </si>
  <si>
    <t>cloudhookahjp</t>
  </si>
  <si>
    <t>Bs234bs</t>
  </si>
  <si>
    <t>Dehsetulvahst</t>
  </si>
  <si>
    <t>tiejamac</t>
  </si>
  <si>
    <t>HairbyNedjetti</t>
  </si>
  <si>
    <t>shaunonsite</t>
  </si>
  <si>
    <t>maryam_aghaffar</t>
  </si>
  <si>
    <t>almanwari</t>
  </si>
  <si>
    <t>dominionmma</t>
  </si>
  <si>
    <t>speeed369</t>
  </si>
  <si>
    <t>Kasquez4</t>
  </si>
  <si>
    <t>Angel0fGrace</t>
  </si>
  <si>
    <t>fuwamaro_romane</t>
  </si>
  <si>
    <t>SafranAeroBoost</t>
  </si>
  <si>
    <t>itsangeelbaabyy</t>
  </si>
  <si>
    <t>iinzx__</t>
  </si>
  <si>
    <t>cb_keenan</t>
  </si>
  <si>
    <t>askinbizz</t>
  </si>
  <si>
    <t>TrustNoBod_E</t>
  </si>
  <si>
    <t>Rey1Alexis</t>
  </si>
  <si>
    <t>maes_data</t>
  </si>
  <si>
    <t>KIMV_ARMY7</t>
  </si>
  <si>
    <t>FsLightHabbo</t>
  </si>
  <si>
    <t>Dreamseeker_USA</t>
  </si>
  <si>
    <t>Vpool88</t>
  </si>
  <si>
    <t>carolinelembck</t>
  </si>
  <si>
    <t>Nachiszz</t>
  </si>
  <si>
    <t>OliverStone80</t>
  </si>
  <si>
    <t>panen77Offcl</t>
  </si>
  <si>
    <t>AJ1919_</t>
  </si>
  <si>
    <t>supermom8639</t>
  </si>
  <si>
    <t>Theory_Corps</t>
  </si>
  <si>
    <t>yourpri_1014</t>
  </si>
  <si>
    <t>_K_masayoshi</t>
  </si>
  <si>
    <t>rafidhoda</t>
  </si>
  <si>
    <t>MLarchanka</t>
  </si>
  <si>
    <t>mikemccaffreyuk</t>
  </si>
  <si>
    <t>tonyennis</t>
  </si>
  <si>
    <t>IanRicci</t>
  </si>
  <si>
    <t>jnewsome3</t>
  </si>
  <si>
    <t>volokhonsky</t>
  </si>
  <si>
    <t>KamranGTA</t>
  </si>
  <si>
    <t>CevatPassa</t>
  </si>
  <si>
    <t>diegoalonsoof</t>
  </si>
  <si>
    <t>tiger9222</t>
  </si>
  <si>
    <t>mitchellbiever</t>
  </si>
  <si>
    <t>lguezo</t>
  </si>
  <si>
    <t>SultanNaif1</t>
  </si>
  <si>
    <t>Z_ALOTAIBEY</t>
  </si>
  <si>
    <t>53percenter2012</t>
  </si>
  <si>
    <t>YAHYA4666</t>
  </si>
  <si>
    <t>DiSalvo40</t>
  </si>
  <si>
    <t>Str8UpGang340</t>
  </si>
  <si>
    <t>stkbullgod</t>
  </si>
  <si>
    <t>DrBawazir</t>
  </si>
  <si>
    <t>StarlingsTrans</t>
  </si>
  <si>
    <t>AtticusJazz</t>
  </si>
  <si>
    <t>DrChetanSolanki</t>
  </si>
  <si>
    <t>eshowmx</t>
  </si>
  <si>
    <t>MERTAVERS3</t>
  </si>
  <si>
    <t>LowellGerry</t>
  </si>
  <si>
    <t>SeanAsheMusic</t>
  </si>
  <si>
    <t>KwlxBear</t>
  </si>
  <si>
    <t>aajdigital</t>
  </si>
  <si>
    <t>enegaeru</t>
  </si>
  <si>
    <t>Quinn_Douglas_</t>
  </si>
  <si>
    <t>naokichi_7700</t>
  </si>
  <si>
    <t>RYNZL3RXM</t>
  </si>
  <si>
    <t>boundary_drone</t>
  </si>
  <si>
    <t>tpekekee</t>
  </si>
  <si>
    <t>SahinTalus</t>
  </si>
  <si>
    <t>dove_podcast</t>
  </si>
  <si>
    <t>md98101</t>
  </si>
  <si>
    <t>chanhammer</t>
  </si>
  <si>
    <t>patriots_first</t>
  </si>
  <si>
    <t>DKeunluv</t>
  </si>
  <si>
    <t>Munagapat_Manoj</t>
  </si>
  <si>
    <t>BoredApeLady1</t>
  </si>
  <si>
    <t>4LPH4_0x3</t>
  </si>
  <si>
    <t>chrisdior777</t>
  </si>
  <si>
    <t>ENSemoji</t>
  </si>
  <si>
    <t>punkdude_</t>
  </si>
  <si>
    <t>Alijutt5780</t>
  </si>
  <si>
    <t>36_6pm</t>
  </si>
  <si>
    <t>V2tamin</t>
  </si>
  <si>
    <t>OfficialKumaInu</t>
  </si>
  <si>
    <t>GingerAlphaDan</t>
  </si>
  <si>
    <t>RonBHarrell1</t>
  </si>
  <si>
    <t>ramolingo07</t>
  </si>
  <si>
    <t>JustinScheetz</t>
  </si>
  <si>
    <t>coffeelance</t>
  </si>
  <si>
    <t>jmsaavedra</t>
  </si>
  <si>
    <t>ziaword</t>
  </si>
  <si>
    <t>ImDanielAlvarez</t>
  </si>
  <si>
    <t>jrilliet</t>
  </si>
  <si>
    <t>DJface941</t>
  </si>
  <si>
    <t>Dialawilches</t>
  </si>
  <si>
    <t>jjmiphoto</t>
  </si>
  <si>
    <t>Karran_b</t>
  </si>
  <si>
    <t>drkemp007</t>
  </si>
  <si>
    <t>zilanesin</t>
  </si>
  <si>
    <t>salehebnsaad</t>
  </si>
  <si>
    <t>STURM_PANZER</t>
  </si>
  <si>
    <t>moeinteractive</t>
  </si>
  <si>
    <t>gLotibeats</t>
  </si>
  <si>
    <t>WillieHilltheOC</t>
  </si>
  <si>
    <t>EestiPank</t>
  </si>
  <si>
    <t>TheSilversky545</t>
  </si>
  <si>
    <t>hedrickagency</t>
  </si>
  <si>
    <t>Alaiavee</t>
  </si>
  <si>
    <t>fuee_n</t>
  </si>
  <si>
    <t>AletqanSa</t>
  </si>
  <si>
    <t>1stTix</t>
  </si>
  <si>
    <t>Pini_3D</t>
  </si>
  <si>
    <t>NFT_Money_Meta</t>
  </si>
  <si>
    <t>VinodSharma10x</t>
  </si>
  <si>
    <t>_TBlockchain</t>
  </si>
  <si>
    <t>gulaboXrose</t>
  </si>
  <si>
    <t>LucianFaded</t>
  </si>
  <si>
    <t>Temmy_omoileri</t>
  </si>
  <si>
    <t>Franchise_Road</t>
  </si>
  <si>
    <t>marijocalzada</t>
  </si>
  <si>
    <t>parphaphar</t>
  </si>
  <si>
    <t>BartsQuandry</t>
  </si>
  <si>
    <t>eurocbull1</t>
  </si>
  <si>
    <t>LivForWWE</t>
  </si>
  <si>
    <t>lovaboo59mym</t>
  </si>
  <si>
    <t>realDDDougherty</t>
  </si>
  <si>
    <t>MissCozyTrades</t>
  </si>
  <si>
    <t>coreyward</t>
  </si>
  <si>
    <t>DougMcCracken</t>
  </si>
  <si>
    <t>omarmashjari</t>
  </si>
  <si>
    <t>JamieBertolini</t>
  </si>
  <si>
    <t>Asteria_corp</t>
  </si>
  <si>
    <t>FATIHYILDIRIM</t>
  </si>
  <si>
    <t>JeroenV78</t>
  </si>
  <si>
    <t>ScottHaase14</t>
  </si>
  <si>
    <t>anotherbucksfan</t>
  </si>
  <si>
    <t>papathanasiou_</t>
  </si>
  <si>
    <t>AfshanaDiya</t>
  </si>
  <si>
    <t>soypebe</t>
  </si>
  <si>
    <t>phwaleed</t>
  </si>
  <si>
    <t>MichaelHBaker</t>
  </si>
  <si>
    <t>pfeen820</t>
  </si>
  <si>
    <t>linkedinbox</t>
  </si>
  <si>
    <t>wc3068</t>
  </si>
  <si>
    <t>syedsahazadali</t>
  </si>
  <si>
    <t>StephaneLAMART</t>
  </si>
  <si>
    <t>goussakamar1</t>
  </si>
  <si>
    <t>ClutchLux</t>
  </si>
  <si>
    <t>monitorank</t>
  </si>
  <si>
    <t>TrentonLuera14</t>
  </si>
  <si>
    <t>SRIPerformance</t>
  </si>
  <si>
    <t>kanato_tumugi</t>
  </si>
  <si>
    <t>_yours_tru_ly</t>
  </si>
  <si>
    <t>thutozwane</t>
  </si>
  <si>
    <t>GoldmanForts</t>
  </si>
  <si>
    <t>thisisbiggz</t>
  </si>
  <si>
    <t>plu_S_mash</t>
  </si>
  <si>
    <t>Finnscoot</t>
  </si>
  <si>
    <t>AnonimoInversor</t>
  </si>
  <si>
    <t>HaussHejny</t>
  </si>
  <si>
    <t>AbuDaDon__</t>
  </si>
  <si>
    <t>empgeassim_</t>
  </si>
  <si>
    <t>ACamekan</t>
  </si>
  <si>
    <t>realrubberjesus</t>
  </si>
  <si>
    <t>LNKScanner</t>
  </si>
  <si>
    <t>sakurasaku11300</t>
  </si>
  <si>
    <t>is7eelreigni</t>
  </si>
  <si>
    <t>Ryo_1001_mr</t>
  </si>
  <si>
    <t>Egyptia33673424</t>
  </si>
  <si>
    <t>Kevin__btc</t>
  </si>
  <si>
    <t>vansheenverma</t>
  </si>
  <si>
    <t>PLilliefelth</t>
  </si>
  <si>
    <t>BotanyDev</t>
  </si>
  <si>
    <t>Bitcoin4India</t>
  </si>
  <si>
    <t>0xLaz</t>
  </si>
  <si>
    <t>Dynasty_Analyst</t>
  </si>
  <si>
    <t>TowjamR</t>
  </si>
  <si>
    <t>Pranksy6</t>
  </si>
  <si>
    <t>InsideSales_</t>
  </si>
  <si>
    <t>riotgrrrl_meg</t>
  </si>
  <si>
    <t>joshlauritch</t>
  </si>
  <si>
    <t>ODavis</t>
  </si>
  <si>
    <t>takashisato</t>
  </si>
  <si>
    <t>trevg3</t>
  </si>
  <si>
    <t>YUKI_MED_</t>
  </si>
  <si>
    <t>STUFFDOE_ETH</t>
  </si>
  <si>
    <t>InfraPshipAust</t>
  </si>
  <si>
    <t>kadomori_kogao</t>
  </si>
  <si>
    <t>stevestanbury</t>
  </si>
  <si>
    <t>SharkysWaters</t>
  </si>
  <si>
    <t>s_solis44</t>
  </si>
  <si>
    <t>i_i8d</t>
  </si>
  <si>
    <t>K_Jikuhara</t>
  </si>
  <si>
    <t>Hollachaboy_</t>
  </si>
  <si>
    <t>AkashAdvaney</t>
  </si>
  <si>
    <t>_bervy</t>
  </si>
  <si>
    <t>rodri_coro</t>
  </si>
  <si>
    <t>Franchise_Sport</t>
  </si>
  <si>
    <t>bigbearbxng</t>
  </si>
  <si>
    <t>enezifm</t>
  </si>
  <si>
    <t>JohnnyTheDream</t>
  </si>
  <si>
    <t>FiveHitDune</t>
  </si>
  <si>
    <t>Ivan_Avalos8</t>
  </si>
  <si>
    <t>souravkumar0007</t>
  </si>
  <si>
    <t>PhiSteveO</t>
  </si>
  <si>
    <t>itspossiblepat</t>
  </si>
  <si>
    <t>erinairube</t>
  </si>
  <si>
    <t>leveluptristan</t>
  </si>
  <si>
    <t>BillElafros</t>
  </si>
  <si>
    <t>OhGoodGaming</t>
  </si>
  <si>
    <t>K_ThankYou39</t>
  </si>
  <si>
    <t>TomBonjour5</t>
  </si>
  <si>
    <t>VikramAapKa</t>
  </si>
  <si>
    <t>jro_xyz</t>
  </si>
  <si>
    <t>RainerSchussler</t>
  </si>
  <si>
    <t>engagedfinance</t>
  </si>
  <si>
    <t>CryptoRoachClub</t>
  </si>
  <si>
    <t>SireniaNFT</t>
  </si>
  <si>
    <t>kurehxx</t>
  </si>
  <si>
    <t>TheOregonGroup</t>
  </si>
  <si>
    <t>niyooshkaa</t>
  </si>
  <si>
    <t>3than4llen</t>
  </si>
  <si>
    <t>charlenelingham</t>
  </si>
  <si>
    <t>Tim_Oldland</t>
  </si>
  <si>
    <t>Drasko_V</t>
  </si>
  <si>
    <t>yanoshi</t>
  </si>
  <si>
    <t>burziyech</t>
  </si>
  <si>
    <t>ToneTheWriter</t>
  </si>
  <si>
    <t>hleetw</t>
  </si>
  <si>
    <t>BostonSwords</t>
  </si>
  <si>
    <t>philippetebib</t>
  </si>
  <si>
    <t>NikolaTefov</t>
  </si>
  <si>
    <t>Risiah1</t>
  </si>
  <si>
    <t>BigZee2x</t>
  </si>
  <si>
    <t>sielulimited</t>
  </si>
  <si>
    <t>cfroggatt</t>
  </si>
  <si>
    <t>JFoxUK</t>
  </si>
  <si>
    <t>ukdeadstock</t>
  </si>
  <si>
    <t>whendemocracy</t>
  </si>
  <si>
    <t>Rakan_Aljahlan</t>
  </si>
  <si>
    <t>miguel__wag</t>
  </si>
  <si>
    <t>KOLD740</t>
  </si>
  <si>
    <t>Leighleeann3</t>
  </si>
  <si>
    <t>EducationUSA_PH</t>
  </si>
  <si>
    <t>Ommar1986</t>
  </si>
  <si>
    <t>mabrurlbanuna</t>
  </si>
  <si>
    <t>wes_dewayne</t>
  </si>
  <si>
    <t>HumiIity</t>
  </si>
  <si>
    <t>pirochi_817</t>
  </si>
  <si>
    <t>BlueGeckolab</t>
  </si>
  <si>
    <t>radiateluz</t>
  </si>
  <si>
    <t>Papleanjai</t>
  </si>
  <si>
    <t>NekkidParadise</t>
  </si>
  <si>
    <t>martinezjacob32</t>
  </si>
  <si>
    <t>thisiszann</t>
  </si>
  <si>
    <t>amplenote</t>
  </si>
  <si>
    <t>boilersuitguys</t>
  </si>
  <si>
    <t>RodgerMarsh7</t>
  </si>
  <si>
    <t>TheAmbassador_</t>
  </si>
  <si>
    <t>dg_saus</t>
  </si>
  <si>
    <t>NadimuthuHarik1</t>
  </si>
  <si>
    <t>_O825x__</t>
  </si>
  <si>
    <t>muonprotocol</t>
  </si>
  <si>
    <t>WagerWireCEO</t>
  </si>
  <si>
    <t>JO_asakura08</t>
  </si>
  <si>
    <t>GorgeousPR</t>
  </si>
  <si>
    <t>ReizorMusic</t>
  </si>
  <si>
    <t>jiwoongchung</t>
  </si>
  <si>
    <t>scottshapiro</t>
  </si>
  <si>
    <t>simonvieira</t>
  </si>
  <si>
    <t>iambilaljogi</t>
  </si>
  <si>
    <t>vishalarora_in</t>
  </si>
  <si>
    <t>prla</t>
  </si>
  <si>
    <t>frenchhorn88</t>
  </si>
  <si>
    <t>theerealTdiddy</t>
  </si>
  <si>
    <t>aLowLife_</t>
  </si>
  <si>
    <t>chenbfang</t>
  </si>
  <si>
    <t>gonomura</t>
  </si>
  <si>
    <t>Crissi_86</t>
  </si>
  <si>
    <t>CliffDavisMO</t>
  </si>
  <si>
    <t>yonkuro_awesome</t>
  </si>
  <si>
    <t>DOGAHANN</t>
  </si>
  <si>
    <t>YacineGhalim</t>
  </si>
  <si>
    <t>lamarcasey</t>
  </si>
  <si>
    <t>__JakeArnold__</t>
  </si>
  <si>
    <t>CoachJ_Harden</t>
  </si>
  <si>
    <t>levelspiritdom</t>
  </si>
  <si>
    <t>ESDSPiyush</t>
  </si>
  <si>
    <t>emy_loren</t>
  </si>
  <si>
    <t>GGMelly</t>
  </si>
  <si>
    <t>mowl_official</t>
  </si>
  <si>
    <t>edda_pureheart</t>
  </si>
  <si>
    <t>Vet_X0</t>
  </si>
  <si>
    <t>tjb888_ETH</t>
  </si>
  <si>
    <t>booshachou</t>
  </si>
  <si>
    <t>FarazPervaiz3</t>
  </si>
  <si>
    <t>SrikerSly</t>
  </si>
  <si>
    <t>Bobb_01</t>
  </si>
  <si>
    <t>ATChannel9</t>
  </si>
  <si>
    <t>Mario_4411</t>
  </si>
  <si>
    <t>saladpingers</t>
  </si>
  <si>
    <t>BidenOnXans</t>
  </si>
  <si>
    <t>migiwaakira</t>
  </si>
  <si>
    <t>iLeDeR_</t>
  </si>
  <si>
    <t>BaycStudios</t>
  </si>
  <si>
    <t>metavisionaries</t>
  </si>
  <si>
    <t>hayakawa0434</t>
  </si>
  <si>
    <t>Pirachiworld</t>
  </si>
  <si>
    <t>Yun_yu015</t>
  </si>
  <si>
    <t>dateyourcrush</t>
  </si>
  <si>
    <t>nalin</t>
  </si>
  <si>
    <t>Bakerfour</t>
  </si>
  <si>
    <t>Donny_Sarian</t>
  </si>
  <si>
    <t>ankbul</t>
  </si>
  <si>
    <t>CrystalWind</t>
  </si>
  <si>
    <t>AndyM_Reyes</t>
  </si>
  <si>
    <t>Guy58</t>
  </si>
  <si>
    <t>AmyNordbyArtist</t>
  </si>
  <si>
    <t>ForexDavid</t>
  </si>
  <si>
    <t>crispinrovere</t>
  </si>
  <si>
    <t>MeZoNeZMM</t>
  </si>
  <si>
    <t>cjlloydwebley</t>
  </si>
  <si>
    <t>Tiao_Riviera</t>
  </si>
  <si>
    <t>AaronGilani</t>
  </si>
  <si>
    <t>hoh_911</t>
  </si>
  <si>
    <t>waslaawy10</t>
  </si>
  <si>
    <t>min4126</t>
  </si>
  <si>
    <t>sky_brass</t>
  </si>
  <si>
    <t>THAMERALGHUBAIN</t>
  </si>
  <si>
    <t>abd4512013</t>
  </si>
  <si>
    <t>LadyLunaWolf</t>
  </si>
  <si>
    <t>mobpassport</t>
  </si>
  <si>
    <t>ginsan0401</t>
  </si>
  <si>
    <t>royall_te</t>
  </si>
  <si>
    <t>CryptoGodar</t>
  </si>
  <si>
    <t>bkbaburk</t>
  </si>
  <si>
    <t>StirlingBridgeR</t>
  </si>
  <si>
    <t>LRobotizada</t>
  </si>
  <si>
    <t>varsha_jamwal</t>
  </si>
  <si>
    <t>Valist_io</t>
  </si>
  <si>
    <t>kroos_8t</t>
  </si>
  <si>
    <t>RWBYFIGHTS</t>
  </si>
  <si>
    <t>szri__</t>
  </si>
  <si>
    <t>BikkuriSoftware</t>
  </si>
  <si>
    <t>Haruka___Vtuber</t>
  </si>
  <si>
    <t>EbonyDollettee</t>
  </si>
  <si>
    <t>DjChrisCraze</t>
  </si>
  <si>
    <t>lyuben</t>
  </si>
  <si>
    <t>NFsTev_e</t>
  </si>
  <si>
    <t>MatthewGunnin</t>
  </si>
  <si>
    <t>LeslieBurt</t>
  </si>
  <si>
    <t>lolmer</t>
  </si>
  <si>
    <t>camareno</t>
  </si>
  <si>
    <t>EnriquePadron01</t>
  </si>
  <si>
    <t>Bitbeefy</t>
  </si>
  <si>
    <t>tspconsultingmx</t>
  </si>
  <si>
    <t>JorgeDelCanto1</t>
  </si>
  <si>
    <t>nbacharlotte84</t>
  </si>
  <si>
    <t>MubarakAlhadadi</t>
  </si>
  <si>
    <t>CardsByDrew</t>
  </si>
  <si>
    <t>alex14813</t>
  </si>
  <si>
    <t>as27618as</t>
  </si>
  <si>
    <t>escapefromNYnow</t>
  </si>
  <si>
    <t>NicoletLaw</t>
  </si>
  <si>
    <t>JSAK_TuBe</t>
  </si>
  <si>
    <t>KevinLesbaches</t>
  </si>
  <si>
    <t>HermanTk</t>
  </si>
  <si>
    <t>HaohanXu</t>
  </si>
  <si>
    <t>resul_ozerli</t>
  </si>
  <si>
    <t>0xkrishnaa</t>
  </si>
  <si>
    <t>papisenryu</t>
  </si>
  <si>
    <t>Nishanttiwariso</t>
  </si>
  <si>
    <t>KadenInvest</t>
  </si>
  <si>
    <t>RicBertolo</t>
  </si>
  <si>
    <t>NagatoRevenge</t>
  </si>
  <si>
    <t>Liaquat30408379</t>
  </si>
  <si>
    <t>matsumoto_sho_j</t>
  </si>
  <si>
    <t>NoisyGlamour</t>
  </si>
  <si>
    <t>LukeMogaQB</t>
  </si>
  <si>
    <t>iamminshawi</t>
  </si>
  <si>
    <t>New_Tolerance</t>
  </si>
  <si>
    <t>mementosatoshi</t>
  </si>
  <si>
    <t>AbdulmalikFin</t>
  </si>
  <si>
    <t>Heehee214</t>
  </si>
  <si>
    <t>Binjumaiah9990</t>
  </si>
  <si>
    <t>SmallWhale13</t>
  </si>
  <si>
    <t>UNOPS_Tokyo</t>
  </si>
  <si>
    <t>Bad_Ass_ERNurse</t>
  </si>
  <si>
    <t>AdamilaNFT</t>
  </si>
  <si>
    <t>Joecroce3</t>
  </si>
  <si>
    <t>FlashSukan</t>
  </si>
  <si>
    <t>z1nkx_eth</t>
  </si>
  <si>
    <t>OkageERC</t>
  </si>
  <si>
    <t>SCMornings</t>
  </si>
  <si>
    <t>FlowerCount</t>
  </si>
  <si>
    <t>ryansdwilson</t>
  </si>
  <si>
    <t>TJTsara</t>
  </si>
  <si>
    <t>Youngshon216</t>
  </si>
  <si>
    <t>Jonfoosh</t>
  </si>
  <si>
    <t>docnickt</t>
  </si>
  <si>
    <t>icchan8899</t>
  </si>
  <si>
    <t>yamato2217</t>
  </si>
  <si>
    <t>Scheidsa</t>
  </si>
  <si>
    <t>MightyAlts</t>
  </si>
  <si>
    <t>CasaDiazMX</t>
  </si>
  <si>
    <t>JonathanFoulds</t>
  </si>
  <si>
    <t>ablenessy</t>
  </si>
  <si>
    <t>0xEnea</t>
  </si>
  <si>
    <t>mrmraam</t>
  </si>
  <si>
    <t>OmniArthur</t>
  </si>
  <si>
    <t>franklyteddy</t>
  </si>
  <si>
    <t>StrykurVT</t>
  </si>
  <si>
    <t>AbdullaAlhalwah</t>
  </si>
  <si>
    <t>jaymart222</t>
  </si>
  <si>
    <t>BaycsCakes</t>
  </si>
  <si>
    <t>verbove</t>
  </si>
  <si>
    <t>TechisodeTV</t>
  </si>
  <si>
    <t>cadzyman</t>
  </si>
  <si>
    <t>CoachUBrown</t>
  </si>
  <si>
    <t>TIGER_Lohan</t>
  </si>
  <si>
    <t>filthy_0x</t>
  </si>
  <si>
    <t>XmfInvestment</t>
  </si>
  <si>
    <t>__S4K4N4__</t>
  </si>
  <si>
    <t>onesportsbr</t>
  </si>
  <si>
    <t>StockChartPros</t>
  </si>
  <si>
    <t>unbeatenkid</t>
  </si>
  <si>
    <t>rookiecloud</t>
  </si>
  <si>
    <t>Sunoo_H_annuus</t>
  </si>
  <si>
    <t>M0ultriePatriot</t>
  </si>
  <si>
    <t>womanagentweb3</t>
  </si>
  <si>
    <t>WhatNextLUFC</t>
  </si>
  <si>
    <t>yummmiv</t>
  </si>
  <si>
    <t>GeppettoAi</t>
  </si>
  <si>
    <t>mit7e2</t>
  </si>
  <si>
    <t>BlackMothMarket</t>
  </si>
  <si>
    <t>gadishamia</t>
  </si>
  <si>
    <t>sp4ce</t>
  </si>
  <si>
    <t>DanJDawson</t>
  </si>
  <si>
    <t>grow_love</t>
  </si>
  <si>
    <t>sarochacabello</t>
  </si>
  <si>
    <t>nabemon</t>
  </si>
  <si>
    <t>BumblingNerd</t>
  </si>
  <si>
    <t>eduardoestua</t>
  </si>
  <si>
    <t>jumpersdevice</t>
  </si>
  <si>
    <t>bcarrillo777</t>
  </si>
  <si>
    <t>ghanderb</t>
  </si>
  <si>
    <t>fatimaAlsadah</t>
  </si>
  <si>
    <t>BlakeMillardCFA</t>
  </si>
  <si>
    <t>Abady0x1</t>
  </si>
  <si>
    <t>sosaysalicia</t>
  </si>
  <si>
    <t>KeithBNBC</t>
  </si>
  <si>
    <t>demarEdward</t>
  </si>
  <si>
    <t>TasteofMass</t>
  </si>
  <si>
    <t>GreenTeamToad</t>
  </si>
  <si>
    <t>XluvnuX</t>
  </si>
  <si>
    <t>pantparitosh</t>
  </si>
  <si>
    <t>ihykotuh</t>
  </si>
  <si>
    <t>ishanhaq</t>
  </si>
  <si>
    <t>JcahhJuan</t>
  </si>
  <si>
    <t>LalGadge</t>
  </si>
  <si>
    <t>SirKishan_</t>
  </si>
  <si>
    <t>tontan_film5</t>
  </si>
  <si>
    <t>SBA_division</t>
  </si>
  <si>
    <t>Susan_anne8335</t>
  </si>
  <si>
    <t>BuckeyeTy23</t>
  </si>
  <si>
    <t>PatrickOwnby1</t>
  </si>
  <si>
    <t>878o_</t>
  </si>
  <si>
    <t>yabu29</t>
  </si>
  <si>
    <t>HHampikyan</t>
  </si>
  <si>
    <t>miner_lab</t>
  </si>
  <si>
    <t>SCrypt22</t>
  </si>
  <si>
    <t>rarepepi</t>
  </si>
  <si>
    <t>SeafoamSinner</t>
  </si>
  <si>
    <t>HamDog2011</t>
  </si>
  <si>
    <t>VtuberDom</t>
  </si>
  <si>
    <t>HotPotatoDC</t>
  </si>
  <si>
    <t>CroninSharmaine</t>
  </si>
  <si>
    <t>NateCain4WV</t>
  </si>
  <si>
    <t>rjb77ca</t>
  </si>
  <si>
    <t>mhfeder</t>
  </si>
  <si>
    <t>LdyDianeLenning</t>
  </si>
  <si>
    <t>JimArtsforLife</t>
  </si>
  <si>
    <t>bayrevo</t>
  </si>
  <si>
    <t>R0LLINGSTRONG</t>
  </si>
  <si>
    <t>IJarrettMichael</t>
  </si>
  <si>
    <t>SgtTim911</t>
  </si>
  <si>
    <t>lovehona</t>
  </si>
  <si>
    <t>RavenKein</t>
  </si>
  <si>
    <t>vcgconstruction</t>
  </si>
  <si>
    <t>onurultrAsGala</t>
  </si>
  <si>
    <t>ChrisMPost</t>
  </si>
  <si>
    <t>TXAggieChick</t>
  </si>
  <si>
    <t>chickinatesla</t>
  </si>
  <si>
    <t>HealthLawFirm</t>
  </si>
  <si>
    <t>UmitKolsuzoglu</t>
  </si>
  <si>
    <t>BlinkfireStats</t>
  </si>
  <si>
    <t>sa2ki_abe</t>
  </si>
  <si>
    <t>c_ogoo</t>
  </si>
  <si>
    <t>AbogJorgeNunez</t>
  </si>
  <si>
    <t>edmantweet</t>
  </si>
  <si>
    <t>sapiodomme</t>
  </si>
  <si>
    <t>DrMcrvnts</t>
  </si>
  <si>
    <t>7u7a_TAKASHIMA</t>
  </si>
  <si>
    <t>zeusunuz</t>
  </si>
  <si>
    <t>fundeenES</t>
  </si>
  <si>
    <t>PippinGames</t>
  </si>
  <si>
    <t>CryptoDrizzy6</t>
  </si>
  <si>
    <t>Stadium_MK</t>
  </si>
  <si>
    <t>RUKEink</t>
  </si>
  <si>
    <t>david_tomu</t>
  </si>
  <si>
    <t>TaraxJr</t>
  </si>
  <si>
    <t>Brainsk1ll</t>
  </si>
  <si>
    <t>Mashhour_Oud</t>
  </si>
  <si>
    <t>LisaStr01835085</t>
  </si>
  <si>
    <t>EdenForgiven</t>
  </si>
  <si>
    <t>OrderNtheHouse</t>
  </si>
  <si>
    <t>leopon170cm</t>
  </si>
  <si>
    <t>emjicy</t>
  </si>
  <si>
    <t>realWokeyLeaks</t>
  </si>
  <si>
    <t>CapitolJester</t>
  </si>
  <si>
    <t>TheDKJR</t>
  </si>
  <si>
    <t>admire_creation</t>
  </si>
  <si>
    <t>Vanessa_A_Luz</t>
  </si>
  <si>
    <t>smartworker</t>
  </si>
  <si>
    <t>BobMorrison</t>
  </si>
  <si>
    <t>db5007</t>
  </si>
  <si>
    <t>VisitorsInsure</t>
  </si>
  <si>
    <t>wardchristianj</t>
  </si>
  <si>
    <t>JoeSiegler</t>
  </si>
  <si>
    <t>thatssomorganx</t>
  </si>
  <si>
    <t>kotoriuzs</t>
  </si>
  <si>
    <t>AmirMEmadi</t>
  </si>
  <si>
    <t>darumaball</t>
  </si>
  <si>
    <t>alicea1973</t>
  </si>
  <si>
    <t>hjsalazar007</t>
  </si>
  <si>
    <t>harmophone</t>
  </si>
  <si>
    <t>love_ddr_michi</t>
  </si>
  <si>
    <t>khaled_garbaya</t>
  </si>
  <si>
    <t>B1vckfuture</t>
  </si>
  <si>
    <t>Mathokage</t>
  </si>
  <si>
    <t>ZayWise_</t>
  </si>
  <si>
    <t>FocusPatience</t>
  </si>
  <si>
    <t>JDEKtv</t>
  </si>
  <si>
    <t>KinGBillionHeir</t>
  </si>
  <si>
    <t>kourtnokardashh</t>
  </si>
  <si>
    <t>Racing3mm</t>
  </si>
  <si>
    <t>Sassygalshops</t>
  </si>
  <si>
    <t>miyakoworks</t>
  </si>
  <si>
    <t>rory10780492</t>
  </si>
  <si>
    <t>allthegweiup</t>
  </si>
  <si>
    <t>okaaaminm</t>
  </si>
  <si>
    <t>duka910_mac</t>
  </si>
  <si>
    <t>ChefZous</t>
  </si>
  <si>
    <t>Skipdoty1</t>
  </si>
  <si>
    <t>m_m_alamoudi</t>
  </si>
  <si>
    <t>caiodelari</t>
  </si>
  <si>
    <t>HendoVentures</t>
  </si>
  <si>
    <t>lemmetopu</t>
  </si>
  <si>
    <t>DvnnyyPhantom</t>
  </si>
  <si>
    <t>sevenVIII9</t>
  </si>
  <si>
    <t>talent_ap</t>
  </si>
  <si>
    <t>inkasupport</t>
  </si>
  <si>
    <t>MergeNewsletter</t>
  </si>
  <si>
    <t>alessio_sparla</t>
  </si>
  <si>
    <t>iam_sajiddd</t>
  </si>
  <si>
    <t>GridBrief</t>
  </si>
  <si>
    <t>_alistiqamah</t>
  </si>
  <si>
    <t>irena_korosec</t>
  </si>
  <si>
    <t>7iro_official</t>
  </si>
  <si>
    <t>DrPUMP69</t>
  </si>
  <si>
    <t>fukumura</t>
  </si>
  <si>
    <t>SatStackingPleb</t>
  </si>
  <si>
    <t>yynmt_</t>
  </si>
  <si>
    <t>rolexmagazine</t>
  </si>
  <si>
    <t>MaanavKhaitan</t>
  </si>
  <si>
    <t>maryshovlain</t>
  </si>
  <si>
    <t>NikuYork</t>
  </si>
  <si>
    <t>Ranma0322</t>
  </si>
  <si>
    <t>mako0mako0neko</t>
  </si>
  <si>
    <t>bakraparty</t>
  </si>
  <si>
    <t>goboheadTW</t>
  </si>
  <si>
    <t>_kaspar</t>
  </si>
  <si>
    <t>WarrenCManuel</t>
  </si>
  <si>
    <t>na9r_altamimi</t>
  </si>
  <si>
    <t>DanielNorkin</t>
  </si>
  <si>
    <t>seekolade</t>
  </si>
  <si>
    <t>opelikacitygov</t>
  </si>
  <si>
    <t>WaltTheStalt</t>
  </si>
  <si>
    <t>CoachRyanWydra</t>
  </si>
  <si>
    <t>laluchinataly13</t>
  </si>
  <si>
    <t>SISD_CoA</t>
  </si>
  <si>
    <t>JLHomni</t>
  </si>
  <si>
    <t>Wired2Jam</t>
  </si>
  <si>
    <t>Depressedzona</t>
  </si>
  <si>
    <t>Slandyyyy</t>
  </si>
  <si>
    <t>kiberumalik</t>
  </si>
  <si>
    <t>SuperUnsexy</t>
  </si>
  <si>
    <t>Ahmedarby2000</t>
  </si>
  <si>
    <t>Gardeners4Pete</t>
  </si>
  <si>
    <t>AugustLund0</t>
  </si>
  <si>
    <t>vineetJindal19</t>
  </si>
  <si>
    <t>hts_jewels</t>
  </si>
  <si>
    <t>heymallet</t>
  </si>
  <si>
    <t>lauridskern</t>
  </si>
  <si>
    <t>HoneyRabbit15</t>
  </si>
  <si>
    <t>ggDetonate</t>
  </si>
  <si>
    <t>pouryazarasvand</t>
  </si>
  <si>
    <t>Rokotofeo82</t>
  </si>
  <si>
    <t>WardaSouihi</t>
  </si>
  <si>
    <t>Sygo__</t>
  </si>
  <si>
    <t>THEONE_HighEnd</t>
  </si>
  <si>
    <t>NatureLover540</t>
  </si>
  <si>
    <t>Wispathecat</t>
  </si>
  <si>
    <t>UnbanAnon9579</t>
  </si>
  <si>
    <t>Ayashii_Chan</t>
  </si>
  <si>
    <t>raoulm</t>
  </si>
  <si>
    <t>universobiblico</t>
  </si>
  <si>
    <t>dachapman4</t>
  </si>
  <si>
    <t>realsoutherndex</t>
  </si>
  <si>
    <t>_watch</t>
  </si>
  <si>
    <t>lynnlynn1</t>
  </si>
  <si>
    <t>BOSSYMINA</t>
  </si>
  <si>
    <t>Estanislaomm</t>
  </si>
  <si>
    <t>gen_y1980</t>
  </si>
  <si>
    <t>hotdonna_eth</t>
  </si>
  <si>
    <t>jtbazdarich</t>
  </si>
  <si>
    <t>Narendramurthy</t>
  </si>
  <si>
    <t>elephant_tomori</t>
  </si>
  <si>
    <t>RoshProfits</t>
  </si>
  <si>
    <t>InterThorough</t>
  </si>
  <si>
    <t>Mmalki1</t>
  </si>
  <si>
    <t>lawrencelow85</t>
  </si>
  <si>
    <t>mikimenav</t>
  </si>
  <si>
    <t>luxurymanagment</t>
  </si>
  <si>
    <t>inochu0304</t>
  </si>
  <si>
    <t>thedholesmotion</t>
  </si>
  <si>
    <t>_ahmetergin_</t>
  </si>
  <si>
    <t>hanabi0425</t>
  </si>
  <si>
    <t>ice_ku</t>
  </si>
  <si>
    <t>datawisp</t>
  </si>
  <si>
    <t>BN_N24</t>
  </si>
  <si>
    <t>MyersPark_Hoops</t>
  </si>
  <si>
    <t>IICookieGII</t>
  </si>
  <si>
    <t>latteandcode</t>
  </si>
  <si>
    <t>MikaveliGG</t>
  </si>
  <si>
    <t>tipsteromar</t>
  </si>
  <si>
    <t>Kushboo_eth</t>
  </si>
  <si>
    <t>kaljbry74</t>
  </si>
  <si>
    <t>alexc_xyz</t>
  </si>
  <si>
    <t>JoeRuizArt</t>
  </si>
  <si>
    <t>QuentinCharbit</t>
  </si>
  <si>
    <t>jngpic</t>
  </si>
  <si>
    <t>AsherzsWorld</t>
  </si>
  <si>
    <t>EnergyAbsurdity</t>
  </si>
  <si>
    <t>SurfsBri</t>
  </si>
  <si>
    <t>fujiami01170917</t>
  </si>
  <si>
    <t>kitschbent</t>
  </si>
  <si>
    <t>Simulmedia</t>
  </si>
  <si>
    <t>lukasnaugle</t>
  </si>
  <si>
    <t>ChrisSchaller74</t>
  </si>
  <si>
    <t>CaptPat48</t>
  </si>
  <si>
    <t>rickey_blog</t>
  </si>
  <si>
    <t>GurveerBrar</t>
  </si>
  <si>
    <t>TheBERICH</t>
  </si>
  <si>
    <t>fcpnando</t>
  </si>
  <si>
    <t>Jcelis87</t>
  </si>
  <si>
    <t>rakukami</t>
  </si>
  <si>
    <t>ori0n7</t>
  </si>
  <si>
    <t>CasasPlays</t>
  </si>
  <si>
    <t>devUdara</t>
  </si>
  <si>
    <t>blwi3000</t>
  </si>
  <si>
    <t>PowerboatandRIB</t>
  </si>
  <si>
    <t>ChrisTaylorCRI</t>
  </si>
  <si>
    <t>ASwearing</t>
  </si>
  <si>
    <t>flabolado_</t>
  </si>
  <si>
    <t>kmno_x</t>
  </si>
  <si>
    <t>Voiddyn</t>
  </si>
  <si>
    <t>alberto_sanavia</t>
  </si>
  <si>
    <t>nsrt_py</t>
  </si>
  <si>
    <t>hadzicfaruk_</t>
  </si>
  <si>
    <t>Zeeshan94512222</t>
  </si>
  <si>
    <t>moisesbarrioa</t>
  </si>
  <si>
    <t>duckclean</t>
  </si>
  <si>
    <t>bardovici</t>
  </si>
  <si>
    <t>_papiace</t>
  </si>
  <si>
    <t>muzaff1r</t>
  </si>
  <si>
    <t>RennIkeda</t>
  </si>
  <si>
    <t>acento_ap</t>
  </si>
  <si>
    <t>bodyshapetwit</t>
  </si>
  <si>
    <t>krashaxcourage</t>
  </si>
  <si>
    <t>DJShadowmind</t>
  </si>
  <si>
    <t>Jednft</t>
  </si>
  <si>
    <t>WhyFrosty</t>
  </si>
  <si>
    <t>dwilleboordse</t>
  </si>
  <si>
    <t>AstroShubh</t>
  </si>
  <si>
    <t>SethMetoyer</t>
  </si>
  <si>
    <t>jwblackwell</t>
  </si>
  <si>
    <t>jagaapple</t>
  </si>
  <si>
    <t>pervaizalam</t>
  </si>
  <si>
    <t>jennaweakland</t>
  </si>
  <si>
    <t>Snacks86</t>
  </si>
  <si>
    <t>ShoreNewsNJ</t>
  </si>
  <si>
    <t>julianibarz</t>
  </si>
  <si>
    <t>kmizuno0211</t>
  </si>
  <si>
    <t>Kerimson81</t>
  </si>
  <si>
    <t>shadlevi</t>
  </si>
  <si>
    <t>mrjosephgeorge</t>
  </si>
  <si>
    <t>JonL8675309</t>
  </si>
  <si>
    <t>teejayviruz</t>
  </si>
  <si>
    <t>MissKalypso_</t>
  </si>
  <si>
    <t>chris_lykins</t>
  </si>
  <si>
    <t>kssd1234</t>
  </si>
  <si>
    <t>Jeanmarckoff</t>
  </si>
  <si>
    <t>shirayurikehara</t>
  </si>
  <si>
    <t>FrancisOKC</t>
  </si>
  <si>
    <t>BookiesAdam</t>
  </si>
  <si>
    <t>ahmetdorukalkan</t>
  </si>
  <si>
    <t>brandenj1972</t>
  </si>
  <si>
    <t>iamthedevilsec</t>
  </si>
  <si>
    <t>SabriVaran</t>
  </si>
  <si>
    <t>taher_alqutub</t>
  </si>
  <si>
    <t>KulwantSinghS10</t>
  </si>
  <si>
    <t>DrakonmanTheFox</t>
  </si>
  <si>
    <t>IYCRAGHAVVIJ</t>
  </si>
  <si>
    <t>ClickbaitHentai</t>
  </si>
  <si>
    <t>RunikM</t>
  </si>
  <si>
    <t>robotatama</t>
  </si>
  <si>
    <t>IsabelleDivine</t>
  </si>
  <si>
    <t>HafizAhmed_</t>
  </si>
  <si>
    <t>KazuLOVeLIVe46</t>
  </si>
  <si>
    <t>M3390Light</t>
  </si>
  <si>
    <t>Cosmo_AcT_IBC</t>
  </si>
  <si>
    <t>propersixtyfour</t>
  </si>
  <si>
    <t>akirara0623</t>
  </si>
  <si>
    <t>basic_chanel</t>
  </si>
  <si>
    <t>monde_singulier</t>
  </si>
  <si>
    <t>DIACommunityHub</t>
  </si>
  <si>
    <t>SByrneFraser</t>
  </si>
  <si>
    <t>rodneycloete</t>
  </si>
  <si>
    <t>Scofield_Fx</t>
  </si>
  <si>
    <t>ssbawa</t>
  </si>
  <si>
    <t>medicenelcali</t>
  </si>
  <si>
    <t>RizalSadiman</t>
  </si>
  <si>
    <t>ryanwclement</t>
  </si>
  <si>
    <t>8yuki_3kura</t>
  </si>
  <si>
    <t>Aasif_Aboobaker</t>
  </si>
  <si>
    <t>UNMASKYTP</t>
  </si>
  <si>
    <t>aaronnstuff</t>
  </si>
  <si>
    <t>i3ezoz</t>
  </si>
  <si>
    <t>alkhonaini</t>
  </si>
  <si>
    <t>OmarPh112</t>
  </si>
  <si>
    <t>imexporter</t>
  </si>
  <si>
    <t>DaleCaro</t>
  </si>
  <si>
    <t>tabibitohoda</t>
  </si>
  <si>
    <t>NerdistExtreme</t>
  </si>
  <si>
    <t>hayleycaronia</t>
  </si>
  <si>
    <t>MasterAtWorkinc</t>
  </si>
  <si>
    <t>hsefa07</t>
  </si>
  <si>
    <t>DNDRECS</t>
  </si>
  <si>
    <t>bytesmix</t>
  </si>
  <si>
    <t>chong_kiyosaki</t>
  </si>
  <si>
    <t>GiftKyaDe</t>
  </si>
  <si>
    <t>neo_soar</t>
  </si>
  <si>
    <t>x3uqg</t>
  </si>
  <si>
    <t>RyanScorpioKing</t>
  </si>
  <si>
    <t>heart1_pink</t>
  </si>
  <si>
    <t>AtlasArmsMfg</t>
  </si>
  <si>
    <t>nft_tix</t>
  </si>
  <si>
    <t>MomsLoveFreedom</t>
  </si>
  <si>
    <t>nemima_onemu</t>
  </si>
  <si>
    <t>Bryce_Nickels</t>
  </si>
  <si>
    <t>xbistmedia</t>
  </si>
  <si>
    <t>LouiseS22708842</t>
  </si>
  <si>
    <t>RolandoVSP</t>
  </si>
  <si>
    <t>osencan</t>
  </si>
  <si>
    <t>ronbodkin</t>
  </si>
  <si>
    <t>okayjawn</t>
  </si>
  <si>
    <t>tedpanos</t>
  </si>
  <si>
    <t>morrisonbrett</t>
  </si>
  <si>
    <t>llepen</t>
  </si>
  <si>
    <t>waynegoldcoach</t>
  </si>
  <si>
    <t>KenoshaCtyEye</t>
  </si>
  <si>
    <t>juliearanibar</t>
  </si>
  <si>
    <t>BasemWasef</t>
  </si>
  <si>
    <t>oresama47</t>
  </si>
  <si>
    <t>LeviBDavenport</t>
  </si>
  <si>
    <t>kechu_english</t>
  </si>
  <si>
    <t>vivek_sridhar</t>
  </si>
  <si>
    <t>RealHooli</t>
  </si>
  <si>
    <t>Cord_Blood_News</t>
  </si>
  <si>
    <t>Education_IT</t>
  </si>
  <si>
    <t>aomrict</t>
  </si>
  <si>
    <t>Xelargg</t>
  </si>
  <si>
    <t>TheCasaItalia</t>
  </si>
  <si>
    <t>M0niqueSullivan</t>
  </si>
  <si>
    <t>tenkaigenichiro</t>
  </si>
  <si>
    <t>BespokeAw</t>
  </si>
  <si>
    <t>DrazenAndre</t>
  </si>
  <si>
    <t>nori_ynt1103</t>
  </si>
  <si>
    <t>0h_look</t>
  </si>
  <si>
    <t>RushHockeyClub</t>
  </si>
  <si>
    <t>The_UBERginger</t>
  </si>
  <si>
    <t>GamersLoungeMe</t>
  </si>
  <si>
    <t>d3layd</t>
  </si>
  <si>
    <t>cryptochupe</t>
  </si>
  <si>
    <t>marcolearning</t>
  </si>
  <si>
    <t>_JohannaWeaver</t>
  </si>
  <si>
    <t>jljiil</t>
  </si>
  <si>
    <t>hbt_daiushi</t>
  </si>
  <si>
    <t>koya_travel</t>
  </si>
  <si>
    <t>vwa81</t>
  </si>
  <si>
    <t>suetake_kisaku</t>
  </si>
  <si>
    <t>Taif_Per1</t>
  </si>
  <si>
    <t>ba6_tomoya</t>
  </si>
  <si>
    <t>DIGI_StakePool</t>
  </si>
  <si>
    <t>medallionfm</t>
  </si>
  <si>
    <t>elevatedsports</t>
  </si>
  <si>
    <t>vincemedia1</t>
  </si>
  <si>
    <t>CiprianPater</t>
  </si>
  <si>
    <t>HickoryNCHomes</t>
  </si>
  <si>
    <t>novakkevin</t>
  </si>
  <si>
    <t>RyanSBeckett</t>
  </si>
  <si>
    <t>mams428</t>
  </si>
  <si>
    <t>JimTastyTweets</t>
  </si>
  <si>
    <t>PislyasvyatKh</t>
  </si>
  <si>
    <t>wpnicholson3</t>
  </si>
  <si>
    <t>CarGuyMBA</t>
  </si>
  <si>
    <t>1aMinute</t>
  </si>
  <si>
    <t>CyberNelsonT</t>
  </si>
  <si>
    <t>Cibbers_</t>
  </si>
  <si>
    <t>LordMattyIce</t>
  </si>
  <si>
    <t>RafaelCedenoC</t>
  </si>
  <si>
    <t>aasseri</t>
  </si>
  <si>
    <t>zubirahmed</t>
  </si>
  <si>
    <t>w3stsideEj</t>
  </si>
  <si>
    <t>kareemiaa</t>
  </si>
  <si>
    <t>giyousef_14</t>
  </si>
  <si>
    <t>fawazalmhna</t>
  </si>
  <si>
    <t>MMirsaad</t>
  </si>
  <si>
    <t>HAYATOkey</t>
  </si>
  <si>
    <t>Dralialjifri</t>
  </si>
  <si>
    <t>_zero77</t>
  </si>
  <si>
    <t>NicoMarq</t>
  </si>
  <si>
    <t>NicolasGoetzman</t>
  </si>
  <si>
    <t>saeedalyanak</t>
  </si>
  <si>
    <t>razroo_chief</t>
  </si>
  <si>
    <t>hbsr3</t>
  </si>
  <si>
    <t>Amalga_AK</t>
  </si>
  <si>
    <t>alshahba_str</t>
  </si>
  <si>
    <t>JamesGardin_</t>
  </si>
  <si>
    <t>ReeverTransport</t>
  </si>
  <si>
    <t>0o_meliy_o0</t>
  </si>
  <si>
    <t>StakeMikey</t>
  </si>
  <si>
    <t>Bill29487414</t>
  </si>
  <si>
    <t>cocoakuma_ssbu</t>
  </si>
  <si>
    <t>secureframe</t>
  </si>
  <si>
    <t>skorch__</t>
  </si>
  <si>
    <t>connorpugs</t>
  </si>
  <si>
    <t>pd05ztk1QLKPkL2</t>
  </si>
  <si>
    <t>MegaSocom</t>
  </si>
  <si>
    <t>ema1nft</t>
  </si>
  <si>
    <t>edit_pasha</t>
  </si>
  <si>
    <t>Yagkoot</t>
  </si>
  <si>
    <t>ItsJamesDub</t>
  </si>
  <si>
    <t>FCS_DC</t>
  </si>
  <si>
    <t>didou</t>
  </si>
  <si>
    <t>amishrarohit</t>
  </si>
  <si>
    <t>HijinxArts</t>
  </si>
  <si>
    <t>AleksBasara</t>
  </si>
  <si>
    <t>Hypno_Crab</t>
  </si>
  <si>
    <t>zrueda</t>
  </si>
  <si>
    <t>hatchfertility</t>
  </si>
  <si>
    <t>Ling_Garcia</t>
  </si>
  <si>
    <t>GabLattanzio</t>
  </si>
  <si>
    <t>tristanzajonc</t>
  </si>
  <si>
    <t>GypsyScribbles</t>
  </si>
  <si>
    <t>ChuckLongIsland</t>
  </si>
  <si>
    <t>SAMUKASHIWAGI</t>
  </si>
  <si>
    <t>statclick</t>
  </si>
  <si>
    <t>ITzMiZzle</t>
  </si>
  <si>
    <t>SammiSosa216</t>
  </si>
  <si>
    <t>Vybe3x</t>
  </si>
  <si>
    <t>NWWilcox</t>
  </si>
  <si>
    <t>chrisdhalstead</t>
  </si>
  <si>
    <t>LeeTradesCrypto</t>
  </si>
  <si>
    <t>redpilleddawg</t>
  </si>
  <si>
    <t>yoshikawaeri</t>
  </si>
  <si>
    <t>LovelyXZDaytoy</t>
  </si>
  <si>
    <t>SamTheologetics</t>
  </si>
  <si>
    <t>Alzhranls</t>
  </si>
  <si>
    <t>DCasadoCoach</t>
  </si>
  <si>
    <t>daniyal_abdulla</t>
  </si>
  <si>
    <t>MAC_GLITZY</t>
  </si>
  <si>
    <t>DynastyESC</t>
  </si>
  <si>
    <t>scottbGTM</t>
  </si>
  <si>
    <t>PortlandFR</t>
  </si>
  <si>
    <t>MorganGoldMusic</t>
  </si>
  <si>
    <t>yukinose_k</t>
  </si>
  <si>
    <t>______OTL______</t>
  </si>
  <si>
    <t>3nderrr</t>
  </si>
  <si>
    <t>momoyamaCLUBB</t>
  </si>
  <si>
    <t>yukapondaze</t>
  </si>
  <si>
    <t>BeskARxNFT</t>
  </si>
  <si>
    <t>yo_jaydee</t>
  </si>
  <si>
    <t>lgc_lachaine</t>
  </si>
  <si>
    <t>JakeMcKnight17</t>
  </si>
  <si>
    <t>PSSG_KC</t>
  </si>
  <si>
    <t>ImMAGAnificent</t>
  </si>
  <si>
    <t>tabukryc</t>
  </si>
  <si>
    <t>FitTestMyPlanet</t>
  </si>
  <si>
    <t>UltimateDigits</t>
  </si>
  <si>
    <t>RizwanAbbasAli_</t>
  </si>
  <si>
    <t>Drexler</t>
  </si>
  <si>
    <t>HH1962HH</t>
  </si>
  <si>
    <t>ngpedro</t>
  </si>
  <si>
    <t>PayomDousti</t>
  </si>
  <si>
    <t>Jamesashields</t>
  </si>
  <si>
    <t>Princesstoe</t>
  </si>
  <si>
    <t>nadahamad</t>
  </si>
  <si>
    <t>m_stevenson78</t>
  </si>
  <si>
    <t>mariomarqueslp</t>
  </si>
  <si>
    <t>bttf6615</t>
  </si>
  <si>
    <t>SaidBilani</t>
  </si>
  <si>
    <t>Lil__naye</t>
  </si>
  <si>
    <t>cllowery</t>
  </si>
  <si>
    <t>itqancsa</t>
  </si>
  <si>
    <t>naderkalaf</t>
  </si>
  <si>
    <t>alhazza_abdul</t>
  </si>
  <si>
    <t>kshalan9</t>
  </si>
  <si>
    <t>833034a</t>
  </si>
  <si>
    <t>kaderhay_</t>
  </si>
  <si>
    <t>hiromimcphee</t>
  </si>
  <si>
    <t>0x4139</t>
  </si>
  <si>
    <t>drthgill</t>
  </si>
  <si>
    <t>anthonylynch37</t>
  </si>
  <si>
    <t>FF_Chef</t>
  </si>
  <si>
    <t>LanceMcDonaldVA</t>
  </si>
  <si>
    <t>glob3x</t>
  </si>
  <si>
    <t>chankiri_sougou</t>
  </si>
  <si>
    <t>jujubeankin</t>
  </si>
  <si>
    <t>ShayminPokebaby</t>
  </si>
  <si>
    <t>Ahwaze_Israel</t>
  </si>
  <si>
    <t>0men_kemo</t>
  </si>
  <si>
    <t>RLove2127</t>
  </si>
  <si>
    <t>JeoSZN</t>
  </si>
  <si>
    <t>hatanofficial</t>
  </si>
  <si>
    <t>lawyerali222</t>
  </si>
  <si>
    <t>sqrr00</t>
  </si>
  <si>
    <t>PPrincess70</t>
  </si>
  <si>
    <t>SoyDonMoto</t>
  </si>
  <si>
    <t>GMR2NV</t>
  </si>
  <si>
    <t>POKA16018717</t>
  </si>
  <si>
    <t>AmaiNillie</t>
  </si>
  <si>
    <t>saltzofeth</t>
  </si>
  <si>
    <t>dondo_comfort</t>
  </si>
  <si>
    <t>neru_codMobile</t>
  </si>
  <si>
    <t>wullon</t>
  </si>
  <si>
    <t>shumochu</t>
  </si>
  <si>
    <t>LauraHelenWinn</t>
  </si>
  <si>
    <t>earlybird100</t>
  </si>
  <si>
    <t>TKbytesback</t>
  </si>
  <si>
    <t>genababie</t>
  </si>
  <si>
    <t>roumo</t>
  </si>
  <si>
    <t>rvncerr</t>
  </si>
  <si>
    <t>GoKyleKelly</t>
  </si>
  <si>
    <t>goreigo</t>
  </si>
  <si>
    <t>QueenKelcee</t>
  </si>
  <si>
    <t>ElvinBaruah</t>
  </si>
  <si>
    <t>LeoMozoloa</t>
  </si>
  <si>
    <t>TatoBarrera_</t>
  </si>
  <si>
    <t>MgH412</t>
  </si>
  <si>
    <t>thehausofpanda</t>
  </si>
  <si>
    <t>SixZoSeven</t>
  </si>
  <si>
    <t>BaderMedia</t>
  </si>
  <si>
    <t>dinoTh0r</t>
  </si>
  <si>
    <t>HigenyiWere</t>
  </si>
  <si>
    <t>RandoCide</t>
  </si>
  <si>
    <t>sialkotiview</t>
  </si>
  <si>
    <t>britt9n</t>
  </si>
  <si>
    <t>Yossu_IBUKKI_TV</t>
  </si>
  <si>
    <t>NM_Lung</t>
  </si>
  <si>
    <t>Ernesto_Igugu</t>
  </si>
  <si>
    <t>dekhane_mukul</t>
  </si>
  <si>
    <t>BadrAlSahabi</t>
  </si>
  <si>
    <t>blaineashlei</t>
  </si>
  <si>
    <t>LC_Darrel</t>
  </si>
  <si>
    <t>shiraki_riho</t>
  </si>
  <si>
    <t>SkindomOnline</t>
  </si>
  <si>
    <t>sekainoagotaku</t>
  </si>
  <si>
    <t>_heaysen</t>
  </si>
  <si>
    <t>TheCheapTrade</t>
  </si>
  <si>
    <t>FinallyFoolin</t>
  </si>
  <si>
    <t>iTzxKiLA</t>
  </si>
  <si>
    <t>FranzGreys</t>
  </si>
  <si>
    <t>BigE_Houston</t>
  </si>
  <si>
    <t>trannybrazilian</t>
  </si>
  <si>
    <t>Dexbomb118</t>
  </si>
  <si>
    <t>bWZtBtSouVco6nB</t>
  </si>
  <si>
    <t>ItsBrian</t>
  </si>
  <si>
    <t>DharmaDooo</t>
  </si>
  <si>
    <t>dougclinton</t>
  </si>
  <si>
    <t>ClaudeChollet</t>
  </si>
  <si>
    <t>Jamerine</t>
  </si>
  <si>
    <t>ZackMcDerm</t>
  </si>
  <si>
    <t>amples</t>
  </si>
  <si>
    <t>Mrsi_1981</t>
  </si>
  <si>
    <t>theKen_Miller</t>
  </si>
  <si>
    <t>bigrodo_5</t>
  </si>
  <si>
    <t>LutheranCougars</t>
  </si>
  <si>
    <t>MoonshyneBrown</t>
  </si>
  <si>
    <t>LOGIST_JP</t>
  </si>
  <si>
    <t>moonsystem</t>
  </si>
  <si>
    <t>namanpugalia</t>
  </si>
  <si>
    <t>Tru_Indiann</t>
  </si>
  <si>
    <t>CantorDavyKlaus</t>
  </si>
  <si>
    <t>zbruhnke</t>
  </si>
  <si>
    <t>Majorant11</t>
  </si>
  <si>
    <t>MontanaOrder</t>
  </si>
  <si>
    <t>kurtlash1</t>
  </si>
  <si>
    <t>TimmBrocks</t>
  </si>
  <si>
    <t>LumusVision</t>
  </si>
  <si>
    <t>PortalGiroSerra</t>
  </si>
  <si>
    <t>runlike29</t>
  </si>
  <si>
    <t>JKeatDawg</t>
  </si>
  <si>
    <t>woodyatpch</t>
  </si>
  <si>
    <t>yukihana_draws</t>
  </si>
  <si>
    <t>bySuhaibRumi</t>
  </si>
  <si>
    <t>ColliderVC</t>
  </si>
  <si>
    <t>andy_kaaaa</t>
  </si>
  <si>
    <t>ExtraOrdinaryC0</t>
  </si>
  <si>
    <t>trophywomenfeet</t>
  </si>
  <si>
    <t>Amdwiv</t>
  </si>
  <si>
    <t>CoreyRushCEO</t>
  </si>
  <si>
    <t>ChainsawTiger</t>
  </si>
  <si>
    <t>BnotedX</t>
  </si>
  <si>
    <t>BlitheVT</t>
  </si>
  <si>
    <t>people_forget_</t>
  </si>
  <si>
    <t>finadvisortv</t>
  </si>
  <si>
    <t>OCantinho1904</t>
  </si>
  <si>
    <t>PNWJourneyman</t>
  </si>
  <si>
    <t>bimbokittyalice</t>
  </si>
  <si>
    <t>QlNG_DENG</t>
  </si>
  <si>
    <t>AlbayanRes</t>
  </si>
  <si>
    <t>B2E_Fire_Token</t>
  </si>
  <si>
    <t>tbjewellers1</t>
  </si>
  <si>
    <t>Gab_Gomez</t>
  </si>
  <si>
    <t>Counsel74</t>
  </si>
  <si>
    <t>Dame_Kelz</t>
  </si>
  <si>
    <t>schanazri_</t>
  </si>
  <si>
    <t>DamienPOReilly</t>
  </si>
  <si>
    <t>MicaelBarilaro</t>
  </si>
  <si>
    <t>Kobx22</t>
  </si>
  <si>
    <t>MurphyDee55</t>
  </si>
  <si>
    <t>Qw_302</t>
  </si>
  <si>
    <t>websterbarnaby</t>
  </si>
  <si>
    <t>thun_c</t>
  </si>
  <si>
    <t>0xYaper</t>
  </si>
  <si>
    <t>sudarshan_bjp</t>
  </si>
  <si>
    <t>TheAdDigest</t>
  </si>
  <si>
    <t>itshxru</t>
  </si>
  <si>
    <t>anonimlesmek</t>
  </si>
  <si>
    <t>Sarash_24</t>
  </si>
  <si>
    <t>kureha_dayo</t>
  </si>
  <si>
    <t>PicardRobbie</t>
  </si>
  <si>
    <t>GiftNjirisiJr</t>
  </si>
  <si>
    <t>N3__0</t>
  </si>
  <si>
    <t>DaveJensen10</t>
  </si>
  <si>
    <t>EnterSportsMgmt</t>
  </si>
  <si>
    <t>MadBear11</t>
  </si>
  <si>
    <t>akashagarwal221</t>
  </si>
  <si>
    <t>ChefChab</t>
  </si>
  <si>
    <t>alghanimik</t>
  </si>
  <si>
    <t>ReadScoops</t>
  </si>
  <si>
    <t>crazymama66</t>
  </si>
  <si>
    <t>iamriturathi</t>
  </si>
  <si>
    <t>0xMetaHawk</t>
  </si>
  <si>
    <t>GrimmlinsGame</t>
  </si>
  <si>
    <t>merugai_</t>
  </si>
  <si>
    <t>KaramJab</t>
  </si>
  <si>
    <t>BowTiedArcticWo</t>
  </si>
  <si>
    <t>YoppaSOL</t>
  </si>
  <si>
    <t>TahoeMozart</t>
  </si>
  <si>
    <t>StargateGavin</t>
  </si>
  <si>
    <t>NACIFICSA</t>
  </si>
  <si>
    <t>bokunomanga</t>
  </si>
  <si>
    <t>Invested_In_You</t>
  </si>
  <si>
    <t>show_suerte</t>
  </si>
  <si>
    <t>Mahal</t>
  </si>
  <si>
    <t>berndartmueller</t>
  </si>
  <si>
    <t>Ckgoodman</t>
  </si>
  <si>
    <t>tsukasa_h</t>
  </si>
  <si>
    <t>IceTrayBU</t>
  </si>
  <si>
    <t>Geotrendlines</t>
  </si>
  <si>
    <t>loveucomred</t>
  </si>
  <si>
    <t>SamW_NGC</t>
  </si>
  <si>
    <t>ShakerHtsPolice</t>
  </si>
  <si>
    <t>Solomonphils</t>
  </si>
  <si>
    <t>iki_ykh</t>
  </si>
  <si>
    <t>TurkmenDc</t>
  </si>
  <si>
    <t>ScottTedro</t>
  </si>
  <si>
    <t>YaBoiGerg</t>
  </si>
  <si>
    <t>ghousul_hassan</t>
  </si>
  <si>
    <t>jane_kjane</t>
  </si>
  <si>
    <t>CalebLareau</t>
  </si>
  <si>
    <t>Cutieplier1995</t>
  </si>
  <si>
    <t>marketequityinc</t>
  </si>
  <si>
    <t>audio_release</t>
  </si>
  <si>
    <t>BillH314</t>
  </si>
  <si>
    <t>frontierzman</t>
  </si>
  <si>
    <t>Miho_Novem</t>
  </si>
  <si>
    <t>pezado_</t>
  </si>
  <si>
    <t>princiana_tv</t>
  </si>
  <si>
    <t>ValsNotSorry</t>
  </si>
  <si>
    <t>ERGAMECH</t>
  </si>
  <si>
    <t>YaquesTomas</t>
  </si>
  <si>
    <t>HarpalSSangha</t>
  </si>
  <si>
    <t>faddddd12</t>
  </si>
  <si>
    <t>scytaledigital</t>
  </si>
  <si>
    <t>2Distort</t>
  </si>
  <si>
    <t>MensOsakaYossy</t>
  </si>
  <si>
    <t>AVelmaDinkley</t>
  </si>
  <si>
    <t>420Kusama</t>
  </si>
  <si>
    <t>BattleSlam_</t>
  </si>
  <si>
    <t>BTC_Bites</t>
  </si>
  <si>
    <t>chiefbuidl</t>
  </si>
  <si>
    <t>aslanmedya2023</t>
  </si>
  <si>
    <t>tifune_nft</t>
  </si>
  <si>
    <t>wrexham_brasil</t>
  </si>
  <si>
    <t>Spl_ZUMAex</t>
  </si>
  <si>
    <t>V_ElleLyon</t>
  </si>
  <si>
    <t>GorNishanov</t>
  </si>
  <si>
    <t>ewd</t>
  </si>
  <si>
    <t>daniel_dinoia</t>
  </si>
  <si>
    <t>charafe</t>
  </si>
  <si>
    <t>ricardelico</t>
  </si>
  <si>
    <t>DrDheerajPandey</t>
  </si>
  <si>
    <t>bohazzaa</t>
  </si>
  <si>
    <t>yoppy_jp</t>
  </si>
  <si>
    <t>abdulrhmaan_alb</t>
  </si>
  <si>
    <t>urisinger32</t>
  </si>
  <si>
    <t>Jigg_Ya_Digg</t>
  </si>
  <si>
    <t>Hassanshirejr</t>
  </si>
  <si>
    <t>cfreshco4700</t>
  </si>
  <si>
    <t>WAlmarzooqi</t>
  </si>
  <si>
    <t>future125x</t>
  </si>
  <si>
    <t>Adv_Syed_Hassan</t>
  </si>
  <si>
    <t>utkarsh_nayak2</t>
  </si>
  <si>
    <t>JohnSloke</t>
  </si>
  <si>
    <t>YusukeZ2</t>
  </si>
  <si>
    <t>inkpaperblog</t>
  </si>
  <si>
    <t>PromocoesBrasi1</t>
  </si>
  <si>
    <t>onaizahtoday</t>
  </si>
  <si>
    <t>ianw888</t>
  </si>
  <si>
    <t>LuchoAyalaSV</t>
  </si>
  <si>
    <t>weedzyCBD</t>
  </si>
  <si>
    <t>MujiKuro</t>
  </si>
  <si>
    <t>titiknolenglish</t>
  </si>
  <si>
    <t>Rajdeepsinh8282</t>
  </si>
  <si>
    <t>ALBARARYCHICKEN</t>
  </si>
  <si>
    <t>CryptoLionVal</t>
  </si>
  <si>
    <t>kylrcoffman</t>
  </si>
  <si>
    <t>ponderdata</t>
  </si>
  <si>
    <t>dimmed0x</t>
  </si>
  <si>
    <t>JesseJo94850976</t>
  </si>
  <si>
    <t>tat2fingers</t>
  </si>
  <si>
    <t>SCavaryan</t>
  </si>
  <si>
    <t>10ve_143</t>
  </si>
  <si>
    <t>Ruu_and_You</t>
  </si>
  <si>
    <t>Sir_Gadfly</t>
  </si>
  <si>
    <t>StargazerCoLtd</t>
  </si>
  <si>
    <t>msclikk</t>
  </si>
  <si>
    <t>Future_Conflict</t>
  </si>
  <si>
    <t>jm_bna</t>
  </si>
  <si>
    <t>athzone_</t>
  </si>
  <si>
    <t>MillieCrawshaw</t>
  </si>
  <si>
    <t>CK_Lau_HK</t>
  </si>
  <si>
    <t>ParallaxFR</t>
  </si>
  <si>
    <t>chadlister</t>
  </si>
  <si>
    <t>tomscaria</t>
  </si>
  <si>
    <t>ray502</t>
  </si>
  <si>
    <t>nicgabunada</t>
  </si>
  <si>
    <t>fumimai</t>
  </si>
  <si>
    <t>ptrhowell</t>
  </si>
  <si>
    <t>BigLipRadio</t>
  </si>
  <si>
    <t>hachi2525</t>
  </si>
  <si>
    <t>MathheusNunes</t>
  </si>
  <si>
    <t>ghamdith</t>
  </si>
  <si>
    <t>simonederayeh</t>
  </si>
  <si>
    <t>TalkCulotta</t>
  </si>
  <si>
    <t>unickate</t>
  </si>
  <si>
    <t>aashico</t>
  </si>
  <si>
    <t>JPMartinezBlog</t>
  </si>
  <si>
    <t>TheJMDfurniture</t>
  </si>
  <si>
    <t>ronkyco</t>
  </si>
  <si>
    <t>RIP_apart</t>
  </si>
  <si>
    <t>Matt_McKibbin</t>
  </si>
  <si>
    <t>dr_owenanderson</t>
  </si>
  <si>
    <t>MansourOmari</t>
  </si>
  <si>
    <t>MianAbdullahKha</t>
  </si>
  <si>
    <t>ClaudioVargasTV</t>
  </si>
  <si>
    <t>mrpenalver</t>
  </si>
  <si>
    <t>JPEGHODL</t>
  </si>
  <si>
    <t>Alan_Sandao</t>
  </si>
  <si>
    <t>koenyilz</t>
  </si>
  <si>
    <t>RightNowHQ</t>
  </si>
  <si>
    <t>walaa_vo</t>
  </si>
  <si>
    <t>himanshulalips</t>
  </si>
  <si>
    <t>foxmediallc</t>
  </si>
  <si>
    <t>dasharikrishna_</t>
  </si>
  <si>
    <t>FuriousGS</t>
  </si>
  <si>
    <t>_pedromea</t>
  </si>
  <si>
    <t>tokyo_disney_mi</t>
  </si>
  <si>
    <t>ulumam_no31</t>
  </si>
  <si>
    <t>yusuket1002</t>
  </si>
  <si>
    <t>jxxzxoxo</t>
  </si>
  <si>
    <t>EESA_M123</t>
  </si>
  <si>
    <t>PramodK93763482</t>
  </si>
  <si>
    <t>gustavothiessen</t>
  </si>
  <si>
    <t>mihinsaastais</t>
  </si>
  <si>
    <t>KyleKnows_</t>
  </si>
  <si>
    <t>Mad_Abductress</t>
  </si>
  <si>
    <t>bitSAMSoN</t>
  </si>
  <si>
    <t>KuanNingTseng1</t>
  </si>
  <si>
    <t>TehMimi</t>
  </si>
  <si>
    <t>offgridino</t>
  </si>
  <si>
    <t>Santosh_nio</t>
  </si>
  <si>
    <t>smileforjyo</t>
  </si>
  <si>
    <t>JHouse70678375</t>
  </si>
  <si>
    <t>SafetyOz</t>
  </si>
  <si>
    <t>hermanschutte</t>
  </si>
  <si>
    <t>TrapGaloreNATE</t>
  </si>
  <si>
    <t>BarryGlassman</t>
  </si>
  <si>
    <t>marinaverdadera</t>
  </si>
  <si>
    <t>DadhwalAkshay</t>
  </si>
  <si>
    <t>somendraharsh</t>
  </si>
  <si>
    <t>falsoliman</t>
  </si>
  <si>
    <t>EsranurKaygin</t>
  </si>
  <si>
    <t>TommyGardner</t>
  </si>
  <si>
    <t>SimoneJoye</t>
  </si>
  <si>
    <t>maraudar1</t>
  </si>
  <si>
    <t>L33r0yJenkins</t>
  </si>
  <si>
    <t>salassdaniela</t>
  </si>
  <si>
    <t>tomokusutomi</t>
  </si>
  <si>
    <t>_Mukasa</t>
  </si>
  <si>
    <t>CSCEDC</t>
  </si>
  <si>
    <t>RussellSCobb</t>
  </si>
  <si>
    <t>dona_es</t>
  </si>
  <si>
    <t>heyabenny</t>
  </si>
  <si>
    <t>ThanaAlmoh</t>
  </si>
  <si>
    <t>nickpiscotty</t>
  </si>
  <si>
    <t>smiley_vrdj</t>
  </si>
  <si>
    <t>SashankGuw</t>
  </si>
  <si>
    <t>GunsAndGrenache</t>
  </si>
  <si>
    <t>ltdraregames</t>
  </si>
  <si>
    <t>payalsainiINC</t>
  </si>
  <si>
    <t>masatopapa7</t>
  </si>
  <si>
    <t>quicksnark</t>
  </si>
  <si>
    <t>CSchwenniger</t>
  </si>
  <si>
    <t>LawyerLiam</t>
  </si>
  <si>
    <t>koshumumu</t>
  </si>
  <si>
    <t>mcspacface</t>
  </si>
  <si>
    <t>AllanKlepfisz</t>
  </si>
  <si>
    <t>KizilElmanet</t>
  </si>
  <si>
    <t>Fermat_ws</t>
  </si>
  <si>
    <t>MonPetitChou11</t>
  </si>
  <si>
    <t>_NYUKATU</t>
  </si>
  <si>
    <t>jimmylives306</t>
  </si>
  <si>
    <t>buameem</t>
  </si>
  <si>
    <t>thenuevalatina</t>
  </si>
  <si>
    <t>mattsgoodtweets</t>
  </si>
  <si>
    <t>GregAtkinson_jp</t>
  </si>
  <si>
    <t>zjlennymatic</t>
  </si>
  <si>
    <t>WebSquirrel</t>
  </si>
  <si>
    <t>wtabtabai</t>
  </si>
  <si>
    <t>Bleu_Shiesty</t>
  </si>
  <si>
    <t>BasketballGuruD</t>
  </si>
  <si>
    <t>al3rbeed_badren</t>
  </si>
  <si>
    <t>ArielGross</t>
  </si>
  <si>
    <t>clasico_suga</t>
  </si>
  <si>
    <t>RengeHoudo</t>
  </si>
  <si>
    <t>hadihusain97</t>
  </si>
  <si>
    <t>_sdtofficial</t>
  </si>
  <si>
    <t>redannyday</t>
  </si>
  <si>
    <t>dqhieu</t>
  </si>
  <si>
    <t>deadstokk</t>
  </si>
  <si>
    <t>SRKsSquad</t>
  </si>
  <si>
    <t>mitvaman</t>
  </si>
  <si>
    <t>La_Zohaib</t>
  </si>
  <si>
    <t>DonaldWGarrett</t>
  </si>
  <si>
    <t>_DirtBird_</t>
  </si>
  <si>
    <t>DrAVTARSINGH8</t>
  </si>
  <si>
    <t>mi_01_24fu</t>
  </si>
  <si>
    <t>mazerlol</t>
  </si>
  <si>
    <t>janne_limited</t>
  </si>
  <si>
    <t>0xmerkle</t>
  </si>
  <si>
    <t>10nixenK0</t>
  </si>
  <si>
    <t>inisiatif_Ind0</t>
  </si>
  <si>
    <t>postmarket</t>
  </si>
  <si>
    <t>kryptosignapp</t>
  </si>
  <si>
    <t>jimin95143</t>
  </si>
  <si>
    <t>noahhermanyt</t>
  </si>
  <si>
    <t>starclaw59</t>
  </si>
  <si>
    <t>NITECH30</t>
  </si>
  <si>
    <t>TiquismiquisNFT</t>
  </si>
  <si>
    <t>Frozen_Sunlite</t>
  </si>
  <si>
    <t>jason80639002</t>
  </si>
  <si>
    <t>ShayneSwenson</t>
  </si>
  <si>
    <t>USGovernmentNew</t>
  </si>
  <si>
    <t>jimbaow</t>
  </si>
  <si>
    <t>NeverYetContest</t>
  </si>
  <si>
    <t>ritafa</t>
  </si>
  <si>
    <t>AARONIZKING</t>
  </si>
  <si>
    <t>suneelyadkikar</t>
  </si>
  <si>
    <t>loosecollie</t>
  </si>
  <si>
    <t>King_son_</t>
  </si>
  <si>
    <t>thijskemperink</t>
  </si>
  <si>
    <t>viennasky</t>
  </si>
  <si>
    <t>pbockerman</t>
  </si>
  <si>
    <t>PhilipWallach</t>
  </si>
  <si>
    <t>firefaqs</t>
  </si>
  <si>
    <t>KMaqboul</t>
  </si>
  <si>
    <t>k4alid11</t>
  </si>
  <si>
    <t>caslovesaddison</t>
  </si>
  <si>
    <t>0_tfaseel</t>
  </si>
  <si>
    <t>Shin_StaR_01</t>
  </si>
  <si>
    <t>sameer_alismail</t>
  </si>
  <si>
    <t>ShanidhamTrust</t>
  </si>
  <si>
    <t>BarreiroFL</t>
  </si>
  <si>
    <t>cody_mccorkle3</t>
  </si>
  <si>
    <t>matheusfrndes</t>
  </si>
  <si>
    <t>Ahmed__AZ</t>
  </si>
  <si>
    <t>ononono18th1</t>
  </si>
  <si>
    <t>AmirKhafagy91</t>
  </si>
  <si>
    <t>kitiya3041</t>
  </si>
  <si>
    <t>AlphaDogsGG</t>
  </si>
  <si>
    <t>88nia_desuna</t>
  </si>
  <si>
    <t>holdenkitap</t>
  </si>
  <si>
    <t>jsa_chiyuki</t>
  </si>
  <si>
    <t>ProSenior_Jinno</t>
  </si>
  <si>
    <t>haruto8596</t>
  </si>
  <si>
    <t>CatherineKronas</t>
  </si>
  <si>
    <t>BrycenKMom</t>
  </si>
  <si>
    <t>SketchySquirrel</t>
  </si>
  <si>
    <t>hotaru___5</t>
  </si>
  <si>
    <t>aharrod</t>
  </si>
  <si>
    <t>zakkinion</t>
  </si>
  <si>
    <t>Holleywood202</t>
  </si>
  <si>
    <t>missmendy</t>
  </si>
  <si>
    <t>PabloVasquezIII</t>
  </si>
  <si>
    <t>LiveCode</t>
  </si>
  <si>
    <t>JadeSambrook</t>
  </si>
  <si>
    <t>Zapatawmpr</t>
  </si>
  <si>
    <t>ricardoreis007</t>
  </si>
  <si>
    <t>iAlbMedina</t>
  </si>
  <si>
    <t>kawalyaptr</t>
  </si>
  <si>
    <t>BreakinNewz01</t>
  </si>
  <si>
    <t>MalviyaOp</t>
  </si>
  <si>
    <t>LeonardRoss</t>
  </si>
  <si>
    <t>ari200ma</t>
  </si>
  <si>
    <t>LouiseZhang0916</t>
  </si>
  <si>
    <t>jarrodprosser</t>
  </si>
  <si>
    <t>SheenaokaWoman</t>
  </si>
  <si>
    <t>jaydotjayYT</t>
  </si>
  <si>
    <t>SanteNews1</t>
  </si>
  <si>
    <t>HoundOfFATE</t>
  </si>
  <si>
    <t>NodeCongress</t>
  </si>
  <si>
    <t>kidprinceofsota</t>
  </si>
  <si>
    <t>ghamdi755</t>
  </si>
  <si>
    <t>faynnft</t>
  </si>
  <si>
    <t>InstagramCrypto</t>
  </si>
  <si>
    <t>DeannaMariaR1</t>
  </si>
  <si>
    <t>kvarasaeed</t>
  </si>
  <si>
    <t>EmmaJClemmons</t>
  </si>
  <si>
    <t>FritzsonJohn</t>
  </si>
  <si>
    <t>Coach_Saut3r</t>
  </si>
  <si>
    <t>NotiFund</t>
  </si>
  <si>
    <t>awoi_hatsuka</t>
  </si>
  <si>
    <t>ismailyakisikl1</t>
  </si>
  <si>
    <t>nklansek</t>
  </si>
  <si>
    <t>tsukunejiro</t>
  </si>
  <si>
    <t>gomab_3</t>
  </si>
  <si>
    <t>OdaneGibson</t>
  </si>
  <si>
    <t>DocAyomide</t>
  </si>
  <si>
    <t>hubnm</t>
  </si>
  <si>
    <t>realBiGG_G</t>
  </si>
  <si>
    <t>Malc_sa</t>
  </si>
  <si>
    <t>m_w11111</t>
  </si>
  <si>
    <t>AndyHitsuPlay</t>
  </si>
  <si>
    <t>MArifAbbasiPTI</t>
  </si>
  <si>
    <t>TX223Step</t>
  </si>
  <si>
    <t>cryptopeace</t>
  </si>
  <si>
    <t>itsbardo</t>
  </si>
  <si>
    <t>pigiipanku</t>
  </si>
  <si>
    <t>yaamival</t>
  </si>
  <si>
    <t>HariMrMarket</t>
  </si>
  <si>
    <t>abodvitc</t>
  </si>
  <si>
    <t>meou_cat7</t>
  </si>
  <si>
    <t>ProtectingBirds</t>
  </si>
  <si>
    <t>Yes_EveryKid</t>
  </si>
  <si>
    <t>linksgarden</t>
  </si>
  <si>
    <t>ChavezNicte</t>
  </si>
  <si>
    <t>doremifasola_im</t>
  </si>
  <si>
    <t>sygmod</t>
  </si>
  <si>
    <t>ledfut_lsp</t>
  </si>
  <si>
    <t>Rate_mogyu</t>
  </si>
  <si>
    <t>MetaMasterOne</t>
  </si>
  <si>
    <t>AdnaneBensaad</t>
  </si>
  <si>
    <t>hopfiIms</t>
  </si>
  <si>
    <t>Kogumaneko_Hina</t>
  </si>
  <si>
    <t>HamzaBirkan1</t>
  </si>
  <si>
    <t>benoitc</t>
  </si>
  <si>
    <t>btbytes</t>
  </si>
  <si>
    <t>benvol</t>
  </si>
  <si>
    <t>JMUGA</t>
  </si>
  <si>
    <t>laurenmcdgogogo</t>
  </si>
  <si>
    <t>fw_tx76129</t>
  </si>
  <si>
    <t>sacadmusawi</t>
  </si>
  <si>
    <t>agapitovs</t>
  </si>
  <si>
    <t>kaorutubaki</t>
  </si>
  <si>
    <t>DrTeresaAFowler</t>
  </si>
  <si>
    <t>hikmetdiyari</t>
  </si>
  <si>
    <t>self0828</t>
  </si>
  <si>
    <t>AlexStarling77</t>
  </si>
  <si>
    <t>kle0ndoteth</t>
  </si>
  <si>
    <t>santifernandezg</t>
  </si>
  <si>
    <t>DGentry_14</t>
  </si>
  <si>
    <t>StaffanReveman</t>
  </si>
  <si>
    <t>CorriauxMichel</t>
  </si>
  <si>
    <t>h_ashim1</t>
  </si>
  <si>
    <t>998A7mad</t>
  </si>
  <si>
    <t>ankurfr</t>
  </si>
  <si>
    <t>_ArtNeco_</t>
  </si>
  <si>
    <t>cristicrtu</t>
  </si>
  <si>
    <t>alexanderbittan</t>
  </si>
  <si>
    <t>shravvmehtaa</t>
  </si>
  <si>
    <t>SungurovS</t>
  </si>
  <si>
    <t>IsaacBeastYT</t>
  </si>
  <si>
    <t>catalyst_hunter</t>
  </si>
  <si>
    <t>nourah_BT</t>
  </si>
  <si>
    <t>kunmasa1204</t>
  </si>
  <si>
    <t>HugoEscd</t>
  </si>
  <si>
    <t>000621ryoRen</t>
  </si>
  <si>
    <t>time_composer</t>
  </si>
  <si>
    <t>sayamayuta</t>
  </si>
  <si>
    <t>DiceK_Negishi</t>
  </si>
  <si>
    <t>lemon_bato</t>
  </si>
  <si>
    <t>OneorEight_LLC</t>
  </si>
  <si>
    <t>Lexdivinity</t>
  </si>
  <si>
    <t>Sz_watson</t>
  </si>
  <si>
    <t>Pyrrhocoris_</t>
  </si>
  <si>
    <t>McFreedom1836</t>
  </si>
  <si>
    <t>CompadreNFT</t>
  </si>
  <si>
    <t>D3mayed</t>
  </si>
  <si>
    <t>FrayBentos_UK</t>
  </si>
  <si>
    <t>MOTORPHILIA</t>
  </si>
  <si>
    <t>Iketaki</t>
  </si>
  <si>
    <t>Airsquad9</t>
  </si>
  <si>
    <t>Teleos1</t>
  </si>
  <si>
    <t>lasolastracey</t>
  </si>
  <si>
    <t>PrimeShot_eth</t>
  </si>
  <si>
    <t>ingodelunch</t>
  </si>
  <si>
    <t>drnaveensharma</t>
  </si>
  <si>
    <t>amills4</t>
  </si>
  <si>
    <t>SunflowersUSA</t>
  </si>
  <si>
    <t>BevanSlattery</t>
  </si>
  <si>
    <t>pgm_eth</t>
  </si>
  <si>
    <t>kashiffarooq</t>
  </si>
  <si>
    <t>JFKlawyer</t>
  </si>
  <si>
    <t>ThaReal_5</t>
  </si>
  <si>
    <t>FightOut_Team</t>
  </si>
  <si>
    <t>Dad_Explains_</t>
  </si>
  <si>
    <t>lorenleath</t>
  </si>
  <si>
    <t>santoshjsahani</t>
  </si>
  <si>
    <t>DrDavidPrice</t>
  </si>
  <si>
    <t>MOTORInfoSys</t>
  </si>
  <si>
    <t>pecaoji</t>
  </si>
  <si>
    <t>RadeefGh</t>
  </si>
  <si>
    <t>ichinose_seo</t>
  </si>
  <si>
    <t>MazanMickael</t>
  </si>
  <si>
    <t>sir_arndt</t>
  </si>
  <si>
    <t>o235l</t>
  </si>
  <si>
    <t>yourfinancetv</t>
  </si>
  <si>
    <t>MelihMorsnbl</t>
  </si>
  <si>
    <t>AudreyVoorhies</t>
  </si>
  <si>
    <t>Iam_Martone</t>
  </si>
  <si>
    <t>raj_karnatak</t>
  </si>
  <si>
    <t>Bhagirathsutar</t>
  </si>
  <si>
    <t>spurge_</t>
  </si>
  <si>
    <t>mhamad_salm80</t>
  </si>
  <si>
    <t>vsvikashsharma</t>
  </si>
  <si>
    <t>cardfan8086</t>
  </si>
  <si>
    <t>Brahmrishi27</t>
  </si>
  <si>
    <t>SASREF_Jubail</t>
  </si>
  <si>
    <t>Sgt_bruce1</t>
  </si>
  <si>
    <t>ux_7__</t>
  </si>
  <si>
    <t>ImJazzRoyce</t>
  </si>
  <si>
    <t>cryptofan08</t>
  </si>
  <si>
    <t>newDemocritus</t>
  </si>
  <si>
    <t>yuuki_xiaolin</t>
  </si>
  <si>
    <t>DarrinPartin</t>
  </si>
  <si>
    <t>LitecoinEsports</t>
  </si>
  <si>
    <t>K4M1G0743</t>
  </si>
  <si>
    <t>PrototoWater</t>
  </si>
  <si>
    <t>ZillyZillions</t>
  </si>
  <si>
    <t>polymedia_app</t>
  </si>
  <si>
    <t>SquirrelMacro</t>
  </si>
  <si>
    <t>sumirmeghani</t>
  </si>
  <si>
    <t>kai0707</t>
  </si>
  <si>
    <t>Hamsitava</t>
  </si>
  <si>
    <t>GetDown_LOWE</t>
  </si>
  <si>
    <t>DonnellyWAFC</t>
  </si>
  <si>
    <t>RJPinnell</t>
  </si>
  <si>
    <t>thiagotentum</t>
  </si>
  <si>
    <t>CoachADMalhotra</t>
  </si>
  <si>
    <t>fernandosantosf</t>
  </si>
  <si>
    <t>joiaa</t>
  </si>
  <si>
    <t>TaynaBatteries</t>
  </si>
  <si>
    <t>byjosegordo</t>
  </si>
  <si>
    <t>BradMarchantNFT</t>
  </si>
  <si>
    <t>Tech__Deals</t>
  </si>
  <si>
    <t>StefanKiwit</t>
  </si>
  <si>
    <t>VoiceofBhatti</t>
  </si>
  <si>
    <t>ShoheiYamashita</t>
  </si>
  <si>
    <t>realtyleryz</t>
  </si>
  <si>
    <t>DaMileHighKing</t>
  </si>
  <si>
    <t>AdamWhiteside5</t>
  </si>
  <si>
    <t>iamhamzasiddiqi</t>
  </si>
  <si>
    <t>mtoomua</t>
  </si>
  <si>
    <t>meekskiee</t>
  </si>
  <si>
    <t>HakanGulerce</t>
  </si>
  <si>
    <t>GameGrooves</t>
  </si>
  <si>
    <t>_Atelier_HITOMI</t>
  </si>
  <si>
    <t>kottissa</t>
  </si>
  <si>
    <t>PinkyPawsLive</t>
  </si>
  <si>
    <t>lawyer_51</t>
  </si>
  <si>
    <t>normanmeyer_</t>
  </si>
  <si>
    <t>DistuRbeduzk</t>
  </si>
  <si>
    <t>GraciaEpifania</t>
  </si>
  <si>
    <t>Mi_aloufi</t>
  </si>
  <si>
    <t>PratchettOnline</t>
  </si>
  <si>
    <t>ILtroman</t>
  </si>
  <si>
    <t>miquelgirones1</t>
  </si>
  <si>
    <t>Tgr_0808</t>
  </si>
  <si>
    <t>Joelle111333</t>
  </si>
  <si>
    <t>godid_io</t>
  </si>
  <si>
    <t>mooney_mic</t>
  </si>
  <si>
    <t>LiberateNFT</t>
  </si>
  <si>
    <t>astrid_u_kane</t>
  </si>
  <si>
    <t>eugenemarinelli</t>
  </si>
  <si>
    <t>mur130</t>
  </si>
  <si>
    <t>Starr_Foxx</t>
  </si>
  <si>
    <t>TylerGary</t>
  </si>
  <si>
    <t>minaseizki</t>
  </si>
  <si>
    <t>RichieRiiicch</t>
  </si>
  <si>
    <t>onursurmeli</t>
  </si>
  <si>
    <t>TheCoachJoShow</t>
  </si>
  <si>
    <t>ABDULLAHzALAMRI</t>
  </si>
  <si>
    <t>vmocherla</t>
  </si>
  <si>
    <t>wirvin2</t>
  </si>
  <si>
    <t>MurguiaLuisE</t>
  </si>
  <si>
    <t>pedrodagoat_100</t>
  </si>
  <si>
    <t>GamerGenkisan</t>
  </si>
  <si>
    <t>NathalieABC17</t>
  </si>
  <si>
    <t>PresidentDame_</t>
  </si>
  <si>
    <t>harukivisuals</t>
  </si>
  <si>
    <t>DeWebNer</t>
  </si>
  <si>
    <t>CapEliteAgency</t>
  </si>
  <si>
    <t>1ereplace</t>
  </si>
  <si>
    <t>XxMASTER_LovexX</t>
  </si>
  <si>
    <t>HanauerMatthias</t>
  </si>
  <si>
    <t>Picoin_Miner</t>
  </si>
  <si>
    <t>AlmuzayenL</t>
  </si>
  <si>
    <t>DiljitS55359055</t>
  </si>
  <si>
    <t>Ghetticashedout</t>
  </si>
  <si>
    <t>CathuresArt</t>
  </si>
  <si>
    <t>BlueFlame2021</t>
  </si>
  <si>
    <t>sweetnlow19</t>
  </si>
  <si>
    <t>NODEINC_</t>
  </si>
  <si>
    <t>sakura_masa_ntr</t>
  </si>
  <si>
    <t>238_wh</t>
  </si>
  <si>
    <t>MindofRollins</t>
  </si>
  <si>
    <t>JodiShipley11</t>
  </si>
  <si>
    <t>kunimatsu_k</t>
  </si>
  <si>
    <t>mulyana41</t>
  </si>
  <si>
    <t>cultr_jp</t>
  </si>
  <si>
    <t>jmarovt</t>
  </si>
  <si>
    <t>janetacarr</t>
  </si>
  <si>
    <t>alicarrera</t>
  </si>
  <si>
    <t>radarboy3000</t>
  </si>
  <si>
    <t>KunalKhattar</t>
  </si>
  <si>
    <t>Thankflhomemakr</t>
  </si>
  <si>
    <t>_STUDUNIVERSITY</t>
  </si>
  <si>
    <t>moikkz</t>
  </si>
  <si>
    <t>oguriccyo1</t>
  </si>
  <si>
    <t>fundatoris</t>
  </si>
  <si>
    <t>TslayzTV</t>
  </si>
  <si>
    <t>HamitElmas07</t>
  </si>
  <si>
    <t>CoachAlvis</t>
  </si>
  <si>
    <t>kevinlesht</t>
  </si>
  <si>
    <t>imamhusseintv2</t>
  </si>
  <si>
    <t>mynameisjtm</t>
  </si>
  <si>
    <t>SpawnKilled</t>
  </si>
  <si>
    <t>dennisw5</t>
  </si>
  <si>
    <t>MickBeevers</t>
  </si>
  <si>
    <t>EllardKing</t>
  </si>
  <si>
    <t>matthewoberly</t>
  </si>
  <si>
    <t>salimjaved_pt</t>
  </si>
  <si>
    <t>FaSINo_0606</t>
  </si>
  <si>
    <t>madhuannachavan</t>
  </si>
  <si>
    <t>CoreDisruption</t>
  </si>
  <si>
    <t>Noratotodaisuki</t>
  </si>
  <si>
    <t>PeterDoran3333</t>
  </si>
  <si>
    <t>icedrivecloud</t>
  </si>
  <si>
    <t>LamplWenda</t>
  </si>
  <si>
    <t>luvandrxw</t>
  </si>
  <si>
    <t>GoransonPaul</t>
  </si>
  <si>
    <t>Caffe_LaToscana</t>
  </si>
  <si>
    <t>Allhalbousi</t>
  </si>
  <si>
    <t>kzrnht</t>
  </si>
  <si>
    <t>Richard83547647</t>
  </si>
  <si>
    <t>_bbodd</t>
  </si>
  <si>
    <t>freightcaviar</t>
  </si>
  <si>
    <t>TakoyakiKZY</t>
  </si>
  <si>
    <t>minakeichannel</t>
  </si>
  <si>
    <t>ReneeFreakNFL</t>
  </si>
  <si>
    <t>NodesGuru</t>
  </si>
  <si>
    <t>Horseshoe_Party</t>
  </si>
  <si>
    <t>Lacey40609086</t>
  </si>
  <si>
    <t>socialtime_gr</t>
  </si>
  <si>
    <t>Tak_MIYAKE424</t>
  </si>
  <si>
    <t>venky13</t>
  </si>
  <si>
    <t>leohayden</t>
  </si>
  <si>
    <t>TBJpublisher</t>
  </si>
  <si>
    <t>chessiqua</t>
  </si>
  <si>
    <t>dzv_cl</t>
  </si>
  <si>
    <t>NF_Dollhair</t>
  </si>
  <si>
    <t>chessandpoker</t>
  </si>
  <si>
    <t>Futurizt</t>
  </si>
  <si>
    <t>Mortgage_Shop</t>
  </si>
  <si>
    <t>ReclaimJoey</t>
  </si>
  <si>
    <t>petergathunuku</t>
  </si>
  <si>
    <t>YesIAmSheri</t>
  </si>
  <si>
    <t>Jon1569</t>
  </si>
  <si>
    <t>savagebrandon</t>
  </si>
  <si>
    <t>TheCloudDj</t>
  </si>
  <si>
    <t>milli_nell</t>
  </si>
  <si>
    <t>miketarv415</t>
  </si>
  <si>
    <t>nocodeblake</t>
  </si>
  <si>
    <t>ScottGlassgold</t>
  </si>
  <si>
    <t>buzzluk</t>
  </si>
  <si>
    <t>_josephwoodward</t>
  </si>
  <si>
    <t>K_Alkhaldy</t>
  </si>
  <si>
    <t>talhaahad</t>
  </si>
  <si>
    <t>PhillCourtMusic</t>
  </si>
  <si>
    <t>GordonGekz</t>
  </si>
  <si>
    <t>ShacksTribe</t>
  </si>
  <si>
    <t>GuillermoDiazGr</t>
  </si>
  <si>
    <t>BitShares_Luci</t>
  </si>
  <si>
    <t>HollyforGeorgia</t>
  </si>
  <si>
    <t>BoxFence</t>
  </si>
  <si>
    <t>Realistic_Pro</t>
  </si>
  <si>
    <t>cryptoflightllc</t>
  </si>
  <si>
    <t>kokoro_ga_daizi</t>
  </si>
  <si>
    <t>freddy_nunsanga</t>
  </si>
  <si>
    <t>falabdulslam</t>
  </si>
  <si>
    <t>Ceejil_eth</t>
  </si>
  <si>
    <t>westergaard2319</t>
  </si>
  <si>
    <t>Edina_Dad</t>
  </si>
  <si>
    <t>MradGh</t>
  </si>
  <si>
    <t>ym_igws</t>
  </si>
  <si>
    <t>kuromonchaya</t>
  </si>
  <si>
    <t>LoozApp</t>
  </si>
  <si>
    <t>voicy_corporate</t>
  </si>
  <si>
    <t>cdhenry_xr</t>
  </si>
  <si>
    <t>pentagon_Vtuber</t>
  </si>
  <si>
    <t>mythinkspot</t>
  </si>
  <si>
    <t>josephinekchen</t>
  </si>
  <si>
    <t>TheSalAhmed</t>
  </si>
  <si>
    <t>neeko_artist</t>
  </si>
  <si>
    <t>Maaal_Eng</t>
  </si>
  <si>
    <t>tkhs_sho_com</t>
  </si>
  <si>
    <t>CastiglioneFrnk</t>
  </si>
  <si>
    <t>Jasmycrypto</t>
  </si>
  <si>
    <t>TheMatrixCoder</t>
  </si>
  <si>
    <t>ItsBabyGator</t>
  </si>
  <si>
    <t>EpicWriting1</t>
  </si>
  <si>
    <t>coinminingco</t>
  </si>
  <si>
    <t>Sekiya_TV</t>
  </si>
  <si>
    <t>RadioTodd</t>
  </si>
  <si>
    <t>manondave</t>
  </si>
  <si>
    <t>bradcowdrey</t>
  </si>
  <si>
    <t>sakainatsumi724</t>
  </si>
  <si>
    <t>_guilhermina</t>
  </si>
  <si>
    <t>hiroopiano</t>
  </si>
  <si>
    <t>Mars_Hodl</t>
  </si>
  <si>
    <t>lilwestside1k</t>
  </si>
  <si>
    <t>RealJoshHampton</t>
  </si>
  <si>
    <t>gomotaro</t>
  </si>
  <si>
    <t>Abu_Rian99</t>
  </si>
  <si>
    <t>RealTimBailey</t>
  </si>
  <si>
    <t>aBieKrash</t>
  </si>
  <si>
    <t>R96666</t>
  </si>
  <si>
    <t>5osll</t>
  </si>
  <si>
    <t>The_Real_Grande</t>
  </si>
  <si>
    <t>Taylor9801</t>
  </si>
  <si>
    <t>EliLaChance1</t>
  </si>
  <si>
    <t>ForrestBrownTax</t>
  </si>
  <si>
    <t>iikoserikoiiko</t>
  </si>
  <si>
    <t>kpwxjn</t>
  </si>
  <si>
    <t>shadali1992</t>
  </si>
  <si>
    <t>AnthonySamama</t>
  </si>
  <si>
    <t>almidih_k</t>
  </si>
  <si>
    <t>Luffy_scout</t>
  </si>
  <si>
    <t>sylverkara</t>
  </si>
  <si>
    <t>ALMOETTEB</t>
  </si>
  <si>
    <t>kats4cops</t>
  </si>
  <si>
    <t>1youngfairo</t>
  </si>
  <si>
    <t>tarek_alchoudy</t>
  </si>
  <si>
    <t>d_suru_83</t>
  </si>
  <si>
    <t>unitedbballclub</t>
  </si>
  <si>
    <t>SavorySageStl</t>
  </si>
  <si>
    <t>vbdsaurabh</t>
  </si>
  <si>
    <t>OnlyTicks</t>
  </si>
  <si>
    <t>piyomaru_live</t>
  </si>
  <si>
    <t>ishiharatsubaki</t>
  </si>
  <si>
    <t>nidettv</t>
  </si>
  <si>
    <t>arie_kimbrough</t>
  </si>
  <si>
    <t>DerizoYusuke</t>
  </si>
  <si>
    <t>LadyBluenotes</t>
  </si>
  <si>
    <t>kinomakesmovies</t>
  </si>
  <si>
    <t>astorialeeds</t>
  </si>
  <si>
    <t>tameimpalabrl</t>
  </si>
  <si>
    <t>honeyy_dip6969</t>
  </si>
  <si>
    <t>meowbarkchirp</t>
  </si>
  <si>
    <t>billk77</t>
  </si>
  <si>
    <t>Zane_Clodfelter</t>
  </si>
  <si>
    <t>mballance</t>
  </si>
  <si>
    <t>faithdurr</t>
  </si>
  <si>
    <t>mmbur2010</t>
  </si>
  <si>
    <t>abinrahma</t>
  </si>
  <si>
    <t>sanad_pro</t>
  </si>
  <si>
    <t>RamadanCader</t>
  </si>
  <si>
    <t>JacobSmithPDT</t>
  </si>
  <si>
    <t>deJagerBulbs</t>
  </si>
  <si>
    <t>DrMazenHassan</t>
  </si>
  <si>
    <t>alhatam89</t>
  </si>
  <si>
    <t>SherlockRJB</t>
  </si>
  <si>
    <t>Sir_masco</t>
  </si>
  <si>
    <t>Btully41Tully</t>
  </si>
  <si>
    <t>SmappaGroup</t>
  </si>
  <si>
    <t>AuthorBradCharl</t>
  </si>
  <si>
    <t>Acez_Gaming</t>
  </si>
  <si>
    <t>MonarchFPS</t>
  </si>
  <si>
    <t>Karankalra_art</t>
  </si>
  <si>
    <t>mutasimidris2</t>
  </si>
  <si>
    <t>Canary__Canary</t>
  </si>
  <si>
    <t>SoulskorRBLX</t>
  </si>
  <si>
    <t>DmitriSmirnov</t>
  </si>
  <si>
    <t>JC_AFC</t>
  </si>
  <si>
    <t>ClearSpaces_</t>
  </si>
  <si>
    <t>silerenonpossum</t>
  </si>
  <si>
    <t>sora_farm</t>
  </si>
  <si>
    <t>cdurbinxyz</t>
  </si>
  <si>
    <t>faith_nft</t>
  </si>
  <si>
    <t>141414tenten</t>
  </si>
  <si>
    <t>aFordOwner</t>
  </si>
  <si>
    <t>proseology</t>
  </si>
  <si>
    <t>cyrillamblard</t>
  </si>
  <si>
    <t>MentalHealth365</t>
  </si>
  <si>
    <t>TuanVy</t>
  </si>
  <si>
    <t>sarobella_eth</t>
  </si>
  <si>
    <t>nachiketjpatel</t>
  </si>
  <si>
    <t>firelady31</t>
  </si>
  <si>
    <t>MosqueteiroRS</t>
  </si>
  <si>
    <t>toddycarp</t>
  </si>
  <si>
    <t>yehman001</t>
  </si>
  <si>
    <t>Onchalee</t>
  </si>
  <si>
    <t>Ozzybaba1907</t>
  </si>
  <si>
    <t>Mr_waelalharbi</t>
  </si>
  <si>
    <t>AhmedAbdulkreem</t>
  </si>
  <si>
    <t>FlyGuyInTheSky</t>
  </si>
  <si>
    <t>AboJarah2</t>
  </si>
  <si>
    <t>ResistPW</t>
  </si>
  <si>
    <t>LaneWolbert</t>
  </si>
  <si>
    <t>aqarr_s</t>
  </si>
  <si>
    <t>sada_adachi</t>
  </si>
  <si>
    <t>oliemack</t>
  </si>
  <si>
    <t>chenausky1776</t>
  </si>
  <si>
    <t>AbdulazizHID</t>
  </si>
  <si>
    <t>Tayutayu3150</t>
  </si>
  <si>
    <t>Salt_YTArt</t>
  </si>
  <si>
    <t>gamepediajp</t>
  </si>
  <si>
    <t>SHIMA_spoon_</t>
  </si>
  <si>
    <t>IAmMichaelOkon</t>
  </si>
  <si>
    <t>harley_blakeman</t>
  </si>
  <si>
    <t>M_saif150</t>
  </si>
  <si>
    <t>pyonpyokochan3</t>
  </si>
  <si>
    <t>Newnorth2030</t>
  </si>
  <si>
    <t>nisky12309</t>
  </si>
  <si>
    <t>shino_wellbeing</t>
  </si>
  <si>
    <t>Sikanderhosyn</t>
  </si>
  <si>
    <t>notnotaspy</t>
  </si>
  <si>
    <t>Bohras_MidEast</t>
  </si>
  <si>
    <t>NFTidiots</t>
  </si>
  <si>
    <t>nidzartt</t>
  </si>
  <si>
    <t>Thorwagmirok</t>
  </si>
  <si>
    <t>FlyingBeagle_</t>
  </si>
  <si>
    <t>heroesbattlearn</t>
  </si>
  <si>
    <t>osintred</t>
  </si>
  <si>
    <t>inoino2022</t>
  </si>
  <si>
    <t>TheMexicanosNFT</t>
  </si>
  <si>
    <t>lalabradshaw</t>
  </si>
  <si>
    <t>samiwvs</t>
  </si>
  <si>
    <t>PhilipGreenspun</t>
  </si>
  <si>
    <t>divine7i</t>
  </si>
  <si>
    <t>SKV_INDIA</t>
  </si>
  <si>
    <t>hiroshiyamaoka</t>
  </si>
  <si>
    <t>Lovitozhimomi</t>
  </si>
  <si>
    <t>NussbaumTrans</t>
  </si>
  <si>
    <t>joekreate</t>
  </si>
  <si>
    <t>mizuno_law</t>
  </si>
  <si>
    <t>_ananyam</t>
  </si>
  <si>
    <t>crownfitjoa</t>
  </si>
  <si>
    <t>mihitatake</t>
  </si>
  <si>
    <t>HandiiCapablee</t>
  </si>
  <si>
    <t>web3anthony</t>
  </si>
  <si>
    <t>MFMQ88</t>
  </si>
  <si>
    <t>kittywhisperer7</t>
  </si>
  <si>
    <t>igobyvegas</t>
  </si>
  <si>
    <t>melaniesgriffin</t>
  </si>
  <si>
    <t>zBxrd</t>
  </si>
  <si>
    <t>viibe___</t>
  </si>
  <si>
    <t>iamSierraB</t>
  </si>
  <si>
    <t>wakatsubasa</t>
  </si>
  <si>
    <t>OLM_Y9</t>
  </si>
  <si>
    <t>TamimAlali_</t>
  </si>
  <si>
    <t>falchook</t>
  </si>
  <si>
    <t>spazzkas</t>
  </si>
  <si>
    <t>__155crn</t>
  </si>
  <si>
    <t>ParksPrime</t>
  </si>
  <si>
    <t>ericdesaoficial</t>
  </si>
  <si>
    <t>stephensonhmatt</t>
  </si>
  <si>
    <t>DubbMickey</t>
  </si>
  <si>
    <t>MetalcoreNerds</t>
  </si>
  <si>
    <t>kurage_utauyo</t>
  </si>
  <si>
    <t>ChillibaeAmber</t>
  </si>
  <si>
    <t>avoskinbekasi</t>
  </si>
  <si>
    <t>mmiinnkkeeyy</t>
  </si>
  <si>
    <t>_bimatech</t>
  </si>
  <si>
    <t>maxkhadarr</t>
  </si>
  <si>
    <t>Electriceel21</t>
  </si>
  <si>
    <t>rbmiyuki</t>
  </si>
  <si>
    <t>RHODubai_</t>
  </si>
  <si>
    <t>HydraDeLerne</t>
  </si>
  <si>
    <t>KnebelTami</t>
  </si>
  <si>
    <t>csms_writer</t>
  </si>
  <si>
    <t>jeremiah_bonez</t>
  </si>
  <si>
    <t>AliNehme</t>
  </si>
  <si>
    <t>girlsgetaways</t>
  </si>
  <si>
    <t>jessconatser</t>
  </si>
  <si>
    <t>nobuhito_akima</t>
  </si>
  <si>
    <t>RUSHzzn</t>
  </si>
  <si>
    <t>deathicey</t>
  </si>
  <si>
    <t>rickycpadilla</t>
  </si>
  <si>
    <t>tvfoodmaps</t>
  </si>
  <si>
    <t>setochungster</t>
  </si>
  <si>
    <t>DanyellaAngel</t>
  </si>
  <si>
    <t>anti_profesor</t>
  </si>
  <si>
    <t>sureyh</t>
  </si>
  <si>
    <t>akramhobani</t>
  </si>
  <si>
    <t>AsiahFAB</t>
  </si>
  <si>
    <t>georgeAnader</t>
  </si>
  <si>
    <t>samtomlinsongti</t>
  </si>
  <si>
    <t>turboroom</t>
  </si>
  <si>
    <t>Kilit44</t>
  </si>
  <si>
    <t>AABastianWrites</t>
  </si>
  <si>
    <t>Gsecond_9mm</t>
  </si>
  <si>
    <t>harshitbhatiayt</t>
  </si>
  <si>
    <t>jmbernicle</t>
  </si>
  <si>
    <t>Susmit_Lavania</t>
  </si>
  <si>
    <t>itztappin</t>
  </si>
  <si>
    <t>Skeezy__</t>
  </si>
  <si>
    <t>alhakeamedia</t>
  </si>
  <si>
    <t>DRALKAABI2020</t>
  </si>
  <si>
    <t>snackshangrila</t>
  </si>
  <si>
    <t>ogdai002</t>
  </si>
  <si>
    <t>U2Qshinshiro</t>
  </si>
  <si>
    <t>SomosTuVozV</t>
  </si>
  <si>
    <t>parisSANTEXPO</t>
  </si>
  <si>
    <t>xide3DX</t>
  </si>
  <si>
    <t>mayuru_24</t>
  </si>
  <si>
    <t>MrHogsmeade</t>
  </si>
  <si>
    <t>xShogga</t>
  </si>
  <si>
    <t>Llyler_Llurden</t>
  </si>
  <si>
    <t>ACMI_Africa</t>
  </si>
  <si>
    <t>arsreports</t>
  </si>
  <si>
    <t>SteviestStevie</t>
  </si>
  <si>
    <t>VaneBelgium</t>
  </si>
  <si>
    <t>daniel_paciente</t>
  </si>
  <si>
    <t>SEOsukisuki</t>
  </si>
  <si>
    <t>DrinkCoffeeNova</t>
  </si>
  <si>
    <t>Cagatayy_54</t>
  </si>
  <si>
    <t>lundstrategy</t>
  </si>
  <si>
    <t>SimplyRaevyn</t>
  </si>
  <si>
    <t>judotens</t>
  </si>
  <si>
    <t>mottsmith</t>
  </si>
  <si>
    <t>scottlucyai</t>
  </si>
  <si>
    <t>codyrawluk</t>
  </si>
  <si>
    <t>ConnexFM</t>
  </si>
  <si>
    <t>YoungHov_Absol</t>
  </si>
  <si>
    <t>csilvanet</t>
  </si>
  <si>
    <t>ckevinliu</t>
  </si>
  <si>
    <t>MrPTown49</t>
  </si>
  <si>
    <t>NareshJanagam</t>
  </si>
  <si>
    <t>johnmaddox</t>
  </si>
  <si>
    <t>Just_Pete_Now</t>
  </si>
  <si>
    <t>Hammers_House</t>
  </si>
  <si>
    <t>Fight_Clubbing</t>
  </si>
  <si>
    <t>sekinyams2</t>
  </si>
  <si>
    <t>Sota_Toma</t>
  </si>
  <si>
    <t>AllRubberStamps</t>
  </si>
  <si>
    <t>Ho3busters</t>
  </si>
  <si>
    <t>Visitor_Eleven</t>
  </si>
  <si>
    <t>Jorez_Takesoff</t>
  </si>
  <si>
    <t>tshaw2222</t>
  </si>
  <si>
    <t>PolskiCement</t>
  </si>
  <si>
    <t>CatEmporor</t>
  </si>
  <si>
    <t>wadde_mv</t>
  </si>
  <si>
    <t>smartideasksa</t>
  </si>
  <si>
    <t>frankopazo1</t>
  </si>
  <si>
    <t>DrZNMOfficial</t>
  </si>
  <si>
    <t>BluebirdB777</t>
  </si>
  <si>
    <t>coach1saudi</t>
  </si>
  <si>
    <t>science_seattle</t>
  </si>
  <si>
    <t>F1af1Y</t>
  </si>
  <si>
    <t>6cythe</t>
  </si>
  <si>
    <t>JohnRErwin1</t>
  </si>
  <si>
    <t>asaweroman</t>
  </si>
  <si>
    <t>MikeMurphyForMN</t>
  </si>
  <si>
    <t>Ngacheznaa</t>
  </si>
  <si>
    <t>furukaw09812547</t>
  </si>
  <si>
    <t>AlonsoPazzi</t>
  </si>
  <si>
    <t>buxors</t>
  </si>
  <si>
    <t>KittyKlawsxxx</t>
  </si>
  <si>
    <t>miel2_28</t>
  </si>
  <si>
    <t>socialsbykate</t>
  </si>
  <si>
    <t>AmirSarhangi</t>
  </si>
  <si>
    <t>crackr</t>
  </si>
  <si>
    <t>laurielei</t>
  </si>
  <si>
    <t>MarkBarrusHypno</t>
  </si>
  <si>
    <t>martin</t>
  </si>
  <si>
    <t>ThePeyman</t>
  </si>
  <si>
    <t>aliwoodrhc</t>
  </si>
  <si>
    <t>msshawnt</t>
  </si>
  <si>
    <t>michael_janiak</t>
  </si>
  <si>
    <t>Klaassiegrunn</t>
  </si>
  <si>
    <t>SaulOdenkirk</t>
  </si>
  <si>
    <t>AlCimaglia</t>
  </si>
  <si>
    <t>Jin_Uehara</t>
  </si>
  <si>
    <t>mf_dova</t>
  </si>
  <si>
    <t>RayBiotech</t>
  </si>
  <si>
    <t>AhmetGulabiDERE</t>
  </si>
  <si>
    <t>coley_79</t>
  </si>
  <si>
    <t>hellasconstruct</t>
  </si>
  <si>
    <t>PaulaThePepper</t>
  </si>
  <si>
    <t>TaLaL_MuBaRaK</t>
  </si>
  <si>
    <t>The51stGreen</t>
  </si>
  <si>
    <t>feras_hamido</t>
  </si>
  <si>
    <t>geoengineering1</t>
  </si>
  <si>
    <t>FridayLiving</t>
  </si>
  <si>
    <t>HybridAuthority</t>
  </si>
  <si>
    <t>quynhergy</t>
  </si>
  <si>
    <t>trollsofficials</t>
  </si>
  <si>
    <t>betullbmy</t>
  </si>
  <si>
    <t>rocc_ano</t>
  </si>
  <si>
    <t>otoWojciech</t>
  </si>
  <si>
    <t>demirbeyo</t>
  </si>
  <si>
    <t>neuroswish</t>
  </si>
  <si>
    <t>DreamTeamCH</t>
  </si>
  <si>
    <t>PufferUpDoodle</t>
  </si>
  <si>
    <t>GuillermoCJr</t>
  </si>
  <si>
    <t>anant_tap</t>
  </si>
  <si>
    <t>DaksSWRE</t>
  </si>
  <si>
    <t>mczegaonotenka</t>
  </si>
  <si>
    <t>_kevin_io</t>
  </si>
  <si>
    <t>DogecoinTommy</t>
  </si>
  <si>
    <t>emmanuelcrawf16</t>
  </si>
  <si>
    <t>husamAlRobae</t>
  </si>
  <si>
    <t>clokkworky</t>
  </si>
  <si>
    <t>cryptosurfdude</t>
  </si>
  <si>
    <t>RLH_Permaban</t>
  </si>
  <si>
    <t>0xAeleus</t>
  </si>
  <si>
    <t>123wizardxyz</t>
  </si>
  <si>
    <t>niya_uuu</t>
  </si>
  <si>
    <t>biglyyuge22</t>
  </si>
  <si>
    <t>kaandiidnft</t>
  </si>
  <si>
    <t>Black_Dynamites</t>
  </si>
  <si>
    <t>chaincards</t>
  </si>
  <si>
    <t>bobcowherd</t>
  </si>
  <si>
    <t>DirjenAntiAging</t>
  </si>
  <si>
    <t>acaringape</t>
  </si>
  <si>
    <t>andregyoung</t>
  </si>
  <si>
    <t>davidtmulvaney</t>
  </si>
  <si>
    <t>Alice_0n_Chain</t>
  </si>
  <si>
    <t>hatchon</t>
  </si>
  <si>
    <t>A_YAGHMOOR</t>
  </si>
  <si>
    <t>SamsGarageSale</t>
  </si>
  <si>
    <t>olivmav</t>
  </si>
  <si>
    <t>nikowulff</t>
  </si>
  <si>
    <t>adjah_l</t>
  </si>
  <si>
    <t>borsadocchiaper</t>
  </si>
  <si>
    <t>M_alshibani11</t>
  </si>
  <si>
    <t>brandonhassler</t>
  </si>
  <si>
    <t>noraalkayal1234</t>
  </si>
  <si>
    <t>shultzzi</t>
  </si>
  <si>
    <t>xxi33wi</t>
  </si>
  <si>
    <t>With_Wizard_TT</t>
  </si>
  <si>
    <t>strodoge</t>
  </si>
  <si>
    <t>fn_jjx</t>
  </si>
  <si>
    <t>chs</t>
  </si>
  <si>
    <t>frickeville</t>
  </si>
  <si>
    <t>KingHarry06</t>
  </si>
  <si>
    <t>travi44</t>
  </si>
  <si>
    <t>justtneeraj</t>
  </si>
  <si>
    <t>liljuliodadon</t>
  </si>
  <si>
    <t>Riyadh23</t>
  </si>
  <si>
    <t>Rab_Boyd27</t>
  </si>
  <si>
    <t>GattaSulTetto</t>
  </si>
  <si>
    <t>LarkinLivesayJr</t>
  </si>
  <si>
    <t>BolixMedia</t>
  </si>
  <si>
    <t>meshari2525</t>
  </si>
  <si>
    <t>FrkTeigen</t>
  </si>
  <si>
    <t>KinzieLikeABoss</t>
  </si>
  <si>
    <t>bobby_tamburro</t>
  </si>
  <si>
    <t>BrandonParryYT</t>
  </si>
  <si>
    <t>Fawfulthgreat64</t>
  </si>
  <si>
    <t>ks_sor</t>
  </si>
  <si>
    <t>theblockcity</t>
  </si>
  <si>
    <t>cloudbcool</t>
  </si>
  <si>
    <t>namizatork</t>
  </si>
  <si>
    <t>ahmdalwsmy</t>
  </si>
  <si>
    <t>Notirvani</t>
  </si>
  <si>
    <t>AuraGEsports</t>
  </si>
  <si>
    <t>drnarcc</t>
  </si>
  <si>
    <t>iSmoke_MaryJ</t>
  </si>
  <si>
    <t>aoki_alfa</t>
  </si>
  <si>
    <t>Honeystocks1</t>
  </si>
  <si>
    <t>RatteSub</t>
  </si>
  <si>
    <t>Utaara1</t>
  </si>
  <si>
    <t>ibra_alnnsr</t>
  </si>
  <si>
    <t>naoki_taka0311</t>
  </si>
  <si>
    <t>ted02903540</t>
  </si>
  <si>
    <t>KeyydFN</t>
  </si>
  <si>
    <t>OneSixTwoThree1</t>
  </si>
  <si>
    <t>TheRubberDuck79</t>
  </si>
  <si>
    <t>EktaMourya_</t>
  </si>
  <si>
    <t>GOLDtamakoshi</t>
  </si>
  <si>
    <t>KingXPUNK3683</t>
  </si>
  <si>
    <t>cryptopunkrock1</t>
  </si>
  <si>
    <t>WHoidas</t>
  </si>
  <si>
    <t>manmaru_hareru</t>
  </si>
  <si>
    <t>safe_drugs</t>
  </si>
  <si>
    <t>hersnickety</t>
  </si>
  <si>
    <t>DCUonCB</t>
  </si>
  <si>
    <t>PizzaGuySheed</t>
  </si>
  <si>
    <t>lovecankill</t>
  </si>
  <si>
    <t>MattB4Liberty</t>
  </si>
  <si>
    <t>CocoDupreeMuzic</t>
  </si>
  <si>
    <t>stopthecap</t>
  </si>
  <si>
    <t>doubleohstatus</t>
  </si>
  <si>
    <t>E_Rodriguez09</t>
  </si>
  <si>
    <t>MatiosTV</t>
  </si>
  <si>
    <t>miguelfds</t>
  </si>
  <si>
    <t>Mike_Guzzardo</t>
  </si>
  <si>
    <t>ZainullAbiddinD</t>
  </si>
  <si>
    <t>JayVinson30</t>
  </si>
  <si>
    <t>michael_lp</t>
  </si>
  <si>
    <t>BootlegBette</t>
  </si>
  <si>
    <t>matthewottto</t>
  </si>
  <si>
    <t>bruffytravis</t>
  </si>
  <si>
    <t>JaehunYun</t>
  </si>
  <si>
    <t>8mem_8</t>
  </si>
  <si>
    <t>mohdbindohan</t>
  </si>
  <si>
    <t>turhan_73</t>
  </si>
  <si>
    <t>Aurigo_Software</t>
  </si>
  <si>
    <t>IsraeliRonQ2</t>
  </si>
  <si>
    <t>ritwikpavan</t>
  </si>
  <si>
    <t>JessieChimni</t>
  </si>
  <si>
    <t>tayler_odea</t>
  </si>
  <si>
    <t>vetchy_</t>
  </si>
  <si>
    <t>tobias_rees</t>
  </si>
  <si>
    <t>hotspyd</t>
  </si>
  <si>
    <t>os77v1</t>
  </si>
  <si>
    <t>mikinorikato</t>
  </si>
  <si>
    <t>SheorajSinghBKU</t>
  </si>
  <si>
    <t>B_A_D_R______</t>
  </si>
  <si>
    <t>Lyle75893105</t>
  </si>
  <si>
    <t>Fifareum</t>
  </si>
  <si>
    <t>moning_co</t>
  </si>
  <si>
    <t>FreeMedou</t>
  </si>
  <si>
    <t>ErbiliciFatih</t>
  </si>
  <si>
    <t>daishi_positive</t>
  </si>
  <si>
    <t>NISEKIN5</t>
  </si>
  <si>
    <t>Middleastimages</t>
  </si>
  <si>
    <t>24Writeups</t>
  </si>
  <si>
    <t>emi333888</t>
  </si>
  <si>
    <t>SwushaNFT</t>
  </si>
  <si>
    <t>katsuhirokomura</t>
  </si>
  <si>
    <t>brevmag</t>
  </si>
  <si>
    <t>FoneFanClub</t>
  </si>
  <si>
    <t>UnderARock_Game</t>
  </si>
  <si>
    <t>TheMemeMint</t>
  </si>
  <si>
    <t>AntonioOAzeredo</t>
  </si>
  <si>
    <t>conikeec</t>
  </si>
  <si>
    <t>JamesAkersJr</t>
  </si>
  <si>
    <t>205va3</t>
  </si>
  <si>
    <t>MistaCaLii</t>
  </si>
  <si>
    <t>pinnacledigest</t>
  </si>
  <si>
    <t>BenMosleyArt</t>
  </si>
  <si>
    <t>NachoHeras</t>
  </si>
  <si>
    <t>sisorutoice</t>
  </si>
  <si>
    <t>bboseungkwan</t>
  </si>
  <si>
    <t>toyabisch</t>
  </si>
  <si>
    <t>anna_skates</t>
  </si>
  <si>
    <t>O2HT</t>
  </si>
  <si>
    <t>MaciekMMA</t>
  </si>
  <si>
    <t>Steve_Naumann</t>
  </si>
  <si>
    <t>KeaneyJustin</t>
  </si>
  <si>
    <t>JimDedman</t>
  </si>
  <si>
    <t>asa_kura_entry</t>
  </si>
  <si>
    <t>RegWatchCanada</t>
  </si>
  <si>
    <t>RcatEb</t>
  </si>
  <si>
    <t>nyallday78</t>
  </si>
  <si>
    <t>lPopotrix</t>
  </si>
  <si>
    <t>findingkathyb</t>
  </si>
  <si>
    <t>KissMyMelaninn</t>
  </si>
  <si>
    <t>TopShotBouncer</t>
  </si>
  <si>
    <t>Shikisoumono</t>
  </si>
  <si>
    <t>chandrabhan141</t>
  </si>
  <si>
    <t>ghanimystore</t>
  </si>
  <si>
    <t>Chiara201807</t>
  </si>
  <si>
    <t>myidon0</t>
  </si>
  <si>
    <t>xavierforvegas</t>
  </si>
  <si>
    <t>dima_mixon</t>
  </si>
  <si>
    <t>KimmerShow</t>
  </si>
  <si>
    <t>OfficialHenryA</t>
  </si>
  <si>
    <t>yuufilms</t>
  </si>
  <si>
    <t>CavasinTracey</t>
  </si>
  <si>
    <t>td5_tyler</t>
  </si>
  <si>
    <t>0xfomoPhil</t>
  </si>
  <si>
    <t>urbitfoundation</t>
  </si>
  <si>
    <t>Diana_avilesF</t>
  </si>
  <si>
    <t>aemonk1</t>
  </si>
  <si>
    <t>CynderSkyeVT</t>
  </si>
  <si>
    <t>Abdurkitabi</t>
  </si>
  <si>
    <t>TOSFoundationUK</t>
  </si>
  <si>
    <t>Colter</t>
  </si>
  <si>
    <t>jklloyd</t>
  </si>
  <si>
    <t>AllMightyDank</t>
  </si>
  <si>
    <t>3azyKane</t>
  </si>
  <si>
    <t>Jossy_Dee</t>
  </si>
  <si>
    <t>LHilgemann</t>
  </si>
  <si>
    <t>MuvaMommy</t>
  </si>
  <si>
    <t>anozkooo</t>
  </si>
  <si>
    <t>Nadia_Al_Otaibi</t>
  </si>
  <si>
    <t>F4R4D4YDC414</t>
  </si>
  <si>
    <t>AbadiSrhan</t>
  </si>
  <si>
    <t>beromlj</t>
  </si>
  <si>
    <t>ali_artist999</t>
  </si>
  <si>
    <t>dralsaidan</t>
  </si>
  <si>
    <t>soumanybichara</t>
  </si>
  <si>
    <t>trackjs</t>
  </si>
  <si>
    <t>GladysChilds</t>
  </si>
  <si>
    <t>O2stockalerts</t>
  </si>
  <si>
    <t>dannyfootball59</t>
  </si>
  <si>
    <t>thabatre</t>
  </si>
  <si>
    <t>plhh8</t>
  </si>
  <si>
    <t>ps10ych101</t>
  </si>
  <si>
    <t>AlexAllaire2</t>
  </si>
  <si>
    <t>ProjektZgame</t>
  </si>
  <si>
    <t>jaypegjay</t>
  </si>
  <si>
    <t>CaliAloBien</t>
  </si>
  <si>
    <t>TheVABunny</t>
  </si>
  <si>
    <t>qtrafs</t>
  </si>
  <si>
    <t>Abojaffar2000</t>
  </si>
  <si>
    <t>UnFunkableToken</t>
  </si>
  <si>
    <t>ToudyMahamat</t>
  </si>
  <si>
    <t>coinxplst</t>
  </si>
  <si>
    <t>Healthy4life000</t>
  </si>
  <si>
    <t>TheJohnGorup</t>
  </si>
  <si>
    <t>Ritalynman</t>
  </si>
  <si>
    <t>alexleam</t>
  </si>
  <si>
    <t>TheFredzilla</t>
  </si>
  <si>
    <t>JanSx</t>
  </si>
  <si>
    <t>GSarantopoulos</t>
  </si>
  <si>
    <t>peterjliu</t>
  </si>
  <si>
    <t>serratevruz</t>
  </si>
  <si>
    <t>MichalDrewnicki</t>
  </si>
  <si>
    <t>DpbChris</t>
  </si>
  <si>
    <t>mod2nd</t>
  </si>
  <si>
    <t>Almansore_AD</t>
  </si>
  <si>
    <t>carlatodd2</t>
  </si>
  <si>
    <t>jettfresco</t>
  </si>
  <si>
    <t>almarhoom2010</t>
  </si>
  <si>
    <t>JWtheCoach</t>
  </si>
  <si>
    <t>R_mreet</t>
  </si>
  <si>
    <t>John_E_Connolly</t>
  </si>
  <si>
    <t>kykaoir</t>
  </si>
  <si>
    <t>Tonycartoonish</t>
  </si>
  <si>
    <t>Julie_Gund</t>
  </si>
  <si>
    <t>AhmedIrshadS</t>
  </si>
  <si>
    <t>lefty_lucas</t>
  </si>
  <si>
    <t>DaniloGrecoOff</t>
  </si>
  <si>
    <t>sayaka_k_38</t>
  </si>
  <si>
    <t>kosuke_327_819</t>
  </si>
  <si>
    <t>PLoyalties</t>
  </si>
  <si>
    <t>lenaus_lena</t>
  </si>
  <si>
    <t>4th__Orochi1059</t>
  </si>
  <si>
    <t>ranashmayess3</t>
  </si>
  <si>
    <t>DayannaArami</t>
  </si>
  <si>
    <t>ReshtinW</t>
  </si>
  <si>
    <t>LeeAtNFTV</t>
  </si>
  <si>
    <t>sukeblog314</t>
  </si>
  <si>
    <t>OTBSharkMoh</t>
  </si>
  <si>
    <t>CFDonia</t>
  </si>
  <si>
    <t>kanzakialpha</t>
  </si>
  <si>
    <t>apelordeth</t>
  </si>
  <si>
    <t>OfOutism</t>
  </si>
  <si>
    <t>doller_chan</t>
  </si>
  <si>
    <t>MPFry3</t>
  </si>
  <si>
    <t>rev1x0</t>
  </si>
  <si>
    <t>TheStacksAMill1</t>
  </si>
  <si>
    <t>BabyJoeyNFT</t>
  </si>
  <si>
    <t>Onnon_Studios</t>
  </si>
  <si>
    <t>yasyf</t>
  </si>
  <si>
    <t>paigewhite</t>
  </si>
  <si>
    <t>bskovacs</t>
  </si>
  <si>
    <t>ChiomaAtanmo</t>
  </si>
  <si>
    <t>acossta</t>
  </si>
  <si>
    <t>steveemecz</t>
  </si>
  <si>
    <t>alexdgn</t>
  </si>
  <si>
    <t>halalit_usman</t>
  </si>
  <si>
    <t>chetanrakieten</t>
  </si>
  <si>
    <t>jbmp51</t>
  </si>
  <si>
    <t>sguay09</t>
  </si>
  <si>
    <t>SaikouBald</t>
  </si>
  <si>
    <t>theamazingclark</t>
  </si>
  <si>
    <t>alhjaz</t>
  </si>
  <si>
    <t>OhnumaTomonori</t>
  </si>
  <si>
    <t>ranksecure</t>
  </si>
  <si>
    <t>beijing_mimimu</t>
  </si>
  <si>
    <t>TyTheSinga</t>
  </si>
  <si>
    <t>f_alh6la</t>
  </si>
  <si>
    <t>suleygr</t>
  </si>
  <si>
    <t>JoellePresby</t>
  </si>
  <si>
    <t>ErSahilBhat</t>
  </si>
  <si>
    <t>PodiumVC</t>
  </si>
  <si>
    <t>chowan6464</t>
  </si>
  <si>
    <t>LesPaulOfficial</t>
  </si>
  <si>
    <t>DeXo_FPS</t>
  </si>
  <si>
    <t>jonathantallen1</t>
  </si>
  <si>
    <t>PrestonJCareyPJ</t>
  </si>
  <si>
    <t>henna_buttai</t>
  </si>
  <si>
    <t>iamnfendi</t>
  </si>
  <si>
    <t>grow_n22</t>
  </si>
  <si>
    <t>zunda0814</t>
  </si>
  <si>
    <t>RockSolid_GG</t>
  </si>
  <si>
    <t>Corredor_DeFi</t>
  </si>
  <si>
    <t>Commonsensegal3</t>
  </si>
  <si>
    <t>justmehabibi</t>
  </si>
  <si>
    <t>al_muthhel</t>
  </si>
  <si>
    <t>cynicalknicks</t>
  </si>
  <si>
    <t>bandasaludcord</t>
  </si>
  <si>
    <t>IceyIsps</t>
  </si>
  <si>
    <t>AlexMaine</t>
  </si>
  <si>
    <t>alkabanov</t>
  </si>
  <si>
    <t>Bernieadavies</t>
  </si>
  <si>
    <t>yagmuryildz</t>
  </si>
  <si>
    <t>baderatar</t>
  </si>
  <si>
    <t>sam_vardani</t>
  </si>
  <si>
    <t>matthewtune</t>
  </si>
  <si>
    <t>giodantonio</t>
  </si>
  <si>
    <t>JuanoRodriguezz</t>
  </si>
  <si>
    <t>PatJGarrett</t>
  </si>
  <si>
    <t>SGadiManinagar</t>
  </si>
  <si>
    <t>kekecogluerkan</t>
  </si>
  <si>
    <t>BTCnADA</t>
  </si>
  <si>
    <t>MONAKA_RaVtGs</t>
  </si>
  <si>
    <t>nezihtak</t>
  </si>
  <si>
    <t>CDRPSY</t>
  </si>
  <si>
    <t>80oo80</t>
  </si>
  <si>
    <t>coyomisato</t>
  </si>
  <si>
    <t>JesusLongo_</t>
  </si>
  <si>
    <t>8RKZz95gYILw7PC</t>
  </si>
  <si>
    <t>seherzeynepy</t>
  </si>
  <si>
    <t>UrbanGhostHunt</t>
  </si>
  <si>
    <t>sotusnumalove</t>
  </si>
  <si>
    <t>frankthanatsar3</t>
  </si>
  <si>
    <t>riolionrock</t>
  </si>
  <si>
    <t>WowFactorOHV</t>
  </si>
  <si>
    <t>marckyx1</t>
  </si>
  <si>
    <t>ashandtraycomic</t>
  </si>
  <si>
    <t>FrugalNewfie</t>
  </si>
  <si>
    <t>tkzimms</t>
  </si>
  <si>
    <t>bichoukatsu</t>
  </si>
  <si>
    <t>WallbitPay</t>
  </si>
  <si>
    <t>DabblingJohn</t>
  </si>
  <si>
    <t>yumeiku_</t>
  </si>
  <si>
    <t>blahnatxn</t>
  </si>
  <si>
    <t>laz</t>
  </si>
  <si>
    <t>syafiqfreman</t>
  </si>
  <si>
    <t>KVNArmstrong</t>
  </si>
  <si>
    <t>joshwoodtx</t>
  </si>
  <si>
    <t>bps1313</t>
  </si>
  <si>
    <t>M005h00</t>
  </si>
  <si>
    <t>NateGio</t>
  </si>
  <si>
    <t>meechiedetroit</t>
  </si>
  <si>
    <t>LetsUniteCrypto</t>
  </si>
  <si>
    <t>FujiYoshi0019</t>
  </si>
  <si>
    <t>navuud</t>
  </si>
  <si>
    <t>ItsJamieMaliyah</t>
  </si>
  <si>
    <t>StayUNITEDTweet</t>
  </si>
  <si>
    <t>_bualii</t>
  </si>
  <si>
    <t>jxe10assembly</t>
  </si>
  <si>
    <t>CricketLibrary</t>
  </si>
  <si>
    <t>free2benude</t>
  </si>
  <si>
    <t>Naenie_N2</t>
  </si>
  <si>
    <t>matthewjgl</t>
  </si>
  <si>
    <t>eric_weinhandl</t>
  </si>
  <si>
    <t>finnuhdoit</t>
  </si>
  <si>
    <t>ryanlazanis</t>
  </si>
  <si>
    <t>Crypto_Spanish</t>
  </si>
  <si>
    <t>Player2_Gaming</t>
  </si>
  <si>
    <t>AnImperfectly</t>
  </si>
  <si>
    <t>FOwldark</t>
  </si>
  <si>
    <t>SpamYosemite</t>
  </si>
  <si>
    <t>kazee_official</t>
  </si>
  <si>
    <t>hollyisawake</t>
  </si>
  <si>
    <t>arcobaleno_mind</t>
  </si>
  <si>
    <t>Bheema4K</t>
  </si>
  <si>
    <t>hainakyuu_</t>
  </si>
  <si>
    <t>p_fc28</t>
  </si>
  <si>
    <t>GobbiWasabi</t>
  </si>
  <si>
    <t>johnFantasy1945</t>
  </si>
  <si>
    <t>gamersking_xyz</t>
  </si>
  <si>
    <t>ADALoc8or</t>
  </si>
  <si>
    <t>JimmyBeasleySR1</t>
  </si>
  <si>
    <t>bifudon_yes</t>
  </si>
  <si>
    <t>rocketstarter01</t>
  </si>
  <si>
    <t>DemiDevil65</t>
  </si>
  <si>
    <t>ObsDuLaxisme</t>
  </si>
  <si>
    <t>BillydeDireita</t>
  </si>
  <si>
    <t>delicious2626</t>
  </si>
  <si>
    <t>IchiroTech</t>
  </si>
  <si>
    <t>gotokazuaki</t>
  </si>
  <si>
    <t>MartijnvdKooij</t>
  </si>
  <si>
    <t>coacherikamd</t>
  </si>
  <si>
    <t>ErtugrulAydin</t>
  </si>
  <si>
    <t>Asquare337</t>
  </si>
  <si>
    <t>rand0mnis</t>
  </si>
  <si>
    <t>D3liveranc3x</t>
  </si>
  <si>
    <t>JeffGniffke1</t>
  </si>
  <si>
    <t>bottomfeed_nyse</t>
  </si>
  <si>
    <t>exxotixs</t>
  </si>
  <si>
    <t>xit_beth</t>
  </si>
  <si>
    <t>nicomonocola</t>
  </si>
  <si>
    <t>IABF5</t>
  </si>
  <si>
    <t>kurone_kito</t>
  </si>
  <si>
    <t>TheFairAttempts</t>
  </si>
  <si>
    <t>eventoriview</t>
  </si>
  <si>
    <t>DoWonSunJaeYoun</t>
  </si>
  <si>
    <t>Wataya_inaka</t>
  </si>
  <si>
    <t>DrGhassanObaid</t>
  </si>
  <si>
    <t>sheluvjig</t>
  </si>
  <si>
    <t>keke_FFXIV</t>
  </si>
  <si>
    <t>RealOsaru</t>
  </si>
  <si>
    <t>XCHNGE_NFT</t>
  </si>
  <si>
    <t>senenjayamall</t>
  </si>
  <si>
    <t>GorlWorldPod</t>
  </si>
  <si>
    <t>Malbec_Please</t>
  </si>
  <si>
    <t>AustinFCII</t>
  </si>
  <si>
    <t>JakeFields</t>
  </si>
  <si>
    <t>tdunfee</t>
  </si>
  <si>
    <t>Kevrmoore</t>
  </si>
  <si>
    <t>Martin_Hosking</t>
  </si>
  <si>
    <t>LovingAKing</t>
  </si>
  <si>
    <t>BradleyJohnsen</t>
  </si>
  <si>
    <t>BeccaLizz</t>
  </si>
  <si>
    <t>tjdharamsi</t>
  </si>
  <si>
    <t>furushing</t>
  </si>
  <si>
    <t>alvinbozo</t>
  </si>
  <si>
    <t>Tauraxus</t>
  </si>
  <si>
    <t>EitelZambranoEc</t>
  </si>
  <si>
    <t>ElmsSchool</t>
  </si>
  <si>
    <t>drtheeb</t>
  </si>
  <si>
    <t>phillipgara</t>
  </si>
  <si>
    <t>clustergroup</t>
  </si>
  <si>
    <t>Arifkamal_syed</t>
  </si>
  <si>
    <t>katiepeace05</t>
  </si>
  <si>
    <t>panelistmedia</t>
  </si>
  <si>
    <t>n_shamnmari</t>
  </si>
  <si>
    <t>Kelso2Times</t>
  </si>
  <si>
    <t>anamariaa_m26</t>
  </si>
  <si>
    <t>tmtrdorg</t>
  </si>
  <si>
    <t>jastrahlman</t>
  </si>
  <si>
    <t>777Gaige777</t>
  </si>
  <si>
    <t>petrkocian71</t>
  </si>
  <si>
    <t>asm_djm</t>
  </si>
  <si>
    <t>Alpheliene_all</t>
  </si>
  <si>
    <t>MFAMShane</t>
  </si>
  <si>
    <t>uknodanii</t>
  </si>
  <si>
    <t>ali_shahbazy</t>
  </si>
  <si>
    <t>Aslam_Merchantt</t>
  </si>
  <si>
    <t>SeikaSeikaruru</t>
  </si>
  <si>
    <t>SatoshiStoreio</t>
  </si>
  <si>
    <t>Panot_es</t>
  </si>
  <si>
    <t>LastLeafAutumn</t>
  </si>
  <si>
    <t>hamdanalgahmdi7</t>
  </si>
  <si>
    <t>Teslalightshows</t>
  </si>
  <si>
    <t>illusiowo</t>
  </si>
  <si>
    <t>Author_ShellyM</t>
  </si>
  <si>
    <t>VladiZhuravel</t>
  </si>
  <si>
    <t>Paotie</t>
  </si>
  <si>
    <t>alpaymustafa</t>
  </si>
  <si>
    <t>ourense</t>
  </si>
  <si>
    <t>frankingeneral</t>
  </si>
  <si>
    <t>kerouacTM</t>
  </si>
  <si>
    <t>manialok</t>
  </si>
  <si>
    <t>noahpriebe</t>
  </si>
  <si>
    <t>iceXcreams</t>
  </si>
  <si>
    <t>_INTHEICE_</t>
  </si>
  <si>
    <t>duhanvikram</t>
  </si>
  <si>
    <t>elsh_info</t>
  </si>
  <si>
    <t>MarionFox1776</t>
  </si>
  <si>
    <t>dani_arnaout</t>
  </si>
  <si>
    <t>sri_adu</t>
  </si>
  <si>
    <t>ExploreKitchens</t>
  </si>
  <si>
    <t>MargeSteinFen</t>
  </si>
  <si>
    <t>ClearyPhil</t>
  </si>
  <si>
    <t>c_kent02</t>
  </si>
  <si>
    <t>aks_974</t>
  </si>
  <si>
    <t>baran_sarper</t>
  </si>
  <si>
    <t>dr_dash250</t>
  </si>
  <si>
    <t>EldenRaver</t>
  </si>
  <si>
    <t>naozoom3970</t>
  </si>
  <si>
    <t>SummitKaiju</t>
  </si>
  <si>
    <t>blvck62</t>
  </si>
  <si>
    <t>hosizora_megu</t>
  </si>
  <si>
    <t>rikena1176</t>
  </si>
  <si>
    <t>EnciphersLabs</t>
  </si>
  <si>
    <t>Chartie_</t>
  </si>
  <si>
    <t>CarlosPulidoRE</t>
  </si>
  <si>
    <t>saji_sajid01</t>
  </si>
  <si>
    <t>HRejterzy</t>
  </si>
  <si>
    <t>lesbosaurusbex</t>
  </si>
  <si>
    <t>hanahan83085997</t>
  </si>
  <si>
    <t>salihbozkurt068</t>
  </si>
  <si>
    <t>baker_cajun</t>
  </si>
  <si>
    <t>wahmPoet</t>
  </si>
  <si>
    <t>iDig_official</t>
  </si>
  <si>
    <t>queencutelips</t>
  </si>
  <si>
    <t>Abyssinian328</t>
  </si>
  <si>
    <t>ExoticsRanch</t>
  </si>
  <si>
    <t>shek_dev</t>
  </si>
  <si>
    <t>tokubetsuku_com</t>
  </si>
  <si>
    <t>KifzuOfficial</t>
  </si>
  <si>
    <t>ismailcankaya_</t>
  </si>
  <si>
    <t>kyosuke</t>
  </si>
  <si>
    <t>fwaychel</t>
  </si>
  <si>
    <t>swansevere6</t>
  </si>
  <si>
    <t>BigBonedJim</t>
  </si>
  <si>
    <t>AikmanCMU</t>
  </si>
  <si>
    <t>BillArcherMusic</t>
  </si>
  <si>
    <t>BellaCobb68</t>
  </si>
  <si>
    <t>AdamMichaelJr</t>
  </si>
  <si>
    <t>WheelsGolfs</t>
  </si>
  <si>
    <t>lakesha_afolabi</t>
  </si>
  <si>
    <t>AliShahzadPK1</t>
  </si>
  <si>
    <t>LANA1FM</t>
  </si>
  <si>
    <t>GVentureGroup</t>
  </si>
  <si>
    <t>TalentAndCoin</t>
  </si>
  <si>
    <t>iamqtoo333</t>
  </si>
  <si>
    <t>jlanderson2010</t>
  </si>
  <si>
    <t>AmitaChapra</t>
  </si>
  <si>
    <t>MesferAlatifi</t>
  </si>
  <si>
    <t>KidsCoachJason</t>
  </si>
  <si>
    <t>CreacyDarrel</t>
  </si>
  <si>
    <t>PyramidFPS</t>
  </si>
  <si>
    <t>WalterJrJr</t>
  </si>
  <si>
    <t>PlayBoiBarb</t>
  </si>
  <si>
    <t>Colby_Loflin</t>
  </si>
  <si>
    <t>loschulosteam</t>
  </si>
  <si>
    <t>jinzaibase_ceo</t>
  </si>
  <si>
    <t>mehmetbilcee</t>
  </si>
  <si>
    <t>at_norabox</t>
  </si>
  <si>
    <t>mattsun_fx</t>
  </si>
  <si>
    <t>jakesguestlist</t>
  </si>
  <si>
    <t>siamak_heydary</t>
  </si>
  <si>
    <t>nozomit0103</t>
  </si>
  <si>
    <t>trap514mtl</t>
  </si>
  <si>
    <t>brettdash_</t>
  </si>
  <si>
    <t>UniversityFilms</t>
  </si>
  <si>
    <t>berilovesyou</t>
  </si>
  <si>
    <t>Amin_G_Salam</t>
  </si>
  <si>
    <t>nyontan</t>
  </si>
  <si>
    <t>WillLemay</t>
  </si>
  <si>
    <t>owaisdurrani</t>
  </si>
  <si>
    <t>pmackdaddy</t>
  </si>
  <si>
    <t>mbarrbosa</t>
  </si>
  <si>
    <t>nerdyraverr</t>
  </si>
  <si>
    <t>SindhiDoctrine</t>
  </si>
  <si>
    <t>ancerj</t>
  </si>
  <si>
    <t>k_aiz6</t>
  </si>
  <si>
    <t>iancorzine</t>
  </si>
  <si>
    <t>SketchboyQ</t>
  </si>
  <si>
    <t>tungweb3</t>
  </si>
  <si>
    <t>urinrinrinrin</t>
  </si>
  <si>
    <t>AlNader1980</t>
  </si>
  <si>
    <t>chicosuavejack</t>
  </si>
  <si>
    <t>manllaca</t>
  </si>
  <si>
    <t>Slowfreeze98</t>
  </si>
  <si>
    <t>klooz09</t>
  </si>
  <si>
    <t>m0me12321</t>
  </si>
  <si>
    <t>alexandrerizos</t>
  </si>
  <si>
    <t>TaikuDee</t>
  </si>
  <si>
    <t>ryantotweets</t>
  </si>
  <si>
    <t>MrKabugo</t>
  </si>
  <si>
    <t>GSanchezSterli</t>
  </si>
  <si>
    <t>DavidBouletvin</t>
  </si>
  <si>
    <t>almaher1399</t>
  </si>
  <si>
    <t>y3_maha</t>
  </si>
  <si>
    <t>Barbara_SMolina</t>
  </si>
  <si>
    <t>tomo19055918</t>
  </si>
  <si>
    <t>ugurboyner</t>
  </si>
  <si>
    <t>defendthebanc</t>
  </si>
  <si>
    <t>VisionQb</t>
  </si>
  <si>
    <t>byrealtime</t>
  </si>
  <si>
    <t>brownsugvvr</t>
  </si>
  <si>
    <t>Brendan_Buckin</t>
  </si>
  <si>
    <t>danielbeast_7</t>
  </si>
  <si>
    <t>combatsportscnt</t>
  </si>
  <si>
    <t>ti_invierte</t>
  </si>
  <si>
    <t>Kiran_Jupally</t>
  </si>
  <si>
    <t>1sunsakiha_yami</t>
  </si>
  <si>
    <t>DHMSHE9</t>
  </si>
  <si>
    <t>MiningConf</t>
  </si>
  <si>
    <t>eden_strength</t>
  </si>
  <si>
    <t>ArtilleryBASE</t>
  </si>
  <si>
    <t>heythisisleon</t>
  </si>
  <si>
    <t>lukemalyar</t>
  </si>
  <si>
    <t>RMacStanley</t>
  </si>
  <si>
    <t>platoronical</t>
  </si>
  <si>
    <t>adammabry</t>
  </si>
  <si>
    <t>sparshgupta</t>
  </si>
  <si>
    <t>heyzeusxx</t>
  </si>
  <si>
    <t>mckt_</t>
  </si>
  <si>
    <t>teddykawakami</t>
  </si>
  <si>
    <t>DDamient</t>
  </si>
  <si>
    <t>shimizoon</t>
  </si>
  <si>
    <t>loup_noir_v</t>
  </si>
  <si>
    <t>Gnanashekar</t>
  </si>
  <si>
    <t>rcasstelano</t>
  </si>
  <si>
    <t>OfficialChipC</t>
  </si>
  <si>
    <t>iwasfdup</t>
  </si>
  <si>
    <t>mmdiop92</t>
  </si>
  <si>
    <t>fronklife</t>
  </si>
  <si>
    <t>Mhoowoo</t>
  </si>
  <si>
    <t>CartwrightSD</t>
  </si>
  <si>
    <t>AmericanLadyUSA</t>
  </si>
  <si>
    <t>ragenation333</t>
  </si>
  <si>
    <t>_okane__</t>
  </si>
  <si>
    <t>mno84_</t>
  </si>
  <si>
    <t>JasonHanold1</t>
  </si>
  <si>
    <t>PSC_INC_PR</t>
  </si>
  <si>
    <t>andy_p_1989</t>
  </si>
  <si>
    <t>aljarah_althory</t>
  </si>
  <si>
    <t>SheriMamaGG3</t>
  </si>
  <si>
    <t>_maserati1</t>
  </si>
  <si>
    <t>JakeHerreraQB</t>
  </si>
  <si>
    <t>PakistanTogethr</t>
  </si>
  <si>
    <t>math_phys1</t>
  </si>
  <si>
    <t>BitNile</t>
  </si>
  <si>
    <t>QueenJaimar</t>
  </si>
  <si>
    <t>Safwan_Waqqas</t>
  </si>
  <si>
    <t>CryptoJeremyYT</t>
  </si>
  <si>
    <t>CassimoLIVE</t>
  </si>
  <si>
    <t>barriere_bet</t>
  </si>
  <si>
    <t>tribeaalbnwan</t>
  </si>
  <si>
    <t>unny_the_man</t>
  </si>
  <si>
    <t>12Punch4</t>
  </si>
  <si>
    <t>Creativ71950088</t>
  </si>
  <si>
    <t>Elliryk_Krypto</t>
  </si>
  <si>
    <t>EerjkMcRaeOF</t>
  </si>
  <si>
    <t>JADIUS_</t>
  </si>
  <si>
    <t>Pon1841Pon184</t>
  </si>
  <si>
    <t>wagachanmini</t>
  </si>
  <si>
    <t>StrongBordersTX</t>
  </si>
  <si>
    <t>gokuraku_keiba</t>
  </si>
  <si>
    <t>TMRansomMonitor</t>
  </si>
  <si>
    <t>PlayWarside</t>
  </si>
  <si>
    <t>SASD46QnSUfUMcP</t>
  </si>
  <si>
    <t>buyside4life</t>
  </si>
  <si>
    <t>ThomBoessel</t>
  </si>
  <si>
    <t>MainandWall</t>
  </si>
  <si>
    <t>mahmoudmetwally</t>
  </si>
  <si>
    <t>lilmuggy</t>
  </si>
  <si>
    <t>doctormix</t>
  </si>
  <si>
    <t>ericmacdougall</t>
  </si>
  <si>
    <t>SatelliteAwards</t>
  </si>
  <si>
    <t>ivolkan</t>
  </si>
  <si>
    <t>mitzgami</t>
  </si>
  <si>
    <t>kiuzinhoTV</t>
  </si>
  <si>
    <t>yaya_goma</t>
  </si>
  <si>
    <t>PhilipJReynolds</t>
  </si>
  <si>
    <t>mrsergiomottola</t>
  </si>
  <si>
    <t>ThandoGumedeZA</t>
  </si>
  <si>
    <t>Coach_Bentley1</t>
  </si>
  <si>
    <t>durmusk_</t>
  </si>
  <si>
    <t>DingDaVinci</t>
  </si>
  <si>
    <t>llmmagazine</t>
  </si>
  <si>
    <t>themomak</t>
  </si>
  <si>
    <t>yukainaousama</t>
  </si>
  <si>
    <t>koyteera</t>
  </si>
  <si>
    <t>sayed_komail110</t>
  </si>
  <si>
    <t>BoxTV_nico</t>
  </si>
  <si>
    <t>LegacyANZ_</t>
  </si>
  <si>
    <t>WallWatchmanRC</t>
  </si>
  <si>
    <t>dangomu444</t>
  </si>
  <si>
    <t>R_Hazratpour</t>
  </si>
  <si>
    <t>miyu_takatsuki</t>
  </si>
  <si>
    <t>LeeAWarren</t>
  </si>
  <si>
    <t>ad23official</t>
  </si>
  <si>
    <t>SissyNicoleUK</t>
  </si>
  <si>
    <t>SayinMinds</t>
  </si>
  <si>
    <t>CursedInk2</t>
  </si>
  <si>
    <t>traininpink</t>
  </si>
  <si>
    <t>BrooksieCFonta1</t>
  </si>
  <si>
    <t>day_dream_game</t>
  </si>
  <si>
    <t>AirDroppedOn</t>
  </si>
  <si>
    <t>SITG_Network</t>
  </si>
  <si>
    <t>BoCamaro</t>
  </si>
  <si>
    <t>MNMD373</t>
  </si>
  <si>
    <t>JoonIsYabe</t>
  </si>
  <si>
    <t>JManletCNFT</t>
  </si>
  <si>
    <t>4destiny61</t>
  </si>
  <si>
    <t>blnft33</t>
  </si>
  <si>
    <t>monsieurfischer</t>
  </si>
  <si>
    <t>satokuma</t>
  </si>
  <si>
    <t>erichagarty</t>
  </si>
  <si>
    <t>fatpally</t>
  </si>
  <si>
    <t>thiagofinamore</t>
  </si>
  <si>
    <t>enry001</t>
  </si>
  <si>
    <t>PdotDutt</t>
  </si>
  <si>
    <t>iPunchStingrays</t>
  </si>
  <si>
    <t>KiiyaJK</t>
  </si>
  <si>
    <t>Increpreneur</t>
  </si>
  <si>
    <t>4Gkuw</t>
  </si>
  <si>
    <t>SoundPanels</t>
  </si>
  <si>
    <t>andrewhermalyn</t>
  </si>
  <si>
    <t>MichaelRoth42</t>
  </si>
  <si>
    <t>LivermoreOps</t>
  </si>
  <si>
    <t>LengdungT</t>
  </si>
  <si>
    <t>BASSFACEDUBS</t>
  </si>
  <si>
    <t>pcfreedomplus1</t>
  </si>
  <si>
    <t>mankansc</t>
  </si>
  <si>
    <t>SFAYAN12</t>
  </si>
  <si>
    <t>sohanram71</t>
  </si>
  <si>
    <t>na0xm</t>
  </si>
  <si>
    <t>MyHeroSoul</t>
  </si>
  <si>
    <t>CheraghiNima</t>
  </si>
  <si>
    <t>ShabbirTmcp</t>
  </si>
  <si>
    <t>VindhyaTiger1</t>
  </si>
  <si>
    <t>enomoto_lct</t>
  </si>
  <si>
    <t>RethaMarsden</t>
  </si>
  <si>
    <t>Charlie74BOS1</t>
  </si>
  <si>
    <t>WalkingTall101</t>
  </si>
  <si>
    <t>emilios_eth</t>
  </si>
  <si>
    <t>wassak_98</t>
  </si>
  <si>
    <t>SlowestTimelord</t>
  </si>
  <si>
    <t>GaryDarby01</t>
  </si>
  <si>
    <t>stonerkidnft</t>
  </si>
  <si>
    <t>foundmykey</t>
  </si>
  <si>
    <t>SyndicateOT</t>
  </si>
  <si>
    <t>ConradoVlogs</t>
  </si>
  <si>
    <t>MarcusxGuzman</t>
  </si>
  <si>
    <t>lomeshdutta</t>
  </si>
  <si>
    <t>deansweetman</t>
  </si>
  <si>
    <t>Brentthebigdog</t>
  </si>
  <si>
    <t>Ciberadio</t>
  </si>
  <si>
    <t>joostverhoeff</t>
  </si>
  <si>
    <t>djeinsteinmusic</t>
  </si>
  <si>
    <t>inkedmechanic_</t>
  </si>
  <si>
    <t>tylerjanke</t>
  </si>
  <si>
    <t>redslewnninja</t>
  </si>
  <si>
    <t>CMANantyShah</t>
  </si>
  <si>
    <t>_bsiddiqui</t>
  </si>
  <si>
    <t>eleven_cl</t>
  </si>
  <si>
    <t>zachary_bergen</t>
  </si>
  <si>
    <t>leventyenilmez_</t>
  </si>
  <si>
    <t>SobatErick2024</t>
  </si>
  <si>
    <t>ruthnostalgia</t>
  </si>
  <si>
    <t>TheBPMStation</t>
  </si>
  <si>
    <t>AbshirMAbshir</t>
  </si>
  <si>
    <t>LeMaillotEsport</t>
  </si>
  <si>
    <t>utmy5</t>
  </si>
  <si>
    <t>cyronnn___</t>
  </si>
  <si>
    <t>blockjock2017</t>
  </si>
  <si>
    <t>kabu_siki</t>
  </si>
  <si>
    <t>TYouth29</t>
  </si>
  <si>
    <t>sultandalbrazi</t>
  </si>
  <si>
    <t>wataru_cirque</t>
  </si>
  <si>
    <t>FaquiryDiaz</t>
  </si>
  <si>
    <t>NaomiNakakawa</t>
  </si>
  <si>
    <t>mon3et</t>
  </si>
  <si>
    <t>RoadSydEngineer</t>
  </si>
  <si>
    <t>teleclictv</t>
  </si>
  <si>
    <t>ubrewingdublin</t>
  </si>
  <si>
    <t>alpeshjoshi1998</t>
  </si>
  <si>
    <t>didar_bekbau</t>
  </si>
  <si>
    <t>aboufatiracoop</t>
  </si>
  <si>
    <t>ZaccActs</t>
  </si>
  <si>
    <t>mylittleboy0119</t>
  </si>
  <si>
    <t>rebootimagine</t>
  </si>
  <si>
    <t>Dblack_Bee</t>
  </si>
  <si>
    <t>xata</t>
  </si>
  <si>
    <t>420life20</t>
  </si>
  <si>
    <t>HayelomJr</t>
  </si>
  <si>
    <t>nimdotdesign</t>
  </si>
  <si>
    <t>tweetsdedanna</t>
  </si>
  <si>
    <t>Ian_Ward_Army</t>
  </si>
  <si>
    <t>the_greatfather</t>
  </si>
  <si>
    <t>spceage</t>
  </si>
  <si>
    <t>suke_R1Z</t>
  </si>
  <si>
    <t>bluerssen</t>
  </si>
  <si>
    <t>amiridis</t>
  </si>
  <si>
    <t>plehoux</t>
  </si>
  <si>
    <t>shamoons</t>
  </si>
  <si>
    <t>PapiAlejandrito</t>
  </si>
  <si>
    <t>Matt_Slayer</t>
  </si>
  <si>
    <t>stevenjr76</t>
  </si>
  <si>
    <t>stablevortex</t>
  </si>
  <si>
    <t>hackinglife7</t>
  </si>
  <si>
    <t>NotChuka</t>
  </si>
  <si>
    <t>VirtuallyNathan</t>
  </si>
  <si>
    <t>tacoair1</t>
  </si>
  <si>
    <t>zerdlebandz</t>
  </si>
  <si>
    <t>Cperk_21</t>
  </si>
  <si>
    <t>antonttc</t>
  </si>
  <si>
    <t>shonhudspeth</t>
  </si>
  <si>
    <t>Azoz_ALTURKI</t>
  </si>
  <si>
    <t>mmcdonaldlewis</t>
  </si>
  <si>
    <t>ToolboxOfDesign</t>
  </si>
  <si>
    <t>khaledalmegahed</t>
  </si>
  <si>
    <t>chiacchiere_</t>
  </si>
  <si>
    <t>SingleRiver</t>
  </si>
  <si>
    <t>billybones1_</t>
  </si>
  <si>
    <t>saku072111</t>
  </si>
  <si>
    <t>drajayupadhyay</t>
  </si>
  <si>
    <t>mhkandira</t>
  </si>
  <si>
    <t>nakos_giannis</t>
  </si>
  <si>
    <t>NoozyOficial</t>
  </si>
  <si>
    <t>Mohameed_Hilal</t>
  </si>
  <si>
    <t>bitcoinr3negade</t>
  </si>
  <si>
    <t>blondebombMN</t>
  </si>
  <si>
    <t>EnmaJv</t>
  </si>
  <si>
    <t>shinkuroujp</t>
  </si>
  <si>
    <t>uizykim</t>
  </si>
  <si>
    <t>Telefonemas_</t>
  </si>
  <si>
    <t>abnezi</t>
  </si>
  <si>
    <t>VoiceOfParents2</t>
  </si>
  <si>
    <t>ProductFont</t>
  </si>
  <si>
    <t>nestofcrypto</t>
  </si>
  <si>
    <t>Ibra1developer</t>
  </si>
  <si>
    <t>jarvoapp</t>
  </si>
  <si>
    <t>PeteLynagh</t>
  </si>
  <si>
    <t>0xparabolamusic</t>
  </si>
  <si>
    <t>prosperity_fund</t>
  </si>
  <si>
    <t>ChileoAji</t>
  </si>
  <si>
    <t>nnn_token</t>
  </si>
  <si>
    <t>jill_runty</t>
  </si>
  <si>
    <t>aleksytb</t>
  </si>
  <si>
    <t>HelixMyer</t>
  </si>
  <si>
    <t>StartatNet</t>
  </si>
  <si>
    <t>etc</t>
  </si>
  <si>
    <t>macewan</t>
  </si>
  <si>
    <t>YaSuYuKi</t>
  </si>
  <si>
    <t>joshuaseymour</t>
  </si>
  <si>
    <t>Avidor</t>
  </si>
  <si>
    <t>icollinthompson</t>
  </si>
  <si>
    <t>BobSands</t>
  </si>
  <si>
    <t>mb7440</t>
  </si>
  <si>
    <t>bearmarketguy</t>
  </si>
  <si>
    <t>sambgore</t>
  </si>
  <si>
    <t>lerrod</t>
  </si>
  <si>
    <t>BELDBraintree</t>
  </si>
  <si>
    <t>NIKARAMAN</t>
  </si>
  <si>
    <t>ScarletOGray</t>
  </si>
  <si>
    <t>bmndr</t>
  </si>
  <si>
    <t>davie_ferguson</t>
  </si>
  <si>
    <t>tatsubonQ</t>
  </si>
  <si>
    <t>BoGhazay</t>
  </si>
  <si>
    <t>osama4855</t>
  </si>
  <si>
    <t>ObserverOscar</t>
  </si>
  <si>
    <t>aktsmm</t>
  </si>
  <si>
    <t>HostageClub</t>
  </si>
  <si>
    <t>brav3m3n</t>
  </si>
  <si>
    <t>Script_Runner</t>
  </si>
  <si>
    <t>johnny_makes</t>
  </si>
  <si>
    <t>SaracNuzhet</t>
  </si>
  <si>
    <t>djmichel_sa</t>
  </si>
  <si>
    <t>AMirzabegi</t>
  </si>
  <si>
    <t>Nasser__99999</t>
  </si>
  <si>
    <t>CryptoDannnn</t>
  </si>
  <si>
    <t>lawbuthow</t>
  </si>
  <si>
    <t>ElyysRevenge</t>
  </si>
  <si>
    <t>BanglaHunt</t>
  </si>
  <si>
    <t>KB11_1</t>
  </si>
  <si>
    <t>ok_nero</t>
  </si>
  <si>
    <t>TerryIsakova</t>
  </si>
  <si>
    <t>hazuki_umeda</t>
  </si>
  <si>
    <t>JessicaFreeMe</t>
  </si>
  <si>
    <t>hypebabyCO</t>
  </si>
  <si>
    <t>martinpschranz</t>
  </si>
  <si>
    <t>TOMCryptoBear</t>
  </si>
  <si>
    <t>yoshen_NFT</t>
  </si>
  <si>
    <t>kaizo_pauchi</t>
  </si>
  <si>
    <t>nyamo3</t>
  </si>
  <si>
    <t>codylusnia</t>
  </si>
  <si>
    <t>LookItsLewis</t>
  </si>
  <si>
    <t>trsohmers</t>
  </si>
  <si>
    <t>mozwrite</t>
  </si>
  <si>
    <t>homicidalbirde</t>
  </si>
  <si>
    <t>wakainkyo</t>
  </si>
  <si>
    <t>ratko</t>
  </si>
  <si>
    <t>TezzaBelle88</t>
  </si>
  <si>
    <t>YOUNGLOVE619</t>
  </si>
  <si>
    <t>Diego_Ruiz91</t>
  </si>
  <si>
    <t>pack_o_5</t>
  </si>
  <si>
    <t>mdufay</t>
  </si>
  <si>
    <t>yungwatercycle</t>
  </si>
  <si>
    <t>961Zone</t>
  </si>
  <si>
    <t>JongoCervantes</t>
  </si>
  <si>
    <t>gabhida</t>
  </si>
  <si>
    <t>keithwolahan</t>
  </si>
  <si>
    <t>KublocHD</t>
  </si>
  <si>
    <t>riceg0d</t>
  </si>
  <si>
    <t>moonlight_2ch</t>
  </si>
  <si>
    <t>Ins_vikrant_</t>
  </si>
  <si>
    <t>ChaosPro_</t>
  </si>
  <si>
    <t>rajat_vaghani</t>
  </si>
  <si>
    <t>BrandonColon09</t>
  </si>
  <si>
    <t>NewMusicC</t>
  </si>
  <si>
    <t>R0botventures</t>
  </si>
  <si>
    <t>elbranimy</t>
  </si>
  <si>
    <t>CRAYONS1225</t>
  </si>
  <si>
    <t>Cryptorment</t>
  </si>
  <si>
    <t>dragnauct</t>
  </si>
  <si>
    <t>katoriiina_0110</t>
  </si>
  <si>
    <t>RU1_4NINE</t>
  </si>
  <si>
    <t>SQUAWKING_DEAD</t>
  </si>
  <si>
    <t>khattakdev</t>
  </si>
  <si>
    <t>_KageHime</t>
  </si>
  <si>
    <t>n_bm_xxxx</t>
  </si>
  <si>
    <t>MhjPicks</t>
  </si>
  <si>
    <t>theinfjwoman</t>
  </si>
  <si>
    <t>joredd311</t>
  </si>
  <si>
    <t>SporkingP</t>
  </si>
  <si>
    <t>yh_yh00</t>
  </si>
  <si>
    <t>burhanyldrm_58</t>
  </si>
  <si>
    <t>DCryptOptions</t>
  </si>
  <si>
    <t>_x1337</t>
  </si>
  <si>
    <t>Coinerr_ERR</t>
  </si>
  <si>
    <t>monnitse</t>
  </si>
  <si>
    <t>crypto6969_</t>
  </si>
  <si>
    <t>Ecchi_Expo</t>
  </si>
  <si>
    <t>mr_kozicki</t>
  </si>
  <si>
    <t>linahot08</t>
  </si>
  <si>
    <t>you_and_i82</t>
  </si>
  <si>
    <t>hakoda</t>
  </si>
  <si>
    <t>dsnestle</t>
  </si>
  <si>
    <t>kevindliles</t>
  </si>
  <si>
    <t>mshadman</t>
  </si>
  <si>
    <t>henkschipper</t>
  </si>
  <si>
    <t>WTCUtah</t>
  </si>
  <si>
    <t>DerekMerrin</t>
  </si>
  <si>
    <t>yukiamasan</t>
  </si>
  <si>
    <t>karunajhi</t>
  </si>
  <si>
    <t>dougj_p</t>
  </si>
  <si>
    <t>breetsbeats</t>
  </si>
  <si>
    <t>seamlessblend</t>
  </si>
  <si>
    <t>kamino_miya</t>
  </si>
  <si>
    <t>TigerMudra</t>
  </si>
  <si>
    <t>mikelambson</t>
  </si>
  <si>
    <t>usa_sviel</t>
  </si>
  <si>
    <t>McgeeAidan</t>
  </si>
  <si>
    <t>ferpvillar</t>
  </si>
  <si>
    <t>Obad_Omair</t>
  </si>
  <si>
    <t>flight882</t>
  </si>
  <si>
    <t>hammad175</t>
  </si>
  <si>
    <t>stevenmeets</t>
  </si>
  <si>
    <t>hothotcocoa05</t>
  </si>
  <si>
    <t>10peeps3</t>
  </si>
  <si>
    <t>JDT_SYACHI</t>
  </si>
  <si>
    <t>queenfaev</t>
  </si>
  <si>
    <t>imbuttergg</t>
  </si>
  <si>
    <t>KingJrod1823</t>
  </si>
  <si>
    <t>joyseikotsuin</t>
  </si>
  <si>
    <t>WillsOutlook</t>
  </si>
  <si>
    <t>AudienceRent</t>
  </si>
  <si>
    <t>SPEECHMOOR</t>
  </si>
  <si>
    <t>WomenofBB</t>
  </si>
  <si>
    <t>mclppy</t>
  </si>
  <si>
    <t>canineurs</t>
  </si>
  <si>
    <t>solar_gurus</t>
  </si>
  <si>
    <t>traviss22</t>
  </si>
  <si>
    <t>cschamz</t>
  </si>
  <si>
    <t>JustaJarhead71</t>
  </si>
  <si>
    <t>anderssaugstrup</t>
  </si>
  <si>
    <t>MasonwabeWeber</t>
  </si>
  <si>
    <t>Alastair_Webber</t>
  </si>
  <si>
    <t>0xnagendra</t>
  </si>
  <si>
    <t>just_tunc</t>
  </si>
  <si>
    <t>a_castanon</t>
  </si>
  <si>
    <t>yayoitv</t>
  </si>
  <si>
    <t>uncommonkvng</t>
  </si>
  <si>
    <t>RickDutchCousin</t>
  </si>
  <si>
    <t>peteroestevez</t>
  </si>
  <si>
    <t>yukotakato</t>
  </si>
  <si>
    <t>ozcyclonechaser</t>
  </si>
  <si>
    <t>tatsuyamashiko</t>
  </si>
  <si>
    <t>Dr_NadaAlrakaf</t>
  </si>
  <si>
    <t>AnwaltUlbrich</t>
  </si>
  <si>
    <t>DeDufresne</t>
  </si>
  <si>
    <t>XimVewDew</t>
  </si>
  <si>
    <t>IgorIsajew</t>
  </si>
  <si>
    <t>Dcloud9DEVI8TOR</t>
  </si>
  <si>
    <t>PaulVeillard</t>
  </si>
  <si>
    <t>kazuemon_0602</t>
  </si>
  <si>
    <t>JElatlas</t>
  </si>
  <si>
    <t>KahramanKavuk</t>
  </si>
  <si>
    <t>solotradinginc</t>
  </si>
  <si>
    <t>BIG3_AAU</t>
  </si>
  <si>
    <t>0115yoshi0117</t>
  </si>
  <si>
    <t>SKL12395172</t>
  </si>
  <si>
    <t>uchino_manato</t>
  </si>
  <si>
    <t>SakoWaves</t>
  </si>
  <si>
    <t>actuallystrand</t>
  </si>
  <si>
    <t>momo_wakatsuma</t>
  </si>
  <si>
    <t>iamdiamonddiva_</t>
  </si>
  <si>
    <t>ENSandAIArt</t>
  </si>
  <si>
    <t>RealWelshShady</t>
  </si>
  <si>
    <t>SolusRGB</t>
  </si>
  <si>
    <t>YogendraaPratap</t>
  </si>
  <si>
    <t>fullMark01</t>
  </si>
  <si>
    <t>realDavidMPoff</t>
  </si>
  <si>
    <t>coffeechsr</t>
  </si>
  <si>
    <t>COurhnim</t>
  </si>
  <si>
    <t>BoredElizabeth</t>
  </si>
  <si>
    <t>mrhexlover</t>
  </si>
  <si>
    <t>growyourego</t>
  </si>
  <si>
    <t>ApolloWatching</t>
  </si>
  <si>
    <t>jhope218hz</t>
  </si>
  <si>
    <t>thebitstones</t>
  </si>
  <si>
    <t>lib</t>
  </si>
  <si>
    <t>tmyt</t>
  </si>
  <si>
    <t>aguynamedben</t>
  </si>
  <si>
    <t>LifeMdcrDIAgnt</t>
  </si>
  <si>
    <t>LetDdiceFlyHigh</t>
  </si>
  <si>
    <t>SergioFArevalo</t>
  </si>
  <si>
    <t>rmlundyjr</t>
  </si>
  <si>
    <t>star_seeking</t>
  </si>
  <si>
    <t>NanaIbrahm</t>
  </si>
  <si>
    <t>baseballdecuba</t>
  </si>
  <si>
    <t>JosueERivera</t>
  </si>
  <si>
    <t>QuackedUp76</t>
  </si>
  <si>
    <t>SeoDiegoSanta</t>
  </si>
  <si>
    <t>cindymillergolf</t>
  </si>
  <si>
    <t>1949feb</t>
  </si>
  <si>
    <t>clc2nd</t>
  </si>
  <si>
    <t>DinahPoKempner</t>
  </si>
  <si>
    <t>JRSwrites</t>
  </si>
  <si>
    <t>omerhina01</t>
  </si>
  <si>
    <t>akiko_motojima</t>
  </si>
  <si>
    <t>AmagiriYoung</t>
  </si>
  <si>
    <t>ChinaKash</t>
  </si>
  <si>
    <t>JiaHo</t>
  </si>
  <si>
    <t>HaM3dM</t>
  </si>
  <si>
    <t>_wellingtonjr_</t>
  </si>
  <si>
    <t>OracleofWallSt</t>
  </si>
  <si>
    <t>BuDhaGirl</t>
  </si>
  <si>
    <t>ranpunmochi</t>
  </si>
  <si>
    <t>Betting_green</t>
  </si>
  <si>
    <t>shirkeybars</t>
  </si>
  <si>
    <t>YU7A_16</t>
  </si>
  <si>
    <t>_alteredtech</t>
  </si>
  <si>
    <t>LongNeckVibes</t>
  </si>
  <si>
    <t>PWHazeldine</t>
  </si>
  <si>
    <t>RuchiiKujur</t>
  </si>
  <si>
    <t>haruko_bump</t>
  </si>
  <si>
    <t>Pulsidon</t>
  </si>
  <si>
    <t>I6R7I</t>
  </si>
  <si>
    <t>SanjayKaw5</t>
  </si>
  <si>
    <t>indigo_nakamoto</t>
  </si>
  <si>
    <t>Matthewphmt8185</t>
  </si>
  <si>
    <t>BlazoArt</t>
  </si>
  <si>
    <t>minazuki_yukari</t>
  </si>
  <si>
    <t>MaiPoMetalHead</t>
  </si>
  <si>
    <t>Outlaw_Sniper</t>
  </si>
  <si>
    <t>Vizecancler</t>
  </si>
  <si>
    <t>KingOfFling</t>
  </si>
  <si>
    <t>amv100amv</t>
  </si>
  <si>
    <t>Lopez_Props</t>
  </si>
  <si>
    <t>LERMA_AGENCY</t>
  </si>
  <si>
    <t>loquatsNFT</t>
  </si>
  <si>
    <t>KetoFiveO</t>
  </si>
  <si>
    <t>jc4P45</t>
  </si>
  <si>
    <t>brandonlovejoy</t>
  </si>
  <si>
    <t>ScrumWhat</t>
  </si>
  <si>
    <t>cuevas27</t>
  </si>
  <si>
    <t>theeantidotemma</t>
  </si>
  <si>
    <t>bandar99_</t>
  </si>
  <si>
    <t>hamed65654</t>
  </si>
  <si>
    <t>bwinterrose</t>
  </si>
  <si>
    <t>NaimaLashari</t>
  </si>
  <si>
    <t>itsAdore</t>
  </si>
  <si>
    <t>Actan_sa</t>
  </si>
  <si>
    <t>IKlubo</t>
  </si>
  <si>
    <t>nussthecat</t>
  </si>
  <si>
    <t>Theanasside</t>
  </si>
  <si>
    <t>TheSlevShow</t>
  </si>
  <si>
    <t>MMcflies</t>
  </si>
  <si>
    <t>TheSirDax</t>
  </si>
  <si>
    <t>AksharAman</t>
  </si>
  <si>
    <t>wintercoldhands</t>
  </si>
  <si>
    <t>jaenoffee</t>
  </si>
  <si>
    <t>ashe_cs</t>
  </si>
  <si>
    <t>ados_warrior</t>
  </si>
  <si>
    <t>symphonygenshin</t>
  </si>
  <si>
    <t>0xMacs</t>
  </si>
  <si>
    <t>ckd_ce</t>
  </si>
  <si>
    <t>BenedettoBio</t>
  </si>
  <si>
    <t>clarencegoffin1</t>
  </si>
  <si>
    <t>GabrielMazzant3</t>
  </si>
  <si>
    <t>santoshjipathak</t>
  </si>
  <si>
    <t>_rina_nnn</t>
  </si>
  <si>
    <t>haf4ever</t>
  </si>
  <si>
    <t>HipHopFiIes</t>
  </si>
  <si>
    <t>mkaRocki</t>
  </si>
  <si>
    <t>raymayfield</t>
  </si>
  <si>
    <t>anselbrown</t>
  </si>
  <si>
    <t>GethinCoolbaugh</t>
  </si>
  <si>
    <t>1busyguy</t>
  </si>
  <si>
    <t>Erfani1Arash</t>
  </si>
  <si>
    <t>johnnybotelho</t>
  </si>
  <si>
    <t>mugakudouji</t>
  </si>
  <si>
    <t>AllAgAllDay</t>
  </si>
  <si>
    <t>yrm__</t>
  </si>
  <si>
    <t>HereLiesJeff</t>
  </si>
  <si>
    <t>dmitrymolosh</t>
  </si>
  <si>
    <t>DoubleNann</t>
  </si>
  <si>
    <t>jehan_malallah</t>
  </si>
  <si>
    <t>Samaarofficiial</t>
  </si>
  <si>
    <t>niteshk7800</t>
  </si>
  <si>
    <t>AnnaATurcotte</t>
  </si>
  <si>
    <t>perolikeme</t>
  </si>
  <si>
    <t>panke219</t>
  </si>
  <si>
    <t>BRealBody</t>
  </si>
  <si>
    <t>Night_EP</t>
  </si>
  <si>
    <t>directorlom</t>
  </si>
  <si>
    <t>mk4_lul</t>
  </si>
  <si>
    <t>MehranTweets_</t>
  </si>
  <si>
    <t>MH4GF</t>
  </si>
  <si>
    <t>ssahin052</t>
  </si>
  <si>
    <t>DontTreadOnMAGA</t>
  </si>
  <si>
    <t>48ClubIan</t>
  </si>
  <si>
    <t>RyanIndo2</t>
  </si>
  <si>
    <t>WHITEMAN_YOLO</t>
  </si>
  <si>
    <t>MillieVTaylor</t>
  </si>
  <si>
    <t>RealJoeyConfrey</t>
  </si>
  <si>
    <t>obcidoinc</t>
  </si>
  <si>
    <t>BigGooseFinance</t>
  </si>
  <si>
    <t>darealbellabold</t>
  </si>
  <si>
    <t>0xAlbert_S3</t>
  </si>
  <si>
    <t>Sciblife</t>
  </si>
  <si>
    <t>cornerwrite</t>
  </si>
  <si>
    <t>kurosawa_marke</t>
  </si>
  <si>
    <t>RoyalKicksNFT</t>
  </si>
  <si>
    <t>SmallCarsBig</t>
  </si>
  <si>
    <t>minguezpp</t>
  </si>
  <si>
    <t>TrustWallet_Fil</t>
  </si>
  <si>
    <t>shamalman</t>
  </si>
  <si>
    <t>elmerm</t>
  </si>
  <si>
    <t>jmorris</t>
  </si>
  <si>
    <t>DJAmazonica</t>
  </si>
  <si>
    <t>luiscolon</t>
  </si>
  <si>
    <t>AntoinetteNikol</t>
  </si>
  <si>
    <t>qstom</t>
  </si>
  <si>
    <t>alackbary</t>
  </si>
  <si>
    <t>ahmedalmoqbil</t>
  </si>
  <si>
    <t>Chosen_2Prevail</t>
  </si>
  <si>
    <t>saifalinaqvi</t>
  </si>
  <si>
    <t>HuntAuctions</t>
  </si>
  <si>
    <t>axeemshah</t>
  </si>
  <si>
    <t>kaoriikd</t>
  </si>
  <si>
    <t>nsvnoeliasol</t>
  </si>
  <si>
    <t>Zaki_Kayali</t>
  </si>
  <si>
    <t>LilMiz252</t>
  </si>
  <si>
    <t>Zillamatic</t>
  </si>
  <si>
    <t>ApplesRBlue</t>
  </si>
  <si>
    <t>_Kimsays</t>
  </si>
  <si>
    <t>smileage_friend</t>
  </si>
  <si>
    <t>StockMarketPete</t>
  </si>
  <si>
    <t>bdrudnicki</t>
  </si>
  <si>
    <t>TimetoHelpUK</t>
  </si>
  <si>
    <t>Klexikon</t>
  </si>
  <si>
    <t>0xKoaa</t>
  </si>
  <si>
    <t>klwing_malaysia</t>
  </si>
  <si>
    <t>Happy_14th</t>
  </si>
  <si>
    <t>gabemxmz</t>
  </si>
  <si>
    <t>that1618guy</t>
  </si>
  <si>
    <t>carlosgoa25</t>
  </si>
  <si>
    <t>AlexandriaFaux</t>
  </si>
  <si>
    <t>foxisdrawing</t>
  </si>
  <si>
    <t>swiftlifestyles</t>
  </si>
  <si>
    <t>YoCobble_</t>
  </si>
  <si>
    <t>FatBoisAnime1</t>
  </si>
  <si>
    <t>MountingVegas</t>
  </si>
  <si>
    <t>calebseeks</t>
  </si>
  <si>
    <t>Shinzos_Corner</t>
  </si>
  <si>
    <t>MedyaSonSoz</t>
  </si>
  <si>
    <t>nft_garage</t>
  </si>
  <si>
    <t>LiTA_mirai</t>
  </si>
  <si>
    <t>Osushi_poke_</t>
  </si>
  <si>
    <t>inkedcitizen</t>
  </si>
  <si>
    <t>talksportbet</t>
  </si>
  <si>
    <t>dogukanbey__</t>
  </si>
  <si>
    <t>jk_kouryaku</t>
  </si>
  <si>
    <t>partyofanimals</t>
  </si>
  <si>
    <t>RealMoneyRich</t>
  </si>
  <si>
    <t>BobTroia</t>
  </si>
  <si>
    <t>cmenzani</t>
  </si>
  <si>
    <t>CopywriterBob</t>
  </si>
  <si>
    <t>CallInalAngels</t>
  </si>
  <si>
    <t>austinlane1</t>
  </si>
  <si>
    <t>FahadAIMarri</t>
  </si>
  <si>
    <t>KleiverArcaya</t>
  </si>
  <si>
    <t>srkbear</t>
  </si>
  <si>
    <t>Smithhanten</t>
  </si>
  <si>
    <t>_Picazo</t>
  </si>
  <si>
    <t>JimmySnakes</t>
  </si>
  <si>
    <t>TSUTANO</t>
  </si>
  <si>
    <t>nawaz_naca</t>
  </si>
  <si>
    <t>Skyfuu</t>
  </si>
  <si>
    <t>Hah991h</t>
  </si>
  <si>
    <t>Juergen_Kaiser</t>
  </si>
  <si>
    <t>RTDOpinions</t>
  </si>
  <si>
    <t>cryptomaticbot</t>
  </si>
  <si>
    <t>GodoyCoromotoVE</t>
  </si>
  <si>
    <t>ARCAngela0519</t>
  </si>
  <si>
    <t>Davud_Akh</t>
  </si>
  <si>
    <t>svg_floris</t>
  </si>
  <si>
    <t>Nick_Mulongo</t>
  </si>
  <si>
    <t>Yuzuru34</t>
  </si>
  <si>
    <t>SIU_DawgPound</t>
  </si>
  <si>
    <t>ETF_Stream</t>
  </si>
  <si>
    <t>adelatl521</t>
  </si>
  <si>
    <t>MarinavArt</t>
  </si>
  <si>
    <t>liamonroy13</t>
  </si>
  <si>
    <t>Negawatt_Nate</t>
  </si>
  <si>
    <t>HalfsiesCookies</t>
  </si>
  <si>
    <t>DonutPunching</t>
  </si>
  <si>
    <t>general_209</t>
  </si>
  <si>
    <t>SnuggsFN</t>
  </si>
  <si>
    <t>SGT_Crypto</t>
  </si>
  <si>
    <t>Nf_Treedoc</t>
  </si>
  <si>
    <t>7a3Ao</t>
  </si>
  <si>
    <t>Android65O</t>
  </si>
  <si>
    <t>TaeyangCubic</t>
  </si>
  <si>
    <t>thecolinmatson</t>
  </si>
  <si>
    <t>Honor_the_Oath</t>
  </si>
  <si>
    <t>secyuna_blog</t>
  </si>
  <si>
    <t>SajjadElPatron</t>
  </si>
  <si>
    <t>mars_eve</t>
  </si>
  <si>
    <t>yachimon</t>
  </si>
  <si>
    <t>brentbuc</t>
  </si>
  <si>
    <t>taylorleejones</t>
  </si>
  <si>
    <t>NefSoulDojo</t>
  </si>
  <si>
    <t>GregoryStafford</t>
  </si>
  <si>
    <t>leroybrown98</t>
  </si>
  <si>
    <t>Basil_Knows</t>
  </si>
  <si>
    <t>JMAfromTX</t>
  </si>
  <si>
    <t>SIRISMUSIC</t>
  </si>
  <si>
    <t>drewbreneman</t>
  </si>
  <si>
    <t>pmarqueze</t>
  </si>
  <si>
    <t>TheRealSnowJon</t>
  </si>
  <si>
    <t>zdghoops</t>
  </si>
  <si>
    <t>Kofi__Fiifi</t>
  </si>
  <si>
    <t>Madmasx</t>
  </si>
  <si>
    <t>AliBnNajem</t>
  </si>
  <si>
    <t>MickdeG010</t>
  </si>
  <si>
    <t>naifabalala</t>
  </si>
  <si>
    <t>uae21999</t>
  </si>
  <si>
    <t>captainarve</t>
  </si>
  <si>
    <t>MitchNicholsJr</t>
  </si>
  <si>
    <t>Chav_UniCrypt</t>
  </si>
  <si>
    <t>imbtcking</t>
  </si>
  <si>
    <t>meinharrd</t>
  </si>
  <si>
    <t>WolfieOCE</t>
  </si>
  <si>
    <t>af_ecn</t>
  </si>
  <si>
    <t>synergynihilist</t>
  </si>
  <si>
    <t>praisejah2016</t>
  </si>
  <si>
    <t>latexer56</t>
  </si>
  <si>
    <t>ighazibabur</t>
  </si>
  <si>
    <t>OhRyyzz</t>
  </si>
  <si>
    <t>tradedcoder_fr</t>
  </si>
  <si>
    <t>FawazAShaya</t>
  </si>
  <si>
    <t>IbnulHussein</t>
  </si>
  <si>
    <t>DanielGlejzner</t>
  </si>
  <si>
    <t>roliFPS</t>
  </si>
  <si>
    <t>kingdreism</t>
  </si>
  <si>
    <t>_noxxwrppp</t>
  </si>
  <si>
    <t>CoachJenks_</t>
  </si>
  <si>
    <t>ElGatoski</t>
  </si>
  <si>
    <t>7k7ll</t>
  </si>
  <si>
    <t>whiskeylane_</t>
  </si>
  <si>
    <t>seogaho1</t>
  </si>
  <si>
    <t>apexmachinaNFT</t>
  </si>
  <si>
    <t>BAYCRYPTOO</t>
  </si>
  <si>
    <t>hina0_0tatatan</t>
  </si>
  <si>
    <t>AlphaminerETH</t>
  </si>
  <si>
    <t>Angeliki_NFT</t>
  </si>
  <si>
    <t>PltnmSiren702</t>
  </si>
  <si>
    <t>darraghcurran</t>
  </si>
  <si>
    <t>kosovan</t>
  </si>
  <si>
    <t>MajorRespect</t>
  </si>
  <si>
    <t>GarrettMcManus</t>
  </si>
  <si>
    <t>bkbollinger</t>
  </si>
  <si>
    <t>MeliNotts</t>
  </si>
  <si>
    <t>takayukikobashi</t>
  </si>
  <si>
    <t>s__51</t>
  </si>
  <si>
    <t>quanon_jp</t>
  </si>
  <si>
    <t>tufekcci</t>
  </si>
  <si>
    <t>se_i_07</t>
  </si>
  <si>
    <t>thth_12</t>
  </si>
  <si>
    <t>denunciavenezu</t>
  </si>
  <si>
    <t>kimberlyarice1</t>
  </si>
  <si>
    <t>AlajlanAbdulah</t>
  </si>
  <si>
    <t>Almoughiri</t>
  </si>
  <si>
    <t>KsK_Mexican</t>
  </si>
  <si>
    <t>maplesgroup</t>
  </si>
  <si>
    <t>55555ok_ok</t>
  </si>
  <si>
    <t>Osama_Alhaidari</t>
  </si>
  <si>
    <t>freemanstartfly</t>
  </si>
  <si>
    <t>vitaliy_hayda</t>
  </si>
  <si>
    <t>TugberkYildiiz</t>
  </si>
  <si>
    <t>Itbfx_persian</t>
  </si>
  <si>
    <t>kate_burnside</t>
  </si>
  <si>
    <t>Mansor_Alruthea</t>
  </si>
  <si>
    <t>blaqsauce_</t>
  </si>
  <si>
    <t>saeed86_</t>
  </si>
  <si>
    <t>EunnisePins</t>
  </si>
  <si>
    <t>Dr_Cybercrime</t>
  </si>
  <si>
    <t>IslandStyle_</t>
  </si>
  <si>
    <t>ikedamaiko</t>
  </si>
  <si>
    <t>iFaisalFn</t>
  </si>
  <si>
    <t>MewSuppasitCol</t>
  </si>
  <si>
    <t>loveya__d</t>
  </si>
  <si>
    <t>E_almegren</t>
  </si>
  <si>
    <t>EllceeyandErron</t>
  </si>
  <si>
    <t>RPLQuebec</t>
  </si>
  <si>
    <t>PNJoshi_</t>
  </si>
  <si>
    <t>arakidadada</t>
  </si>
  <si>
    <t>femalerickjames</t>
  </si>
  <si>
    <t>Ryu_lesson</t>
  </si>
  <si>
    <t>Ripcord1991</t>
  </si>
  <si>
    <t>ZunkzNFTs</t>
  </si>
  <si>
    <t>crimeonrecord</t>
  </si>
  <si>
    <t>211lp</t>
  </si>
  <si>
    <t>KINGBULLETHEAD</t>
  </si>
  <si>
    <t>flarexyz_</t>
  </si>
  <si>
    <t>MattSchrader</t>
  </si>
  <si>
    <t>AndrianV</t>
  </si>
  <si>
    <t>varunsankineni</t>
  </si>
  <si>
    <t>scblr</t>
  </si>
  <si>
    <t>kristjanmik</t>
  </si>
  <si>
    <t>lordgaudy</t>
  </si>
  <si>
    <t>SuZu0330</t>
  </si>
  <si>
    <t>idoodhel</t>
  </si>
  <si>
    <t>goonemine1218</t>
  </si>
  <si>
    <t>Sb27__</t>
  </si>
  <si>
    <t>PHaufe</t>
  </si>
  <si>
    <t>skyemarie3188</t>
  </si>
  <si>
    <t>KodaakTv</t>
  </si>
  <si>
    <t>DebbieAriyo</t>
  </si>
  <si>
    <t>OGFozzy_HD</t>
  </si>
  <si>
    <t>fakenine_</t>
  </si>
  <si>
    <t>n0mimono</t>
  </si>
  <si>
    <t>sheemawn</t>
  </si>
  <si>
    <t>JJMusawah</t>
  </si>
  <si>
    <t>iViratChaudhary</t>
  </si>
  <si>
    <t>Stenberg_JA</t>
  </si>
  <si>
    <t>nya820002</t>
  </si>
  <si>
    <t>957Sports</t>
  </si>
  <si>
    <t>KadochRudy</t>
  </si>
  <si>
    <t>EeveeSns</t>
  </si>
  <si>
    <t>TEKakaNFT47</t>
  </si>
  <si>
    <t>arjunnchand</t>
  </si>
  <si>
    <t>anchor_madhuri</t>
  </si>
  <si>
    <t>a5omnefh</t>
  </si>
  <si>
    <t>PangeaAerospace</t>
  </si>
  <si>
    <t>NYSSenatorMRM</t>
  </si>
  <si>
    <t>_copes_</t>
  </si>
  <si>
    <t>0xlla_</t>
  </si>
  <si>
    <t>FExpressIndia</t>
  </si>
  <si>
    <t>PistolaMonik</t>
  </si>
  <si>
    <t>ElectricCloud55</t>
  </si>
  <si>
    <t>coaster89</t>
  </si>
  <si>
    <t>Handsel_fanboy</t>
  </si>
  <si>
    <t>camafs</t>
  </si>
  <si>
    <t>ZerOni_VT</t>
  </si>
  <si>
    <t>PlanqFoundation</t>
  </si>
  <si>
    <t>SURGEPROTOCOL</t>
  </si>
  <si>
    <t>zmx80</t>
  </si>
  <si>
    <t>elissab</t>
  </si>
  <si>
    <t>AndyLMurray</t>
  </si>
  <si>
    <t>rrabrot</t>
  </si>
  <si>
    <t>ielshareef</t>
  </si>
  <si>
    <t>sultanofspooz</t>
  </si>
  <si>
    <t>StevieDrama</t>
  </si>
  <si>
    <t>mokumeganeya</t>
  </si>
  <si>
    <t>jpdvglobal</t>
  </si>
  <si>
    <t>KryptoKinG01</t>
  </si>
  <si>
    <t>matt_lombardi</t>
  </si>
  <si>
    <t>SReddenSports</t>
  </si>
  <si>
    <t>davidjrbrill</t>
  </si>
  <si>
    <t>JoshuaWDelano</t>
  </si>
  <si>
    <t>poisonpeachh</t>
  </si>
  <si>
    <t>RajndraSurpura</t>
  </si>
  <si>
    <t>RailsTutorialJP</t>
  </si>
  <si>
    <t>YMuratogullari</t>
  </si>
  <si>
    <t>anna_moa16</t>
  </si>
  <si>
    <t>web3_fan</t>
  </si>
  <si>
    <t>MomotukiHiyori</t>
  </si>
  <si>
    <t>daveheath</t>
  </si>
  <si>
    <t>OtbSafer</t>
  </si>
  <si>
    <t>ForJustice4all</t>
  </si>
  <si>
    <t>abearschmitt</t>
  </si>
  <si>
    <t>LeonPalaiodimos</t>
  </si>
  <si>
    <t>24mobius42</t>
  </si>
  <si>
    <t>pdsgamedev</t>
  </si>
  <si>
    <t>dr_irfan_malik</t>
  </si>
  <si>
    <t>silverstar1buzz</t>
  </si>
  <si>
    <t>MiyaTkn</t>
  </si>
  <si>
    <t>my96b</t>
  </si>
  <si>
    <t>TelFiREgames</t>
  </si>
  <si>
    <t>kuzupon45</t>
  </si>
  <si>
    <t>AnnazPlays</t>
  </si>
  <si>
    <t>kikeAlvaRojas</t>
  </si>
  <si>
    <t>RealRayWang</t>
  </si>
  <si>
    <t>this_guysucks</t>
  </si>
  <si>
    <t>Swapbox_xyz</t>
  </si>
  <si>
    <t>onebq</t>
  </si>
  <si>
    <t>list3ndao</t>
  </si>
  <si>
    <t>werewolfloving</t>
  </si>
  <si>
    <t>mangkaru</t>
  </si>
  <si>
    <t>tframe</t>
  </si>
  <si>
    <t>MooreJackie_</t>
  </si>
  <si>
    <t>G_Truesdale</t>
  </si>
  <si>
    <t>iENDERi</t>
  </si>
  <si>
    <t>rcarabetta</t>
  </si>
  <si>
    <t>itzKWEEN2u</t>
  </si>
  <si>
    <t>Ali_Kadhim3</t>
  </si>
  <si>
    <t>microRNApro</t>
  </si>
  <si>
    <t>toda_hashem</t>
  </si>
  <si>
    <t>mayonsky</t>
  </si>
  <si>
    <t>OG45thPrez</t>
  </si>
  <si>
    <t>LocalCeleb_GeO4</t>
  </si>
  <si>
    <t>ZaiDaAaN99</t>
  </si>
  <si>
    <t>AlioAlessa</t>
  </si>
  <si>
    <t>clemensvdlinden</t>
  </si>
  <si>
    <t>cllrdavidm</t>
  </si>
  <si>
    <t>TheCraigHewitt</t>
  </si>
  <si>
    <t>iSwearToCod</t>
  </si>
  <si>
    <t>Brajnoo</t>
  </si>
  <si>
    <t>astirSID</t>
  </si>
  <si>
    <t>tywow28</t>
  </si>
  <si>
    <t>_xxiicentury</t>
  </si>
  <si>
    <t>Amasiuncula</t>
  </si>
  <si>
    <t>ODIUMOCE</t>
  </si>
  <si>
    <t>wabinko6</t>
  </si>
  <si>
    <t>bradmajorsmusic</t>
  </si>
  <si>
    <t>nnennahacks</t>
  </si>
  <si>
    <t>Isidore17633349</t>
  </si>
  <si>
    <t>soshi_osaka</t>
  </si>
  <si>
    <t>avantisinvestor</t>
  </si>
  <si>
    <t>maimero_atan</t>
  </si>
  <si>
    <t>VoteVickUSA</t>
  </si>
  <si>
    <t>TonyGol22969618</t>
  </si>
  <si>
    <t>RazeenCapital</t>
  </si>
  <si>
    <t>Dans_morgtech</t>
  </si>
  <si>
    <t>_Sanctu_ary_</t>
  </si>
  <si>
    <t>Bhullar026</t>
  </si>
  <si>
    <t>whoiskevin</t>
  </si>
  <si>
    <t>FrChapleau</t>
  </si>
  <si>
    <t>MetacadeCS</t>
  </si>
  <si>
    <t>caseyball</t>
  </si>
  <si>
    <t>cdecaro</t>
  </si>
  <si>
    <t>retovar1</t>
  </si>
  <si>
    <t>iChunk</t>
  </si>
  <si>
    <t>A_khawaji</t>
  </si>
  <si>
    <t>HauntPay</t>
  </si>
  <si>
    <t>Pishtgir</t>
  </si>
  <si>
    <t>PresidntDelbani</t>
  </si>
  <si>
    <t>news_images_uk</t>
  </si>
  <si>
    <t>m_k_alsaleem</t>
  </si>
  <si>
    <t>Michele03448893</t>
  </si>
  <si>
    <t>ThriftyAutoShip</t>
  </si>
  <si>
    <t>capnganj</t>
  </si>
  <si>
    <t>jacobmtucker</t>
  </si>
  <si>
    <t>Shuaa_Alanzi</t>
  </si>
  <si>
    <t>ankoma_b</t>
  </si>
  <si>
    <t>fobazid</t>
  </si>
  <si>
    <t>toyoshiya</t>
  </si>
  <si>
    <t>diamondreport_</t>
  </si>
  <si>
    <t>jdm2186</t>
  </si>
  <si>
    <t>AngeloHallam</t>
  </si>
  <si>
    <t>moteo_men</t>
  </si>
  <si>
    <t>markwaltercpa</t>
  </si>
  <si>
    <t>mizukii_ii</t>
  </si>
  <si>
    <t>FifaTicaret</t>
  </si>
  <si>
    <t>AdamMingArt</t>
  </si>
  <si>
    <t>redvoiceray</t>
  </si>
  <si>
    <t>LoveTheHumans</t>
  </si>
  <si>
    <t>queue_so</t>
  </si>
  <si>
    <t>ryanjfaer</t>
  </si>
  <si>
    <t>morishi_money</t>
  </si>
  <si>
    <t>MiyaSanha321</t>
  </si>
  <si>
    <t>Lilypad__xox</t>
  </si>
  <si>
    <t>CALICOJACK69</t>
  </si>
  <si>
    <t>stevanditter</t>
  </si>
  <si>
    <t>pon_po_pon00</t>
  </si>
  <si>
    <t>Ryu32853552Ryu</t>
  </si>
  <si>
    <t>AndreiOprisan</t>
  </si>
  <si>
    <t>ouimetfund</t>
  </si>
  <si>
    <t>timesofpakistan</t>
  </si>
  <si>
    <t>thiagochiquita</t>
  </si>
  <si>
    <t>LorcaOficial_</t>
  </si>
  <si>
    <t>Tallgudge</t>
  </si>
  <si>
    <t>Texacanno</t>
  </si>
  <si>
    <t>HessahP</t>
  </si>
  <si>
    <t>ashwaniattrish</t>
  </si>
  <si>
    <t>274271M7med2000</t>
  </si>
  <si>
    <t>soxxx__</t>
  </si>
  <si>
    <t>DaveSalvant</t>
  </si>
  <si>
    <t>aykunalan</t>
  </si>
  <si>
    <t>itsvonn3x</t>
  </si>
  <si>
    <t>402Alshamrani</t>
  </si>
  <si>
    <t>AforArizona</t>
  </si>
  <si>
    <t>zaub_news</t>
  </si>
  <si>
    <t>tarik_sammour</t>
  </si>
  <si>
    <t>Stupifff</t>
  </si>
  <si>
    <t>AbeLopezAuthor</t>
  </si>
  <si>
    <t>stayfreeapp</t>
  </si>
  <si>
    <t>mn_ke_rry</t>
  </si>
  <si>
    <t>freddieseipoldt</t>
  </si>
  <si>
    <t>OrtegaDuverney</t>
  </si>
  <si>
    <t>wansenpaii</t>
  </si>
  <si>
    <t>Pgoldapps</t>
  </si>
  <si>
    <t>drztar</t>
  </si>
  <si>
    <t>DoomsdayRanch_</t>
  </si>
  <si>
    <t>BillyZhangOPPO</t>
  </si>
  <si>
    <t>mickey24</t>
  </si>
  <si>
    <t>aiadriano</t>
  </si>
  <si>
    <t>dirkpoulsen</t>
  </si>
  <si>
    <t>ReidMcLain</t>
  </si>
  <si>
    <t>AndyShaw1</t>
  </si>
  <si>
    <t>GustavoGFirmin</t>
  </si>
  <si>
    <t>4everF3nix</t>
  </si>
  <si>
    <t>FrankGenzano</t>
  </si>
  <si>
    <t>nighthawkf117a</t>
  </si>
  <si>
    <t>compasscare</t>
  </si>
  <si>
    <t>tickettailor</t>
  </si>
  <si>
    <t>BinksyDB</t>
  </si>
  <si>
    <t>Michael_T_Moore</t>
  </si>
  <si>
    <t>guilleviladomat</t>
  </si>
  <si>
    <t>Marketing_Fu</t>
  </si>
  <si>
    <t>limitless_btc</t>
  </si>
  <si>
    <t>iSelectFund</t>
  </si>
  <si>
    <t>aqatei</t>
  </si>
  <si>
    <t>HappyCrab55</t>
  </si>
  <si>
    <t>JudyRb48</t>
  </si>
  <si>
    <t>kotmi2</t>
  </si>
  <si>
    <t>mzavershynskyi</t>
  </si>
  <si>
    <t>JackPConnell</t>
  </si>
  <si>
    <t>antdke</t>
  </si>
  <si>
    <t>k9k9k2030</t>
  </si>
  <si>
    <t>Cattin0x</t>
  </si>
  <si>
    <t>meicojp24</t>
  </si>
  <si>
    <t>DFSProp</t>
  </si>
  <si>
    <t>RuiLima85</t>
  </si>
  <si>
    <t>DerekFeehrer</t>
  </si>
  <si>
    <t>hanacafe87</t>
  </si>
  <si>
    <t>ZuckermanRoy</t>
  </si>
  <si>
    <t>colorgravemhin</t>
  </si>
  <si>
    <t>protonnz</t>
  </si>
  <si>
    <t>D_1salwa</t>
  </si>
  <si>
    <t>Jourdin07</t>
  </si>
  <si>
    <t>edrissitun2</t>
  </si>
  <si>
    <t>SMACT72</t>
  </si>
  <si>
    <t>Izhmash12k</t>
  </si>
  <si>
    <t>Renzel_ODT</t>
  </si>
  <si>
    <t>Guano146</t>
  </si>
  <si>
    <t>urbanbetty</t>
  </si>
  <si>
    <t>MarkDuclos_</t>
  </si>
  <si>
    <t>markssardella</t>
  </si>
  <si>
    <t>davj</t>
  </si>
  <si>
    <t>ARPACUKURU</t>
  </si>
  <si>
    <t>Mishaldheferi</t>
  </si>
  <si>
    <t>12Flvsh</t>
  </si>
  <si>
    <t>abdullh2005</t>
  </si>
  <si>
    <t>muruvetsizli</t>
  </si>
  <si>
    <t>SaadNooooo</t>
  </si>
  <si>
    <t>TerezaPultarova</t>
  </si>
  <si>
    <t>k_alsaqabi</t>
  </si>
  <si>
    <t>ngeloxyz</t>
  </si>
  <si>
    <t>ALIMUKTEDA</t>
  </si>
  <si>
    <t>Molly2397</t>
  </si>
  <si>
    <t>skt4060</t>
  </si>
  <si>
    <t>YogirajDabhadkr</t>
  </si>
  <si>
    <t>YishauOlukorede</t>
  </si>
  <si>
    <t>aevumspace</t>
  </si>
  <si>
    <t>FloKurth</t>
  </si>
  <si>
    <t>LikuneaMD</t>
  </si>
  <si>
    <t>simplyharryyy</t>
  </si>
  <si>
    <t>double_techou</t>
  </si>
  <si>
    <t>zinbei415</t>
  </si>
  <si>
    <t>reallybitch_420</t>
  </si>
  <si>
    <t>seo_testing</t>
  </si>
  <si>
    <t>bakuartiste</t>
  </si>
  <si>
    <t>RtHonSheriff</t>
  </si>
  <si>
    <t>victor_agapit</t>
  </si>
  <si>
    <t>lejeunedall</t>
  </si>
  <si>
    <t>sonuchhonkar0</t>
  </si>
  <si>
    <t>_onee6</t>
  </si>
  <si>
    <t>onurhaneth</t>
  </si>
  <si>
    <t>troglomike</t>
  </si>
  <si>
    <t>TheMadDrLazarus</t>
  </si>
  <si>
    <t>_momiji_akiba_</t>
  </si>
  <si>
    <t>SWPRLabs</t>
  </si>
  <si>
    <t>Lyncworld</t>
  </si>
  <si>
    <t>BroMyNft</t>
  </si>
  <si>
    <t>JustSweepDao</t>
  </si>
  <si>
    <t>al4nsmithee</t>
  </si>
  <si>
    <t>ryuenhrmt</t>
  </si>
  <si>
    <t>evanfrancen</t>
  </si>
  <si>
    <t>Malvenue</t>
  </si>
  <si>
    <t>Aiyeboy</t>
  </si>
  <si>
    <t>Etupirkazuyan</t>
  </si>
  <si>
    <t>21subat_</t>
  </si>
  <si>
    <t>Dor3ann_W</t>
  </si>
  <si>
    <t>METMedicalUK</t>
  </si>
  <si>
    <t>getOnSwitch</t>
  </si>
  <si>
    <t>Mosanos</t>
  </si>
  <si>
    <t>sam_kirschner</t>
  </si>
  <si>
    <t>ttariahhealth</t>
  </si>
  <si>
    <t>TodayinCryptoNL</t>
  </si>
  <si>
    <t>AtomJamesScott</t>
  </si>
  <si>
    <t>_vaibhavagarwal</t>
  </si>
  <si>
    <t>hvpaa</t>
  </si>
  <si>
    <t>bpp4life</t>
  </si>
  <si>
    <t>Perfume077</t>
  </si>
  <si>
    <t>jaredpolowick</t>
  </si>
  <si>
    <t>NFTGOALS</t>
  </si>
  <si>
    <t>battlegroundihr</t>
  </si>
  <si>
    <t>HwangIntakBR</t>
  </si>
  <si>
    <t>TheOrac93482874</t>
  </si>
  <si>
    <t>ChairKatsu</t>
  </si>
  <si>
    <t>EduInCrisis</t>
  </si>
  <si>
    <t>korean_stuff_</t>
  </si>
  <si>
    <t>soycriptowilly</t>
  </si>
  <si>
    <t>backerfigth</t>
  </si>
  <si>
    <t>Peter88902568</t>
  </si>
  <si>
    <t>och_esportsclub</t>
  </si>
  <si>
    <t>CNNpIus</t>
  </si>
  <si>
    <t>ruthmedia</t>
  </si>
  <si>
    <t>capomixedit</t>
  </si>
  <si>
    <t>dshade69</t>
  </si>
  <si>
    <t>KASUYA_net</t>
  </si>
  <si>
    <t>spergasaurus</t>
  </si>
  <si>
    <t>junkocheng</t>
  </si>
  <si>
    <t>FelixGerlach</t>
  </si>
  <si>
    <t>OholArt</t>
  </si>
  <si>
    <t>Chatelim</t>
  </si>
  <si>
    <t>rune2013</t>
  </si>
  <si>
    <t>wefaorg</t>
  </si>
  <si>
    <t>Revolthell</t>
  </si>
  <si>
    <t>benefitsgirl</t>
  </si>
  <si>
    <t>carriegcecil</t>
  </si>
  <si>
    <t>PG_F1</t>
  </si>
  <si>
    <t>Magnetic2265</t>
  </si>
  <si>
    <t>forcescience</t>
  </si>
  <si>
    <t>Mjo_x</t>
  </si>
  <si>
    <t>CRYPfoo12</t>
  </si>
  <si>
    <t>sennoakatuki</t>
  </si>
  <si>
    <t>K_3hp</t>
  </si>
  <si>
    <t>TagAnimationz</t>
  </si>
  <si>
    <t>gustavoguzmanrd</t>
  </si>
  <si>
    <t>CoachBee561</t>
  </si>
  <si>
    <t>RaedK98</t>
  </si>
  <si>
    <t>GeekZillaTech</t>
  </si>
  <si>
    <t>Yahya_Goberi</t>
  </si>
  <si>
    <t>takemehaya</t>
  </si>
  <si>
    <t>Podcut_label</t>
  </si>
  <si>
    <t>Vo_REVIVAL</t>
  </si>
  <si>
    <t>Abayo_Advocates</t>
  </si>
  <si>
    <t>husker_backer</t>
  </si>
  <si>
    <t>Tahsinince1071</t>
  </si>
  <si>
    <t>kojemi77</t>
  </si>
  <si>
    <t>MaggzzyyNFT</t>
  </si>
  <si>
    <t>mgdefi</t>
  </si>
  <si>
    <t>KollontaiLjubow</t>
  </si>
  <si>
    <t>yuutam525</t>
  </si>
  <si>
    <t>yume_atom</t>
  </si>
  <si>
    <t>mkl224_</t>
  </si>
  <si>
    <t>SKY_SYNERGY_YK</t>
  </si>
  <si>
    <t>ZorpheuxR</t>
  </si>
  <si>
    <t>percheaven</t>
  </si>
  <si>
    <t>AltCoinMoves</t>
  </si>
  <si>
    <t>curateoromia</t>
  </si>
  <si>
    <t>BobbyRabbits</t>
  </si>
  <si>
    <t>DotFrog30</t>
  </si>
  <si>
    <t>cfcenzoo</t>
  </si>
  <si>
    <t>NoneHallie</t>
  </si>
  <si>
    <t>threehairsbirds</t>
  </si>
  <si>
    <t>an0gel0</t>
  </si>
  <si>
    <t>hajime</t>
  </si>
  <si>
    <t>RedRaspus</t>
  </si>
  <si>
    <t>AlainChuard</t>
  </si>
  <si>
    <t>stevegreenblatt</t>
  </si>
  <si>
    <t>xXEvilWafflesXx</t>
  </si>
  <si>
    <t>_dayonthebeach</t>
  </si>
  <si>
    <t>jeff_chen_</t>
  </si>
  <si>
    <t>EbrahimHendawy</t>
  </si>
  <si>
    <t>djleakdafreak</t>
  </si>
  <si>
    <t>itsLyricalBytch</t>
  </si>
  <si>
    <t>patriciawexler</t>
  </si>
  <si>
    <t>GUARDIAREAL</t>
  </si>
  <si>
    <t>chujyo_takanori</t>
  </si>
  <si>
    <t>RE_Maxwell</t>
  </si>
  <si>
    <t>jrmgnz</t>
  </si>
  <si>
    <t>ManOnTheGreen</t>
  </si>
  <si>
    <t>MansoorHamayun</t>
  </si>
  <si>
    <t>marie68050</t>
  </si>
  <si>
    <t>winterwolf0412</t>
  </si>
  <si>
    <t>SECLawyer101</t>
  </si>
  <si>
    <t>ChristianRauche</t>
  </si>
  <si>
    <t>SDRoyMD</t>
  </si>
  <si>
    <t>isaacA70</t>
  </si>
  <si>
    <t>toonoki465</t>
  </si>
  <si>
    <t>SanErvolino</t>
  </si>
  <si>
    <t>mehmealiarslan</t>
  </si>
  <si>
    <t>denboofficial</t>
  </si>
  <si>
    <t>Holo5XVell31P</t>
  </si>
  <si>
    <t>Hajime77com</t>
  </si>
  <si>
    <t>CultureMapFTW</t>
  </si>
  <si>
    <t>Dubacabra</t>
  </si>
  <si>
    <t>Gagonfe</t>
  </si>
  <si>
    <t>Rodney_Mcgraw99</t>
  </si>
  <si>
    <t>Furutokipetitor</t>
  </si>
  <si>
    <t>ericspofford_</t>
  </si>
  <si>
    <t>anipauic</t>
  </si>
  <si>
    <t>bkariri14</t>
  </si>
  <si>
    <t>alwzsnny</t>
  </si>
  <si>
    <t>U6EmKUIlhkuDGtk</t>
  </si>
  <si>
    <t>Roshan_FD</t>
  </si>
  <si>
    <t>tadano_3173</t>
  </si>
  <si>
    <t>mansur_1415</t>
  </si>
  <si>
    <t>tachiauthority</t>
  </si>
  <si>
    <t>CarloscorreaUsa</t>
  </si>
  <si>
    <t>omnius_gaming</t>
  </si>
  <si>
    <t>Kvandenbosch93</t>
  </si>
  <si>
    <t>FwithK</t>
  </si>
  <si>
    <t>ProgressChamber</t>
  </si>
  <si>
    <t>NotFungible</t>
  </si>
  <si>
    <t>Energy_Zap</t>
  </si>
  <si>
    <t>ironcreate</t>
  </si>
  <si>
    <t>korean_2002_</t>
  </si>
  <si>
    <t>GHRL_ORG</t>
  </si>
  <si>
    <t>JustJoeHuman</t>
  </si>
  <si>
    <t>SebastioAdorno</t>
  </si>
  <si>
    <t>ycolors2</t>
  </si>
  <si>
    <t>WagerWireCXO</t>
  </si>
  <si>
    <t>hugodouchet</t>
  </si>
  <si>
    <t>KathyGerstorff</t>
  </si>
  <si>
    <t>arturomaltos</t>
  </si>
  <si>
    <t>claudiopalma</t>
  </si>
  <si>
    <t>franas91</t>
  </si>
  <si>
    <t>ritu205</t>
  </si>
  <si>
    <t>ZamanBajwaa</t>
  </si>
  <si>
    <t>temitophee</t>
  </si>
  <si>
    <t>HMadeMommy</t>
  </si>
  <si>
    <t>BigMamaJass</t>
  </si>
  <si>
    <t>CYPhotographer</t>
  </si>
  <si>
    <t>iAbonawaf</t>
  </si>
  <si>
    <t>KarsonGriffith</t>
  </si>
  <si>
    <t>UnoDa1One</t>
  </si>
  <si>
    <t>somtee747</t>
  </si>
  <si>
    <t>hammidb</t>
  </si>
  <si>
    <t>_Ali__B</t>
  </si>
  <si>
    <t>Casanovancizar</t>
  </si>
  <si>
    <t>Jabir_Tz</t>
  </si>
  <si>
    <t>MaficoNFT</t>
  </si>
  <si>
    <t>AthleteDefender</t>
  </si>
  <si>
    <t>kpj1323</t>
  </si>
  <si>
    <t>Chastity27612</t>
  </si>
  <si>
    <t>Aaliyahjefe</t>
  </si>
  <si>
    <t>RussRoth4</t>
  </si>
  <si>
    <t>brando__chiesa</t>
  </si>
  <si>
    <t>EyesListenGCC</t>
  </si>
  <si>
    <t>MadanMohanINC</t>
  </si>
  <si>
    <t>Rii_Saito</t>
  </si>
  <si>
    <t>TidalLeague</t>
  </si>
  <si>
    <t>sakura_bcnr33</t>
  </si>
  <si>
    <t>popopo_ponp</t>
  </si>
  <si>
    <t>daichi_yasunaga</t>
  </si>
  <si>
    <t>HutsonTj</t>
  </si>
  <si>
    <t>anvkiin</t>
  </si>
  <si>
    <t>luvglubglub</t>
  </si>
  <si>
    <t>ASXMktSensitive</t>
  </si>
  <si>
    <t>miiiiiinn_MINN5</t>
  </si>
  <si>
    <t>Guillaume_m_k</t>
  </si>
  <si>
    <t>mmittens_</t>
  </si>
  <si>
    <t>kanagawa_report</t>
  </si>
  <si>
    <t>LRHN_Cash</t>
  </si>
  <si>
    <t>jennyglow24</t>
  </si>
  <si>
    <t>gtg_cali</t>
  </si>
  <si>
    <t>iamllanero</t>
  </si>
  <si>
    <t>borsa_prensesi</t>
  </si>
  <si>
    <t>BardProtocol</t>
  </si>
  <si>
    <t>avive</t>
  </si>
  <si>
    <t>Bigbudda1111</t>
  </si>
  <si>
    <t>kamuiy</t>
  </si>
  <si>
    <t>p_factory_com</t>
  </si>
  <si>
    <t>okimuratetsuo</t>
  </si>
  <si>
    <t>frgroenendijk</t>
  </si>
  <si>
    <t>hawk_v</t>
  </si>
  <si>
    <t>ImasZaPoruku</t>
  </si>
  <si>
    <t>soomokworld</t>
  </si>
  <si>
    <t>NxrveLess</t>
  </si>
  <si>
    <t>Teller_Banks</t>
  </si>
  <si>
    <t>hide_ueda1029</t>
  </si>
  <si>
    <t>hhourpodcast</t>
  </si>
  <si>
    <t>mmaya81</t>
  </si>
  <si>
    <t>LEAD_Doug</t>
  </si>
  <si>
    <t>INKINSL</t>
  </si>
  <si>
    <t>PictureCatcherB</t>
  </si>
  <si>
    <t>kylelevy123</t>
  </si>
  <si>
    <t>MarkClayton1984</t>
  </si>
  <si>
    <t>walt_russell02</t>
  </si>
  <si>
    <t>echodmusic</t>
  </si>
  <si>
    <t>savantmoore</t>
  </si>
  <si>
    <t>NeKoYaMa_002</t>
  </si>
  <si>
    <t>MO7MDS1</t>
  </si>
  <si>
    <t>jennifer_1ee</t>
  </si>
  <si>
    <t>adriana_delo</t>
  </si>
  <si>
    <t>burakbyndrr</t>
  </si>
  <si>
    <t>Amerresources</t>
  </si>
  <si>
    <t>hidepp3</t>
  </si>
  <si>
    <t>JennsGaming3</t>
  </si>
  <si>
    <t>rodochri90</t>
  </si>
  <si>
    <t>luci777lucky</t>
  </si>
  <si>
    <t>sakuranomiya0</t>
  </si>
  <si>
    <t>AndrewHinesIII1</t>
  </si>
  <si>
    <t>GH00MZ</t>
  </si>
  <si>
    <t>Games528</t>
  </si>
  <si>
    <t>the_phw</t>
  </si>
  <si>
    <t>UltraJack2020</t>
  </si>
  <si>
    <t>AlphapackTrades</t>
  </si>
  <si>
    <t>nasdom_fx</t>
  </si>
  <si>
    <t>brunodioliveira</t>
  </si>
  <si>
    <t>xi6iu</t>
  </si>
  <si>
    <t>makimoto</t>
  </si>
  <si>
    <t>logandetty</t>
  </si>
  <si>
    <t>TylerD28</t>
  </si>
  <si>
    <t>k_ocd</t>
  </si>
  <si>
    <t>therealdnz</t>
  </si>
  <si>
    <t>mkroupnik</t>
  </si>
  <si>
    <t>kagosimaraida</t>
  </si>
  <si>
    <t>mmarzouqi9</t>
  </si>
  <si>
    <t>vu_d</t>
  </si>
  <si>
    <t>javipark_</t>
  </si>
  <si>
    <t>MikeyCyrox</t>
  </si>
  <si>
    <t>Aleem24x7</t>
  </si>
  <si>
    <t>sbtrooooo</t>
  </si>
  <si>
    <t>JumperKento0608</t>
  </si>
  <si>
    <t>RobertW_OkSt</t>
  </si>
  <si>
    <t>a7izaidi</t>
  </si>
  <si>
    <t>KoushikManisha</t>
  </si>
  <si>
    <t>BarakEilam</t>
  </si>
  <si>
    <t>AbdulazizAdv1</t>
  </si>
  <si>
    <t>Oguz_HR</t>
  </si>
  <si>
    <t>TheCoinDesk</t>
  </si>
  <si>
    <t>rscraiders</t>
  </si>
  <si>
    <t>BrendenDixon_</t>
  </si>
  <si>
    <t>ajayshankrdubey</t>
  </si>
  <si>
    <t>cryptograthor</t>
  </si>
  <si>
    <t>gfSef96g7XyK6Fk</t>
  </si>
  <si>
    <t>alzainakm</t>
  </si>
  <si>
    <t>dyt_official_</t>
  </si>
  <si>
    <t>bg_strawberry</t>
  </si>
  <si>
    <t>Saotome_Hikalu</t>
  </si>
  <si>
    <t>JessePeltan</t>
  </si>
  <si>
    <t>RGNKonna</t>
  </si>
  <si>
    <t>WorshipSophy</t>
  </si>
  <si>
    <t>yoshino_grandma</t>
  </si>
  <si>
    <t>ValdesL2</t>
  </si>
  <si>
    <t>Koakutsu0228191</t>
  </si>
  <si>
    <t>YoFavCuz</t>
  </si>
  <si>
    <t>dy1andavillain</t>
  </si>
  <si>
    <t>zaregotoclub</t>
  </si>
  <si>
    <t>DNn1218</t>
  </si>
  <si>
    <t>sadikaltunok33</t>
  </si>
  <si>
    <t>AvivaRealEstate</t>
  </si>
  <si>
    <t>FrenchnSaunders</t>
  </si>
  <si>
    <t>Pouch_PH</t>
  </si>
  <si>
    <t>RATOR205</t>
  </si>
  <si>
    <t>WokeMadnessNews</t>
  </si>
  <si>
    <t>TheBoxingPro</t>
  </si>
  <si>
    <t>TristarLabsLLC</t>
  </si>
  <si>
    <t>EWBStuff</t>
  </si>
  <si>
    <t>theOneTrueBryan</t>
  </si>
  <si>
    <t>enssublet</t>
  </si>
  <si>
    <t>Chocowindyera</t>
  </si>
  <si>
    <t>316Preachr</t>
  </si>
  <si>
    <t>MoHDI</t>
  </si>
  <si>
    <t>mattashburn</t>
  </si>
  <si>
    <t>asumoms</t>
  </si>
  <si>
    <t>richicadrouce</t>
  </si>
  <si>
    <t>RollyanBarbosa</t>
  </si>
  <si>
    <t>Jeff_Barr5</t>
  </si>
  <si>
    <t>kayotan1990</t>
  </si>
  <si>
    <t>Tomko_1</t>
  </si>
  <si>
    <t>akaiserr</t>
  </si>
  <si>
    <t>andy_frommars</t>
  </si>
  <si>
    <t>TCNil1881</t>
  </si>
  <si>
    <t>kaldhubaie</t>
  </si>
  <si>
    <t>nln_88</t>
  </si>
  <si>
    <t>M7MDALMRRI</t>
  </si>
  <si>
    <t>ALDAIROTC</t>
  </si>
  <si>
    <t>Yenmoney24</t>
  </si>
  <si>
    <t>takoy_sasha</t>
  </si>
  <si>
    <t>topenofindmeplz</t>
  </si>
  <si>
    <t>TajudinAbass</t>
  </si>
  <si>
    <t>grahamgintz</t>
  </si>
  <si>
    <t>WfacCmr</t>
  </si>
  <si>
    <t>itsK311Z</t>
  </si>
  <si>
    <t>Official1LP</t>
  </si>
  <si>
    <t>Buythetop_K20</t>
  </si>
  <si>
    <t>HansJoa82231888</t>
  </si>
  <si>
    <t>kou_namari</t>
  </si>
  <si>
    <t>pubguuc</t>
  </si>
  <si>
    <t>COSer_AsahiMio</t>
  </si>
  <si>
    <t>SunzoomMusic</t>
  </si>
  <si>
    <t>areku_ttv</t>
  </si>
  <si>
    <t>col_the_midlife</t>
  </si>
  <si>
    <t>TapdropRB</t>
  </si>
  <si>
    <t>lowens108</t>
  </si>
  <si>
    <t>BowTiedKong</t>
  </si>
  <si>
    <t>ayahalu1515</t>
  </si>
  <si>
    <t>lawyer_alkhaldi</t>
  </si>
  <si>
    <t>al3jmii500</t>
  </si>
  <si>
    <t>thejoshloh</t>
  </si>
  <si>
    <t>Muhammad_alfei</t>
  </si>
  <si>
    <t>BestStephenD</t>
  </si>
  <si>
    <t>SteveWeaverTEFL</t>
  </si>
  <si>
    <t>KathedralAI</t>
  </si>
  <si>
    <t>DuaneCates</t>
  </si>
  <si>
    <t>centre_collab</t>
  </si>
  <si>
    <t>SugarHeads_NFT</t>
  </si>
  <si>
    <t>yvshakudo</t>
  </si>
  <si>
    <t>AndrewEMelchior</t>
  </si>
  <si>
    <t>ramirotuits</t>
  </si>
  <si>
    <t>7amadabsi</t>
  </si>
  <si>
    <t>ryanpaulfyfe</t>
  </si>
  <si>
    <t>fawaz_ali_a</t>
  </si>
  <si>
    <t>Turkmmo</t>
  </si>
  <si>
    <t>Gerehwi</t>
  </si>
  <si>
    <t>houmanasefi</t>
  </si>
  <si>
    <t>mr_ameji</t>
  </si>
  <si>
    <t>umutcxn</t>
  </si>
  <si>
    <t>itsGhostDragon</t>
  </si>
  <si>
    <t>mohammadhtaraw1</t>
  </si>
  <si>
    <t>CoTo_1_2</t>
  </si>
  <si>
    <t>SmartBresource</t>
  </si>
  <si>
    <t>AvDenizOzgur</t>
  </si>
  <si>
    <t>RJRahulRJRahul</t>
  </si>
  <si>
    <t>iamprecieee</t>
  </si>
  <si>
    <t>DrKuldeepUjjwa1</t>
  </si>
  <si>
    <t>TrayyyNU</t>
  </si>
  <si>
    <t>oslo919</t>
  </si>
  <si>
    <t>RobertHeycherMx</t>
  </si>
  <si>
    <t>tamakiideo</t>
  </si>
  <si>
    <t>LoudMarlinsFan</t>
  </si>
  <si>
    <t>LaturMalGurjar6</t>
  </si>
  <si>
    <t>vr59084269</t>
  </si>
  <si>
    <t>imvuMother</t>
  </si>
  <si>
    <t>BarryPixel2chop</t>
  </si>
  <si>
    <t>Yasminsfridman</t>
  </si>
  <si>
    <t>gauravpandeycg</t>
  </si>
  <si>
    <t>ReideShale</t>
  </si>
  <si>
    <t>real_digidavid</t>
  </si>
  <si>
    <t>GloriaOgu3</t>
  </si>
  <si>
    <t>semajsttseb2</t>
  </si>
  <si>
    <t>rysbowlNFT</t>
  </si>
  <si>
    <t>ronashively</t>
  </si>
  <si>
    <t>abetterpc</t>
  </si>
  <si>
    <t>allthruthetown</t>
  </si>
  <si>
    <t>DarrenAllatt</t>
  </si>
  <si>
    <t>Shayne_Smith25</t>
  </si>
  <si>
    <t>gusbarrachina</t>
  </si>
  <si>
    <t>iamnisakaran</t>
  </si>
  <si>
    <t>YacineSibous</t>
  </si>
  <si>
    <t>Olualua</t>
  </si>
  <si>
    <t>cavemanbb</t>
  </si>
  <si>
    <t>abstractdiscov</t>
  </si>
  <si>
    <t>alternaction</t>
  </si>
  <si>
    <t>sul22k</t>
  </si>
  <si>
    <t>mindset_mike</t>
  </si>
  <si>
    <t>alixdj_film</t>
  </si>
  <si>
    <t>genkinasuzukipu</t>
  </si>
  <si>
    <t>layloutha</t>
  </si>
  <si>
    <t>zaid_hor</t>
  </si>
  <si>
    <t>enspiration_eth</t>
  </si>
  <si>
    <t>alalyaa_</t>
  </si>
  <si>
    <t>BeiJing_LV</t>
  </si>
  <si>
    <t>Sameersiddikqe_</t>
  </si>
  <si>
    <t>corban_urbanic</t>
  </si>
  <si>
    <t>IssaDegen</t>
  </si>
  <si>
    <t>TCobernRRS</t>
  </si>
  <si>
    <t>NFTquickymart</t>
  </si>
  <si>
    <t>TrinityD1dThat</t>
  </si>
  <si>
    <t>Peridot_O8O1</t>
  </si>
  <si>
    <t>Martingz__</t>
  </si>
  <si>
    <t>i_am_toyoca</t>
  </si>
  <si>
    <t>Shr_yukkuri_Pol</t>
  </si>
  <si>
    <t>wschroll</t>
  </si>
  <si>
    <t>jbuckb</t>
  </si>
  <si>
    <t>AERay_Sr</t>
  </si>
  <si>
    <t>alkallus</t>
  </si>
  <si>
    <t>LaniadoVijil</t>
  </si>
  <si>
    <t>_IAmInvictus</t>
  </si>
  <si>
    <t>gallerytagboat</t>
  </si>
  <si>
    <t>Mariasama90nm</t>
  </si>
  <si>
    <t>dj51_</t>
  </si>
  <si>
    <t>hgcuadros</t>
  </si>
  <si>
    <t>OsorioSimpson</t>
  </si>
  <si>
    <t>paolopetrocelli</t>
  </si>
  <si>
    <t>th3muse</t>
  </si>
  <si>
    <t>NoahSaltz</t>
  </si>
  <si>
    <t>emilioalbaida</t>
  </si>
  <si>
    <t>meshal676</t>
  </si>
  <si>
    <t>ECOnomistaVAlor</t>
  </si>
  <si>
    <t>FahhadAlsub</t>
  </si>
  <si>
    <t>Media_and_sport</t>
  </si>
  <si>
    <t>SweetJames</t>
  </si>
  <si>
    <t>TClausen_</t>
  </si>
  <si>
    <t>SiawashShekib1</t>
  </si>
  <si>
    <t>yuzu_tsuka</t>
  </si>
  <si>
    <t>mishin7575</t>
  </si>
  <si>
    <t>0604luluP</t>
  </si>
  <si>
    <t>socho_v</t>
  </si>
  <si>
    <t>RUFCEsports</t>
  </si>
  <si>
    <t>EastAfricanOga</t>
  </si>
  <si>
    <t>Wadnoun64</t>
  </si>
  <si>
    <t>DevilDog8791</t>
  </si>
  <si>
    <t>globocidade</t>
  </si>
  <si>
    <t>labigjunior213</t>
  </si>
  <si>
    <t>mujtabacapital</t>
  </si>
  <si>
    <t>honey_shakur</t>
  </si>
  <si>
    <t>heyecs</t>
  </si>
  <si>
    <t>PodChaseThomas</t>
  </si>
  <si>
    <t>Hanson1Baliruno</t>
  </si>
  <si>
    <t>TopDollarInvest</t>
  </si>
  <si>
    <t>iampgmcards</t>
  </si>
  <si>
    <t>Ao_2__sai</t>
  </si>
  <si>
    <t>smnta___</t>
  </si>
  <si>
    <t>gregchristian</t>
  </si>
  <si>
    <t>gaveltri</t>
  </si>
  <si>
    <t>ObligedFriend</t>
  </si>
  <si>
    <t>GhostPics</t>
  </si>
  <si>
    <t>Kanica_Rakhra</t>
  </si>
  <si>
    <t>chrisschelzi</t>
  </si>
  <si>
    <t>SpiritsOADay</t>
  </si>
  <si>
    <t>NYComputerHelp</t>
  </si>
  <si>
    <t>JulieNolinTV</t>
  </si>
  <si>
    <t>clue_sol</t>
  </si>
  <si>
    <t>nimivashi15</t>
  </si>
  <si>
    <t>LFCValde</t>
  </si>
  <si>
    <t>qunaLSen</t>
  </si>
  <si>
    <t>thatritwick</t>
  </si>
  <si>
    <t>mightykaos41</t>
  </si>
  <si>
    <t>FALAHALFADEL</t>
  </si>
  <si>
    <t>ElifeYalaz</t>
  </si>
  <si>
    <t>MIGTHESTACKA</t>
  </si>
  <si>
    <t>GuruGnu</t>
  </si>
  <si>
    <t>saifalbl</t>
  </si>
  <si>
    <t>JoelDalais</t>
  </si>
  <si>
    <t>TheRealSicairos</t>
  </si>
  <si>
    <t>KITANO_REM</t>
  </si>
  <si>
    <t>leon_only1</t>
  </si>
  <si>
    <t>SiiniGeng</t>
  </si>
  <si>
    <t>AnastasiaMares1</t>
  </si>
  <si>
    <t>olivia_p_walker</t>
  </si>
  <si>
    <t>_TheRebecca_</t>
  </si>
  <si>
    <t>TurtleyCheli</t>
  </si>
  <si>
    <t>Andrea_Nyaa</t>
  </si>
  <si>
    <t>EugeneHiltonJr</t>
  </si>
  <si>
    <t>hamu_channel314</t>
  </si>
  <si>
    <t>parkerschmitz09</t>
  </si>
  <si>
    <t>Doc_Mukti</t>
  </si>
  <si>
    <t>gencsenoll</t>
  </si>
  <si>
    <t>drippyXRP</t>
  </si>
  <si>
    <t>LindsaySatmary</t>
  </si>
  <si>
    <t>AlexOAkpodiete</t>
  </si>
  <si>
    <t>ChrisGullo</t>
  </si>
  <si>
    <t>paulgellis</t>
  </si>
  <si>
    <t>akikaze_masa</t>
  </si>
  <si>
    <t>AhouseReacts</t>
  </si>
  <si>
    <t>cgeribon</t>
  </si>
  <si>
    <t>Andy_Scott_REL</t>
  </si>
  <si>
    <t>NONxAST</t>
  </si>
  <si>
    <t>JdeJ555</t>
  </si>
  <si>
    <t>amsterdam_Eray</t>
  </si>
  <si>
    <t>hinachan__de</t>
  </si>
  <si>
    <t>denizzbozkurt1</t>
  </si>
  <si>
    <t>MarisaSergi</t>
  </si>
  <si>
    <t>kennybatz</t>
  </si>
  <si>
    <t>Leadership_SOLN</t>
  </si>
  <si>
    <t>alharbiaboazoz</t>
  </si>
  <si>
    <t>iamasadeeq</t>
  </si>
  <si>
    <t>ghazialjehani</t>
  </si>
  <si>
    <t>hridoyreh</t>
  </si>
  <si>
    <t>Trading_Analyst</t>
  </si>
  <si>
    <t>takufon12</t>
  </si>
  <si>
    <t>Pyro_Media</t>
  </si>
  <si>
    <t>GoldStarHockey</t>
  </si>
  <si>
    <t>Kurohanolu</t>
  </si>
  <si>
    <t>wickedcushions</t>
  </si>
  <si>
    <t>RoldanFidias</t>
  </si>
  <si>
    <t>Jhamm_nd</t>
  </si>
  <si>
    <t>hikomaro_mg</t>
  </si>
  <si>
    <t>Doitforjohnny76</t>
  </si>
  <si>
    <t>SanadOverseas</t>
  </si>
  <si>
    <t>alhamra01005717</t>
  </si>
  <si>
    <t>Ibilolia18</t>
  </si>
  <si>
    <t>Blickistar</t>
  </si>
  <si>
    <t>CryptoEstigma</t>
  </si>
  <si>
    <t>shahdanwhoop</t>
  </si>
  <si>
    <t>pier_wallet</t>
  </si>
  <si>
    <t>Ichinose_sora_V</t>
  </si>
  <si>
    <t>UNubumuntu</t>
  </si>
  <si>
    <t>pulsedotdomains</t>
  </si>
  <si>
    <t>carterandmoots</t>
  </si>
  <si>
    <t>jyoshi_travel</t>
  </si>
  <si>
    <t>DesertJag197</t>
  </si>
  <si>
    <t>Laura_E_Edell</t>
  </si>
  <si>
    <t>JustinGermany</t>
  </si>
  <si>
    <t>innerspaeth</t>
  </si>
  <si>
    <t>Kofia_News</t>
  </si>
  <si>
    <t>amatukihiyoko</t>
  </si>
  <si>
    <t>SkinnyBoyBeast</t>
  </si>
  <si>
    <t>Benjaminputley</t>
  </si>
  <si>
    <t>AquaParkBisca</t>
  </si>
  <si>
    <t>daviddazar</t>
  </si>
  <si>
    <t>FrancisHachem</t>
  </si>
  <si>
    <t>j_ramacciotti</t>
  </si>
  <si>
    <t>ahhhrora</t>
  </si>
  <si>
    <t>jaesoulvybez</t>
  </si>
  <si>
    <t>AzizAbukhalaf</t>
  </si>
  <si>
    <t>Hassan_Albassry</t>
  </si>
  <si>
    <t>Mohamad_almqati</t>
  </si>
  <si>
    <t>allanacostave</t>
  </si>
  <si>
    <t>512x512</t>
  </si>
  <si>
    <t>Charleshvgo</t>
  </si>
  <si>
    <t>suphikalender</t>
  </si>
  <si>
    <t>jnsdls</t>
  </si>
  <si>
    <t>IronTanksGear</t>
  </si>
  <si>
    <t>djmaddod</t>
  </si>
  <si>
    <t>infopyles</t>
  </si>
  <si>
    <t>asukascity</t>
  </si>
  <si>
    <t>ronen_peled</t>
  </si>
  <si>
    <t>jjomdding2</t>
  </si>
  <si>
    <t>PrinceHayfire</t>
  </si>
  <si>
    <t>studio_daddy</t>
  </si>
  <si>
    <t>gnioannou</t>
  </si>
  <si>
    <t>RatnakarGutte1</t>
  </si>
  <si>
    <t>Milfologist_</t>
  </si>
  <si>
    <t>sephylewd</t>
  </si>
  <si>
    <t>Alchemyst0x</t>
  </si>
  <si>
    <t>hourlyshreya_</t>
  </si>
  <si>
    <t>Jabz004</t>
  </si>
  <si>
    <t>iyashiya_yururi</t>
  </si>
  <si>
    <t>ChuwuArt</t>
  </si>
  <si>
    <t>Permittaesports</t>
  </si>
  <si>
    <t>GoSeahawks2022</t>
  </si>
  <si>
    <t>USMC_Reina</t>
  </si>
  <si>
    <t>industriousbird</t>
  </si>
  <si>
    <t>DarElaine</t>
  </si>
  <si>
    <t>NWSunsetPilot</t>
  </si>
  <si>
    <t>jawconsulting</t>
  </si>
  <si>
    <t>bendilki</t>
  </si>
  <si>
    <t>rspatil_89</t>
  </si>
  <si>
    <t>fo_fa_90</t>
  </si>
  <si>
    <t>verifiedjeff</t>
  </si>
  <si>
    <t>Sawyer2974</t>
  </si>
  <si>
    <t>arqnoelmata</t>
  </si>
  <si>
    <t>feather_to_mind</t>
  </si>
  <si>
    <t>PerfumeTripperS</t>
  </si>
  <si>
    <t>StockNinjaDD</t>
  </si>
  <si>
    <t>aihtalian</t>
  </si>
  <si>
    <t>REHGaming</t>
  </si>
  <si>
    <t>Curiowo</t>
  </si>
  <si>
    <t>Hack_All_Things</t>
  </si>
  <si>
    <t>ALMALKI12019</t>
  </si>
  <si>
    <t>mattyklein_</t>
  </si>
  <si>
    <t>marktingpick</t>
  </si>
  <si>
    <t>RisingSpire</t>
  </si>
  <si>
    <t>trotmanboxing</t>
  </si>
  <si>
    <t>AirsoftArcturus</t>
  </si>
  <si>
    <t>JohnnyBTCGood</t>
  </si>
  <si>
    <t>Crear_itpass</t>
  </si>
  <si>
    <t>ream_co</t>
  </si>
  <si>
    <t>breadheads_nft</t>
  </si>
  <si>
    <t>tobylason</t>
  </si>
  <si>
    <t>AmiDror</t>
  </si>
  <si>
    <t>KoinBasket</t>
  </si>
  <si>
    <t>Kokonoe_Yagumo</t>
  </si>
  <si>
    <t>Mauricio1906568</t>
  </si>
  <si>
    <t>saudi_mowattn</t>
  </si>
  <si>
    <t>DrBPASHOKIPS</t>
  </si>
  <si>
    <t>JudahGabriel</t>
  </si>
  <si>
    <t>ryanthogmartin</t>
  </si>
  <si>
    <t>RickThomasNet</t>
  </si>
  <si>
    <t>James_Polhill</t>
  </si>
  <si>
    <t>ChrisHODL</t>
  </si>
  <si>
    <t>NatalieVArtist</t>
  </si>
  <si>
    <t>kidceej</t>
  </si>
  <si>
    <t>BrownSugarTae</t>
  </si>
  <si>
    <t>SamehMohsen</t>
  </si>
  <si>
    <t>AccounTalks</t>
  </si>
  <si>
    <t>blogdewill</t>
  </si>
  <si>
    <t>KhalidFilms</t>
  </si>
  <si>
    <t>jacobeffron</t>
  </si>
  <si>
    <t>guanyguan</t>
  </si>
  <si>
    <t>yasarsayan</t>
  </si>
  <si>
    <t>loryllll</t>
  </si>
  <si>
    <t>LyfeSuperstaR</t>
  </si>
  <si>
    <t>RajaTheTiger_</t>
  </si>
  <si>
    <t>maherakraa</t>
  </si>
  <si>
    <t>inppakistan</t>
  </si>
  <si>
    <t>ko_chann7</t>
  </si>
  <si>
    <t>Drmazenalghamdi</t>
  </si>
  <si>
    <t>franceairexpo</t>
  </si>
  <si>
    <t>ExceIIings</t>
  </si>
  <si>
    <t>caroroJ5</t>
  </si>
  <si>
    <t>swank_pr</t>
  </si>
  <si>
    <t>sugainosuke</t>
  </si>
  <si>
    <t>f__m_505</t>
  </si>
  <si>
    <t>melmelo_yuto</t>
  </si>
  <si>
    <t>hokuto_manbaken</t>
  </si>
  <si>
    <t>thebarrieratndt</t>
  </si>
  <si>
    <t>jonmoore202</t>
  </si>
  <si>
    <t>findcaithere</t>
  </si>
  <si>
    <t>mamoru_hidaka</t>
  </si>
  <si>
    <t>Fins171</t>
  </si>
  <si>
    <t>capcap_max</t>
  </si>
  <si>
    <t>lonnies56163849</t>
  </si>
  <si>
    <t>MubMob_</t>
  </si>
  <si>
    <t>wewantops123</t>
  </si>
  <si>
    <t>PeytonParrish13</t>
  </si>
  <si>
    <t>MSG034</t>
  </si>
  <si>
    <t>RocketDashGame</t>
  </si>
  <si>
    <t>SpecialDuties_</t>
  </si>
  <si>
    <t>KanjiRay_Graph</t>
  </si>
  <si>
    <t>JRTexas12</t>
  </si>
  <si>
    <t>phindsearch</t>
  </si>
  <si>
    <t>SuperJackNFT</t>
  </si>
  <si>
    <t>musicalharshill</t>
  </si>
  <si>
    <t>airmash</t>
  </si>
  <si>
    <t>sahlsmith</t>
  </si>
  <si>
    <t>Ravin_Dave</t>
  </si>
  <si>
    <t>numberblack</t>
  </si>
  <si>
    <t>Alex_Kump</t>
  </si>
  <si>
    <t>MASEisHEAvenLY</t>
  </si>
  <si>
    <t>jr0nku</t>
  </si>
  <si>
    <t>Hisham_Rizq</t>
  </si>
  <si>
    <t>swaroopkaimal</t>
  </si>
  <si>
    <t>mykdan</t>
  </si>
  <si>
    <t>Mighty1Lucas</t>
  </si>
  <si>
    <t>BenBoughton1</t>
  </si>
  <si>
    <t>ThievingSix</t>
  </si>
  <si>
    <t>RealDannyB</t>
  </si>
  <si>
    <t>_liMarc</t>
  </si>
  <si>
    <t>AngeloBombay</t>
  </si>
  <si>
    <t>helnzhou</t>
  </si>
  <si>
    <t>farhantifa</t>
  </si>
  <si>
    <t>fiadotau</t>
  </si>
  <si>
    <t>markpash</t>
  </si>
  <si>
    <t>OKJBMorales</t>
  </si>
  <si>
    <t>leos_ng</t>
  </si>
  <si>
    <t>_n0ahsmith_</t>
  </si>
  <si>
    <t>aquelagajapah</t>
  </si>
  <si>
    <t>Reecepbcups_</t>
  </si>
  <si>
    <t>FlamorCreates</t>
  </si>
  <si>
    <t>AllanJPorter</t>
  </si>
  <si>
    <t>abdulazizjaberi</t>
  </si>
  <si>
    <t>3bunnoB</t>
  </si>
  <si>
    <t>wani_pr</t>
  </si>
  <si>
    <t>nasiroztekin</t>
  </si>
  <si>
    <t>0xBurnz</t>
  </si>
  <si>
    <t>KINGCIGARRA</t>
  </si>
  <si>
    <t>AJH_23_</t>
  </si>
  <si>
    <t>socal_rhea</t>
  </si>
  <si>
    <t>junichiro_ozaki</t>
  </si>
  <si>
    <t>volcano_ironman</t>
  </si>
  <si>
    <t>ImJackieQuacky</t>
  </si>
  <si>
    <t>SatsukiJkj</t>
  </si>
  <si>
    <t>PJ_does_CryptO</t>
  </si>
  <si>
    <t>unregulatedeth</t>
  </si>
  <si>
    <t>LandeedInc</t>
  </si>
  <si>
    <t>investage_</t>
  </si>
  <si>
    <t>StellarCanna</t>
  </si>
  <si>
    <t>eninvs_com</t>
  </si>
  <si>
    <t>GLMRJungle</t>
  </si>
  <si>
    <t>lifeguild_ceo</t>
  </si>
  <si>
    <t>DebbiEftekhari</t>
  </si>
  <si>
    <t>iAlejandroCh</t>
  </si>
  <si>
    <t>nakata_design</t>
  </si>
  <si>
    <t>ai_love707</t>
  </si>
  <si>
    <t>Lucival98407762</t>
  </si>
  <si>
    <t>fritzgnad</t>
  </si>
  <si>
    <t>sixxstringmetal</t>
  </si>
  <si>
    <t>litehearted101</t>
  </si>
  <si>
    <t>Theo_Tzanidis</t>
  </si>
  <si>
    <t>kxcx_sec</t>
  </si>
  <si>
    <t>codylittlewood</t>
  </si>
  <si>
    <t>realsashastone</t>
  </si>
  <si>
    <t>waambat</t>
  </si>
  <si>
    <t>txqb</t>
  </si>
  <si>
    <t>pablofelix_eth</t>
  </si>
  <si>
    <t>Alsarrah1</t>
  </si>
  <si>
    <t>sashaazze</t>
  </si>
  <si>
    <t>shinno623</t>
  </si>
  <si>
    <t>kruzeycomau</t>
  </si>
  <si>
    <t>benrinnes</t>
  </si>
  <si>
    <t>unrealistic_nft</t>
  </si>
  <si>
    <t>choudharyallam</t>
  </si>
  <si>
    <t>PrunePackers</t>
  </si>
  <si>
    <t>copellist</t>
  </si>
  <si>
    <t>ahmadalshomrany</t>
  </si>
  <si>
    <t>besho_559</t>
  </si>
  <si>
    <t>lanimaaal</t>
  </si>
  <si>
    <t>AizarCharris10</t>
  </si>
  <si>
    <t>iwasan_9231tttt</t>
  </si>
  <si>
    <t>CLAiacciu</t>
  </si>
  <si>
    <t>KristynaArcher</t>
  </si>
  <si>
    <t>OWMapper</t>
  </si>
  <si>
    <t>GeckoNFT</t>
  </si>
  <si>
    <t>FreakPacino</t>
  </si>
  <si>
    <t>dylanadachi</t>
  </si>
  <si>
    <t>itsemereelakes</t>
  </si>
  <si>
    <t>lsx_ha</t>
  </si>
  <si>
    <t>DeboisMaurice</t>
  </si>
  <si>
    <t>itswolfynft</t>
  </si>
  <si>
    <t>freetobeme6854</t>
  </si>
  <si>
    <t>excellence966</t>
  </si>
  <si>
    <t>HeronOfAlexand1</t>
  </si>
  <si>
    <t>SuchetAgnihotri</t>
  </si>
  <si>
    <t>DinharazadeX</t>
  </si>
  <si>
    <t>_Bin3mar</t>
  </si>
  <si>
    <t>RMNATR</t>
  </si>
  <si>
    <t>brigserman</t>
  </si>
  <si>
    <t>smitmartijn</t>
  </si>
  <si>
    <t>CorriFetman</t>
  </si>
  <si>
    <t>andrueweber</t>
  </si>
  <si>
    <t>sem_parametro</t>
  </si>
  <si>
    <t>chriscarterux</t>
  </si>
  <si>
    <t>Rod8Young</t>
  </si>
  <si>
    <t>Raadmobrem</t>
  </si>
  <si>
    <t>Aalfhed88</t>
  </si>
  <si>
    <t>PHAthletics00</t>
  </si>
  <si>
    <t>SuperB44B</t>
  </si>
  <si>
    <t>williamjpl1</t>
  </si>
  <si>
    <t>elioryab</t>
  </si>
  <si>
    <t>insta_adi</t>
  </si>
  <si>
    <t>BossManRugby</t>
  </si>
  <si>
    <t>ArdianZika</t>
  </si>
  <si>
    <t>yoshit33</t>
  </si>
  <si>
    <t>_my_palette</t>
  </si>
  <si>
    <t>goldfinch2405</t>
  </si>
  <si>
    <t>yamaney_luxury</t>
  </si>
  <si>
    <t>kobiadam3</t>
  </si>
  <si>
    <t>DudeBro2020</t>
  </si>
  <si>
    <t>_abhominal_art</t>
  </si>
  <si>
    <t>ThingsBeatle</t>
  </si>
  <si>
    <t>KuraleksTwitch</t>
  </si>
  <si>
    <t>0xFramer</t>
  </si>
  <si>
    <t>KansasDems22</t>
  </si>
  <si>
    <t>colorer171</t>
  </si>
  <si>
    <t>JohnPReagles</t>
  </si>
  <si>
    <t>TrustWalletTRK</t>
  </si>
  <si>
    <t>cota12</t>
  </si>
  <si>
    <t>SuzySometimes</t>
  </si>
  <si>
    <t>Smartzworld</t>
  </si>
  <si>
    <t>nelsonrangel</t>
  </si>
  <si>
    <t>katt87</t>
  </si>
  <si>
    <t>_401Jay</t>
  </si>
  <si>
    <t>KennyJOwens</t>
  </si>
  <si>
    <t>abozanich</t>
  </si>
  <si>
    <t>Jabutedd</t>
  </si>
  <si>
    <t>umarono</t>
  </si>
  <si>
    <t>IanBeardsworth</t>
  </si>
  <si>
    <t>swish1eth</t>
  </si>
  <si>
    <t>iCarlosAguilera</t>
  </si>
  <si>
    <t>ngranati</t>
  </si>
  <si>
    <t>MJerabi</t>
  </si>
  <si>
    <t>heelsbaseball</t>
  </si>
  <si>
    <t>goliameri</t>
  </si>
  <si>
    <t>daniel_daggers</t>
  </si>
  <si>
    <t>esiuclm</t>
  </si>
  <si>
    <t>enigma_midnight</t>
  </si>
  <si>
    <t>iamahmadshah</t>
  </si>
  <si>
    <t>YusuphKileo</t>
  </si>
  <si>
    <t>MatthewFoxAF</t>
  </si>
  <si>
    <t>TMGMgroup</t>
  </si>
  <si>
    <t>NahooSotomee</t>
  </si>
  <si>
    <t>gblaize31</t>
  </si>
  <si>
    <t>danlupashku</t>
  </si>
  <si>
    <t>noborun_hashtag</t>
  </si>
  <si>
    <t>Thomas55G</t>
  </si>
  <si>
    <t>ArmstrongBen82</t>
  </si>
  <si>
    <t>Fueled_by_Verge</t>
  </si>
  <si>
    <t>pabloinit_</t>
  </si>
  <si>
    <t>Identity_Music_</t>
  </si>
  <si>
    <t>MuhammetMAtes</t>
  </si>
  <si>
    <t>consultantrhys</t>
  </si>
  <si>
    <t>D210S</t>
  </si>
  <si>
    <t>briancremy</t>
  </si>
  <si>
    <t>Nicodonchan</t>
  </si>
  <si>
    <t>pinksamurai_eth</t>
  </si>
  <si>
    <t>WestHamFansUtd1</t>
  </si>
  <si>
    <t>hyderabadprop</t>
  </si>
  <si>
    <t>BowTiedOdin</t>
  </si>
  <si>
    <t>yo_luchador</t>
  </si>
  <si>
    <t>buzz_tta</t>
  </si>
  <si>
    <t>ChamarEktaManch</t>
  </si>
  <si>
    <t>naianalage</t>
  </si>
  <si>
    <t>emilykhickey</t>
  </si>
  <si>
    <t>MoawiaBinSufyan</t>
  </si>
  <si>
    <t>yazanelsaeed</t>
  </si>
  <si>
    <t>WhatsUpSmooth</t>
  </si>
  <si>
    <t>chuckpaddock</t>
  </si>
  <si>
    <t>ALazmi906</t>
  </si>
  <si>
    <t>davidkpoursh</t>
  </si>
  <si>
    <t>DvdVargasCasado</t>
  </si>
  <si>
    <t>benadam11</t>
  </si>
  <si>
    <t>canes_venatici</t>
  </si>
  <si>
    <t>malanzimm</t>
  </si>
  <si>
    <t>COACHSHIMAN</t>
  </si>
  <si>
    <t>Hassan_Alshihab</t>
  </si>
  <si>
    <t>G_dalmard</t>
  </si>
  <si>
    <t>bkr_saif</t>
  </si>
  <si>
    <t>Oomph_Factor</t>
  </si>
  <si>
    <t>AbuHamad44a</t>
  </si>
  <si>
    <t>yssrsa</t>
  </si>
  <si>
    <t>ArpitKesharwa18</t>
  </si>
  <si>
    <t>TonyGTheOG</t>
  </si>
  <si>
    <t>kosian_staff</t>
  </si>
  <si>
    <t>mahaamdvamsi</t>
  </si>
  <si>
    <t>0xMrWzrd</t>
  </si>
  <si>
    <t>_cbNand</t>
  </si>
  <si>
    <t>GFS_Express</t>
  </si>
  <si>
    <t>NewcoreGold</t>
  </si>
  <si>
    <t>Hyferia</t>
  </si>
  <si>
    <t>i83lk</t>
  </si>
  <si>
    <t>0thpage</t>
  </si>
  <si>
    <t>emosnotdead</t>
  </si>
  <si>
    <t>SafeMoon_X_</t>
  </si>
  <si>
    <t>Cooley_NJ</t>
  </si>
  <si>
    <t>2Malinois</t>
  </si>
  <si>
    <t>TaikiHino</t>
  </si>
  <si>
    <t>Eine1881</t>
  </si>
  <si>
    <t>Taboy225</t>
  </si>
  <si>
    <t>voxnetxyz</t>
  </si>
  <si>
    <t>adamzuercher</t>
  </si>
  <si>
    <t>Empact</t>
  </si>
  <si>
    <t>jmurphpix</t>
  </si>
  <si>
    <t>soreel</t>
  </si>
  <si>
    <t>KHadreeH</t>
  </si>
  <si>
    <t>lifeisgood8888</t>
  </si>
  <si>
    <t>diego_mac_arena</t>
  </si>
  <si>
    <t>Dachi1_</t>
  </si>
  <si>
    <t>kojima00yukibo</t>
  </si>
  <si>
    <t>florretamoso</t>
  </si>
  <si>
    <t>kentloverock69</t>
  </si>
  <si>
    <t>zaclevans</t>
  </si>
  <si>
    <t>NevaehKISSES3</t>
  </si>
  <si>
    <t>aziontech</t>
  </si>
  <si>
    <t>ivigoo</t>
  </si>
  <si>
    <t>atama_passion</t>
  </si>
  <si>
    <t>ElijahLeFlore</t>
  </si>
  <si>
    <t>FOZSPORTS</t>
  </si>
  <si>
    <t>IanGlassFitness</t>
  </si>
  <si>
    <t>KillerArtking</t>
  </si>
  <si>
    <t>Arlie___</t>
  </si>
  <si>
    <t>NewbyCake</t>
  </si>
  <si>
    <t>xliil8</t>
  </si>
  <si>
    <t>mustafaderyal</t>
  </si>
  <si>
    <t>yaaaschef</t>
  </si>
  <si>
    <t>JotformSupport</t>
  </si>
  <si>
    <t>thehoodlumxx</t>
  </si>
  <si>
    <t>CelineGeissmann</t>
  </si>
  <si>
    <t>gwenshuga</t>
  </si>
  <si>
    <t>CrStuartJames</t>
  </si>
  <si>
    <t>finding_genius</t>
  </si>
  <si>
    <t>alghadasa</t>
  </si>
  <si>
    <t>RodneySAC</t>
  </si>
  <si>
    <t>junichi_aikawa</t>
  </si>
  <si>
    <t>ririweldon</t>
  </si>
  <si>
    <t>zoltanszogyenyi</t>
  </si>
  <si>
    <t>fairy36370300</t>
  </si>
  <si>
    <t>tubealube72</t>
  </si>
  <si>
    <t>OK_SwiftWBB</t>
  </si>
  <si>
    <t>LMcneiley</t>
  </si>
  <si>
    <t>SessDaddy</t>
  </si>
  <si>
    <t>Ns_EBC</t>
  </si>
  <si>
    <t>leaklockz</t>
  </si>
  <si>
    <t>ssx9x</t>
  </si>
  <si>
    <t>Reiko_Hanabi</t>
  </si>
  <si>
    <t>PhilippesonJste</t>
  </si>
  <si>
    <t>itsVMT</t>
  </si>
  <si>
    <t>c_cc90</t>
  </si>
  <si>
    <t>EmpressThyxia</t>
  </si>
  <si>
    <t>runrabbitrun070</t>
  </si>
  <si>
    <t>ih8itletswatch</t>
  </si>
  <si>
    <t>jwhrh82204850</t>
  </si>
  <si>
    <t>wiiides</t>
  </si>
  <si>
    <t>braddeepauthor</t>
  </si>
  <si>
    <t>SarvinSabet</t>
  </si>
  <si>
    <t>VegasBobF</t>
  </si>
  <si>
    <t>jlcolton</t>
  </si>
  <si>
    <t>TempleRepair</t>
  </si>
  <si>
    <t>TheGambleGuy_GG</t>
  </si>
  <si>
    <t>TDImuzik</t>
  </si>
  <si>
    <t>SueFinkam</t>
  </si>
  <si>
    <t>paolomusano</t>
  </si>
  <si>
    <t>joeyznn95</t>
  </si>
  <si>
    <t>SHARPTANK_choco</t>
  </si>
  <si>
    <t>keenanwyrobek</t>
  </si>
  <si>
    <t>PPSantCugat</t>
  </si>
  <si>
    <t>Xectali</t>
  </si>
  <si>
    <t>TheTonyBlacks</t>
  </si>
  <si>
    <t>ironmannfts</t>
  </si>
  <si>
    <t>abofehad1</t>
  </si>
  <si>
    <t>abu_amal2022</t>
  </si>
  <si>
    <t>ShadyMonk</t>
  </si>
  <si>
    <t>ArtasGrubu</t>
  </si>
  <si>
    <t>swakersol</t>
  </si>
  <si>
    <t>labanadi47</t>
  </si>
  <si>
    <t>BenderWinsYT</t>
  </si>
  <si>
    <t>eekhan10</t>
  </si>
  <si>
    <t>sirotoma2</t>
  </si>
  <si>
    <t>TheVioletVerse</t>
  </si>
  <si>
    <t>Suroxty</t>
  </si>
  <si>
    <t>sadik1021</t>
  </si>
  <si>
    <t>drippinmelaniin</t>
  </si>
  <si>
    <t>NaisuBanana</t>
  </si>
  <si>
    <t>drossos_nick</t>
  </si>
  <si>
    <t>Pmkphotoworks</t>
  </si>
  <si>
    <t>DGBAlliance</t>
  </si>
  <si>
    <t>GulfHauraki</t>
  </si>
  <si>
    <t>flippen6485</t>
  </si>
  <si>
    <t>YABACUBEINC</t>
  </si>
  <si>
    <t>siyerinebiyayin</t>
  </si>
  <si>
    <t>Valera82246067</t>
  </si>
  <si>
    <t>ValentinaBigAss</t>
  </si>
  <si>
    <t>hayanoshin_n</t>
  </si>
  <si>
    <t>HRH_Aughenbaugh</t>
  </si>
  <si>
    <t>VeteranWallSt</t>
  </si>
  <si>
    <t>integral_xyz_</t>
  </si>
  <si>
    <t>lillerik</t>
  </si>
  <si>
    <t>AshleeHaze</t>
  </si>
  <si>
    <t>jdogresorg</t>
  </si>
  <si>
    <t>kayodemed</t>
  </si>
  <si>
    <t>toe__sucka</t>
  </si>
  <si>
    <t>anibalcap</t>
  </si>
  <si>
    <t>Koningsbruggen</t>
  </si>
  <si>
    <t>uk_madsaunist</t>
  </si>
  <si>
    <t>welldatabase</t>
  </si>
  <si>
    <t>TinkleWhiskers</t>
  </si>
  <si>
    <t>missgemseb</t>
  </si>
  <si>
    <t>MeshalAlkanhal</t>
  </si>
  <si>
    <t>andrecarsini</t>
  </si>
  <si>
    <t>reeeejj</t>
  </si>
  <si>
    <t>dinprasetyo_id</t>
  </si>
  <si>
    <t>LSolomonTweets</t>
  </si>
  <si>
    <t>peterstratta</t>
  </si>
  <si>
    <t>ilgun_19</t>
  </si>
  <si>
    <t>FaruhaadMohamed</t>
  </si>
  <si>
    <t>Roder1k</t>
  </si>
  <si>
    <t>uves_ca</t>
  </si>
  <si>
    <t>GolyGGP</t>
  </si>
  <si>
    <t>tylerjiaer</t>
  </si>
  <si>
    <t>kianed11</t>
  </si>
  <si>
    <t>KimonoKat</t>
  </si>
  <si>
    <t>motebsultan0007</t>
  </si>
  <si>
    <t>AaronSupreme</t>
  </si>
  <si>
    <t>joseaguilarofic</t>
  </si>
  <si>
    <t>Ox_Ditto</t>
  </si>
  <si>
    <t>Tak_Nag_Lug</t>
  </si>
  <si>
    <t>Bolivardi_VR</t>
  </si>
  <si>
    <t>robnoerr</t>
  </si>
  <si>
    <t>RuthDuhTruth</t>
  </si>
  <si>
    <t>OGoftheHRC</t>
  </si>
  <si>
    <t>BANDE0821</t>
  </si>
  <si>
    <t>casinocollctve</t>
  </si>
  <si>
    <t>soh_mitian</t>
  </si>
  <si>
    <t>taira_ADNV</t>
  </si>
  <si>
    <t>3110_90072</t>
  </si>
  <si>
    <t>pbmnews</t>
  </si>
  <si>
    <t>shlimeeio</t>
  </si>
  <si>
    <t>TDGroupp</t>
  </si>
  <si>
    <t>GordonFox0</t>
  </si>
  <si>
    <t>magnumtopshot</t>
  </si>
  <si>
    <t>TizzzleNizzzle</t>
  </si>
  <si>
    <t>Atuv777</t>
  </si>
  <si>
    <t>thekelvinperez</t>
  </si>
  <si>
    <t>aifunhouse</t>
  </si>
  <si>
    <t>hollowood_zoe</t>
  </si>
  <si>
    <t>myb</t>
  </si>
  <si>
    <t>_THEFAIRCHILD_</t>
  </si>
  <si>
    <t>dressedinblack</t>
  </si>
  <si>
    <t>Treaticus</t>
  </si>
  <si>
    <t>airsoftatlanta</t>
  </si>
  <si>
    <t>tanduyha</t>
  </si>
  <si>
    <t>saiedshemirani</t>
  </si>
  <si>
    <t>jalisa_rey</t>
  </si>
  <si>
    <t>TGabelman</t>
  </si>
  <si>
    <t>KireKohei</t>
  </si>
  <si>
    <t>TBrazilis</t>
  </si>
  <si>
    <t>SoShaydee</t>
  </si>
  <si>
    <t>lin_lfg</t>
  </si>
  <si>
    <t>Matt_Bodell</t>
  </si>
  <si>
    <t>hamamatsu17</t>
  </si>
  <si>
    <t>GeddyTheDog</t>
  </si>
  <si>
    <t>FiMoTW</t>
  </si>
  <si>
    <t>myweb3journey</t>
  </si>
  <si>
    <t>bonyariKAZUYA</t>
  </si>
  <si>
    <t>kuroto_mono</t>
  </si>
  <si>
    <t>Dr_Aliahelal</t>
  </si>
  <si>
    <t>Phill</t>
  </si>
  <si>
    <t>namelessjpeg_45</t>
  </si>
  <si>
    <t>sk0pp</t>
  </si>
  <si>
    <t>SawotomeRanmai</t>
  </si>
  <si>
    <t>crowdpadcrew</t>
  </si>
  <si>
    <t>blocknotic</t>
  </si>
  <si>
    <t>minowskiixd</t>
  </si>
  <si>
    <t>EmoYoungboy</t>
  </si>
  <si>
    <t>celinhofig</t>
  </si>
  <si>
    <t>sh3autosport</t>
  </si>
  <si>
    <t>missingyuta</t>
  </si>
  <si>
    <t>abdulmajeed_s_d</t>
  </si>
  <si>
    <t>Styles_eth</t>
  </si>
  <si>
    <t>ianharveyOT</t>
  </si>
  <si>
    <t>EngUSToama</t>
  </si>
  <si>
    <t>LJHernandez29</t>
  </si>
  <si>
    <t>luis4898</t>
  </si>
  <si>
    <t>sergegiminiart</t>
  </si>
  <si>
    <t>AJPickett1</t>
  </si>
  <si>
    <t>binsarhanoman</t>
  </si>
  <si>
    <t>M_K_Petersen</t>
  </si>
  <si>
    <t>BuchibabuKp</t>
  </si>
  <si>
    <t>willgipsonxiv</t>
  </si>
  <si>
    <t>wokesignal</t>
  </si>
  <si>
    <t>zonntche</t>
  </si>
  <si>
    <t>faiaslFF</t>
  </si>
  <si>
    <t>becejones</t>
  </si>
  <si>
    <t>P4TriCK_cs</t>
  </si>
  <si>
    <t>fameaim53</t>
  </si>
  <si>
    <t>asukun__7</t>
  </si>
  <si>
    <t>stride_keiba</t>
  </si>
  <si>
    <t>BougieMiles</t>
  </si>
  <si>
    <t>GillRaunta</t>
  </si>
  <si>
    <t>altakafulalsehi</t>
  </si>
  <si>
    <t>yishii_official</t>
  </si>
  <si>
    <t>HS460862811</t>
  </si>
  <si>
    <t>apoth0r</t>
  </si>
  <si>
    <t>LimboRevolution</t>
  </si>
  <si>
    <t>DegenLordy</t>
  </si>
  <si>
    <t>FFD966</t>
  </si>
  <si>
    <t>ProjectedLineup</t>
  </si>
  <si>
    <t>KrishnaBoyNFT</t>
  </si>
  <si>
    <t>DrVenkySoundar</t>
  </si>
  <si>
    <t>ShaniaCodes</t>
  </si>
  <si>
    <t>NaniRue</t>
  </si>
  <si>
    <t>onTOP_mkt</t>
  </si>
  <si>
    <t>alain</t>
  </si>
  <si>
    <t>wrnjradio</t>
  </si>
  <si>
    <t>coliveravisuals</t>
  </si>
  <si>
    <t>dominicforct</t>
  </si>
  <si>
    <t>mhumprey_</t>
  </si>
  <si>
    <t>boozrolf</t>
  </si>
  <si>
    <t>Rintyuphoto</t>
  </si>
  <si>
    <t>t011org</t>
  </si>
  <si>
    <t>Dji_alajmi</t>
  </si>
  <si>
    <t>tanishqxyz</t>
  </si>
  <si>
    <t>jcpimentel80</t>
  </si>
  <si>
    <t>CARGOCABBIE</t>
  </si>
  <si>
    <t>Deanzey</t>
  </si>
  <si>
    <t>Nate_Shields</t>
  </si>
  <si>
    <t>dr_Aziz92</t>
  </si>
  <si>
    <t>FKersley</t>
  </si>
  <si>
    <t>StacyElevated</t>
  </si>
  <si>
    <t>AlexanderGrieve</t>
  </si>
  <si>
    <t>AAldeehani</t>
  </si>
  <si>
    <t>ZHazubska</t>
  </si>
  <si>
    <t>MiguelSesmaQ</t>
  </si>
  <si>
    <t>HCSportsManage</t>
  </si>
  <si>
    <t>BadTimeMachine_</t>
  </si>
  <si>
    <t>mattlanemo</t>
  </si>
  <si>
    <t>Vex_DoRa</t>
  </si>
  <si>
    <t>Riggo97</t>
  </si>
  <si>
    <t>_Cjblocker</t>
  </si>
  <si>
    <t>FraidNotz</t>
  </si>
  <si>
    <t>makoteam8akita</t>
  </si>
  <si>
    <t>tsumu358key</t>
  </si>
  <si>
    <t>Ilya_YouHodler</t>
  </si>
  <si>
    <t>prosperJapan</t>
  </si>
  <si>
    <t>alecdalel</t>
  </si>
  <si>
    <t>WhosTrend</t>
  </si>
  <si>
    <t>tunalijack</t>
  </si>
  <si>
    <t>FNRP_Cuddles</t>
  </si>
  <si>
    <t>Tactical_Deon</t>
  </si>
  <si>
    <t>DadsGoneCrypto</t>
  </si>
  <si>
    <t>joshpizzaro</t>
  </si>
  <si>
    <t>themaxsicard</t>
  </si>
  <si>
    <t>CintaNegraGC</t>
  </si>
  <si>
    <t>ChrisYicheng</t>
  </si>
  <si>
    <t>masouken</t>
  </si>
  <si>
    <t>PMKJagan</t>
  </si>
  <si>
    <t>lbrtaliaa</t>
  </si>
  <si>
    <t>TaoKoltes</t>
  </si>
  <si>
    <t>CyberPunkApes</t>
  </si>
  <si>
    <t>superzu</t>
  </si>
  <si>
    <t>NorbVonnegut</t>
  </si>
  <si>
    <t>SWATS_GBX</t>
  </si>
  <si>
    <t>RickyBarksdale</t>
  </si>
  <si>
    <t>bankavarun</t>
  </si>
  <si>
    <t>Ambujspeaks</t>
  </si>
  <si>
    <t>tacker_domingo</t>
  </si>
  <si>
    <t>HelaoHaukongo</t>
  </si>
  <si>
    <t>_ScubbaSteve</t>
  </si>
  <si>
    <t>malameans</t>
  </si>
  <si>
    <t>Godly__Mari</t>
  </si>
  <si>
    <t>respectfullysmh</t>
  </si>
  <si>
    <t>AhmdNiyax</t>
  </si>
  <si>
    <t>amlonelywarrior</t>
  </si>
  <si>
    <t>theboredguybtc</t>
  </si>
  <si>
    <t>t_aki32</t>
  </si>
  <si>
    <t>C_S_A_R_T</t>
  </si>
  <si>
    <t>kingDrigue</t>
  </si>
  <si>
    <t>yamasan15588510</t>
  </si>
  <si>
    <t>EnginGezici47</t>
  </si>
  <si>
    <t>eng_abdulaal</t>
  </si>
  <si>
    <t>_wfaa08</t>
  </si>
  <si>
    <t>mrdaft_</t>
  </si>
  <si>
    <t>jfbrly</t>
  </si>
  <si>
    <t>BsSehs</t>
  </si>
  <si>
    <t>F1Barstool</t>
  </si>
  <si>
    <t>ziadalmassri</t>
  </si>
  <si>
    <t>evanbfish</t>
  </si>
  <si>
    <t>Gregstar07</t>
  </si>
  <si>
    <t>yuzuriha_hotaru</t>
  </si>
  <si>
    <t>arunatnextt</t>
  </si>
  <si>
    <t>GeeklyGoods</t>
  </si>
  <si>
    <t>Dana35300026</t>
  </si>
  <si>
    <t>TrueMarketNews</t>
  </si>
  <si>
    <t>NatSorceress</t>
  </si>
  <si>
    <t>mirage_ml</t>
  </si>
  <si>
    <t>TRAPHOUSE_B</t>
  </si>
  <si>
    <t>lorenzo_pravata</t>
  </si>
  <si>
    <t>muzzle_run</t>
  </si>
  <si>
    <t>VTuber_Clotho</t>
  </si>
  <si>
    <t>iamanxhelanoti</t>
  </si>
  <si>
    <t>_roblangdon</t>
  </si>
  <si>
    <t>HOLLIE</t>
  </si>
  <si>
    <t>LiliHaydn</t>
  </si>
  <si>
    <t>SeanMagee</t>
  </si>
  <si>
    <t>fenwench</t>
  </si>
  <si>
    <t>boswelltoday</t>
  </si>
  <si>
    <t>STARSonTV</t>
  </si>
  <si>
    <t>Askeyrock</t>
  </si>
  <si>
    <t>sharmakeabyan</t>
  </si>
  <si>
    <t>Rich_Hen</t>
  </si>
  <si>
    <t>WealthAkeem</t>
  </si>
  <si>
    <t>bu_haza3</t>
  </si>
  <si>
    <t>LeahDella</t>
  </si>
  <si>
    <t>Moh_ARG</t>
  </si>
  <si>
    <t>adrian_avra</t>
  </si>
  <si>
    <t>Harlemstuntman</t>
  </si>
  <si>
    <t>yamada_yuco</t>
  </si>
  <si>
    <t>IndiaJyot</t>
  </si>
  <si>
    <t>esrarli__adamm</t>
  </si>
  <si>
    <t>KhalidAzizLone</t>
  </si>
  <si>
    <t>phineasgreg</t>
  </si>
  <si>
    <t>mmmqbbhar</t>
  </si>
  <si>
    <t>coach_tiller</t>
  </si>
  <si>
    <t>miotas0517</t>
  </si>
  <si>
    <t>TrillBapeee</t>
  </si>
  <si>
    <t>t3r0tv</t>
  </si>
  <si>
    <t>GorakhpurUP85</t>
  </si>
  <si>
    <t>shrikarparashar</t>
  </si>
  <si>
    <t>WeatherKannon</t>
  </si>
  <si>
    <t>Spendin_g</t>
  </si>
  <si>
    <t>DANGLINDINNER4U</t>
  </si>
  <si>
    <t>alda_awards</t>
  </si>
  <si>
    <t>Fran57144040</t>
  </si>
  <si>
    <t>storespynet</t>
  </si>
  <si>
    <t>MetapriseLLC</t>
  </si>
  <si>
    <t>JonKay812</t>
  </si>
  <si>
    <t>OnabeNiMaro22</t>
  </si>
  <si>
    <t>YKigu_Webbridge</t>
  </si>
  <si>
    <t>negaposidiet</t>
  </si>
  <si>
    <t>Godmaker_eth</t>
  </si>
  <si>
    <t>ebenverse</t>
  </si>
  <si>
    <t>JenBoogie</t>
  </si>
  <si>
    <t>AddisEthiopia</t>
  </si>
  <si>
    <t>CBD_Col</t>
  </si>
  <si>
    <t>teeroy_oce</t>
  </si>
  <si>
    <t>AhmeTopal10</t>
  </si>
  <si>
    <t>thegeopolitico</t>
  </si>
  <si>
    <t>AlecBrookKrasny</t>
  </si>
  <si>
    <t>kunta10K</t>
  </si>
  <si>
    <t>pattem_raj</t>
  </si>
  <si>
    <t>MelissaNdip</t>
  </si>
  <si>
    <t>LizSnowy</t>
  </si>
  <si>
    <t>mohd_hadi_alhar</t>
  </si>
  <si>
    <t>nicstas_</t>
  </si>
  <si>
    <t>muhn1420</t>
  </si>
  <si>
    <t>Mzn_Rahi</t>
  </si>
  <si>
    <t>CrystalMcKellar</t>
  </si>
  <si>
    <t>MicahBock</t>
  </si>
  <si>
    <t>levelonetwothre</t>
  </si>
  <si>
    <t>royvek</t>
  </si>
  <si>
    <t>pikakichi2015</t>
  </si>
  <si>
    <t>gutsyphilip</t>
  </si>
  <si>
    <t>RX93fa</t>
  </si>
  <si>
    <t>damad702</t>
  </si>
  <si>
    <t>KidSovereign</t>
  </si>
  <si>
    <t>MEIRecordings</t>
  </si>
  <si>
    <t>rhomotion</t>
  </si>
  <si>
    <t>DhravyaShah</t>
  </si>
  <si>
    <t>gewoonbelegger</t>
  </si>
  <si>
    <t>abofaris_travel</t>
  </si>
  <si>
    <t>H10E2</t>
  </si>
  <si>
    <t>bayramhy</t>
  </si>
  <si>
    <t>0x_origami</t>
  </si>
  <si>
    <t>DgtlAsstInvstr</t>
  </si>
  <si>
    <t>Iam_Crypto1</t>
  </si>
  <si>
    <t>Bp4_Canada</t>
  </si>
  <si>
    <t>wakeupgodwins</t>
  </si>
  <si>
    <t>BotDiscoHQ</t>
  </si>
  <si>
    <t>MW4Liberty</t>
  </si>
  <si>
    <t>Shimaenagatoken</t>
  </si>
  <si>
    <t>RLAndrewDScott</t>
  </si>
  <si>
    <t>sami_perfumes1</t>
  </si>
  <si>
    <t>greysfan</t>
  </si>
  <si>
    <t>paulbevan</t>
  </si>
  <si>
    <t>ebclosmore</t>
  </si>
  <si>
    <t>dan_preiss</t>
  </si>
  <si>
    <t>djakmix</t>
  </si>
  <si>
    <t>brunoraillard</t>
  </si>
  <si>
    <t>_MARIC</t>
  </si>
  <si>
    <t>Tville_Al</t>
  </si>
  <si>
    <t>WWIRECORDS</t>
  </si>
  <si>
    <t>cold_di</t>
  </si>
  <si>
    <t>kristinbinns</t>
  </si>
  <si>
    <t>danjiri_jyouhou</t>
  </si>
  <si>
    <t>BaSchaffner</t>
  </si>
  <si>
    <t>sirbillyward</t>
  </si>
  <si>
    <t>BellaGypsyGold</t>
  </si>
  <si>
    <t>M_Alyahya1</t>
  </si>
  <si>
    <t>scarab237</t>
  </si>
  <si>
    <t>CurJerDesigns</t>
  </si>
  <si>
    <t>ricazaki</t>
  </si>
  <si>
    <t>TX_WIN</t>
  </si>
  <si>
    <t>frontsight81</t>
  </si>
  <si>
    <t>BattleNicholos</t>
  </si>
  <si>
    <t>RobinHablani</t>
  </si>
  <si>
    <t>abomatar88</t>
  </si>
  <si>
    <t>sopranoakcan</t>
  </si>
  <si>
    <t>fahad0500108</t>
  </si>
  <si>
    <t>OscarOrtizCali</t>
  </si>
  <si>
    <t>k_wy_1to</t>
  </si>
  <si>
    <t>Golden_Gopher_</t>
  </si>
  <si>
    <t>Shapethy</t>
  </si>
  <si>
    <t>AshishKumarBRS</t>
  </si>
  <si>
    <t>MooseTrivia</t>
  </si>
  <si>
    <t>ASkarbnik</t>
  </si>
  <si>
    <t>frboulais</t>
  </si>
  <si>
    <t>charlesatlowes</t>
  </si>
  <si>
    <t>NephUCommunity</t>
  </si>
  <si>
    <t>nabeken_career</t>
  </si>
  <si>
    <t>FBABraun</t>
  </si>
  <si>
    <t>emrehansav</t>
  </si>
  <si>
    <t>AmirLadki</t>
  </si>
  <si>
    <t>cryptoro</t>
  </si>
  <si>
    <t>tahakom_sa</t>
  </si>
  <si>
    <t>avec_tats</t>
  </si>
  <si>
    <t>kaniitama</t>
  </si>
  <si>
    <t>JaanaNFT</t>
  </si>
  <si>
    <t>lyraatlaw</t>
  </si>
  <si>
    <t>MarkChesler_</t>
  </si>
  <si>
    <t>DomDom_eth</t>
  </si>
  <si>
    <t>Girrrem</t>
  </si>
  <si>
    <t>ChuckHolliday</t>
  </si>
  <si>
    <t>bootsandpup</t>
  </si>
  <si>
    <t>Gunner_</t>
  </si>
  <si>
    <t>BridgesBeaver</t>
  </si>
  <si>
    <t>NatalieGNichols</t>
  </si>
  <si>
    <t>tzenimpotsi_</t>
  </si>
  <si>
    <t>moegi0404</t>
  </si>
  <si>
    <t>igorfhernando</t>
  </si>
  <si>
    <t>jordiurbea</t>
  </si>
  <si>
    <t>femplayau</t>
  </si>
  <si>
    <t>serterucer</t>
  </si>
  <si>
    <t>JmmyBrdn</t>
  </si>
  <si>
    <t>Geoff_Meenan</t>
  </si>
  <si>
    <t>PRINCESSPAID_</t>
  </si>
  <si>
    <t>bymusademirci</t>
  </si>
  <si>
    <t>H_alrzni</t>
  </si>
  <si>
    <t>saleh_alhnout</t>
  </si>
  <si>
    <t>HamidRezaDousti</t>
  </si>
  <si>
    <t>KaderHamiche</t>
  </si>
  <si>
    <t>KarlKulture</t>
  </si>
  <si>
    <t>imranhasanabvp</t>
  </si>
  <si>
    <t>bigdada1011</t>
  </si>
  <si>
    <t>takuya_0929001</t>
  </si>
  <si>
    <t>guzmanmoise1911</t>
  </si>
  <si>
    <t>SlowKinax</t>
  </si>
  <si>
    <t>juloindonesia</t>
  </si>
  <si>
    <t>MetasNomadic</t>
  </si>
  <si>
    <t>Hussainnaseem21</t>
  </si>
  <si>
    <t>yanguillemette</t>
  </si>
  <si>
    <t>Odyette4657</t>
  </si>
  <si>
    <t>AutistLady</t>
  </si>
  <si>
    <t>DaddyIsaCucumb1</t>
  </si>
  <si>
    <t>danieljoealimi</t>
  </si>
  <si>
    <t>ReasonHealth</t>
  </si>
  <si>
    <t>JackyGekko</t>
  </si>
  <si>
    <t>thebuildchain</t>
  </si>
  <si>
    <t>SpookLukeRL</t>
  </si>
  <si>
    <t>realctcrypto</t>
  </si>
  <si>
    <t>BlastGMI</t>
  </si>
  <si>
    <t>BellonsFPV</t>
  </si>
  <si>
    <t>frihetspenger</t>
  </si>
  <si>
    <t>MacNotApeClub1</t>
  </si>
  <si>
    <t>WithSheikhImran</t>
  </si>
  <si>
    <t>ValePieraccini</t>
  </si>
  <si>
    <t>satyrusNFTs</t>
  </si>
  <si>
    <t>benmcredmond</t>
  </si>
  <si>
    <t>Jyrice</t>
  </si>
  <si>
    <t>KaiQom</t>
  </si>
  <si>
    <t>VTV115</t>
  </si>
  <si>
    <t>catferdon</t>
  </si>
  <si>
    <t>JonathanDepa</t>
  </si>
  <si>
    <t>ShanamoN_555_VR</t>
  </si>
  <si>
    <t>burakcambazas</t>
  </si>
  <si>
    <t>jadesharp1992</t>
  </si>
  <si>
    <t>JorgeOsmaC</t>
  </si>
  <si>
    <t>presentastico</t>
  </si>
  <si>
    <t>Saud_ALTwerqie</t>
  </si>
  <si>
    <t>osmarhenry_</t>
  </si>
  <si>
    <t>metrithedon</t>
  </si>
  <si>
    <t>BrandonXerox</t>
  </si>
  <si>
    <t>cprofiler</t>
  </si>
  <si>
    <t>beth_torstenson</t>
  </si>
  <si>
    <t>Turabi_rtnd</t>
  </si>
  <si>
    <t>dina_goldstein</t>
  </si>
  <si>
    <t>CPorteu</t>
  </si>
  <si>
    <t>olim4democracy</t>
  </si>
  <si>
    <t>niji_candy</t>
  </si>
  <si>
    <t>tonysands24</t>
  </si>
  <si>
    <t>ShadyMikeGaming</t>
  </si>
  <si>
    <t>realfrankaziz</t>
  </si>
  <si>
    <t>David_0358</t>
  </si>
  <si>
    <t>RNDOfficially</t>
  </si>
  <si>
    <t>officialstgo</t>
  </si>
  <si>
    <t>0clematis0</t>
  </si>
  <si>
    <t>tofu_2525R</t>
  </si>
  <si>
    <t>cdhintl</t>
  </si>
  <si>
    <t>Jimmy_Jaws</t>
  </si>
  <si>
    <t>nehaberajansi</t>
  </si>
  <si>
    <t>CoachDeeLew</t>
  </si>
  <si>
    <t>nut_take93</t>
  </si>
  <si>
    <t>AlliedSoup</t>
  </si>
  <si>
    <t>idleheroesjapan</t>
  </si>
  <si>
    <t>Lempheter</t>
  </si>
  <si>
    <t>MochaNorbert</t>
  </si>
  <si>
    <t>mun_spoon</t>
  </si>
  <si>
    <t>jourymishaal</t>
  </si>
  <si>
    <t>Thanos8912</t>
  </si>
  <si>
    <t>Morekats</t>
  </si>
  <si>
    <t>UKtodayUK</t>
  </si>
  <si>
    <t>codywagee</t>
  </si>
  <si>
    <t>mahina_1111</t>
  </si>
  <si>
    <t>rdw907</t>
  </si>
  <si>
    <t>ALA_HorrorToys_</t>
  </si>
  <si>
    <t>KIRIAM_IRIAM</t>
  </si>
  <si>
    <t>SuperBing6</t>
  </si>
  <si>
    <t>_shibbywibby</t>
  </si>
  <si>
    <t>pranaygaonkarbt</t>
  </si>
  <si>
    <t>TeamSpireGGs</t>
  </si>
  <si>
    <t>ashantiimone</t>
  </si>
  <si>
    <t>lilballs0905</t>
  </si>
  <si>
    <t>solpixdao</t>
  </si>
  <si>
    <t>GrowCropCorp</t>
  </si>
  <si>
    <t>GanJingWorld</t>
  </si>
  <si>
    <t>PowerSlapNews</t>
  </si>
  <si>
    <t>MattRogish</t>
  </si>
  <si>
    <t>willnevin</t>
  </si>
  <si>
    <t>RedDRecruitment</t>
  </si>
  <si>
    <t>aykayase</t>
  </si>
  <si>
    <t>DinaMadani</t>
  </si>
  <si>
    <t>mojashima</t>
  </si>
  <si>
    <t>satyampathak</t>
  </si>
  <si>
    <t>v_for_vincent</t>
  </si>
  <si>
    <t>YoungSuccessTwT</t>
  </si>
  <si>
    <t>mohammedalenazi</t>
  </si>
  <si>
    <t>mathiashuter</t>
  </si>
  <si>
    <t>PeepGame_T</t>
  </si>
  <si>
    <t>KentM49</t>
  </si>
  <si>
    <t>Mutab3__</t>
  </si>
  <si>
    <t>salh212</t>
  </si>
  <si>
    <t>blakedacake_</t>
  </si>
  <si>
    <t>m_hsp</t>
  </si>
  <si>
    <t>makichi45auto</t>
  </si>
  <si>
    <t>M0077K</t>
  </si>
  <si>
    <t>Shiftrr_</t>
  </si>
  <si>
    <t>naklecha</t>
  </si>
  <si>
    <t>MuseoBiciPuebla</t>
  </si>
  <si>
    <t>Barschlamperich</t>
  </si>
  <si>
    <t>Zetsu_chan</t>
  </si>
  <si>
    <t>DefiBanker</t>
  </si>
  <si>
    <t>samuelcornett17</t>
  </si>
  <si>
    <t>DevCelest</t>
  </si>
  <si>
    <t>FrontlineInFocu</t>
  </si>
  <si>
    <t>Dhnamite</t>
  </si>
  <si>
    <t>vibhashsthakur</t>
  </si>
  <si>
    <t>Nasseralshuhuom</t>
  </si>
  <si>
    <t>4digitaldignity</t>
  </si>
  <si>
    <t>mikewawszczak</t>
  </si>
  <si>
    <t>DollyEllington</t>
  </si>
  <si>
    <t>EditorJoshx</t>
  </si>
  <si>
    <t>RJJP_02</t>
  </si>
  <si>
    <t>__Media64__</t>
  </si>
  <si>
    <t>chroma_visions</t>
  </si>
  <si>
    <t>Ukfan4life73</t>
  </si>
  <si>
    <t>TraderHades</t>
  </si>
  <si>
    <t>HesTheOG</t>
  </si>
  <si>
    <t>realjonwillis</t>
  </si>
  <si>
    <t>ara49557013</t>
  </si>
  <si>
    <t>thefakeKD</t>
  </si>
  <si>
    <t>cameronwmaloney</t>
  </si>
  <si>
    <t>walne</t>
  </si>
  <si>
    <t>alexanderwill</t>
  </si>
  <si>
    <t>MatthewMarchant</t>
  </si>
  <si>
    <t>doc411</t>
  </si>
  <si>
    <t>MachSunday</t>
  </si>
  <si>
    <t>mikegleba</t>
  </si>
  <si>
    <t>863BigJohn</t>
  </si>
  <si>
    <t>thiagonunes_al</t>
  </si>
  <si>
    <t>marcbiggs</t>
  </si>
  <si>
    <t>nccog</t>
  </si>
  <si>
    <t>BradBlank_</t>
  </si>
  <si>
    <t>rufntuf8</t>
  </si>
  <si>
    <t>thereedemerson</t>
  </si>
  <si>
    <t>donshadden</t>
  </si>
  <si>
    <t>ar_abbe</t>
  </si>
  <si>
    <t>dalexfrost</t>
  </si>
  <si>
    <t>mojsinee</t>
  </si>
  <si>
    <t>lrborbon</t>
  </si>
  <si>
    <t>vk25f</t>
  </si>
  <si>
    <t>weareaida</t>
  </si>
  <si>
    <t>ChGeourjon</t>
  </si>
  <si>
    <t>9rophet</t>
  </si>
  <si>
    <t>MrBsTweet</t>
  </si>
  <si>
    <t>whoishaslu</t>
  </si>
  <si>
    <t>biatitudes</t>
  </si>
  <si>
    <t>vineeldutt21</t>
  </si>
  <si>
    <t>poppingtylenol</t>
  </si>
  <si>
    <t>onakasuita_R1</t>
  </si>
  <si>
    <t>vNaawo</t>
  </si>
  <si>
    <t>Sakura_Invest</t>
  </si>
  <si>
    <t>ikasa_cmo</t>
  </si>
  <si>
    <t>MarianeTweets63</t>
  </si>
  <si>
    <t>fedelynpret</t>
  </si>
  <si>
    <t>RangrPrivate</t>
  </si>
  <si>
    <t>SirpaKemppaine5</t>
  </si>
  <si>
    <t>EmporosResearch</t>
  </si>
  <si>
    <t>Sanvi10149722</t>
  </si>
  <si>
    <t>GenerativeLabs</t>
  </si>
  <si>
    <t>weareechostorms</t>
  </si>
  <si>
    <t>ZachAtTheDisch</t>
  </si>
  <si>
    <t>uncorrected_XXX</t>
  </si>
  <si>
    <t>T2theatre</t>
  </si>
  <si>
    <t>opscientia</t>
  </si>
  <si>
    <t>ANON_BETTING</t>
  </si>
  <si>
    <t>HuskiesNft</t>
  </si>
  <si>
    <t>OhmDawg</t>
  </si>
  <si>
    <t>xiaoba_art</t>
  </si>
  <si>
    <t>Premiumticket11</t>
  </si>
  <si>
    <t>RiskyChrisky</t>
  </si>
  <si>
    <t>oficialnako</t>
  </si>
  <si>
    <t>IanBragg</t>
  </si>
  <si>
    <t>SpacestationGG</t>
  </si>
  <si>
    <t>_derek_cabrera</t>
  </si>
  <si>
    <t>mindaart</t>
  </si>
  <si>
    <t>batoisystems</t>
  </si>
  <si>
    <t>BrianRCannon</t>
  </si>
  <si>
    <t>ErKundan3</t>
  </si>
  <si>
    <t>MUSCNP</t>
  </si>
  <si>
    <t>MissRaghad</t>
  </si>
  <si>
    <t>mohdrs25</t>
  </si>
  <si>
    <t>T3N1M0</t>
  </si>
  <si>
    <t>PauliSortti</t>
  </si>
  <si>
    <t>FastEddie480</t>
  </si>
  <si>
    <t>aggelos210</t>
  </si>
  <si>
    <t>Maarqui_</t>
  </si>
  <si>
    <t>happyveg1986</t>
  </si>
  <si>
    <t>yuzukuri5</t>
  </si>
  <si>
    <t>RoseCityPerkins</t>
  </si>
  <si>
    <t>Fillinusername</t>
  </si>
  <si>
    <t>codenote_net</t>
  </si>
  <si>
    <t>lilmanethan</t>
  </si>
  <si>
    <t>nanase_chan773</t>
  </si>
  <si>
    <t>MisoSoup247</t>
  </si>
  <si>
    <t>TheRealZeesh</t>
  </si>
  <si>
    <t>grandslam000</t>
  </si>
  <si>
    <t>PiCKUP_Star</t>
  </si>
  <si>
    <t>BoomBapPete</t>
  </si>
  <si>
    <t>lm2020_lm</t>
  </si>
  <si>
    <t>UrosMikolic</t>
  </si>
  <si>
    <t>AtlasOS</t>
  </si>
  <si>
    <t>msacks25</t>
  </si>
  <si>
    <t>Trishhhhh15</t>
  </si>
  <si>
    <t>BluecomSomalia</t>
  </si>
  <si>
    <t>jusalilADHD</t>
  </si>
  <si>
    <t>Crystaleio</t>
  </si>
  <si>
    <t>popi_ken</t>
  </si>
  <si>
    <t>ShiningScience</t>
  </si>
  <si>
    <t>with_lion_</t>
  </si>
  <si>
    <t>w_thejazz</t>
  </si>
  <si>
    <t>aryauaa</t>
  </si>
  <si>
    <t>sarbaughtina1</t>
  </si>
  <si>
    <t>danyay</t>
  </si>
  <si>
    <t>hideki</t>
  </si>
  <si>
    <t>tavlian</t>
  </si>
  <si>
    <t>juancarreno</t>
  </si>
  <si>
    <t>SoyFUC</t>
  </si>
  <si>
    <t>DIMIDJ</t>
  </si>
  <si>
    <t>NoRequestsTheDJ</t>
  </si>
  <si>
    <t>learnitalianpod</t>
  </si>
  <si>
    <t>MetsHype</t>
  </si>
  <si>
    <t>PONCE54958</t>
  </si>
  <si>
    <t>Bandyyyn18_</t>
  </si>
  <si>
    <t>montbland</t>
  </si>
  <si>
    <t>RandyWeston13</t>
  </si>
  <si>
    <t>Hedexx</t>
  </si>
  <si>
    <t>DJPacMan25</t>
  </si>
  <si>
    <t>thame400</t>
  </si>
  <si>
    <t>dizi_mania</t>
  </si>
  <si>
    <t>tom_galland</t>
  </si>
  <si>
    <t>AERManagement</t>
  </si>
  <si>
    <t>lalfairouz</t>
  </si>
  <si>
    <t>SavingsChampion</t>
  </si>
  <si>
    <t>buckster_dad</t>
  </si>
  <si>
    <t>angeeelsau</t>
  </si>
  <si>
    <t>Andersonluciofc</t>
  </si>
  <si>
    <t>wvcasey</t>
  </si>
  <si>
    <t>msv_mahsa</t>
  </si>
  <si>
    <t>__wallette34</t>
  </si>
  <si>
    <t>syouryu0717</t>
  </si>
  <si>
    <t>cirak_enis</t>
  </si>
  <si>
    <t>r1kn1</t>
  </si>
  <si>
    <t>ali_t4rhn</t>
  </si>
  <si>
    <t>AllenHODL</t>
  </si>
  <si>
    <t>SINON_vlrt</t>
  </si>
  <si>
    <t>AleysTourism</t>
  </si>
  <si>
    <t>kentarou_ohno</t>
  </si>
  <si>
    <t>roboflow</t>
  </si>
  <si>
    <t>OliviaGalluccii</t>
  </si>
  <si>
    <t>KaMMike_</t>
  </si>
  <si>
    <t>Antimamerto_</t>
  </si>
  <si>
    <t>kcorazo</t>
  </si>
  <si>
    <t>itsmtuk</t>
  </si>
  <si>
    <t>PrestonWinters8</t>
  </si>
  <si>
    <t>AmeCanJapan1</t>
  </si>
  <si>
    <t>ReignSATX</t>
  </si>
  <si>
    <t>ChawalitKongpet</t>
  </si>
  <si>
    <t>YeEthiopiaKurat</t>
  </si>
  <si>
    <t>Metapay_NFTW</t>
  </si>
  <si>
    <t>tarana_cinema</t>
  </si>
  <si>
    <t>Rocciero</t>
  </si>
  <si>
    <t>BonifideBeaut</t>
  </si>
  <si>
    <t>danggoisyummy</t>
  </si>
  <si>
    <t>reyno_lr</t>
  </si>
  <si>
    <t>Speedwell_LLC</t>
  </si>
  <si>
    <t>Musu_biii</t>
  </si>
  <si>
    <t>Lab4crypto_</t>
  </si>
  <si>
    <t>chsgo</t>
  </si>
  <si>
    <t>kcavery</t>
  </si>
  <si>
    <t>varunbhanot</t>
  </si>
  <si>
    <t>FACECARDNONO</t>
  </si>
  <si>
    <t>AdamsLab</t>
  </si>
  <si>
    <t>ryanimbriale</t>
  </si>
  <si>
    <t>fatihyagli</t>
  </si>
  <si>
    <t>Orlan_dis</t>
  </si>
  <si>
    <t>juanfelipews</t>
  </si>
  <si>
    <t>3bdullah_57</t>
  </si>
  <si>
    <t>josh_pryer</t>
  </si>
  <si>
    <t>_albrns_14</t>
  </si>
  <si>
    <t>WhamBamTYmm</t>
  </si>
  <si>
    <t>paprika_002</t>
  </si>
  <si>
    <t>ButtonFranklin</t>
  </si>
  <si>
    <t>asraryschools</t>
  </si>
  <si>
    <t>stellaachenbach</t>
  </si>
  <si>
    <t>__kuutann</t>
  </si>
  <si>
    <t>Campaign_Watch</t>
  </si>
  <si>
    <t>Stillwater_CM</t>
  </si>
  <si>
    <t>jeanrodriguezsi</t>
  </si>
  <si>
    <t>MikageRiN_V</t>
  </si>
  <si>
    <t>Terasa227</t>
  </si>
  <si>
    <t>AlokDangas</t>
  </si>
  <si>
    <t>TommyTheBull287</t>
  </si>
  <si>
    <t>ADankMeme4</t>
  </si>
  <si>
    <t>_ooga_booga_</t>
  </si>
  <si>
    <t>beachbum_gamer</t>
  </si>
  <si>
    <t>christianbowens</t>
  </si>
  <si>
    <t>SheldonCassidy2</t>
  </si>
  <si>
    <t>fahadalrimal</t>
  </si>
  <si>
    <t>M_hanakura</t>
  </si>
  <si>
    <t>BillyBroas</t>
  </si>
  <si>
    <t>DayWalkerEm1</t>
  </si>
  <si>
    <t>JaedaB2027</t>
  </si>
  <si>
    <t>pipedreamdefi</t>
  </si>
  <si>
    <t>GTenshot</t>
  </si>
  <si>
    <t>WavyBabyForever</t>
  </si>
  <si>
    <t>exotixkyle</t>
  </si>
  <si>
    <t>hankerwanker</t>
  </si>
  <si>
    <t>BCPadawan</t>
  </si>
  <si>
    <t>Goktug1O</t>
  </si>
  <si>
    <t>LadykaiyoVIP</t>
  </si>
  <si>
    <t>BankRollBilly34</t>
  </si>
  <si>
    <t>fevercell</t>
  </si>
  <si>
    <t>Hakan_3N</t>
  </si>
  <si>
    <t>SeanWoodruff</t>
  </si>
  <si>
    <t>masonkesner</t>
  </si>
  <si>
    <t>allworknosleep</t>
  </si>
  <si>
    <t>EddyFurniss</t>
  </si>
  <si>
    <t>tonymichael420</t>
  </si>
  <si>
    <t>DebIngino</t>
  </si>
  <si>
    <t>OctoPura</t>
  </si>
  <si>
    <t>conroydave</t>
  </si>
  <si>
    <t>Yanir_</t>
  </si>
  <si>
    <t>satoshi817</t>
  </si>
  <si>
    <t>kumailansari</t>
  </si>
  <si>
    <t>Ritahlovekaggwa</t>
  </si>
  <si>
    <t>KeiType1</t>
  </si>
  <si>
    <t>eva_goicochea</t>
  </si>
  <si>
    <t>yahyasuliaman</t>
  </si>
  <si>
    <t>milad_mm6</t>
  </si>
  <si>
    <t>tehspicy</t>
  </si>
  <si>
    <t>zach4vikings</t>
  </si>
  <si>
    <t>fahimmm__</t>
  </si>
  <si>
    <t>TheDegenCreator</t>
  </si>
  <si>
    <t>baran_dab</t>
  </si>
  <si>
    <t>Hyperpyron</t>
  </si>
  <si>
    <t>Belkan_</t>
  </si>
  <si>
    <t>Maine_Property</t>
  </si>
  <si>
    <t>casushilksharma</t>
  </si>
  <si>
    <t>Yankee21_andy</t>
  </si>
  <si>
    <t>alphaK3Y</t>
  </si>
  <si>
    <t>qaryat_yabs</t>
  </si>
  <si>
    <t>ZeroProjet</t>
  </si>
  <si>
    <t>kalyanjat74</t>
  </si>
  <si>
    <t>Masayaokuda</t>
  </si>
  <si>
    <t>FimixGG</t>
  </si>
  <si>
    <t>thelinksdiary</t>
  </si>
  <si>
    <t>journeyspod</t>
  </si>
  <si>
    <t>AttilaTheLund</t>
  </si>
  <si>
    <t>MLBbrodotcom</t>
  </si>
  <si>
    <t>emmiieplayzs</t>
  </si>
  <si>
    <t>genc__hoca</t>
  </si>
  <si>
    <t>teztarrardelhi</t>
  </si>
  <si>
    <t>zaidmns</t>
  </si>
  <si>
    <t>CocoraEth</t>
  </si>
  <si>
    <t>Chestnut814</t>
  </si>
  <si>
    <t>TheListenRoom</t>
  </si>
  <si>
    <t>mi_ta_0518</t>
  </si>
  <si>
    <t>Momosaki_Suiren</t>
  </si>
  <si>
    <t>Hektarapp</t>
  </si>
  <si>
    <t>BlockBetTickets</t>
  </si>
  <si>
    <t>Qrollii</t>
  </si>
  <si>
    <t>jamesamurray</t>
  </si>
  <si>
    <t>astudy</t>
  </si>
  <si>
    <t>PeterFerriero</t>
  </si>
  <si>
    <t>GoddessMelanie</t>
  </si>
  <si>
    <t>walleedkhaled</t>
  </si>
  <si>
    <t>greengirlspirit</t>
  </si>
  <si>
    <t>haydenascott</t>
  </si>
  <si>
    <t>taiga0202</t>
  </si>
  <si>
    <t>chrisabruce</t>
  </si>
  <si>
    <t>YAMADA_Shuuji</t>
  </si>
  <si>
    <t>LucianoSVT</t>
  </si>
  <si>
    <t>haytham_adel</t>
  </si>
  <si>
    <t>RavenLugosi</t>
  </si>
  <si>
    <t>thekreshan</t>
  </si>
  <si>
    <t>shiftsphere</t>
  </si>
  <si>
    <t>ZoeDupree1914</t>
  </si>
  <si>
    <t>nagakeiichi</t>
  </si>
  <si>
    <t>mushumbusi2013</t>
  </si>
  <si>
    <t>Yessjamal</t>
  </si>
  <si>
    <t>urbanhfx</t>
  </si>
  <si>
    <t>Seriskyy</t>
  </si>
  <si>
    <t>AlexBattick</t>
  </si>
  <si>
    <t>GMI_Studio</t>
  </si>
  <si>
    <t>InfoAmicus</t>
  </si>
  <si>
    <t>Hey_Alex_site</t>
  </si>
  <si>
    <t>Global_Eng</t>
  </si>
  <si>
    <t>1i_Omar</t>
  </si>
  <si>
    <t>Yuino_Iona</t>
  </si>
  <si>
    <t>hori_yasu</t>
  </si>
  <si>
    <t>chackerman1</t>
  </si>
  <si>
    <t>SloanSavage_</t>
  </si>
  <si>
    <t>musubidou1</t>
  </si>
  <si>
    <t>wikilech_pl</t>
  </si>
  <si>
    <t>MizumoriIria</t>
  </si>
  <si>
    <t>MohammedFaour17</t>
  </si>
  <si>
    <t>lukeb2b</t>
  </si>
  <si>
    <t>yoko_msw</t>
  </si>
  <si>
    <t>thisisconan</t>
  </si>
  <si>
    <t>blackrat_ads</t>
  </si>
  <si>
    <t>zevmo</t>
  </si>
  <si>
    <t>elimisteve</t>
  </si>
  <si>
    <t>ivomartins</t>
  </si>
  <si>
    <t>mandar2404</t>
  </si>
  <si>
    <t>williamscrystal</t>
  </si>
  <si>
    <t>JulienNoronha</t>
  </si>
  <si>
    <t>AfiqMahadhir</t>
  </si>
  <si>
    <t>Zubairanam</t>
  </si>
  <si>
    <t>EastViewPeeps</t>
  </si>
  <si>
    <t>kimketola</t>
  </si>
  <si>
    <t>warrencasselljr</t>
  </si>
  <si>
    <t>sasuke_ryo_</t>
  </si>
  <si>
    <t>hemantlatawa</t>
  </si>
  <si>
    <t>JacobSmith61</t>
  </si>
  <si>
    <t>kkalamidas</t>
  </si>
  <si>
    <t>murabbiHamid</t>
  </si>
  <si>
    <t>efyuceka</t>
  </si>
  <si>
    <t>avanilyilmaz</t>
  </si>
  <si>
    <t>xf0rtun3</t>
  </si>
  <si>
    <t>JanUrban12</t>
  </si>
  <si>
    <t>XylotThemes</t>
  </si>
  <si>
    <t>andrewcmartinez</t>
  </si>
  <si>
    <t>SyanaMu7</t>
  </si>
  <si>
    <t>thevwaptrader</t>
  </si>
  <si>
    <t>CameronCiletti</t>
  </si>
  <si>
    <t>SmartScreenProt</t>
  </si>
  <si>
    <t>TraversaJulian</t>
  </si>
  <si>
    <t>IPlayedD1</t>
  </si>
  <si>
    <t>NathanEqualsOne</t>
  </si>
  <si>
    <t>yuhei_fukami</t>
  </si>
  <si>
    <t>BanaszekRobert</t>
  </si>
  <si>
    <t>mtglovetoreka</t>
  </si>
  <si>
    <t>iampapadoc</t>
  </si>
  <si>
    <t>BR_SIROTORA</t>
  </si>
  <si>
    <t>ShopSML3</t>
  </si>
  <si>
    <t>JKSelectGbb</t>
  </si>
  <si>
    <t>0xmorphix</t>
  </si>
  <si>
    <t>IjlalAslam</t>
  </si>
  <si>
    <t>TampaAaron</t>
  </si>
  <si>
    <t>IMKochai</t>
  </si>
  <si>
    <t>abohamad5660966</t>
  </si>
  <si>
    <t>TheeBaddieBey</t>
  </si>
  <si>
    <t>Why82572904</t>
  </si>
  <si>
    <t>Dian_mensesthe</t>
  </si>
  <si>
    <t>wishusluckent</t>
  </si>
  <si>
    <t>ImladysmithD</t>
  </si>
  <si>
    <t>tjboudreaux</t>
  </si>
  <si>
    <t>tywalrod</t>
  </si>
  <si>
    <t>PJSacchetta</t>
  </si>
  <si>
    <t>The_Workout</t>
  </si>
  <si>
    <t>jjswin</t>
  </si>
  <si>
    <t>Black_Kettle</t>
  </si>
  <si>
    <t>samuel_stacey</t>
  </si>
  <si>
    <t>NinoGuapps</t>
  </si>
  <si>
    <t>AshtagDJ</t>
  </si>
  <si>
    <t>moontechnolabs</t>
  </si>
  <si>
    <t>LuisFerPalacios</t>
  </si>
  <si>
    <t>ashtre_surfa</t>
  </si>
  <si>
    <t>hollywoodClutch</t>
  </si>
  <si>
    <t>NitriN_sachikoP</t>
  </si>
  <si>
    <t>almotlaq15</t>
  </si>
  <si>
    <t>siraj2023</t>
  </si>
  <si>
    <t>a_Tiger46</t>
  </si>
  <si>
    <t>JimBarnesVB</t>
  </si>
  <si>
    <t>GibletBlizzard</t>
  </si>
  <si>
    <t>piyushjainbohra</t>
  </si>
  <si>
    <t>DEForceRacing</t>
  </si>
  <si>
    <t>tcordlecards</t>
  </si>
  <si>
    <t>Eng_Almanea1</t>
  </si>
  <si>
    <t>EPDFIndia</t>
  </si>
  <si>
    <t>dentriveti</t>
  </si>
  <si>
    <t>yassan_saimin</t>
  </si>
  <si>
    <t>hoonited</t>
  </si>
  <si>
    <t>PolomUpdates</t>
  </si>
  <si>
    <t>gov_fails</t>
  </si>
  <si>
    <t>Tinkerb65712648</t>
  </si>
  <si>
    <t>seo_o1</t>
  </si>
  <si>
    <t>LudwigEth</t>
  </si>
  <si>
    <t>appcaresolutio</t>
  </si>
  <si>
    <t>AzCowboy42</t>
  </si>
  <si>
    <t>j_eth_id</t>
  </si>
  <si>
    <t>HoodBitcoin</t>
  </si>
  <si>
    <t>aboahme22886639</t>
  </si>
  <si>
    <t>TheBrighamEmack</t>
  </si>
  <si>
    <t>davehonig</t>
  </si>
  <si>
    <t>yonathanseleshi</t>
  </si>
  <si>
    <t>2fly_eth</t>
  </si>
  <si>
    <t>SandiEveleth</t>
  </si>
  <si>
    <t>MyCentralCOOP</t>
  </si>
  <si>
    <t>TCCTucson</t>
  </si>
  <si>
    <t>Purley_Gangg</t>
  </si>
  <si>
    <t>OFFICIALAsh10</t>
  </si>
  <si>
    <t>yuna_ume</t>
  </si>
  <si>
    <t>Sion_Smith</t>
  </si>
  <si>
    <t>sidaarrthshinde</t>
  </si>
  <si>
    <t>fbrasisil</t>
  </si>
  <si>
    <t>Crypto_Airborne</t>
  </si>
  <si>
    <t>althayabi</t>
  </si>
  <si>
    <t>ashjan_alzugibe</t>
  </si>
  <si>
    <t>byKSG_</t>
  </si>
  <si>
    <t>kinaco_ametani</t>
  </si>
  <si>
    <t>kaiman2110</t>
  </si>
  <si>
    <t>TonyOceans256</t>
  </si>
  <si>
    <t>maztak_</t>
  </si>
  <si>
    <t>1BRackz</t>
  </si>
  <si>
    <t>Kasubisha</t>
  </si>
  <si>
    <t>DonTravlos</t>
  </si>
  <si>
    <t>COHwrestling1</t>
  </si>
  <si>
    <t>CSIcongress</t>
  </si>
  <si>
    <t>rikochan_koi</t>
  </si>
  <si>
    <t>YoshihiroOya</t>
  </si>
  <si>
    <t>JakeNoeckerMMA</t>
  </si>
  <si>
    <t>fosterlands</t>
  </si>
  <si>
    <t>LFFXCTrTxrjXwwK</t>
  </si>
  <si>
    <t>FISKACZ</t>
  </si>
  <si>
    <t>HaakBw</t>
  </si>
  <si>
    <t>moodsoup</t>
  </si>
  <si>
    <t>BrittanyMom2</t>
  </si>
  <si>
    <t>predictorRM</t>
  </si>
  <si>
    <t>TaoOfJay</t>
  </si>
  <si>
    <t>MontieCrypto</t>
  </si>
  <si>
    <t>FilmmakerSounds</t>
  </si>
  <si>
    <t>ApollaSpirit</t>
  </si>
  <si>
    <t>MOJO_NFT</t>
  </si>
  <si>
    <t>traderyanni</t>
  </si>
  <si>
    <t>AndydaSlice</t>
  </si>
  <si>
    <t>steveganz</t>
  </si>
  <si>
    <t>eastman</t>
  </si>
  <si>
    <t>simsyg</t>
  </si>
  <si>
    <t>FantasyInjuryT</t>
  </si>
  <si>
    <t>iDarkSideGaming</t>
  </si>
  <si>
    <t>VipinZamvar</t>
  </si>
  <si>
    <t>JaviSeg0via</t>
  </si>
  <si>
    <t>Osvaldo_Villar</t>
  </si>
  <si>
    <t>saci1912</t>
  </si>
  <si>
    <t>ARDAVANY</t>
  </si>
  <si>
    <t>tami_013</t>
  </si>
  <si>
    <t>imhassanmustafa</t>
  </si>
  <si>
    <t>ceribeasto</t>
  </si>
  <si>
    <t>prestonholland6</t>
  </si>
  <si>
    <t>almaniea3</t>
  </si>
  <si>
    <t>robhipp</t>
  </si>
  <si>
    <t>HalaAlBalushi</t>
  </si>
  <si>
    <t>guronghuieric</t>
  </si>
  <si>
    <t>afghan_jp</t>
  </si>
  <si>
    <t>Ticket403</t>
  </si>
  <si>
    <t>lhvx11</t>
  </si>
  <si>
    <t>go6_media</t>
  </si>
  <si>
    <t>TheNagendraS</t>
  </si>
  <si>
    <t>dirarvindh</t>
  </si>
  <si>
    <t>unaim1</t>
  </si>
  <si>
    <t>Edmund_Mahon</t>
  </si>
  <si>
    <t>bitswift_tech</t>
  </si>
  <si>
    <t>KingDylpickle</t>
  </si>
  <si>
    <t>mainya0723</t>
  </si>
  <si>
    <t>eunice_bolt</t>
  </si>
  <si>
    <t>SWeissenburger_</t>
  </si>
  <si>
    <t>yunuserkantr</t>
  </si>
  <si>
    <t>EnKzbOdJa6tZeDb</t>
  </si>
  <si>
    <t>RadixMaximalist</t>
  </si>
  <si>
    <t>mimarintersi</t>
  </si>
  <si>
    <t>CarsRGV</t>
  </si>
  <si>
    <t>BigRichContent</t>
  </si>
  <si>
    <t>TGBMike</t>
  </si>
  <si>
    <t>RevealProd_</t>
  </si>
  <si>
    <t>PDKIkurdish</t>
  </si>
  <si>
    <t>shirtamari</t>
  </si>
  <si>
    <t>thomaspeople</t>
  </si>
  <si>
    <t>ReformerEth</t>
  </si>
  <si>
    <t>VRC_HMM</t>
  </si>
  <si>
    <t>KaiF_Crypto</t>
  </si>
  <si>
    <t>openshutter21</t>
  </si>
  <si>
    <t>piyush_trades</t>
  </si>
  <si>
    <t>maex242</t>
  </si>
  <si>
    <t>rudzki</t>
  </si>
  <si>
    <t>DreamisGrind</t>
  </si>
  <si>
    <t>FlyBoyBuggzy</t>
  </si>
  <si>
    <t>JoeSchmoe0115</t>
  </si>
  <si>
    <t>paulo_aragao</t>
  </si>
  <si>
    <t>germancarias</t>
  </si>
  <si>
    <t>AlperAltinel</t>
  </si>
  <si>
    <t>loliball1</t>
  </si>
  <si>
    <t>drewcrawford_</t>
  </si>
  <si>
    <t>Alberto_Duque</t>
  </si>
  <si>
    <t>Splash_T</t>
  </si>
  <si>
    <t>KINGOFCOMBS</t>
  </si>
  <si>
    <t>QuintenDes</t>
  </si>
  <si>
    <t>JerroldMcGrath</t>
  </si>
  <si>
    <t>Spshulem</t>
  </si>
  <si>
    <t>HarrisSearch</t>
  </si>
  <si>
    <t>HenricThrnqvist</t>
  </si>
  <si>
    <t>cannabenoid</t>
  </si>
  <si>
    <t>IAMBJERGLUND</t>
  </si>
  <si>
    <t>GerardDawson3</t>
  </si>
  <si>
    <t>ameliarodrigoo</t>
  </si>
  <si>
    <t>MarkSpansel</t>
  </si>
  <si>
    <t>4qq</t>
  </si>
  <si>
    <t>chabosmulm</t>
  </si>
  <si>
    <t>kazim_uae</t>
  </si>
  <si>
    <t>BromMindfulness</t>
  </si>
  <si>
    <t>jasperflux</t>
  </si>
  <si>
    <t>VekiB71</t>
  </si>
  <si>
    <t>toschi_eth</t>
  </si>
  <si>
    <t>pharmerpnw</t>
  </si>
  <si>
    <t>Abdi_Fidow</t>
  </si>
  <si>
    <t>FPMag_net</t>
  </si>
  <si>
    <t>abdullahbumar</t>
  </si>
  <si>
    <t>CrossBowDegen</t>
  </si>
  <si>
    <t>aPOLARO1D</t>
  </si>
  <si>
    <t>BETTREdge</t>
  </si>
  <si>
    <t>phil_leadgen</t>
  </si>
  <si>
    <t>gummydoozer</t>
  </si>
  <si>
    <t>unacareers_com</t>
  </si>
  <si>
    <t>UmwMe4</t>
  </si>
  <si>
    <t>huuta_VT</t>
  </si>
  <si>
    <t>T_STBL</t>
  </si>
  <si>
    <t>AJI_GREENGROWTH</t>
  </si>
  <si>
    <t>kurtbaumeister</t>
  </si>
  <si>
    <t>yourmaiden</t>
  </si>
  <si>
    <t>Mmtbrtnsrml</t>
  </si>
  <si>
    <t>CharlesEide</t>
  </si>
  <si>
    <t>LionelRainey3</t>
  </si>
  <si>
    <t>StckMasterFlash</t>
  </si>
  <si>
    <t>Bn_mualla</t>
  </si>
  <si>
    <t>naseralmohayani</t>
  </si>
  <si>
    <t>kempsterrrr</t>
  </si>
  <si>
    <t>enzomaiia</t>
  </si>
  <si>
    <t>ItsTommieWatts</t>
  </si>
  <si>
    <t>mustangmek</t>
  </si>
  <si>
    <t>I_Is_Herbert</t>
  </si>
  <si>
    <t>DZsovereign</t>
  </si>
  <si>
    <t>ir_takumi</t>
  </si>
  <si>
    <t>ezbeme81</t>
  </si>
  <si>
    <t>BonaFideHiro</t>
  </si>
  <si>
    <t>moo_hax</t>
  </si>
  <si>
    <t>Bihar_Sansad</t>
  </si>
  <si>
    <t>TrueTechOff</t>
  </si>
  <si>
    <t>KokachOmar</t>
  </si>
  <si>
    <t>StoutVal_</t>
  </si>
  <si>
    <t>Aris_XIII</t>
  </si>
  <si>
    <t>ShotByHale</t>
  </si>
  <si>
    <t>5050Showoff</t>
  </si>
  <si>
    <t>realjamesowen1</t>
  </si>
  <si>
    <t>V73110170</t>
  </si>
  <si>
    <t>bubuistrade</t>
  </si>
  <si>
    <t>TPI_lebanon</t>
  </si>
  <si>
    <t>solidnft</t>
  </si>
  <si>
    <t>masa_nexwave</t>
  </si>
  <si>
    <t>bon_sichi_laika</t>
  </si>
  <si>
    <t>jgrimm95</t>
  </si>
  <si>
    <t>AYOOspace</t>
  </si>
  <si>
    <t>MalakaiLazuli</t>
  </si>
  <si>
    <t>TheRealDanSaedi</t>
  </si>
  <si>
    <t>TMLLabo1225</t>
  </si>
  <si>
    <t>XyvoraArt</t>
  </si>
  <si>
    <t>jehuty88</t>
  </si>
  <si>
    <t>manoj033</t>
  </si>
  <si>
    <t>gregormiltonson</t>
  </si>
  <si>
    <t>LeeEnglestone</t>
  </si>
  <si>
    <t>GeorgeHOOKD</t>
  </si>
  <si>
    <t>Yuriy777</t>
  </si>
  <si>
    <t>FrDEMeikle</t>
  </si>
  <si>
    <t>noir44_aihara</t>
  </si>
  <si>
    <t>itstommysworld</t>
  </si>
  <si>
    <t>raya_clay</t>
  </si>
  <si>
    <t>Alfhaad_lawer</t>
  </si>
  <si>
    <t>ALBoloushiM</t>
  </si>
  <si>
    <t>BlackwolfCuAu</t>
  </si>
  <si>
    <t>real_yung_kobra</t>
  </si>
  <si>
    <t>SoBowsher</t>
  </si>
  <si>
    <t>Sw33percrypto</t>
  </si>
  <si>
    <t>NyaDagbladet</t>
  </si>
  <si>
    <t>indysofian</t>
  </si>
  <si>
    <t>Victasrelm</t>
  </si>
  <si>
    <t>Gates_Aganze</t>
  </si>
  <si>
    <t>ArtbyIHG</t>
  </si>
  <si>
    <t>davidviltok</t>
  </si>
  <si>
    <t>ATM6DQMSL</t>
  </si>
  <si>
    <t>CabinetOlympi</t>
  </si>
  <si>
    <t>AymanDas1</t>
  </si>
  <si>
    <t>imjmiles</t>
  </si>
  <si>
    <t>TylerGNixon</t>
  </si>
  <si>
    <t>wtfdic_hour</t>
  </si>
  <si>
    <t>TrapSenpaiaprl</t>
  </si>
  <si>
    <t>omar_smi</t>
  </si>
  <si>
    <t>its_da_chad</t>
  </si>
  <si>
    <t>az_work_az</t>
  </si>
  <si>
    <t>BunongFoxGirl</t>
  </si>
  <si>
    <t>mitsuno_akabori</t>
  </si>
  <si>
    <t>wggiavccttu1</t>
  </si>
  <si>
    <t>mrb_reads</t>
  </si>
  <si>
    <t>MyriadMeaning</t>
  </si>
  <si>
    <t>july19852011</t>
  </si>
  <si>
    <t>rose01430</t>
  </si>
  <si>
    <t>SolFest_</t>
  </si>
  <si>
    <t>badkitys</t>
  </si>
  <si>
    <t>Esther_Knowles_</t>
  </si>
  <si>
    <t>Coach_MiguelW</t>
  </si>
  <si>
    <t>JoeJiko</t>
  </si>
  <si>
    <t>jerieblack</t>
  </si>
  <si>
    <t>ColinGBooth</t>
  </si>
  <si>
    <t>marktaras</t>
  </si>
  <si>
    <t>JoseEscorihuela</t>
  </si>
  <si>
    <t>vipulnsward</t>
  </si>
  <si>
    <t>Tasmeem</t>
  </si>
  <si>
    <t>Rub1ckcast</t>
  </si>
  <si>
    <t>eriklora8</t>
  </si>
  <si>
    <t>Abuhilal91</t>
  </si>
  <si>
    <t>Hideaki_Okaue</t>
  </si>
  <si>
    <t>CageTitans</t>
  </si>
  <si>
    <t>Hooks_TX</t>
  </si>
  <si>
    <t>csooran</t>
  </si>
  <si>
    <t>TeamViceCityInc</t>
  </si>
  <si>
    <t>manalalsudairy</t>
  </si>
  <si>
    <t>q8cold</t>
  </si>
  <si>
    <t>a7la_turki</t>
  </si>
  <si>
    <t>IndieNvicz</t>
  </si>
  <si>
    <t>StillTheJohnson</t>
  </si>
  <si>
    <t>prantare</t>
  </si>
  <si>
    <t>DunottarSchool</t>
  </si>
  <si>
    <t>TogoKuwamoto</t>
  </si>
  <si>
    <t>SithLordFelix</t>
  </si>
  <si>
    <t>uepo_de</t>
  </si>
  <si>
    <t>kourin0405</t>
  </si>
  <si>
    <t>keiichiro_sawa</t>
  </si>
  <si>
    <t>shahabjaji</t>
  </si>
  <si>
    <t>iameniscinar</t>
  </si>
  <si>
    <t>hajrf11</t>
  </si>
  <si>
    <t>km_km1010</t>
  </si>
  <si>
    <t>10tombs</t>
  </si>
  <si>
    <t>IonizedGames</t>
  </si>
  <si>
    <t>Maxwel_Mwas</t>
  </si>
  <si>
    <t>SusieD57</t>
  </si>
  <si>
    <t>tymetwx</t>
  </si>
  <si>
    <t>metropolimxbcs</t>
  </si>
  <si>
    <t>sylphyetta</t>
  </si>
  <si>
    <t>DaleFinkJr1</t>
  </si>
  <si>
    <t>BoredApe8692</t>
  </si>
  <si>
    <t>quas_quasi</t>
  </si>
  <si>
    <t>apehousecnft</t>
  </si>
  <si>
    <t>GirlLawnmower</t>
  </si>
  <si>
    <t>fortune_btc</t>
  </si>
  <si>
    <t>MustafaHDemiro1</t>
  </si>
  <si>
    <t>EtherDrakes</t>
  </si>
  <si>
    <t>Xolos_NFT</t>
  </si>
  <si>
    <t>RPDC_Brasil</t>
  </si>
  <si>
    <t>JackWyldes</t>
  </si>
  <si>
    <t>PujanggaMalam</t>
  </si>
  <si>
    <t>1911Spartan</t>
  </si>
  <si>
    <t>MentorDivine</t>
  </si>
  <si>
    <t>FatDragonGames</t>
  </si>
  <si>
    <t>3jwatban</t>
  </si>
  <si>
    <t>Ryuji_M</t>
  </si>
  <si>
    <t>gurumoods</t>
  </si>
  <si>
    <t>cguzzle</t>
  </si>
  <si>
    <t>ikunori_minami</t>
  </si>
  <si>
    <t>matteustirado</t>
  </si>
  <si>
    <t>IbaMasood</t>
  </si>
  <si>
    <t>womack1954</t>
  </si>
  <si>
    <t>RdH1SW1</t>
  </si>
  <si>
    <t>erwspt</t>
  </si>
  <si>
    <t>HasanAlmisehal</t>
  </si>
  <si>
    <t>perryjsmith</t>
  </si>
  <si>
    <t>gokul_i</t>
  </si>
  <si>
    <t>ogachan973</t>
  </si>
  <si>
    <t>alsakk123452</t>
  </si>
  <si>
    <t>PaulineMBarten</t>
  </si>
  <si>
    <t>SixsvenCast</t>
  </si>
  <si>
    <t>oyeSKD</t>
  </si>
  <si>
    <t>hopez</t>
  </si>
  <si>
    <t>AbdulmohsenHam</t>
  </si>
  <si>
    <t>alwaleed371</t>
  </si>
  <si>
    <t>gypsy_nilima</t>
  </si>
  <si>
    <t>AlsoRandom</t>
  </si>
  <si>
    <t>ABDOULAYE_AMAH</t>
  </si>
  <si>
    <t>Fooblee</t>
  </si>
  <si>
    <t>gettlesguns</t>
  </si>
  <si>
    <t>GoyalPradeepCA</t>
  </si>
  <si>
    <t>0xMKE</t>
  </si>
  <si>
    <t>VyrusCo</t>
  </si>
  <si>
    <t>Ema_jigsaw</t>
  </si>
  <si>
    <t>Manx4PM</t>
  </si>
  <si>
    <t>GreeneyOfficial</t>
  </si>
  <si>
    <t>itzGorgAkuma</t>
  </si>
  <si>
    <t>katsukei_news</t>
  </si>
  <si>
    <t>IdeaPixie</t>
  </si>
  <si>
    <t>drillatrades</t>
  </si>
  <si>
    <t>crypto_flan</t>
  </si>
  <si>
    <t>HyperOracle</t>
  </si>
  <si>
    <t>icunucmi</t>
  </si>
  <si>
    <t>SmooveBotanist</t>
  </si>
  <si>
    <t>ReginaBeers2</t>
  </si>
  <si>
    <t>aliirz</t>
  </si>
  <si>
    <t>klrichardson</t>
  </si>
  <si>
    <t>DannyClifford</t>
  </si>
  <si>
    <t>itsrishabh</t>
  </si>
  <si>
    <t>RonMacFrmCG</t>
  </si>
  <si>
    <t>kkabongo1</t>
  </si>
  <si>
    <t>Bsunter</t>
  </si>
  <si>
    <t>hash_lotus</t>
  </si>
  <si>
    <t>SportsCareerPro</t>
  </si>
  <si>
    <t>iwaajun</t>
  </si>
  <si>
    <t>LoganVignovic</t>
  </si>
  <si>
    <t>RealJasonHenley</t>
  </si>
  <si>
    <t>DeonDJenkins</t>
  </si>
  <si>
    <t>evalescoadvice</t>
  </si>
  <si>
    <t>sunjjaengikdh</t>
  </si>
  <si>
    <t>DannyParkIRL</t>
  </si>
  <si>
    <t>EntreeCap</t>
  </si>
  <si>
    <t>minhyunjae09</t>
  </si>
  <si>
    <t>dianabeth306</t>
  </si>
  <si>
    <t>K___11a</t>
  </si>
  <si>
    <t>Doctorsuevarma</t>
  </si>
  <si>
    <t>argorcp</t>
  </si>
  <si>
    <t>ozdemirmurat007</t>
  </si>
  <si>
    <t>jadeybaddazz</t>
  </si>
  <si>
    <t>Hassan_FOI</t>
  </si>
  <si>
    <t>Judson_Bennett</t>
  </si>
  <si>
    <t>mk_cut</t>
  </si>
  <si>
    <t>SaracoolSkyS</t>
  </si>
  <si>
    <t>STVRahul</t>
  </si>
  <si>
    <t>thejewfunction</t>
  </si>
  <si>
    <t>MayorJensen</t>
  </si>
  <si>
    <t>77visk</t>
  </si>
  <si>
    <t>CoachNissenSTL</t>
  </si>
  <si>
    <t>byt3s01l</t>
  </si>
  <si>
    <t>AlexiaCarrasq3</t>
  </si>
  <si>
    <t>melodyfs_</t>
  </si>
  <si>
    <t>showroom_34</t>
  </si>
  <si>
    <t>MrAlQsMaBionly</t>
  </si>
  <si>
    <t>AurelienGuyot_</t>
  </si>
  <si>
    <t>bogey_dance</t>
  </si>
  <si>
    <t>GeomaticsK</t>
  </si>
  <si>
    <t>Mobi</t>
  </si>
  <si>
    <t>InfuseMe</t>
  </si>
  <si>
    <t>AndreasSjostrom</t>
  </si>
  <si>
    <t>MichaelSheeley</t>
  </si>
  <si>
    <t>allieypop</t>
  </si>
  <si>
    <t>arthurgmat</t>
  </si>
  <si>
    <t>nickbot21</t>
  </si>
  <si>
    <t>dingowolfs</t>
  </si>
  <si>
    <t>tampa_npa</t>
  </si>
  <si>
    <t>Dicke_Bertha</t>
  </si>
  <si>
    <t>iamrobbie__</t>
  </si>
  <si>
    <t>SocialMediaTWTR</t>
  </si>
  <si>
    <t>robvector</t>
  </si>
  <si>
    <t>RobertJCrane</t>
  </si>
  <si>
    <t>doatukisouka</t>
  </si>
  <si>
    <t>MessayDegife</t>
  </si>
  <si>
    <t>jshehri</t>
  </si>
  <si>
    <t>FSwilim</t>
  </si>
  <si>
    <t>Esadora404</t>
  </si>
  <si>
    <t>jeremywrk</t>
  </si>
  <si>
    <t>swaziadam</t>
  </si>
  <si>
    <t>aleemuriass</t>
  </si>
  <si>
    <t>Gshashanksharma</t>
  </si>
  <si>
    <t>ArchieSixx</t>
  </si>
  <si>
    <t>romainfornell</t>
  </si>
  <si>
    <t>PhelisaRicketts</t>
  </si>
  <si>
    <t>mrsalles</t>
  </si>
  <si>
    <t>LawandNamo</t>
  </si>
  <si>
    <t>BRGS_001</t>
  </si>
  <si>
    <t>Hamzahosain</t>
  </si>
  <si>
    <t>raktas07</t>
  </si>
  <si>
    <t>iF7g6mFFae5QBSN</t>
  </si>
  <si>
    <t>dip_org_tr</t>
  </si>
  <si>
    <t>BurgaOfficial</t>
  </si>
  <si>
    <t>Mic_Sander</t>
  </si>
  <si>
    <t>iViral_VyasBJP</t>
  </si>
  <si>
    <t>zitategott</t>
  </si>
  <si>
    <t>DeojayDan</t>
  </si>
  <si>
    <t>extrax2030</t>
  </si>
  <si>
    <t>vinaymsol</t>
  </si>
  <si>
    <t>PayLeahXO</t>
  </si>
  <si>
    <t>Superboard_</t>
  </si>
  <si>
    <t>MasonKFaust</t>
  </si>
  <si>
    <t>WolfGodVT</t>
  </si>
  <si>
    <t>kairosloan</t>
  </si>
  <si>
    <t>bobbylehew</t>
  </si>
  <si>
    <t>0xKhat</t>
  </si>
  <si>
    <t>darkfloyd1014</t>
  </si>
  <si>
    <t>jayright99</t>
  </si>
  <si>
    <t>ZwillGen</t>
  </si>
  <si>
    <t>Maha_Mohd</t>
  </si>
  <si>
    <t>emiri_805</t>
  </si>
  <si>
    <t>fern_gouveia</t>
  </si>
  <si>
    <t>vc_sa_</t>
  </si>
  <si>
    <t>baw249</t>
  </si>
  <si>
    <t>ZENTA_KUMAMOTO</t>
  </si>
  <si>
    <t>Scott_GFX</t>
  </si>
  <si>
    <t>iam_raghavan</t>
  </si>
  <si>
    <t>kscd75</t>
  </si>
  <si>
    <t>LupinMP4</t>
  </si>
  <si>
    <t>Fkayed_</t>
  </si>
  <si>
    <t>PBennett1014</t>
  </si>
  <si>
    <t>MyPokerCoaching</t>
  </si>
  <si>
    <t>hayashikazeya</t>
  </si>
  <si>
    <t>Esports_Health</t>
  </si>
  <si>
    <t>SteppaMusic</t>
  </si>
  <si>
    <t>NFTrevolution</t>
  </si>
  <si>
    <t>RWilliams_IPS</t>
  </si>
  <si>
    <t>Jedithtv</t>
  </si>
  <si>
    <t>hsynyylc</t>
  </si>
  <si>
    <t>blocksurvey</t>
  </si>
  <si>
    <t>konectgg</t>
  </si>
  <si>
    <t>ivuruGG</t>
  </si>
  <si>
    <t>xcoldplunge</t>
  </si>
  <si>
    <t>b117breezy</t>
  </si>
  <si>
    <t>abichibigame</t>
  </si>
  <si>
    <t>sharpie__shark</t>
  </si>
  <si>
    <t>0xT1capital</t>
  </si>
  <si>
    <t>itsyoboymoe</t>
  </si>
  <si>
    <t>WesternPronos</t>
  </si>
  <si>
    <t>UltimumSanctus</t>
  </si>
  <si>
    <t>Waitey__</t>
  </si>
  <si>
    <t>atlasmoon88</t>
  </si>
  <si>
    <t>fernandfilback</t>
  </si>
  <si>
    <t>shomeyourlove</t>
  </si>
  <si>
    <t>enslaved1s</t>
  </si>
  <si>
    <t>sassy420_</t>
  </si>
  <si>
    <t>scout_leeknow_</t>
  </si>
  <si>
    <t>fauzanalfi</t>
  </si>
  <si>
    <t>dbyrd000</t>
  </si>
  <si>
    <t>witbrock</t>
  </si>
  <si>
    <t>Ging3rStark</t>
  </si>
  <si>
    <t>dretrav</t>
  </si>
  <si>
    <t>sandyhogan</t>
  </si>
  <si>
    <t>ALS4D</t>
  </si>
  <si>
    <t>mikelalcazar</t>
  </si>
  <si>
    <t>ririzuka</t>
  </si>
  <si>
    <t>Erkrprajapati</t>
  </si>
  <si>
    <t>azn_flash</t>
  </si>
  <si>
    <t>hidekun_48</t>
  </si>
  <si>
    <t>isaoshimizu</t>
  </si>
  <si>
    <t>JamieMariePope</t>
  </si>
  <si>
    <t>s3dealksr</t>
  </si>
  <si>
    <t>thetopjatt</t>
  </si>
  <si>
    <t>Toda_miyuki</t>
  </si>
  <si>
    <t>t_s_n_</t>
  </si>
  <si>
    <t>TheeDollHouseSC</t>
  </si>
  <si>
    <t>AliasJabon</t>
  </si>
  <si>
    <t>khalid_v12</t>
  </si>
  <si>
    <t>mkd1985</t>
  </si>
  <si>
    <t>Ayee_Travis</t>
  </si>
  <si>
    <t>pritinotpretty</t>
  </si>
  <si>
    <t>whyjayare</t>
  </si>
  <si>
    <t>SnowWindowsUK</t>
  </si>
  <si>
    <t>DJ_Bax01</t>
  </si>
  <si>
    <t>JuberJamia</t>
  </si>
  <si>
    <t>nwizDCL</t>
  </si>
  <si>
    <t>PrepLadder</t>
  </si>
  <si>
    <t>TeamStraYs_</t>
  </si>
  <si>
    <t>dalil_mhail</t>
  </si>
  <si>
    <t>TRUMPSAWINNER</t>
  </si>
  <si>
    <t>TalkNicetoMi</t>
  </si>
  <si>
    <t>ysr_lqns20</t>
  </si>
  <si>
    <t>rideondream</t>
  </si>
  <si>
    <t>SnackableSol</t>
  </si>
  <si>
    <t>ThomoMilez</t>
  </si>
  <si>
    <t>Nitinmhetre17</t>
  </si>
  <si>
    <t>wasslegacy_</t>
  </si>
  <si>
    <t>Stock_Opine</t>
  </si>
  <si>
    <t>EDUCoachNetwork</t>
  </si>
  <si>
    <t>mera_kanari</t>
  </si>
  <si>
    <t>CEthridge</t>
  </si>
  <si>
    <t>rfcarley</t>
  </si>
  <si>
    <t>Astro_Erik</t>
  </si>
  <si>
    <t>realin</t>
  </si>
  <si>
    <t>MNHome</t>
  </si>
  <si>
    <t>JasonHavey</t>
  </si>
  <si>
    <t>pourbrew</t>
  </si>
  <si>
    <t>x___ZNA</t>
  </si>
  <si>
    <t>maareeeow</t>
  </si>
  <si>
    <t>andresangulo</t>
  </si>
  <si>
    <t>pdiomede</t>
  </si>
  <si>
    <t>LTTerror</t>
  </si>
  <si>
    <t>MrVooDooNFT</t>
  </si>
  <si>
    <t>fkakese</t>
  </si>
  <si>
    <t>REALDJCERTIFIED</t>
  </si>
  <si>
    <t>CCandidoMusic</t>
  </si>
  <si>
    <t>imjustinzero</t>
  </si>
  <si>
    <t>OsgoodTeam</t>
  </si>
  <si>
    <t>CodyWayneMusic</t>
  </si>
  <si>
    <t>PhillCurley</t>
  </si>
  <si>
    <t>KingSilvio_</t>
  </si>
  <si>
    <t>NodeDefender</t>
  </si>
  <si>
    <t>2009Cr</t>
  </si>
  <si>
    <t>TheBoutiqueRE</t>
  </si>
  <si>
    <t>aedavis</t>
  </si>
  <si>
    <t>DdubsTXEMT1980</t>
  </si>
  <si>
    <t>hOxG7jSaJK8th9U</t>
  </si>
  <si>
    <t>snkrempire</t>
  </si>
  <si>
    <t>0xBRADCM</t>
  </si>
  <si>
    <t>BaladiahFarsha</t>
  </si>
  <si>
    <t>moodiqat</t>
  </si>
  <si>
    <t>BrooksiesBooks</t>
  </si>
  <si>
    <t>cl4yt0</t>
  </si>
  <si>
    <t>alizai_basit</t>
  </si>
  <si>
    <t>npopo_polinky</t>
  </si>
  <si>
    <t>_tosher_</t>
  </si>
  <si>
    <t>DiamondHandsD4</t>
  </si>
  <si>
    <t>Yazhini_11</t>
  </si>
  <si>
    <t>LukeMorganPoet</t>
  </si>
  <si>
    <t>gingerwittasoul</t>
  </si>
  <si>
    <t>Asadullah_wahla</t>
  </si>
  <si>
    <t>Mesh3an_</t>
  </si>
  <si>
    <t>TrussGrinders</t>
  </si>
  <si>
    <t>clarissa_backup</t>
  </si>
  <si>
    <t>SwaggzEth</t>
  </si>
  <si>
    <t>MogulGoneMad</t>
  </si>
  <si>
    <t>Ctrumpwasright</t>
  </si>
  <si>
    <t>moreno_malulani</t>
  </si>
  <si>
    <t>Op_abo_sarah</t>
  </si>
  <si>
    <t>KimGregory</t>
  </si>
  <si>
    <t>hogleg</t>
  </si>
  <si>
    <t>ysph</t>
  </si>
  <si>
    <t>MrAlsagri</t>
  </si>
  <si>
    <t>vlopez_jr</t>
  </si>
  <si>
    <t>todoriin</t>
  </si>
  <si>
    <t>AnsafK</t>
  </si>
  <si>
    <t>Umic_Y_ANG</t>
  </si>
  <si>
    <t>breckten</t>
  </si>
  <si>
    <t>danillomx</t>
  </si>
  <si>
    <t>InfirmaryHealth</t>
  </si>
  <si>
    <t>LucaBertoletti</t>
  </si>
  <si>
    <t>SteelOrbis_PY</t>
  </si>
  <si>
    <t>blitzrick</t>
  </si>
  <si>
    <t>JustRyuk_</t>
  </si>
  <si>
    <t>RealBassLife</t>
  </si>
  <si>
    <t>UsagiNoMimic</t>
  </si>
  <si>
    <t>ASCOAMedia</t>
  </si>
  <si>
    <t>LF20__</t>
  </si>
  <si>
    <t>y7LuoTv8SJ4eZrJ</t>
  </si>
  <si>
    <t>WSRCorp</t>
  </si>
  <si>
    <t>xoJoked</t>
  </si>
  <si>
    <t>PhillipTXMusic</t>
  </si>
  <si>
    <t>WING_asuka</t>
  </si>
  <si>
    <t>Kashiwa_mimu</t>
  </si>
  <si>
    <t>starseedsound</t>
  </si>
  <si>
    <t>PJBottoms4</t>
  </si>
  <si>
    <t>edercruz_</t>
  </si>
  <si>
    <t>YanniCrypto</t>
  </si>
  <si>
    <t>mamdouh2888</t>
  </si>
  <si>
    <t>abdosbackend</t>
  </si>
  <si>
    <t>Wings365Apk</t>
  </si>
  <si>
    <t>SpartaPGX</t>
  </si>
  <si>
    <t>uttermelon</t>
  </si>
  <si>
    <t>withzeal</t>
  </si>
  <si>
    <t>Lan_fairbain</t>
  </si>
  <si>
    <t>Heydriver</t>
  </si>
  <si>
    <t>thodoris_tsrds</t>
  </si>
  <si>
    <t>lukedimarco</t>
  </si>
  <si>
    <t>walshbros</t>
  </si>
  <si>
    <t>adam__xyz</t>
  </si>
  <si>
    <t>aibra</t>
  </si>
  <si>
    <t>RachelLaLoca</t>
  </si>
  <si>
    <t>dotcomahguy</t>
  </si>
  <si>
    <t>saluteJUPITER</t>
  </si>
  <si>
    <t>DjGenki</t>
  </si>
  <si>
    <t>imwarabu</t>
  </si>
  <si>
    <t>arandoros</t>
  </si>
  <si>
    <t>RoanneBeltran</t>
  </si>
  <si>
    <t>vex1_</t>
  </si>
  <si>
    <t>ahmad23s</t>
  </si>
  <si>
    <t>ibrahmtataroglu</t>
  </si>
  <si>
    <t>Paxtomas</t>
  </si>
  <si>
    <t>Talal030</t>
  </si>
  <si>
    <t>CearuilinH</t>
  </si>
  <si>
    <t>aeyyrikaa</t>
  </si>
  <si>
    <t>abdulla24887022</t>
  </si>
  <si>
    <t>GuntisVitolins</t>
  </si>
  <si>
    <t>ponyworldseries</t>
  </si>
  <si>
    <t>bra_troko</t>
  </si>
  <si>
    <t>albloshi_ae</t>
  </si>
  <si>
    <t>424_play</t>
  </si>
  <si>
    <t>llink108</t>
  </si>
  <si>
    <t>valeria_2991</t>
  </si>
  <si>
    <t>OlympusMedUS</t>
  </si>
  <si>
    <t>Jfreeg_</t>
  </si>
  <si>
    <t>SpaceInvestor_</t>
  </si>
  <si>
    <t>JizzJunkyIndy</t>
  </si>
  <si>
    <t>GhaffariMaani</t>
  </si>
  <si>
    <t>BStawiski</t>
  </si>
  <si>
    <t>DomsMomFDN</t>
  </si>
  <si>
    <t>SandyThomasJoh1</t>
  </si>
  <si>
    <t>jie69240170</t>
  </si>
  <si>
    <t>CANPAK_LOVER</t>
  </si>
  <si>
    <t>Regal_eyes</t>
  </si>
  <si>
    <t>markun2</t>
  </si>
  <si>
    <t>inamoly</t>
  </si>
  <si>
    <t>Kenny_BCM</t>
  </si>
  <si>
    <t>Axelut</t>
  </si>
  <si>
    <t>farfromatwit</t>
  </si>
  <si>
    <t>FHCOM</t>
  </si>
  <si>
    <t>shrek4224</t>
  </si>
  <si>
    <t>MarcusLovingood</t>
  </si>
  <si>
    <t>printkeg</t>
  </si>
  <si>
    <t>okapun</t>
  </si>
  <si>
    <t>LLBMuseum</t>
  </si>
  <si>
    <t>30Alexandre2019</t>
  </si>
  <si>
    <t>poipoi_g</t>
  </si>
  <si>
    <t>SalmanRAlAbbasi</t>
  </si>
  <si>
    <t>fishgulfshores</t>
  </si>
  <si>
    <t>GabyRivadeneyra</t>
  </si>
  <si>
    <t>JC8bit</t>
  </si>
  <si>
    <t>iJhonParis</t>
  </si>
  <si>
    <t>EzGmBi</t>
  </si>
  <si>
    <t>FrankieJayLee</t>
  </si>
  <si>
    <t>nehasharmasays</t>
  </si>
  <si>
    <t>S_Jamet</t>
  </si>
  <si>
    <t>fawzybalila</t>
  </si>
  <si>
    <t>MBDavisSports</t>
  </si>
  <si>
    <t>tarakh489</t>
  </si>
  <si>
    <t>madmaxx310</t>
  </si>
  <si>
    <t>Ballkhamies</t>
  </si>
  <si>
    <t>mousa_alowimri</t>
  </si>
  <si>
    <t>HexorMarhetbar</t>
  </si>
  <si>
    <t>tylerdurden670</t>
  </si>
  <si>
    <t>WyomingZoomer</t>
  </si>
  <si>
    <t>Beairdedbtc</t>
  </si>
  <si>
    <t>unbaffle_me</t>
  </si>
  <si>
    <t>pesareiran1984</t>
  </si>
  <si>
    <t>kawanishi_buzz</t>
  </si>
  <si>
    <t>imamarisss</t>
  </si>
  <si>
    <t>The_Bmore_Joker</t>
  </si>
  <si>
    <t>KrisMcCauley23</t>
  </si>
  <si>
    <t>voltsmgw</t>
  </si>
  <si>
    <t>dqnny420</t>
  </si>
  <si>
    <t>breslin</t>
  </si>
  <si>
    <t>MichaelSHickman</t>
  </si>
  <si>
    <t>vmsharan</t>
  </si>
  <si>
    <t>chambercommerce</t>
  </si>
  <si>
    <t>IamJaeGlenn</t>
  </si>
  <si>
    <t>HollowRiku</t>
  </si>
  <si>
    <t>jimsta10</t>
  </si>
  <si>
    <t>128_0_0_1</t>
  </si>
  <si>
    <t>lucy_heskins</t>
  </si>
  <si>
    <t>wandaeby</t>
  </si>
  <si>
    <t>Khashi_</t>
  </si>
  <si>
    <t>Bou_N_Cer_Bee</t>
  </si>
  <si>
    <t>choyjustin</t>
  </si>
  <si>
    <t>senna819</t>
  </si>
  <si>
    <t>yoshiteru62</t>
  </si>
  <si>
    <t>dannyboi_eth</t>
  </si>
  <si>
    <t>Pierreo01</t>
  </si>
  <si>
    <t>ElvisKintu</t>
  </si>
  <si>
    <t>Mike_LaviolRaps</t>
  </si>
  <si>
    <t>BigPapiPegCity</t>
  </si>
  <si>
    <t>Alya_Alteneiji</t>
  </si>
  <si>
    <t>Shestheglamgod</t>
  </si>
  <si>
    <t>nngkaoru</t>
  </si>
  <si>
    <t>JohnCena_Fan28</t>
  </si>
  <si>
    <t>lovelygirl_BoA</t>
  </si>
  <si>
    <t>M0D_Official</t>
  </si>
  <si>
    <t>coachahughes</t>
  </si>
  <si>
    <t>Youdeo</t>
  </si>
  <si>
    <t>Scolded_</t>
  </si>
  <si>
    <t>fossilfuel69</t>
  </si>
  <si>
    <t>shwaishoud</t>
  </si>
  <si>
    <t>ElectionNet</t>
  </si>
  <si>
    <t>menseste_viaura</t>
  </si>
  <si>
    <t>afkar_org_sa</t>
  </si>
  <si>
    <t>MJ_GAMER6</t>
  </si>
  <si>
    <t>CTrefugees</t>
  </si>
  <si>
    <t>ElianaCarranza</t>
  </si>
  <si>
    <t>RegnbueGacha</t>
  </si>
  <si>
    <t>mrclarkfaint</t>
  </si>
  <si>
    <t>RickSanchez1968</t>
  </si>
  <si>
    <t>1LawChapman</t>
  </si>
  <si>
    <t>CatNoirPUR</t>
  </si>
  <si>
    <t>Ssantorosario1</t>
  </si>
  <si>
    <t>jasondartford</t>
  </si>
  <si>
    <t>mommafreedom3</t>
  </si>
  <si>
    <t>nog</t>
  </si>
  <si>
    <t>brownchubbybear</t>
  </si>
  <si>
    <t>Chackn</t>
  </si>
  <si>
    <t>RaffyLaughy</t>
  </si>
  <si>
    <t>BenNewman</t>
  </si>
  <si>
    <t>Dan_Bergundy</t>
  </si>
  <si>
    <t>deidah</t>
  </si>
  <si>
    <t>Bradford_Sims</t>
  </si>
  <si>
    <t>theSheedster</t>
  </si>
  <si>
    <t>shewrick</t>
  </si>
  <si>
    <t>kazu8603</t>
  </si>
  <si>
    <t>harashindayo</t>
  </si>
  <si>
    <t>incredibledude9</t>
  </si>
  <si>
    <t>TheCoachSchultz</t>
  </si>
  <si>
    <t>GaryMillrat</t>
  </si>
  <si>
    <t>Bmgreen9</t>
  </si>
  <si>
    <t>breyBrandon</t>
  </si>
  <si>
    <t>RicardoFPA</t>
  </si>
  <si>
    <t>shrhino</t>
  </si>
  <si>
    <t>iamrhyssmart</t>
  </si>
  <si>
    <t>sriharikapu</t>
  </si>
  <si>
    <t>tubiamuse</t>
  </si>
  <si>
    <t>jurgenschouppe</t>
  </si>
  <si>
    <t>Cvmber50mE</t>
  </si>
  <si>
    <t>kevin_smith45</t>
  </si>
  <si>
    <t>emrtlli37</t>
  </si>
  <si>
    <t>BobochetLive</t>
  </si>
  <si>
    <t>leucinedreams</t>
  </si>
  <si>
    <t>AandrasOfficial</t>
  </si>
  <si>
    <t>eng_icon</t>
  </si>
  <si>
    <t>podcastics_fr</t>
  </si>
  <si>
    <t>Goodspeed012</t>
  </si>
  <si>
    <t>HDThoreau11</t>
  </si>
  <si>
    <t>RonnyyGuyy</t>
  </si>
  <si>
    <t>Xy5Z89</t>
  </si>
  <si>
    <t>Neil_Sarg</t>
  </si>
  <si>
    <t>minorityprogram</t>
  </si>
  <si>
    <t>Tim_NFTs</t>
  </si>
  <si>
    <t>1W3io</t>
  </si>
  <si>
    <t>filen_io</t>
  </si>
  <si>
    <t>AntiNewDems</t>
  </si>
  <si>
    <t>DearestMomma1</t>
  </si>
  <si>
    <t>PureMANA50</t>
  </si>
  <si>
    <t>LintonStephens</t>
  </si>
  <si>
    <t>Shop_jabulaniE</t>
  </si>
  <si>
    <t>skyatimus</t>
  </si>
  <si>
    <t>FinanceVendetta</t>
  </si>
  <si>
    <t>aianimegirl</t>
  </si>
  <si>
    <t>MaryLCOK</t>
  </si>
  <si>
    <t>Yoruchani</t>
  </si>
  <si>
    <t>smushigo</t>
  </si>
  <si>
    <t>digital_human</t>
  </si>
  <si>
    <t>ikvyk</t>
  </si>
  <si>
    <t>Popall</t>
  </si>
  <si>
    <t>Oystin</t>
  </si>
  <si>
    <t>NetGamers</t>
  </si>
  <si>
    <t>ShirleyAstre</t>
  </si>
  <si>
    <t>orweinberger</t>
  </si>
  <si>
    <t>UdtherPendragon</t>
  </si>
  <si>
    <t>okitam</t>
  </si>
  <si>
    <t>ccache_parkup</t>
  </si>
  <si>
    <t>tt8ships</t>
  </si>
  <si>
    <t>o1o_m</t>
  </si>
  <si>
    <t>BooRadley24</t>
  </si>
  <si>
    <t>CharedeGaming</t>
  </si>
  <si>
    <t>iamhoangmusic</t>
  </si>
  <si>
    <t>iamyonson</t>
  </si>
  <si>
    <t>Nasser5121M</t>
  </si>
  <si>
    <t>jakegosskuehn</t>
  </si>
  <si>
    <t>ShuAyTM</t>
  </si>
  <si>
    <t>MG_BRASIL1984</t>
  </si>
  <si>
    <t>0xRattata</t>
  </si>
  <si>
    <t>SHAMSHADBADRAON</t>
  </si>
  <si>
    <t>alsultan14341</t>
  </si>
  <si>
    <t>NicholasDev_</t>
  </si>
  <si>
    <t>DrDomStrike</t>
  </si>
  <si>
    <t>tanmyazidi</t>
  </si>
  <si>
    <t>azgog</t>
  </si>
  <si>
    <t>Berlin3151</t>
  </si>
  <si>
    <t>Topshelf_TSSM</t>
  </si>
  <si>
    <t>startupfon</t>
  </si>
  <si>
    <t>xxjjjwwoo</t>
  </si>
  <si>
    <t>LlisahMarieGal</t>
  </si>
  <si>
    <t>ryosuke_okitsu1</t>
  </si>
  <si>
    <t>RafaanDNgametua</t>
  </si>
  <si>
    <t>StewMama71</t>
  </si>
  <si>
    <t>Saranya_abburi</t>
  </si>
  <si>
    <t>GringoInvesting</t>
  </si>
  <si>
    <t>MarketWizard94</t>
  </si>
  <si>
    <t>m10_0321_12_xx</t>
  </si>
  <si>
    <t>Av_berkealtinay</t>
  </si>
  <si>
    <t>arshadm_88</t>
  </si>
  <si>
    <t>CrazyPepeEth</t>
  </si>
  <si>
    <t>rkkcole</t>
  </si>
  <si>
    <t>freenbeckau</t>
  </si>
  <si>
    <t>YeaItsEdgar</t>
  </si>
  <si>
    <t>karasoth</t>
  </si>
  <si>
    <t>JoshuaClaybourn</t>
  </si>
  <si>
    <t>beatkrums</t>
  </si>
  <si>
    <t>DaisukeIkegami</t>
  </si>
  <si>
    <t>vibhavarms</t>
  </si>
  <si>
    <t>Salim_Iskandar</t>
  </si>
  <si>
    <t>kutaro_1210</t>
  </si>
  <si>
    <t>ProblamaticD</t>
  </si>
  <si>
    <t>Epakaliptic</t>
  </si>
  <si>
    <t>aredakau</t>
  </si>
  <si>
    <t>RansomAshley</t>
  </si>
  <si>
    <t>GzaOnAir</t>
  </si>
  <si>
    <t>Baudryzz</t>
  </si>
  <si>
    <t>tshea1978</t>
  </si>
  <si>
    <t>emilmonter</t>
  </si>
  <si>
    <t>RobertoLopez_P</t>
  </si>
  <si>
    <t>NadiahHunter</t>
  </si>
  <si>
    <t>Brokenvegetable</t>
  </si>
  <si>
    <t>Neltharion999</t>
  </si>
  <si>
    <t>CrPaulsen</t>
  </si>
  <si>
    <t>AmbrosiaThom</t>
  </si>
  <si>
    <t>neilshroff</t>
  </si>
  <si>
    <t>realZJB</t>
  </si>
  <si>
    <t>Tina_Suprema</t>
  </si>
  <si>
    <t>castlebasas</t>
  </si>
  <si>
    <t>crypto_anxiety</t>
  </si>
  <si>
    <t>Kingsnextlevel</t>
  </si>
  <si>
    <t>goocre_rino</t>
  </si>
  <si>
    <t>velihantanisan</t>
  </si>
  <si>
    <t>themodernistson</t>
  </si>
  <si>
    <t>RealD1Dino</t>
  </si>
  <si>
    <t>vveoko</t>
  </si>
  <si>
    <t>DevelopersUp</t>
  </si>
  <si>
    <t>Droid08080808</t>
  </si>
  <si>
    <t>_Fortunafi</t>
  </si>
  <si>
    <t>QuakeAlerts</t>
  </si>
  <si>
    <t>TimLajoie3</t>
  </si>
  <si>
    <t>Toren_Ylfa</t>
  </si>
  <si>
    <t>BlotterNFT</t>
  </si>
  <si>
    <t>LakeMartin_eth</t>
  </si>
  <si>
    <t>yernameen</t>
  </si>
  <si>
    <t>itstashichanell</t>
  </si>
  <si>
    <t>cakechefeth</t>
  </si>
  <si>
    <t>freestatebased1</t>
  </si>
  <si>
    <t>ColSpringsAnon</t>
  </si>
  <si>
    <t>KinkyWetGoddess</t>
  </si>
  <si>
    <t>sukuthis</t>
  </si>
  <si>
    <t>NeKidist</t>
  </si>
  <si>
    <t>desekmedya</t>
  </si>
  <si>
    <t>GoddessFeetOnly</t>
  </si>
  <si>
    <t>checkyourfuel</t>
  </si>
  <si>
    <t>ggunabe</t>
  </si>
  <si>
    <t>MayDie0331</t>
  </si>
  <si>
    <t>ParasJandwani</t>
  </si>
  <si>
    <t>HakiimMusic</t>
  </si>
  <si>
    <t>Stan_Cherry</t>
  </si>
  <si>
    <t>MyCityMySecret</t>
  </si>
  <si>
    <t>don_shano</t>
  </si>
  <si>
    <t>topnbasource</t>
  </si>
  <si>
    <t>danapke</t>
  </si>
  <si>
    <t>bhyche22</t>
  </si>
  <si>
    <t>saleh_969</t>
  </si>
  <si>
    <t>CJDLoughran</t>
  </si>
  <si>
    <t>FurkanAydin07</t>
  </si>
  <si>
    <t>setzeus</t>
  </si>
  <si>
    <t>Licht0410</t>
  </si>
  <si>
    <t>DekaniiVTuber</t>
  </si>
  <si>
    <t>DamirDurovic</t>
  </si>
  <si>
    <t>asiri_suhail</t>
  </si>
  <si>
    <t>DOGEazzy</t>
  </si>
  <si>
    <t>wk_worldklng</t>
  </si>
  <si>
    <t>bLazEcs_</t>
  </si>
  <si>
    <t>Marcel2xx_</t>
  </si>
  <si>
    <t>myHappymind_</t>
  </si>
  <si>
    <t>dorukutkukara</t>
  </si>
  <si>
    <t>SimeonBookerIV</t>
  </si>
  <si>
    <t>hugh_gautier</t>
  </si>
  <si>
    <t>Mythosme</t>
  </si>
  <si>
    <t>iamramoflo</t>
  </si>
  <si>
    <t>commsverse</t>
  </si>
  <si>
    <t>AmintaAlex</t>
  </si>
  <si>
    <t>PDPdoesTrek</t>
  </si>
  <si>
    <t>MemeCodeMoney</t>
  </si>
  <si>
    <t>Saba88664060</t>
  </si>
  <si>
    <t>usersteen_eth</t>
  </si>
  <si>
    <t>BaVA3E8x88TRwE5</t>
  </si>
  <si>
    <t>KaptifyC</t>
  </si>
  <si>
    <t>AmoneyCrypto</t>
  </si>
  <si>
    <t>SlipsofGold</t>
  </si>
  <si>
    <t>StopRefoulement</t>
  </si>
  <si>
    <t>keira_alma</t>
  </si>
  <si>
    <t>VacationXyz</t>
  </si>
  <si>
    <t>BallWatchingSTL</t>
  </si>
  <si>
    <t>ITfella463</t>
  </si>
  <si>
    <t>Michael24166801</t>
  </si>
  <si>
    <t>frazras</t>
  </si>
  <si>
    <t>victorjung</t>
  </si>
  <si>
    <t>qadir5000</t>
  </si>
  <si>
    <t>plasticandplush</t>
  </si>
  <si>
    <t>showbiz_nft</t>
  </si>
  <si>
    <t>nadia_ido</t>
  </si>
  <si>
    <t>MattRusin</t>
  </si>
  <si>
    <t>TopoMaseda</t>
  </si>
  <si>
    <t>alueda</t>
  </si>
  <si>
    <t>alwaysNAGA</t>
  </si>
  <si>
    <t>fborraccino</t>
  </si>
  <si>
    <t>ianwcrosby</t>
  </si>
  <si>
    <t>MzRaxal</t>
  </si>
  <si>
    <t>RokkeNFT</t>
  </si>
  <si>
    <t>EtElectusUnus</t>
  </si>
  <si>
    <t>MaggieMa_LA</t>
  </si>
  <si>
    <t>BrahmYadav14</t>
  </si>
  <si>
    <t>ManoppoMarco</t>
  </si>
  <si>
    <t>ULTRAMAGAALWAYS</t>
  </si>
  <si>
    <t>garner_forest</t>
  </si>
  <si>
    <t>Jaedon_Matthews</t>
  </si>
  <si>
    <t>kacchan_ot</t>
  </si>
  <si>
    <t>TripleCrownJC</t>
  </si>
  <si>
    <t>MkayUokay</t>
  </si>
  <si>
    <t>CreativeBoxAi</t>
  </si>
  <si>
    <t>dougetsu02</t>
  </si>
  <si>
    <t>erina0126_</t>
  </si>
  <si>
    <t>thcruthlessrob</t>
  </si>
  <si>
    <t>RiggedCG</t>
  </si>
  <si>
    <t>JMEVBets</t>
  </si>
  <si>
    <t>yakinplann</t>
  </si>
  <si>
    <t>WordpeckerUSA</t>
  </si>
  <si>
    <t>chelseasjackson</t>
  </si>
  <si>
    <t>RyanFaison</t>
  </si>
  <si>
    <t>yahihi</t>
  </si>
  <si>
    <t>WajidKhan</t>
  </si>
  <si>
    <t>Raquel</t>
  </si>
  <si>
    <t>JeanBeaudoin_</t>
  </si>
  <si>
    <t>Stronk_Honk</t>
  </si>
  <si>
    <t>MorrisDRobinson</t>
  </si>
  <si>
    <t>iPAINTCODE</t>
  </si>
  <si>
    <t>battlefieldexpl</t>
  </si>
  <si>
    <t>hoshiyumi921</t>
  </si>
  <si>
    <t>BrijeshSaurabhM</t>
  </si>
  <si>
    <t>majonorecipe</t>
  </si>
  <si>
    <t>moz_ismail</t>
  </si>
  <si>
    <t>bowdbeal</t>
  </si>
  <si>
    <t>kryptozeus_</t>
  </si>
  <si>
    <t>YungXhyde</t>
  </si>
  <si>
    <t>Silberkraus</t>
  </si>
  <si>
    <t>wsucoe</t>
  </si>
  <si>
    <t>JeffersonianAll</t>
  </si>
  <si>
    <t>Alonso2012F</t>
  </si>
  <si>
    <t>pulmonary_news</t>
  </si>
  <si>
    <t>muscle_ironmask</t>
  </si>
  <si>
    <t>iamlevihinson</t>
  </si>
  <si>
    <t>brandonsdoomed</t>
  </si>
  <si>
    <t>Bryson_Rider</t>
  </si>
  <si>
    <t>WaleedBinHuzaim</t>
  </si>
  <si>
    <t>RAKdubz</t>
  </si>
  <si>
    <t>Moe_Mahmood</t>
  </si>
  <si>
    <t>mmsh002</t>
  </si>
  <si>
    <t>Tanya_R_Steele</t>
  </si>
  <si>
    <t>NightChaos504</t>
  </si>
  <si>
    <t>Caterham_School</t>
  </si>
  <si>
    <t>owentjensen</t>
  </si>
  <si>
    <t>007_Robj</t>
  </si>
  <si>
    <t>DrReenaAnamika</t>
  </si>
  <si>
    <t>zafer_kaha</t>
  </si>
  <si>
    <t>PopcastGuys</t>
  </si>
  <si>
    <t>RugsWX</t>
  </si>
  <si>
    <t>Faisalxjabar</t>
  </si>
  <si>
    <t>iemilyuwo</t>
  </si>
  <si>
    <t>whosprof</t>
  </si>
  <si>
    <t>zabieru7778</t>
  </si>
  <si>
    <t>pray_eth</t>
  </si>
  <si>
    <t>imfunnynothot</t>
  </si>
  <si>
    <t>CattoshiToken</t>
  </si>
  <si>
    <t>shima__motohiro</t>
  </si>
  <si>
    <t>PaulMac_in_TX</t>
  </si>
  <si>
    <t>MyNFTWars</t>
  </si>
  <si>
    <t>SamuraiGhostgal</t>
  </si>
  <si>
    <t>ibrahim_1as</t>
  </si>
  <si>
    <t>temps__music</t>
  </si>
  <si>
    <t>RaffyPindaHouse</t>
  </si>
  <si>
    <t>DarylDaughtry</t>
  </si>
  <si>
    <t>ChrisBSaxman</t>
  </si>
  <si>
    <t>KurtProctor</t>
  </si>
  <si>
    <t>creatry</t>
  </si>
  <si>
    <t>icetoad101</t>
  </si>
  <si>
    <t>ChetanChawla</t>
  </si>
  <si>
    <t>MPICSL</t>
  </si>
  <si>
    <t>davbarrick</t>
  </si>
  <si>
    <t>passportt</t>
  </si>
  <si>
    <t>brunorenno</t>
  </si>
  <si>
    <t>Vaseanfit</t>
  </si>
  <si>
    <t>greys</t>
  </si>
  <si>
    <t>Dinaasaud</t>
  </si>
  <si>
    <t>AlleyPhx</t>
  </si>
  <si>
    <t>MotohiroOzaki</t>
  </si>
  <si>
    <t>Prestisound</t>
  </si>
  <si>
    <t>stormchaserjs</t>
  </si>
  <si>
    <t>initialfocus</t>
  </si>
  <si>
    <t>shadiayyas</t>
  </si>
  <si>
    <t>_imbarak</t>
  </si>
  <si>
    <t>MutuaLoyd</t>
  </si>
  <si>
    <t>oligrazw</t>
  </si>
  <si>
    <t>escritosamano</t>
  </si>
  <si>
    <t>dpb_333</t>
  </si>
  <si>
    <t>webmardani</t>
  </si>
  <si>
    <t>DaveRebtoy</t>
  </si>
  <si>
    <t>am_20920</t>
  </si>
  <si>
    <t>viniassis_c</t>
  </si>
  <si>
    <t>sarahbyyc</t>
  </si>
  <si>
    <t>x_J2ME</t>
  </si>
  <si>
    <t>ycanda24</t>
  </si>
  <si>
    <t>TheMayspiration</t>
  </si>
  <si>
    <t>xtt3e</t>
  </si>
  <si>
    <t>takanotenkeiko</t>
  </si>
  <si>
    <t>yuka_non_</t>
  </si>
  <si>
    <t>RamTyagiHindu</t>
  </si>
  <si>
    <t>Re0ru_0</t>
  </si>
  <si>
    <t>TU_touch</t>
  </si>
  <si>
    <t>Momono__mono</t>
  </si>
  <si>
    <t>Rara_AIk</t>
  </si>
  <si>
    <t>BodegaCatsGC</t>
  </si>
  <si>
    <t>XD210K</t>
  </si>
  <si>
    <t>kumihoVAL</t>
  </si>
  <si>
    <t>LoLo8Lo8</t>
  </si>
  <si>
    <t>ArtworkMachine</t>
  </si>
  <si>
    <t>eossupporttr</t>
  </si>
  <si>
    <t>JW_DMD</t>
  </si>
  <si>
    <t>kubota_matsuri</t>
  </si>
  <si>
    <t>CommunitySean</t>
  </si>
  <si>
    <t>jgrayla</t>
  </si>
  <si>
    <t>tonypham</t>
  </si>
  <si>
    <t>arunajrID</t>
  </si>
  <si>
    <t>LayahConsulting</t>
  </si>
  <si>
    <t>denstreete</t>
  </si>
  <si>
    <t>fsd909</t>
  </si>
  <si>
    <t>ThriceGreatest_</t>
  </si>
  <si>
    <t>lukas_abulesz</t>
  </si>
  <si>
    <t>SuperWhitten</t>
  </si>
  <si>
    <t>DrSteinberg_Uro</t>
  </si>
  <si>
    <t>mrsshellydang</t>
  </si>
  <si>
    <t>ransteez</t>
  </si>
  <si>
    <t>BoncheOficial</t>
  </si>
  <si>
    <t>Jondalar76</t>
  </si>
  <si>
    <t>whitney110598</t>
  </si>
  <si>
    <t>harukichi_macho</t>
  </si>
  <si>
    <t>hazem_aziz33</t>
  </si>
  <si>
    <t>alnoori_503</t>
  </si>
  <si>
    <t>RobPotna</t>
  </si>
  <si>
    <t>PINKSTIRA</t>
  </si>
  <si>
    <t>tshevl</t>
  </si>
  <si>
    <t>StayingxMoist</t>
  </si>
  <si>
    <t>GaryDewhurst</t>
  </si>
  <si>
    <t>Ruth_A_Day</t>
  </si>
  <si>
    <t>RJ_Howes</t>
  </si>
  <si>
    <t>HardwareNumb3rs</t>
  </si>
  <si>
    <t>knee4marvelvsdc</t>
  </si>
  <si>
    <t>OneSignalPub</t>
  </si>
  <si>
    <t>Holy_jin2</t>
  </si>
  <si>
    <t>lonevamp5</t>
  </si>
  <si>
    <t>DomainsVvs</t>
  </si>
  <si>
    <t>bedo_x</t>
  </si>
  <si>
    <t>vtuberstream</t>
  </si>
  <si>
    <t>vietanhlshb3</t>
  </si>
  <si>
    <t>skyxplatforms</t>
  </si>
  <si>
    <t>qmr2r</t>
  </si>
  <si>
    <t>VinylBargainBin</t>
  </si>
  <si>
    <t>jimreppond</t>
  </si>
  <si>
    <t>norimansaffian</t>
  </si>
  <si>
    <t>SimpleGodesss</t>
  </si>
  <si>
    <t>felipemr8</t>
  </si>
  <si>
    <t>thestevefreeman</t>
  </si>
  <si>
    <t>KyleJFrost</t>
  </si>
  <si>
    <t>kdimes00</t>
  </si>
  <si>
    <t>CoachJMort</t>
  </si>
  <si>
    <t>Fahad_Albassam</t>
  </si>
  <si>
    <t>omarlouah</t>
  </si>
  <si>
    <t>hajimes1</t>
  </si>
  <si>
    <t>sejibotto</t>
  </si>
  <si>
    <t>Naynster</t>
  </si>
  <si>
    <t>MelihGuney</t>
  </si>
  <si>
    <t>kmsultan111</t>
  </si>
  <si>
    <t>itstheprincessx</t>
  </si>
  <si>
    <t>ahdal_abdullah</t>
  </si>
  <si>
    <t>okuwanet</t>
  </si>
  <si>
    <t>ShuhanHeMD</t>
  </si>
  <si>
    <t>DrAmjadOfficial</t>
  </si>
  <si>
    <t>id2l</t>
  </si>
  <si>
    <t>nbrempel</t>
  </si>
  <si>
    <t>MtDoji</t>
  </si>
  <si>
    <t>000kiana</t>
  </si>
  <si>
    <t>NZIIA_live</t>
  </si>
  <si>
    <t>ydlh_rachi</t>
  </si>
  <si>
    <t>FadeGlowToken</t>
  </si>
  <si>
    <t>_Phalsaphi</t>
  </si>
  <si>
    <t>KentonPrescott</t>
  </si>
  <si>
    <t>Abdallazez_</t>
  </si>
  <si>
    <t>RubenRupp</t>
  </si>
  <si>
    <t>rechtsanwalts11</t>
  </si>
  <si>
    <t>RPGamestudio</t>
  </si>
  <si>
    <t>KingstonB_DTDE</t>
  </si>
  <si>
    <t>tiffanykid_eth</t>
  </si>
  <si>
    <t>Nenetsum1</t>
  </si>
  <si>
    <t>goodquestioner</t>
  </si>
  <si>
    <t>REDPILL2FREEDOM</t>
  </si>
  <si>
    <t>chiqleh_</t>
  </si>
  <si>
    <t>Cherry_Flor8</t>
  </si>
  <si>
    <t>MinkaHillary</t>
  </si>
  <si>
    <t>mrcapo86</t>
  </si>
  <si>
    <t>er2021sam</t>
  </si>
  <si>
    <t>agpbgames</t>
  </si>
  <si>
    <t>artgenexyz</t>
  </si>
  <si>
    <t>ranlloveme</t>
  </si>
  <si>
    <t>peterwbell</t>
  </si>
  <si>
    <t>jonathansebire</t>
  </si>
  <si>
    <t>RealSteveBricks</t>
  </si>
  <si>
    <t>WhittyMike</t>
  </si>
  <si>
    <t>RyonHarms</t>
  </si>
  <si>
    <t>QSRguy</t>
  </si>
  <si>
    <t>blakefinucane</t>
  </si>
  <si>
    <t>buzzingDANZEI</t>
  </si>
  <si>
    <t>Mirareina</t>
  </si>
  <si>
    <t>somrajmaity</t>
  </si>
  <si>
    <t>Adca_Atc</t>
  </si>
  <si>
    <t>IamD_Dukes</t>
  </si>
  <si>
    <t>dayem</t>
  </si>
  <si>
    <t>miss_change</t>
  </si>
  <si>
    <t>Nathan_Bucher_</t>
  </si>
  <si>
    <t>Trigofmeister</t>
  </si>
  <si>
    <t>FerventGeek</t>
  </si>
  <si>
    <t>mrshaheedmalik</t>
  </si>
  <si>
    <t>akiraGautama</t>
  </si>
  <si>
    <t>exoboltofficial</t>
  </si>
  <si>
    <t>krokoboss1090</t>
  </si>
  <si>
    <t>ErhanDolak</t>
  </si>
  <si>
    <t>shotbysuperion</t>
  </si>
  <si>
    <t>Bsnt_Dhakal</t>
  </si>
  <si>
    <t>braydenjobert</t>
  </si>
  <si>
    <t>rrsbjp</t>
  </si>
  <si>
    <t>KCStarOpinion</t>
  </si>
  <si>
    <t>irajveerchahal</t>
  </si>
  <si>
    <t>lollyfangs</t>
  </si>
  <si>
    <t>MazMansoor</t>
  </si>
  <si>
    <t>tcarambat</t>
  </si>
  <si>
    <t>PopPunkOnChain</t>
  </si>
  <si>
    <t>KhalafBkheet</t>
  </si>
  <si>
    <t>TheAmericanHill</t>
  </si>
  <si>
    <t>Dr_bedo4</t>
  </si>
  <si>
    <t>Yanis_blkimmo</t>
  </si>
  <si>
    <t>Empel80</t>
  </si>
  <si>
    <t>Naka_PPPPP</t>
  </si>
  <si>
    <t>shaynep_media</t>
  </si>
  <si>
    <t>bingxpersian</t>
  </si>
  <si>
    <t>Blok_Host</t>
  </si>
  <si>
    <t>LifeOfMegson</t>
  </si>
  <si>
    <t>Nick_SaveCanada</t>
  </si>
  <si>
    <t>mrkevg</t>
  </si>
  <si>
    <t>Lukee_NYC</t>
  </si>
  <si>
    <t>jensanti1890</t>
  </si>
  <si>
    <t>BransonWX</t>
  </si>
  <si>
    <t>koakley81</t>
  </si>
  <si>
    <t>AlasdairIS</t>
  </si>
  <si>
    <t>STRETCHLIMBS</t>
  </si>
  <si>
    <t>BigHitCritt</t>
  </si>
  <si>
    <t>SteveACooper</t>
  </si>
  <si>
    <t>thcpixie</t>
  </si>
  <si>
    <t>ariamk3</t>
  </si>
  <si>
    <t>TARIQ_ALSHANFRI</t>
  </si>
  <si>
    <t>Markkys_</t>
  </si>
  <si>
    <t>artofruben</t>
  </si>
  <si>
    <t>vyderac</t>
  </si>
  <si>
    <t>DrClintBullock</t>
  </si>
  <si>
    <t>islandxxgirl</t>
  </si>
  <si>
    <t>daddyzeejay</t>
  </si>
  <si>
    <t>dizlek_serdar</t>
  </si>
  <si>
    <t>a_ebadi66</t>
  </si>
  <si>
    <t>shindanmoe</t>
  </si>
  <si>
    <t>mrandystevens</t>
  </si>
  <si>
    <t>O_P_O_UK</t>
  </si>
  <si>
    <t>110mins</t>
  </si>
  <si>
    <t>Pete_Hamilton84</t>
  </si>
  <si>
    <t>OhtakiRyo</t>
  </si>
  <si>
    <t>patriotsszn6</t>
  </si>
  <si>
    <t>TheRightAOC</t>
  </si>
  <si>
    <t>TheXDaddio</t>
  </si>
  <si>
    <t>osushi0916_</t>
  </si>
  <si>
    <t>990Lavender</t>
  </si>
  <si>
    <t>RugbyNationale</t>
  </si>
  <si>
    <t>HayzoEth</t>
  </si>
  <si>
    <t>Alnahd811</t>
  </si>
  <si>
    <t>NMBRSSTUDIO</t>
  </si>
  <si>
    <t>Coach_soaad</t>
  </si>
  <si>
    <t>0xpuregene</t>
  </si>
  <si>
    <t>FGrimvault</t>
  </si>
  <si>
    <t>tojibaceo</t>
  </si>
  <si>
    <t>BeatBoysXYZ</t>
  </si>
  <si>
    <t>HodlerDefi</t>
  </si>
  <si>
    <t>thebestjams</t>
  </si>
  <si>
    <t>vipulved</t>
  </si>
  <si>
    <t>sangvoel</t>
  </si>
  <si>
    <t>ArmandoKuroda</t>
  </si>
  <si>
    <t>ahmed_1403</t>
  </si>
  <si>
    <t>sashadem</t>
  </si>
  <si>
    <t>umfn_</t>
  </si>
  <si>
    <t>A_forAbii</t>
  </si>
  <si>
    <t>mituki_yayoi</t>
  </si>
  <si>
    <t>AbdullahWathlan</t>
  </si>
  <si>
    <t>0xbr33d</t>
  </si>
  <si>
    <t>Theironlydreams</t>
  </si>
  <si>
    <t>ProEthicalSport</t>
  </si>
  <si>
    <t>thisissukh_</t>
  </si>
  <si>
    <t>ManishYadavRJD</t>
  </si>
  <si>
    <t>Swdmaitin</t>
  </si>
  <si>
    <t>nft_Vis</t>
  </si>
  <si>
    <t>xaviiofficiall</t>
  </si>
  <si>
    <t>ectxh</t>
  </si>
  <si>
    <t>ltngbolt1</t>
  </si>
  <si>
    <t>Ary_au_</t>
  </si>
  <si>
    <t>Ferretoje</t>
  </si>
  <si>
    <t>kyohou_dokutoku</t>
  </si>
  <si>
    <t>VaultedMarky</t>
  </si>
  <si>
    <t>1055wnsp</t>
  </si>
  <si>
    <t>iamjoshdylan</t>
  </si>
  <si>
    <t>thegaiahaus</t>
  </si>
  <si>
    <t>timesofsports</t>
  </si>
  <si>
    <t>oberon_1031</t>
  </si>
  <si>
    <t>StraightArrow__</t>
  </si>
  <si>
    <t>HellloHar</t>
  </si>
  <si>
    <t>WaveGameStudios</t>
  </si>
  <si>
    <t>SmolCalls</t>
  </si>
  <si>
    <t>VTillionaire</t>
  </si>
  <si>
    <t>SparkJoymath</t>
  </si>
  <si>
    <t>matrix_redpill</t>
  </si>
  <si>
    <t>MissIvory_Snow</t>
  </si>
  <si>
    <t>fidaizehra1</t>
  </si>
  <si>
    <t>Helvetica_</t>
  </si>
  <si>
    <t>dacchan7</t>
  </si>
  <si>
    <t>ErikKaiser</t>
  </si>
  <si>
    <t>kowalskr</t>
  </si>
  <si>
    <t>ToddMeckley</t>
  </si>
  <si>
    <t>angelfir_e</t>
  </si>
  <si>
    <t>AndresAlSil</t>
  </si>
  <si>
    <t>Raajarora1974</t>
  </si>
  <si>
    <t>falistomusic</t>
  </si>
  <si>
    <t>ChiraginHFCC</t>
  </si>
  <si>
    <t>tmyyt5</t>
  </si>
  <si>
    <t>marvellousblush</t>
  </si>
  <si>
    <t>iFerSevilla</t>
  </si>
  <si>
    <t>iabuhala</t>
  </si>
  <si>
    <t>BoDresha</t>
  </si>
  <si>
    <t>grsl_fr</t>
  </si>
  <si>
    <t>alsqryi</t>
  </si>
  <si>
    <t>MomentoFiscal</t>
  </si>
  <si>
    <t>alosimi_awadh</t>
  </si>
  <si>
    <t>GlenSPhoto</t>
  </si>
  <si>
    <t>sameralsahafy</t>
  </si>
  <si>
    <t>Lampshade100000</t>
  </si>
  <si>
    <t>fun_cello</t>
  </si>
  <si>
    <t>mae_na_mae</t>
  </si>
  <si>
    <t>EmpressAlly91</t>
  </si>
  <si>
    <t>kalrizq</t>
  </si>
  <si>
    <t>MajidNiknamA</t>
  </si>
  <si>
    <t>miijane__</t>
  </si>
  <si>
    <t>stodgyyy</t>
  </si>
  <si>
    <t>EBurgazli</t>
  </si>
  <si>
    <t>ManojTandi9</t>
  </si>
  <si>
    <t>GEdwardsTwit</t>
  </si>
  <si>
    <t>DitchTheEgo</t>
  </si>
  <si>
    <t>aundrea_hanna</t>
  </si>
  <si>
    <t>Barqapp_SA</t>
  </si>
  <si>
    <t>t_miyazoe</t>
  </si>
  <si>
    <t>NaparkJ</t>
  </si>
  <si>
    <t>TechsAfrica</t>
  </si>
  <si>
    <t>wen_kenz</t>
  </si>
  <si>
    <t>AstroKaen</t>
  </si>
  <si>
    <t>Black_White_SP</t>
  </si>
  <si>
    <t>AndyDotETH</t>
  </si>
  <si>
    <t>Richard89418606</t>
  </si>
  <si>
    <t>AlphaSkierClub</t>
  </si>
  <si>
    <t>MetaGoblinNFT</t>
  </si>
  <si>
    <t>Subterra44</t>
  </si>
  <si>
    <t>OrdinalDBDAO</t>
  </si>
  <si>
    <t>CJMarsicano</t>
  </si>
  <si>
    <t>mayursha</t>
  </si>
  <si>
    <t>TeaMentor</t>
  </si>
  <si>
    <t>ManicContrarian</t>
  </si>
  <si>
    <t>BigBrooklyn347</t>
  </si>
  <si>
    <t>sarah_mizes_tan</t>
  </si>
  <si>
    <t>BigMouthNxtDoor</t>
  </si>
  <si>
    <t>HoneggerM</t>
  </si>
  <si>
    <t>hefous</t>
  </si>
  <si>
    <t>intermedation</t>
  </si>
  <si>
    <t>bizzytay651</t>
  </si>
  <si>
    <t>ElSoly</t>
  </si>
  <si>
    <t>agCussi</t>
  </si>
  <si>
    <t>kleffew94</t>
  </si>
  <si>
    <t>emistephanie</t>
  </si>
  <si>
    <t>takuzi0723</t>
  </si>
  <si>
    <t>AlphaProMega</t>
  </si>
  <si>
    <t>RZaeh</t>
  </si>
  <si>
    <t>Dbjr97</t>
  </si>
  <si>
    <t>sam_chemistry99</t>
  </si>
  <si>
    <t>yuuta7338</t>
  </si>
  <si>
    <t>BenJLTaylor</t>
  </si>
  <si>
    <t>HDKZKG</t>
  </si>
  <si>
    <t>tky_bufferin</t>
  </si>
  <si>
    <t>borywrites</t>
  </si>
  <si>
    <t>MASAKIFILM</t>
  </si>
  <si>
    <t>gregmishcon</t>
  </si>
  <si>
    <t>CHarroeArts</t>
  </si>
  <si>
    <t>duhemsounds</t>
  </si>
  <si>
    <t>me_kundankumar</t>
  </si>
  <si>
    <t>Buddd0g</t>
  </si>
  <si>
    <t>AccountableEcon</t>
  </si>
  <si>
    <t>EsportRaptor</t>
  </si>
  <si>
    <t>BokuTrade</t>
  </si>
  <si>
    <t>pamflat_</t>
  </si>
  <si>
    <t>PokeMixr92</t>
  </si>
  <si>
    <t>TRUTHSEEKERS111</t>
  </si>
  <si>
    <t>TheSolanaOracle</t>
  </si>
  <si>
    <t>JoePrz1321</t>
  </si>
  <si>
    <t>JL74778718</t>
  </si>
  <si>
    <t>_DigiDigiDigi_</t>
  </si>
  <si>
    <t>ItsAllGoodmanNM</t>
  </si>
  <si>
    <t>Reardon_Dean1</t>
  </si>
  <si>
    <t>XETACapital</t>
  </si>
  <si>
    <t>djprophet</t>
  </si>
  <si>
    <t>ozgurkritik</t>
  </si>
  <si>
    <t>852web3</t>
  </si>
  <si>
    <t>DaddyPiyo</t>
  </si>
  <si>
    <t>xen</t>
  </si>
  <si>
    <t>EricSchechter</t>
  </si>
  <si>
    <t>KristiMStahr</t>
  </si>
  <si>
    <t>DennisRosenberg</t>
  </si>
  <si>
    <t>DJQevlar</t>
  </si>
  <si>
    <t>LASurfreport</t>
  </si>
  <si>
    <t>Texas_ASO</t>
  </si>
  <si>
    <t>fentysports</t>
  </si>
  <si>
    <t>UWreThtYestrdy</t>
  </si>
  <si>
    <t>SamirAllioui</t>
  </si>
  <si>
    <t>hernesaho</t>
  </si>
  <si>
    <t>kcharjani</t>
  </si>
  <si>
    <t>benburcak</t>
  </si>
  <si>
    <t>TheMikeMorton</t>
  </si>
  <si>
    <t>tylerboyco</t>
  </si>
  <si>
    <t>essalvatore</t>
  </si>
  <si>
    <t>rickrs77</t>
  </si>
  <si>
    <t>ibrahimNmr</t>
  </si>
  <si>
    <t>Parteelyfe5000</t>
  </si>
  <si>
    <t>iambranded_</t>
  </si>
  <si>
    <t>mll0022</t>
  </si>
  <si>
    <t>m21nn</t>
  </si>
  <si>
    <t>hadirahmani</t>
  </si>
  <si>
    <t>ahmedali197688</t>
  </si>
  <si>
    <t>_danreynolds_</t>
  </si>
  <si>
    <t>JerryMikutyann</t>
  </si>
  <si>
    <t>BIT1261</t>
  </si>
  <si>
    <t>akhileshutup</t>
  </si>
  <si>
    <t>Ignacio_Lacasa</t>
  </si>
  <si>
    <t>BookThatTruck</t>
  </si>
  <si>
    <t>feziaa_</t>
  </si>
  <si>
    <t>millan0719</t>
  </si>
  <si>
    <t>Souki_Pierce</t>
  </si>
  <si>
    <t>ShoreyMichael</t>
  </si>
  <si>
    <t>BryanParoda</t>
  </si>
  <si>
    <t>certosoftware</t>
  </si>
  <si>
    <t>LCRSports417</t>
  </si>
  <si>
    <t>wishawbees</t>
  </si>
  <si>
    <t>flagman0123</t>
  </si>
  <si>
    <t>hiroto08021</t>
  </si>
  <si>
    <t>7RIOTyui</t>
  </si>
  <si>
    <t>nari19831</t>
  </si>
  <si>
    <t>ShaheenDurrani2</t>
  </si>
  <si>
    <t>JqcksonTV</t>
  </si>
  <si>
    <t>NotionFlows</t>
  </si>
  <si>
    <t>urslutty_gf</t>
  </si>
  <si>
    <t>xNFTpat</t>
  </si>
  <si>
    <t>AVA_vrc</t>
  </si>
  <si>
    <t>HendoNFT</t>
  </si>
  <si>
    <t>MikeIsNGMI</t>
  </si>
  <si>
    <t>CallMiNino</t>
  </si>
  <si>
    <t>MichaelDavidson</t>
  </si>
  <si>
    <t>ZackRadio</t>
  </si>
  <si>
    <t>MIAMIS_MODEL</t>
  </si>
  <si>
    <t>benjabo</t>
  </si>
  <si>
    <t>210LG</t>
  </si>
  <si>
    <t>CoachGaryHarper</t>
  </si>
  <si>
    <t>ceo_worldwide</t>
  </si>
  <si>
    <t>CornucopiaRadio</t>
  </si>
  <si>
    <t>TheNeimanShow</t>
  </si>
  <si>
    <t>mketabchi</t>
  </si>
  <si>
    <t>Teridax</t>
  </si>
  <si>
    <t>jameskostohryz</t>
  </si>
  <si>
    <t>GhaliaF9</t>
  </si>
  <si>
    <t>TariqAbisali</t>
  </si>
  <si>
    <t>AshokSinghINC</t>
  </si>
  <si>
    <t>TylerGillly</t>
  </si>
  <si>
    <t>burak_gulec</t>
  </si>
  <si>
    <t>Aboyzeid1403</t>
  </si>
  <si>
    <t>TAuntreSpence</t>
  </si>
  <si>
    <t>hix1421</t>
  </si>
  <si>
    <t>socialisemo</t>
  </si>
  <si>
    <t>Player1Rising</t>
  </si>
  <si>
    <t>Stray_Cat_M</t>
  </si>
  <si>
    <t>Whayney_Tan_DNS</t>
  </si>
  <si>
    <t>RobKovacev</t>
  </si>
  <si>
    <t>Jammer927</t>
  </si>
  <si>
    <t>Ericwil07269993</t>
  </si>
  <si>
    <t>c_vento13</t>
  </si>
  <si>
    <t>ForteCatholic</t>
  </si>
  <si>
    <t>Shamsparvez4bjp</t>
  </si>
  <si>
    <t>ExcitedCats</t>
  </si>
  <si>
    <t>JadKantari</t>
  </si>
  <si>
    <t>UnshakenMe</t>
  </si>
  <si>
    <t>CadetSpaced1</t>
  </si>
  <si>
    <t>TradingParrot</t>
  </si>
  <si>
    <t>Nagasemire5</t>
  </si>
  <si>
    <t>PDTweetsTruth</t>
  </si>
  <si>
    <t>byshinytiger</t>
  </si>
  <si>
    <t>HaddajHospital</t>
  </si>
  <si>
    <t>Gutter_babe</t>
  </si>
  <si>
    <t>CryptoAshe</t>
  </si>
  <si>
    <t>Lisa_Viaalpina</t>
  </si>
  <si>
    <t>ssvajian</t>
  </si>
  <si>
    <t>RobertERitz</t>
  </si>
  <si>
    <t>amanmelles</t>
  </si>
  <si>
    <t>NatytaEscudero</t>
  </si>
  <si>
    <t>nadiarahmansf</t>
  </si>
  <si>
    <t>ColinFaulkner</t>
  </si>
  <si>
    <t>bsk11</t>
  </si>
  <si>
    <t>Des4Edu</t>
  </si>
  <si>
    <t>niket9292</t>
  </si>
  <si>
    <t>Aussermensch</t>
  </si>
  <si>
    <t>lisalorainbowen</t>
  </si>
  <si>
    <t>drtalal46</t>
  </si>
  <si>
    <t>rongramsmusic</t>
  </si>
  <si>
    <t>IamJoeDope</t>
  </si>
  <si>
    <t>xeon_onchan</t>
  </si>
  <si>
    <t>RebirthSports</t>
  </si>
  <si>
    <t>11Crowns</t>
  </si>
  <si>
    <t>tagorecherry31</t>
  </si>
  <si>
    <t>BerkmanTunc</t>
  </si>
  <si>
    <t>Refugees_it</t>
  </si>
  <si>
    <t>Matt_Barninger</t>
  </si>
  <si>
    <t>Alan_Saudi</t>
  </si>
  <si>
    <t>525wa</t>
  </si>
  <si>
    <t>4everContrarian</t>
  </si>
  <si>
    <t>aki_web_0v0</t>
  </si>
  <si>
    <t>agentallement</t>
  </si>
  <si>
    <t>HurrdatMedia</t>
  </si>
  <si>
    <t>m7mdotipy</t>
  </si>
  <si>
    <t>VeraguasDigital</t>
  </si>
  <si>
    <t>haruka_portrait</t>
  </si>
  <si>
    <t>Ryan1Manning</t>
  </si>
  <si>
    <t>ykn_jp</t>
  </si>
  <si>
    <t>TribalCoi</t>
  </si>
  <si>
    <t>BianchetWatches</t>
  </si>
  <si>
    <t>edchucation</t>
  </si>
  <si>
    <t>jems2021_net</t>
  </si>
  <si>
    <t>Syaflaaa</t>
  </si>
  <si>
    <t>justin_schopp</t>
  </si>
  <si>
    <t>Asialammari</t>
  </si>
  <si>
    <t>yu_metamorphose</t>
  </si>
  <si>
    <t>cro_towers</t>
  </si>
  <si>
    <t>garyleethompson</t>
  </si>
  <si>
    <t>kamilrextin</t>
  </si>
  <si>
    <t>Martin_Dumont</t>
  </si>
  <si>
    <t>stephieethebean</t>
  </si>
  <si>
    <t>epicbillbradley</t>
  </si>
  <si>
    <t>allenrevans</t>
  </si>
  <si>
    <t>v_fachiri</t>
  </si>
  <si>
    <t>HotBoxKid_</t>
  </si>
  <si>
    <t>nicolebtweets</t>
  </si>
  <si>
    <t>pabloyamasaki</t>
  </si>
  <si>
    <t>DReal870</t>
  </si>
  <si>
    <t>2_n9r</t>
  </si>
  <si>
    <t>ErdemHilmiKkks</t>
  </si>
  <si>
    <t>alssrbi</t>
  </si>
  <si>
    <t>EkremTahaBasbug</t>
  </si>
  <si>
    <t>Twaiq966</t>
  </si>
  <si>
    <t>cubiqq</t>
  </si>
  <si>
    <t>nepolas</t>
  </si>
  <si>
    <t>padmeshgautam</t>
  </si>
  <si>
    <t>DrGWorthington</t>
  </si>
  <si>
    <t>_Bosch_</t>
  </si>
  <si>
    <t>mellmaid</t>
  </si>
  <si>
    <t>mcforgod</t>
  </si>
  <si>
    <t>TheSoleSource1</t>
  </si>
  <si>
    <t>trustafa</t>
  </si>
  <si>
    <t>Sayuki0x</t>
  </si>
  <si>
    <t>zabes_pubg</t>
  </si>
  <si>
    <t>SlyTheGeniuss</t>
  </si>
  <si>
    <t>badrngihts1111</t>
  </si>
  <si>
    <t>uuum_creas</t>
  </si>
  <si>
    <t>matrixqb</t>
  </si>
  <si>
    <t>NiSoyToxico</t>
  </si>
  <si>
    <t>1_ogic</t>
  </si>
  <si>
    <t>baseballuni2020</t>
  </si>
  <si>
    <t>SB19VT_Inquiry</t>
  </si>
  <si>
    <t>BlockJack8</t>
  </si>
  <si>
    <t>kysulife</t>
  </si>
  <si>
    <t>DikDikHeadz</t>
  </si>
  <si>
    <t>shanty_deep</t>
  </si>
  <si>
    <t>0xVyze</t>
  </si>
  <si>
    <t>masao_egao</t>
  </si>
  <si>
    <t>amanda_wolfe79</t>
  </si>
  <si>
    <t>RobertImbriani</t>
  </si>
  <si>
    <t>nao_puchikigyo</t>
  </si>
  <si>
    <t>Akashlively</t>
  </si>
  <si>
    <t>nahi</t>
  </si>
  <si>
    <t>imblakegardner</t>
  </si>
  <si>
    <t>markianrubin</t>
  </si>
  <si>
    <t>TerrySchaub</t>
  </si>
  <si>
    <t>RobAnthonyDire</t>
  </si>
  <si>
    <t>AFrangos</t>
  </si>
  <si>
    <t>jakoli4</t>
  </si>
  <si>
    <t>benlloydg</t>
  </si>
  <si>
    <t>PaddeyJ</t>
  </si>
  <si>
    <t>impetro9</t>
  </si>
  <si>
    <t>getreal1973</t>
  </si>
  <si>
    <t>JyotiSocial</t>
  </si>
  <si>
    <t>arthsastra</t>
  </si>
  <si>
    <t>sirwence</t>
  </si>
  <si>
    <t>AriesTheWolf</t>
  </si>
  <si>
    <t>DLTFRC</t>
  </si>
  <si>
    <t>newlesbianpulp</t>
  </si>
  <si>
    <t>mediamegmx</t>
  </si>
  <si>
    <t>MarquesdCaceres</t>
  </si>
  <si>
    <t>Wilinski_Legal</t>
  </si>
  <si>
    <t>SanjayAtPlay</t>
  </si>
  <si>
    <t>IbaiBasabe</t>
  </si>
  <si>
    <t>taank_3</t>
  </si>
  <si>
    <t>VincentvdBorn</t>
  </si>
  <si>
    <t>ShawnOueinsteen</t>
  </si>
  <si>
    <t>KrishnaGvrrr</t>
  </si>
  <si>
    <t>nakaneko_nico</t>
  </si>
  <si>
    <t>_GordonBombay</t>
  </si>
  <si>
    <t>CooperWhitmire</t>
  </si>
  <si>
    <t>Lokenplays</t>
  </si>
  <si>
    <t>_efekoca</t>
  </si>
  <si>
    <t>JOKERSTRIBE</t>
  </si>
  <si>
    <t>drukchaudhry</t>
  </si>
  <si>
    <t>BoutsikakisChr</t>
  </si>
  <si>
    <t>brianatheroux</t>
  </si>
  <si>
    <t>zurukid</t>
  </si>
  <si>
    <t>UCBreakingNews</t>
  </si>
  <si>
    <t>RealTimOzman</t>
  </si>
  <si>
    <t>yatarou9Fx</t>
  </si>
  <si>
    <t>Real_riccosuave</t>
  </si>
  <si>
    <t>dai838861</t>
  </si>
  <si>
    <t>BrunoDSimone</t>
  </si>
  <si>
    <t>hifumiryokan</t>
  </si>
  <si>
    <t>tybuttery</t>
  </si>
  <si>
    <t>yukiraira_v</t>
  </si>
  <si>
    <t>Asmaaibrahem_</t>
  </si>
  <si>
    <t>zona6395</t>
  </si>
  <si>
    <t>nigerians_ca</t>
  </si>
  <si>
    <t>WixChain</t>
  </si>
  <si>
    <t>internetkidsclo</t>
  </si>
  <si>
    <t>PubKey_NYC</t>
  </si>
  <si>
    <t>TheHeinzField</t>
  </si>
  <si>
    <t>cryptowrld2</t>
  </si>
  <si>
    <t>ProofPodcasts</t>
  </si>
  <si>
    <t>dilan</t>
  </si>
  <si>
    <t>PrivacyGuard</t>
  </si>
  <si>
    <t>Whazdatflower</t>
  </si>
  <si>
    <t>n_wada</t>
  </si>
  <si>
    <t>RushCeo</t>
  </si>
  <si>
    <t>oOo_McFull_oOo</t>
  </si>
  <si>
    <t>SFB_Cork</t>
  </si>
  <si>
    <t>VinnyOBrien_</t>
  </si>
  <si>
    <t>oguztekgul</t>
  </si>
  <si>
    <t>aziz_ghamdii</t>
  </si>
  <si>
    <t>DooAgency</t>
  </si>
  <si>
    <t>alansarilaw</t>
  </si>
  <si>
    <t>Chief_Chanakya</t>
  </si>
  <si>
    <t>NamimoriSchool</t>
  </si>
  <si>
    <t>alfrhan1</t>
  </si>
  <si>
    <t>JordannChaney</t>
  </si>
  <si>
    <t>djalexdynamix</t>
  </si>
  <si>
    <t>m992_n</t>
  </si>
  <si>
    <t>TayadeG</t>
  </si>
  <si>
    <t>joshhuasmithh</t>
  </si>
  <si>
    <t>ZachKlempf</t>
  </si>
  <si>
    <t>LannahBabe</t>
  </si>
  <si>
    <t>mertvanbasten</t>
  </si>
  <si>
    <t>kasai5656</t>
  </si>
  <si>
    <t>nickiacovella</t>
  </si>
  <si>
    <t>O___________O_v</t>
  </si>
  <si>
    <t>RealMJolliffe</t>
  </si>
  <si>
    <t>NahuelRadio</t>
  </si>
  <si>
    <t>agt_Ando</t>
  </si>
  <si>
    <t>Er_mohdhashim</t>
  </si>
  <si>
    <t>reezyasakundwi</t>
  </si>
  <si>
    <t>ISkyI_TwitchTV</t>
  </si>
  <si>
    <t>PopfulP</t>
  </si>
  <si>
    <t>ico_madrid</t>
  </si>
  <si>
    <t>the_amagi</t>
  </si>
  <si>
    <t>Lego_114</t>
  </si>
  <si>
    <t>Startuphubkhbr</t>
  </si>
  <si>
    <t>opensaucerer</t>
  </si>
  <si>
    <t>NaqdMedia</t>
  </si>
  <si>
    <t>GizoEvoracci</t>
  </si>
  <si>
    <t>suama1019</t>
  </si>
  <si>
    <t>SerdarGoycek</t>
  </si>
  <si>
    <t>kimlee8899</t>
  </si>
  <si>
    <t>RIFTHUNTERWOLF</t>
  </si>
  <si>
    <t>BrennanTweets</t>
  </si>
  <si>
    <t>gizmohan</t>
  </si>
  <si>
    <t>laroccaj</t>
  </si>
  <si>
    <t>PretzelLogic</t>
  </si>
  <si>
    <t>GrantMerrill</t>
  </si>
  <si>
    <t>TeRry_p</t>
  </si>
  <si>
    <t>ryanraysr</t>
  </si>
  <si>
    <t>DarcelleSis</t>
  </si>
  <si>
    <t>FBerthinier</t>
  </si>
  <si>
    <t>ranginkamaan</t>
  </si>
  <si>
    <t>dopeazzmuzik</t>
  </si>
  <si>
    <t>Joe_Scannell</t>
  </si>
  <si>
    <t>ahxmad04</t>
  </si>
  <si>
    <t>McKayDouglas</t>
  </si>
  <si>
    <t>DisputeOne</t>
  </si>
  <si>
    <t>naif_khaled5</t>
  </si>
  <si>
    <t>canaca_chiyuri</t>
  </si>
  <si>
    <t>cakoincap</t>
  </si>
  <si>
    <t>itsjayesco</t>
  </si>
  <si>
    <t>bthechangeCIC</t>
  </si>
  <si>
    <t>TeslaClubNorway</t>
  </si>
  <si>
    <t>thejaxmalcolm</t>
  </si>
  <si>
    <t>Khalifa1560</t>
  </si>
  <si>
    <t>brucecoopertv</t>
  </si>
  <si>
    <t>JJtheshow</t>
  </si>
  <si>
    <t>gkhngrs</t>
  </si>
  <si>
    <t>safiaalzaabi</t>
  </si>
  <si>
    <t>summitbloodstoc</t>
  </si>
  <si>
    <t>joshnsanchez</t>
  </si>
  <si>
    <t>shahrukhan_sa</t>
  </si>
  <si>
    <t>CryptoHeir</t>
  </si>
  <si>
    <t>mksa_b</t>
  </si>
  <si>
    <t>ImTsarbucks</t>
  </si>
  <si>
    <t>kill__pid</t>
  </si>
  <si>
    <t>hodlperks</t>
  </si>
  <si>
    <t>ARAMA_Co</t>
  </si>
  <si>
    <t>JacksonJaymuch3</t>
  </si>
  <si>
    <t>spencereevess</t>
  </si>
  <si>
    <t>A4Justice_org</t>
  </si>
  <si>
    <t>swift_pl</t>
  </si>
  <si>
    <t>bfmctezos</t>
  </si>
  <si>
    <t>itsavagee</t>
  </si>
  <si>
    <t>DavidGornoski</t>
  </si>
  <si>
    <t>ProducoesNoite</t>
  </si>
  <si>
    <t>PoliticTurc</t>
  </si>
  <si>
    <t>backstagefahad</t>
  </si>
  <si>
    <t>david_harrison</t>
  </si>
  <si>
    <t>abdullauae</t>
  </si>
  <si>
    <t>raimontrujillo</t>
  </si>
  <si>
    <t>tanrikulummesut</t>
  </si>
  <si>
    <t>Aziz_Alshoail</t>
  </si>
  <si>
    <t>baldersonjim</t>
  </si>
  <si>
    <t>TalalAlbalawi</t>
  </si>
  <si>
    <t>xkriptoloji</t>
  </si>
  <si>
    <t>ali_shygi</t>
  </si>
  <si>
    <t>OGSLEEPYLOCO</t>
  </si>
  <si>
    <t>TFTTimLarkin</t>
  </si>
  <si>
    <t>IsayIbrahimov</t>
  </si>
  <si>
    <t>HangingWithJ9</t>
  </si>
  <si>
    <t>Elyte96</t>
  </si>
  <si>
    <t>TheBandFamous</t>
  </si>
  <si>
    <t>Jumpahoo</t>
  </si>
  <si>
    <t>JueggingES</t>
  </si>
  <si>
    <t>hamu_pablo</t>
  </si>
  <si>
    <t>TeamVRTCL</t>
  </si>
  <si>
    <t>InterstellarLA</t>
  </si>
  <si>
    <t>icolony_info</t>
  </si>
  <si>
    <t>Elijah7Douglas</t>
  </si>
  <si>
    <t>BitcoinBilir</t>
  </si>
  <si>
    <t>CurtisBashar</t>
  </si>
  <si>
    <t>tomkidner1</t>
  </si>
  <si>
    <t>VincentParry2</t>
  </si>
  <si>
    <t>TheQGNews</t>
  </si>
  <si>
    <t>Crypto_Atas</t>
  </si>
  <si>
    <t>hiwana43</t>
  </si>
  <si>
    <t>kaiser6416</t>
  </si>
  <si>
    <t>ShaqGivesBack</t>
  </si>
  <si>
    <t>TheJudean</t>
  </si>
  <si>
    <t>_HinataMinato</t>
  </si>
  <si>
    <t>gherkinrowsell</t>
  </si>
  <si>
    <t>omgheyzion</t>
  </si>
  <si>
    <t>TomHammerOfGod</t>
  </si>
  <si>
    <t>matsudo_kichi</t>
  </si>
  <si>
    <t>agoeldi</t>
  </si>
  <si>
    <t>realdval</t>
  </si>
  <si>
    <t>DjNemesis</t>
  </si>
  <si>
    <t>MckinsFM</t>
  </si>
  <si>
    <t>HaworthChris</t>
  </si>
  <si>
    <t>mbrendan1</t>
  </si>
  <si>
    <t>neerajberry</t>
  </si>
  <si>
    <t>RyanHafey</t>
  </si>
  <si>
    <t>AudiobookAddx</t>
  </si>
  <si>
    <t>kesarito</t>
  </si>
  <si>
    <t>jennapilgrim</t>
  </si>
  <si>
    <t>Bra___</t>
  </si>
  <si>
    <t>kondoh1962</t>
  </si>
  <si>
    <t>OnlyByBravo</t>
  </si>
  <si>
    <t>Obeezon</t>
  </si>
  <si>
    <t>__althagafi</t>
  </si>
  <si>
    <t>psalmlab</t>
  </si>
  <si>
    <t>PavelAsanov</t>
  </si>
  <si>
    <t>thstocksnetwork</t>
  </si>
  <si>
    <t>RobertRaczyk</t>
  </si>
  <si>
    <t>itsmrcharming</t>
  </si>
  <si>
    <t>VISHALMISTRYBJP</t>
  </si>
  <si>
    <t>Tsugucoulson</t>
  </si>
  <si>
    <t>M1K4_3L</t>
  </si>
  <si>
    <t>LegendaryScoop</t>
  </si>
  <si>
    <t>chikusaaa</t>
  </si>
  <si>
    <t>DALEMAHONEY1</t>
  </si>
  <si>
    <t>RyanLucchese</t>
  </si>
  <si>
    <t>cvbow</t>
  </si>
  <si>
    <t>Britt__Jan</t>
  </si>
  <si>
    <t>NeptuneSeedBank</t>
  </si>
  <si>
    <t>BaileyBrownNZ</t>
  </si>
  <si>
    <t>ShotByHype</t>
  </si>
  <si>
    <t>BohumilTrucker</t>
  </si>
  <si>
    <t>usebubbles</t>
  </si>
  <si>
    <t>jrsbbqcomfood</t>
  </si>
  <si>
    <t>Tosaku39</t>
  </si>
  <si>
    <t>liviu_balea</t>
  </si>
  <si>
    <t>BA4Sehore</t>
  </si>
  <si>
    <t>SignalStack</t>
  </si>
  <si>
    <t>dsbcrypto</t>
  </si>
  <si>
    <t>rektadult</t>
  </si>
  <si>
    <t>GanzoHayashi</t>
  </si>
  <si>
    <t>NeoCypher2120</t>
  </si>
  <si>
    <t>ThomasHalle13</t>
  </si>
  <si>
    <t>G00RZ</t>
  </si>
  <si>
    <t>TrustCheckxyz</t>
  </si>
  <si>
    <t>rahmin</t>
  </si>
  <si>
    <t>nedavaneda</t>
  </si>
  <si>
    <t>_vojto</t>
  </si>
  <si>
    <t>wangnoo_manzoor</t>
  </si>
  <si>
    <t>jthayne_91</t>
  </si>
  <si>
    <t>faroqgahlan</t>
  </si>
  <si>
    <t>ettawi_fakhr</t>
  </si>
  <si>
    <t>YingjunWu</t>
  </si>
  <si>
    <t>radyonunserifi</t>
  </si>
  <si>
    <t>DizneyNewzy</t>
  </si>
  <si>
    <t>Ayoo_Yeezy</t>
  </si>
  <si>
    <t>thejferg</t>
  </si>
  <si>
    <t>DestinHall</t>
  </si>
  <si>
    <t>in4ale</t>
  </si>
  <si>
    <t>Muenstervision</t>
  </si>
  <si>
    <t>GOinSAUDI</t>
  </si>
  <si>
    <t>bulentsahin47</t>
  </si>
  <si>
    <t>theKayellGee</t>
  </si>
  <si>
    <t>mikeghacks</t>
  </si>
  <si>
    <t>Blackrutile77</t>
  </si>
  <si>
    <t>KenuArts</t>
  </si>
  <si>
    <t>oxleyio</t>
  </si>
  <si>
    <t>JaykeAyy</t>
  </si>
  <si>
    <t>_sainagarjuna_</t>
  </si>
  <si>
    <t>Mark_Trollinger</t>
  </si>
  <si>
    <t>knasalnwadr</t>
  </si>
  <si>
    <t>AliGhoniem4</t>
  </si>
  <si>
    <t>ryseiwnl</t>
  </si>
  <si>
    <t>DayraMRivasR</t>
  </si>
  <si>
    <t>Muhd_Qasim_PK</t>
  </si>
  <si>
    <t>AlexTheGreatEth</t>
  </si>
  <si>
    <t>superweaponNFT</t>
  </si>
  <si>
    <t>NeruETH</t>
  </si>
  <si>
    <t>Nitric__</t>
  </si>
  <si>
    <t>galabey</t>
  </si>
  <si>
    <t>Kejoblack</t>
  </si>
  <si>
    <t>TucanTribe</t>
  </si>
  <si>
    <t>LifeDeFied</t>
  </si>
  <si>
    <t>annlillianbond</t>
  </si>
  <si>
    <t>HARSHRE36544961</t>
  </si>
  <si>
    <t>LittleAlphaPup</t>
  </si>
  <si>
    <t>rocaz</t>
  </si>
  <si>
    <t>PBrownNews</t>
  </si>
  <si>
    <t>alistercoleman</t>
  </si>
  <si>
    <t>ambsuwu</t>
  </si>
  <si>
    <t>bkjha1</t>
  </si>
  <si>
    <t>kananyi</t>
  </si>
  <si>
    <t>sasssycow</t>
  </si>
  <si>
    <t>erkanmedik</t>
  </si>
  <si>
    <t>pioneersujeet</t>
  </si>
  <si>
    <t>mamdooh_10</t>
  </si>
  <si>
    <t>CryptoSetups_</t>
  </si>
  <si>
    <t>sumiooi</t>
  </si>
  <si>
    <t>philip_ruffini</t>
  </si>
  <si>
    <t>MajedAlqouzi</t>
  </si>
  <si>
    <t>picklebarec</t>
  </si>
  <si>
    <t>ThomasPFinley</t>
  </si>
  <si>
    <t>f750507</t>
  </si>
  <si>
    <t>Archangemichel1</t>
  </si>
  <si>
    <t>gentle_date</t>
  </si>
  <si>
    <t>pucklawyer</t>
  </si>
  <si>
    <t>jawaheralhider</t>
  </si>
  <si>
    <t>EatersEmblems</t>
  </si>
  <si>
    <t>shakurebi21</t>
  </si>
  <si>
    <t>TwistNHook</t>
  </si>
  <si>
    <t>DinoCook7</t>
  </si>
  <si>
    <t>Phimchanokplw</t>
  </si>
  <si>
    <t>tonibraxton44</t>
  </si>
  <si>
    <t>revistamordedor</t>
  </si>
  <si>
    <t>SimValenciana</t>
  </si>
  <si>
    <t>0xJBK</t>
  </si>
  <si>
    <t>KevinVCox1</t>
  </si>
  <si>
    <t>justinfandonz</t>
  </si>
  <si>
    <t>Monoxxide69</t>
  </si>
  <si>
    <t>Bscexbr</t>
  </si>
  <si>
    <t>loksaveraHindi</t>
  </si>
  <si>
    <t>0xicecream1</t>
  </si>
  <si>
    <t>popol_vtuber</t>
  </si>
  <si>
    <t>ghostcam0625</t>
  </si>
  <si>
    <t>proudflnative1</t>
  </si>
  <si>
    <t>skoji</t>
  </si>
  <si>
    <t>shawnrouse</t>
  </si>
  <si>
    <t>mattos808</t>
  </si>
  <si>
    <t>HafnerMO</t>
  </si>
  <si>
    <t>iamthemaulik</t>
  </si>
  <si>
    <t>TonyCorocher</t>
  </si>
  <si>
    <t>AtomikGamezTTV</t>
  </si>
  <si>
    <t>Olhaocaminhao</t>
  </si>
  <si>
    <t>1BANKSUNIVERSE</t>
  </si>
  <si>
    <t>CoachJ3144</t>
  </si>
  <si>
    <t>beeleaux</t>
  </si>
  <si>
    <t>karabulutco</t>
  </si>
  <si>
    <t>alsamo1</t>
  </si>
  <si>
    <t>tamanegi_sunaga</t>
  </si>
  <si>
    <t>fzalbabar</t>
  </si>
  <si>
    <t>MaestroDeejay</t>
  </si>
  <si>
    <t>AntoninoCast</t>
  </si>
  <si>
    <t>3ylanBin3li</t>
  </si>
  <si>
    <t>Zooz1944</t>
  </si>
  <si>
    <t>FranTaverna</t>
  </si>
  <si>
    <t>DocOster</t>
  </si>
  <si>
    <t>505viip</t>
  </si>
  <si>
    <t>CarolinaCardCo</t>
  </si>
  <si>
    <t>olabanjiikareem</t>
  </si>
  <si>
    <t>just_cady</t>
  </si>
  <si>
    <t>helpthemissing1</t>
  </si>
  <si>
    <t>Marsomoss</t>
  </si>
  <si>
    <t>ole_fctokyoCR</t>
  </si>
  <si>
    <t>immeganmaxine</t>
  </si>
  <si>
    <t>itsparaj</t>
  </si>
  <si>
    <t>1Fokoleta</t>
  </si>
  <si>
    <t>Elfie_hoc</t>
  </si>
  <si>
    <t>Sprig</t>
  </si>
  <si>
    <t>Jackal_God</t>
  </si>
  <si>
    <t>Ph3nomFPS</t>
  </si>
  <si>
    <t>megamieye</t>
  </si>
  <si>
    <t>Mehdi__N</t>
  </si>
  <si>
    <t>sparksjpg</t>
  </si>
  <si>
    <t>0xk3mper</t>
  </si>
  <si>
    <t>FansHorseRacing</t>
  </si>
  <si>
    <t>Clammyeth</t>
  </si>
  <si>
    <t>rewaagirl</t>
  </si>
  <si>
    <t>0xHelix</t>
  </si>
  <si>
    <t>mylocalgunshop</t>
  </si>
  <si>
    <t>snoshkar</t>
  </si>
  <si>
    <t>smariebridget</t>
  </si>
  <si>
    <t>CodeMeli</t>
  </si>
  <si>
    <t>junglebook1_</t>
  </si>
  <si>
    <t>jaechansz</t>
  </si>
  <si>
    <t>dtblewis</t>
  </si>
  <si>
    <t>WhiteWood0522</t>
  </si>
  <si>
    <t>SRKsVampire_</t>
  </si>
  <si>
    <t>fafnir</t>
  </si>
  <si>
    <t>smedleyus</t>
  </si>
  <si>
    <t>CarlosASevilla</t>
  </si>
  <si>
    <t>mortgagemajor</t>
  </si>
  <si>
    <t>aminkabbani</t>
  </si>
  <si>
    <t>coogeeceo</t>
  </si>
  <si>
    <t>Vikram_Jamwal</t>
  </si>
  <si>
    <t>EireTalk</t>
  </si>
  <si>
    <t>SFCOSKUN</t>
  </si>
  <si>
    <t>SeNaRciA</t>
  </si>
  <si>
    <t>martinfrogers</t>
  </si>
  <si>
    <t>Chanan_Saharan</t>
  </si>
  <si>
    <t>heyitsFlorence</t>
  </si>
  <si>
    <t>Mathiasv010</t>
  </si>
  <si>
    <t>GarritoX</t>
  </si>
  <si>
    <t>RafaelOliva_</t>
  </si>
  <si>
    <t>JesusDailyWords</t>
  </si>
  <si>
    <t>t_hasegawa5173</t>
  </si>
  <si>
    <t>NoelHauldridge</t>
  </si>
  <si>
    <t>josh_bickett</t>
  </si>
  <si>
    <t>Ruby_Nea_</t>
  </si>
  <si>
    <t>onepisir</t>
  </si>
  <si>
    <t>SCP5K</t>
  </si>
  <si>
    <t>f0am1</t>
  </si>
  <si>
    <t>AfsharFoundatio</t>
  </si>
  <si>
    <t>enghaifakw</t>
  </si>
  <si>
    <t>messi2894</t>
  </si>
  <si>
    <t>mgtnquasar</t>
  </si>
  <si>
    <t>Aythamipg98</t>
  </si>
  <si>
    <t>tbtrentMD</t>
  </si>
  <si>
    <t>tokapi_official</t>
  </si>
  <si>
    <t>WitchyCatLadyAG</t>
  </si>
  <si>
    <t>wwnabi</t>
  </si>
  <si>
    <t>SirGime</t>
  </si>
  <si>
    <t>PIONEERCAPADV</t>
  </si>
  <si>
    <t>BQPrimeHindi</t>
  </si>
  <si>
    <t>FrshJahz</t>
  </si>
  <si>
    <t>ricefield</t>
  </si>
  <si>
    <t>gordonduncan</t>
  </si>
  <si>
    <t>757sGhost</t>
  </si>
  <si>
    <t>berkhatirli</t>
  </si>
  <si>
    <t>edamame3737</t>
  </si>
  <si>
    <t>meanymeen</t>
  </si>
  <si>
    <t>rogerahicks</t>
  </si>
  <si>
    <t>Nixoll</t>
  </si>
  <si>
    <t>ChrisTheDuckMan</t>
  </si>
  <si>
    <t>FridaRuh</t>
  </si>
  <si>
    <t>pohekeme</t>
  </si>
  <si>
    <t>omeralpay23</t>
  </si>
  <si>
    <t>santspliego</t>
  </si>
  <si>
    <t>iamSulai50</t>
  </si>
  <si>
    <t>is33c</t>
  </si>
  <si>
    <t>Vip00900</t>
  </si>
  <si>
    <t>BarryBucketz</t>
  </si>
  <si>
    <t>bradleyperrott</t>
  </si>
  <si>
    <t>miduha_k</t>
  </si>
  <si>
    <t>BrickEffect_RBX</t>
  </si>
  <si>
    <t>amnotaziz</t>
  </si>
  <si>
    <t>santiazagra</t>
  </si>
  <si>
    <t>vknNIMHANS_ECHO</t>
  </si>
  <si>
    <t>CaioCAugusto</t>
  </si>
  <si>
    <t>Emily10095</t>
  </si>
  <si>
    <t>__morse</t>
  </si>
  <si>
    <t>mobishyoung</t>
  </si>
  <si>
    <t>syuneko_otonasi</t>
  </si>
  <si>
    <t>Not_Fisayo</t>
  </si>
  <si>
    <t>firststar_bunta</t>
  </si>
  <si>
    <t>albaloushi107</t>
  </si>
  <si>
    <t>CamdenRecruits</t>
  </si>
  <si>
    <t>NCT_CATV</t>
  </si>
  <si>
    <t>She_Aspires</t>
  </si>
  <si>
    <t>_via_getty_</t>
  </si>
  <si>
    <t>boudoir_chicago</t>
  </si>
  <si>
    <t>uribeatrice</t>
  </si>
  <si>
    <t>NFT2DMARS</t>
  </si>
  <si>
    <t>5xlln</t>
  </si>
  <si>
    <t>Angel44857528</t>
  </si>
  <si>
    <t>realNoelSerrato</t>
  </si>
  <si>
    <t>_asifbhat_</t>
  </si>
  <si>
    <t>dupuis_mathys</t>
  </si>
  <si>
    <t>PaulCiantar1</t>
  </si>
  <si>
    <t>toshi_amazonafi</t>
  </si>
  <si>
    <t>hakumaamane</t>
  </si>
  <si>
    <t>parlay_play</t>
  </si>
  <si>
    <t>TheJumpmanSol</t>
  </si>
  <si>
    <t>timontheog</t>
  </si>
  <si>
    <t>CamilleFournetJ</t>
  </si>
  <si>
    <t>decrpt</t>
  </si>
  <si>
    <t>GreatPeopleNFT</t>
  </si>
  <si>
    <t>monachosex</t>
  </si>
  <si>
    <t>po_musubi</t>
  </si>
  <si>
    <t>EtherealEcotour</t>
  </si>
  <si>
    <t>christoc</t>
  </si>
  <si>
    <t>djkillzownjones</t>
  </si>
  <si>
    <t>ShanDScott</t>
  </si>
  <si>
    <t>reonan</t>
  </si>
  <si>
    <t>tsukky09</t>
  </si>
  <si>
    <t>wen_boyd</t>
  </si>
  <si>
    <t>theGayan</t>
  </si>
  <si>
    <t>zafertokus</t>
  </si>
  <si>
    <t>Bin_Rshash</t>
  </si>
  <si>
    <t>PokeyisGreat</t>
  </si>
  <si>
    <t>Naoufal_tro</t>
  </si>
  <si>
    <t>sbcoffcial</t>
  </si>
  <si>
    <t>m_muthana1</t>
  </si>
  <si>
    <t>Arceris_btc</t>
  </si>
  <si>
    <t>Desperats</t>
  </si>
  <si>
    <t>BetIbc1</t>
  </si>
  <si>
    <t>delta_vivasai</t>
  </si>
  <si>
    <t>JennyStiven</t>
  </si>
  <si>
    <t>randomname7700</t>
  </si>
  <si>
    <t>YLeveque</t>
  </si>
  <si>
    <t>Ender_Solhan</t>
  </si>
  <si>
    <t>Tornadolobo</t>
  </si>
  <si>
    <t>p_and_a_kira</t>
  </si>
  <si>
    <t>ARICBRINDLEY1</t>
  </si>
  <si>
    <t>himanshuWadhwa0</t>
  </si>
  <si>
    <t>little_lyte</t>
  </si>
  <si>
    <t>ITAC_Corporate</t>
  </si>
  <si>
    <t>94KIMKATI</t>
  </si>
  <si>
    <t>siyntra</t>
  </si>
  <si>
    <t>il0veyunosomuch</t>
  </si>
  <si>
    <t>readydegen1</t>
  </si>
  <si>
    <t>stadiumtalkcom</t>
  </si>
  <si>
    <t>FirayadM</t>
  </si>
  <si>
    <t>yuta_plusys</t>
  </si>
  <si>
    <t>Vamuel_</t>
  </si>
  <si>
    <t>CryptoIsCute</t>
  </si>
  <si>
    <t>RutikRaut_</t>
  </si>
  <si>
    <t>YonisYasin1</t>
  </si>
  <si>
    <t>torchrelay_jb</t>
  </si>
  <si>
    <t>bobreideverest</t>
  </si>
  <si>
    <t>katsuki_tnk</t>
  </si>
  <si>
    <t>3tawii</t>
  </si>
  <si>
    <t>shady16900</t>
  </si>
  <si>
    <t>MainSouth1</t>
  </si>
  <si>
    <t>ProLevelAgents</t>
  </si>
  <si>
    <t>3oOkTjbvv0iiNCl</t>
  </si>
  <si>
    <t>GoldieWygorn</t>
  </si>
  <si>
    <t>IanCookalberta</t>
  </si>
  <si>
    <t>Schmttydogg</t>
  </si>
  <si>
    <t>VTIPS_dayo</t>
  </si>
  <si>
    <t>JamesRRubec</t>
  </si>
  <si>
    <t>HindAlAmeri</t>
  </si>
  <si>
    <t>supertrucker</t>
  </si>
  <si>
    <t>Manish4all</t>
  </si>
  <si>
    <t>ScottUpham</t>
  </si>
  <si>
    <t>MsTJones87</t>
  </si>
  <si>
    <t>danieldietrich</t>
  </si>
  <si>
    <t>pehamraza</t>
  </si>
  <si>
    <t>luanaabsoluta3</t>
  </si>
  <si>
    <t>dogtheballer</t>
  </si>
  <si>
    <t>NavarroEsq</t>
  </si>
  <si>
    <t>SaeedAlMajdouie</t>
  </si>
  <si>
    <t>uanajmari</t>
  </si>
  <si>
    <t>faesal_almkemy</t>
  </si>
  <si>
    <t>elainekasket</t>
  </si>
  <si>
    <t>VOB0T</t>
  </si>
  <si>
    <t>navhazard88</t>
  </si>
  <si>
    <t>maalk62</t>
  </si>
  <si>
    <t>ullr_cat</t>
  </si>
  <si>
    <t>DrAdamSagot</t>
  </si>
  <si>
    <t>ltsLunaLight</t>
  </si>
  <si>
    <t>thegeev_</t>
  </si>
  <si>
    <t>daichilawyer</t>
  </si>
  <si>
    <t>01node</t>
  </si>
  <si>
    <t>MendRenataSP</t>
  </si>
  <si>
    <t>SerBur16</t>
  </si>
  <si>
    <t>SFogaing</t>
  </si>
  <si>
    <t>TOPSALESNFTs</t>
  </si>
  <si>
    <t>F90LN</t>
  </si>
  <si>
    <t>morgan258064</t>
  </si>
  <si>
    <t>thepawio</t>
  </si>
  <si>
    <t>SISGIGSIS</t>
  </si>
  <si>
    <t>JoeEdelman</t>
  </si>
  <si>
    <t>danmiami</t>
  </si>
  <si>
    <t>Stephenwest</t>
  </si>
  <si>
    <t>JennBridge</t>
  </si>
  <si>
    <t>jjoemorgan</t>
  </si>
  <si>
    <t>PulseRadio961</t>
  </si>
  <si>
    <t>MiamiMr305</t>
  </si>
  <si>
    <t>alexpoon_hk</t>
  </si>
  <si>
    <t>todayuya</t>
  </si>
  <si>
    <t>ElizaGwendalyn</t>
  </si>
  <si>
    <t>OWTLW</t>
  </si>
  <si>
    <t>UniverseCEO</t>
  </si>
  <si>
    <t>AliMajdouie</t>
  </si>
  <si>
    <t>EkPatidar</t>
  </si>
  <si>
    <t>borugamitosun</t>
  </si>
  <si>
    <t>UysalPers</t>
  </si>
  <si>
    <t>kyyaang</t>
  </si>
  <si>
    <t>rjVEERindia</t>
  </si>
  <si>
    <t>aa_barahona</t>
  </si>
  <si>
    <t>niangob</t>
  </si>
  <si>
    <t>john_islesfan</t>
  </si>
  <si>
    <t>gem_miner11</t>
  </si>
  <si>
    <t>hinahina_nyc</t>
  </si>
  <si>
    <t>_TheNewMind</t>
  </si>
  <si>
    <t>matsusima818</t>
  </si>
  <si>
    <t>NuhutKenan</t>
  </si>
  <si>
    <t>peekaso</t>
  </si>
  <si>
    <t>arbi_habibe</t>
  </si>
  <si>
    <t>BlackFlaggedPod</t>
  </si>
  <si>
    <t>Gato_Pub</t>
  </si>
  <si>
    <t>eml_key</t>
  </si>
  <si>
    <t>CryptoGlasgow1</t>
  </si>
  <si>
    <t>JeremyinAkron</t>
  </si>
  <si>
    <t>gnitepun</t>
  </si>
  <si>
    <t>LukeTaylorUSA</t>
  </si>
  <si>
    <t>RakeshSevak17</t>
  </si>
  <si>
    <t>lahalljr</t>
  </si>
  <si>
    <t>TheLionsDenGS</t>
  </si>
  <si>
    <t>ryo8424</t>
  </si>
  <si>
    <t>crispyyoumi</t>
  </si>
  <si>
    <t>KeeperMatch</t>
  </si>
  <si>
    <t>yobikodoctor</t>
  </si>
  <si>
    <t>LkmlandCrypto</t>
  </si>
  <si>
    <t>Myltraduction</t>
  </si>
  <si>
    <t>leomessitrq</t>
  </si>
  <si>
    <t>allanbreports</t>
  </si>
  <si>
    <t>Ash_Ali</t>
  </si>
  <si>
    <t>fukaxa</t>
  </si>
  <si>
    <t>fuadmb</t>
  </si>
  <si>
    <t>Benjamin_Kohl</t>
  </si>
  <si>
    <t>DrMattBrown</t>
  </si>
  <si>
    <t>thatdamnjustin</t>
  </si>
  <si>
    <t>Emad_HFC1</t>
  </si>
  <si>
    <t>iBazarra</t>
  </si>
  <si>
    <t>88shibe</t>
  </si>
  <si>
    <t>indeli_cat</t>
  </si>
  <si>
    <t>yaserq_mt</t>
  </si>
  <si>
    <t>ramblinggeordie</t>
  </si>
  <si>
    <t>Haklinooh</t>
  </si>
  <si>
    <t>ThreatSuppress</t>
  </si>
  <si>
    <t>EmBerning</t>
  </si>
  <si>
    <t>MarkusATB</t>
  </si>
  <si>
    <t>MsObermire</t>
  </si>
  <si>
    <t>Honey9Robin</t>
  </si>
  <si>
    <t>stotkal</t>
  </si>
  <si>
    <t>0xsudogm</t>
  </si>
  <si>
    <t>PopularLiberal</t>
  </si>
  <si>
    <t>wisalmudun</t>
  </si>
  <si>
    <t>FurrowhSterling</t>
  </si>
  <si>
    <t>dineroextractor</t>
  </si>
  <si>
    <t>TtWenderson</t>
  </si>
  <si>
    <t>GebunSagar</t>
  </si>
  <si>
    <t>sayah_media</t>
  </si>
  <si>
    <t>EssentialBusin7</t>
  </si>
  <si>
    <t>jollier_raptor</t>
  </si>
  <si>
    <t>esports_english</t>
  </si>
  <si>
    <t>kraykitkatt</t>
  </si>
  <si>
    <t>14caney</t>
  </si>
  <si>
    <t>revelationex</t>
  </si>
  <si>
    <t>ZurinTG</t>
  </si>
  <si>
    <t>CattusDevourer5</t>
  </si>
  <si>
    <t>Either_Square</t>
  </si>
  <si>
    <t>BeziBuild</t>
  </si>
  <si>
    <t>btcstartuplab</t>
  </si>
  <si>
    <t>ramsesvidente7</t>
  </si>
  <si>
    <t>meiyouou_mqm</t>
  </si>
  <si>
    <t>BuildToFreedom</t>
  </si>
  <si>
    <t>wolkanca</t>
  </si>
  <si>
    <t>FactorLAMB</t>
  </si>
  <si>
    <t>dadx3gMike</t>
  </si>
  <si>
    <t>idrissd</t>
  </si>
  <si>
    <t>DeanSorenson</t>
  </si>
  <si>
    <t>Ms_Raine</t>
  </si>
  <si>
    <t>CATTLEYA_TOKYO</t>
  </si>
  <si>
    <t>sperofthemoment</t>
  </si>
  <si>
    <t>knowmiun</t>
  </si>
  <si>
    <t>simugung</t>
  </si>
  <si>
    <t>AirlinkFlight</t>
  </si>
  <si>
    <t>TaxSaleOntario</t>
  </si>
  <si>
    <t>BIKapital</t>
  </si>
  <si>
    <t>SmithTootie</t>
  </si>
  <si>
    <t>Zainho9</t>
  </si>
  <si>
    <t>GKvelashvili</t>
  </si>
  <si>
    <t>hyperborea576</t>
  </si>
  <si>
    <t>AlanRockefeller</t>
  </si>
  <si>
    <t>sullivangolf</t>
  </si>
  <si>
    <t>1969Data</t>
  </si>
  <si>
    <t>JustMaaaan</t>
  </si>
  <si>
    <t>upjit_jeety</t>
  </si>
  <si>
    <t>AM_Desinger</t>
  </si>
  <si>
    <t>Melo1997_</t>
  </si>
  <si>
    <t>damnwaleeed</t>
  </si>
  <si>
    <t>senadpalic</t>
  </si>
  <si>
    <t>ismaileryilmz</t>
  </si>
  <si>
    <t>AxTheEx</t>
  </si>
  <si>
    <t>OBE_Global</t>
  </si>
  <si>
    <t>SusanIsland</t>
  </si>
  <si>
    <t>AFCryptid</t>
  </si>
  <si>
    <t>PixByPedro</t>
  </si>
  <si>
    <t>muniraforohio</t>
  </si>
  <si>
    <t>Cirebonpower_</t>
  </si>
  <si>
    <t>aysegulturk76</t>
  </si>
  <si>
    <t>taahanizam</t>
  </si>
  <si>
    <t>NiharikaGajula</t>
  </si>
  <si>
    <t>Takuzo_jitian</t>
  </si>
  <si>
    <t>Angel__Sol</t>
  </si>
  <si>
    <t>hatojump</t>
  </si>
  <si>
    <t>illarupt</t>
  </si>
  <si>
    <t>NervosNews</t>
  </si>
  <si>
    <t>Mary3Awesome</t>
  </si>
  <si>
    <t>STACCoverflow</t>
  </si>
  <si>
    <t>BRI_on_FB_TTV</t>
  </si>
  <si>
    <t>KuCoolKan</t>
  </si>
  <si>
    <t>MirunaPopescu13</t>
  </si>
  <si>
    <t>BlueYellowUKR</t>
  </si>
  <si>
    <t>Jorge_algo</t>
  </si>
  <si>
    <t>BrujaBoricua_2</t>
  </si>
  <si>
    <t>Kanrabbai</t>
  </si>
  <si>
    <t>Rudel</t>
  </si>
  <si>
    <t>RichardRout</t>
  </si>
  <si>
    <t>SeanSines</t>
  </si>
  <si>
    <t>j_aaron2</t>
  </si>
  <si>
    <t>1kingethan</t>
  </si>
  <si>
    <t>so_emichelle</t>
  </si>
  <si>
    <t>2oyalhalo</t>
  </si>
  <si>
    <t>TroyRohr</t>
  </si>
  <si>
    <t>Aleen2056</t>
  </si>
  <si>
    <t>baberch_offcial</t>
  </si>
  <si>
    <t>Parker_Brother_</t>
  </si>
  <si>
    <t>ZayyFitz</t>
  </si>
  <si>
    <t>tommygodinjr</t>
  </si>
  <si>
    <t>NISSAN_AMTC</t>
  </si>
  <si>
    <t>AuthoressRedd</t>
  </si>
  <si>
    <t>piimex</t>
  </si>
  <si>
    <t>ish90033</t>
  </si>
  <si>
    <t>GameNChick</t>
  </si>
  <si>
    <t>tooki50</t>
  </si>
  <si>
    <t>Heylilvelvet</t>
  </si>
  <si>
    <t>EarthaZhang0916</t>
  </si>
  <si>
    <t>Gomes_Pedrin</t>
  </si>
  <si>
    <t>King_Nido17</t>
  </si>
  <si>
    <t>alesahebi</t>
  </si>
  <si>
    <t>JillyBeanTukee</t>
  </si>
  <si>
    <t>Rohit__live</t>
  </si>
  <si>
    <t>NicolasCangemi</t>
  </si>
  <si>
    <t>RiotMikouz</t>
  </si>
  <si>
    <t>shreddikowski</t>
  </si>
  <si>
    <t>juresmccann</t>
  </si>
  <si>
    <t>Emperor9785</t>
  </si>
  <si>
    <t>shome_rajarshi</t>
  </si>
  <si>
    <t>Masyu_Latte</t>
  </si>
  <si>
    <t>iameshansharma_</t>
  </si>
  <si>
    <t>HananAalghamdi</t>
  </si>
  <si>
    <t>prabhatkumat19</t>
  </si>
  <si>
    <t>ArcAlperen</t>
  </si>
  <si>
    <t>John_S_Rawlins</t>
  </si>
  <si>
    <t>CryptoTudors</t>
  </si>
  <si>
    <t>ValmirHorse</t>
  </si>
  <si>
    <t>Mystical_x0</t>
  </si>
  <si>
    <t>RAG59417981</t>
  </si>
  <si>
    <t>y8xxx</t>
  </si>
  <si>
    <t>poima69</t>
  </si>
  <si>
    <t>StevenClarey</t>
  </si>
  <si>
    <t>minatsukiyukito</t>
  </si>
  <si>
    <t>swinoujscie</t>
  </si>
  <si>
    <t>wasimjedsv</t>
  </si>
  <si>
    <t>aelyrian</t>
  </si>
  <si>
    <t>DainikSwadesh</t>
  </si>
  <si>
    <t>web3gatsby</t>
  </si>
  <si>
    <t>shingo_amamiya</t>
  </si>
  <si>
    <t>tenfastx</t>
  </si>
  <si>
    <t>hariqosatria</t>
  </si>
  <si>
    <t>SJB36th</t>
  </si>
  <si>
    <t>aldahmashi7</t>
  </si>
  <si>
    <t>thisisthemax</t>
  </si>
  <si>
    <t>gentlemanbronco</t>
  </si>
  <si>
    <t>Kit_GPT</t>
  </si>
  <si>
    <t>JeanIniguezM</t>
  </si>
  <si>
    <t>ibdiz</t>
  </si>
  <si>
    <t>GeriGillespy</t>
  </si>
  <si>
    <t>CoderDojoJapan</t>
  </si>
  <si>
    <t>yukimatsui_p</t>
  </si>
  <si>
    <t>Sonozaki_yuuki</t>
  </si>
  <si>
    <t>womenite</t>
  </si>
  <si>
    <t>bilalsahin34</t>
  </si>
  <si>
    <t>imDeLaVega</t>
  </si>
  <si>
    <t>cicloscap</t>
  </si>
  <si>
    <t>Debora__Matos</t>
  </si>
  <si>
    <t>DeweyWoodz</t>
  </si>
  <si>
    <t>IvyKnoxville</t>
  </si>
  <si>
    <t>banco_fassil</t>
  </si>
  <si>
    <t>abstractdrift_</t>
  </si>
  <si>
    <t>eran_trick</t>
  </si>
  <si>
    <t>BeatheSanden</t>
  </si>
  <si>
    <t>e_dzns</t>
  </si>
  <si>
    <t>95Vikings</t>
  </si>
  <si>
    <t>jamiejeth</t>
  </si>
  <si>
    <t>web3xiaoba</t>
  </si>
  <si>
    <t>KiperlyW</t>
  </si>
  <si>
    <t>AlinaPhakphum</t>
  </si>
  <si>
    <t>RandanMarie</t>
  </si>
  <si>
    <t>KatieHammers</t>
  </si>
  <si>
    <t>laurasmackey</t>
  </si>
  <si>
    <t>GoreGamer</t>
  </si>
  <si>
    <t>TimothyBramlett</t>
  </si>
  <si>
    <t>PythonBobClark</t>
  </si>
  <si>
    <t>tweettsp</t>
  </si>
  <si>
    <t>airende</t>
  </si>
  <si>
    <t>gmillersnap</t>
  </si>
  <si>
    <t>balletoneYOKO</t>
  </si>
  <si>
    <t>777Gautam</t>
  </si>
  <si>
    <t>the_nitnat</t>
  </si>
  <si>
    <t>FRANKIESTEEZE</t>
  </si>
  <si>
    <t>TRUSTLINE_SEC</t>
  </si>
  <si>
    <t>calebsamol</t>
  </si>
  <si>
    <t>alnwaf505</t>
  </si>
  <si>
    <t>AbuRomh05</t>
  </si>
  <si>
    <t>asanteegames</t>
  </si>
  <si>
    <t>Slmiino</t>
  </si>
  <si>
    <t>anwar_talal</t>
  </si>
  <si>
    <t>makeupbytoshi</t>
  </si>
  <si>
    <t>ReasonsImBroke</t>
  </si>
  <si>
    <t>OTORAPOR</t>
  </si>
  <si>
    <t>TougherMinds</t>
  </si>
  <si>
    <t>Moneyline_Mac</t>
  </si>
  <si>
    <t>UFStemCell</t>
  </si>
  <si>
    <t>CharlieNYC</t>
  </si>
  <si>
    <t>MrCatid</t>
  </si>
  <si>
    <t>kenny_raybould</t>
  </si>
  <si>
    <t>docfitch480</t>
  </si>
  <si>
    <t>Mibuchi_Yuta</t>
  </si>
  <si>
    <t>TruKKerTech</t>
  </si>
  <si>
    <t>bathadawah</t>
  </si>
  <si>
    <t>jinkiri_sougou</t>
  </si>
  <si>
    <t>aaronpayas</t>
  </si>
  <si>
    <t>awva_design</t>
  </si>
  <si>
    <t>antirada_</t>
  </si>
  <si>
    <t>Hardeep09869381</t>
  </si>
  <si>
    <t>collinwth</t>
  </si>
  <si>
    <t>blokcrafters</t>
  </si>
  <si>
    <t>deepgoatdc</t>
  </si>
  <si>
    <t>HagymasiBalazs</t>
  </si>
  <si>
    <t>dicedice</t>
  </si>
  <si>
    <t>lowcarbonpower</t>
  </si>
  <si>
    <t>kanazawa202</t>
  </si>
  <si>
    <t>JohnnyMcCamley</t>
  </si>
  <si>
    <t>clocks_crypto</t>
  </si>
  <si>
    <t>ChaozDaily</t>
  </si>
  <si>
    <t>at65k</t>
  </si>
  <si>
    <t>dazed_crypto</t>
  </si>
  <si>
    <t>AdvocateDhera</t>
  </si>
  <si>
    <t>DyslexicVenture</t>
  </si>
  <si>
    <t>NanaInTexas22</t>
  </si>
  <si>
    <t>lgndsofanatolia</t>
  </si>
  <si>
    <t>Giovanotto_Park</t>
  </si>
  <si>
    <t>CubeBaseToken</t>
  </si>
  <si>
    <t>Chloo_fu</t>
  </si>
  <si>
    <t>AlphaVerse21</t>
  </si>
  <si>
    <t>uniq</t>
  </si>
  <si>
    <t>hiroshiy</t>
  </si>
  <si>
    <t>simmonsstummer</t>
  </si>
  <si>
    <t>maneesh1</t>
  </si>
  <si>
    <t>JRGriggs</t>
  </si>
  <si>
    <t>dickieholland</t>
  </si>
  <si>
    <t>_TomBurnett</t>
  </si>
  <si>
    <t>andyzonesix</t>
  </si>
  <si>
    <t>lreasor</t>
  </si>
  <si>
    <t>ranjandhar</t>
  </si>
  <si>
    <t>ikunai</t>
  </si>
  <si>
    <t>sharoneweaver</t>
  </si>
  <si>
    <t>AhmadHwm</t>
  </si>
  <si>
    <t>AzizSaleem</t>
  </si>
  <si>
    <t>danteluna</t>
  </si>
  <si>
    <t>foxdades29</t>
  </si>
  <si>
    <t>PCDBARKER</t>
  </si>
  <si>
    <t>MundekeM</t>
  </si>
  <si>
    <t>latefamalayoub</t>
  </si>
  <si>
    <t>ksa_9110</t>
  </si>
  <si>
    <t>jbuenodearaujo</t>
  </si>
  <si>
    <t>Tareq_Alshammri</t>
  </si>
  <si>
    <t>tctxsweety</t>
  </si>
  <si>
    <t>XavierMortimer</t>
  </si>
  <si>
    <t>wusongtweet</t>
  </si>
  <si>
    <t>DrChandraK9</t>
  </si>
  <si>
    <t>Memaariaan</t>
  </si>
  <si>
    <t>CodyRiffs</t>
  </si>
  <si>
    <t>LeonWaidmann</t>
  </si>
  <si>
    <t>Buddy7586</t>
  </si>
  <si>
    <t>Salt_Otonashi</t>
  </si>
  <si>
    <t>HIND_Violet</t>
  </si>
  <si>
    <t>9186Retired</t>
  </si>
  <si>
    <t>SimonHButler</t>
  </si>
  <si>
    <t>WrockFit</t>
  </si>
  <si>
    <t>tamasivankovacs</t>
  </si>
  <si>
    <t>RealJabariJones</t>
  </si>
  <si>
    <t>ErikaCa12212122</t>
  </si>
  <si>
    <t>lupoelectric</t>
  </si>
  <si>
    <t>ryan_94_ryan</t>
  </si>
  <si>
    <t>cmays_media</t>
  </si>
  <si>
    <t>ilybeamic</t>
  </si>
  <si>
    <t>ZohoMENA</t>
  </si>
  <si>
    <t>MasterActual</t>
  </si>
  <si>
    <t>0xhoward_Peng</t>
  </si>
  <si>
    <t>astroarunpandit</t>
  </si>
  <si>
    <t>Laiba_Mahloof</t>
  </si>
  <si>
    <t>BornToBeAshAziz</t>
  </si>
  <si>
    <t>ManuelT10293000</t>
  </si>
  <si>
    <t>k_alsyaaq</t>
  </si>
  <si>
    <t>FutaLordFumikox</t>
  </si>
  <si>
    <t>BozadaLou</t>
  </si>
  <si>
    <t>IAmSlaughter209</t>
  </si>
  <si>
    <t>VladislavArc</t>
  </si>
  <si>
    <t>OnlyWomenRWomen</t>
  </si>
  <si>
    <t>spiritof1993ya1</t>
  </si>
  <si>
    <t>visionsxyz</t>
  </si>
  <si>
    <t>GraffitiRS</t>
  </si>
  <si>
    <t>douglasramell1</t>
  </si>
  <si>
    <t>ZheSolworks</t>
  </si>
  <si>
    <t>ashok0220</t>
  </si>
  <si>
    <t>Speedo7690</t>
  </si>
  <si>
    <t>thinkingmuslima</t>
  </si>
  <si>
    <t>JrzDigital</t>
  </si>
  <si>
    <t>guillaumeh</t>
  </si>
  <si>
    <t>Jossiejo1</t>
  </si>
  <si>
    <t>Jewlyann</t>
  </si>
  <si>
    <t>insuranceiscool</t>
  </si>
  <si>
    <t>bertankaya</t>
  </si>
  <si>
    <t>tikstocks</t>
  </si>
  <si>
    <t>TY_Nomad</t>
  </si>
  <si>
    <t>PowerToTheApes</t>
  </si>
  <si>
    <t>w7he</t>
  </si>
  <si>
    <t>BitchItzBarbie</t>
  </si>
  <si>
    <t>MorganMelnyk</t>
  </si>
  <si>
    <t>baba_rajkumar</t>
  </si>
  <si>
    <t>lytlkw123</t>
  </si>
  <si>
    <t>AlbanianRoots</t>
  </si>
  <si>
    <t>taliysky</t>
  </si>
  <si>
    <t>Ihsan_Thamir</t>
  </si>
  <si>
    <t>invoiceninja</t>
  </si>
  <si>
    <t>MeedExpress</t>
  </si>
  <si>
    <t>HMo1166</t>
  </si>
  <si>
    <t>Mission_Barua</t>
  </si>
  <si>
    <t>RabeeTourky</t>
  </si>
  <si>
    <t>isabelle_zhou</t>
  </si>
  <si>
    <t>ScoreHighlUSMLE</t>
  </si>
  <si>
    <t>bossladyitty</t>
  </si>
  <si>
    <t>Reply_guyy</t>
  </si>
  <si>
    <t>nearzynear</t>
  </si>
  <si>
    <t>li_21sa</t>
  </si>
  <si>
    <t>M_Christianity</t>
  </si>
  <si>
    <t>Allentyler314</t>
  </si>
  <si>
    <t>StockSun_salon</t>
  </si>
  <si>
    <t>Shaliniseth_604</t>
  </si>
  <si>
    <t>billionair_code</t>
  </si>
  <si>
    <t>InfluencerDee</t>
  </si>
  <si>
    <t>notu_niconico</t>
  </si>
  <si>
    <t>Azizah_z7</t>
  </si>
  <si>
    <t>Hassan_s1990</t>
  </si>
  <si>
    <t>JD_shina_</t>
  </si>
  <si>
    <t>MelissaStraub8</t>
  </si>
  <si>
    <t>Omniscia_sec</t>
  </si>
  <si>
    <t>luxonpay</t>
  </si>
  <si>
    <t>andrejtumo</t>
  </si>
  <si>
    <t>NaiadPetto</t>
  </si>
  <si>
    <t>KagerisuS</t>
  </si>
  <si>
    <t>freshkaptain</t>
  </si>
  <si>
    <t>SF_negocia</t>
  </si>
  <si>
    <t>niftyuniverse</t>
  </si>
  <si>
    <t>NFTGuy00</t>
  </si>
  <si>
    <t>McMintsNFT</t>
  </si>
  <si>
    <t>RocketPulpHack</t>
  </si>
  <si>
    <t>SLCartistchelle</t>
  </si>
  <si>
    <t>DammyO</t>
  </si>
  <si>
    <t>CoachbyDesign</t>
  </si>
  <si>
    <t>DanWiseCreative</t>
  </si>
  <si>
    <t>RogueCmdr</t>
  </si>
  <si>
    <t>666dolly</t>
  </si>
  <si>
    <t>StarringDonell</t>
  </si>
  <si>
    <t>6ixOne5ive</t>
  </si>
  <si>
    <t>TRAPHAGRID</t>
  </si>
  <si>
    <t>LeonBaranowski</t>
  </si>
  <si>
    <t>JohnGleeson10</t>
  </si>
  <si>
    <t>Vozskii</t>
  </si>
  <si>
    <t>rnkamyar</t>
  </si>
  <si>
    <t>ebisan__2525</t>
  </si>
  <si>
    <t>pppochibippp</t>
  </si>
  <si>
    <t>AlicanGney2</t>
  </si>
  <si>
    <t>peachstateJT</t>
  </si>
  <si>
    <t>AbdiwakilHujale</t>
  </si>
  <si>
    <t>birdgangtravel</t>
  </si>
  <si>
    <t>isilv3</t>
  </si>
  <si>
    <t>james_ag_</t>
  </si>
  <si>
    <t>GestionEd</t>
  </si>
  <si>
    <t>JahMari61</t>
  </si>
  <si>
    <t>Ocean_hxxx</t>
  </si>
  <si>
    <t>gn_tours_group</t>
  </si>
  <si>
    <t>URBANIAfr</t>
  </si>
  <si>
    <t>loshy_2266</t>
  </si>
  <si>
    <t>Re3aiyah</t>
  </si>
  <si>
    <t>mob_7th_station</t>
  </si>
  <si>
    <t>GeorgeInTheMeta</t>
  </si>
  <si>
    <t>RevoluzionEco</t>
  </si>
  <si>
    <t>mommmkan</t>
  </si>
  <si>
    <t>Fortfts_Korea</t>
  </si>
  <si>
    <t>tachy_</t>
  </si>
  <si>
    <t>ishawn23</t>
  </si>
  <si>
    <t>dsontag9</t>
  </si>
  <si>
    <t>niaorea</t>
  </si>
  <si>
    <t>apollo_eth69</t>
  </si>
  <si>
    <t>taoruinu</t>
  </si>
  <si>
    <t>barbecuefest</t>
  </si>
  <si>
    <t>ICastroGarcia</t>
  </si>
  <si>
    <t>marcobassini</t>
  </si>
  <si>
    <t>kalbazi</t>
  </si>
  <si>
    <t>CryptomAInac</t>
  </si>
  <si>
    <t>_tobster</t>
  </si>
  <si>
    <t>chris__olson</t>
  </si>
  <si>
    <t>NaserNn30</t>
  </si>
  <si>
    <t>novha1711</t>
  </si>
  <si>
    <t>gensui2008ds</t>
  </si>
  <si>
    <t>pedrompantunes</t>
  </si>
  <si>
    <t>TheNadeGod</t>
  </si>
  <si>
    <t>purpdranknotaro</t>
  </si>
  <si>
    <t>AliasWardak</t>
  </si>
  <si>
    <t>sovissimo124</t>
  </si>
  <si>
    <t>BulletR35</t>
  </si>
  <si>
    <t>ParsReview</t>
  </si>
  <si>
    <t>drs3chi0824</t>
  </si>
  <si>
    <t>BowiesBecOddity</t>
  </si>
  <si>
    <t>noironlineorg_</t>
  </si>
  <si>
    <t>JaredTyler72</t>
  </si>
  <si>
    <t>qdaimene</t>
  </si>
  <si>
    <t>on_and_only_</t>
  </si>
  <si>
    <t>a___mo0</t>
  </si>
  <si>
    <t>FlawaStudio</t>
  </si>
  <si>
    <t>dashman207</t>
  </si>
  <si>
    <t>BairdzyNUFC</t>
  </si>
  <si>
    <t>imperio_portal</t>
  </si>
  <si>
    <t>blockspingaming</t>
  </si>
  <si>
    <t>Roma_store1</t>
  </si>
  <si>
    <t>MpologomaM</t>
  </si>
  <si>
    <t>BantayaBhargav</t>
  </si>
  <si>
    <t>Matt30491354</t>
  </si>
  <si>
    <t>GibRocket</t>
  </si>
  <si>
    <t>DigitaldViant</t>
  </si>
  <si>
    <t>Bonkhead_actual</t>
  </si>
  <si>
    <t>toooldforfears</t>
  </si>
  <si>
    <t>kokko_coco</t>
  </si>
  <si>
    <t>TexanGalCindy</t>
  </si>
  <si>
    <t>Zov1234</t>
  </si>
  <si>
    <t>ddeutsch</t>
  </si>
  <si>
    <t>adamedmunds</t>
  </si>
  <si>
    <t>ajcwebdev</t>
  </si>
  <si>
    <t>DJ_KM</t>
  </si>
  <si>
    <t>SammyBoy23</t>
  </si>
  <si>
    <t>shaiyhoward</t>
  </si>
  <si>
    <t>EdUSAChile</t>
  </si>
  <si>
    <t>doloraco</t>
  </si>
  <si>
    <t>REALDJPHAZE</t>
  </si>
  <si>
    <t>DTRKAMXP</t>
  </si>
  <si>
    <t>kotovf</t>
  </si>
  <si>
    <t>BlowJohn_Doe</t>
  </si>
  <si>
    <t>manik_me</t>
  </si>
  <si>
    <t>Taaaybucks</t>
  </si>
  <si>
    <t>ArmCarecom</t>
  </si>
  <si>
    <t>DenoBabi</t>
  </si>
  <si>
    <t>_Stripathi</t>
  </si>
  <si>
    <t>ShauryaYash23</t>
  </si>
  <si>
    <t>cejaykim</t>
  </si>
  <si>
    <t>RobOviatt1</t>
  </si>
  <si>
    <t>Gazuga6179</t>
  </si>
  <si>
    <t>avsameteser</t>
  </si>
  <si>
    <t>mickross_</t>
  </si>
  <si>
    <t>pauli_laakso</t>
  </si>
  <si>
    <t>iFathiHR</t>
  </si>
  <si>
    <t>ElphabaDoherty</t>
  </si>
  <si>
    <t>Boo_12_13_B</t>
  </si>
  <si>
    <t>saltymcgee9</t>
  </si>
  <si>
    <t>Supriik_</t>
  </si>
  <si>
    <t>PinataDrunk</t>
  </si>
  <si>
    <t>o5gNfZ5HxWPqVxO</t>
  </si>
  <si>
    <t>KawanMalak</t>
  </si>
  <si>
    <t>lalalalovebirdp</t>
  </si>
  <si>
    <t>RoxxyM5</t>
  </si>
  <si>
    <t>Anagumachan_</t>
  </si>
  <si>
    <t>chai_career</t>
  </si>
  <si>
    <t>Cat_Prince33</t>
  </si>
  <si>
    <t>Tomoki_Online</t>
  </si>
  <si>
    <t>queen_vickz</t>
  </si>
  <si>
    <t>DrJLeva</t>
  </si>
  <si>
    <t>benfriedlander</t>
  </si>
  <si>
    <t>sikkha</t>
  </si>
  <si>
    <t>ForensicCPA</t>
  </si>
  <si>
    <t>_LindsayCraig</t>
  </si>
  <si>
    <t>aidanhornsby</t>
  </si>
  <si>
    <t>turboTdouble</t>
  </si>
  <si>
    <t>koleckar</t>
  </si>
  <si>
    <t>halfdeezy</t>
  </si>
  <si>
    <t>Flibustier_BH</t>
  </si>
  <si>
    <t>shin873</t>
  </si>
  <si>
    <t>blvkcurrant_</t>
  </si>
  <si>
    <t>_Naseem77</t>
  </si>
  <si>
    <t>CelebrityWitch</t>
  </si>
  <si>
    <t>elsworthroy</t>
  </si>
  <si>
    <t>JackGoodwin</t>
  </si>
  <si>
    <t>1beanooo</t>
  </si>
  <si>
    <t>BettySwollock</t>
  </si>
  <si>
    <t>Santa_Eularia</t>
  </si>
  <si>
    <t>OfficialGhostTM</t>
  </si>
  <si>
    <t>THISGIRLKICKS</t>
  </si>
  <si>
    <t>Andre_Dragosch</t>
  </si>
  <si>
    <t>AboveRealty</t>
  </si>
  <si>
    <t>DownriverBadBoy</t>
  </si>
  <si>
    <t>hypergamoushive</t>
  </si>
  <si>
    <t>shantidoot3</t>
  </si>
  <si>
    <t>QUANTA_voice</t>
  </si>
  <si>
    <t>OriginDollar</t>
  </si>
  <si>
    <t>higashitani_y</t>
  </si>
  <si>
    <t>theemoneyplug</t>
  </si>
  <si>
    <t>OFmontreall</t>
  </si>
  <si>
    <t>Darrinsval</t>
  </si>
  <si>
    <t>BigAbuelo</t>
  </si>
  <si>
    <t>KeyedIn_</t>
  </si>
  <si>
    <t>MagnumKeith</t>
  </si>
  <si>
    <t>VSdewd</t>
  </si>
  <si>
    <t>DolucaSadettin</t>
  </si>
  <si>
    <t>apluscm</t>
  </si>
  <si>
    <t>SeismicPirate</t>
  </si>
  <si>
    <t>godjpettigatez</t>
  </si>
  <si>
    <t>DYNAMICDST2</t>
  </si>
  <si>
    <t>SalongaS</t>
  </si>
  <si>
    <t>DJRoyaltyMusic</t>
  </si>
  <si>
    <t>TheCheeragent</t>
  </si>
  <si>
    <t>Connect2TLC</t>
  </si>
  <si>
    <t>neville_p</t>
  </si>
  <si>
    <t>DustyDeevers</t>
  </si>
  <si>
    <t>craigcgreenemd</t>
  </si>
  <si>
    <t>takej22</t>
  </si>
  <si>
    <t>P3aceMaster_Za8</t>
  </si>
  <si>
    <t>scb3</t>
  </si>
  <si>
    <t>HennepinEnviro</t>
  </si>
  <si>
    <t>Occupy007</t>
  </si>
  <si>
    <t>RealYoungNero</t>
  </si>
  <si>
    <t>lifeservice_h</t>
  </si>
  <si>
    <t>fayfainaja</t>
  </si>
  <si>
    <t>baderim2</t>
  </si>
  <si>
    <t>oliaklein</t>
  </si>
  <si>
    <t>KingStronk</t>
  </si>
  <si>
    <t>souhaybjawhar</t>
  </si>
  <si>
    <t>ProjectSoulTV</t>
  </si>
  <si>
    <t>OneWay_Ken</t>
  </si>
  <si>
    <t>HRChesterfield</t>
  </si>
  <si>
    <t>ryxowens</t>
  </si>
  <si>
    <t>jamesalechardy</t>
  </si>
  <si>
    <t>sky_all_rounder</t>
  </si>
  <si>
    <t>LeGMJames</t>
  </si>
  <si>
    <t>RohitashBhdana</t>
  </si>
  <si>
    <t>Samer_Alharbi99</t>
  </si>
  <si>
    <t>you_he_you</t>
  </si>
  <si>
    <t>eaaa9_</t>
  </si>
  <si>
    <t>sportscardspro</t>
  </si>
  <si>
    <t>BiotrendA</t>
  </si>
  <si>
    <t>PhilippWeber_</t>
  </si>
  <si>
    <t>Rasetsu_Iwate</t>
  </si>
  <si>
    <t>gsonart</t>
  </si>
  <si>
    <t>OYBecerril</t>
  </si>
  <si>
    <t>ProScoutDigi</t>
  </si>
  <si>
    <t>BaroGibi</t>
  </si>
  <si>
    <t>worldgenerall</t>
  </si>
  <si>
    <t>AlaryaniZhoor</t>
  </si>
  <si>
    <t>VVVMusicLive</t>
  </si>
  <si>
    <t>jasonfwright</t>
  </si>
  <si>
    <t>DuaneGundrum</t>
  </si>
  <si>
    <t>GTeissonniere</t>
  </si>
  <si>
    <t>CharzKelso</t>
  </si>
  <si>
    <t>B_ittencourtt</t>
  </si>
  <si>
    <t>TopPPEjobs</t>
  </si>
  <si>
    <t>0xcarlisle</t>
  </si>
  <si>
    <t>artefactpage</t>
  </si>
  <si>
    <t>MedChiupdates</t>
  </si>
  <si>
    <t>312harukaede</t>
  </si>
  <si>
    <t>kenpxchii</t>
  </si>
  <si>
    <t>Samiran01</t>
  </si>
  <si>
    <t>carlappen</t>
  </si>
  <si>
    <t>R827yuihime</t>
  </si>
  <si>
    <t>DarwinReina</t>
  </si>
  <si>
    <t>kerotan_24</t>
  </si>
  <si>
    <t>RyanWeld</t>
  </si>
  <si>
    <t>Damo_kb8</t>
  </si>
  <si>
    <t>Hozakura</t>
  </si>
  <si>
    <t>D7HI__</t>
  </si>
  <si>
    <t>HamzahSamanCSA</t>
  </si>
  <si>
    <t>djmel315</t>
  </si>
  <si>
    <t>dmermis06</t>
  </si>
  <si>
    <t>SReyes33</t>
  </si>
  <si>
    <t>PharmEvo</t>
  </si>
  <si>
    <t>hukumadhikari</t>
  </si>
  <si>
    <t>matt_gannon_</t>
  </si>
  <si>
    <t>Bluebellmarketg</t>
  </si>
  <si>
    <t>RubGrimaldi</t>
  </si>
  <si>
    <t>DrNilamyadav</t>
  </si>
  <si>
    <t>thechovanone</t>
  </si>
  <si>
    <t>flameinurheart</t>
  </si>
  <si>
    <t>mao0_151</t>
  </si>
  <si>
    <t>magd5839</t>
  </si>
  <si>
    <t>theikasumi7</t>
  </si>
  <si>
    <t>lhumeurderic</t>
  </si>
  <si>
    <t>nino_sdch</t>
  </si>
  <si>
    <t>noouf040506</t>
  </si>
  <si>
    <t>WhispererQuake</t>
  </si>
  <si>
    <t>Env_ksa</t>
  </si>
  <si>
    <t>Nighthawkll</t>
  </si>
  <si>
    <t>SteadyPicks</t>
  </si>
  <si>
    <t>GameCubeGalaxy</t>
  </si>
  <si>
    <t>dnceaoo</t>
  </si>
  <si>
    <t>yasunart</t>
  </si>
  <si>
    <t>NXS_org</t>
  </si>
  <si>
    <t>jolanETH</t>
  </si>
  <si>
    <t>TheeRougarou</t>
  </si>
  <si>
    <t>RuffionReborn</t>
  </si>
  <si>
    <t>watchOPnow</t>
  </si>
  <si>
    <t>JstoneGames</t>
  </si>
  <si>
    <t>riot_abstract</t>
  </si>
  <si>
    <t>millkybboy</t>
  </si>
  <si>
    <t>Crypto_Klu</t>
  </si>
  <si>
    <t>SaikawaHayuri</t>
  </si>
  <si>
    <t>Pres_APA</t>
  </si>
  <si>
    <t>SWEEPZSRQ</t>
  </si>
  <si>
    <t>0xKekkai</t>
  </si>
  <si>
    <t>amandbrar</t>
  </si>
  <si>
    <t>sleon</t>
  </si>
  <si>
    <t>joewardpr</t>
  </si>
  <si>
    <t>neeceetx</t>
  </si>
  <si>
    <t>714Tickets</t>
  </si>
  <si>
    <t>gasfairy_eth</t>
  </si>
  <si>
    <t>twaks99</t>
  </si>
  <si>
    <t>Theykallme_ac</t>
  </si>
  <si>
    <t>bbloodravenn</t>
  </si>
  <si>
    <t>Sirhermes_</t>
  </si>
  <si>
    <t>JacquelyneAlesi</t>
  </si>
  <si>
    <t>ColePattersonCA</t>
  </si>
  <si>
    <t>Na22er0</t>
  </si>
  <si>
    <t>ContextAnalytic</t>
  </si>
  <si>
    <t>naseer1537</t>
  </si>
  <si>
    <t>NasserAlruqi</t>
  </si>
  <si>
    <t>mehmet_gulsoy</t>
  </si>
  <si>
    <t>LeahBarrault</t>
  </si>
  <si>
    <t>managalar</t>
  </si>
  <si>
    <t>JerffersonOscar</t>
  </si>
  <si>
    <t>DrulkTV</t>
  </si>
  <si>
    <t>crfmuc0nd</t>
  </si>
  <si>
    <t>xxjuliasantos</t>
  </si>
  <si>
    <t>MashMayoru</t>
  </si>
  <si>
    <t>medicxi</t>
  </si>
  <si>
    <t>sa3d_alshehri</t>
  </si>
  <si>
    <t>themrmatthew</t>
  </si>
  <si>
    <t>05Yugi</t>
  </si>
  <si>
    <t>Pankaja2y</t>
  </si>
  <si>
    <t>0xJelly_</t>
  </si>
  <si>
    <t>MikeCanulSJ</t>
  </si>
  <si>
    <t>UrbanKisaan</t>
  </si>
  <si>
    <t>Mangoyuh</t>
  </si>
  <si>
    <t>NinoPortschy</t>
  </si>
  <si>
    <t>AlmoutazK</t>
  </si>
  <si>
    <t>NeodaraBb7</t>
  </si>
  <si>
    <t>SunilKambleBJP</t>
  </si>
  <si>
    <t>RealFlc</t>
  </si>
  <si>
    <t>SacovieW</t>
  </si>
  <si>
    <t>BorgheiRazaviMD</t>
  </si>
  <si>
    <t>SinimustaLiike</t>
  </si>
  <si>
    <t>thegxuniverse</t>
  </si>
  <si>
    <t>MaelAffarezzo</t>
  </si>
  <si>
    <t>nft_aussie</t>
  </si>
  <si>
    <t>chicochan0426</t>
  </si>
  <si>
    <t>Atlantis_US</t>
  </si>
  <si>
    <t>mava_app</t>
  </si>
  <si>
    <t>FachosMx</t>
  </si>
  <si>
    <t>Ashleymmercedes</t>
  </si>
  <si>
    <t>Brandon72097961</t>
  </si>
  <si>
    <t>thisisoceanpark</t>
  </si>
  <si>
    <t>No_7AmiR</t>
  </si>
  <si>
    <t>c14_team</t>
  </si>
  <si>
    <t>Zeejah_Khan</t>
  </si>
  <si>
    <t>erikjasperkier</t>
  </si>
  <si>
    <t>DeanOQuinn4</t>
  </si>
  <si>
    <t>CryptoYusaku</t>
  </si>
  <si>
    <t>ReallyFASMiller</t>
  </si>
  <si>
    <t>pawelkadysz</t>
  </si>
  <si>
    <t>zee7</t>
  </si>
  <si>
    <t>ildeubasilio</t>
  </si>
  <si>
    <t>AndrewMooreNFL</t>
  </si>
  <si>
    <t>benstillwell</t>
  </si>
  <si>
    <t>nohara_hutaba</t>
  </si>
  <si>
    <t>mazingaitalico</t>
  </si>
  <si>
    <t>vmimbrero</t>
  </si>
  <si>
    <t>JoshKeatley16</t>
  </si>
  <si>
    <t>StockHustle85</t>
  </si>
  <si>
    <t>tbalcerski</t>
  </si>
  <si>
    <t>tuttusan11</t>
  </si>
  <si>
    <t>daviefurey</t>
  </si>
  <si>
    <t>TomMarronPhoto</t>
  </si>
  <si>
    <t>iamvikeshtiwari</t>
  </si>
  <si>
    <t>sarellanolc</t>
  </si>
  <si>
    <t>ReginaeCor</t>
  </si>
  <si>
    <t>semihcakir0</t>
  </si>
  <si>
    <t>Bader_8873</t>
  </si>
  <si>
    <t>_epsa</t>
  </si>
  <si>
    <t>edsel_robbins</t>
  </si>
  <si>
    <t>40Thavha</t>
  </si>
  <si>
    <t>Rekonstrukteur</t>
  </si>
  <si>
    <t>akiyamayukito</t>
  </si>
  <si>
    <t>ryohakosako</t>
  </si>
  <si>
    <t>gamazo_ooo</t>
  </si>
  <si>
    <t>Xavier_Roussac</t>
  </si>
  <si>
    <t>JudaTyler</t>
  </si>
  <si>
    <t>endoraiii</t>
  </si>
  <si>
    <t>Witchy_Hayzel</t>
  </si>
  <si>
    <t>m4_mxc</t>
  </si>
  <si>
    <t>bhaskar_vajra</t>
  </si>
  <si>
    <t>BunnieBatVT</t>
  </si>
  <si>
    <t>Nattend0</t>
  </si>
  <si>
    <t>JoelRodII</t>
  </si>
  <si>
    <t>DeeStonk</t>
  </si>
  <si>
    <t>BarqFuj</t>
  </si>
  <si>
    <t>mc_crypt</t>
  </si>
  <si>
    <t>MoonMorons</t>
  </si>
  <si>
    <t>Elkandash</t>
  </si>
  <si>
    <t>ReapersNFT</t>
  </si>
  <si>
    <t>hihi334455</t>
  </si>
  <si>
    <t>bailu_thaifans</t>
  </si>
  <si>
    <t>0xKyosuke</t>
  </si>
  <si>
    <t>Kenobi_eth</t>
  </si>
  <si>
    <t>glenlewis</t>
  </si>
  <si>
    <t>NimaKAY</t>
  </si>
  <si>
    <t>celiograndim</t>
  </si>
  <si>
    <t>BlickRothenberg</t>
  </si>
  <si>
    <t>chsi79</t>
  </si>
  <si>
    <t>T_tanukiti</t>
  </si>
  <si>
    <t>Murdockni</t>
  </si>
  <si>
    <t>iAscendxnce</t>
  </si>
  <si>
    <t>ahlamalthani</t>
  </si>
  <si>
    <t>ACEsaf</t>
  </si>
  <si>
    <t>Pk_Maine</t>
  </si>
  <si>
    <t>dinosaurman1</t>
  </si>
  <si>
    <t>MattiaBonavida</t>
  </si>
  <si>
    <t>storymentor</t>
  </si>
  <si>
    <t>Khudran_s</t>
  </si>
  <si>
    <t>waqasssbutt</t>
  </si>
  <si>
    <t>MudassarAminPAK</t>
  </si>
  <si>
    <t>0gcrypt0</t>
  </si>
  <si>
    <t>p_ehara</t>
  </si>
  <si>
    <t>MomLovesBaking</t>
  </si>
  <si>
    <t>neurohoodAI</t>
  </si>
  <si>
    <t>xSaandi</t>
  </si>
  <si>
    <t>dooscarfox</t>
  </si>
  <si>
    <t>DrSCohen</t>
  </si>
  <si>
    <t>kommunikatsiya</t>
  </si>
  <si>
    <t>astral_monad</t>
  </si>
  <si>
    <t>LipspeakerUK</t>
  </si>
  <si>
    <t>djceefa_</t>
  </si>
  <si>
    <t>karin_jeen</t>
  </si>
  <si>
    <t>gonzalezneryh</t>
  </si>
  <si>
    <t>ruteplus</t>
  </si>
  <si>
    <t>RichCastApp</t>
  </si>
  <si>
    <t>tmnxeq</t>
  </si>
  <si>
    <t>YuanCommunity</t>
  </si>
  <si>
    <t>ChangeDAO</t>
  </si>
  <si>
    <t>mattxcohen</t>
  </si>
  <si>
    <t>AbbaaFiraaK</t>
  </si>
  <si>
    <t>papi_sour</t>
  </si>
  <si>
    <t>hendryxx_xo</t>
  </si>
  <si>
    <t>wedgetoken</t>
  </si>
  <si>
    <t>8lue8uddha1</t>
  </si>
  <si>
    <t>mt_ohkawa</t>
  </si>
  <si>
    <t>MadameK33</t>
  </si>
  <si>
    <t>MrWatchMeWorkTV</t>
  </si>
  <si>
    <t>KevinStanfill4</t>
  </si>
  <si>
    <t>kklive_poker</t>
  </si>
  <si>
    <t>buenonobuenoo</t>
  </si>
  <si>
    <t>oakwashington</t>
  </si>
  <si>
    <t>prender_aghast</t>
  </si>
  <si>
    <t>MLfromdeep</t>
  </si>
  <si>
    <t>DjRincon</t>
  </si>
  <si>
    <t>Bob_Muglia</t>
  </si>
  <si>
    <t>CARREGcom</t>
  </si>
  <si>
    <t>jsteinbrunner</t>
  </si>
  <si>
    <t>silvanagsanchez</t>
  </si>
  <si>
    <t>HassanAlAhmed</t>
  </si>
  <si>
    <t>ElPimentoso</t>
  </si>
  <si>
    <t>natukiFM</t>
  </si>
  <si>
    <t>micheldahdah</t>
  </si>
  <si>
    <t>drjaniceduffy</t>
  </si>
  <si>
    <t>yamapan24</t>
  </si>
  <si>
    <t>SajjadMomand</t>
  </si>
  <si>
    <t>PatRyanChicago</t>
  </si>
  <si>
    <t>imjwalsh</t>
  </si>
  <si>
    <t>rapper_rk2</t>
  </si>
  <si>
    <t>Smark4Wrasslin</t>
  </si>
  <si>
    <t>agepop</t>
  </si>
  <si>
    <t>theramraja</t>
  </si>
  <si>
    <t>alfuqusy</t>
  </si>
  <si>
    <t>SavingVice</t>
  </si>
  <si>
    <t>Tugrul_Sedatt</t>
  </si>
  <si>
    <t>yggd_yuuuu</t>
  </si>
  <si>
    <t>sultan_abdulrhm</t>
  </si>
  <si>
    <t>pofflecake</t>
  </si>
  <si>
    <t>Light_winss</t>
  </si>
  <si>
    <t>GreggBeall</t>
  </si>
  <si>
    <t>CalvertKyam</t>
  </si>
  <si>
    <t>SD_Brochacho</t>
  </si>
  <si>
    <t>tnbolts2027west</t>
  </si>
  <si>
    <t>Mariposa0807</t>
  </si>
  <si>
    <t>yulo__yulo</t>
  </si>
  <si>
    <t>outragedteen_</t>
  </si>
  <si>
    <t>HODL_Hyena</t>
  </si>
  <si>
    <t>LexproofHQ</t>
  </si>
  <si>
    <t>Aggregatorcoin</t>
  </si>
  <si>
    <t>no_doxx</t>
  </si>
  <si>
    <t>arkryptoo</t>
  </si>
  <si>
    <t>suma7suma</t>
  </si>
  <si>
    <t>sakatokuyt_tg</t>
  </si>
  <si>
    <t>mirmanwar</t>
  </si>
  <si>
    <t>brian_bixby</t>
  </si>
  <si>
    <t>nedtesic</t>
  </si>
  <si>
    <t>DjRalphRetro</t>
  </si>
  <si>
    <t>tammysun</t>
  </si>
  <si>
    <t>hada0505</t>
  </si>
  <si>
    <t>MightyLine</t>
  </si>
  <si>
    <t>i5mrt_f</t>
  </si>
  <si>
    <t>RichyGomezB</t>
  </si>
  <si>
    <t>Ramy_Saboungui</t>
  </si>
  <si>
    <t>lxjhk</t>
  </si>
  <si>
    <t>AdnanAlothman</t>
  </si>
  <si>
    <t>imranmani101</t>
  </si>
  <si>
    <t>rakan1413_1</t>
  </si>
  <si>
    <t>DrivkraftDK</t>
  </si>
  <si>
    <t>shmokha83</t>
  </si>
  <si>
    <t>frcij</t>
  </si>
  <si>
    <t>kc_surfer</t>
  </si>
  <si>
    <t>SuperReochan18</t>
  </si>
  <si>
    <t>madinaazizi</t>
  </si>
  <si>
    <t>dimakurai</t>
  </si>
  <si>
    <t>_maaav_</t>
  </si>
  <si>
    <t>mo_ko21</t>
  </si>
  <si>
    <t>SportLink_SA</t>
  </si>
  <si>
    <t>NCMVG</t>
  </si>
  <si>
    <t>realTimHack</t>
  </si>
  <si>
    <t>worldweedseeds</t>
  </si>
  <si>
    <t>decimusclaudius</t>
  </si>
  <si>
    <t>terrace_tech</t>
  </si>
  <si>
    <t>JohnaldMusic</t>
  </si>
  <si>
    <t>SHch_official</t>
  </si>
  <si>
    <t>PhilXContreras</t>
  </si>
  <si>
    <t>ArisLimassol</t>
  </si>
  <si>
    <t>1700zan__</t>
  </si>
  <si>
    <t>harinezumisauna</t>
  </si>
  <si>
    <t>Kevlee4011</t>
  </si>
  <si>
    <t>Senommie</t>
  </si>
  <si>
    <t>JulesofWTexas</t>
  </si>
  <si>
    <t>moby_app</t>
  </si>
  <si>
    <t>memoryn_ch</t>
  </si>
  <si>
    <t>lesly</t>
  </si>
  <si>
    <t>ilyakuh</t>
  </si>
  <si>
    <t>sonaar</t>
  </si>
  <si>
    <t>josefrivera</t>
  </si>
  <si>
    <t>keithplowe</t>
  </si>
  <si>
    <t>adamjaymartin</t>
  </si>
  <si>
    <t>SK8Wireless</t>
  </si>
  <si>
    <t>JGC_XCVI</t>
  </si>
  <si>
    <t>luna_reira</t>
  </si>
  <si>
    <t>DanGuffey</t>
  </si>
  <si>
    <t>Muu3th</t>
  </si>
  <si>
    <t>RicardoB_16</t>
  </si>
  <si>
    <t>AWangMPH</t>
  </si>
  <si>
    <t>Love_lakhimpur</t>
  </si>
  <si>
    <t>europapalia</t>
  </si>
  <si>
    <t>nakaoka_yuto</t>
  </si>
  <si>
    <t>MGeorgiou22</t>
  </si>
  <si>
    <t>mini__tan</t>
  </si>
  <si>
    <t>Yemchem</t>
  </si>
  <si>
    <t>kazimcansen</t>
  </si>
  <si>
    <t>_rafaelgss</t>
  </si>
  <si>
    <t>AndrewHerrBio</t>
  </si>
  <si>
    <t>hatsukoikayo2</t>
  </si>
  <si>
    <t>johnofhousejohn</t>
  </si>
  <si>
    <t>wsmforum</t>
  </si>
  <si>
    <t>Cevennes_</t>
  </si>
  <si>
    <t>aokingsssepual</t>
  </si>
  <si>
    <t>CHARRIE47183751</t>
  </si>
  <si>
    <t>kimkimniyans</t>
  </si>
  <si>
    <t>albertaisproud</t>
  </si>
  <si>
    <t>galiah46651</t>
  </si>
  <si>
    <t>upskilluk</t>
  </si>
  <si>
    <t>galtbanker</t>
  </si>
  <si>
    <t>life_anchors</t>
  </si>
  <si>
    <t>ReadOnlyUp</t>
  </si>
  <si>
    <t>Alec_Sperax</t>
  </si>
  <si>
    <t>bkdatabase</t>
  </si>
  <si>
    <t>RISHABHA2Y</t>
  </si>
  <si>
    <t>KA78695280</t>
  </si>
  <si>
    <t>sora_camp_bike</t>
  </si>
  <si>
    <t>THIRTEENTH_____</t>
  </si>
  <si>
    <t>gmchariszhang</t>
  </si>
  <si>
    <t>InsideFighting_</t>
  </si>
  <si>
    <t>ForestMatsui</t>
  </si>
  <si>
    <t>USMC0311YUT</t>
  </si>
  <si>
    <t>zoony_store</t>
  </si>
  <si>
    <t>CInezgonz</t>
  </si>
  <si>
    <t>pxldon</t>
  </si>
  <si>
    <t>PatelSwarnaa</t>
  </si>
  <si>
    <t>roulette555</t>
  </si>
  <si>
    <t>Neurology</t>
  </si>
  <si>
    <t>onedesertstar</t>
  </si>
  <si>
    <t>tawanbazemore</t>
  </si>
  <si>
    <t>THEREALtweez215</t>
  </si>
  <si>
    <t>octaviogarciav</t>
  </si>
  <si>
    <t>Innocent_dugong</t>
  </si>
  <si>
    <t>george_7777</t>
  </si>
  <si>
    <t>SFJCRC</t>
  </si>
  <si>
    <t>carlosvegar_</t>
  </si>
  <si>
    <t>savianoabreu</t>
  </si>
  <si>
    <t>TheTSXDude</t>
  </si>
  <si>
    <t>lorenp4</t>
  </si>
  <si>
    <t>Sultan_asr</t>
  </si>
  <si>
    <t>AZ416ToRoNt0</t>
  </si>
  <si>
    <t>RealGAX</t>
  </si>
  <si>
    <t>ColinCrowClarke</t>
  </si>
  <si>
    <t>esai123423</t>
  </si>
  <si>
    <t>CompKhb</t>
  </si>
  <si>
    <t>PaganD</t>
  </si>
  <si>
    <t>TC_Biest</t>
  </si>
  <si>
    <t>asdasdmmnn</t>
  </si>
  <si>
    <t>TBOOGIE1413</t>
  </si>
  <si>
    <t>itsmajja</t>
  </si>
  <si>
    <t>Vette_Wilson</t>
  </si>
  <si>
    <t>ItsJordanSC</t>
  </si>
  <si>
    <t>Vittascience</t>
  </si>
  <si>
    <t>yoghurtxmn</t>
  </si>
  <si>
    <t>ChasesCards</t>
  </si>
  <si>
    <t>SwampUF</t>
  </si>
  <si>
    <t>knewsodia</t>
  </si>
  <si>
    <t>medina100k</t>
  </si>
  <si>
    <t>klausgerman_</t>
  </si>
  <si>
    <t>pushkar_ambrish</t>
  </si>
  <si>
    <t>BeckerrJon</t>
  </si>
  <si>
    <t>kaloq_brave</t>
  </si>
  <si>
    <t>Mbarak_Alotibi</t>
  </si>
  <si>
    <t>raspoxyz</t>
  </si>
  <si>
    <t>Vain_Gonz</t>
  </si>
  <si>
    <t>creative_2030K</t>
  </si>
  <si>
    <t>cielksph</t>
  </si>
  <si>
    <t>co1nconnect</t>
  </si>
  <si>
    <t>AtifShamim9090</t>
  </si>
  <si>
    <t>donteTheAPPLE</t>
  </si>
  <si>
    <t>melskii__</t>
  </si>
  <si>
    <t>FIREJETWY</t>
  </si>
  <si>
    <t>RealLifeChemist</t>
  </si>
  <si>
    <t>iamlyoidmichael</t>
  </si>
  <si>
    <t>_nogas</t>
  </si>
  <si>
    <t>familiars_nft</t>
  </si>
  <si>
    <t>XRpertroni</t>
  </si>
  <si>
    <t>glbrooks5712</t>
  </si>
  <si>
    <t>cyberdyne</t>
  </si>
  <si>
    <t>eFhd</t>
  </si>
  <si>
    <t>ThamerM</t>
  </si>
  <si>
    <t>akingsensebirth</t>
  </si>
  <si>
    <t>CristianComerio</t>
  </si>
  <si>
    <t>maesako</t>
  </si>
  <si>
    <t>pasoker</t>
  </si>
  <si>
    <t>stanleycupot</t>
  </si>
  <si>
    <t>samwestfitness</t>
  </si>
  <si>
    <t>The_real_Teelaw</t>
  </si>
  <si>
    <t>Slime_hatena</t>
  </si>
  <si>
    <t>DB__God</t>
  </si>
  <si>
    <t>mikebuckhanna</t>
  </si>
  <si>
    <t>SarahAlathbah</t>
  </si>
  <si>
    <t>I_M_Y_K</t>
  </si>
  <si>
    <t>_charlotteperez</t>
  </si>
  <si>
    <t>BaluReddyUK</t>
  </si>
  <si>
    <t>missatry</t>
  </si>
  <si>
    <t>Il24c</t>
  </si>
  <si>
    <t>abmuqait</t>
  </si>
  <si>
    <t>Mehiemeed</t>
  </si>
  <si>
    <t>faizankhandaha</t>
  </si>
  <si>
    <t>CEOCorbus</t>
  </si>
  <si>
    <t>denisyarats</t>
  </si>
  <si>
    <t>aparra1808</t>
  </si>
  <si>
    <t>claudio__rojas</t>
  </si>
  <si>
    <t>VicD_SJ</t>
  </si>
  <si>
    <t>JamesConnor1999</t>
  </si>
  <si>
    <t>FacePlantNFTees</t>
  </si>
  <si>
    <t>oioihh0</t>
  </si>
  <si>
    <t>elfa_dayo</t>
  </si>
  <si>
    <t>IamHighStatus</t>
  </si>
  <si>
    <t>EvaSunlight_</t>
  </si>
  <si>
    <t>Oli64000</t>
  </si>
  <si>
    <t>Meowlgo</t>
  </si>
  <si>
    <t>brethrenfpurity</t>
  </si>
  <si>
    <t>Loeilgauche</t>
  </si>
  <si>
    <t>WhichbufferArda</t>
  </si>
  <si>
    <t>castellini_phil</t>
  </si>
  <si>
    <t>DadGodsNft</t>
  </si>
  <si>
    <t>cheecky2107</t>
  </si>
  <si>
    <t>fastslack</t>
  </si>
  <si>
    <t>ksrk</t>
  </si>
  <si>
    <t>TrentHawthorne</t>
  </si>
  <si>
    <t>nschwalbe</t>
  </si>
  <si>
    <t>cjherrera</t>
  </si>
  <si>
    <t>Iain2020</t>
  </si>
  <si>
    <t>That_Aussie_Guy</t>
  </si>
  <si>
    <t>chontang</t>
  </si>
  <si>
    <t>sandwichshows</t>
  </si>
  <si>
    <t>bobbybobdj</t>
  </si>
  <si>
    <t>DavidUbilava</t>
  </si>
  <si>
    <t>PixelTraitor</t>
  </si>
  <si>
    <t>nghumaiz</t>
  </si>
  <si>
    <t>al5aa9</t>
  </si>
  <si>
    <t>theeRealBuddy</t>
  </si>
  <si>
    <t>Dr_MD_MPH</t>
  </si>
  <si>
    <t>MortadaSaja</t>
  </si>
  <si>
    <t>kamarisa_</t>
  </si>
  <si>
    <t>ConsEscoEstado</t>
  </si>
  <si>
    <t>SONICFETUZ</t>
  </si>
  <si>
    <t>HezWrldd</t>
  </si>
  <si>
    <t>biceps120k</t>
  </si>
  <si>
    <t>AckerlandJay</t>
  </si>
  <si>
    <t>BigNEFootball</t>
  </si>
  <si>
    <t>ReaganT78757</t>
  </si>
  <si>
    <t>Shahudh89</t>
  </si>
  <si>
    <t>jBOxfgkSRPM3Rnm</t>
  </si>
  <si>
    <t>Saleh2054449555</t>
  </si>
  <si>
    <t>Beeshir1</t>
  </si>
  <si>
    <t>NdlovuNcah</t>
  </si>
  <si>
    <t>thebandanaboi</t>
  </si>
  <si>
    <t>kento_RZcherimo</t>
  </si>
  <si>
    <t>district234wrld</t>
  </si>
  <si>
    <t>ibsarsc</t>
  </si>
  <si>
    <t>sultanofbrain</t>
  </si>
  <si>
    <t>s0undmoney</t>
  </si>
  <si>
    <t>TheMediaGlobe</t>
  </si>
  <si>
    <t>MallCopEth</t>
  </si>
  <si>
    <t>ButTooth1</t>
  </si>
  <si>
    <t>womenxmeta</t>
  </si>
  <si>
    <t>LMStone68</t>
  </si>
  <si>
    <t>SilentGirlNFT</t>
  </si>
  <si>
    <t>Goat_20XX</t>
  </si>
  <si>
    <t>1Cmacman</t>
  </si>
  <si>
    <t>sun_ch_an</t>
  </si>
  <si>
    <t>a1kwb1</t>
  </si>
  <si>
    <t>warmarc</t>
  </si>
  <si>
    <t>mikepouraryan</t>
  </si>
  <si>
    <t>malghamdi</t>
  </si>
  <si>
    <t>thatdannysavage</t>
  </si>
  <si>
    <t>eliz1064</t>
  </si>
  <si>
    <t>bpichman</t>
  </si>
  <si>
    <t>MicMcKiss</t>
  </si>
  <si>
    <t>EdUSAElSalvador</t>
  </si>
  <si>
    <t>elSalvaje17_</t>
  </si>
  <si>
    <t>show_yeah</t>
  </si>
  <si>
    <t>bernoat</t>
  </si>
  <si>
    <t>458ita_ro</t>
  </si>
  <si>
    <t>Hugolink22</t>
  </si>
  <si>
    <t>Mohdazo</t>
  </si>
  <si>
    <t>yousef2to</t>
  </si>
  <si>
    <t>aidenhiko</t>
  </si>
  <si>
    <t>mubark1111</t>
  </si>
  <si>
    <t>AliAlsarrraf</t>
  </si>
  <si>
    <t>zamel155</t>
  </si>
  <si>
    <t>scottlock4usc</t>
  </si>
  <si>
    <t>FiCom_ry</t>
  </si>
  <si>
    <t>rkleinca</t>
  </si>
  <si>
    <t>NFT_Naads</t>
  </si>
  <si>
    <t>skrblik</t>
  </si>
  <si>
    <t>mezzamillions</t>
  </si>
  <si>
    <t>cudetaz</t>
  </si>
  <si>
    <t>khmaashi</t>
  </si>
  <si>
    <t>EsmatMatoog</t>
  </si>
  <si>
    <t>lichtdata</t>
  </si>
  <si>
    <t>ramirezmmx</t>
  </si>
  <si>
    <t>khan_here_</t>
  </si>
  <si>
    <t>almotahd1415</t>
  </si>
  <si>
    <t>zombiestv22</t>
  </si>
  <si>
    <t>coldjoi</t>
  </si>
  <si>
    <t>0343Kazuki</t>
  </si>
  <si>
    <t>Dex_Taylor3</t>
  </si>
  <si>
    <t>RebekahShiree</t>
  </si>
  <si>
    <t>realwxforecast</t>
  </si>
  <si>
    <t>Bitter_bitt</t>
  </si>
  <si>
    <t>BebakBekhofAmmu</t>
  </si>
  <si>
    <t>EnterManhood</t>
  </si>
  <si>
    <t>aristavault</t>
  </si>
  <si>
    <t>YUTA_fudousan</t>
  </si>
  <si>
    <t>RideAlto</t>
  </si>
  <si>
    <t>memeruizalcalde</t>
  </si>
  <si>
    <t>BenRand10</t>
  </si>
  <si>
    <t>tao_nonbirilife</t>
  </si>
  <si>
    <t>hisayuki_ik</t>
  </si>
  <si>
    <t>JesseCryptos</t>
  </si>
  <si>
    <t>editorialberlin</t>
  </si>
  <si>
    <t>miyuki_syatyo</t>
  </si>
  <si>
    <t>akibarium</t>
  </si>
  <si>
    <t>THESMTRADERS</t>
  </si>
  <si>
    <t>jewishgoat_eth</t>
  </si>
  <si>
    <t>xcelgawd7</t>
  </si>
  <si>
    <t>eNFThusiast</t>
  </si>
  <si>
    <t>limaconcert</t>
  </si>
  <si>
    <t>brightprincesss</t>
  </si>
  <si>
    <t>KoolexC</t>
  </si>
  <si>
    <t>DADDYNEXTDO0R</t>
  </si>
  <si>
    <t>LELakeZurich</t>
  </si>
  <si>
    <t>DukeGEN</t>
  </si>
  <si>
    <t>arielgzz</t>
  </si>
  <si>
    <t>Ganpon02</t>
  </si>
  <si>
    <t>sophiakunii</t>
  </si>
  <si>
    <t>pixiehopejin</t>
  </si>
  <si>
    <t>KhalidAlomar</t>
  </si>
  <si>
    <t>aizu_club</t>
  </si>
  <si>
    <t>DaHabibiTV</t>
  </si>
  <si>
    <t>redd818</t>
  </si>
  <si>
    <t>LadyTetheala</t>
  </si>
  <si>
    <t>ArtScienceNexus</t>
  </si>
  <si>
    <t>tencos_dqx</t>
  </si>
  <si>
    <t>lafialotaibi</t>
  </si>
  <si>
    <t>fudkid</t>
  </si>
  <si>
    <t>Livie81</t>
  </si>
  <si>
    <t>MountainMikes</t>
  </si>
  <si>
    <t>mrjustinxx</t>
  </si>
  <si>
    <t>ebonyagrey</t>
  </si>
  <si>
    <t>Yaffee</t>
  </si>
  <si>
    <t>100000y</t>
  </si>
  <si>
    <t>mansakukanada</t>
  </si>
  <si>
    <t>ali_ahb95</t>
  </si>
  <si>
    <t>treyrockefella</t>
  </si>
  <si>
    <t>Lyretail1982</t>
  </si>
  <si>
    <t>ELaw32</t>
  </si>
  <si>
    <t>heavenOSK</t>
  </si>
  <si>
    <t>Phil_EvansEdu</t>
  </si>
  <si>
    <t>javierjrueda</t>
  </si>
  <si>
    <t>AmicusAI</t>
  </si>
  <si>
    <t>mc_inthering</t>
  </si>
  <si>
    <t>pastorjoeprado</t>
  </si>
  <si>
    <t>TaxDeliver</t>
  </si>
  <si>
    <t>yrchampi</t>
  </si>
  <si>
    <t>rauschii07</t>
  </si>
  <si>
    <t>jikjin_8712</t>
  </si>
  <si>
    <t>makurayami</t>
  </si>
  <si>
    <t>friendsfamcap</t>
  </si>
  <si>
    <t>_Milazz</t>
  </si>
  <si>
    <t>mike_leder</t>
  </si>
  <si>
    <t>CODMlN</t>
  </si>
  <si>
    <t>Yoyo_Rouge</t>
  </si>
  <si>
    <t>HazeyNFT</t>
  </si>
  <si>
    <t>bozkarakasli</t>
  </si>
  <si>
    <t>revolution_coin</t>
  </si>
  <si>
    <t>freshestkicksOG</t>
  </si>
  <si>
    <t>denkurhq</t>
  </si>
  <si>
    <t>happy_scan</t>
  </si>
  <si>
    <t>wonk1m</t>
  </si>
  <si>
    <t>karenappleton</t>
  </si>
  <si>
    <t>puzzeljp</t>
  </si>
  <si>
    <t>drtko</t>
  </si>
  <si>
    <t>ktatgenhorst</t>
  </si>
  <si>
    <t>albertzsigovits</t>
  </si>
  <si>
    <t>MichaelNC2022</t>
  </si>
  <si>
    <t>shkval</t>
  </si>
  <si>
    <t>REFM79</t>
  </si>
  <si>
    <t>SWAKITIxxM</t>
  </si>
  <si>
    <t>yukimizunoyuuki</t>
  </si>
  <si>
    <t>MarqBurnettSUV</t>
  </si>
  <si>
    <t>CAEP_USA</t>
  </si>
  <si>
    <t>markharrickatie</t>
  </si>
  <si>
    <t>LarisVrahimis</t>
  </si>
  <si>
    <t>prof_Ibrahim35</t>
  </si>
  <si>
    <t>TUPBasketball</t>
  </si>
  <si>
    <t>luthraj</t>
  </si>
  <si>
    <t>DJWRECK1</t>
  </si>
  <si>
    <t>cuneyt_klc</t>
  </si>
  <si>
    <t>TheAngelBae</t>
  </si>
  <si>
    <t>HarryDuranFC</t>
  </si>
  <si>
    <t>tomorunblog</t>
  </si>
  <si>
    <t>abdullahutr</t>
  </si>
  <si>
    <t>zsu_ua</t>
  </si>
  <si>
    <t>ChrisinCali</t>
  </si>
  <si>
    <t>FahadAboAlwaled</t>
  </si>
  <si>
    <t>NejadNezhad</t>
  </si>
  <si>
    <t>NAZAMUHIMA1</t>
  </si>
  <si>
    <t>Rashed_pti</t>
  </si>
  <si>
    <t>vilibets</t>
  </si>
  <si>
    <t>LAW_naifmohmad</t>
  </si>
  <si>
    <t>l666lll</t>
  </si>
  <si>
    <t>JP_ETExileGov</t>
  </si>
  <si>
    <t>NBAinthezone</t>
  </si>
  <si>
    <t>FreshyCanadian</t>
  </si>
  <si>
    <t>Sandeep26102</t>
  </si>
  <si>
    <t>Dee_mac14</t>
  </si>
  <si>
    <t>urileadershiro</t>
  </si>
  <si>
    <t>chimparliament</t>
  </si>
  <si>
    <t>ume_housewife</t>
  </si>
  <si>
    <t>Mathaba2022</t>
  </si>
  <si>
    <t>bowtiedz</t>
  </si>
  <si>
    <t>1328pics</t>
  </si>
  <si>
    <t>HashParkNFT</t>
  </si>
  <si>
    <t>RyanMacJones</t>
  </si>
  <si>
    <t>kentf</t>
  </si>
  <si>
    <t>JamesBorow</t>
  </si>
  <si>
    <t>davidbates</t>
  </si>
  <si>
    <t>bferngren</t>
  </si>
  <si>
    <t>tennesseejane</t>
  </si>
  <si>
    <t>justinalpertesq</t>
  </si>
  <si>
    <t>j4shah</t>
  </si>
  <si>
    <t>SRoseee23</t>
  </si>
  <si>
    <t>BEisenhart</t>
  </si>
  <si>
    <t>amosalves</t>
  </si>
  <si>
    <t>MIKEElovesU</t>
  </si>
  <si>
    <t>LowkeyCarson_</t>
  </si>
  <si>
    <t>Neeyamo</t>
  </si>
  <si>
    <t>waleedlaham</t>
  </si>
  <si>
    <t>coachjamiehuey</t>
  </si>
  <si>
    <t>ImErickRobinson</t>
  </si>
  <si>
    <t>4everTreyyy</t>
  </si>
  <si>
    <t>HRP_Parodies</t>
  </si>
  <si>
    <t>BOLDmagazine</t>
  </si>
  <si>
    <t>pasquiniandrew</t>
  </si>
  <si>
    <t>millefe_eline</t>
  </si>
  <si>
    <t>fundayalimm</t>
  </si>
  <si>
    <t>kariellex</t>
  </si>
  <si>
    <t>TOMOCH1_06</t>
  </si>
  <si>
    <t>WKT_PUBG_m</t>
  </si>
  <si>
    <t>ItsSteveHughes</t>
  </si>
  <si>
    <t>StevenBremMD</t>
  </si>
  <si>
    <t>b_bonefede</t>
  </si>
  <si>
    <t>mtahsin</t>
  </si>
  <si>
    <t>EJ_McGuinness</t>
  </si>
  <si>
    <t>_Damnshefine3x</t>
  </si>
  <si>
    <t>SaudGH606</t>
  </si>
  <si>
    <t>treatiblespets</t>
  </si>
  <si>
    <t>APapaellinas</t>
  </si>
  <si>
    <t>kaneishicom</t>
  </si>
  <si>
    <t>Voil_Flamers</t>
  </si>
  <si>
    <t>nauticaldemon</t>
  </si>
  <si>
    <t>PawsCyro</t>
  </si>
  <si>
    <t>Jeni_web</t>
  </si>
  <si>
    <t>TheRealAraMoses</t>
  </si>
  <si>
    <t>cryptowar80</t>
  </si>
  <si>
    <t>CryptoKhalid91</t>
  </si>
  <si>
    <t>Crypto_Arrtt</t>
  </si>
  <si>
    <t>reezo_eth</t>
  </si>
  <si>
    <t>ExoheartClub</t>
  </si>
  <si>
    <t>heyRavish</t>
  </si>
  <si>
    <t>swloch</t>
  </si>
  <si>
    <t>etatremso</t>
  </si>
  <si>
    <t>sunny4u007</t>
  </si>
  <si>
    <t>drborntocrypto</t>
  </si>
  <si>
    <t>PeaceFrogETH</t>
  </si>
  <si>
    <t>AubriEbony</t>
  </si>
  <si>
    <t>wilkins348</t>
  </si>
  <si>
    <t>JoseMManonM</t>
  </si>
  <si>
    <t>JanGuldentops</t>
  </si>
  <si>
    <t>KaylaStetzel</t>
  </si>
  <si>
    <t>BErickson_BIO</t>
  </si>
  <si>
    <t>bigjay00dx</t>
  </si>
  <si>
    <t>pollila1</t>
  </si>
  <si>
    <t>AubBettencourt</t>
  </si>
  <si>
    <t>M911MBS</t>
  </si>
  <si>
    <t>ShirinBolourchi</t>
  </si>
  <si>
    <t>zayodigy</t>
  </si>
  <si>
    <t>Margare7a</t>
  </si>
  <si>
    <t>AllenBriton</t>
  </si>
  <si>
    <t>fahad_alsowat</t>
  </si>
  <si>
    <t>0xHaxies</t>
  </si>
  <si>
    <t>Leda850916</t>
  </si>
  <si>
    <t>SaudiTSA</t>
  </si>
  <si>
    <t>saitonererdogan</t>
  </si>
  <si>
    <t>ALM1GHTY_PUSH</t>
  </si>
  <si>
    <t>MrDarnton</t>
  </si>
  <si>
    <t>Vakrangee_Ltd</t>
  </si>
  <si>
    <t>chattr_ai</t>
  </si>
  <si>
    <t>GOPNateJackson</t>
  </si>
  <si>
    <t>karmaisthunders</t>
  </si>
  <si>
    <t>apnahq</t>
  </si>
  <si>
    <t>kariemadashaena</t>
  </si>
  <si>
    <t>yoshikazunomori</t>
  </si>
  <si>
    <t>JoeTirtoDiputro</t>
  </si>
  <si>
    <t>Nazim19517277</t>
  </si>
  <si>
    <t>ummmkhakis</t>
  </si>
  <si>
    <t>Apes4Change</t>
  </si>
  <si>
    <t>rtom_vt</t>
  </si>
  <si>
    <t>mentalnomad10</t>
  </si>
  <si>
    <t>tanakayuc</t>
  </si>
  <si>
    <t>DonnnaChiara</t>
  </si>
  <si>
    <t>okanekubarioj33</t>
  </si>
  <si>
    <t>cocoro358y</t>
  </si>
  <si>
    <t>Akujiro2</t>
  </si>
  <si>
    <t>netanelchn</t>
  </si>
  <si>
    <t>StackchainSig</t>
  </si>
  <si>
    <t>SailingDAO</t>
  </si>
  <si>
    <t>MossPicks</t>
  </si>
  <si>
    <t>kinabalu</t>
  </si>
  <si>
    <t>davidheras</t>
  </si>
  <si>
    <t>killabit</t>
  </si>
  <si>
    <t>ankitdikshit</t>
  </si>
  <si>
    <t>koukititon_50</t>
  </si>
  <si>
    <t>RealMReynolds</t>
  </si>
  <si>
    <t>sreeharipudi</t>
  </si>
  <si>
    <t>thara1129</t>
  </si>
  <si>
    <t>kazuyasaka</t>
  </si>
  <si>
    <t>BJonesBTS</t>
  </si>
  <si>
    <t>Abdullah_AlQahs</t>
  </si>
  <si>
    <t>JustEduardoD</t>
  </si>
  <si>
    <t>s__alfarraj</t>
  </si>
  <si>
    <t>syenro_</t>
  </si>
  <si>
    <t>BnSale7</t>
  </si>
  <si>
    <t>Daeem2009Is</t>
  </si>
  <si>
    <t>Kamuasci</t>
  </si>
  <si>
    <t>KimberlyRJordan</t>
  </si>
  <si>
    <t>MappleBx</t>
  </si>
  <si>
    <t>EllipticalSun</t>
  </si>
  <si>
    <t>smrutiranjanod</t>
  </si>
  <si>
    <t>RaziqMian</t>
  </si>
  <si>
    <t>ToddJobson</t>
  </si>
  <si>
    <t>Shizuokavoxy</t>
  </si>
  <si>
    <t>Mind4Survival</t>
  </si>
  <si>
    <t>tanaka_nem</t>
  </si>
  <si>
    <t>mrd893urgot</t>
  </si>
  <si>
    <t>Karan_Sharma___</t>
  </si>
  <si>
    <t>jamoses92</t>
  </si>
  <si>
    <t>Agha_M_Saleh</t>
  </si>
  <si>
    <t>BartoszMalewski</t>
  </si>
  <si>
    <t>DragonMango_R18</t>
  </si>
  <si>
    <t>Yuriruex</t>
  </si>
  <si>
    <t>DieinPlace</t>
  </si>
  <si>
    <t>otodoke1gou</t>
  </si>
  <si>
    <t>YoungClanFN</t>
  </si>
  <si>
    <t>JamelMic</t>
  </si>
  <si>
    <t>viennahypertext</t>
  </si>
  <si>
    <t>tatagaltier</t>
  </si>
  <si>
    <t>mirmasonn</t>
  </si>
  <si>
    <t>sovereignsignal</t>
  </si>
  <si>
    <t>melissadeblok</t>
  </si>
  <si>
    <t>LoveAndSipHop</t>
  </si>
  <si>
    <t>MaugieGames</t>
  </si>
  <si>
    <t>KucoinWealth</t>
  </si>
  <si>
    <t>morganwarstler</t>
  </si>
  <si>
    <t>SuperRareKeegan</t>
  </si>
  <si>
    <t>Cirina</t>
  </si>
  <si>
    <t>I7nas</t>
  </si>
  <si>
    <t>hugobrown</t>
  </si>
  <si>
    <t>Marquietta</t>
  </si>
  <si>
    <t>keijix55</t>
  </si>
  <si>
    <t>iwa_yuki</t>
  </si>
  <si>
    <t>catchingoptions</t>
  </si>
  <si>
    <t>dawinship</t>
  </si>
  <si>
    <t>HassanAl_Ghamdi</t>
  </si>
  <si>
    <t>oliverandcmpny</t>
  </si>
  <si>
    <t>RealMrKins</t>
  </si>
  <si>
    <t>MrvOztopaloglu</t>
  </si>
  <si>
    <t>GiladHadari</t>
  </si>
  <si>
    <t>DockHighGuy</t>
  </si>
  <si>
    <t>beaupedraza</t>
  </si>
  <si>
    <t>SpvceGhostNFT</t>
  </si>
  <si>
    <t>DigitalSamIAm</t>
  </si>
  <si>
    <t>titocvch</t>
  </si>
  <si>
    <t>d_techbro</t>
  </si>
  <si>
    <t>RudolfGehrig</t>
  </si>
  <si>
    <t>linok_ua</t>
  </si>
  <si>
    <t>louisesburke</t>
  </si>
  <si>
    <t>yu_</t>
  </si>
  <si>
    <t>VibezwithMorgan</t>
  </si>
  <si>
    <t>1MartinMatthews</t>
  </si>
  <si>
    <t>TheSpartanLew</t>
  </si>
  <si>
    <t>TheMichaelBlank</t>
  </si>
  <si>
    <t>ArsynTV</t>
  </si>
  <si>
    <t>0xG23</t>
  </si>
  <si>
    <t>p_nurah</t>
  </si>
  <si>
    <t>JohnoelSmith</t>
  </si>
  <si>
    <t>execute_suiryu</t>
  </si>
  <si>
    <t>IzumoHaruo</t>
  </si>
  <si>
    <t>DParimal17</t>
  </si>
  <si>
    <t>shigai_yobi</t>
  </si>
  <si>
    <t>sea_movies</t>
  </si>
  <si>
    <t>joincrescentco</t>
  </si>
  <si>
    <t>MakeItNastyNash</t>
  </si>
  <si>
    <t>sucklings</t>
  </si>
  <si>
    <t>unmomo_jun</t>
  </si>
  <si>
    <t>Daicitoasobu1</t>
  </si>
  <si>
    <t>ballandayo</t>
  </si>
  <si>
    <t>BobbyFlairmino</t>
  </si>
  <si>
    <t>MrjFigueiredo</t>
  </si>
  <si>
    <t>TwitrChase</t>
  </si>
  <si>
    <t>springfield_dz</t>
  </si>
  <si>
    <t>MGulAkarsu</t>
  </si>
  <si>
    <t>MitMin3525</t>
  </si>
  <si>
    <t>Dr_Krypto_</t>
  </si>
  <si>
    <t>FAISAL_ZH_2</t>
  </si>
  <si>
    <t>KoalaDayNFT</t>
  </si>
  <si>
    <t>Leviathor_eth</t>
  </si>
  <si>
    <t>TheBenjaminLab</t>
  </si>
  <si>
    <t>KuzeyySahin</t>
  </si>
  <si>
    <t>kc_dot_io</t>
  </si>
  <si>
    <t>leonelmore</t>
  </si>
  <si>
    <t>zzm</t>
  </si>
  <si>
    <t>dimitrisnezis</t>
  </si>
  <si>
    <t>mattbodell</t>
  </si>
  <si>
    <t>PrashantPansare</t>
  </si>
  <si>
    <t>blinverted</t>
  </si>
  <si>
    <t>we6tr0n</t>
  </si>
  <si>
    <t>severechase</t>
  </si>
  <si>
    <t>cpavlankar</t>
  </si>
  <si>
    <t>krizmarek</t>
  </si>
  <si>
    <t>kazu_oy</t>
  </si>
  <si>
    <t>SWIP3R_NO_SWIPN</t>
  </si>
  <si>
    <t>HurricaneFlavor</t>
  </si>
  <si>
    <t>AnnemiekPL</t>
  </si>
  <si>
    <t>DBacherwrites</t>
  </si>
  <si>
    <t>HarryFahad</t>
  </si>
  <si>
    <t>vonelsborg</t>
  </si>
  <si>
    <t>lifeofbitcoin</t>
  </si>
  <si>
    <t>chefbraden</t>
  </si>
  <si>
    <t>PercyDMDL</t>
  </si>
  <si>
    <t>sc__489</t>
  </si>
  <si>
    <t>BurgzCTX</t>
  </si>
  <si>
    <t>annndreeaaaaa</t>
  </si>
  <si>
    <t>m_subaie2</t>
  </si>
  <si>
    <t>calmfao</t>
  </si>
  <si>
    <t>frankydoodle01</t>
  </si>
  <si>
    <t>JustinCarmelo</t>
  </si>
  <si>
    <t>TUFFKNUX</t>
  </si>
  <si>
    <t>man_kn33</t>
  </si>
  <si>
    <t>majed4nf</t>
  </si>
  <si>
    <t>AlKhuzama444</t>
  </si>
  <si>
    <t>GGameface</t>
  </si>
  <si>
    <t>yeahfreshie</t>
  </si>
  <si>
    <t>drevenchi</t>
  </si>
  <si>
    <t>iAjayJangir</t>
  </si>
  <si>
    <t>jun_ikematsu</t>
  </si>
  <si>
    <t>Ishola_Abraham</t>
  </si>
  <si>
    <t>Cronicult</t>
  </si>
  <si>
    <t>bonkura525</t>
  </si>
  <si>
    <t>genericus3rname</t>
  </si>
  <si>
    <t>yash__darekar</t>
  </si>
  <si>
    <t>ALISU445813</t>
  </si>
  <si>
    <t>Sorha01</t>
  </si>
  <si>
    <t>diario_mendoza</t>
  </si>
  <si>
    <t>cheekytweethart</t>
  </si>
  <si>
    <t>mikamika_32768</t>
  </si>
  <si>
    <t>bananers4u</t>
  </si>
  <si>
    <t>aimitakada</t>
  </si>
  <si>
    <t>Prospect_Labs</t>
  </si>
  <si>
    <t>trophyjulia</t>
  </si>
  <si>
    <t>CryptoCorn_io</t>
  </si>
  <si>
    <t>GrayCatPI</t>
  </si>
  <si>
    <t>godschild765</t>
  </si>
  <si>
    <t>Tedros94560205</t>
  </si>
  <si>
    <t>pocholiva</t>
  </si>
  <si>
    <t>VaporRepublic</t>
  </si>
  <si>
    <t>sunra_art</t>
  </si>
  <si>
    <t>toricoco</t>
  </si>
  <si>
    <t>deepquest</t>
  </si>
  <si>
    <t>bengillin</t>
  </si>
  <si>
    <t>officialrtb</t>
  </si>
  <si>
    <t>tsutsumifuji</t>
  </si>
  <si>
    <t>Jermo414</t>
  </si>
  <si>
    <t>realajofe</t>
  </si>
  <si>
    <t>boardog</t>
  </si>
  <si>
    <t>lucmalaspina</t>
  </si>
  <si>
    <t>h_ohha</t>
  </si>
  <si>
    <t>d_aldarwish</t>
  </si>
  <si>
    <t>jonathanjonip</t>
  </si>
  <si>
    <t>ibrahimtugbay</t>
  </si>
  <si>
    <t>taleah1426</t>
  </si>
  <si>
    <t>RogerQuiles</t>
  </si>
  <si>
    <t>MRdahdooh</t>
  </si>
  <si>
    <t>44Davestevens</t>
  </si>
  <si>
    <t>CoachBJ_3</t>
  </si>
  <si>
    <t>yannglt</t>
  </si>
  <si>
    <t>anges244</t>
  </si>
  <si>
    <t>joshykobyashi</t>
  </si>
  <si>
    <t>AdrienHallx</t>
  </si>
  <si>
    <t>icy__eyes</t>
  </si>
  <si>
    <t>ChinweEsimai</t>
  </si>
  <si>
    <t>MarieSharps</t>
  </si>
  <si>
    <t>Toshio_gamgpomg</t>
  </si>
  <si>
    <t>amatol</t>
  </si>
  <si>
    <t>VascainoResenha</t>
  </si>
  <si>
    <t>Royal_Lift</t>
  </si>
  <si>
    <t>aki_otoneko</t>
  </si>
  <si>
    <t>thehowlersuk</t>
  </si>
  <si>
    <t>DrSatishMeena</t>
  </si>
  <si>
    <t>JulianMalins</t>
  </si>
  <si>
    <t>siow2019</t>
  </si>
  <si>
    <t>arabesque_38</t>
  </si>
  <si>
    <t>BasiliskRl</t>
  </si>
  <si>
    <t>jaidalwilliams</t>
  </si>
  <si>
    <t>jackbinswitch</t>
  </si>
  <si>
    <t>cvcanarias</t>
  </si>
  <si>
    <t>Cr3_ll</t>
  </si>
  <si>
    <t>SolanaJoker</t>
  </si>
  <si>
    <t>ppqq503</t>
  </si>
  <si>
    <t>brucelu1126</t>
  </si>
  <si>
    <t>teriyakicrazy</t>
  </si>
  <si>
    <t>ydylife</t>
  </si>
  <si>
    <t>MaryCryptoQueen</t>
  </si>
  <si>
    <t>KagensNews</t>
  </si>
  <si>
    <t>TerryMo1956</t>
  </si>
  <si>
    <t>kylayese</t>
  </si>
  <si>
    <t>TinaRevers</t>
  </si>
  <si>
    <t>LXRD_JAY</t>
  </si>
  <si>
    <t>styagi</t>
  </si>
  <si>
    <t>UnGalooga</t>
  </si>
  <si>
    <t>rodrigomantega</t>
  </si>
  <si>
    <t>kenmurak</t>
  </si>
  <si>
    <t>cafe_gondo</t>
  </si>
  <si>
    <t>mikaeljohnston</t>
  </si>
  <si>
    <t>hiramatwo</t>
  </si>
  <si>
    <t>bashizip</t>
  </si>
  <si>
    <t>lilaaronjapan</t>
  </si>
  <si>
    <t>Jvineyard2011</t>
  </si>
  <si>
    <t>matinprsd</t>
  </si>
  <si>
    <t>Fatima_Vawda</t>
  </si>
  <si>
    <t>missShyohlala</t>
  </si>
  <si>
    <t>GeoPlaceLLP</t>
  </si>
  <si>
    <t>tohuchaan</t>
  </si>
  <si>
    <t>takupon0523</t>
  </si>
  <si>
    <t>sunil_hebbar</t>
  </si>
  <si>
    <t>woundedtroop</t>
  </si>
  <si>
    <t>unprecedented22</t>
  </si>
  <si>
    <t>neurosp1ke</t>
  </si>
  <si>
    <t>adrieljared_</t>
  </si>
  <si>
    <t>ChihiroFujioka</t>
  </si>
  <si>
    <t>AdamasIntel</t>
  </si>
  <si>
    <t>o_taherii</t>
  </si>
  <si>
    <t>Fahad9999E</t>
  </si>
  <si>
    <t>_chaaaakiii_</t>
  </si>
  <si>
    <t>gnopercept</t>
  </si>
  <si>
    <t>McTafting</t>
  </si>
  <si>
    <t>cervet_game</t>
  </si>
  <si>
    <t>eurobat_org</t>
  </si>
  <si>
    <t>FranDeltaPWR</t>
  </si>
  <si>
    <t>Mohamed455554</t>
  </si>
  <si>
    <t>dsarmyt</t>
  </si>
  <si>
    <t>tokyo_mosaique</t>
  </si>
  <si>
    <t>traveltrademv</t>
  </si>
  <si>
    <t>kylelemmermann1</t>
  </si>
  <si>
    <t>IamEmmaWillmann</t>
  </si>
  <si>
    <t>ShumeykoYaro</t>
  </si>
  <si>
    <t>Ns_sto</t>
  </si>
  <si>
    <t>GGrundlagen</t>
  </si>
  <si>
    <t>Coach_TarynP</t>
  </si>
  <si>
    <t>watteed</t>
  </si>
  <si>
    <t>artlabsai</t>
  </si>
  <si>
    <t>NAVDOC1978</t>
  </si>
  <si>
    <t>stefan_millius</t>
  </si>
  <si>
    <t>kingving01</t>
  </si>
  <si>
    <t>a_shamh</t>
  </si>
  <si>
    <t>Space_PatriQt17</t>
  </si>
  <si>
    <t>Mo_C</t>
  </si>
  <si>
    <t>kickflairee</t>
  </si>
  <si>
    <t>_chsanchez</t>
  </si>
  <si>
    <t>WIGWOOD</t>
  </si>
  <si>
    <t>locdnotbound_</t>
  </si>
  <si>
    <t>DrDiva82</t>
  </si>
  <si>
    <t>koiqueeen</t>
  </si>
  <si>
    <t>justinMreilly</t>
  </si>
  <si>
    <t>Alexusiast</t>
  </si>
  <si>
    <t>_jjongnam</t>
  </si>
  <si>
    <t>_marisolcid</t>
  </si>
  <si>
    <t>JayMacMuzik</t>
  </si>
  <si>
    <t>hanslamberti</t>
  </si>
  <si>
    <t>55nakapi</t>
  </si>
  <si>
    <t>leadershipdave</t>
  </si>
  <si>
    <t>komodin</t>
  </si>
  <si>
    <t>ozanozaslan</t>
  </si>
  <si>
    <t>marthahcruz</t>
  </si>
  <si>
    <t>GeekDaSneak</t>
  </si>
  <si>
    <t>DrLeroyMuguti</t>
  </si>
  <si>
    <t>uvc33</t>
  </si>
  <si>
    <t>Jac5Connor</t>
  </si>
  <si>
    <t>wasyl1984</t>
  </si>
  <si>
    <t>AppForce1</t>
  </si>
  <si>
    <t>LukTwardowski</t>
  </si>
  <si>
    <t>TheRosenbomb</t>
  </si>
  <si>
    <t>NounDaal</t>
  </si>
  <si>
    <t>28Natural</t>
  </si>
  <si>
    <t>cancu_eth</t>
  </si>
  <si>
    <t>logan_belz</t>
  </si>
  <si>
    <t>felipemaaker</t>
  </si>
  <si>
    <t>rickdabreu15</t>
  </si>
  <si>
    <t>ORL_SC_KAU</t>
  </si>
  <si>
    <t>Claudio_CG_</t>
  </si>
  <si>
    <t>MichaelNo2War</t>
  </si>
  <si>
    <t>belkeer_Ck</t>
  </si>
  <si>
    <t>Sparky6461</t>
  </si>
  <si>
    <t>Pardeepv988</t>
  </si>
  <si>
    <t>am__panic</t>
  </si>
  <si>
    <t>MixtixTV</t>
  </si>
  <si>
    <t>jtthagoat_</t>
  </si>
  <si>
    <t>leoc_official</t>
  </si>
  <si>
    <t>ichigopowerblog</t>
  </si>
  <si>
    <t>watch_lister</t>
  </si>
  <si>
    <t>SecretFamilyOP</t>
  </si>
  <si>
    <t>GreenestGiant</t>
  </si>
  <si>
    <t>thehuntermaier</t>
  </si>
  <si>
    <t>demesmin_dover</t>
  </si>
  <si>
    <t>CamielleMusic</t>
  </si>
  <si>
    <t>totsu_ten</t>
  </si>
  <si>
    <t>followTLD</t>
  </si>
  <si>
    <t>shiumee_JP</t>
  </si>
  <si>
    <t>James_CHOCO1ATE</t>
  </si>
  <si>
    <t>Beryl_shishido</t>
  </si>
  <si>
    <t>CHICODIET11</t>
  </si>
  <si>
    <t>Michael72252</t>
  </si>
  <si>
    <t>silvexis</t>
  </si>
  <si>
    <t>aureamcgarry</t>
  </si>
  <si>
    <t>TuckerFace11</t>
  </si>
  <si>
    <t>joseeight</t>
  </si>
  <si>
    <t>OMalleyFife</t>
  </si>
  <si>
    <t>jonsamuelhood</t>
  </si>
  <si>
    <t>MarcelaIglesias</t>
  </si>
  <si>
    <t>CoachTate1</t>
  </si>
  <si>
    <t>nikaiiiMe</t>
  </si>
  <si>
    <t>dasgoetheanum</t>
  </si>
  <si>
    <t>Autumn_Hallows1</t>
  </si>
  <si>
    <t>driving_tests</t>
  </si>
  <si>
    <t>MindYoursManny</t>
  </si>
  <si>
    <t>Bohasson_16</t>
  </si>
  <si>
    <t>RxFk</t>
  </si>
  <si>
    <t>mefk12tr</t>
  </si>
  <si>
    <t>Arturo_Governa</t>
  </si>
  <si>
    <t>sankalpdomore</t>
  </si>
  <si>
    <t>mejerryhenson</t>
  </si>
  <si>
    <t>robbyvcrypto</t>
  </si>
  <si>
    <t>xBronx_</t>
  </si>
  <si>
    <t>Peytona432</t>
  </si>
  <si>
    <t>rivclydehomes</t>
  </si>
  <si>
    <t>GentlemanRascal</t>
  </si>
  <si>
    <t>Jazaf_adv</t>
  </si>
  <si>
    <t>YankeeNation14</t>
  </si>
  <si>
    <t>MartaBarandiy</t>
  </si>
  <si>
    <t>GOLDHEART000</t>
  </si>
  <si>
    <t>JpiMrftz</t>
  </si>
  <si>
    <t>Mehrxainab</t>
  </si>
  <si>
    <t>zashikiwasabi</t>
  </si>
  <si>
    <t>dutradotdev</t>
  </si>
  <si>
    <t>yankawasae</t>
  </si>
  <si>
    <t>NinjaGui10</t>
  </si>
  <si>
    <t>BLEED_MMA_</t>
  </si>
  <si>
    <t>T91085453</t>
  </si>
  <si>
    <t>Qn_991</t>
  </si>
  <si>
    <t>kirimylife</t>
  </si>
  <si>
    <t>meatmommy_</t>
  </si>
  <si>
    <t>chyjordanc</t>
  </si>
  <si>
    <t>Starbreeder_DAO</t>
  </si>
  <si>
    <t>Blairosophy</t>
  </si>
  <si>
    <t>_LGalacticos</t>
  </si>
  <si>
    <t>Thana_Enosys</t>
  </si>
  <si>
    <t>zlxkmr</t>
  </si>
  <si>
    <t>wearetside</t>
  </si>
  <si>
    <t>AcquisitionsBro</t>
  </si>
  <si>
    <t>rshosai</t>
  </si>
  <si>
    <t>pafufo</t>
  </si>
  <si>
    <t>edscanlan</t>
  </si>
  <si>
    <t>GlobalGriffin</t>
  </si>
  <si>
    <t>senhorgentileza</t>
  </si>
  <si>
    <t>Rashed_AlSheikh</t>
  </si>
  <si>
    <t>burshteyn</t>
  </si>
  <si>
    <t>99Bananas007</t>
  </si>
  <si>
    <t>renji78</t>
  </si>
  <si>
    <t>onursimsir</t>
  </si>
  <si>
    <t>_Atheist_Angel_</t>
  </si>
  <si>
    <t>CFECGCOrange</t>
  </si>
  <si>
    <t>skllduggery</t>
  </si>
  <si>
    <t>AAljameel</t>
  </si>
  <si>
    <t>MinimumGravity_</t>
  </si>
  <si>
    <t>joelglez74</t>
  </si>
  <si>
    <t>RoastPR</t>
  </si>
  <si>
    <t>eissaclub</t>
  </si>
  <si>
    <t>GeorgeTrachos</t>
  </si>
  <si>
    <t>Goemaere_Bart</t>
  </si>
  <si>
    <t>SAllenThompson</t>
  </si>
  <si>
    <t>Rober3Corral</t>
  </si>
  <si>
    <t>necossox</t>
  </si>
  <si>
    <t>sykoraheinrich</t>
  </si>
  <si>
    <t>erickkavoo</t>
  </si>
  <si>
    <t>YFAS_</t>
  </si>
  <si>
    <t>MAJEDALHAJRI3</t>
  </si>
  <si>
    <t>pjlbrunelle</t>
  </si>
  <si>
    <t>ddxonyc</t>
  </si>
  <si>
    <t>NeilRunions</t>
  </si>
  <si>
    <t>Kelnaalemarat</t>
  </si>
  <si>
    <t>alhermas_</t>
  </si>
  <si>
    <t>CryptoChaoss</t>
  </si>
  <si>
    <t>peterjwilke</t>
  </si>
  <si>
    <t>OctavioSampaio_</t>
  </si>
  <si>
    <t>BrettHeimann</t>
  </si>
  <si>
    <t>binyaminwagner</t>
  </si>
  <si>
    <t>MartinPCostello</t>
  </si>
  <si>
    <t>dr1pa</t>
  </si>
  <si>
    <t>sadeeqbm_phones</t>
  </si>
  <si>
    <t>hms560</t>
  </si>
  <si>
    <t>TracyExplains</t>
  </si>
  <si>
    <t>PicksByPegasus</t>
  </si>
  <si>
    <t>bakkyunveronica</t>
  </si>
  <si>
    <t>JeffriesTruth21</t>
  </si>
  <si>
    <t>ReffittNicole</t>
  </si>
  <si>
    <t>Gamesportselect</t>
  </si>
  <si>
    <t>ryanseanbadger</t>
  </si>
  <si>
    <t>iseultastralis</t>
  </si>
  <si>
    <t>JAndrik78</t>
  </si>
  <si>
    <t>evertondailyy</t>
  </si>
  <si>
    <t>bibi199797</t>
  </si>
  <si>
    <t>rosqueNFT</t>
  </si>
  <si>
    <t>ValerieGoldst17</t>
  </si>
  <si>
    <t>MeemSad21</t>
  </si>
  <si>
    <t>BitcoinIzzy</t>
  </si>
  <si>
    <t>ChaseTheWX</t>
  </si>
  <si>
    <t>chokoprin_host</t>
  </si>
  <si>
    <t>SkysVault</t>
  </si>
  <si>
    <t>LibrarianGirl77</t>
  </si>
  <si>
    <t>celebverselive</t>
  </si>
  <si>
    <t>Pangolin_Hedera</t>
  </si>
  <si>
    <t>kamawn_</t>
  </si>
  <si>
    <t>jdonteprayer</t>
  </si>
  <si>
    <t>NursePatrickQ</t>
  </si>
  <si>
    <t>idasusanna</t>
  </si>
  <si>
    <t>TyreekMcPhail</t>
  </si>
  <si>
    <t>Famousivan_</t>
  </si>
  <si>
    <t>gilluria</t>
  </si>
  <si>
    <t>symphonicsjp</t>
  </si>
  <si>
    <t>_JetLifeJR</t>
  </si>
  <si>
    <t>AbuAlmoayyad</t>
  </si>
  <si>
    <t>usuaybuke</t>
  </si>
  <si>
    <t>AaronSlam13</t>
  </si>
  <si>
    <t>S70N3S</t>
  </si>
  <si>
    <t>The_JHarrison</t>
  </si>
  <si>
    <t>JesParent</t>
  </si>
  <si>
    <t>MR_FLORIDA305</t>
  </si>
  <si>
    <t>ben_hadba</t>
  </si>
  <si>
    <t>SeattleSportsU</t>
  </si>
  <si>
    <t>feareatsthesoil</t>
  </si>
  <si>
    <t>QueloQueSocio</t>
  </si>
  <si>
    <t>tylerdichiara_</t>
  </si>
  <si>
    <t>BD_SoftwareDiv</t>
  </si>
  <si>
    <t>bso62</t>
  </si>
  <si>
    <t>fayez_alhzem</t>
  </si>
  <si>
    <t>YomiVR</t>
  </si>
  <si>
    <t>ZgfiM5pPTqAgh3f</t>
  </si>
  <si>
    <t>spirit_suigun</t>
  </si>
  <si>
    <t>johnnytriathlon</t>
  </si>
  <si>
    <t>EDRIANNNAAA</t>
  </si>
  <si>
    <t>ErRanjeetSingh</t>
  </si>
  <si>
    <t>kumacho0202</t>
  </si>
  <si>
    <t>wineasspuffpass</t>
  </si>
  <si>
    <t>lizziematusov</t>
  </si>
  <si>
    <t>StreetTraderJPP</t>
  </si>
  <si>
    <t>idiotlect</t>
  </si>
  <si>
    <t>SoltecHealth</t>
  </si>
  <si>
    <t>strawbawie</t>
  </si>
  <si>
    <t>v99ur</t>
  </si>
  <si>
    <t>KaukoNiko</t>
  </si>
  <si>
    <t>NathanFrisby7</t>
  </si>
  <si>
    <t>Gmarz010</t>
  </si>
  <si>
    <t>btcsamyyds</t>
  </si>
  <si>
    <t>Donwura2</t>
  </si>
  <si>
    <t>TheKinnyGirL</t>
  </si>
  <si>
    <t>AllEyezOnGlitch</t>
  </si>
  <si>
    <t>beri_hanayu</t>
  </si>
  <si>
    <t>venus_iscariot</t>
  </si>
  <si>
    <t>mukutkeshi</t>
  </si>
  <si>
    <t>sandroalberti</t>
  </si>
  <si>
    <t>AmarKumarEdu</t>
  </si>
  <si>
    <t>felipetakashi</t>
  </si>
  <si>
    <t>tipperary11</t>
  </si>
  <si>
    <t>AlexGilfiley</t>
  </si>
  <si>
    <t>MadannaDivine</t>
  </si>
  <si>
    <t>JulioCsarSilva</t>
  </si>
  <si>
    <t>nicebleed</t>
  </si>
  <si>
    <t>BrTarolg</t>
  </si>
  <si>
    <t>sadaq_m</t>
  </si>
  <si>
    <t>S4LM4N_</t>
  </si>
  <si>
    <t>pderricks</t>
  </si>
  <si>
    <t>okinogen</t>
  </si>
  <si>
    <t>fayezalaamri</t>
  </si>
  <si>
    <t>LocanceInc</t>
  </si>
  <si>
    <t>A_picasso</t>
  </si>
  <si>
    <t>LoranHughes</t>
  </si>
  <si>
    <t>_Tony_Morris_</t>
  </si>
  <si>
    <t>iabdlrhman</t>
  </si>
  <si>
    <t>BlueDomePress</t>
  </si>
  <si>
    <t>ZacSolomon</t>
  </si>
  <si>
    <t>155Emely</t>
  </si>
  <si>
    <t>ntihero</t>
  </si>
  <si>
    <t>GgrandaG</t>
  </si>
  <si>
    <t>DjsRichardson</t>
  </si>
  <si>
    <t>DebbieAndrle</t>
  </si>
  <si>
    <t>ED500_JRF</t>
  </si>
  <si>
    <t>iEnvoi</t>
  </si>
  <si>
    <t>KunaSrisailam</t>
  </si>
  <si>
    <t>birolkaraman_</t>
  </si>
  <si>
    <t>Change2016Kat</t>
  </si>
  <si>
    <t>booberryjackson</t>
  </si>
  <si>
    <t>BrandonFerrick</t>
  </si>
  <si>
    <t>JanezNataliaOk</t>
  </si>
  <si>
    <t>_babyfacelay</t>
  </si>
  <si>
    <t>KoopTrain</t>
  </si>
  <si>
    <t>DrSylviaBarron</t>
  </si>
  <si>
    <t>popoxmedic</t>
  </si>
  <si>
    <t>GorgeousNFTs</t>
  </si>
  <si>
    <t>LemurLawrence</t>
  </si>
  <si>
    <t>daytripperNFT</t>
  </si>
  <si>
    <t>qcarlierphoto</t>
  </si>
  <si>
    <t>KerusiSepii</t>
  </si>
  <si>
    <t>thatGirlKeex</t>
  </si>
  <si>
    <t>GRiiM_NFT</t>
  </si>
  <si>
    <t>DijArtWorks</t>
  </si>
  <si>
    <t>doremifahiroba</t>
  </si>
  <si>
    <t>hurd_deb</t>
  </si>
  <si>
    <t>iyashi2200</t>
  </si>
  <si>
    <t>ISTPNC</t>
  </si>
  <si>
    <t>SyndicatorGuy</t>
  </si>
  <si>
    <t>dorcasEtweets</t>
  </si>
  <si>
    <t>VJPortell</t>
  </si>
  <si>
    <t>TonyCai_</t>
  </si>
  <si>
    <t>seatrips</t>
  </si>
  <si>
    <t>PCSoko</t>
  </si>
  <si>
    <t>mrjordache1</t>
  </si>
  <si>
    <t>kristine_hilman</t>
  </si>
  <si>
    <t>Victorique_YP</t>
  </si>
  <si>
    <t>DeSean_is_the_1</t>
  </si>
  <si>
    <t>NaifAlenzi1</t>
  </si>
  <si>
    <t>jamieshighfield</t>
  </si>
  <si>
    <t>jackmayofilms</t>
  </si>
  <si>
    <t>SawariMi</t>
  </si>
  <si>
    <t>obbydave</t>
  </si>
  <si>
    <t>MEFITH</t>
  </si>
  <si>
    <t>erusheen</t>
  </si>
  <si>
    <t>zunda_dd</t>
  </si>
  <si>
    <t>EvolveJake</t>
  </si>
  <si>
    <t>batchnotnormal</t>
  </si>
  <si>
    <t>s0ii7</t>
  </si>
  <si>
    <t>SLAMcoreLtd</t>
  </si>
  <si>
    <t>Jmenzie_</t>
  </si>
  <si>
    <t>iamDOAS</t>
  </si>
  <si>
    <t>Jhoonie21</t>
  </si>
  <si>
    <t>AlamosGoldInc</t>
  </si>
  <si>
    <t>CanalDoEd_</t>
  </si>
  <si>
    <t>ShiruruApp</t>
  </si>
  <si>
    <t>IzharudinQtr</t>
  </si>
  <si>
    <t>fusetomomi</t>
  </si>
  <si>
    <t>supobizuniver</t>
  </si>
  <si>
    <t>DavidZhang360</t>
  </si>
  <si>
    <t>JuliusWallblom</t>
  </si>
  <si>
    <t>Hakuren_ch</t>
  </si>
  <si>
    <t>DrewThomasAllen</t>
  </si>
  <si>
    <t>BWG369</t>
  </si>
  <si>
    <t>ponzinomicsphd</t>
  </si>
  <si>
    <t>OnomyAlex</t>
  </si>
  <si>
    <t>SmashT_ETH</t>
  </si>
  <si>
    <t>damaze_bro</t>
  </si>
  <si>
    <t>CAERSinfo</t>
  </si>
  <si>
    <t>AmandaD_arko</t>
  </si>
  <si>
    <t>punchmadedoug</t>
  </si>
  <si>
    <t>teodorzrinski</t>
  </si>
  <si>
    <t>Tweetyforpres</t>
  </si>
  <si>
    <t>tripleblame</t>
  </si>
  <si>
    <t>artignatyev</t>
  </si>
  <si>
    <t>jakozloski</t>
  </si>
  <si>
    <t>sdunn</t>
  </si>
  <si>
    <t>joseluishc3</t>
  </si>
  <si>
    <t>mbrochh</t>
  </si>
  <si>
    <t>ThebeMontse</t>
  </si>
  <si>
    <t>EricssenWen</t>
  </si>
  <si>
    <t>Ratspitt</t>
  </si>
  <si>
    <t>benrist</t>
  </si>
  <si>
    <t>5layzz</t>
  </si>
  <si>
    <t>lifeofthornpi</t>
  </si>
  <si>
    <t>ItsNeeTay</t>
  </si>
  <si>
    <t>PamBabcockTruth</t>
  </si>
  <si>
    <t>mrcunsolo</t>
  </si>
  <si>
    <t>fawaz_alkhamsan</t>
  </si>
  <si>
    <t>justinbleich</t>
  </si>
  <si>
    <t>sfajanathomas</t>
  </si>
  <si>
    <t>shinbashigalu</t>
  </si>
  <si>
    <t>chi08ka</t>
  </si>
  <si>
    <t>DylanJardon</t>
  </si>
  <si>
    <t>SamanthaPfaff</t>
  </si>
  <si>
    <t>MajidLami</t>
  </si>
  <si>
    <t>aljubair555</t>
  </si>
  <si>
    <t>FirstClassSpace</t>
  </si>
  <si>
    <t>Ahmad78_1</t>
  </si>
  <si>
    <t>CorrvptCriminal</t>
  </si>
  <si>
    <t>VELOKY_59</t>
  </si>
  <si>
    <t>wewantpicks</t>
  </si>
  <si>
    <t>Goldex_78</t>
  </si>
  <si>
    <t>sas_basu</t>
  </si>
  <si>
    <t>PrusaSlicer</t>
  </si>
  <si>
    <t>_w_yoshida</t>
  </si>
  <si>
    <t>Arch_Finance_ES</t>
  </si>
  <si>
    <t>ZER0_Rei_enjoy</t>
  </si>
  <si>
    <t>nico16184</t>
  </si>
  <si>
    <t>Legendary_Kmon</t>
  </si>
  <si>
    <t>TangoAUH</t>
  </si>
  <si>
    <t>CryptoQuanny</t>
  </si>
  <si>
    <t>Trading_Balance</t>
  </si>
  <si>
    <t>sab0teur</t>
  </si>
  <si>
    <t>seanjregan</t>
  </si>
  <si>
    <t>bfwebster</t>
  </si>
  <si>
    <t>qirtaiba</t>
  </si>
  <si>
    <t>Jacki3_Daytona</t>
  </si>
  <si>
    <t>subhransu</t>
  </si>
  <si>
    <t>dannylaub</t>
  </si>
  <si>
    <t>mlvlatina</t>
  </si>
  <si>
    <t>_king_salomon_</t>
  </si>
  <si>
    <t>andydl321</t>
  </si>
  <si>
    <t>derek_wolters</t>
  </si>
  <si>
    <t>harmoniewong</t>
  </si>
  <si>
    <t>princessprinco</t>
  </si>
  <si>
    <t>egyguard</t>
  </si>
  <si>
    <t>mamamaysa</t>
  </si>
  <si>
    <t>lamarisdjr</t>
  </si>
  <si>
    <t>BragSmif</t>
  </si>
  <si>
    <t>Trayvonee</t>
  </si>
  <si>
    <t>vikranth_chvv</t>
  </si>
  <si>
    <t>abdullah_m_t</t>
  </si>
  <si>
    <t>LucioFulci74</t>
  </si>
  <si>
    <t>jussmeyvesuyu</t>
  </si>
  <si>
    <t>MikeVernace</t>
  </si>
  <si>
    <t>canefis</t>
  </si>
  <si>
    <t>fhayas111</t>
  </si>
  <si>
    <t>als4chae</t>
  </si>
  <si>
    <t>faustin_cimanga</t>
  </si>
  <si>
    <t>mylawyersteve</t>
  </si>
  <si>
    <t>eljommys</t>
  </si>
  <si>
    <t>GatisIndrevics</t>
  </si>
  <si>
    <t>vertachie</t>
  </si>
  <si>
    <t>Love_RealizE</t>
  </si>
  <si>
    <t>skemaid</t>
  </si>
  <si>
    <t>Stevo_1969</t>
  </si>
  <si>
    <t>ingles_anibal</t>
  </si>
  <si>
    <t>falkandari60</t>
  </si>
  <si>
    <t>MBTNOxHEEM</t>
  </si>
  <si>
    <t>mpervez111</t>
  </si>
  <si>
    <t>LeiCreatives</t>
  </si>
  <si>
    <t>23ldld</t>
  </si>
  <si>
    <t>coachsamcasey</t>
  </si>
  <si>
    <t>tesla_wa</t>
  </si>
  <si>
    <t>WonderhoodHQ</t>
  </si>
  <si>
    <t>QuintelaDavid1</t>
  </si>
  <si>
    <t>yukamm7</t>
  </si>
  <si>
    <t>Leo_WYB</t>
  </si>
  <si>
    <t>BrowseAI</t>
  </si>
  <si>
    <t>yorgosv_</t>
  </si>
  <si>
    <t>PolazzioFx</t>
  </si>
  <si>
    <t>FilipZaruba1</t>
  </si>
  <si>
    <t>sakshamikshansh</t>
  </si>
  <si>
    <t>TtvNurse</t>
  </si>
  <si>
    <t>MrCherOshi</t>
  </si>
  <si>
    <t>propratheesh</t>
  </si>
  <si>
    <t>info_shop_</t>
  </si>
  <si>
    <t>erinthornemusic</t>
  </si>
  <si>
    <t>danlarrydavid</t>
  </si>
  <si>
    <t>YaItsYazmin</t>
  </si>
  <si>
    <t>SullyFazie</t>
  </si>
  <si>
    <t>SuperChampsHQ</t>
  </si>
  <si>
    <t>mikku392</t>
  </si>
  <si>
    <t>waikit</t>
  </si>
  <si>
    <t>rhsalrug</t>
  </si>
  <si>
    <t>MC_Factory</t>
  </si>
  <si>
    <t>0xHayden</t>
  </si>
  <si>
    <t>bill_summer</t>
  </si>
  <si>
    <t>Boujeak</t>
  </si>
  <si>
    <t>Musamn__</t>
  </si>
  <si>
    <t>OilerBaseball</t>
  </si>
  <si>
    <t>scottykummer</t>
  </si>
  <si>
    <t>A45Y_UK</t>
  </si>
  <si>
    <t>PrahladDalwadi</t>
  </si>
  <si>
    <t>YosBinSaad</t>
  </si>
  <si>
    <t>TheOtherSH</t>
  </si>
  <si>
    <t>JayRugerBeatz</t>
  </si>
  <si>
    <t>JamikaForce</t>
  </si>
  <si>
    <t>yunus_ozer_38</t>
  </si>
  <si>
    <t>caydas1978</t>
  </si>
  <si>
    <t>saeed_althwab</t>
  </si>
  <si>
    <t>mailu47674400</t>
  </si>
  <si>
    <t>1m1_1m1_</t>
  </si>
  <si>
    <t>tmthelcompany</t>
  </si>
  <si>
    <t>readjoyscom1</t>
  </si>
  <si>
    <t>trustyskittles</t>
  </si>
  <si>
    <t>mapforshort</t>
  </si>
  <si>
    <t>tuiteru2110</t>
  </si>
  <si>
    <t>0xKerrag</t>
  </si>
  <si>
    <t>MoJoMagicTV1</t>
  </si>
  <si>
    <t>Web3Issue</t>
  </si>
  <si>
    <t>BoxesbyBee</t>
  </si>
  <si>
    <t>VirtualJester_</t>
  </si>
  <si>
    <t>suteki_osaka10</t>
  </si>
  <si>
    <t>MamadBitta</t>
  </si>
  <si>
    <t>larrypress</t>
  </si>
  <si>
    <t>khalaf</t>
  </si>
  <si>
    <t>anthonybompiani</t>
  </si>
  <si>
    <t>polybi2</t>
  </si>
  <si>
    <t>heynky</t>
  </si>
  <si>
    <t>appreciape</t>
  </si>
  <si>
    <t>Sweepssue</t>
  </si>
  <si>
    <t>Me_Phillip</t>
  </si>
  <si>
    <t>The1Shira</t>
  </si>
  <si>
    <t>scriptsandtags</t>
  </si>
  <si>
    <t>NorrinRadd777</t>
  </si>
  <si>
    <t>TomaszMisiak</t>
  </si>
  <si>
    <t>JeremyWard_</t>
  </si>
  <si>
    <t>D_alsabaei</t>
  </si>
  <si>
    <t>aisaacsmitchell</t>
  </si>
  <si>
    <t>adipilla8708</t>
  </si>
  <si>
    <t>BushraAlAhmadi</t>
  </si>
  <si>
    <t>Golfingbrock</t>
  </si>
  <si>
    <t>Basharam_</t>
  </si>
  <si>
    <t>alexanderjgallo</t>
  </si>
  <si>
    <t>xocatqueenox</t>
  </si>
  <si>
    <t>StocksStrategy</t>
  </si>
  <si>
    <t>mjpg115</t>
  </si>
  <si>
    <t>AquariumCancun</t>
  </si>
  <si>
    <t>PSBerzerk</t>
  </si>
  <si>
    <t>dvuixl</t>
  </si>
  <si>
    <t>wifitraining</t>
  </si>
  <si>
    <t>DASTRI_fr</t>
  </si>
  <si>
    <t>crisst_25</t>
  </si>
  <si>
    <t>RYOGA20withU</t>
  </si>
  <si>
    <t>831l_</t>
  </si>
  <si>
    <t>ChipsWithTh3Dip</t>
  </si>
  <si>
    <t>akira88080653</t>
  </si>
  <si>
    <t>mikeoverton21</t>
  </si>
  <si>
    <t>manishasangwan4</t>
  </si>
  <si>
    <t>chendabunkasem</t>
  </si>
  <si>
    <t>TeamMayan</t>
  </si>
  <si>
    <t>CalMcnair</t>
  </si>
  <si>
    <t>Hotchyyy</t>
  </si>
  <si>
    <t>AMtayar</t>
  </si>
  <si>
    <t>SharonElizaDC</t>
  </si>
  <si>
    <t>cqt_77</t>
  </si>
  <si>
    <t>GregClement15</t>
  </si>
  <si>
    <t>SleepyCup1d</t>
  </si>
  <si>
    <t>ehrlichetweets</t>
  </si>
  <si>
    <t>mbyazilim</t>
  </si>
  <si>
    <t>bieenlsa</t>
  </si>
  <si>
    <t>Tonybritishbull</t>
  </si>
  <si>
    <t>BBQVatniks</t>
  </si>
  <si>
    <t>mouh_kay</t>
  </si>
  <si>
    <t>kazu822121</t>
  </si>
  <si>
    <t>ykhimeane</t>
  </si>
  <si>
    <t>syuxx</t>
  </si>
  <si>
    <t>jimcrotty</t>
  </si>
  <si>
    <t>shankaruppusamy</t>
  </si>
  <si>
    <t>wadeburgess</t>
  </si>
  <si>
    <t>TechnopolisHQ</t>
  </si>
  <si>
    <t>Tombenson1</t>
  </si>
  <si>
    <t>popsike</t>
  </si>
  <si>
    <t>SpookyExpress</t>
  </si>
  <si>
    <t>Anthony_Idle</t>
  </si>
  <si>
    <t>koide_maiya</t>
  </si>
  <si>
    <t>t_unchiku</t>
  </si>
  <si>
    <t>saisaitakesi</t>
  </si>
  <si>
    <t>DangerMcCann43</t>
  </si>
  <si>
    <t>__MollyCyrus</t>
  </si>
  <si>
    <t>sesquipedale</t>
  </si>
  <si>
    <t>GreenArrowHN</t>
  </si>
  <si>
    <t>ohthatscedes</t>
  </si>
  <si>
    <t>TaavCooperman</t>
  </si>
  <si>
    <t>HEXconductor</t>
  </si>
  <si>
    <t>JamilBerglund</t>
  </si>
  <si>
    <t>NumiinOrd</t>
  </si>
  <si>
    <t>ellakahl</t>
  </si>
  <si>
    <t>ShahadAlmuhsen</t>
  </si>
  <si>
    <t>EllaKone</t>
  </si>
  <si>
    <t>shozn23</t>
  </si>
  <si>
    <t>Miirfa1</t>
  </si>
  <si>
    <t>S_Olafsson</t>
  </si>
  <si>
    <t>BFATHIEH</t>
  </si>
  <si>
    <t>ia_hussain</t>
  </si>
  <si>
    <t>etafsalem</t>
  </si>
  <si>
    <t>graulichCER</t>
  </si>
  <si>
    <t>AmbitiousOusa</t>
  </si>
  <si>
    <t>tashapupic</t>
  </si>
  <si>
    <t>rumi_nakamura</t>
  </si>
  <si>
    <t>darbins</t>
  </si>
  <si>
    <t>EdimaraMaricat1</t>
  </si>
  <si>
    <t>djlitoug</t>
  </si>
  <si>
    <t>PKekbar</t>
  </si>
  <si>
    <t>botan_malakul</t>
  </si>
  <si>
    <t>rosarries</t>
  </si>
  <si>
    <t>Abdullahfraj_</t>
  </si>
  <si>
    <t>qmarsmootab</t>
  </si>
  <si>
    <t>n0shot1</t>
  </si>
  <si>
    <t>jjfarrimond</t>
  </si>
  <si>
    <t>Amaya3du</t>
  </si>
  <si>
    <t>mariadlzollo</t>
  </si>
  <si>
    <t>Rirah_moh</t>
  </si>
  <si>
    <t>berkdusunur</t>
  </si>
  <si>
    <t>NowBayern</t>
  </si>
  <si>
    <t>FLOWSHIZZLETV</t>
  </si>
  <si>
    <t>A2_clip</t>
  </si>
  <si>
    <t>ccatherineharv1</t>
  </si>
  <si>
    <t>HoliumCorp</t>
  </si>
  <si>
    <t>Dan_Chabert</t>
  </si>
  <si>
    <t>MoniFunGirl</t>
  </si>
  <si>
    <t>PDemon_Official</t>
  </si>
  <si>
    <t>CaptPuneetNagi</t>
  </si>
  <si>
    <t>Dolphieness</t>
  </si>
  <si>
    <t>ollieread</t>
  </si>
  <si>
    <t>fujisaki_hb</t>
  </si>
  <si>
    <t>jedigras</t>
  </si>
  <si>
    <t>dluruth3</t>
  </si>
  <si>
    <t>ozzhano</t>
  </si>
  <si>
    <t>splucy</t>
  </si>
  <si>
    <t>virtual_economy</t>
  </si>
  <si>
    <t>Aorjang</t>
  </si>
  <si>
    <t>thedylantanaka</t>
  </si>
  <si>
    <t>kowaremiku</t>
  </si>
  <si>
    <t>happyhappyhenri</t>
  </si>
  <si>
    <t>withhome515</t>
  </si>
  <si>
    <t>ibrahimelbasi</t>
  </si>
  <si>
    <t>vikasimp</t>
  </si>
  <si>
    <t>QueenBeePE</t>
  </si>
  <si>
    <t>BandarAlRami</t>
  </si>
  <si>
    <t>melicabanilla</t>
  </si>
  <si>
    <t>n1ck_1ngram</t>
  </si>
  <si>
    <t>wexlcoach</t>
  </si>
  <si>
    <t>SafiBakhtiar</t>
  </si>
  <si>
    <t>JuanArielTG</t>
  </si>
  <si>
    <t>CryptoOnMind</t>
  </si>
  <si>
    <t>thepuscifers</t>
  </si>
  <si>
    <t>Mo_Hasan10</t>
  </si>
  <si>
    <t>salahallqarni</t>
  </si>
  <si>
    <t>ayhandemiir27</t>
  </si>
  <si>
    <t>ALGHASSAB_ADVT</t>
  </si>
  <si>
    <t>YoungerAssoc</t>
  </si>
  <si>
    <t>AlmuSh99991</t>
  </si>
  <si>
    <t>reaksiyatv</t>
  </si>
  <si>
    <t>granillojm</t>
  </si>
  <si>
    <t>Myrnisth3word</t>
  </si>
  <si>
    <t>OfficialTonyAye</t>
  </si>
  <si>
    <t>chuumen_nanto</t>
  </si>
  <si>
    <t>markrachapoom</t>
  </si>
  <si>
    <t>Ikoonfuroow</t>
  </si>
  <si>
    <t>PoiseSocial</t>
  </si>
  <si>
    <t>OscEstrada</t>
  </si>
  <si>
    <t>byjesus23</t>
  </si>
  <si>
    <t>kimika127</t>
  </si>
  <si>
    <t>naoya_naniwa</t>
  </si>
  <si>
    <t>3exclusive_1</t>
  </si>
  <si>
    <t>NovaJadeCos</t>
  </si>
  <si>
    <t>gbbryusan</t>
  </si>
  <si>
    <t>JackBeBack1</t>
  </si>
  <si>
    <t>SamMoline1</t>
  </si>
  <si>
    <t>Its_FurryWolf</t>
  </si>
  <si>
    <t>esren__</t>
  </si>
  <si>
    <t>gigdoll24</t>
  </si>
  <si>
    <t>Ryo_NFT_202202</t>
  </si>
  <si>
    <t>r_rawshani</t>
  </si>
  <si>
    <t>makuwasuki</t>
  </si>
  <si>
    <t>edaireality</t>
  </si>
  <si>
    <t>mako_gbgb</t>
  </si>
  <si>
    <t>Atomnft1</t>
  </si>
  <si>
    <t>dominguez_athie</t>
  </si>
  <si>
    <t>ScottConifer</t>
  </si>
  <si>
    <t>dewskill2earn</t>
  </si>
  <si>
    <t>WolfOfEtsy</t>
  </si>
  <si>
    <t>setheliot</t>
  </si>
  <si>
    <t>tatosbo</t>
  </si>
  <si>
    <t>x_H_I_N_O_x</t>
  </si>
  <si>
    <t>saitotetsuya</t>
  </si>
  <si>
    <t>h4wkst3r</t>
  </si>
  <si>
    <t>bashardhere</t>
  </si>
  <si>
    <t>5dconsciousness</t>
  </si>
  <si>
    <t>LM_Picard</t>
  </si>
  <si>
    <t>f_1_4</t>
  </si>
  <si>
    <t>AminLams</t>
  </si>
  <si>
    <t>notteddywang86</t>
  </si>
  <si>
    <t>rhythm8888</t>
  </si>
  <si>
    <t>tylerjdunagin</t>
  </si>
  <si>
    <t>traemarler</t>
  </si>
  <si>
    <t>youngneves</t>
  </si>
  <si>
    <t>DelandMoshaw15</t>
  </si>
  <si>
    <t>VincentKeaveny</t>
  </si>
  <si>
    <t>kamakarzy247</t>
  </si>
  <si>
    <t>chadio__</t>
  </si>
  <si>
    <t>Rsmile0007</t>
  </si>
  <si>
    <t>Kytoshi_</t>
  </si>
  <si>
    <t>Thabo_Tshaba</t>
  </si>
  <si>
    <t>bobdett725</t>
  </si>
  <si>
    <t>WestCCowboy</t>
  </si>
  <si>
    <t>polytone_jp</t>
  </si>
  <si>
    <t>ulasoktem13</t>
  </si>
  <si>
    <t>CodeDNL</t>
  </si>
  <si>
    <t>xKiuII</t>
  </si>
  <si>
    <t>gumsole_</t>
  </si>
  <si>
    <t>_AM_T_M_</t>
  </si>
  <si>
    <t>LeviFierceForce</t>
  </si>
  <si>
    <t>bacardiovo</t>
  </si>
  <si>
    <t>TaityPott77</t>
  </si>
  <si>
    <t>T0MASNAH0DIL</t>
  </si>
  <si>
    <t>itkm3OOfccrk1aW</t>
  </si>
  <si>
    <t>complementcoach</t>
  </si>
  <si>
    <t>0xschwiz</t>
  </si>
  <si>
    <t>FarmIseki</t>
  </si>
  <si>
    <t>EPI_Ltd_</t>
  </si>
  <si>
    <t>HamHam59_</t>
  </si>
  <si>
    <t>ml_mt_</t>
  </si>
  <si>
    <t>0x_kitsune</t>
  </si>
  <si>
    <t>Ivancinhotv</t>
  </si>
  <si>
    <t>tigerexch</t>
  </si>
  <si>
    <t>rainy_steve</t>
  </si>
  <si>
    <t>YuhBaiBai</t>
  </si>
  <si>
    <t>SWE_Jaffar</t>
  </si>
  <si>
    <t>spiringNobody</t>
  </si>
  <si>
    <t>724gundemcom</t>
  </si>
  <si>
    <t>Perfectlove_ram</t>
  </si>
  <si>
    <t>CavsNationFra</t>
  </si>
  <si>
    <t>Hunifox</t>
  </si>
  <si>
    <t>NormanFR_III</t>
  </si>
  <si>
    <t>LostMinersETH</t>
  </si>
  <si>
    <t>cdatasoftware</t>
  </si>
  <si>
    <t>filipinawomen</t>
  </si>
  <si>
    <t>TonyGrant</t>
  </si>
  <si>
    <t>BrianLFontenot</t>
  </si>
  <si>
    <t>PMandichSC</t>
  </si>
  <si>
    <t>mseedat0</t>
  </si>
  <si>
    <t>SlickChange</t>
  </si>
  <si>
    <t>ronakkallianpur</t>
  </si>
  <si>
    <t>yoga_with_kush</t>
  </si>
  <si>
    <t>int_independent</t>
  </si>
  <si>
    <t>PhotoBangBang</t>
  </si>
  <si>
    <t>Bfn13Boy</t>
  </si>
  <si>
    <t>tommy2chips</t>
  </si>
  <si>
    <t>tpurgacz</t>
  </si>
  <si>
    <t>rafuta0408</t>
  </si>
  <si>
    <t>EFGANCIRA</t>
  </si>
  <si>
    <t>Textvres</t>
  </si>
  <si>
    <t>Rob_Motto</t>
  </si>
  <si>
    <t>owneverymoment</t>
  </si>
  <si>
    <t>iamjuca</t>
  </si>
  <si>
    <t>BuS3ed_</t>
  </si>
  <si>
    <t>inmypranshoes</t>
  </si>
  <si>
    <t>arjunmanrai</t>
  </si>
  <si>
    <t>dabooker2</t>
  </si>
  <si>
    <t>CheltGuardians</t>
  </si>
  <si>
    <t>Dr_MohamedOmer</t>
  </si>
  <si>
    <t>GOGUYGO_</t>
  </si>
  <si>
    <t>ABO_FARIS_2022</t>
  </si>
  <si>
    <t>delightofsheila</t>
  </si>
  <si>
    <t>taggaverse</t>
  </si>
  <si>
    <t>JeanneMasNews</t>
  </si>
  <si>
    <t>SandraH24543121</t>
  </si>
  <si>
    <t>HowardCCPrez</t>
  </si>
  <si>
    <t>YDaCruzLeg</t>
  </si>
  <si>
    <t>d_orison</t>
  </si>
  <si>
    <t>noahkrijtat</t>
  </si>
  <si>
    <t>Bitcoin_BuII</t>
  </si>
  <si>
    <t>Adnan_Wxr</t>
  </si>
  <si>
    <t>MissKeenEye</t>
  </si>
  <si>
    <t>MagusOpusArt</t>
  </si>
  <si>
    <t>onceupongg</t>
  </si>
  <si>
    <t>lisletrecords</t>
  </si>
  <si>
    <t>jessicaeliseugc</t>
  </si>
  <si>
    <t>LStargazer54</t>
  </si>
  <si>
    <t>SWeb96249008</t>
  </si>
  <si>
    <t>GheemYT</t>
  </si>
  <si>
    <t>DonaldH34612550</t>
  </si>
  <si>
    <t>mrPJLanders</t>
  </si>
  <si>
    <t>spaksu</t>
  </si>
  <si>
    <t>carterbair</t>
  </si>
  <si>
    <t>MiyaMewrilee</t>
  </si>
  <si>
    <t>IamChandanJoshi</t>
  </si>
  <si>
    <t>push_fire</t>
  </si>
  <si>
    <t>SFY_Labs</t>
  </si>
  <si>
    <t>brentoken</t>
  </si>
  <si>
    <t>fam1056</t>
  </si>
  <si>
    <t>AdamLinkenauger</t>
  </si>
  <si>
    <t>nyitrell</t>
  </si>
  <si>
    <t>Nkentsukimiya</t>
  </si>
  <si>
    <t>tlch1</t>
  </si>
  <si>
    <t>LoJonez718</t>
  </si>
  <si>
    <t>Ryanmxxxh</t>
  </si>
  <si>
    <t>seo1kei</t>
  </si>
  <si>
    <t>aGreenP7atano</t>
  </si>
  <si>
    <t>AAC0519</t>
  </si>
  <si>
    <t>daikichi_dol</t>
  </si>
  <si>
    <t>f59_</t>
  </si>
  <si>
    <t>misakfuller</t>
  </si>
  <si>
    <t>AbduIIah77</t>
  </si>
  <si>
    <t>mamo_ag</t>
  </si>
  <si>
    <t>StarcoreIR</t>
  </si>
  <si>
    <t>IgSchiri</t>
  </si>
  <si>
    <t>dcedrych</t>
  </si>
  <si>
    <t>LDaviesEJ</t>
  </si>
  <si>
    <t>r6sso</t>
  </si>
  <si>
    <t>rose_lr02</t>
  </si>
  <si>
    <t>cl7martinez</t>
  </si>
  <si>
    <t>Eng_araa</t>
  </si>
  <si>
    <t>kiyomaryu</t>
  </si>
  <si>
    <t>TheCompassMan</t>
  </si>
  <si>
    <t>elmosaves</t>
  </si>
  <si>
    <t>cristal22c_</t>
  </si>
  <si>
    <t>og_hodl</t>
  </si>
  <si>
    <t>payaliking</t>
  </si>
  <si>
    <t>RLAnalytica</t>
  </si>
  <si>
    <t>JohNostalg</t>
  </si>
  <si>
    <t>TopAutoSA</t>
  </si>
  <si>
    <t>IncMistressRuth</t>
  </si>
  <si>
    <t>Mocrypto13</t>
  </si>
  <si>
    <t>0xMunger</t>
  </si>
  <si>
    <t>ObeySpooky</t>
  </si>
  <si>
    <t>MrsRogdMum</t>
  </si>
  <si>
    <t>EnglishNFTea</t>
  </si>
  <si>
    <t>BASneaker</t>
  </si>
  <si>
    <t>GASOLyndon</t>
  </si>
  <si>
    <t>MothaSonny</t>
  </si>
  <si>
    <t>IXFluencer</t>
  </si>
  <si>
    <t>qqtr011</t>
  </si>
  <si>
    <t>StargazerMaga</t>
  </si>
  <si>
    <t>BostonDelendEst</t>
  </si>
  <si>
    <t>wackey</t>
  </si>
  <si>
    <t>robinpokorny</t>
  </si>
  <si>
    <t>JRVanLandingham</t>
  </si>
  <si>
    <t>dennisfurlan</t>
  </si>
  <si>
    <t>bigstormpicture</t>
  </si>
  <si>
    <t>mike_sig</t>
  </si>
  <si>
    <t>blochamok</t>
  </si>
  <si>
    <t>koldo63</t>
  </si>
  <si>
    <t>N0M4DTV</t>
  </si>
  <si>
    <t>leogcrespo</t>
  </si>
  <si>
    <t>safiraaghy</t>
  </si>
  <si>
    <t>shantanu1378</t>
  </si>
  <si>
    <t>jerrybest7</t>
  </si>
  <si>
    <t>SpazCraft</t>
  </si>
  <si>
    <t>mos43</t>
  </si>
  <si>
    <t>noxxxtwin</t>
  </si>
  <si>
    <t>KimbleDi</t>
  </si>
  <si>
    <t>ShikhAlarab</t>
  </si>
  <si>
    <t>shakirazizi</t>
  </si>
  <si>
    <t>suzugaya_039</t>
  </si>
  <si>
    <t>Ruairi384</t>
  </si>
  <si>
    <t>abduallahga</t>
  </si>
  <si>
    <t>Emory_R</t>
  </si>
  <si>
    <t>michaelsana13</t>
  </si>
  <si>
    <t>surgicalcaps</t>
  </si>
  <si>
    <t>Obliquities</t>
  </si>
  <si>
    <t>heyNaitik</t>
  </si>
  <si>
    <t>MFrazak16</t>
  </si>
  <si>
    <t>forute723</t>
  </si>
  <si>
    <t>JfvmYt</t>
  </si>
  <si>
    <t>C_Algaranaz17</t>
  </si>
  <si>
    <t>The_CoachCraig</t>
  </si>
  <si>
    <t>madviking_beard</t>
  </si>
  <si>
    <t>vdergnjjd</t>
  </si>
  <si>
    <t>4diva63</t>
  </si>
  <si>
    <t>Freyaisnice</t>
  </si>
  <si>
    <t>District13sound</t>
  </si>
  <si>
    <t>ImKWalker1</t>
  </si>
  <si>
    <t>bigfrank_123</t>
  </si>
  <si>
    <t>mine_nekomura</t>
  </si>
  <si>
    <t>Pudukkottaifilm</t>
  </si>
  <si>
    <t>Vtubertaro</t>
  </si>
  <si>
    <t>thomaz_dte</t>
  </si>
  <si>
    <t>DjSailz</t>
  </si>
  <si>
    <t>apjanes</t>
  </si>
  <si>
    <t>artizan_joyeria</t>
  </si>
  <si>
    <t>Britcryp</t>
  </si>
  <si>
    <t>zaidi_sw</t>
  </si>
  <si>
    <t>USBlockchainPAC</t>
  </si>
  <si>
    <t>NicolasRamsrud</t>
  </si>
  <si>
    <t>CityOfGirls_nft</t>
  </si>
  <si>
    <t>itsplor</t>
  </si>
  <si>
    <t>roma_minerva</t>
  </si>
  <si>
    <t>FractionMining</t>
  </si>
  <si>
    <t>JonathanKleck</t>
  </si>
  <si>
    <t>PerKurowski</t>
  </si>
  <si>
    <t>SinatraShotcha</t>
  </si>
  <si>
    <t>MarquitaMcSwain</t>
  </si>
  <si>
    <t>followthatband</t>
  </si>
  <si>
    <t>mabamimore</t>
  </si>
  <si>
    <t>goncroft</t>
  </si>
  <si>
    <t>jerome_jarny</t>
  </si>
  <si>
    <t>FredVsDerf</t>
  </si>
  <si>
    <t>BobDylansWife</t>
  </si>
  <si>
    <t>okamoto_print</t>
  </si>
  <si>
    <t>aalmotlaq</t>
  </si>
  <si>
    <t>ManmadeKennels</t>
  </si>
  <si>
    <t>dev0_sik</t>
  </si>
  <si>
    <t>initinpandey</t>
  </si>
  <si>
    <t>edalouparis</t>
  </si>
  <si>
    <t>RRTanoli</t>
  </si>
  <si>
    <t>Tech_4_Good</t>
  </si>
  <si>
    <t>nekohukumen</t>
  </si>
  <si>
    <t>profdkelly</t>
  </si>
  <si>
    <t>Soufianemazine</t>
  </si>
  <si>
    <t>jamesfmackie</t>
  </si>
  <si>
    <t>Devplexx</t>
  </si>
  <si>
    <t>WaelDaghistani</t>
  </si>
  <si>
    <t>tany3_</t>
  </si>
  <si>
    <t>ErinWadeAuthor</t>
  </si>
  <si>
    <t>jaredtross</t>
  </si>
  <si>
    <t>akitotakeya</t>
  </si>
  <si>
    <t>aor2enthusiast</t>
  </si>
  <si>
    <t>alsumair_a</t>
  </si>
  <si>
    <t>iipa9</t>
  </si>
  <si>
    <t>RFWXiLdz9eB6Lwl</t>
  </si>
  <si>
    <t>Jabari317</t>
  </si>
  <si>
    <t>j3_qmz</t>
  </si>
  <si>
    <t>CSM_ai</t>
  </si>
  <si>
    <t>ceohirakawa</t>
  </si>
  <si>
    <t>yasuda_20090733</t>
  </si>
  <si>
    <t>OropezaNoraly</t>
  </si>
  <si>
    <t>cha_cha_kokura</t>
  </si>
  <si>
    <t>News7TamilAgri</t>
  </si>
  <si>
    <t>NutFindSquirrel</t>
  </si>
  <si>
    <t>Arturo12021914</t>
  </si>
  <si>
    <t>kitsuneno_369</t>
  </si>
  <si>
    <t>gthartley</t>
  </si>
  <si>
    <t>drillbits</t>
  </si>
  <si>
    <t>karrieweb2004</t>
  </si>
  <si>
    <t>Burdinski</t>
  </si>
  <si>
    <t>bachfan20</t>
  </si>
  <si>
    <t>ThompsonThinks</t>
  </si>
  <si>
    <t>sheichan</t>
  </si>
  <si>
    <t>Aakashahuja15</t>
  </si>
  <si>
    <t>KavanaghCPO</t>
  </si>
  <si>
    <t>cacsanshul</t>
  </si>
  <si>
    <t>CristianoBrunoI</t>
  </si>
  <si>
    <t>Techgnostik</t>
  </si>
  <si>
    <t>erc14n</t>
  </si>
  <si>
    <t>abdulazizqarni</t>
  </si>
  <si>
    <t>hiroaki_dozono</t>
  </si>
  <si>
    <t>madras_bertha</t>
  </si>
  <si>
    <t>AljaidahJ</t>
  </si>
  <si>
    <t>alialjodea</t>
  </si>
  <si>
    <t>mohsinajmi</t>
  </si>
  <si>
    <t>altintashsyn</t>
  </si>
  <si>
    <t>DrLizAparicio</t>
  </si>
  <si>
    <t>IdahoSportsPaul</t>
  </si>
  <si>
    <t>_8AD7</t>
  </si>
  <si>
    <t>dirloACJE91</t>
  </si>
  <si>
    <t>ban_929</t>
  </si>
  <si>
    <t>advsumitpawhal</t>
  </si>
  <si>
    <t>thealdrenbrand</t>
  </si>
  <si>
    <t>Galactic_Limey</t>
  </si>
  <si>
    <t>DenverBroncosFR</t>
  </si>
  <si>
    <t>NFTvest_co</t>
  </si>
  <si>
    <t>rock_funky082</t>
  </si>
  <si>
    <t>writingdaywksp</t>
  </si>
  <si>
    <t>chaiwalakichai</t>
  </si>
  <si>
    <t>stevenvitality</t>
  </si>
  <si>
    <t>Aung_Soe_Lwin_M</t>
  </si>
  <si>
    <t>BIGRABBIIT</t>
  </si>
  <si>
    <t>max_kirchi_fca</t>
  </si>
  <si>
    <t>drawingmanual</t>
  </si>
  <si>
    <t>JinnochiRyo</t>
  </si>
  <si>
    <t>maratonize</t>
  </si>
  <si>
    <t>wadazeirishi</t>
  </si>
  <si>
    <t>mmmukurou</t>
  </si>
  <si>
    <t>kazuetty_myzk</t>
  </si>
  <si>
    <t>T4ili9</t>
  </si>
  <si>
    <t>nepheworldgame1</t>
  </si>
  <si>
    <t>Excelsior_PR</t>
  </si>
  <si>
    <t>InstCulturalEvo</t>
  </si>
  <si>
    <t>digitalnibula</t>
  </si>
  <si>
    <t>CGC_SI</t>
  </si>
  <si>
    <t>GRIidua178WHGxG</t>
  </si>
  <si>
    <t>aly_hartmannsd</t>
  </si>
  <si>
    <t>peanutduck_</t>
  </si>
  <si>
    <t>JxstLiaam</t>
  </si>
  <si>
    <t>yumeutu_sync</t>
  </si>
  <si>
    <t>lectomendado</t>
  </si>
  <si>
    <t>silkyznew</t>
  </si>
  <si>
    <t>Scav</t>
  </si>
  <si>
    <t>JoranOdegaard</t>
  </si>
  <si>
    <t>neerajs</t>
  </si>
  <si>
    <t>mdrips</t>
  </si>
  <si>
    <t>nikkiphillips</t>
  </si>
  <si>
    <t>jaredcohe</t>
  </si>
  <si>
    <t>Lupan1987</t>
  </si>
  <si>
    <t>kenichikawamura</t>
  </si>
  <si>
    <t>Kareem_Ghazy</t>
  </si>
  <si>
    <t>TheKameroon</t>
  </si>
  <si>
    <t>PastChrisnoel</t>
  </si>
  <si>
    <t>_BradleyStein_</t>
  </si>
  <si>
    <t>phones111111</t>
  </si>
  <si>
    <t>TonyDeplorable1</t>
  </si>
  <si>
    <t>Escranc</t>
  </si>
  <si>
    <t>DasOpernmagazin</t>
  </si>
  <si>
    <t>gekikara__tbj</t>
  </si>
  <si>
    <t>KBjahejo</t>
  </si>
  <si>
    <t>tjhammy</t>
  </si>
  <si>
    <t>sotaroBEAT</t>
  </si>
  <si>
    <t>web3research_</t>
  </si>
  <si>
    <t>4voltex</t>
  </si>
  <si>
    <t>Jolskyut</t>
  </si>
  <si>
    <t>ISehaooooo</t>
  </si>
  <si>
    <t>LaJEFAAK</t>
  </si>
  <si>
    <t>senchan_1107</t>
  </si>
  <si>
    <t>andres_grizzly</t>
  </si>
  <si>
    <t>MrCryptoRocket2</t>
  </si>
  <si>
    <t>kalashnikovapv</t>
  </si>
  <si>
    <t>Skibumnft</t>
  </si>
  <si>
    <t>TeslaCowboy1</t>
  </si>
  <si>
    <t>CryptowJay</t>
  </si>
  <si>
    <t>OctoberTheKing</t>
  </si>
  <si>
    <t>DANsplained0</t>
  </si>
  <si>
    <t>realPrFabianoUS</t>
  </si>
  <si>
    <t>RocKnDiesel</t>
  </si>
  <si>
    <t>MalVtuber</t>
  </si>
  <si>
    <t>chemamtz_</t>
  </si>
  <si>
    <t>tribal420meguro</t>
  </si>
  <si>
    <t>mogumoguhoido</t>
  </si>
  <si>
    <t>CryptoNikyous</t>
  </si>
  <si>
    <t>Ashtoshi3</t>
  </si>
  <si>
    <t>JohnAthayde</t>
  </si>
  <si>
    <t>l4rz</t>
  </si>
  <si>
    <t>swiftse</t>
  </si>
  <si>
    <t>Stoutman01</t>
  </si>
  <si>
    <t>lashandaw</t>
  </si>
  <si>
    <t>TalesDarkSide</t>
  </si>
  <si>
    <t>misago7780</t>
  </si>
  <si>
    <t>0xmatthewb</t>
  </si>
  <si>
    <t>mimalavi</t>
  </si>
  <si>
    <t>JoaquinAyusoSF</t>
  </si>
  <si>
    <t>JackLeePV</t>
  </si>
  <si>
    <t>kozloly</t>
  </si>
  <si>
    <t>fahadalorabi</t>
  </si>
  <si>
    <t>itis_MH</t>
  </si>
  <si>
    <t>PelinYrdkl</t>
  </si>
  <si>
    <t>Viggohf</t>
  </si>
  <si>
    <t>mansoursohrabi1</t>
  </si>
  <si>
    <t>19_Joanne_87</t>
  </si>
  <si>
    <t>Grimmshii</t>
  </si>
  <si>
    <t>almodiahki</t>
  </si>
  <si>
    <t>budou5910</t>
  </si>
  <si>
    <t>pawan__dwivedi</t>
  </si>
  <si>
    <t>matt__gio</t>
  </si>
  <si>
    <t>AL3WAD_911</t>
  </si>
  <si>
    <t>timmerenginerd</t>
  </si>
  <si>
    <t>Vinyl_Squad</t>
  </si>
  <si>
    <t>AyeAyeRon999</t>
  </si>
  <si>
    <t>JoseM_Zuniga</t>
  </si>
  <si>
    <t>web3vibe</t>
  </si>
  <si>
    <t>the_diamondrock</t>
  </si>
  <si>
    <t>tomasz_swaczyna</t>
  </si>
  <si>
    <t>itsBubblyQT</t>
  </si>
  <si>
    <t>itsbalal</t>
  </si>
  <si>
    <t>MetaniteTV</t>
  </si>
  <si>
    <t>ilyonika</t>
  </si>
  <si>
    <t>jackpotbeauties</t>
  </si>
  <si>
    <t>IsinAltinkaya</t>
  </si>
  <si>
    <t>NKaede_Shigure</t>
  </si>
  <si>
    <t>ZigazooApp</t>
  </si>
  <si>
    <t>KuiperBelt117</t>
  </si>
  <si>
    <t>x3ideRaven</t>
  </si>
  <si>
    <t>4sittingI</t>
  </si>
  <si>
    <t>ebb_global</t>
  </si>
  <si>
    <t>NSid_1212</t>
  </si>
  <si>
    <t>Rudenicz</t>
  </si>
  <si>
    <t>sky_suko_55</t>
  </si>
  <si>
    <t>yohipon</t>
  </si>
  <si>
    <t>vunyru</t>
  </si>
  <si>
    <t>Pay_The_8</t>
  </si>
  <si>
    <t>James_wood_Bond</t>
  </si>
  <si>
    <t>habataki_ruro</t>
  </si>
  <si>
    <t>Tizzy401</t>
  </si>
  <si>
    <t>Kresusofficial</t>
  </si>
  <si>
    <t>omino</t>
  </si>
  <si>
    <t>DeepMalhotra</t>
  </si>
  <si>
    <t>wkmyrhang</t>
  </si>
  <si>
    <t>marcus812</t>
  </si>
  <si>
    <t>jwcreighton3</t>
  </si>
  <si>
    <t>arity925</t>
  </si>
  <si>
    <t>valerievalpal</t>
  </si>
  <si>
    <t>gigilog</t>
  </si>
  <si>
    <t>muraterinc</t>
  </si>
  <si>
    <t>bikjo</t>
  </si>
  <si>
    <t>liparevijay</t>
  </si>
  <si>
    <t>Celebi___Erhan</t>
  </si>
  <si>
    <t>hiro11k</t>
  </si>
  <si>
    <t>eastguldford</t>
  </si>
  <si>
    <t>Jboy2120Jr</t>
  </si>
  <si>
    <t>RealShawnStylz</t>
  </si>
  <si>
    <t>Mahnoor_H_Niazi</t>
  </si>
  <si>
    <t>tristin_dagreat</t>
  </si>
  <si>
    <t>003AD</t>
  </si>
  <si>
    <t>JosephMoreno</t>
  </si>
  <si>
    <t>tracally66</t>
  </si>
  <si>
    <t>yasspicyy</t>
  </si>
  <si>
    <t>LucasAFerrara</t>
  </si>
  <si>
    <t>raed_qahtan</t>
  </si>
  <si>
    <t>RockstarWifi</t>
  </si>
  <si>
    <t>almoso31h</t>
  </si>
  <si>
    <t>CarretierJ</t>
  </si>
  <si>
    <t>NonsenseEnd</t>
  </si>
  <si>
    <t>JULYyou__</t>
  </si>
  <si>
    <t>FrcsVal</t>
  </si>
  <si>
    <t>BaranCnAkkaya</t>
  </si>
  <si>
    <t>slsabeel_app</t>
  </si>
  <si>
    <t>GAlivingTV</t>
  </si>
  <si>
    <t>KeibaPakara</t>
  </si>
  <si>
    <t>EK_Valensvek</t>
  </si>
  <si>
    <t>Cl6n_</t>
  </si>
  <si>
    <t>GO_ZULFI</t>
  </si>
  <si>
    <t>kasyu_nuts392</t>
  </si>
  <si>
    <t>IamLewisU</t>
  </si>
  <si>
    <t>JamesBu47462513</t>
  </si>
  <si>
    <t>lilsatanxoxoxo</t>
  </si>
  <si>
    <t>hazza3_444</t>
  </si>
  <si>
    <t>0xCopyright_eth</t>
  </si>
  <si>
    <t>XRPKNG81</t>
  </si>
  <si>
    <t>NicolayMausz</t>
  </si>
  <si>
    <t>sora_figure</t>
  </si>
  <si>
    <t>TTickbush</t>
  </si>
  <si>
    <t>pukhtana_pti</t>
  </si>
  <si>
    <t>CindyPinTrev</t>
  </si>
  <si>
    <t>barrabe</t>
  </si>
  <si>
    <t>vibif</t>
  </si>
  <si>
    <t>jwsherrod</t>
  </si>
  <si>
    <t>mattmaytum</t>
  </si>
  <si>
    <t>MikeShawTV</t>
  </si>
  <si>
    <t>UlvisSilins</t>
  </si>
  <si>
    <t>mikegriffinFL</t>
  </si>
  <si>
    <t>TriviumKills</t>
  </si>
  <si>
    <t>mjmoney_3</t>
  </si>
  <si>
    <t>therealkingonly</t>
  </si>
  <si>
    <t>djcodychase</t>
  </si>
  <si>
    <t>Mj_Holloway5</t>
  </si>
  <si>
    <t>REZ_777</t>
  </si>
  <si>
    <t>braze_nm7</t>
  </si>
  <si>
    <t>jelliott963</t>
  </si>
  <si>
    <t>Jmortonmd</t>
  </si>
  <si>
    <t>PYFButta</t>
  </si>
  <si>
    <t>Supaalien</t>
  </si>
  <si>
    <t>adamjee001</t>
  </si>
  <si>
    <t>AyushiShrimali1</t>
  </si>
  <si>
    <t>selab_ajmal</t>
  </si>
  <si>
    <t>zzTareqzz</t>
  </si>
  <si>
    <t>alexandriatay__</t>
  </si>
  <si>
    <t>UserGuiding</t>
  </si>
  <si>
    <t>dale37844138</t>
  </si>
  <si>
    <t>hirano_natsuki</t>
  </si>
  <si>
    <t>SadisticHydra</t>
  </si>
  <si>
    <t>MartianMcFly_</t>
  </si>
  <si>
    <t>TeamIgnitionCC</t>
  </si>
  <si>
    <t>queru_lant</t>
  </si>
  <si>
    <t>thesunmetmoon</t>
  </si>
  <si>
    <t>jlm19999</t>
  </si>
  <si>
    <t>10kubawator</t>
  </si>
  <si>
    <t>TokenActaDiurna</t>
  </si>
  <si>
    <t>withegrooo</t>
  </si>
  <si>
    <t>MyNameIsBizzle</t>
  </si>
  <si>
    <t>hexensio</t>
  </si>
  <si>
    <t>pedrograd</t>
  </si>
  <si>
    <t>2kEMoeDnyM8YR2o</t>
  </si>
  <si>
    <t>CoachRJJohnson</t>
  </si>
  <si>
    <t>NFT_Tradehouse</t>
  </si>
  <si>
    <t>epexfiIes</t>
  </si>
  <si>
    <t>OlasNama</t>
  </si>
  <si>
    <t>kosaCNFT</t>
  </si>
  <si>
    <t>AltayTurizm</t>
  </si>
  <si>
    <t>ChanatipTati</t>
  </si>
  <si>
    <t>humanjets</t>
  </si>
  <si>
    <t>ogiberstein</t>
  </si>
  <si>
    <t>jasonbisson</t>
  </si>
  <si>
    <t>hashinary</t>
  </si>
  <si>
    <t>salmanjunejo</t>
  </si>
  <si>
    <t>BrightMove</t>
  </si>
  <si>
    <t>Ushio_Hashimoto</t>
  </si>
  <si>
    <t>tgbharath</t>
  </si>
  <si>
    <t>applepiehouse</t>
  </si>
  <si>
    <t>PeeMelville</t>
  </si>
  <si>
    <t>BoJandal</t>
  </si>
  <si>
    <t>mrmansor</t>
  </si>
  <si>
    <t>enma_business</t>
  </si>
  <si>
    <t>SuSaludMental</t>
  </si>
  <si>
    <t>aneji_</t>
  </si>
  <si>
    <t>doraemonsanah</t>
  </si>
  <si>
    <t>AstrologerDebra</t>
  </si>
  <si>
    <t>pbralick</t>
  </si>
  <si>
    <t>CoachWilk0</t>
  </si>
  <si>
    <t>Jkarim23</t>
  </si>
  <si>
    <t>jyusi_hikaru</t>
  </si>
  <si>
    <t>HammouHassen</t>
  </si>
  <si>
    <t>ivanpkovak</t>
  </si>
  <si>
    <t>tommydicksonbox</t>
  </si>
  <si>
    <t>3azmi_w</t>
  </si>
  <si>
    <t>Kelly_Ducourty</t>
  </si>
  <si>
    <t>masahiro38zaki</t>
  </si>
  <si>
    <t>ReachEchoVoice</t>
  </si>
  <si>
    <t>bunnisays</t>
  </si>
  <si>
    <t>RDPrajapatiMP</t>
  </si>
  <si>
    <t>Crowject</t>
  </si>
  <si>
    <t>esportstower</t>
  </si>
  <si>
    <t>Ely11_0</t>
  </si>
  <si>
    <t>Toronto_TODAY5</t>
  </si>
  <si>
    <t>ElliberalC</t>
  </si>
  <si>
    <t>Seishou_Co_LTD</t>
  </si>
  <si>
    <t>BrettKPG</t>
  </si>
  <si>
    <t>goetz_alain</t>
  </si>
  <si>
    <t>Reinaldo765238</t>
  </si>
  <si>
    <t>ShiftUpWorld</t>
  </si>
  <si>
    <t>consulantis</t>
  </si>
  <si>
    <t>VigilanteNFT</t>
  </si>
  <si>
    <t>getin_official</t>
  </si>
  <si>
    <t>MannyMozzStix</t>
  </si>
  <si>
    <t>Fouad_damisi</t>
  </si>
  <si>
    <t>ed_schram</t>
  </si>
  <si>
    <t>yumeka_mercari</t>
  </si>
  <si>
    <t>uintcowboy</t>
  </si>
  <si>
    <t>AbelFracton</t>
  </si>
  <si>
    <t>MichaelGAG_EIC</t>
  </si>
  <si>
    <t>SpaceWeasel</t>
  </si>
  <si>
    <t>msiegs</t>
  </si>
  <si>
    <t>jjaggard</t>
  </si>
  <si>
    <t>chubetob</t>
  </si>
  <si>
    <t>nick_hollins</t>
  </si>
  <si>
    <t>brunocampos_ssa</t>
  </si>
  <si>
    <t>matttombs</t>
  </si>
  <si>
    <t>spidertakaman</t>
  </si>
  <si>
    <t>durgesh_agarwal</t>
  </si>
  <si>
    <t>JDubwub</t>
  </si>
  <si>
    <t>LuisPadrela</t>
  </si>
  <si>
    <t>DylantheRealtor</t>
  </si>
  <si>
    <t>Stolle544</t>
  </si>
  <si>
    <t>KristinaDurante</t>
  </si>
  <si>
    <t>MrGyzmo84</t>
  </si>
  <si>
    <t>Caliskan_o</t>
  </si>
  <si>
    <t>ArsenalTVHD</t>
  </si>
  <si>
    <t>surendraKsp4bjp</t>
  </si>
  <si>
    <t>NorthernCoridor</t>
  </si>
  <si>
    <t>asilioglumusa</t>
  </si>
  <si>
    <t>TechBeachRT</t>
  </si>
  <si>
    <t>BrokenRev</t>
  </si>
  <si>
    <t>gilfjgr</t>
  </si>
  <si>
    <t>uncoolkevv</t>
  </si>
  <si>
    <t>summernightya</t>
  </si>
  <si>
    <t>Ch0nya</t>
  </si>
  <si>
    <t>misakitimaru0</t>
  </si>
  <si>
    <t>ayumi_sing_no1</t>
  </si>
  <si>
    <t>nick_schrah23</t>
  </si>
  <si>
    <t>piyochiyo2</t>
  </si>
  <si>
    <t>i_iii5i</t>
  </si>
  <si>
    <t>UmarMir2783</t>
  </si>
  <si>
    <t>LibraMons</t>
  </si>
  <si>
    <t>h08iqjSbFoSf04R</t>
  </si>
  <si>
    <t>moe_btc</t>
  </si>
  <si>
    <t>sgml_puni</t>
  </si>
  <si>
    <t>realbayleeb</t>
  </si>
  <si>
    <t>nakano_hito_jp</t>
  </si>
  <si>
    <t>Sir_Cumference_</t>
  </si>
  <si>
    <t>patriots_will</t>
  </si>
  <si>
    <t>Nft2tall</t>
  </si>
  <si>
    <t>CortadorJonatha</t>
  </si>
  <si>
    <t>P4tz3y</t>
  </si>
  <si>
    <t>bueckerszone</t>
  </si>
  <si>
    <t>remx_xyz</t>
  </si>
  <si>
    <t>Parks2ProsPod</t>
  </si>
  <si>
    <t>BMeSocialClub</t>
  </si>
  <si>
    <t>esportstudion</t>
  </si>
  <si>
    <t>RecruitFayNC</t>
  </si>
  <si>
    <t>betterAN_better</t>
  </si>
  <si>
    <t>_springoverfill</t>
  </si>
  <si>
    <t>zillaadino</t>
  </si>
  <si>
    <t>merwolf</t>
  </si>
  <si>
    <t>Becca_Barrett</t>
  </si>
  <si>
    <t>richardmerrin</t>
  </si>
  <si>
    <t>davidrifkin</t>
  </si>
  <si>
    <t>Blazing32</t>
  </si>
  <si>
    <t>H_Hannoun</t>
  </si>
  <si>
    <t>_V78r</t>
  </si>
  <si>
    <t>gooddogsjapan</t>
  </si>
  <si>
    <t>hsumacher</t>
  </si>
  <si>
    <t>hidekichiii</t>
  </si>
  <si>
    <t>Cotee_Hogaza</t>
  </si>
  <si>
    <t>kathy_m_osborne</t>
  </si>
  <si>
    <t>ahmetcile</t>
  </si>
  <si>
    <t>k8512</t>
  </si>
  <si>
    <t>MaaarrINE_</t>
  </si>
  <si>
    <t>emaad3_</t>
  </si>
  <si>
    <t>flwpabloo</t>
  </si>
  <si>
    <t>AnjuPatwardhan</t>
  </si>
  <si>
    <t>LApangbaba</t>
  </si>
  <si>
    <t>wwwcolorcolor</t>
  </si>
  <si>
    <t>LilPolkSalad</t>
  </si>
  <si>
    <t>Shokat_1018</t>
  </si>
  <si>
    <t>Kyouei_Hamamatu</t>
  </si>
  <si>
    <t>KeithShillanMMA</t>
  </si>
  <si>
    <t>saucin_dre</t>
  </si>
  <si>
    <t>sll91l</t>
  </si>
  <si>
    <t>Arrowlite1717</t>
  </si>
  <si>
    <t>WrapTechInc</t>
  </si>
  <si>
    <t>EASYMONEY2050</t>
  </si>
  <si>
    <t>subhashbajpai18</t>
  </si>
  <si>
    <t>OSM__Records</t>
  </si>
  <si>
    <t>thembprakash</t>
  </si>
  <si>
    <t>ldknft</t>
  </si>
  <si>
    <t>TYLERZHU3</t>
  </si>
  <si>
    <t>chimonimochi</t>
  </si>
  <si>
    <t>11FIRSTCLASS</t>
  </si>
  <si>
    <t>LIBE_rei</t>
  </si>
  <si>
    <t>DrMouseBR</t>
  </si>
  <si>
    <t>DOGEZA_JIROH</t>
  </si>
  <si>
    <t>DearlyYun</t>
  </si>
  <si>
    <t>RuinsMasa</t>
  </si>
  <si>
    <t>VishalVSharma7</t>
  </si>
  <si>
    <t>BasitCrypto98</t>
  </si>
  <si>
    <t>MemedOzaslan</t>
  </si>
  <si>
    <t>_mindsolutions_</t>
  </si>
  <si>
    <t>griffith0360</t>
  </si>
  <si>
    <t>iCryptologist</t>
  </si>
  <si>
    <t>outcontextgs</t>
  </si>
  <si>
    <t>1bdub1</t>
  </si>
  <si>
    <t>nislove01</t>
  </si>
  <si>
    <t>chuckscoggins</t>
  </si>
  <si>
    <t>ksshams</t>
  </si>
  <si>
    <t>_DanielSanz</t>
  </si>
  <si>
    <t>BadgersandGB</t>
  </si>
  <si>
    <t>ION_TSG</t>
  </si>
  <si>
    <t>roccoterlizzi</t>
  </si>
  <si>
    <t>unitedwayplains</t>
  </si>
  <si>
    <t>sunadari</t>
  </si>
  <si>
    <t>luthebodyguard</t>
  </si>
  <si>
    <t>meekaveli_</t>
  </si>
  <si>
    <t>mohmmdalmozaini</t>
  </si>
  <si>
    <t>JersaceX</t>
  </si>
  <si>
    <t>mbfkja</t>
  </si>
  <si>
    <t>apo_mohammed</t>
  </si>
  <si>
    <t>darrenhazelwood</t>
  </si>
  <si>
    <t>bigforbes9</t>
  </si>
  <si>
    <t>SajidRepublic</t>
  </si>
  <si>
    <t>DelacroixHero</t>
  </si>
  <si>
    <t>bonbon3cherry</t>
  </si>
  <si>
    <t>SquadMobility</t>
  </si>
  <si>
    <t>BusyBeeChris</t>
  </si>
  <si>
    <t>StingzProwear</t>
  </si>
  <si>
    <t>RirRurutier</t>
  </si>
  <si>
    <t>AbdullahHakan65</t>
  </si>
  <si>
    <t>Akechi_m_hiroko</t>
  </si>
  <si>
    <t>UTD_Hurt</t>
  </si>
  <si>
    <t>minajcontent</t>
  </si>
  <si>
    <t>Aspextcdl</t>
  </si>
  <si>
    <t>vik_runa</t>
  </si>
  <si>
    <t>bouboubinks</t>
  </si>
  <si>
    <t>MustafaDKhan</t>
  </si>
  <si>
    <t>y03jmELS3kTpSL4</t>
  </si>
  <si>
    <t>HiddenFigure88</t>
  </si>
  <si>
    <t>freedomcoinclub</t>
  </si>
  <si>
    <t>DaleEng68592900</t>
  </si>
  <si>
    <t>gregjcross</t>
  </si>
  <si>
    <t>latinaempirecoo</t>
  </si>
  <si>
    <t>DamianReilly</t>
  </si>
  <si>
    <t>Velour___</t>
  </si>
  <si>
    <t>Timothy_Grayson</t>
  </si>
  <si>
    <t>_akanbi_</t>
  </si>
  <si>
    <t>RobertRZerfing</t>
  </si>
  <si>
    <t>mayu_mahihapi</t>
  </si>
  <si>
    <t>eukrauss</t>
  </si>
  <si>
    <t>NeticsOfficial</t>
  </si>
  <si>
    <t>Amadeuss1977</t>
  </si>
  <si>
    <t>HouSecCon</t>
  </si>
  <si>
    <t>chrisblairjp</t>
  </si>
  <si>
    <t>pure_manager</t>
  </si>
  <si>
    <t>AngelloVillarre</t>
  </si>
  <si>
    <t>victoryosayi</t>
  </si>
  <si>
    <t>al_maiman</t>
  </si>
  <si>
    <t>vvpxa1</t>
  </si>
  <si>
    <t>Authorcolehart</t>
  </si>
  <si>
    <t>MykeMilyan</t>
  </si>
  <si>
    <t>albrnawi_1409</t>
  </si>
  <si>
    <t>caseydaniels317</t>
  </si>
  <si>
    <t>CaioLealDF</t>
  </si>
  <si>
    <t>tuevverband</t>
  </si>
  <si>
    <t>tmbankltd</t>
  </si>
  <si>
    <t>TomboStocks</t>
  </si>
  <si>
    <t>PH3302</t>
  </si>
  <si>
    <t>ashleyherman_</t>
  </si>
  <si>
    <t>Yoritaka21</t>
  </si>
  <si>
    <t>xpert_link</t>
  </si>
  <si>
    <t>there_is_Q</t>
  </si>
  <si>
    <t>Muhamma07270100</t>
  </si>
  <si>
    <t>cody_merrow</t>
  </si>
  <si>
    <t>HumanDilemma_</t>
  </si>
  <si>
    <t>RCPC_world</t>
  </si>
  <si>
    <t>NareshActionGrp</t>
  </si>
  <si>
    <t>jayatalkshow</t>
  </si>
  <si>
    <t>isgndgr</t>
  </si>
  <si>
    <t>baitonokorerisu</t>
  </si>
  <si>
    <t>OzobgO</t>
  </si>
  <si>
    <t>utatanekohsaka</t>
  </si>
  <si>
    <t>NickPickCodes</t>
  </si>
  <si>
    <t>MadHatt3rr</t>
  </si>
  <si>
    <t>gingerlum</t>
  </si>
  <si>
    <t>mohamedseeneen</t>
  </si>
  <si>
    <t>TheBearded_Sumo</t>
  </si>
  <si>
    <t>alecell_</t>
  </si>
  <si>
    <t>JahonJamali</t>
  </si>
  <si>
    <t>BryceJWOFFICAL</t>
  </si>
  <si>
    <t>CabOfficial_</t>
  </si>
  <si>
    <t>hulyalkarshiva</t>
  </si>
  <si>
    <t>freddavelynn</t>
  </si>
  <si>
    <t>WubbyL</t>
  </si>
  <si>
    <t>MikeNavarrete_</t>
  </si>
  <si>
    <t>MasacraX</t>
  </si>
  <si>
    <t>alzgihan2003</t>
  </si>
  <si>
    <t>JBMontarnier</t>
  </si>
  <si>
    <t>AbhijeetPawar08</t>
  </si>
  <si>
    <t>siratuki1993</t>
  </si>
  <si>
    <t>Parry_FF</t>
  </si>
  <si>
    <t>RefColten</t>
  </si>
  <si>
    <t>xrpniab</t>
  </si>
  <si>
    <t>KedarKansanaINC</t>
  </si>
  <si>
    <t>CoraZhang0916</t>
  </si>
  <si>
    <t>Yepco_Officiel</t>
  </si>
  <si>
    <t>cleverlacerda</t>
  </si>
  <si>
    <t>rychase01</t>
  </si>
  <si>
    <t>Amaro_Lionheart</t>
  </si>
  <si>
    <t>norihito7999</t>
  </si>
  <si>
    <t>W4nkpire</t>
  </si>
  <si>
    <t>r8cNUHDfbno9ndn</t>
  </si>
  <si>
    <t>BinMudhyan</t>
  </si>
  <si>
    <t>tweeezty</t>
  </si>
  <si>
    <t>HussamMayman</t>
  </si>
  <si>
    <t>MilkLions</t>
  </si>
  <si>
    <t>amine_g0</t>
  </si>
  <si>
    <t>surjeetrathoree</t>
  </si>
  <si>
    <t>urugodd</t>
  </si>
  <si>
    <t>Macintosh4Tweny</t>
  </si>
  <si>
    <t>Satoshi_Venom</t>
  </si>
  <si>
    <t>SPeeblesSports</t>
  </si>
  <si>
    <t>9to5systems</t>
  </si>
  <si>
    <t>refine_dev</t>
  </si>
  <si>
    <t>ozarabmedia</t>
  </si>
  <si>
    <t>aiguozhe1234</t>
  </si>
  <si>
    <t>cardopoly</t>
  </si>
  <si>
    <t>frenzynba</t>
  </si>
  <si>
    <t>Shaggz101</t>
  </si>
  <si>
    <t>RedbellyNetwork</t>
  </si>
  <si>
    <t>ViesaMorales</t>
  </si>
  <si>
    <t>Charli3work</t>
  </si>
  <si>
    <t>kenyasdoyen</t>
  </si>
  <si>
    <t>maxx_saw_</t>
  </si>
  <si>
    <t>ACEResponder</t>
  </si>
  <si>
    <t>IFMcars</t>
  </si>
  <si>
    <t>litux</t>
  </si>
  <si>
    <t>cambridgemike</t>
  </si>
  <si>
    <t>fearbrandon</t>
  </si>
  <si>
    <t>kamando</t>
  </si>
  <si>
    <t>harropj</t>
  </si>
  <si>
    <t>yoshki44</t>
  </si>
  <si>
    <t>Drewbueno</t>
  </si>
  <si>
    <t>ptrawt</t>
  </si>
  <si>
    <t>mattporta11</t>
  </si>
  <si>
    <t>ihbravesad</t>
  </si>
  <si>
    <t>T_O_Double_M_Y</t>
  </si>
  <si>
    <t>MedFacts101</t>
  </si>
  <si>
    <t>lWalkingl</t>
  </si>
  <si>
    <t>x3tko</t>
  </si>
  <si>
    <t>JosephAment</t>
  </si>
  <si>
    <t>m7_al</t>
  </si>
  <si>
    <t>HeavyKetchup</t>
  </si>
  <si>
    <t>bonaser112</t>
  </si>
  <si>
    <t>gamefiventures</t>
  </si>
  <si>
    <t>ilknurozkus</t>
  </si>
  <si>
    <t>Abdullah12468</t>
  </si>
  <si>
    <t>yu_yu_yu_ten</t>
  </si>
  <si>
    <t>Los_Remyy</t>
  </si>
  <si>
    <t>Peliculeroo</t>
  </si>
  <si>
    <t>wenreveal</t>
  </si>
  <si>
    <t>ellymaebaker</t>
  </si>
  <si>
    <t>subi8585</t>
  </si>
  <si>
    <t>camera_hayato</t>
  </si>
  <si>
    <t>VERSUSGAMINGgg</t>
  </si>
  <si>
    <t>refnwrite</t>
  </si>
  <si>
    <t>Web3DMD</t>
  </si>
  <si>
    <t>eat_your_lasers</t>
  </si>
  <si>
    <t>Level100Next</t>
  </si>
  <si>
    <t>umajyo_yuki</t>
  </si>
  <si>
    <t>InvestorBettor</t>
  </si>
  <si>
    <t>rachelsensei20</t>
  </si>
  <si>
    <t>RjbRocklin</t>
  </si>
  <si>
    <t>hwashenkao</t>
  </si>
  <si>
    <t>CbdOtaku</t>
  </si>
  <si>
    <t>hazuki_uranai</t>
  </si>
  <si>
    <t>kurovibes</t>
  </si>
  <si>
    <t>birdmain1</t>
  </si>
  <si>
    <t>meica_me</t>
  </si>
  <si>
    <t>ShuYu622</t>
  </si>
  <si>
    <t>coinlocallyclyc</t>
  </si>
  <si>
    <t>heather_cynical</t>
  </si>
  <si>
    <t>leesuletih</t>
  </si>
  <si>
    <t>irrationalhenry</t>
  </si>
  <si>
    <t>MindShiftMeta</t>
  </si>
  <si>
    <t>PASTOROFPAIN57</t>
  </si>
  <si>
    <t>premiumcultivar</t>
  </si>
  <si>
    <t>0xbasar</t>
  </si>
  <si>
    <t>The_Jiggliest</t>
  </si>
  <si>
    <t>LAScanner</t>
  </si>
  <si>
    <t>SG6_AYANA_avex</t>
  </si>
  <si>
    <t>ClayCook</t>
  </si>
  <si>
    <t>podduturi</t>
  </si>
  <si>
    <t>angelafaulkner</t>
  </si>
  <si>
    <t>guslaredo</t>
  </si>
  <si>
    <t>Tanjia</t>
  </si>
  <si>
    <t>dberwyn</t>
  </si>
  <si>
    <t>Enxo</t>
  </si>
  <si>
    <t>supadissy</t>
  </si>
  <si>
    <t>umerahmadkhan</t>
  </si>
  <si>
    <t>PANAROUX</t>
  </si>
  <si>
    <t>BobCharlet</t>
  </si>
  <si>
    <t>PrognosticTV</t>
  </si>
  <si>
    <t>1Skinny_237</t>
  </si>
  <si>
    <t>officialdifusor</t>
  </si>
  <si>
    <t>AuroraPeakYT</t>
  </si>
  <si>
    <t>darrenjdepaul</t>
  </si>
  <si>
    <t>realKenOliver</t>
  </si>
  <si>
    <t>5Al3tibe</t>
  </si>
  <si>
    <t>JM_Sadowski</t>
  </si>
  <si>
    <t>CP3NFT</t>
  </si>
  <si>
    <t>MehmetEdiz34</t>
  </si>
  <si>
    <t>pAggie1962</t>
  </si>
  <si>
    <t>IBO_Adams</t>
  </si>
  <si>
    <t>real_bamidele</t>
  </si>
  <si>
    <t>killa</t>
  </si>
  <si>
    <t>laserstate</t>
  </si>
  <si>
    <t>VigilantCitoyen</t>
  </si>
  <si>
    <t>Danielhm2020</t>
  </si>
  <si>
    <t>clearlake</t>
  </si>
  <si>
    <t>Sparkle6892</t>
  </si>
  <si>
    <t>pivetecb</t>
  </si>
  <si>
    <t>_bankr0bb3r</t>
  </si>
  <si>
    <t>Phil_Invest</t>
  </si>
  <si>
    <t>NursePub</t>
  </si>
  <si>
    <t>KongoGaetan</t>
  </si>
  <si>
    <t>avsertifgokce</t>
  </si>
  <si>
    <t>FabiusMulongo</t>
  </si>
  <si>
    <t>spongecenterM</t>
  </si>
  <si>
    <t>LapisTheWolf</t>
  </si>
  <si>
    <t>CircleOfDebate</t>
  </si>
  <si>
    <t>chinitohoncho88</t>
  </si>
  <si>
    <t>b8alyousef</t>
  </si>
  <si>
    <t>aldo_trader</t>
  </si>
  <si>
    <t>pdicarlotrader</t>
  </si>
  <si>
    <t>eyemirror_osaka</t>
  </si>
  <si>
    <t>VeeFriendsCards</t>
  </si>
  <si>
    <t>MaryAbtArt</t>
  </si>
  <si>
    <t>bradrourke</t>
  </si>
  <si>
    <t>BigNicEnergy</t>
  </si>
  <si>
    <t>mikecollett</t>
  </si>
  <si>
    <t>wyatttoday</t>
  </si>
  <si>
    <t>marcushellberg</t>
  </si>
  <si>
    <t>Zealot_0x</t>
  </si>
  <si>
    <t>JstJoan</t>
  </si>
  <si>
    <t>rfehrm</t>
  </si>
  <si>
    <t>Devio</t>
  </si>
  <si>
    <t>MaxxReallyReal</t>
  </si>
  <si>
    <t>RESolutionsTECH</t>
  </si>
  <si>
    <t>JoeActs</t>
  </si>
  <si>
    <t>carhauler1969</t>
  </si>
  <si>
    <t>southgatebass</t>
  </si>
  <si>
    <t>ImanWidiyanto</t>
  </si>
  <si>
    <t>S_Kimura21</t>
  </si>
  <si>
    <t>Muath2000</t>
  </si>
  <si>
    <t>MIKEM_LINY</t>
  </si>
  <si>
    <t>yokomates</t>
  </si>
  <si>
    <t>AB2screenwriter</t>
  </si>
  <si>
    <t>Alhintooshi</t>
  </si>
  <si>
    <t>MarshallPotts1</t>
  </si>
  <si>
    <t>jbrutvan</t>
  </si>
  <si>
    <t>EminCanTuran</t>
  </si>
  <si>
    <t>madebyfavio</t>
  </si>
  <si>
    <t>kagetora0927</t>
  </si>
  <si>
    <t>0xastro98</t>
  </si>
  <si>
    <t>jeezychadd</t>
  </si>
  <si>
    <t>PARROT221985</t>
  </si>
  <si>
    <t>surfncruz</t>
  </si>
  <si>
    <t>baplingg</t>
  </si>
  <si>
    <t>fbassis43</t>
  </si>
  <si>
    <t>mylisamyparkjw</t>
  </si>
  <si>
    <t>hayamads</t>
  </si>
  <si>
    <t>kongkode1</t>
  </si>
  <si>
    <t>LittleMediaAgen</t>
  </si>
  <si>
    <t>N3wst4rt</t>
  </si>
  <si>
    <t>taro_kamochi</t>
  </si>
  <si>
    <t>WeAreNewnan</t>
  </si>
  <si>
    <t>Team_Killer88</t>
  </si>
  <si>
    <t>majifate_2012</t>
  </si>
  <si>
    <t>getpercss</t>
  </si>
  <si>
    <t>3DGloop</t>
  </si>
  <si>
    <t>PruenRichard</t>
  </si>
  <si>
    <t>coachJaywhite</t>
  </si>
  <si>
    <t>mathurin2025</t>
  </si>
  <si>
    <t>Foreigner_1_8</t>
  </si>
  <si>
    <t>The0nlyWill</t>
  </si>
  <si>
    <t>RexProfessor</t>
  </si>
  <si>
    <t>nyaisudiet</t>
  </si>
  <si>
    <t>TKDSSports</t>
  </si>
  <si>
    <t>GlowTokenCEO</t>
  </si>
  <si>
    <t>thisispooya</t>
  </si>
  <si>
    <t>VikashPachar_</t>
  </si>
  <si>
    <t>the80klabel</t>
  </si>
  <si>
    <t>CandyLucky1</t>
  </si>
  <si>
    <t>Hidehide1111111</t>
  </si>
  <si>
    <t>CatalystSwarm</t>
  </si>
  <si>
    <t>PerfectBot123YT</t>
  </si>
  <si>
    <t>Purin_1710</t>
  </si>
  <si>
    <t>MMik2212</t>
  </si>
  <si>
    <t>JungleClubNFT</t>
  </si>
  <si>
    <t>_kokobean</t>
  </si>
  <si>
    <t>TheSymmetrical</t>
  </si>
  <si>
    <t>_raphaelogg</t>
  </si>
  <si>
    <t>ElliottDelgad12</t>
  </si>
  <si>
    <t>Arslan_bati1</t>
  </si>
  <si>
    <t>neilmcrae</t>
  </si>
  <si>
    <t>idanbeck</t>
  </si>
  <si>
    <t>bargainsla</t>
  </si>
  <si>
    <t>zookepermusic</t>
  </si>
  <si>
    <t>jscoggins</t>
  </si>
  <si>
    <t>Batchelor</t>
  </si>
  <si>
    <t>CoryChevalier</t>
  </si>
  <si>
    <t>j_jetstream</t>
  </si>
  <si>
    <t>jibjeab</t>
  </si>
  <si>
    <t>dssantinan</t>
  </si>
  <si>
    <t>JollyKhans</t>
  </si>
  <si>
    <t>OliParle</t>
  </si>
  <si>
    <t>Fbrizzio</t>
  </si>
  <si>
    <t>Garugarion</t>
  </si>
  <si>
    <t>FlightAcademy_K</t>
  </si>
  <si>
    <t>yousufsono</t>
  </si>
  <si>
    <t>Meagan_Salia</t>
  </si>
  <si>
    <t>TheRealMannyS</t>
  </si>
  <si>
    <t>FelipeKaponi23</t>
  </si>
  <si>
    <t>AlejandroAlf68</t>
  </si>
  <si>
    <t>Abhindas1</t>
  </si>
  <si>
    <t>M_D_Bird</t>
  </si>
  <si>
    <t>K_Alalwan</t>
  </si>
  <si>
    <t>ozakcura_funda</t>
  </si>
  <si>
    <t>tomjohndesign</t>
  </si>
  <si>
    <t>SuzutomoCoLtd</t>
  </si>
  <si>
    <t>vr8oo</t>
  </si>
  <si>
    <t>lyndseymarriie</t>
  </si>
  <si>
    <t>barabashieiji</t>
  </si>
  <si>
    <t>MsKristinCasey</t>
  </si>
  <si>
    <t>NatureConnie</t>
  </si>
  <si>
    <t>tali_nat</t>
  </si>
  <si>
    <t>KarensSMFlaccid</t>
  </si>
  <si>
    <t>7blanii</t>
  </si>
  <si>
    <t>TREE_Industries</t>
  </si>
  <si>
    <t>BloomieDesign</t>
  </si>
  <si>
    <t>DrZakaria15</t>
  </si>
  <si>
    <t>KremlikVladimir</t>
  </si>
  <si>
    <t>pabloscabar</t>
  </si>
  <si>
    <t>Fly_kaeruking</t>
  </si>
  <si>
    <t>noteable_io</t>
  </si>
  <si>
    <t>AliCanGunduzDev</t>
  </si>
  <si>
    <t>LSaylie</t>
  </si>
  <si>
    <t>Rabie_Alkheir</t>
  </si>
  <si>
    <t>TuTioFifas</t>
  </si>
  <si>
    <t>HODLonBRO</t>
  </si>
  <si>
    <t>ijaikantyadav</t>
  </si>
  <si>
    <t>Catandcanned</t>
  </si>
  <si>
    <t>scoutdrayton</t>
  </si>
  <si>
    <t>ironbeads_jp</t>
  </si>
  <si>
    <t>LoveCaptaiin</t>
  </si>
  <si>
    <t>EQLNationality</t>
  </si>
  <si>
    <t>Afrique_Bitcoin</t>
  </si>
  <si>
    <t>kodomotogame</t>
  </si>
  <si>
    <t>magnus72</t>
  </si>
  <si>
    <t>AndreaJarrell</t>
  </si>
  <si>
    <t>jnarvey</t>
  </si>
  <si>
    <t>eliciadesign</t>
  </si>
  <si>
    <t>saptarshinath</t>
  </si>
  <si>
    <t>IamJfreshmusic</t>
  </si>
  <si>
    <t>egmardernagon</t>
  </si>
  <si>
    <t>BernieTulsi2020</t>
  </si>
  <si>
    <t>deesulliman</t>
  </si>
  <si>
    <t>shahzadkhld</t>
  </si>
  <si>
    <t>stoneman_ohkita</t>
  </si>
  <si>
    <t>K_Gate_</t>
  </si>
  <si>
    <t>AngryYankee1</t>
  </si>
  <si>
    <t>odhranallen</t>
  </si>
  <si>
    <t>_StateFarmJake</t>
  </si>
  <si>
    <t>azam_abo</t>
  </si>
  <si>
    <t>jv_mcginnis</t>
  </si>
  <si>
    <t>ka14ed</t>
  </si>
  <si>
    <t>latedotcom</t>
  </si>
  <si>
    <t>Ali_Alafeefi</t>
  </si>
  <si>
    <t>toto433_GT</t>
  </si>
  <si>
    <t>Gstevegreen</t>
  </si>
  <si>
    <t>nakanojojo</t>
  </si>
  <si>
    <t>markjustis</t>
  </si>
  <si>
    <t>Meftun2050</t>
  </si>
  <si>
    <t>80franceschini</t>
  </si>
  <si>
    <t>nbielczyk_neuro</t>
  </si>
  <si>
    <t>dr__sahin</t>
  </si>
  <si>
    <t>RustyEllisUCR</t>
  </si>
  <si>
    <t>imalmazmomi</t>
  </si>
  <si>
    <t>BeastGamerMan</t>
  </si>
  <si>
    <t>agodpeek</t>
  </si>
  <si>
    <t>baiskoafu</t>
  </si>
  <si>
    <t>JARegnault</t>
  </si>
  <si>
    <t>loverkegi</t>
  </si>
  <si>
    <t>StockChartSteve</t>
  </si>
  <si>
    <t>Gday_official</t>
  </si>
  <si>
    <t>Siirt24haber</t>
  </si>
  <si>
    <t>Rosange14869008</t>
  </si>
  <si>
    <t>c4ppu</t>
  </si>
  <si>
    <t>lito_gmbl</t>
  </si>
  <si>
    <t>Omi_scorpion</t>
  </si>
  <si>
    <t>bskl_app</t>
  </si>
  <si>
    <t>2MuttsPodcast_</t>
  </si>
  <si>
    <t>ZumiVT</t>
  </si>
  <si>
    <t>Fahad19f99</t>
  </si>
  <si>
    <t>MatterTurbulent</t>
  </si>
  <si>
    <t>asakawa_sina</t>
  </si>
  <si>
    <t>_artdumpling</t>
  </si>
  <si>
    <t>888meta8</t>
  </si>
  <si>
    <t>OlympMazah</t>
  </si>
  <si>
    <t>hedirman</t>
  </si>
  <si>
    <t>mzaveri</t>
  </si>
  <si>
    <t>Suffoca</t>
  </si>
  <si>
    <t>cancergirl730</t>
  </si>
  <si>
    <t>Realdjfreddyb</t>
  </si>
  <si>
    <t>mikeceeee</t>
  </si>
  <si>
    <t>EricaCDavis</t>
  </si>
  <si>
    <t>ofallonweather</t>
  </si>
  <si>
    <t>katsuhitotsuda</t>
  </si>
  <si>
    <t>curtissteele14</t>
  </si>
  <si>
    <t>Logs_importer</t>
  </si>
  <si>
    <t>shaunachin</t>
  </si>
  <si>
    <t>gingeRnB_</t>
  </si>
  <si>
    <t>Deola_AB</t>
  </si>
  <si>
    <t>DavidJSimmons</t>
  </si>
  <si>
    <t>runningLt</t>
  </si>
  <si>
    <t>maurocuellar_bo</t>
  </si>
  <si>
    <t>MaseratiRick_</t>
  </si>
  <si>
    <t>0xCre</t>
  </si>
  <si>
    <t>iahazaa</t>
  </si>
  <si>
    <t>asa8aa</t>
  </si>
  <si>
    <t>LeeProctorUS</t>
  </si>
  <si>
    <t>williamtell4034</t>
  </si>
  <si>
    <t>kuksool20021</t>
  </si>
  <si>
    <t>TommyTalksBills</t>
  </si>
  <si>
    <t>TheUgandanPoet</t>
  </si>
  <si>
    <t>mwaura_mose</t>
  </si>
  <si>
    <t>CGolfShowcase</t>
  </si>
  <si>
    <t>takafumi_szk</t>
  </si>
  <si>
    <t>CryptoPunksUA</t>
  </si>
  <si>
    <t>NewsSpecial24</t>
  </si>
  <si>
    <t>FayeCook19</t>
  </si>
  <si>
    <t>fairnessring2</t>
  </si>
  <si>
    <t>ZurnElkay</t>
  </si>
  <si>
    <t>R8oiD</t>
  </si>
  <si>
    <t>1ATorito</t>
  </si>
  <si>
    <t>emergeen</t>
  </si>
  <si>
    <t>Nacht_Uiltje</t>
  </si>
  <si>
    <t>mh10_k</t>
  </si>
  <si>
    <t>tareebgov</t>
  </si>
  <si>
    <t>Nige_Hart</t>
  </si>
  <si>
    <t>AquinasEsports</t>
  </si>
  <si>
    <t>EsportsMeyer</t>
  </si>
  <si>
    <t>M_oass</t>
  </si>
  <si>
    <t>man_ns_TAKA</t>
  </si>
  <si>
    <t>JohntoolTW</t>
  </si>
  <si>
    <t>RayoNegroSports</t>
  </si>
  <si>
    <t>NadineLBdayClub</t>
  </si>
  <si>
    <t>yuno_singer</t>
  </si>
  <si>
    <t>CryptoLollla</t>
  </si>
  <si>
    <t>keithlea9</t>
  </si>
  <si>
    <t>YoCrypto_shop</t>
  </si>
  <si>
    <t>YIQ2NvalpkqH33B</t>
  </si>
  <si>
    <t>staaarrboy</t>
  </si>
  <si>
    <t>harleylovesxx</t>
  </si>
  <si>
    <t>FikretAkincom</t>
  </si>
  <si>
    <t>Tomas_notion</t>
  </si>
  <si>
    <t>mojamozanari</t>
  </si>
  <si>
    <t>jason_fox</t>
  </si>
  <si>
    <t>eerac</t>
  </si>
  <si>
    <t>lacleaver</t>
  </si>
  <si>
    <t>N8I</t>
  </si>
  <si>
    <t>spencerNYC</t>
  </si>
  <si>
    <t>DaveSMT</t>
  </si>
  <si>
    <t>DrMonique7</t>
  </si>
  <si>
    <t>Icedhope</t>
  </si>
  <si>
    <t>kschevik</t>
  </si>
  <si>
    <t>3ev</t>
  </si>
  <si>
    <t>Javier_Guevara</t>
  </si>
  <si>
    <t>Mindsetjones</t>
  </si>
  <si>
    <t>KordanOu</t>
  </si>
  <si>
    <t>xexar_x</t>
  </si>
  <si>
    <t>TheElroyJenkins</t>
  </si>
  <si>
    <t>payMahzi</t>
  </si>
  <si>
    <t>juanpnegrete</t>
  </si>
  <si>
    <t>jacknaamerica</t>
  </si>
  <si>
    <t>carlworker</t>
  </si>
  <si>
    <t>mamemamecoffeem</t>
  </si>
  <si>
    <t>steve_deine</t>
  </si>
  <si>
    <t>Numen_Records</t>
  </si>
  <si>
    <t>FahdJunejo</t>
  </si>
  <si>
    <t>hvmevln</t>
  </si>
  <si>
    <t>espejelomar</t>
  </si>
  <si>
    <t>MuAlzubaidi</t>
  </si>
  <si>
    <t>TelfordMemories</t>
  </si>
  <si>
    <t>Molinaart1</t>
  </si>
  <si>
    <t>NOCTISZANG</t>
  </si>
  <si>
    <t>ShaHodgy</t>
  </si>
  <si>
    <t>ValueBettingMM</t>
  </si>
  <si>
    <t>FFHachocho</t>
  </si>
  <si>
    <t>7armer</t>
  </si>
  <si>
    <t>MeCatchEm</t>
  </si>
  <si>
    <t>UlversY</t>
  </si>
  <si>
    <t>remielongbrake</t>
  </si>
  <si>
    <t>yamayu_games</t>
  </si>
  <si>
    <t>kubastuff</t>
  </si>
  <si>
    <t>okinalog</t>
  </si>
  <si>
    <t>Randy33959724</t>
  </si>
  <si>
    <t>misra_amaresh</t>
  </si>
  <si>
    <t>MetaverseLabs</t>
  </si>
  <si>
    <t>Pixieandbrutus</t>
  </si>
  <si>
    <t>4RPARK</t>
  </si>
  <si>
    <t>Squidge_Gaming</t>
  </si>
  <si>
    <t>1024_2no10jo</t>
  </si>
  <si>
    <t>JeanNkulu8</t>
  </si>
  <si>
    <t>unutsmaybe</t>
  </si>
  <si>
    <t>JindalAvikesh</t>
  </si>
  <si>
    <t>AusCryptoReport</t>
  </si>
  <si>
    <t>el_chapo_GB</t>
  </si>
  <si>
    <t>PochiLucky</t>
  </si>
  <si>
    <t>ARISE_Daily_Pay</t>
  </si>
  <si>
    <t>PromptHunt</t>
  </si>
  <si>
    <t>fetish_lit</t>
  </si>
  <si>
    <t>carloscoachbcn</t>
  </si>
  <si>
    <t>TeamFootballFr</t>
  </si>
  <si>
    <t>TheCheugyShow</t>
  </si>
  <si>
    <t>fallingup79</t>
  </si>
  <si>
    <t>foodz</t>
  </si>
  <si>
    <t>bentleysaid</t>
  </si>
  <si>
    <t>_Teddy93</t>
  </si>
  <si>
    <t>kayleighrenel</t>
  </si>
  <si>
    <t>dassujit</t>
  </si>
  <si>
    <t>0x796</t>
  </si>
  <si>
    <t>jbarouch</t>
  </si>
  <si>
    <t>ericingram</t>
  </si>
  <si>
    <t>grayrobinsonlaw</t>
  </si>
  <si>
    <t>Ryan0Shea</t>
  </si>
  <si>
    <t>Im_Gidd</t>
  </si>
  <si>
    <t>guitarrapc_tech</t>
  </si>
  <si>
    <t>qasimmunye</t>
  </si>
  <si>
    <t>LondonTownTime</t>
  </si>
  <si>
    <t>hayismohammed</t>
  </si>
  <si>
    <t>S_ALHUMAIDAN</t>
  </si>
  <si>
    <t>av_enesakdemir</t>
  </si>
  <si>
    <t>xBreakingBonds</t>
  </si>
  <si>
    <t>oscar72_espana</t>
  </si>
  <si>
    <t>eisyo373737</t>
  </si>
  <si>
    <t>shachikushos</t>
  </si>
  <si>
    <t>kevin_barral</t>
  </si>
  <si>
    <t>fan2_play</t>
  </si>
  <si>
    <t>PlantChompers</t>
  </si>
  <si>
    <t>AfrobeatArena</t>
  </si>
  <si>
    <t>miki_omoaka</t>
  </si>
  <si>
    <t>serenae_fansubs</t>
  </si>
  <si>
    <t>RawasStone</t>
  </si>
  <si>
    <t>QuadrupleCov859</t>
  </si>
  <si>
    <t>a_ersoy1</t>
  </si>
  <si>
    <t>tipodecambiope</t>
  </si>
  <si>
    <t>missmiranda</t>
  </si>
  <si>
    <t>ToddMarks</t>
  </si>
  <si>
    <t>paubejr</t>
  </si>
  <si>
    <t>K_ALRASHED</t>
  </si>
  <si>
    <t>john_mcnally</t>
  </si>
  <si>
    <t>JonathanFior</t>
  </si>
  <si>
    <t>sin2c_g</t>
  </si>
  <si>
    <t>Animesshon</t>
  </si>
  <si>
    <t>furutty2010</t>
  </si>
  <si>
    <t>CarrieAble</t>
  </si>
  <si>
    <t>SaifullahMuhib</t>
  </si>
  <si>
    <t>WaadAlGuraini</t>
  </si>
  <si>
    <t>justmalhar</t>
  </si>
  <si>
    <t>moatz89</t>
  </si>
  <si>
    <t>marshallwand</t>
  </si>
  <si>
    <t>turki_t1</t>
  </si>
  <si>
    <t>KenergyCole</t>
  </si>
  <si>
    <t>alextheluckyyy</t>
  </si>
  <si>
    <t>DeolSirsa</t>
  </si>
  <si>
    <t>NedimAslan41</t>
  </si>
  <si>
    <t>3z_al5oy_f</t>
  </si>
  <si>
    <t>Web3_1stToolbox</t>
  </si>
  <si>
    <t>ZoeJxra</t>
  </si>
  <si>
    <t>RatCatDoge</t>
  </si>
  <si>
    <t>BrijeshFaldu1</t>
  </si>
  <si>
    <t>FrontArtGraph</t>
  </si>
  <si>
    <t>priymrj</t>
  </si>
  <si>
    <t>Santana_FP</t>
  </si>
  <si>
    <t>Dale88J</t>
  </si>
  <si>
    <t>jtradescoins</t>
  </si>
  <si>
    <t>The__Renewables</t>
  </si>
  <si>
    <t>PUKUPUKU_MAMA_</t>
  </si>
  <si>
    <t>Arunachalam_Adv</t>
  </si>
  <si>
    <t>Dr_KaatAza</t>
  </si>
  <si>
    <t>HadleyNels</t>
  </si>
  <si>
    <t>Channel4Rent</t>
  </si>
  <si>
    <t>WOXIBM</t>
  </si>
  <si>
    <t>0xprof_lupin</t>
  </si>
  <si>
    <t>hakanolgun03</t>
  </si>
  <si>
    <t>doctor_beatdown</t>
  </si>
  <si>
    <t>tarte_minatsuki</t>
  </si>
  <si>
    <t>zanpon_838</t>
  </si>
  <si>
    <t>NofieBandz</t>
  </si>
  <si>
    <t>MarsFleet</t>
  </si>
  <si>
    <t>SimplyonWorld</t>
  </si>
  <si>
    <t>ultra_uniq</t>
  </si>
  <si>
    <t>faselplustv</t>
  </si>
  <si>
    <t>briangovatos</t>
  </si>
  <si>
    <t>i001962</t>
  </si>
  <si>
    <t>LorysStory</t>
  </si>
  <si>
    <t>SusanVengeance</t>
  </si>
  <si>
    <t>TripleOGTymLau</t>
  </si>
  <si>
    <t>Bravomatic</t>
  </si>
  <si>
    <t>LVK_Football</t>
  </si>
  <si>
    <t>DouweHooijenga</t>
  </si>
  <si>
    <t>c_ksingh</t>
  </si>
  <si>
    <t>HeidenRatner</t>
  </si>
  <si>
    <t>ScotDryer</t>
  </si>
  <si>
    <t>13marec</t>
  </si>
  <si>
    <t>petersys214</t>
  </si>
  <si>
    <t>nationalisteJif</t>
  </si>
  <si>
    <t>TishAU</t>
  </si>
  <si>
    <t>abidrza</t>
  </si>
  <si>
    <t>Samtolad</t>
  </si>
  <si>
    <t>devpaws</t>
  </si>
  <si>
    <t>satwik_vyas</t>
  </si>
  <si>
    <t>JavierEGomez1</t>
  </si>
  <si>
    <t>francois_blum</t>
  </si>
  <si>
    <t>RealSocialist31</t>
  </si>
  <si>
    <t>4NEWSFR</t>
  </si>
  <si>
    <t>geenty</t>
  </si>
  <si>
    <t>reemmaternityrn</t>
  </si>
  <si>
    <t>yu_mfmf</t>
  </si>
  <si>
    <t>crypt_cpa</t>
  </si>
  <si>
    <t>tiqugi</t>
  </si>
  <si>
    <t>Trumpette17</t>
  </si>
  <si>
    <t>AngelsTalk27</t>
  </si>
  <si>
    <t>vaultedmag</t>
  </si>
  <si>
    <t>Tomsvenhopkins</t>
  </si>
  <si>
    <t>PoetGulf</t>
  </si>
  <si>
    <t>PathreSidhesh</t>
  </si>
  <si>
    <t>CMG_Benjamin</t>
  </si>
  <si>
    <t>BabuMapleSyrup</t>
  </si>
  <si>
    <t>MMAHedgeFunds</t>
  </si>
  <si>
    <t>coinattorney</t>
  </si>
  <si>
    <t>AzuRyuna</t>
  </si>
  <si>
    <t>hypemorano</t>
  </si>
  <si>
    <t>CloudTCGSHOP</t>
  </si>
  <si>
    <t>Luke6832eth</t>
  </si>
  <si>
    <t>zeyrenda</t>
  </si>
  <si>
    <t>odoshipj</t>
  </si>
  <si>
    <t>AguiDog22</t>
  </si>
  <si>
    <t>PASSEPARTOUTDZ</t>
  </si>
  <si>
    <t>katteni_consa</t>
  </si>
  <si>
    <t>HisanoriUeda</t>
  </si>
  <si>
    <t>noir_neo</t>
  </si>
  <si>
    <t>DrMaryCallan</t>
  </si>
  <si>
    <t>jordantcarlisle</t>
  </si>
  <si>
    <t>hasankaraozan</t>
  </si>
  <si>
    <t>TheSzef</t>
  </si>
  <si>
    <t>anandsinha3</t>
  </si>
  <si>
    <t>KThompson_Jr</t>
  </si>
  <si>
    <t>FredTurnerBio</t>
  </si>
  <si>
    <t>Aisha_Obeid</t>
  </si>
  <si>
    <t>ZooNationOrg</t>
  </si>
  <si>
    <t>me22_smile</t>
  </si>
  <si>
    <t>devine1jojo</t>
  </si>
  <si>
    <t>Sujiya_System</t>
  </si>
  <si>
    <t>bk_bodrum</t>
  </si>
  <si>
    <t>3b__27</t>
  </si>
  <si>
    <t>GOLDMOUTHOLU</t>
  </si>
  <si>
    <t>SurinMahan</t>
  </si>
  <si>
    <t>Terps_Crypto</t>
  </si>
  <si>
    <t>gtg80000</t>
  </si>
  <si>
    <t>red_sock95</t>
  </si>
  <si>
    <t>KamokuYuunosuke</t>
  </si>
  <si>
    <t>TBlandinieres</t>
  </si>
  <si>
    <t>JimmyEFilms</t>
  </si>
  <si>
    <t>branhernandezj</t>
  </si>
  <si>
    <t>utakoto_tsukasa</t>
  </si>
  <si>
    <t>AlotaibiS050</t>
  </si>
  <si>
    <t>GraymanBrief</t>
  </si>
  <si>
    <t>EndGameScott</t>
  </si>
  <si>
    <t>LUCII_UV</t>
  </si>
  <si>
    <t>narumeron_1212</t>
  </si>
  <si>
    <t>NgoTendersJobs</t>
  </si>
  <si>
    <t>Pixleygon</t>
  </si>
  <si>
    <t>AboveOlympus</t>
  </si>
  <si>
    <t>cryptozamu</t>
  </si>
  <si>
    <t>bruce_mcgonigal</t>
  </si>
  <si>
    <t>AbdurRehmanRum1</t>
  </si>
  <si>
    <t>Racem</t>
  </si>
  <si>
    <t>PhilLadden</t>
  </si>
  <si>
    <t>PamelaEaston</t>
  </si>
  <si>
    <t>troselius</t>
  </si>
  <si>
    <t>lifeofTitus</t>
  </si>
  <si>
    <t>CallieGoodwin</t>
  </si>
  <si>
    <t>mizuho_iwaki</t>
  </si>
  <si>
    <t>tRaMSt0p</t>
  </si>
  <si>
    <t>viqsm</t>
  </si>
  <si>
    <t>herinkc</t>
  </si>
  <si>
    <t>bahramoo</t>
  </si>
  <si>
    <t>amrtalat15</t>
  </si>
  <si>
    <t>C_Sterzik</t>
  </si>
  <si>
    <t>MillsBradley11</t>
  </si>
  <si>
    <t>JeffreySBarrero</t>
  </si>
  <si>
    <t>blakemecakes</t>
  </si>
  <si>
    <t>freshcaptony</t>
  </si>
  <si>
    <t>spochan_univers</t>
  </si>
  <si>
    <t>RaeZurB</t>
  </si>
  <si>
    <t>philctbiker</t>
  </si>
  <si>
    <t>LeMec59dk</t>
  </si>
  <si>
    <t>chelseasireno</t>
  </si>
  <si>
    <t>Abv_Avg_Joe</t>
  </si>
  <si>
    <t>XeVNjzRbGTLQRDi</t>
  </si>
  <si>
    <t>mmustafasr</t>
  </si>
  <si>
    <t>VowelHQ</t>
  </si>
  <si>
    <t>elbaz_dor</t>
  </si>
  <si>
    <t>GbiKMEMapFmAEpd</t>
  </si>
  <si>
    <t>roccomagone</t>
  </si>
  <si>
    <t>Azuko_98</t>
  </si>
  <si>
    <t>PlasticsWar</t>
  </si>
  <si>
    <t>IQ150_aiueo</t>
  </si>
  <si>
    <t>nave_zk</t>
  </si>
  <si>
    <t>skunkape5967</t>
  </si>
  <si>
    <t>IIJohnnyDepp</t>
  </si>
  <si>
    <t>Rinku_Community</t>
  </si>
  <si>
    <t>kai_mensesthe11</t>
  </si>
  <si>
    <t>cflrentedcouple</t>
  </si>
  <si>
    <t>kitagawaKeikoji</t>
  </si>
  <si>
    <t>nealthy_xyz</t>
  </si>
  <si>
    <t>hiJackwatts</t>
  </si>
  <si>
    <t>kero_BIRUGE</t>
  </si>
  <si>
    <t>BruceGrahamArt</t>
  </si>
  <si>
    <t>Nandan_Jha4</t>
  </si>
  <si>
    <t>owninspiration</t>
  </si>
  <si>
    <t>vladimirfm7</t>
  </si>
  <si>
    <t>aljanobauto</t>
  </si>
  <si>
    <t>Luitingo</t>
  </si>
  <si>
    <t>Av24oficial</t>
  </si>
  <si>
    <t>coachABerlanga</t>
  </si>
  <si>
    <t>RazzSteve</t>
  </si>
  <si>
    <t>kailashvish9oi</t>
  </si>
  <si>
    <t>BrianKStafford</t>
  </si>
  <si>
    <t>e____a69</t>
  </si>
  <si>
    <t>TFCollege_</t>
  </si>
  <si>
    <t>alnakheel6</t>
  </si>
  <si>
    <t>CezayirD</t>
  </si>
  <si>
    <t>BangBangCanes</t>
  </si>
  <si>
    <t>k_saka_fp</t>
  </si>
  <si>
    <t>HermitInn</t>
  </si>
  <si>
    <t>UBA_SENEGAL</t>
  </si>
  <si>
    <t>nakanzuku369</t>
  </si>
  <si>
    <t>takanomorimichi</t>
  </si>
  <si>
    <t>DarioItem</t>
  </si>
  <si>
    <t>Kitsuccino</t>
  </si>
  <si>
    <t>Benk_live</t>
  </si>
  <si>
    <t>Stephen_Roche_</t>
  </si>
  <si>
    <t>javiersilva0826</t>
  </si>
  <si>
    <t>nftcelestejones</t>
  </si>
  <si>
    <t>AIjo2023</t>
  </si>
  <si>
    <t>kevinbookdc</t>
  </si>
  <si>
    <t>alexkaplan</t>
  </si>
  <si>
    <t>PanamaBlack</t>
  </si>
  <si>
    <t>ChaseFreo</t>
  </si>
  <si>
    <t>joshrobertnay</t>
  </si>
  <si>
    <t>Rodarima</t>
  </si>
  <si>
    <t>kuranos4531</t>
  </si>
  <si>
    <t>amankcm</t>
  </si>
  <si>
    <t>deep__wreck</t>
  </si>
  <si>
    <t>mariafinkperc</t>
  </si>
  <si>
    <t>Kaewii_Mania</t>
  </si>
  <si>
    <t>TheTraumaSurg</t>
  </si>
  <si>
    <t>Gelline13</t>
  </si>
  <si>
    <t>0xElpaques</t>
  </si>
  <si>
    <t>jpog1966</t>
  </si>
  <si>
    <t>tijuana_thunder</t>
  </si>
  <si>
    <t>Bookkeeper360</t>
  </si>
  <si>
    <t>Soup__Curry</t>
  </si>
  <si>
    <t>lordofhardwick</t>
  </si>
  <si>
    <t>craigonesun</t>
  </si>
  <si>
    <t>BuffaloFreddy</t>
  </si>
  <si>
    <t>RmznTaskin</t>
  </si>
  <si>
    <t>baniwan821</t>
  </si>
  <si>
    <t>Veeru82469667</t>
  </si>
  <si>
    <t>lladosfitness</t>
  </si>
  <si>
    <t>Hiragi_dohentai</t>
  </si>
  <si>
    <t>Rob31713295</t>
  </si>
  <si>
    <t>SRecruited</t>
  </si>
  <si>
    <t>TiffaniDeems</t>
  </si>
  <si>
    <t>JMackxter</t>
  </si>
  <si>
    <t>MintConditionVF</t>
  </si>
  <si>
    <t>DougWhiteRAU</t>
  </si>
  <si>
    <t>ImpulseLabs_</t>
  </si>
  <si>
    <t>BritisherPaz49</t>
  </si>
  <si>
    <t>mrbredydff</t>
  </si>
  <si>
    <t>JNorkawichMusic</t>
  </si>
  <si>
    <t>Emily_BBGirl</t>
  </si>
  <si>
    <t>pxplikesoda</t>
  </si>
  <si>
    <t>mattwinn</t>
  </si>
  <si>
    <t>EmilioSantias</t>
  </si>
  <si>
    <t>realElius</t>
  </si>
  <si>
    <t>rasoolr</t>
  </si>
  <si>
    <t>josephgier</t>
  </si>
  <si>
    <t>bmusa</t>
  </si>
  <si>
    <t>Jaycalidrums</t>
  </si>
  <si>
    <t>anibaldinelli</t>
  </si>
  <si>
    <t>AlwaysKSM922</t>
  </si>
  <si>
    <t>RiseUp44</t>
  </si>
  <si>
    <t>410madpropst</t>
  </si>
  <si>
    <t>waleed_alhasani</t>
  </si>
  <si>
    <t>EODBIRDSELL</t>
  </si>
  <si>
    <t>xbloomingx</t>
  </si>
  <si>
    <t>DrPamelaBernard</t>
  </si>
  <si>
    <t>FLYMOTIONmedia</t>
  </si>
  <si>
    <t>wellitsbharath</t>
  </si>
  <si>
    <t>solstiens</t>
  </si>
  <si>
    <t>WiFi0911</t>
  </si>
  <si>
    <t>Zufanmc</t>
  </si>
  <si>
    <t>cocktailfreaks</t>
  </si>
  <si>
    <t>1000yenNFT</t>
  </si>
  <si>
    <t>YetiiGoneWild</t>
  </si>
  <si>
    <t>shrotry_akshat</t>
  </si>
  <si>
    <t>SentryOf</t>
  </si>
  <si>
    <t>faris_chikadoru</t>
  </si>
  <si>
    <t>MRuthny</t>
  </si>
  <si>
    <t>Parallel__photo</t>
  </si>
  <si>
    <t>shiki9981</t>
  </si>
  <si>
    <t>MafiaMontage</t>
  </si>
  <si>
    <t>GlitchedDream</t>
  </si>
  <si>
    <t>grypciocraft</t>
  </si>
  <si>
    <t>Cutterthecaddie</t>
  </si>
  <si>
    <t>ElrondArmyForce</t>
  </si>
  <si>
    <t>MichaelAlewine2</t>
  </si>
  <si>
    <t>Dwardz_</t>
  </si>
  <si>
    <t>GrammyPammy67</t>
  </si>
  <si>
    <t>positonic</t>
  </si>
  <si>
    <t>hotshave</t>
  </si>
  <si>
    <t>stephenhnatow</t>
  </si>
  <si>
    <t>Tim_Suprise</t>
  </si>
  <si>
    <t>mjv1975</t>
  </si>
  <si>
    <t>bryansunderland</t>
  </si>
  <si>
    <t>ClementAtakpo</t>
  </si>
  <si>
    <t>ocho88888888</t>
  </si>
  <si>
    <t>petematheson</t>
  </si>
  <si>
    <t>Danoneil_</t>
  </si>
  <si>
    <t>rikisabatini</t>
  </si>
  <si>
    <t>7thclouds</t>
  </si>
  <si>
    <t>ThePlebTrader</t>
  </si>
  <si>
    <t>mariosundays</t>
  </si>
  <si>
    <t>marcopasquatw</t>
  </si>
  <si>
    <t>al_hajriQTR</t>
  </si>
  <si>
    <t>citgotbandz</t>
  </si>
  <si>
    <t>1nfinityTrades</t>
  </si>
  <si>
    <t>karmalaws</t>
  </si>
  <si>
    <t>Le_Baanks</t>
  </si>
  <si>
    <t>RenaissanceHrmi</t>
  </si>
  <si>
    <t>thesarmadsahro</t>
  </si>
  <si>
    <t>Ezzie_Bunnie</t>
  </si>
  <si>
    <t>FarzyMC</t>
  </si>
  <si>
    <t>alufuk009</t>
  </si>
  <si>
    <t>A_Lpianista</t>
  </si>
  <si>
    <t>ChapiEtChapo</t>
  </si>
  <si>
    <t>oxoanina</t>
  </si>
  <si>
    <t>mnsportsinfo1</t>
  </si>
  <si>
    <t>LiveStreamSTL</t>
  </si>
  <si>
    <t>mansam00sa</t>
  </si>
  <si>
    <t>Ivan87403</t>
  </si>
  <si>
    <t>PocketFM_App</t>
  </si>
  <si>
    <t>hodohoumu</t>
  </si>
  <si>
    <t>DaveNite1</t>
  </si>
  <si>
    <t>A_Riez_</t>
  </si>
  <si>
    <t>Cutiemew712</t>
  </si>
  <si>
    <t>daddy_gentleman</t>
  </si>
  <si>
    <t>AvramDavidson</t>
  </si>
  <si>
    <t>VillainMagazine</t>
  </si>
  <si>
    <t>CoalDeSac</t>
  </si>
  <si>
    <t>kafkasyali1_</t>
  </si>
  <si>
    <t>arrmand333</t>
  </si>
  <si>
    <t>thelovaboi</t>
  </si>
  <si>
    <t>Diamond_balls1</t>
  </si>
  <si>
    <t>julius_caesart</t>
  </si>
  <si>
    <t>sohmei_m_t</t>
  </si>
  <si>
    <t>ReneeCapo80</t>
  </si>
  <si>
    <t>CFCOGW6</t>
  </si>
  <si>
    <t>Free_massaji_37</t>
  </si>
  <si>
    <t>LondonInsideruk</t>
  </si>
  <si>
    <t>eggkima</t>
  </si>
  <si>
    <t>deerffej</t>
  </si>
  <si>
    <t>scotny7</t>
  </si>
  <si>
    <t>TayoBab</t>
  </si>
  <si>
    <t>Smithboytatted</t>
  </si>
  <si>
    <t>CryptoHado</t>
  </si>
  <si>
    <t>maverickenator</t>
  </si>
  <si>
    <t>ByzaOCE</t>
  </si>
  <si>
    <t>turtl3bac0n</t>
  </si>
  <si>
    <t>stevelouismusic</t>
  </si>
  <si>
    <t>Michelle_4681</t>
  </si>
  <si>
    <t>M_Agva6</t>
  </si>
  <si>
    <t>iabdullagh</t>
  </si>
  <si>
    <t>j0yfullyblessed</t>
  </si>
  <si>
    <t>TimGluckman</t>
  </si>
  <si>
    <t>fvckinashman</t>
  </si>
  <si>
    <t>alex_hdz_305</t>
  </si>
  <si>
    <t>AbdulAlmazrua</t>
  </si>
  <si>
    <t>Sissonville_HS</t>
  </si>
  <si>
    <t>CHALMA</t>
  </si>
  <si>
    <t>BigRakaDoc</t>
  </si>
  <si>
    <t>tareeb2030</t>
  </si>
  <si>
    <t>azlady8888</t>
  </si>
  <si>
    <t>aysiamarotta</t>
  </si>
  <si>
    <t>DrFaizanPTI</t>
  </si>
  <si>
    <t>Ahlamobaidl</t>
  </si>
  <si>
    <t>BeaconHouseHoop</t>
  </si>
  <si>
    <t>Phat_Doggie</t>
  </si>
  <si>
    <t>HelzbaK</t>
  </si>
  <si>
    <t>nilou_navi216</t>
  </si>
  <si>
    <t>ksahail00</t>
  </si>
  <si>
    <t>tweeterPill</t>
  </si>
  <si>
    <t>BURGERDAYS_SA</t>
  </si>
  <si>
    <t>OnkarMohan</t>
  </si>
  <si>
    <t>ozgrcbk8</t>
  </si>
  <si>
    <t>mruncleganggang</t>
  </si>
  <si>
    <t>AlcuadradoPerez</t>
  </si>
  <si>
    <t>ToniaJean95</t>
  </si>
  <si>
    <t>rohemani</t>
  </si>
  <si>
    <t>ViviYeahv</t>
  </si>
  <si>
    <t>built</t>
  </si>
  <si>
    <t>SammyG75</t>
  </si>
  <si>
    <t>Horror_Guy</t>
  </si>
  <si>
    <t>nikkidonthebeat</t>
  </si>
  <si>
    <t>wataya</t>
  </si>
  <si>
    <t>yaskondo</t>
  </si>
  <si>
    <t>nanami_eiko</t>
  </si>
  <si>
    <t>NelsonEngland</t>
  </si>
  <si>
    <t>_squadgod_</t>
  </si>
  <si>
    <t>JWLines</t>
  </si>
  <si>
    <t>SheepAU</t>
  </si>
  <si>
    <t>jpoundcake</t>
  </si>
  <si>
    <t>BrendaleeIsbill</t>
  </si>
  <si>
    <t>drew_schone</t>
  </si>
  <si>
    <t>mazenco11</t>
  </si>
  <si>
    <t>OldSusy</t>
  </si>
  <si>
    <t>aboaly535</t>
  </si>
  <si>
    <t>Dr_Nadi_</t>
  </si>
  <si>
    <t>TheImpaler83</t>
  </si>
  <si>
    <t>Buckster_Dolo</t>
  </si>
  <si>
    <t>kkalshalash</t>
  </si>
  <si>
    <t>iwonalebiedowic</t>
  </si>
  <si>
    <t>Baseball26M</t>
  </si>
  <si>
    <t>TCALLC2</t>
  </si>
  <si>
    <t>deBankedMag</t>
  </si>
  <si>
    <t>AbleDParyon</t>
  </si>
  <si>
    <t>GoddessTaura</t>
  </si>
  <si>
    <t>ZELLKLUMPEN</t>
  </si>
  <si>
    <t>okinawa680</t>
  </si>
  <si>
    <t>rinyuumi_ITUS</t>
  </si>
  <si>
    <t>BoringPrufrock</t>
  </si>
  <si>
    <t>Erwin_AI</t>
  </si>
  <si>
    <t>Xxxxx_Yamachi</t>
  </si>
  <si>
    <t>naranchuu</t>
  </si>
  <si>
    <t>seki_logo</t>
  </si>
  <si>
    <t>DNegronomics</t>
  </si>
  <si>
    <t>CallMeQuraishi</t>
  </si>
  <si>
    <t>Rashedalthwaimr</t>
  </si>
  <si>
    <t>Okkotsuyuta0</t>
  </si>
  <si>
    <t>Natahala33</t>
  </si>
  <si>
    <t>Nstr_tj</t>
  </si>
  <si>
    <t>KozmosisEsports</t>
  </si>
  <si>
    <t>CosmoCreatures</t>
  </si>
  <si>
    <t>TeamOcebot</t>
  </si>
  <si>
    <t>00026_eth</t>
  </si>
  <si>
    <t>WorldChallengeG</t>
  </si>
  <si>
    <t>HerrWildhase</t>
  </si>
  <si>
    <t>memecapistan1</t>
  </si>
  <si>
    <t>FrogsAnon</t>
  </si>
  <si>
    <t>KareismaReads</t>
  </si>
  <si>
    <t>bholination</t>
  </si>
  <si>
    <t>TexasBorderCzar</t>
  </si>
  <si>
    <t>oct</t>
  </si>
  <si>
    <t>Nanmozhithevan</t>
  </si>
  <si>
    <t>ebru_ozbilis</t>
  </si>
  <si>
    <t>per_anders</t>
  </si>
  <si>
    <t>PacifistJpn</t>
  </si>
  <si>
    <t>Da7o0om</t>
  </si>
  <si>
    <t>ali_hen</t>
  </si>
  <si>
    <t>KpTrulyOdd</t>
  </si>
  <si>
    <t>Kavenn_</t>
  </si>
  <si>
    <t>OneIrocOmega</t>
  </si>
  <si>
    <t>Tek_Roo</t>
  </si>
  <si>
    <t>arb3iny44</t>
  </si>
  <si>
    <t>LouGRap</t>
  </si>
  <si>
    <t>supermanmuseum</t>
  </si>
  <si>
    <t>fumizoholger2</t>
  </si>
  <si>
    <t>Dasuton</t>
  </si>
  <si>
    <t>RostronE</t>
  </si>
  <si>
    <t>a_m_o100</t>
  </si>
  <si>
    <t>SaadFaleh1395</t>
  </si>
  <si>
    <t>ryanjbeld</t>
  </si>
  <si>
    <t>TSinspires</t>
  </si>
  <si>
    <t>ZainabAlelaiw</t>
  </si>
  <si>
    <t>MeigaVioleta</t>
  </si>
  <si>
    <t>cosmichome</t>
  </si>
  <si>
    <t>franciscojaav13</t>
  </si>
  <si>
    <t>Capslockmanny</t>
  </si>
  <si>
    <t>itsmikebotkin</t>
  </si>
  <si>
    <t>allstarbreaker</t>
  </si>
  <si>
    <t>HighGrade4X0</t>
  </si>
  <si>
    <t>KLSoEul</t>
  </si>
  <si>
    <t>Gun_modoki_mk2</t>
  </si>
  <si>
    <t>Dr_Rainer_Kraft</t>
  </si>
  <si>
    <t>thisismcrawards</t>
  </si>
  <si>
    <t>vSaeeko</t>
  </si>
  <si>
    <t>seyitygt</t>
  </si>
  <si>
    <t>jimintheme</t>
  </si>
  <si>
    <t>VimalSehrawat</t>
  </si>
  <si>
    <t>realdon58472013</t>
  </si>
  <si>
    <t>rakan1_h</t>
  </si>
  <si>
    <t>liaavlr</t>
  </si>
  <si>
    <t>maedaosamu1962</t>
  </si>
  <si>
    <t>TM7157</t>
  </si>
  <si>
    <t>edcubanolibre</t>
  </si>
  <si>
    <t>NiLcode_rfu</t>
  </si>
  <si>
    <t>GarkoUk</t>
  </si>
  <si>
    <t>9gagdev</t>
  </si>
  <si>
    <t>MHPromoRecords</t>
  </si>
  <si>
    <t>RedCrownEsports</t>
  </si>
  <si>
    <t>TheCreatorsCup</t>
  </si>
  <si>
    <t>jinsuzzangg</t>
  </si>
  <si>
    <t>kIPqKCYe1dW4cIT</t>
  </si>
  <si>
    <t>pingucharts</t>
  </si>
  <si>
    <t>LatinItalo</t>
  </si>
  <si>
    <t>wakeupnavi</t>
  </si>
  <si>
    <t>jaldous</t>
  </si>
  <si>
    <t>mypalal</t>
  </si>
  <si>
    <t>groovyPost</t>
  </si>
  <si>
    <t>amahjoub2000</t>
  </si>
  <si>
    <t>Brassylassy</t>
  </si>
  <si>
    <t>BigDavesRants</t>
  </si>
  <si>
    <t>Kamal_Taibi</t>
  </si>
  <si>
    <t>right2005</t>
  </si>
  <si>
    <t>dosvoksn</t>
  </si>
  <si>
    <t>FootballMartin_</t>
  </si>
  <si>
    <t>SH2EYAS</t>
  </si>
  <si>
    <t>Ovelasc1</t>
  </si>
  <si>
    <t>docjackito</t>
  </si>
  <si>
    <t>ibraheemmuqeit</t>
  </si>
  <si>
    <t>KKadasa</t>
  </si>
  <si>
    <t>SumanShekhar_</t>
  </si>
  <si>
    <t>aaklubi</t>
  </si>
  <si>
    <t>anas142058</t>
  </si>
  <si>
    <t>kriptoworldhu</t>
  </si>
  <si>
    <t>ImRichiBooth</t>
  </si>
  <si>
    <t>AFzeusy</t>
  </si>
  <si>
    <t>animefanatic781</t>
  </si>
  <si>
    <t>jlejuwaan</t>
  </si>
  <si>
    <t>Blrrrrdddd</t>
  </si>
  <si>
    <t>jrfjeffrey</t>
  </si>
  <si>
    <t>timweb3_</t>
  </si>
  <si>
    <t>THE_ROX_INFO</t>
  </si>
  <si>
    <t>tabigokate</t>
  </si>
  <si>
    <t>PJCCI</t>
  </si>
  <si>
    <t>ragedontmiss</t>
  </si>
  <si>
    <t>danosseasoning</t>
  </si>
  <si>
    <t>ms_550066</t>
  </si>
  <si>
    <t>nexashivamauto</t>
  </si>
  <si>
    <t>joshgill_</t>
  </si>
  <si>
    <t>OQQU_</t>
  </si>
  <si>
    <t>KingMoodyI</t>
  </si>
  <si>
    <t>larvfale</t>
  </si>
  <si>
    <t>streamspellbr</t>
  </si>
  <si>
    <t>HostageAid</t>
  </si>
  <si>
    <t>Serena44708</t>
  </si>
  <si>
    <t>TershineJ</t>
  </si>
  <si>
    <t>TheMoonAndroid</t>
  </si>
  <si>
    <t>kdlexpanay</t>
  </si>
  <si>
    <t>Dylanbtc1</t>
  </si>
  <si>
    <t>PaltuPaltann</t>
  </si>
  <si>
    <t>Debiborchardt68</t>
  </si>
  <si>
    <t>Selena_Nguyen33</t>
  </si>
  <si>
    <t>code____pro</t>
  </si>
  <si>
    <t>ajsharp</t>
  </si>
  <si>
    <t>YoungSeven</t>
  </si>
  <si>
    <t>asifbhandari</t>
  </si>
  <si>
    <t>moymartinez</t>
  </si>
  <si>
    <t>fundandgrow</t>
  </si>
  <si>
    <t>vikrundarj</t>
  </si>
  <si>
    <t>Giftedrulership</t>
  </si>
  <si>
    <t>ChipCorley</t>
  </si>
  <si>
    <t>jackieaxeNH</t>
  </si>
  <si>
    <t>BreanuReeves</t>
  </si>
  <si>
    <t>dipitydoobie</t>
  </si>
  <si>
    <t>DamonLesmeister</t>
  </si>
  <si>
    <t>malpalpatine</t>
  </si>
  <si>
    <t>eric_ampire</t>
  </si>
  <si>
    <t>ryotan_lovelive</t>
  </si>
  <si>
    <t>F3_Haskell</t>
  </si>
  <si>
    <t>TimDavidBarton</t>
  </si>
  <si>
    <t>SecretShoot</t>
  </si>
  <si>
    <t>sophiekristen_</t>
  </si>
  <si>
    <t>90min_DE</t>
  </si>
  <si>
    <t>NascarDFS_Picks</t>
  </si>
  <si>
    <t>TalkHardBoston</t>
  </si>
  <si>
    <t>jksgouthamdmk</t>
  </si>
  <si>
    <t>ClaytonBurnsPhD</t>
  </si>
  <si>
    <t>EmMikser</t>
  </si>
  <si>
    <t>JATQPodcast</t>
  </si>
  <si>
    <t>Anseki_Vt</t>
  </si>
  <si>
    <t>7010_life_work</t>
  </si>
  <si>
    <t>odaautogmbh</t>
  </si>
  <si>
    <t>xqueenofclamsx</t>
  </si>
  <si>
    <t>lieselvaidya</t>
  </si>
  <si>
    <t>TradedVC</t>
  </si>
  <si>
    <t>TheDailyRaven</t>
  </si>
  <si>
    <t>ArtofBlock</t>
  </si>
  <si>
    <t>sniperleveret_V</t>
  </si>
  <si>
    <t>mansour500k</t>
  </si>
  <si>
    <t>DrCrazyQ81</t>
  </si>
  <si>
    <t>ezo_bieid</t>
  </si>
  <si>
    <t>emisan_76</t>
  </si>
  <si>
    <t>NationalSpeaks</t>
  </si>
  <si>
    <t>Authenticecigs</t>
  </si>
  <si>
    <t>CubixlatNFTs</t>
  </si>
  <si>
    <t>AlphaLionsRBT</t>
  </si>
  <si>
    <t>kakojyo_fuuka</t>
  </si>
  <si>
    <t>dwarfland</t>
  </si>
  <si>
    <t>iamsean</t>
  </si>
  <si>
    <t>sundaywar</t>
  </si>
  <si>
    <t>connoryk</t>
  </si>
  <si>
    <t>AlanDPariser</t>
  </si>
  <si>
    <t>russcfox</t>
  </si>
  <si>
    <t>tolulaadeyemi</t>
  </si>
  <si>
    <t>PuritanRambo</t>
  </si>
  <si>
    <t>Tino_Kunze</t>
  </si>
  <si>
    <t>E_DiazFuentes</t>
  </si>
  <si>
    <t>MarcEdelheit</t>
  </si>
  <si>
    <t>AhmedRezaT</t>
  </si>
  <si>
    <t>maxknowall</t>
  </si>
  <si>
    <t>CogecoQC</t>
  </si>
  <si>
    <t>ima_apriliani</t>
  </si>
  <si>
    <t>msa3daljryan</t>
  </si>
  <si>
    <t>shathaalbnfsaj</t>
  </si>
  <si>
    <t>johnkafi</t>
  </si>
  <si>
    <t>tenhouinkagetsu</t>
  </si>
  <si>
    <t>stevenrussell</t>
  </si>
  <si>
    <t>CoachGarcia0</t>
  </si>
  <si>
    <t>ratatajohan</t>
  </si>
  <si>
    <t>BangSwitchMatt</t>
  </si>
  <si>
    <t>JoshieYoshie23</t>
  </si>
  <si>
    <t>JPWestMedia</t>
  </si>
  <si>
    <t>ZigzaEspada</t>
  </si>
  <si>
    <t>SinEatersGuild</t>
  </si>
  <si>
    <t>SGnepal</t>
  </si>
  <si>
    <t>0xZick</t>
  </si>
  <si>
    <t>BuissonMlb</t>
  </si>
  <si>
    <t>THXprotocol</t>
  </si>
  <si>
    <t>washieth</t>
  </si>
  <si>
    <t>PLAZALLAMA</t>
  </si>
  <si>
    <t>DekAhmed5</t>
  </si>
  <si>
    <t>ZietInvests</t>
  </si>
  <si>
    <t>kobo_sara</t>
  </si>
  <si>
    <t>ebed_9</t>
  </si>
  <si>
    <t>BlueOgilvie</t>
  </si>
  <si>
    <t>LeeDrawsStuff</t>
  </si>
  <si>
    <t>MadeCapone</t>
  </si>
  <si>
    <t>CirilJenko</t>
  </si>
  <si>
    <t>NewspeakV12</t>
  </si>
  <si>
    <t>vlk_clk</t>
  </si>
  <si>
    <t>xoxo_web3</t>
  </si>
  <si>
    <t>tasekai_pug</t>
  </si>
  <si>
    <t>HKvideocreate</t>
  </si>
  <si>
    <t>ukeymusic72</t>
  </si>
  <si>
    <t>RightKingTodd</t>
  </si>
  <si>
    <t>otk_playlist</t>
  </si>
  <si>
    <t>98lUnknown</t>
  </si>
  <si>
    <t>rex_recz</t>
  </si>
  <si>
    <t>OHMIOfficial</t>
  </si>
  <si>
    <t>Nick_Penniman</t>
  </si>
  <si>
    <t>davidhallen</t>
  </si>
  <si>
    <t>DogeMemery</t>
  </si>
  <si>
    <t>DJPleazy</t>
  </si>
  <si>
    <t>apeistotle</t>
  </si>
  <si>
    <t>AndyWuAndyWu</t>
  </si>
  <si>
    <t>ellication</t>
  </si>
  <si>
    <t>danieldubs</t>
  </si>
  <si>
    <t>ooloo</t>
  </si>
  <si>
    <t>jordisubirana</t>
  </si>
  <si>
    <t>Agarni62</t>
  </si>
  <si>
    <t>Slim_OG_Locco</t>
  </si>
  <si>
    <t>Harish_Dev</t>
  </si>
  <si>
    <t>MasseyStyle</t>
  </si>
  <si>
    <t>drinkwithrob</t>
  </si>
  <si>
    <t>MALIKZAFARAWAN</t>
  </si>
  <si>
    <t>FarMaTheGoD</t>
  </si>
  <si>
    <t>nuudleboi</t>
  </si>
  <si>
    <t>seriichiba</t>
  </si>
  <si>
    <t>MryamHR</t>
  </si>
  <si>
    <t>CitizenAwards</t>
  </si>
  <si>
    <t>INF_Jazzrez</t>
  </si>
  <si>
    <t>sleepwalkrr</t>
  </si>
  <si>
    <t>pachida_pachita</t>
  </si>
  <si>
    <t>GregArtiste</t>
  </si>
  <si>
    <t>haveAcIue</t>
  </si>
  <si>
    <t>eve_0929</t>
  </si>
  <si>
    <t>CRobb15</t>
  </si>
  <si>
    <t>mechashikoncasi</t>
  </si>
  <si>
    <t>gage1x</t>
  </si>
  <si>
    <t>beaconsai</t>
  </si>
  <si>
    <t>tahaseyyahoglu</t>
  </si>
  <si>
    <t>McclaneVeronica</t>
  </si>
  <si>
    <t>ElliePerry5</t>
  </si>
  <si>
    <t>YetiXBT</t>
  </si>
  <si>
    <t>jigglyruff69</t>
  </si>
  <si>
    <t>Naney</t>
  </si>
  <si>
    <t>cezanne</t>
  </si>
  <si>
    <t>ivailoj</t>
  </si>
  <si>
    <t>YousefED</t>
  </si>
  <si>
    <t>indietrucker</t>
  </si>
  <si>
    <t>tammykimOC</t>
  </si>
  <si>
    <t>rcivNFT</t>
  </si>
  <si>
    <t>allenpenn</t>
  </si>
  <si>
    <t>tlpix</t>
  </si>
  <si>
    <t>kydoh</t>
  </si>
  <si>
    <t>StevieAudio</t>
  </si>
  <si>
    <t>Mono513nft</t>
  </si>
  <si>
    <t>MARBTHEPRODUCER</t>
  </si>
  <si>
    <t>miya0001</t>
  </si>
  <si>
    <t>EmreEr10</t>
  </si>
  <si>
    <t>Jacunalezama</t>
  </si>
  <si>
    <t>gerardfchavez</t>
  </si>
  <si>
    <t>Bin_Fares</t>
  </si>
  <si>
    <t>kokubotakashi</t>
  </si>
  <si>
    <t>Sandy360com</t>
  </si>
  <si>
    <t>EliyaZulu</t>
  </si>
  <si>
    <t>Lorabelzzz</t>
  </si>
  <si>
    <t>JeffB_Media</t>
  </si>
  <si>
    <t>Jeremystayfly</t>
  </si>
  <si>
    <t>theseanlane</t>
  </si>
  <si>
    <t>Dr_AHayat</t>
  </si>
  <si>
    <t>adam_beau</t>
  </si>
  <si>
    <t>ABrandonSanchez</t>
  </si>
  <si>
    <t>AppleReviewsPL</t>
  </si>
  <si>
    <t>YUNGDONUTBITCH</t>
  </si>
  <si>
    <t>XtremeSavingMom</t>
  </si>
  <si>
    <t>JohnBLiveFree</t>
  </si>
  <si>
    <t>baderalhosainy</t>
  </si>
  <si>
    <t>NoctrnlValkyrie</t>
  </si>
  <si>
    <t>koto_piyopiyo</t>
  </si>
  <si>
    <t>jonahpaull09</t>
  </si>
  <si>
    <t>akawrh</t>
  </si>
  <si>
    <t>GregLWooten</t>
  </si>
  <si>
    <t>mwahibeduc</t>
  </si>
  <si>
    <t>merro4x</t>
  </si>
  <si>
    <t>AndrewDowbiggin</t>
  </si>
  <si>
    <t>28Sabs</t>
  </si>
  <si>
    <t>GeoCalhoun520</t>
  </si>
  <si>
    <t>DariuskShields</t>
  </si>
  <si>
    <t>laylaxjake</t>
  </si>
  <si>
    <t>iorach55</t>
  </si>
  <si>
    <t>nicosantoromero</t>
  </si>
  <si>
    <t>theazyad</t>
  </si>
  <si>
    <t>krissy98xo</t>
  </si>
  <si>
    <t>TheHoraHub</t>
  </si>
  <si>
    <t>itsmichelebro</t>
  </si>
  <si>
    <t>CiminoCollab</t>
  </si>
  <si>
    <t>BouncingFish</t>
  </si>
  <si>
    <t>robsaker</t>
  </si>
  <si>
    <t>JillCrossland</t>
  </si>
  <si>
    <t>DaftJuan</t>
  </si>
  <si>
    <t>epinedamx</t>
  </si>
  <si>
    <t>divahustle</t>
  </si>
  <si>
    <t>wrldwideyoms</t>
  </si>
  <si>
    <t>theWillN</t>
  </si>
  <si>
    <t>Kniz_Mit</t>
  </si>
  <si>
    <t>DogeSupremacy</t>
  </si>
  <si>
    <t>NeerajGBN</t>
  </si>
  <si>
    <t>zaycarson</t>
  </si>
  <si>
    <t>manntera</t>
  </si>
  <si>
    <t>Sardarkhanniazi</t>
  </si>
  <si>
    <t>kanishkajadhav</t>
  </si>
  <si>
    <t>kingsedgehill</t>
  </si>
  <si>
    <t>Waleed_ALMLABY</t>
  </si>
  <si>
    <t>fa44fa</t>
  </si>
  <si>
    <t>drmarcusbright</t>
  </si>
  <si>
    <t>almo1406</t>
  </si>
  <si>
    <t>CarSunOnEarth</t>
  </si>
  <si>
    <t>caindquivel</t>
  </si>
  <si>
    <t>IsaiahLussier</t>
  </si>
  <si>
    <t>NonaeChan</t>
  </si>
  <si>
    <t>1021junie</t>
  </si>
  <si>
    <t>BariOsama</t>
  </si>
  <si>
    <t>iamAliciaGtv</t>
  </si>
  <si>
    <t>JakeNYJ18</t>
  </si>
  <si>
    <t>KarhmaVT</t>
  </si>
  <si>
    <t>_sky_society_</t>
  </si>
  <si>
    <t>SolodovDmitry</t>
  </si>
  <si>
    <t>privilegedgg</t>
  </si>
  <si>
    <t>AbdirizakShAli</t>
  </si>
  <si>
    <t>sulalshareef1</t>
  </si>
  <si>
    <t>mizunashi_JK17</t>
  </si>
  <si>
    <t>CinemabangCom</t>
  </si>
  <si>
    <t>C0TyKzJkLggtZiK</t>
  </si>
  <si>
    <t>UneeQtV</t>
  </si>
  <si>
    <t>ClampsBank</t>
  </si>
  <si>
    <t>h_hurusawa8878</t>
  </si>
  <si>
    <t>maleficdanny7X</t>
  </si>
  <si>
    <t>Oliver_MKP</t>
  </si>
  <si>
    <t>Eyssa_Naif</t>
  </si>
  <si>
    <t>pervert_babe</t>
  </si>
  <si>
    <t>kanbi79233588</t>
  </si>
  <si>
    <t>GreenNetApp</t>
  </si>
  <si>
    <t>ghostdrops</t>
  </si>
  <si>
    <t>SkyridgeScripts</t>
  </si>
  <si>
    <t>1MrPapi</t>
  </si>
  <si>
    <t>Purgatory8855</t>
  </si>
  <si>
    <t>PIROSHK53897618</t>
  </si>
  <si>
    <t>tintinjpeg</t>
  </si>
  <si>
    <t>_ClimateCraze</t>
  </si>
  <si>
    <t>LayThemBare</t>
  </si>
  <si>
    <t>BettorWisdom</t>
  </si>
  <si>
    <t>yunusozturks</t>
  </si>
  <si>
    <t>betcio_giris</t>
  </si>
  <si>
    <t>MoveBuilders</t>
  </si>
  <si>
    <t>jointheraft</t>
  </si>
  <si>
    <t>IAMBlacklight</t>
  </si>
  <si>
    <t>KoroshErfani</t>
  </si>
  <si>
    <t>lunchbox_io</t>
  </si>
  <si>
    <t>b4e4l4z4a</t>
  </si>
  <si>
    <t>glenningram</t>
  </si>
  <si>
    <t>doganmurad</t>
  </si>
  <si>
    <t>Mismailsaglam</t>
  </si>
  <si>
    <t>ams5134</t>
  </si>
  <si>
    <t>karenkaren2501</t>
  </si>
  <si>
    <t>MonicaYoonSF9</t>
  </si>
  <si>
    <t>JackMotleyLive</t>
  </si>
  <si>
    <t>hadiprayitno82</t>
  </si>
  <si>
    <t>MasryMoustapha</t>
  </si>
  <si>
    <t>DanEbs</t>
  </si>
  <si>
    <t>ma_fawzan</t>
  </si>
  <si>
    <t>WilMetcalfe</t>
  </si>
  <si>
    <t>DKBrijeshinc</t>
  </si>
  <si>
    <t>Abdiwelimuhamud</t>
  </si>
  <si>
    <t>StantonFeng</t>
  </si>
  <si>
    <t>slman_TV</t>
  </si>
  <si>
    <t>RockyWasYer</t>
  </si>
  <si>
    <t>TraveloffPath</t>
  </si>
  <si>
    <t>L4tnDeFCSwL4RaQ</t>
  </si>
  <si>
    <t>SIDELINES_LIVE</t>
  </si>
  <si>
    <t>jingjingcoming</t>
  </si>
  <si>
    <t>freewaterio</t>
  </si>
  <si>
    <t>skyboundtabletp</t>
  </si>
  <si>
    <t>PoisedTactical</t>
  </si>
  <si>
    <t>CompanyHooch</t>
  </si>
  <si>
    <t>marianovibe</t>
  </si>
  <si>
    <t>FFBBesports</t>
  </si>
  <si>
    <t>CChampion_Z06</t>
  </si>
  <si>
    <t>aledlab</t>
  </si>
  <si>
    <t>HugoManenti</t>
  </si>
  <si>
    <t>The_Daniel_Dent</t>
  </si>
  <si>
    <t>nick2six_eth</t>
  </si>
  <si>
    <t>RiggCrypto</t>
  </si>
  <si>
    <t>ryanaz_eth</t>
  </si>
  <si>
    <t>thecastpatrol</t>
  </si>
  <si>
    <t>oldpakistan143</t>
  </si>
  <si>
    <t>theapplecycle</t>
  </si>
  <si>
    <t>finlete</t>
  </si>
  <si>
    <t>justusecomsense</t>
  </si>
  <si>
    <t>rcd_iran</t>
  </si>
  <si>
    <t>andreascreten</t>
  </si>
  <si>
    <t>nathan_kaiser</t>
  </si>
  <si>
    <t>imatrix</t>
  </si>
  <si>
    <t>TheVodkaVol</t>
  </si>
  <si>
    <t>PixelArtist</t>
  </si>
  <si>
    <t>hknyurt7</t>
  </si>
  <si>
    <t>goldenbowlcut</t>
  </si>
  <si>
    <t>coachshaver19</t>
  </si>
  <si>
    <t>KarenTauta</t>
  </si>
  <si>
    <t>bdw429s</t>
  </si>
  <si>
    <t>PiNKKiTTiMusic</t>
  </si>
  <si>
    <t>JulianSeager</t>
  </si>
  <si>
    <t>bhavinsbhavsar</t>
  </si>
  <si>
    <t>Michael_Baker70</t>
  </si>
  <si>
    <t>Ahmad_Aljohani1</t>
  </si>
  <si>
    <t>PotokoProducer</t>
  </si>
  <si>
    <t>sheisgatzby</t>
  </si>
  <si>
    <t>Terrisalin</t>
  </si>
  <si>
    <t>capitatestalk</t>
  </si>
  <si>
    <t>iamkhaleefa</t>
  </si>
  <si>
    <t>sirjuo</t>
  </si>
  <si>
    <t>JacksonWhalan</t>
  </si>
  <si>
    <t>hoeybblessed</t>
  </si>
  <si>
    <t>Orchestorm</t>
  </si>
  <si>
    <t>akarsumustafa25</t>
  </si>
  <si>
    <t>DalbirDhankar</t>
  </si>
  <si>
    <t>R8x3BOOD</t>
  </si>
  <si>
    <t>immrsspacecadet</t>
  </si>
  <si>
    <t>prodfabio</t>
  </si>
  <si>
    <t>HydrooVAL</t>
  </si>
  <si>
    <t>stefan_noir</t>
  </si>
  <si>
    <t>Dwarikadhishmla</t>
  </si>
  <si>
    <t>0x3mp1r3</t>
  </si>
  <si>
    <t>KZ_LAB_E</t>
  </si>
  <si>
    <t>kuroneko3toreno</t>
  </si>
  <si>
    <t>radizeusmusic</t>
  </si>
  <si>
    <t>yankees_tribune</t>
  </si>
  <si>
    <t>Meow81998508</t>
  </si>
  <si>
    <t>TheRealBeliveau</t>
  </si>
  <si>
    <t>fuyume_portrait</t>
  </si>
  <si>
    <t>climate_vguard</t>
  </si>
  <si>
    <t>ML_Beesknees</t>
  </si>
  <si>
    <t>kellyannausa</t>
  </si>
  <si>
    <t>kesten_al</t>
  </si>
  <si>
    <t>comicbooksqs</t>
  </si>
  <si>
    <t>PMLtop</t>
  </si>
  <si>
    <t>d_a_i_i_n_o</t>
  </si>
  <si>
    <t>nikukyuu</t>
  </si>
  <si>
    <t>rargulati</t>
  </si>
  <si>
    <t>ccriswell</t>
  </si>
  <si>
    <t>Laura_Ebke</t>
  </si>
  <si>
    <t>niket</t>
  </si>
  <si>
    <t>hanisarieddine</t>
  </si>
  <si>
    <t>babydocwhit</t>
  </si>
  <si>
    <t>jaynovel</t>
  </si>
  <si>
    <t>HellYeahHolly</t>
  </si>
  <si>
    <t>EcoPolit</t>
  </si>
  <si>
    <t>CaseyMMcCormick</t>
  </si>
  <si>
    <t>kmsaif1</t>
  </si>
  <si>
    <t>YHD94</t>
  </si>
  <si>
    <t>overmanwarrior</t>
  </si>
  <si>
    <t>dougcardona</t>
  </si>
  <si>
    <t>fuzuiR</t>
  </si>
  <si>
    <t>TimJBurden</t>
  </si>
  <si>
    <t>lilleeon</t>
  </si>
  <si>
    <t>venturollc</t>
  </si>
  <si>
    <t>Digital_Grayson</t>
  </si>
  <si>
    <t>Heganzzz</t>
  </si>
  <si>
    <t>hassonah666</t>
  </si>
  <si>
    <t>onedogsopinion</t>
  </si>
  <si>
    <t>tasamilab</t>
  </si>
  <si>
    <t>TotalHealthHero</t>
  </si>
  <si>
    <t>AlHazza22</t>
  </si>
  <si>
    <t>you_00417</t>
  </si>
  <si>
    <t>AuthorSKBenton</t>
  </si>
  <si>
    <t>michalnavratil9</t>
  </si>
  <si>
    <t>Economicbg</t>
  </si>
  <si>
    <t>Mostafa_dawod_</t>
  </si>
  <si>
    <t>FUGLENCOFFEE_JP</t>
  </si>
  <si>
    <t>martialartsun</t>
  </si>
  <si>
    <t>turbo_doll</t>
  </si>
  <si>
    <t>derekbelfield</t>
  </si>
  <si>
    <t>kska31</t>
  </si>
  <si>
    <t>kokepippichan</t>
  </si>
  <si>
    <t>TJLarkin23</t>
  </si>
  <si>
    <t>wesal_yasin</t>
  </si>
  <si>
    <t>b_pfella</t>
  </si>
  <si>
    <t>afterthemidnite</t>
  </si>
  <si>
    <t>AnahitaAhmadi3</t>
  </si>
  <si>
    <t>Alexkennedy30</t>
  </si>
  <si>
    <t>Mobukamal</t>
  </si>
  <si>
    <t>Matthew_XRP</t>
  </si>
  <si>
    <t>aghashaah</t>
  </si>
  <si>
    <t>TheRandom_Ape</t>
  </si>
  <si>
    <t>OmarRadi27</t>
  </si>
  <si>
    <t>liliy_hsp_free</t>
  </si>
  <si>
    <t>littleatlas_xyz</t>
  </si>
  <si>
    <t>TheJaneLaVey</t>
  </si>
  <si>
    <t>n60621232_n</t>
  </si>
  <si>
    <t>ryopapa2323</t>
  </si>
  <si>
    <t>nbminajx</t>
  </si>
  <si>
    <t>MrCrabdad</t>
  </si>
  <si>
    <t>Ealanisln</t>
  </si>
  <si>
    <t>Pinstorm</t>
  </si>
  <si>
    <t>irfan3</t>
  </si>
  <si>
    <t>willedwards</t>
  </si>
  <si>
    <t>bartomlo</t>
  </si>
  <si>
    <t>drfaisalakhtar</t>
  </si>
  <si>
    <t>progressfukuoka</t>
  </si>
  <si>
    <t>DAILYPAINTWORKS</t>
  </si>
  <si>
    <t>DaveDice_96</t>
  </si>
  <si>
    <t>PgrTwitto</t>
  </si>
  <si>
    <t>nicolelabonte</t>
  </si>
  <si>
    <t>Denito311</t>
  </si>
  <si>
    <t>sameerhazari</t>
  </si>
  <si>
    <t>ZaabSethna</t>
  </si>
  <si>
    <t>BrittGusmus</t>
  </si>
  <si>
    <t>eliebalesh</t>
  </si>
  <si>
    <t>fatiiimaQ</t>
  </si>
  <si>
    <t>kurober</t>
  </si>
  <si>
    <t>Nasser_Humood</t>
  </si>
  <si>
    <t>HodlHudge</t>
  </si>
  <si>
    <t>ALmasadyam</t>
  </si>
  <si>
    <t>RDCrowhurst</t>
  </si>
  <si>
    <t>danmedalsy3</t>
  </si>
  <si>
    <t>RobExampLz</t>
  </si>
  <si>
    <t>glidefast</t>
  </si>
  <si>
    <t>gorkemseber</t>
  </si>
  <si>
    <t>ChipKittle</t>
  </si>
  <si>
    <t>kyleontilt</t>
  </si>
  <si>
    <t>OfficialCookJ</t>
  </si>
  <si>
    <t>MeshalAS87</t>
  </si>
  <si>
    <t>ermias_123</t>
  </si>
  <si>
    <t>yuyu_tapp</t>
  </si>
  <si>
    <t>TKLSubscribers</t>
  </si>
  <si>
    <t>jabalthawr</t>
  </si>
  <si>
    <t>machikadonokoi</t>
  </si>
  <si>
    <t>web3catan</t>
  </si>
  <si>
    <t>Sushikwrites</t>
  </si>
  <si>
    <t>TApocalyptics</t>
  </si>
  <si>
    <t>Gretaholdberg</t>
  </si>
  <si>
    <t>urataigabiz</t>
  </si>
  <si>
    <t>showmetokaraoke</t>
  </si>
  <si>
    <t>satotaka_vc</t>
  </si>
  <si>
    <t>blusanders</t>
  </si>
  <si>
    <t>tommymstringer</t>
  </si>
  <si>
    <t>officialmntry</t>
  </si>
  <si>
    <t>Naranbat</t>
  </si>
  <si>
    <t>ShaunFitzzzy</t>
  </si>
  <si>
    <t>hanendya_disha</t>
  </si>
  <si>
    <t>shiosai_san</t>
  </si>
  <si>
    <t>b9amt</t>
  </si>
  <si>
    <t>ai__itanami</t>
  </si>
  <si>
    <t>sheeta_mm</t>
  </si>
  <si>
    <t>WZHappening</t>
  </si>
  <si>
    <t>CyrusBaird</t>
  </si>
  <si>
    <t>BenRice_PLG</t>
  </si>
  <si>
    <t>maher_alhinai</t>
  </si>
  <si>
    <t>_ZombieCowTTV</t>
  </si>
  <si>
    <t>SethMedvinPR</t>
  </si>
  <si>
    <t>6bq8_</t>
  </si>
  <si>
    <t>AngieMaeWood</t>
  </si>
  <si>
    <t>paulfinneyx</t>
  </si>
  <si>
    <t>vulgo_terror</t>
  </si>
  <si>
    <t>thereal_jadah</t>
  </si>
  <si>
    <t>Jacobred2000</t>
  </si>
  <si>
    <t>Danny_Vix</t>
  </si>
  <si>
    <t>gea_mu3</t>
  </si>
  <si>
    <t>thebp4l</t>
  </si>
  <si>
    <t>heydomenica</t>
  </si>
  <si>
    <t>veysidogan_</t>
  </si>
  <si>
    <t>Zuka_803_1129</t>
  </si>
  <si>
    <t>txcannaco</t>
  </si>
  <si>
    <t>FandeerCoffee</t>
  </si>
  <si>
    <t>_ann_nguyen</t>
  </si>
  <si>
    <t>tomosuke_sp</t>
  </si>
  <si>
    <t>PageDcfc</t>
  </si>
  <si>
    <t>ItsMoorph</t>
  </si>
  <si>
    <t>halossuga</t>
  </si>
  <si>
    <t>LilNasXDay</t>
  </si>
  <si>
    <t>AirlockGG</t>
  </si>
  <si>
    <t>TheNFTMusician</t>
  </si>
  <si>
    <t>sinnister13</t>
  </si>
  <si>
    <t>Mathias32529271</t>
  </si>
  <si>
    <t>shisha_lento</t>
  </si>
  <si>
    <t>CryptoFullSendr</t>
  </si>
  <si>
    <t>TravisB32281502</t>
  </si>
  <si>
    <t>dkgriff187</t>
  </si>
  <si>
    <t>lori_critter</t>
  </si>
  <si>
    <t>IRhebrew</t>
  </si>
  <si>
    <t>Layla_hosigumo</t>
  </si>
  <si>
    <t>tertawan_</t>
  </si>
  <si>
    <t>firstzorba</t>
  </si>
  <si>
    <t>Roadto8fig</t>
  </si>
  <si>
    <t>gameofofficial</t>
  </si>
  <si>
    <t>Funnyth7</t>
  </si>
  <si>
    <t>JasonStarr</t>
  </si>
  <si>
    <t>alariefy</t>
  </si>
  <si>
    <t>f14e_</t>
  </si>
  <si>
    <t>TweeterTrash</t>
  </si>
  <si>
    <t>polagnoli</t>
  </si>
  <si>
    <t>EDDYMICAH</t>
  </si>
  <si>
    <t>TahaGuvendi</t>
  </si>
  <si>
    <t>Kesh_4rmbelly</t>
  </si>
  <si>
    <t>Kazunori_Komoda</t>
  </si>
  <si>
    <t>DramaJae_</t>
  </si>
  <si>
    <t>Famekom</t>
  </si>
  <si>
    <t>lockieandrews</t>
  </si>
  <si>
    <t>NDustTree</t>
  </si>
  <si>
    <t>OmarAlTikriity</t>
  </si>
  <si>
    <t>monitor_polski</t>
  </si>
  <si>
    <t>Maalman3</t>
  </si>
  <si>
    <t>Mjudana</t>
  </si>
  <si>
    <t>iKhalidUAE</t>
  </si>
  <si>
    <t>NeoMatrixology</t>
  </si>
  <si>
    <t>mobujlea</t>
  </si>
  <si>
    <t>RetailRudy</t>
  </si>
  <si>
    <t>ReviewDisplays</t>
  </si>
  <si>
    <t>TheCryptoJoel</t>
  </si>
  <si>
    <t>notazthex</t>
  </si>
  <si>
    <t>DJMONSTAA</t>
  </si>
  <si>
    <t>hun7ar</t>
  </si>
  <si>
    <t>niladrich</t>
  </si>
  <si>
    <t>garciaherreross</t>
  </si>
  <si>
    <t>Indy_Filmmaker</t>
  </si>
  <si>
    <t>ALOUFIWAEL</t>
  </si>
  <si>
    <t>Jeffery_Quaye</t>
  </si>
  <si>
    <t>macs_design</t>
  </si>
  <si>
    <t>inmedpharma</t>
  </si>
  <si>
    <t>1984butCooler</t>
  </si>
  <si>
    <t>MoshiGordon</t>
  </si>
  <si>
    <t>ShaunClarke_</t>
  </si>
  <si>
    <t>4saudii</t>
  </si>
  <si>
    <t>Gribbs7</t>
  </si>
  <si>
    <t>CryptoEQ</t>
  </si>
  <si>
    <t>s_time_promoter</t>
  </si>
  <si>
    <t>whoisedv0n</t>
  </si>
  <si>
    <t>MetamorphosisRx</t>
  </si>
  <si>
    <t>AReviewOrTwo1</t>
  </si>
  <si>
    <t>CobraKel</t>
  </si>
  <si>
    <t>DemokrasiTakip1</t>
  </si>
  <si>
    <t>ebn_romayh</t>
  </si>
  <si>
    <t>suzuran_227</t>
  </si>
  <si>
    <t>minhtrinomadic</t>
  </si>
  <si>
    <t>JpegViceroy</t>
  </si>
  <si>
    <t>origami_papa</t>
  </si>
  <si>
    <t>Msmart1100</t>
  </si>
  <si>
    <t>Dave_Geoghegan_</t>
  </si>
  <si>
    <t>Bonech1Bonechi</t>
  </si>
  <si>
    <t>Mariasantannaba</t>
  </si>
  <si>
    <t>BjInvestigates</t>
  </si>
  <si>
    <t>RealJackSly</t>
  </si>
  <si>
    <t>bald_tactics</t>
  </si>
  <si>
    <t>evilg4262</t>
  </si>
  <si>
    <t>StaceBenu</t>
  </si>
  <si>
    <t>bishopchandler</t>
  </si>
  <si>
    <t>obrigado3414</t>
  </si>
  <si>
    <t>JeisonMosqCOL</t>
  </si>
  <si>
    <t>yo_da_ki_su_mi</t>
  </si>
  <si>
    <t>mikeisbliss</t>
  </si>
  <si>
    <t>YuriC92</t>
  </si>
  <si>
    <t>vidjinnangniG</t>
  </si>
  <si>
    <t>clerkyinc</t>
  </si>
  <si>
    <t>melinas1998</t>
  </si>
  <si>
    <t>MakusuMedia</t>
  </si>
  <si>
    <t>tarik_aksakal</t>
  </si>
  <si>
    <t>IIIMEMAI</t>
  </si>
  <si>
    <t>RichardSpilotro</t>
  </si>
  <si>
    <t>Elie_hanna4</t>
  </si>
  <si>
    <t>Honbarre</t>
  </si>
  <si>
    <t>BahariiBaadat</t>
  </si>
  <si>
    <t>kwisc_</t>
  </si>
  <si>
    <t>2lbtol</t>
  </si>
  <si>
    <t>CJhereeee</t>
  </si>
  <si>
    <t>scotthow5231</t>
  </si>
  <si>
    <t>moniquemonica85</t>
  </si>
  <si>
    <t>x_jaz_07</t>
  </si>
  <si>
    <t>33Boomin</t>
  </si>
  <si>
    <t>iKozlowz</t>
  </si>
  <si>
    <t>4rcane</t>
  </si>
  <si>
    <t>tyreesesmithh</t>
  </si>
  <si>
    <t>PranavKanda</t>
  </si>
  <si>
    <t>djangedrc</t>
  </si>
  <si>
    <t>eyupyusufa</t>
  </si>
  <si>
    <t>nj_colmenares</t>
  </si>
  <si>
    <t>Instachew</t>
  </si>
  <si>
    <t>Exploringfornow</t>
  </si>
  <si>
    <t>SionFox1</t>
  </si>
  <si>
    <t>sulaimanjenkins</t>
  </si>
  <si>
    <t>DisruptivoP</t>
  </si>
  <si>
    <t>ShaynWithaWhy</t>
  </si>
  <si>
    <t>GenericFifa</t>
  </si>
  <si>
    <t>dynofrags</t>
  </si>
  <si>
    <t>insideshoki</t>
  </si>
  <si>
    <t>Moody8988</t>
  </si>
  <si>
    <t>JJJ1anddone</t>
  </si>
  <si>
    <t>AlphaPicks</t>
  </si>
  <si>
    <t>CoachAaronZ17</t>
  </si>
  <si>
    <t>AsphyxFTM</t>
  </si>
  <si>
    <t>florbmi</t>
  </si>
  <si>
    <t>NekoPrincessKik</t>
  </si>
  <si>
    <t>zozturkyildiz</t>
  </si>
  <si>
    <t>Mohamma64567216</t>
  </si>
  <si>
    <t>STG_Football</t>
  </si>
  <si>
    <t>CoolBotLover</t>
  </si>
  <si>
    <t>martinslide888</t>
  </si>
  <si>
    <t>NadjiaFoxx</t>
  </si>
  <si>
    <t>RealProVB</t>
  </si>
  <si>
    <t>craigdurr</t>
  </si>
  <si>
    <t>idpcohen</t>
  </si>
  <si>
    <t>JeffKRoss</t>
  </si>
  <si>
    <t>RobertJacobi</t>
  </si>
  <si>
    <t>rgato</t>
  </si>
  <si>
    <t>Right2Work</t>
  </si>
  <si>
    <t>Bullish__bear</t>
  </si>
  <si>
    <t>xotyx</t>
  </si>
  <si>
    <t>Now_Health</t>
  </si>
  <si>
    <t>Dooting690</t>
  </si>
  <si>
    <t>yassiyassiyassi</t>
  </si>
  <si>
    <t>GwendoylnStace</t>
  </si>
  <si>
    <t>J_K_COOPER</t>
  </si>
  <si>
    <t>akihito0111</t>
  </si>
  <si>
    <t>thewillpierce</t>
  </si>
  <si>
    <t>naifabdullah__</t>
  </si>
  <si>
    <t>AnthoScofield</t>
  </si>
  <si>
    <t>m0retreats</t>
  </si>
  <si>
    <t>ChadElie_</t>
  </si>
  <si>
    <t>selahattinayd1n</t>
  </si>
  <si>
    <t>fahmyr82</t>
  </si>
  <si>
    <t>HayzNBK</t>
  </si>
  <si>
    <t>nelsonnativi</t>
  </si>
  <si>
    <t>johnfielding001</t>
  </si>
  <si>
    <t>itshannahmsd</t>
  </si>
  <si>
    <t>Demi850916</t>
  </si>
  <si>
    <t>IrritatedMike</t>
  </si>
  <si>
    <t>marri_i2</t>
  </si>
  <si>
    <t>amitranjan3095</t>
  </si>
  <si>
    <t>CouncilTrader</t>
  </si>
  <si>
    <t>if_u_cans</t>
  </si>
  <si>
    <t>TherRichy2l</t>
  </si>
  <si>
    <t>Genucel</t>
  </si>
  <si>
    <t>Silence4757</t>
  </si>
  <si>
    <t>SkeraxFR</t>
  </si>
  <si>
    <t>itsWVDE</t>
  </si>
  <si>
    <t>SecretFlights</t>
  </si>
  <si>
    <t>CoonCare</t>
  </si>
  <si>
    <t>iyunnofficial</t>
  </si>
  <si>
    <t>Thatsregrettab1</t>
  </si>
  <si>
    <t>JesskaPizzle</t>
  </si>
  <si>
    <t>Legends6K</t>
  </si>
  <si>
    <t>MAQsJapan</t>
  </si>
  <si>
    <t>RheaKarys</t>
  </si>
  <si>
    <t>ReelWomensNetw1</t>
  </si>
  <si>
    <t>ALT_25253851</t>
  </si>
  <si>
    <t>Casperrfps</t>
  </si>
  <si>
    <t>Comikeymedia</t>
  </si>
  <si>
    <t>Lee03Tacko</t>
  </si>
  <si>
    <t>ARedbord</t>
  </si>
  <si>
    <t>hidden_crypto</t>
  </si>
  <si>
    <t>artspace55</t>
  </si>
  <si>
    <t>NVCOINTOGL</t>
  </si>
  <si>
    <t>cryptoericyin</t>
  </si>
  <si>
    <t>BuuziVT</t>
  </si>
  <si>
    <t>yysystem_dev</t>
  </si>
  <si>
    <t>yukiko_CC_2022</t>
  </si>
  <si>
    <t>Buosman22</t>
  </si>
  <si>
    <t>GetWise_Wealthy</t>
  </si>
  <si>
    <t>firsttradernews</t>
  </si>
  <si>
    <t>martin_wilsey</t>
  </si>
  <si>
    <t>ms_la</t>
  </si>
  <si>
    <t>whoisadiv</t>
  </si>
  <si>
    <t>1observant_guy</t>
  </si>
  <si>
    <t>RonaldVining</t>
  </si>
  <si>
    <t>SixersBlog</t>
  </si>
  <si>
    <t>Blake_Principal</t>
  </si>
  <si>
    <t>bethannmcdowelI</t>
  </si>
  <si>
    <t>FergVideo</t>
  </si>
  <si>
    <t>kazuyukimiyake</t>
  </si>
  <si>
    <t>sadiq_zaf</t>
  </si>
  <si>
    <t>kohe0509</t>
  </si>
  <si>
    <t>ikiwago</t>
  </si>
  <si>
    <t>ranaraptor</t>
  </si>
  <si>
    <t>jakesloaninak</t>
  </si>
  <si>
    <t>owaber</t>
  </si>
  <si>
    <t>bader1119</t>
  </si>
  <si>
    <t>ibrahimbeyaz29</t>
  </si>
  <si>
    <t>SA_FORCES</t>
  </si>
  <si>
    <t>Tr_intesar</t>
  </si>
  <si>
    <t>Maggers78</t>
  </si>
  <si>
    <t>RealWillONeill</t>
  </si>
  <si>
    <t>2kag5fb1</t>
  </si>
  <si>
    <t>otbmajed9</t>
  </si>
  <si>
    <t>JamieBarratt8</t>
  </si>
  <si>
    <t>SK_NFL</t>
  </si>
  <si>
    <t>FSBInsService</t>
  </si>
  <si>
    <t>tardis_dev</t>
  </si>
  <si>
    <t>ThePhoenixPress</t>
  </si>
  <si>
    <t>Age_of_Deceit</t>
  </si>
  <si>
    <t>VarshiRajesh</t>
  </si>
  <si>
    <t>fuxkkoopp</t>
  </si>
  <si>
    <t>NatasuArt</t>
  </si>
  <si>
    <t>gaoyong88602441</t>
  </si>
  <si>
    <t>heba_alntsha</t>
  </si>
  <si>
    <t>socially_q</t>
  </si>
  <si>
    <t>AwakenTheeMind</t>
  </si>
  <si>
    <t>surukkukayiru</t>
  </si>
  <si>
    <t>Alice15957605</t>
  </si>
  <si>
    <t>MarivicVillaMD5</t>
  </si>
  <si>
    <t>jwshaikh</t>
  </si>
  <si>
    <t>sketchymedia</t>
  </si>
  <si>
    <t>d_twit</t>
  </si>
  <si>
    <t>davideborall</t>
  </si>
  <si>
    <t>trapstarentoff</t>
  </si>
  <si>
    <t>MatthewTopper_</t>
  </si>
  <si>
    <t>chadstachowicz</t>
  </si>
  <si>
    <t>Espejoscopio</t>
  </si>
  <si>
    <t>UnderSoulz</t>
  </si>
  <si>
    <t>Shellzonit</t>
  </si>
  <si>
    <t>TNFeitosa</t>
  </si>
  <si>
    <t>mutalipgecer</t>
  </si>
  <si>
    <t>SkltnQueenTarot</t>
  </si>
  <si>
    <t>RudyForTexas</t>
  </si>
  <si>
    <t>TeaNuhW1n</t>
  </si>
  <si>
    <t>Roa_HL</t>
  </si>
  <si>
    <t>joinwsharif7</t>
  </si>
  <si>
    <t>sbis04</t>
  </si>
  <si>
    <t>PbjPatil</t>
  </si>
  <si>
    <t>pino1919050505</t>
  </si>
  <si>
    <t>DrDarshanDoshi</t>
  </si>
  <si>
    <t>JonathanUpdates</t>
  </si>
  <si>
    <t>LeslieBienen</t>
  </si>
  <si>
    <t>GregBaker1020</t>
  </si>
  <si>
    <t>TehzeebTvIndia</t>
  </si>
  <si>
    <t>PRACCgg</t>
  </si>
  <si>
    <t>ChrisSimmance</t>
  </si>
  <si>
    <t>FurrierEgami</t>
  </si>
  <si>
    <t>rikuto_okome</t>
  </si>
  <si>
    <t>RalphTcm</t>
  </si>
  <si>
    <t>SR_eth</t>
  </si>
  <si>
    <t>Tolimanu</t>
  </si>
  <si>
    <t>RrrrrrrrTk</t>
  </si>
  <si>
    <t>w3soBeefy</t>
  </si>
  <si>
    <t>abdul697c</t>
  </si>
  <si>
    <t>AldaoudAbdulla</t>
  </si>
  <si>
    <t>Professor420K</t>
  </si>
  <si>
    <t>Futurenvesting</t>
  </si>
  <si>
    <t>be_bein</t>
  </si>
  <si>
    <t>zero_mikata</t>
  </si>
  <si>
    <t>maisesportsval</t>
  </si>
  <si>
    <t>AliAlom20274226</t>
  </si>
  <si>
    <t>tealkra</t>
  </si>
  <si>
    <t>PriyaSanjay</t>
  </si>
  <si>
    <t>SiamakKalhor</t>
  </si>
  <si>
    <t>YungTitan901</t>
  </si>
  <si>
    <t>jeremylebescont</t>
  </si>
  <si>
    <t>ToranagaTR</t>
  </si>
  <si>
    <t>DoctorGaryB</t>
  </si>
  <si>
    <t>necco1of1</t>
  </si>
  <si>
    <t>DJBouknight</t>
  </si>
  <si>
    <t>vdruts</t>
  </si>
  <si>
    <t>yo_namikaze</t>
  </si>
  <si>
    <t>Tempe21</t>
  </si>
  <si>
    <t>_amamori</t>
  </si>
  <si>
    <t>mgoeksel</t>
  </si>
  <si>
    <t>KimMSquared</t>
  </si>
  <si>
    <t>maliktrips</t>
  </si>
  <si>
    <t>NawafAldahoum</t>
  </si>
  <si>
    <t>afy1036</t>
  </si>
  <si>
    <t>Dr_Oalsulaiman</t>
  </si>
  <si>
    <t>ShahranAbdullah</t>
  </si>
  <si>
    <t>FitzyCrypto</t>
  </si>
  <si>
    <t>FreddSays</t>
  </si>
  <si>
    <t>MECPATHS</t>
  </si>
  <si>
    <t>sunilnithorabjp</t>
  </si>
  <si>
    <t>CR48_84JJisBack</t>
  </si>
  <si>
    <t>sigtor2019</t>
  </si>
  <si>
    <t>7644Rawan</t>
  </si>
  <si>
    <t>DrLauraPettler</t>
  </si>
  <si>
    <t>yunacco09</t>
  </si>
  <si>
    <t>niagassejstiyeh</t>
  </si>
  <si>
    <t>car_trick</t>
  </si>
  <si>
    <t>Ryabinaio</t>
  </si>
  <si>
    <t>Cryptobuddy17</t>
  </si>
  <si>
    <t>bixaquepinta</t>
  </si>
  <si>
    <t>Dro2H</t>
  </si>
  <si>
    <t>SakunaiHinata</t>
  </si>
  <si>
    <t>enejeta001</t>
  </si>
  <si>
    <t>Therealgsns</t>
  </si>
  <si>
    <t>ShinyWilder</t>
  </si>
  <si>
    <t>BBangxJJu</t>
  </si>
  <si>
    <t>HOWL_Espor</t>
  </si>
  <si>
    <t>eubeu22</t>
  </si>
  <si>
    <t>Misty00721</t>
  </si>
  <si>
    <t>jtbanka_cz</t>
  </si>
  <si>
    <t>grahamsmith</t>
  </si>
  <si>
    <t>philfreo</t>
  </si>
  <si>
    <t>blurman75</t>
  </si>
  <si>
    <t>alexbowe</t>
  </si>
  <si>
    <t>theeventlady</t>
  </si>
  <si>
    <t>espi</t>
  </si>
  <si>
    <t>TLSElite</t>
  </si>
  <si>
    <t>kiiirchner</t>
  </si>
  <si>
    <t>DaveLambertUSA</t>
  </si>
  <si>
    <t>masa_nakaji</t>
  </si>
  <si>
    <t>seanstiasny</t>
  </si>
  <si>
    <t>_ThisJustin_</t>
  </si>
  <si>
    <t>debbz8</t>
  </si>
  <si>
    <t>SachinKrIndia</t>
  </si>
  <si>
    <t>lickter_abe</t>
  </si>
  <si>
    <t>ypmurcS</t>
  </si>
  <si>
    <t>Alkhaled_96</t>
  </si>
  <si>
    <t>rabaai</t>
  </si>
  <si>
    <t>andrewmarcdavid</t>
  </si>
  <si>
    <t>KaufmannAfD</t>
  </si>
  <si>
    <t>yusufu295</t>
  </si>
  <si>
    <t>I_6664</t>
  </si>
  <si>
    <t>4o1__</t>
  </si>
  <si>
    <t>reina_anai</t>
  </si>
  <si>
    <t>hldrmeerits</t>
  </si>
  <si>
    <t>GuleidAmina</t>
  </si>
  <si>
    <t>buttondown</t>
  </si>
  <si>
    <t>GW_Partnership</t>
  </si>
  <si>
    <t>mide_writes</t>
  </si>
  <si>
    <t>italychickt</t>
  </si>
  <si>
    <t>ZainGraphicz</t>
  </si>
  <si>
    <t>asa_sukya_fx</t>
  </si>
  <si>
    <t>watase_eth</t>
  </si>
  <si>
    <t>worththewaitrio</t>
  </si>
  <si>
    <t>tsuyoshi011203</t>
  </si>
  <si>
    <t>Delphitaa</t>
  </si>
  <si>
    <t>thebubblybunni</t>
  </si>
  <si>
    <t>Shruthi_O3</t>
  </si>
  <si>
    <t>2200_series</t>
  </si>
  <si>
    <t>Mik3_N_ikes</t>
  </si>
  <si>
    <t>HelloNFTs</t>
  </si>
  <si>
    <t>CryptoBazzi</t>
  </si>
  <si>
    <t>mehdimoradi84</t>
  </si>
  <si>
    <t>julesfuels1979</t>
  </si>
  <si>
    <t>ironeko0220</t>
  </si>
  <si>
    <t>JimNortonPhx</t>
  </si>
  <si>
    <t>JSyversen</t>
  </si>
  <si>
    <t>zippy1979uk</t>
  </si>
  <si>
    <t>stashutosh</t>
  </si>
  <si>
    <t>MOORE_DH</t>
  </si>
  <si>
    <t>TwoThreeTrades</t>
  </si>
  <si>
    <t>KingCutzzz</t>
  </si>
  <si>
    <t>MissAmiaSays</t>
  </si>
  <si>
    <t>a_alshehry</t>
  </si>
  <si>
    <t>socaballerina</t>
  </si>
  <si>
    <t>tenor_montero</t>
  </si>
  <si>
    <t>MrsOneManor</t>
  </si>
  <si>
    <t>nanzokore_takao</t>
  </si>
  <si>
    <t>francefuckedup</t>
  </si>
  <si>
    <t>Ya_z92</t>
  </si>
  <si>
    <t>PrabhatSinghPKS</t>
  </si>
  <si>
    <t>ZoeGauvreau</t>
  </si>
  <si>
    <t>misa_deniz</t>
  </si>
  <si>
    <t>_Maarizz</t>
  </si>
  <si>
    <t>aliabonasser2</t>
  </si>
  <si>
    <t>Rashd393</t>
  </si>
  <si>
    <t>BaddCentral</t>
  </si>
  <si>
    <t>officialdswift</t>
  </si>
  <si>
    <t>AlexW1802</t>
  </si>
  <si>
    <t>Doc_Mayne</t>
  </si>
  <si>
    <t>Mich93G</t>
  </si>
  <si>
    <t>Ubereem209</t>
  </si>
  <si>
    <t>1998Srikrishna</t>
  </si>
  <si>
    <t>737handbook</t>
  </si>
  <si>
    <t>vitaliyin</t>
  </si>
  <si>
    <t>Georgeplata2</t>
  </si>
  <si>
    <t>MohsinMeer10</t>
  </si>
  <si>
    <t>LaurenceBettle</t>
  </si>
  <si>
    <t>0ff__0ff</t>
  </si>
  <si>
    <t>coach_malachi</t>
  </si>
  <si>
    <t>mehmet_abdioglu</t>
  </si>
  <si>
    <t>sakana_hekireki</t>
  </si>
  <si>
    <t>hobo_scotland</t>
  </si>
  <si>
    <t>ibrahim83abdu</t>
  </si>
  <si>
    <t>BrittanyMahomes</t>
  </si>
  <si>
    <t>Cynquerer</t>
  </si>
  <si>
    <t>AdnielCuba</t>
  </si>
  <si>
    <t>TokenArtApp</t>
  </si>
  <si>
    <t>Togathertravel</t>
  </si>
  <si>
    <t>Emseu_En_Tivan_</t>
  </si>
  <si>
    <t>kkawaebi</t>
  </si>
  <si>
    <t>RuralFactor</t>
  </si>
  <si>
    <t>_yzenia</t>
  </si>
  <si>
    <t>deCRESENDO33</t>
  </si>
  <si>
    <t>p3labs_xyz</t>
  </si>
  <si>
    <t>booo5ly</t>
  </si>
  <si>
    <t>nijiiro</t>
  </si>
  <si>
    <t>RushDeeOfficial</t>
  </si>
  <si>
    <t>jtcyberfm</t>
  </si>
  <si>
    <t>Megha25</t>
  </si>
  <si>
    <t>raymondjung</t>
  </si>
  <si>
    <t>namzugvic</t>
  </si>
  <si>
    <t>actor_annamalai</t>
  </si>
  <si>
    <t>JOEATANG</t>
  </si>
  <si>
    <t>banderson5775</t>
  </si>
  <si>
    <t>johayesjourno</t>
  </si>
  <si>
    <t>Sh_Y_S</t>
  </si>
  <si>
    <t>wallytreats</t>
  </si>
  <si>
    <t>PatrickCorsino</t>
  </si>
  <si>
    <t>ChadGleasonCCIM</t>
  </si>
  <si>
    <t>RodolfoSaccoman</t>
  </si>
  <si>
    <t>y__alkaabi</t>
  </si>
  <si>
    <t>greatlifepsych</t>
  </si>
  <si>
    <t>Nizuul</t>
  </si>
  <si>
    <t>HelliwellJohn</t>
  </si>
  <si>
    <t>mullryan49</t>
  </si>
  <si>
    <t>FedjaPavlovic</t>
  </si>
  <si>
    <t>mealtunses</t>
  </si>
  <si>
    <t>009998C</t>
  </si>
  <si>
    <t>ina_amagami</t>
  </si>
  <si>
    <t>watinsky</t>
  </si>
  <si>
    <t>AccurateReasons</t>
  </si>
  <si>
    <t>evensteben</t>
  </si>
  <si>
    <t>imdineshkasana</t>
  </si>
  <si>
    <t>Usagi4Rider</t>
  </si>
  <si>
    <t>RentonVlogs</t>
  </si>
  <si>
    <t>Hillchick2</t>
  </si>
  <si>
    <t>SAISEIGA</t>
  </si>
  <si>
    <t>rakusyame</t>
  </si>
  <si>
    <t>novtheight</t>
  </si>
  <si>
    <t>girlbossintech</t>
  </si>
  <si>
    <t>HouseFashionNFT</t>
  </si>
  <si>
    <t>mjdksaa</t>
  </si>
  <si>
    <t>SvitlanaRomanko</t>
  </si>
  <si>
    <t>Bit_Chix</t>
  </si>
  <si>
    <t>kmlyyll</t>
  </si>
  <si>
    <t>DPazdan</t>
  </si>
  <si>
    <t>shimizuryo</t>
  </si>
  <si>
    <t>StephArnettMS</t>
  </si>
  <si>
    <t>sheldonbailey</t>
  </si>
  <si>
    <t>gregspero</t>
  </si>
  <si>
    <t>chrisacorbett</t>
  </si>
  <si>
    <t>MrKrisSteel</t>
  </si>
  <si>
    <t>CryptoHero22</t>
  </si>
  <si>
    <t>LeilaMansouri11</t>
  </si>
  <si>
    <t>bryan_castillo</t>
  </si>
  <si>
    <t>willbron</t>
  </si>
  <si>
    <t>sfhoo</t>
  </si>
  <si>
    <t>AnnaAshton_</t>
  </si>
  <si>
    <t>angelly110</t>
  </si>
  <si>
    <t>Jay_Hovaaaaa</t>
  </si>
  <si>
    <t>cassantagabriel</t>
  </si>
  <si>
    <t>mariorfaraj</t>
  </si>
  <si>
    <t>SGEuropa_de</t>
  </si>
  <si>
    <t>SalvadorVilches</t>
  </si>
  <si>
    <t>sami4047</t>
  </si>
  <si>
    <t>AquaX107</t>
  </si>
  <si>
    <t>MHacek</t>
  </si>
  <si>
    <t>FlippedLS</t>
  </si>
  <si>
    <t>YusufAnka_</t>
  </si>
  <si>
    <t>cxlebjxstin</t>
  </si>
  <si>
    <t>Blastsgg</t>
  </si>
  <si>
    <t>CCruzFight</t>
  </si>
  <si>
    <t>KH_328</t>
  </si>
  <si>
    <t>TokyoSienne88</t>
  </si>
  <si>
    <t>nattinW12</t>
  </si>
  <si>
    <t>beralsadia</t>
  </si>
  <si>
    <t>VanderWaal_Fans</t>
  </si>
  <si>
    <t>bredsimogama</t>
  </si>
  <si>
    <t>Coach_KBjr</t>
  </si>
  <si>
    <t>iWB37</t>
  </si>
  <si>
    <t>noahmikhail3</t>
  </si>
  <si>
    <t>DrJoker77</t>
  </si>
  <si>
    <t>ST_MediaCell</t>
  </si>
  <si>
    <t>TragikEsports</t>
  </si>
  <si>
    <t>lover_406</t>
  </si>
  <si>
    <t>Marigold_Dev</t>
  </si>
  <si>
    <t>Bayani_Aman</t>
  </si>
  <si>
    <t>0xTresser</t>
  </si>
  <si>
    <t>Oasisx_world</t>
  </si>
  <si>
    <t>Crawl_up_life</t>
  </si>
  <si>
    <t>hanasaki_biizu</t>
  </si>
  <si>
    <t>Pepeinvegas17</t>
  </si>
  <si>
    <t>Phaselisdokunma</t>
  </si>
  <si>
    <t>marexpo</t>
  </si>
  <si>
    <t>StephenCOliver</t>
  </si>
  <si>
    <t>gregkuziacarmel</t>
  </si>
  <si>
    <t>PoetGirl37</t>
  </si>
  <si>
    <t>RafiWeinstein</t>
  </si>
  <si>
    <t>CrisLutiis</t>
  </si>
  <si>
    <t>itsCryptony</t>
  </si>
  <si>
    <t>jasieldasilva</t>
  </si>
  <si>
    <t>mlejva</t>
  </si>
  <si>
    <t>PEN</t>
  </si>
  <si>
    <t>khalifa334</t>
  </si>
  <si>
    <t>golftalkamerica</t>
  </si>
  <si>
    <t>Angel_Avaca</t>
  </si>
  <si>
    <t>saf999ksa</t>
  </si>
  <si>
    <t>Tim2Limitless</t>
  </si>
  <si>
    <t>crwon_prince</t>
  </si>
  <si>
    <t>MGamalSalama</t>
  </si>
  <si>
    <t>RBL_Observer</t>
  </si>
  <si>
    <t>ALA5TAL</t>
  </si>
  <si>
    <t>GezginciEsra</t>
  </si>
  <si>
    <t>serhathaber</t>
  </si>
  <si>
    <t>arifbekirdangac</t>
  </si>
  <si>
    <t>yyyoyyyyo</t>
  </si>
  <si>
    <t>PavanYadav6001</t>
  </si>
  <si>
    <t>SavaSafeHaven</t>
  </si>
  <si>
    <t>ShakerSangam</t>
  </si>
  <si>
    <t>losherb</t>
  </si>
  <si>
    <t>docheavensangel</t>
  </si>
  <si>
    <t>olivia_lin35</t>
  </si>
  <si>
    <t>BigPoppaPicks</t>
  </si>
  <si>
    <t>Itz_Sriram</t>
  </si>
  <si>
    <t>TmTCharlie</t>
  </si>
  <si>
    <t>Rocky_iycbihar</t>
  </si>
  <si>
    <t>DevPanther999</t>
  </si>
  <si>
    <t>TTVxNIXS7</t>
  </si>
  <si>
    <t>noyannn0</t>
  </si>
  <si>
    <t>KyshiCo</t>
  </si>
  <si>
    <t>renegadehpg</t>
  </si>
  <si>
    <t>RyzeGaming_GT</t>
  </si>
  <si>
    <t>R_roro1233</t>
  </si>
  <si>
    <t>RealWagyuBrasi</t>
  </si>
  <si>
    <t>AirRaidConcepts</t>
  </si>
  <si>
    <t>kami_tyama_tama</t>
  </si>
  <si>
    <t>MaOneDragon</t>
  </si>
  <si>
    <t>burak_musta</t>
  </si>
  <si>
    <t>FrancAller_info</t>
  </si>
  <si>
    <t>Hunger4Crypto</t>
  </si>
  <si>
    <t>AnandaWeb3</t>
  </si>
  <si>
    <t>godself_eth</t>
  </si>
  <si>
    <t>MidnightCharro</t>
  </si>
  <si>
    <t>smaonuranefesol</t>
  </si>
  <si>
    <t>selviidogann58</t>
  </si>
  <si>
    <t>blackwidowbtc</t>
  </si>
  <si>
    <t>Haceoirtuvoz</t>
  </si>
  <si>
    <t>SteveKabuye5</t>
  </si>
  <si>
    <t>MinajsCorner</t>
  </si>
  <si>
    <t>CDT_Academy</t>
  </si>
  <si>
    <t>Francescu</t>
  </si>
  <si>
    <t>stranter</t>
  </si>
  <si>
    <t>kevinlum</t>
  </si>
  <si>
    <t>osandovalsaenz</t>
  </si>
  <si>
    <t>jondot</t>
  </si>
  <si>
    <t>GSheehy</t>
  </si>
  <si>
    <t>4thUmpire_</t>
  </si>
  <si>
    <t>Tawfiles</t>
  </si>
  <si>
    <t>wounkun</t>
  </si>
  <si>
    <t>Randall_Steve</t>
  </si>
  <si>
    <t>akkey7</t>
  </si>
  <si>
    <t>penpen_2jigen</t>
  </si>
  <si>
    <t>skulds0516</t>
  </si>
  <si>
    <t>DesToYou</t>
  </si>
  <si>
    <t>YA_alkhaldi</t>
  </si>
  <si>
    <t>lobowolfen_n</t>
  </si>
  <si>
    <t>YirenLu</t>
  </si>
  <si>
    <t>9taro0011</t>
  </si>
  <si>
    <t>ArianneNicole97</t>
  </si>
  <si>
    <t>codecalm</t>
  </si>
  <si>
    <t>kevin_a_strom</t>
  </si>
  <si>
    <t>MarquiseHunt</t>
  </si>
  <si>
    <t>opendatasoft_fr</t>
  </si>
  <si>
    <t>elruhax</t>
  </si>
  <si>
    <t>WaldorfAgency</t>
  </si>
  <si>
    <t>Denisi_z</t>
  </si>
  <si>
    <t>SwiftyAlex</t>
  </si>
  <si>
    <t>LakersEnEspanol</t>
  </si>
  <si>
    <t>thejocur_</t>
  </si>
  <si>
    <t>utane_sougo</t>
  </si>
  <si>
    <t>blockchainsavy</t>
  </si>
  <si>
    <t>BraylinXix</t>
  </si>
  <si>
    <t>DarrenW700</t>
  </si>
  <si>
    <t>tobaccobaby</t>
  </si>
  <si>
    <t>DalayJenner</t>
  </si>
  <si>
    <t>RealNightVoices</t>
  </si>
  <si>
    <t>nagynorbertmate</t>
  </si>
  <si>
    <t>thierrrrrrrrry</t>
  </si>
  <si>
    <t>vincentloates</t>
  </si>
  <si>
    <t>thatcryptodad</t>
  </si>
  <si>
    <t>cun</t>
  </si>
  <si>
    <t>jrjackson3</t>
  </si>
  <si>
    <t>alidiab</t>
  </si>
  <si>
    <t>Rogerio_advoga</t>
  </si>
  <si>
    <t>frankafusco</t>
  </si>
  <si>
    <t>Espacioretro</t>
  </si>
  <si>
    <t>Annie_Bannany</t>
  </si>
  <si>
    <t>Kadir_SEKER</t>
  </si>
  <si>
    <t>ahmedabdalrhma</t>
  </si>
  <si>
    <t>Isabelbornet</t>
  </si>
  <si>
    <t>CoachBencke</t>
  </si>
  <si>
    <t>TylerWhitlow</t>
  </si>
  <si>
    <t>trustyeshua</t>
  </si>
  <si>
    <t>etthantheodorre</t>
  </si>
  <si>
    <t>vedatbalta1989</t>
  </si>
  <si>
    <t>MSpliffed</t>
  </si>
  <si>
    <t>ReneeZieArts</t>
  </si>
  <si>
    <t>s_bloto</t>
  </si>
  <si>
    <t>heypva</t>
  </si>
  <si>
    <t>BobMatherPoker</t>
  </si>
  <si>
    <t>simplytex</t>
  </si>
  <si>
    <t>DeadBotting</t>
  </si>
  <si>
    <t>maigo999999</t>
  </si>
  <si>
    <t>evenstensberg</t>
  </si>
  <si>
    <t>SamBasement_</t>
  </si>
  <si>
    <t>Themixedking69</t>
  </si>
  <si>
    <t>SudRMFC</t>
  </si>
  <si>
    <t>CasperSpicy</t>
  </si>
  <si>
    <t>andyjabbour</t>
  </si>
  <si>
    <t>tomoya_doglove</t>
  </si>
  <si>
    <t>wonderparkmovie</t>
  </si>
  <si>
    <t>crystalshen6</t>
  </si>
  <si>
    <t>CollegiateR6</t>
  </si>
  <si>
    <t>tooru_kawakami</t>
  </si>
  <si>
    <t>ClassAndLace</t>
  </si>
  <si>
    <t>S_yuuki0523</t>
  </si>
  <si>
    <t>Ben22559792</t>
  </si>
  <si>
    <t>MaihanSarwary</t>
  </si>
  <si>
    <t>daichikanekoda</t>
  </si>
  <si>
    <t>f3dericobartoli</t>
  </si>
  <si>
    <t>AlsoMijit</t>
  </si>
  <si>
    <t>Dr_pepperien</t>
  </si>
  <si>
    <t>SerrynaWhitesi1</t>
  </si>
  <si>
    <t>CodeLemon2</t>
  </si>
  <si>
    <t>Comium_j</t>
  </si>
  <si>
    <t>WatchnaviE</t>
  </si>
  <si>
    <t>VennieKocsis</t>
  </si>
  <si>
    <t>ApexShift3</t>
  </si>
  <si>
    <t>feyatkiyak</t>
  </si>
  <si>
    <t>AL_m_a_L_k_i</t>
  </si>
  <si>
    <t>thecardanohotel</t>
  </si>
  <si>
    <t>kinsai_hideto</t>
  </si>
  <si>
    <t>Yat_Sultan</t>
  </si>
  <si>
    <t>WrensNFT</t>
  </si>
  <si>
    <t>VOCEGRIFFIN</t>
  </si>
  <si>
    <t>NoleFlexZone</t>
  </si>
  <si>
    <t>dh76capital</t>
  </si>
  <si>
    <t>neeco_nft_0112</t>
  </si>
  <si>
    <t>amhuerta_</t>
  </si>
  <si>
    <t>vikkkess</t>
  </si>
  <si>
    <t>pintukirtijain1</t>
  </si>
  <si>
    <t>nailacaca4545</t>
  </si>
  <si>
    <t>Deepak07_Trader</t>
  </si>
  <si>
    <t>cryptopkq</t>
  </si>
  <si>
    <t>whoisvaibhav</t>
  </si>
  <si>
    <t>remarkamike</t>
  </si>
  <si>
    <t>ryanmcdevitt</t>
  </si>
  <si>
    <t>Messenjah36</t>
  </si>
  <si>
    <t>pau1west</t>
  </si>
  <si>
    <t>nataly_andria</t>
  </si>
  <si>
    <t>DrMirhom</t>
  </si>
  <si>
    <t>CRAIG_HEAD1</t>
  </si>
  <si>
    <t>Paul_T_M</t>
  </si>
  <si>
    <t>JuanSalazarJs</t>
  </si>
  <si>
    <t>yuka_did</t>
  </si>
  <si>
    <t>hayamashingo</t>
  </si>
  <si>
    <t>mukomoko</t>
  </si>
  <si>
    <t>SeanWrest1</t>
  </si>
  <si>
    <t>benigeri</t>
  </si>
  <si>
    <t>ESPCOMUNICA</t>
  </si>
  <si>
    <t>PrettyLow_Kie</t>
  </si>
  <si>
    <t>mattlopez313</t>
  </si>
  <si>
    <t>mshmosha2</t>
  </si>
  <si>
    <t>t_m_s1</t>
  </si>
  <si>
    <t>AbdullaAlNasr8</t>
  </si>
  <si>
    <t>omidahourai</t>
  </si>
  <si>
    <t>ozkanmeliih</t>
  </si>
  <si>
    <t>CareFlexSeating</t>
  </si>
  <si>
    <t>11Sni</t>
  </si>
  <si>
    <t>paul_houghton1</t>
  </si>
  <si>
    <t>leia_ruseva</t>
  </si>
  <si>
    <t>NpilaniyaBJP</t>
  </si>
  <si>
    <t>camronmw</t>
  </si>
  <si>
    <t>kisaragi_2342</t>
  </si>
  <si>
    <t>B_NotAfraid</t>
  </si>
  <si>
    <t>BCpipeline</t>
  </si>
  <si>
    <t>simonourianmd</t>
  </si>
  <si>
    <t>nanigoto_armaa</t>
  </si>
  <si>
    <t>alirzagok</t>
  </si>
  <si>
    <t>2030m_s</t>
  </si>
  <si>
    <t>ChampRockwell</t>
  </si>
  <si>
    <t>hu4_0</t>
  </si>
  <si>
    <t>itskrissyh</t>
  </si>
  <si>
    <t>hotaka_kei</t>
  </si>
  <si>
    <t>RanterSR7</t>
  </si>
  <si>
    <t>SwacN_A_Fool</t>
  </si>
  <si>
    <t>yarenhoca63</t>
  </si>
  <si>
    <t>OH85773302</t>
  </si>
  <si>
    <t>Tiger_aspect06</t>
  </si>
  <si>
    <t>MakiMarish</t>
  </si>
  <si>
    <t>Collemoe</t>
  </si>
  <si>
    <t>bigjohnsnfts</t>
  </si>
  <si>
    <t>zm_pht</t>
  </si>
  <si>
    <t>TUKIUTA33</t>
  </si>
  <si>
    <t>RoaldMarth</t>
  </si>
  <si>
    <t>brianhartgen</t>
  </si>
  <si>
    <t>Elliott_Gue</t>
  </si>
  <si>
    <t>Oi_Its_Strikey</t>
  </si>
  <si>
    <t>simonalberto</t>
  </si>
  <si>
    <t>nitishmutha</t>
  </si>
  <si>
    <t>JYURIO</t>
  </si>
  <si>
    <t>freemanwd</t>
  </si>
  <si>
    <t>JeannetteLovesU</t>
  </si>
  <si>
    <t>TransactCampus</t>
  </si>
  <si>
    <t>kuramoto_shigi</t>
  </si>
  <si>
    <t>kojirase_fukei</t>
  </si>
  <si>
    <t>denmichiko</t>
  </si>
  <si>
    <t>rafagonzalez64</t>
  </si>
  <si>
    <t>pradipmufc</t>
  </si>
  <si>
    <t>SeaBass912</t>
  </si>
  <si>
    <t>sergiocerruti</t>
  </si>
  <si>
    <t>stefan_arrr</t>
  </si>
  <si>
    <t>medarizona</t>
  </si>
  <si>
    <t>jwinningham25</t>
  </si>
  <si>
    <t>YunisDekow</t>
  </si>
  <si>
    <t>MatthewTMangino</t>
  </si>
  <si>
    <t>jafeap</t>
  </si>
  <si>
    <t>PabloABachata</t>
  </si>
  <si>
    <t>msono22</t>
  </si>
  <si>
    <t>zu_u1</t>
  </si>
  <si>
    <t>drweird_n</t>
  </si>
  <si>
    <t>karlajeremee</t>
  </si>
  <si>
    <t>educational222</t>
  </si>
  <si>
    <t>f_fares5</t>
  </si>
  <si>
    <t>professornez</t>
  </si>
  <si>
    <t>pepegaleanoo</t>
  </si>
  <si>
    <t>Sweet_Ro11</t>
  </si>
  <si>
    <t>AssetAngus</t>
  </si>
  <si>
    <t>Destronoma</t>
  </si>
  <si>
    <t>khaled_alrshoud</t>
  </si>
  <si>
    <t>RaniaKamal007</t>
  </si>
  <si>
    <t>TOEFL_Japan</t>
  </si>
  <si>
    <t>DylanMSanderson</t>
  </si>
  <si>
    <t>tanafrmthahills</t>
  </si>
  <si>
    <t>beyondprisonmia</t>
  </si>
  <si>
    <t>RajeshSinghSTV</t>
  </si>
  <si>
    <t>kaoruno002</t>
  </si>
  <si>
    <t>Zainjoseph1</t>
  </si>
  <si>
    <t>ari_sa_room</t>
  </si>
  <si>
    <t>Kseniiabzh</t>
  </si>
  <si>
    <t>tooyagame</t>
  </si>
  <si>
    <t>EK_Amanor</t>
  </si>
  <si>
    <t>juicemakesart</t>
  </si>
  <si>
    <t>super_spreaders</t>
  </si>
  <si>
    <t>RunCreations_</t>
  </si>
  <si>
    <t>baconator_thee</t>
  </si>
  <si>
    <t>UntitiSamurai</t>
  </si>
  <si>
    <t>m77130751</t>
  </si>
  <si>
    <t>Craziefingerss</t>
  </si>
  <si>
    <t>f4culture</t>
  </si>
  <si>
    <t>ArtOnNFTs</t>
  </si>
  <si>
    <t>OrdinalBulls</t>
  </si>
  <si>
    <t>alexatwood</t>
  </si>
  <si>
    <t>karenwest973</t>
  </si>
  <si>
    <t>opiates</t>
  </si>
  <si>
    <t>CynCortez_</t>
  </si>
  <si>
    <t>mattsprake</t>
  </si>
  <si>
    <t>JosephMonaco</t>
  </si>
  <si>
    <t>sciencejolene</t>
  </si>
  <si>
    <t>uchu888</t>
  </si>
  <si>
    <t>ask_dba</t>
  </si>
  <si>
    <t>on_natura</t>
  </si>
  <si>
    <t>DennisWyre</t>
  </si>
  <si>
    <t>paquette_jim</t>
  </si>
  <si>
    <t>KINGJSTHEBEST</t>
  </si>
  <si>
    <t>HarlanMix</t>
  </si>
  <si>
    <t>orhan_zeki</t>
  </si>
  <si>
    <t>xmiladyj</t>
  </si>
  <si>
    <t>ThirteenCanuck</t>
  </si>
  <si>
    <t>GijoeglenJr</t>
  </si>
  <si>
    <t>al7jy97</t>
  </si>
  <si>
    <t>Lolzmp4</t>
  </si>
  <si>
    <t>Amatul311</t>
  </si>
  <si>
    <t>0xroach</t>
  </si>
  <si>
    <t>bitcoinbeezy</t>
  </si>
  <si>
    <t>PayOnlimeSL</t>
  </si>
  <si>
    <t>NMNephrology</t>
  </si>
  <si>
    <t>noufalyahyaa</t>
  </si>
  <si>
    <t>C9_Mas</t>
  </si>
  <si>
    <t>reona_mitsuki</t>
  </si>
  <si>
    <t>SNKRSCHAMP187</t>
  </si>
  <si>
    <t>puni_puni_bear</t>
  </si>
  <si>
    <t>t3Kiyo</t>
  </si>
  <si>
    <t>proof_photo</t>
  </si>
  <si>
    <t>Akyenix</t>
  </si>
  <si>
    <t>CioSilv</t>
  </si>
  <si>
    <t>wingsekudaan</t>
  </si>
  <si>
    <t>BunnyBardi</t>
  </si>
  <si>
    <t>howtogoodlife</t>
  </si>
  <si>
    <t>cocainemichelle</t>
  </si>
  <si>
    <t>FRNK__art</t>
  </si>
  <si>
    <t>JoeLocalSoCal</t>
  </si>
  <si>
    <t>LogicFirst1</t>
  </si>
  <si>
    <t>links2see</t>
  </si>
  <si>
    <t>LITO901</t>
  </si>
  <si>
    <t>browntroutpub</t>
  </si>
  <si>
    <t>jlinitz</t>
  </si>
  <si>
    <t>AugustusLightwr</t>
  </si>
  <si>
    <t>maharaja0884</t>
  </si>
  <si>
    <t>moe_nagoya</t>
  </si>
  <si>
    <t>ryotako777</t>
  </si>
  <si>
    <t>1100Q</t>
  </si>
  <si>
    <t>james_weitzman</t>
  </si>
  <si>
    <t>RebelClever</t>
  </si>
  <si>
    <t>rikoruss31</t>
  </si>
  <si>
    <t>jairreinoso18</t>
  </si>
  <si>
    <t>jankoelble</t>
  </si>
  <si>
    <t>imrobertz1</t>
  </si>
  <si>
    <t>jbrown0596</t>
  </si>
  <si>
    <t>RubyMughal2</t>
  </si>
  <si>
    <t>georgenickson</t>
  </si>
  <si>
    <t>DeLaGarzaforTX</t>
  </si>
  <si>
    <t>minerstatcom</t>
  </si>
  <si>
    <t>ivfilmtv</t>
  </si>
  <si>
    <t>yk__rm</t>
  </si>
  <si>
    <t>469Vee</t>
  </si>
  <si>
    <t>dororadio_hase</t>
  </si>
  <si>
    <t>blondeonlol</t>
  </si>
  <si>
    <t>YashDaveJodhpur</t>
  </si>
  <si>
    <t>JordanBerkhemer</t>
  </si>
  <si>
    <t>B_my_Love_04</t>
  </si>
  <si>
    <t>fpsDeny</t>
  </si>
  <si>
    <t>Himekatui</t>
  </si>
  <si>
    <t>eb_ericb</t>
  </si>
  <si>
    <t>gugu_visions</t>
  </si>
  <si>
    <t>Skrully_</t>
  </si>
  <si>
    <t>Delta_Warrior1</t>
  </si>
  <si>
    <t>WFezzy</t>
  </si>
  <si>
    <t>SorareNederland</t>
  </si>
  <si>
    <t>SA2030SMA</t>
  </si>
  <si>
    <t>HJ_SweetPoint</t>
  </si>
  <si>
    <t>TDeckverse</t>
  </si>
  <si>
    <t>Hashimoto_Mkhk</t>
  </si>
  <si>
    <t>Melissa59760370</t>
  </si>
  <si>
    <t>jhodson</t>
  </si>
  <si>
    <t>gchappy</t>
  </si>
  <si>
    <t>jisifu</t>
  </si>
  <si>
    <t>gogaslhvc</t>
  </si>
  <si>
    <t>TampaEFL</t>
  </si>
  <si>
    <t>bunji_inoue</t>
  </si>
  <si>
    <t>imakawa_tamaki</t>
  </si>
  <si>
    <t>pressepfarrerin</t>
  </si>
  <si>
    <t>jerseelaundry</t>
  </si>
  <si>
    <t>1em0m0</t>
  </si>
  <si>
    <t>ZekeriaPehlevan</t>
  </si>
  <si>
    <t>josh_cheney</t>
  </si>
  <si>
    <t>fanek21</t>
  </si>
  <si>
    <t>Eaglesfaninoc</t>
  </si>
  <si>
    <t>Chiya_Crarissa</t>
  </si>
  <si>
    <t>SavenCromwell</t>
  </si>
  <si>
    <t>TalhaBadarMD</t>
  </si>
  <si>
    <t>elbarajon777</t>
  </si>
  <si>
    <t>RanjitBaxi</t>
  </si>
  <si>
    <t>KnicksClicksNYK</t>
  </si>
  <si>
    <t>SavannahRG513</t>
  </si>
  <si>
    <t>thefairypixel</t>
  </si>
  <si>
    <t>TOPGUNNS82</t>
  </si>
  <si>
    <t>MajedAljuraid</t>
  </si>
  <si>
    <t>JosefJ_</t>
  </si>
  <si>
    <t>Muath9_</t>
  </si>
  <si>
    <t>iHannahTweets</t>
  </si>
  <si>
    <t>LitForNothing</t>
  </si>
  <si>
    <t>brock11johnson</t>
  </si>
  <si>
    <t>GnosticGorilla</t>
  </si>
  <si>
    <t>bettidlomas</t>
  </si>
  <si>
    <t>HazeyVibezTV</t>
  </si>
  <si>
    <t>AnnDrogyne</t>
  </si>
  <si>
    <t>Annyon5z</t>
  </si>
  <si>
    <t>CursedAtelier</t>
  </si>
  <si>
    <t>polepolecinemas</t>
  </si>
  <si>
    <t>DiePlastikjute</t>
  </si>
  <si>
    <t>sp_crtw</t>
  </si>
  <si>
    <t>NOVAversePOOL</t>
  </si>
  <si>
    <t>SwitchedApp</t>
  </si>
  <si>
    <t>SultanMAldossa1</t>
  </si>
  <si>
    <t>psoft_cg</t>
  </si>
  <si>
    <t>inuiyuu_111</t>
  </si>
  <si>
    <t>thetainvestor</t>
  </si>
  <si>
    <t>kiser_dean</t>
  </si>
  <si>
    <t>spacefarergames</t>
  </si>
  <si>
    <t>DrFalahAlHajri</t>
  </si>
  <si>
    <t>misakiwhale</t>
  </si>
  <si>
    <t>MutantApe6607</t>
  </si>
  <si>
    <t>dangerosey</t>
  </si>
  <si>
    <t>JayaGup10</t>
  </si>
  <si>
    <t>cb_recruitment_</t>
  </si>
  <si>
    <t>marna_popri</t>
  </si>
  <si>
    <t>Lady_Patriot2</t>
  </si>
  <si>
    <t>chlthichatosak1</t>
  </si>
  <si>
    <t>thelaurenharpe</t>
  </si>
  <si>
    <t>Cane92R</t>
  </si>
  <si>
    <t>DPaschal</t>
  </si>
  <si>
    <t>CHRISCASH</t>
  </si>
  <si>
    <t>snickn</t>
  </si>
  <si>
    <t>ITSpecialist</t>
  </si>
  <si>
    <t>CaptProduct</t>
  </si>
  <si>
    <t>chrisagront</t>
  </si>
  <si>
    <t>DogukanAlkan</t>
  </si>
  <si>
    <t>johnsekhon</t>
  </si>
  <si>
    <t>Tigerised</t>
  </si>
  <si>
    <t>JaimeGMD</t>
  </si>
  <si>
    <t>YANIS_Elissian</t>
  </si>
  <si>
    <t>Iceheartedbeatz</t>
  </si>
  <si>
    <t>Gauravj_iyc</t>
  </si>
  <si>
    <t>elisamabarcelos</t>
  </si>
  <si>
    <t>PKikos</t>
  </si>
  <si>
    <t>Danapersona</t>
  </si>
  <si>
    <t>EricLBeats</t>
  </si>
  <si>
    <t>alexdaquila</t>
  </si>
  <si>
    <t>ebruumasal</t>
  </si>
  <si>
    <t>dehainc</t>
  </si>
  <si>
    <t>ArrowVisionBA</t>
  </si>
  <si>
    <t>SanPruAD</t>
  </si>
  <si>
    <t>Abdullh_ateq</t>
  </si>
  <si>
    <t>a7mad0808</t>
  </si>
  <si>
    <t>rahulrajnews</t>
  </si>
  <si>
    <t>Bill_Crowder_</t>
  </si>
  <si>
    <t>HelloCrockett</t>
  </si>
  <si>
    <t>CllrNiamhDoris</t>
  </si>
  <si>
    <t>Johnygarciaofic</t>
  </si>
  <si>
    <t>_MFSy</t>
  </si>
  <si>
    <t>itsblackline</t>
  </si>
  <si>
    <t>SkellieFIN</t>
  </si>
  <si>
    <t>StonewaxProd</t>
  </si>
  <si>
    <t>hito_xyz</t>
  </si>
  <si>
    <t>GavinHumble</t>
  </si>
  <si>
    <t>noonaleph</t>
  </si>
  <si>
    <t>RiRiRealness</t>
  </si>
  <si>
    <t>CJHVOCALS</t>
  </si>
  <si>
    <t>kjk_dfs</t>
  </si>
  <si>
    <t>speaknsee</t>
  </si>
  <si>
    <t>PetKeenOfficial</t>
  </si>
  <si>
    <t>RogueHouSports</t>
  </si>
  <si>
    <t>ilmanu_00</t>
  </si>
  <si>
    <t>gidkalu</t>
  </si>
  <si>
    <t>tantophi3nd</t>
  </si>
  <si>
    <t>Riri23146</t>
  </si>
  <si>
    <t>comocolabs</t>
  </si>
  <si>
    <t>eight_media_inc</t>
  </si>
  <si>
    <t>lemonade_tcg</t>
  </si>
  <si>
    <t>asssmm06</t>
  </si>
  <si>
    <t>yo_itsmatt</t>
  </si>
  <si>
    <t>vrungta</t>
  </si>
  <si>
    <t>LesliLaughter</t>
  </si>
  <si>
    <t>Karlhto_</t>
  </si>
  <si>
    <t>sinanoezel</t>
  </si>
  <si>
    <t>ume2uguisu</t>
  </si>
  <si>
    <t>OhJiveYaManager</t>
  </si>
  <si>
    <t>Daniel_Bolton</t>
  </si>
  <si>
    <t>ahmadsjohar</t>
  </si>
  <si>
    <t>spikestabber</t>
  </si>
  <si>
    <t>Ben_awadh</t>
  </si>
  <si>
    <t>outwestjp</t>
  </si>
  <si>
    <t>YorkshireBatfan</t>
  </si>
  <si>
    <t>AhmedAlfandi</t>
  </si>
  <si>
    <t>Cigars1776</t>
  </si>
  <si>
    <t>dvnnytorres</t>
  </si>
  <si>
    <t>estavesna</t>
  </si>
  <si>
    <t>so_1ovesickhhop</t>
  </si>
  <si>
    <t>xxsimplytwisted</t>
  </si>
  <si>
    <t>jessylyn_lyn</t>
  </si>
  <si>
    <t>Spec_0p</t>
  </si>
  <si>
    <t>cat_car_cera</t>
  </si>
  <si>
    <t>emin_i_emini</t>
  </si>
  <si>
    <t>Zentauri203</t>
  </si>
  <si>
    <t>Soda10Key</t>
  </si>
  <si>
    <t>Geode_Finance</t>
  </si>
  <si>
    <t>GCoastAthletics</t>
  </si>
  <si>
    <t>joe_mxz</t>
  </si>
  <si>
    <t>farming_xp</t>
  </si>
  <si>
    <t>cc_vrc</t>
  </si>
  <si>
    <t>officialTAK_AP</t>
  </si>
  <si>
    <t>Jethroe111</t>
  </si>
  <si>
    <t>CryptoMarketRay</t>
  </si>
  <si>
    <t>BLUFIRExxxx</t>
  </si>
  <si>
    <t>asyrals60325788</t>
  </si>
  <si>
    <t>holcho_eth</t>
  </si>
  <si>
    <t>OnOffnft</t>
  </si>
  <si>
    <t>schmaullman</t>
  </si>
  <si>
    <t>ohwhen</t>
  </si>
  <si>
    <t>MaggieL</t>
  </si>
  <si>
    <t>teppo</t>
  </si>
  <si>
    <t>Tizzers</t>
  </si>
  <si>
    <t>ayokura</t>
  </si>
  <si>
    <t>SouthwestTN</t>
  </si>
  <si>
    <t>hellodonavon</t>
  </si>
  <si>
    <t>itsdanprice</t>
  </si>
  <si>
    <t>Squid2x</t>
  </si>
  <si>
    <t>Alfalfadad</t>
  </si>
  <si>
    <t>pjakma</t>
  </si>
  <si>
    <t>twiroy</t>
  </si>
  <si>
    <t>FamilyInternet</t>
  </si>
  <si>
    <t>YoungVeli</t>
  </si>
  <si>
    <t>mitsubishiki67</t>
  </si>
  <si>
    <t>Gardroid_RM</t>
  </si>
  <si>
    <t>govinni13</t>
  </si>
  <si>
    <t>thefoolG</t>
  </si>
  <si>
    <t>hulyayigitalp</t>
  </si>
  <si>
    <t>williamtcundiff</t>
  </si>
  <si>
    <t>BackPackOfStock</t>
  </si>
  <si>
    <t>kossman11</t>
  </si>
  <si>
    <t>RoniIsraelov</t>
  </si>
  <si>
    <t>KyleHamrickSr</t>
  </si>
  <si>
    <t>mrskgrt</t>
  </si>
  <si>
    <t>The_Kronic_King</t>
  </si>
  <si>
    <t>olejpf</t>
  </si>
  <si>
    <t>OneBlueMelody</t>
  </si>
  <si>
    <t>KanakoYamao</t>
  </si>
  <si>
    <t>_CaptainLinux</t>
  </si>
  <si>
    <t>cocky_kurasan</t>
  </si>
  <si>
    <t>startideasocial</t>
  </si>
  <si>
    <t>BrandonnGarrcia</t>
  </si>
  <si>
    <t>ramnathtweets</t>
  </si>
  <si>
    <t>westlondonaoc</t>
  </si>
  <si>
    <t>lexvranick</t>
  </si>
  <si>
    <t>eduardbeschea</t>
  </si>
  <si>
    <t>AvaFoxathlete</t>
  </si>
  <si>
    <t>rickyyo2010</t>
  </si>
  <si>
    <t>Pvt_Yago17</t>
  </si>
  <si>
    <t>SpaceJamDre</t>
  </si>
  <si>
    <t>interstelambert</t>
  </si>
  <si>
    <t>tatsu1025k</t>
  </si>
  <si>
    <t>ajit_wadhwa</t>
  </si>
  <si>
    <t>CrypticJay_</t>
  </si>
  <si>
    <t>GettingBigger9</t>
  </si>
  <si>
    <t>dezadonis</t>
  </si>
  <si>
    <t>RiyadhDevSA</t>
  </si>
  <si>
    <t>TaintedGrail_AR</t>
  </si>
  <si>
    <t>DebmarineN</t>
  </si>
  <si>
    <t>Timo37_</t>
  </si>
  <si>
    <t>LuiTo_78</t>
  </si>
  <si>
    <t>alvaroftc</t>
  </si>
  <si>
    <t>essskgetittt</t>
  </si>
  <si>
    <t>eniro11</t>
  </si>
  <si>
    <t>quickscopeth</t>
  </si>
  <si>
    <t>TheNotARubicon</t>
  </si>
  <si>
    <t>SoftInkNFT</t>
  </si>
  <si>
    <t>alluvialfinance</t>
  </si>
  <si>
    <t>Kanna_Coin</t>
  </si>
  <si>
    <t>ilovemoney69420</t>
  </si>
  <si>
    <t>shin_koegeki</t>
  </si>
  <si>
    <t>perrohunter</t>
  </si>
  <si>
    <t>FintanCostello</t>
  </si>
  <si>
    <t>tkiyama</t>
  </si>
  <si>
    <t>archiecoder</t>
  </si>
  <si>
    <t>Donderwolkje</t>
  </si>
  <si>
    <t>SantiagoComic</t>
  </si>
  <si>
    <t>ShutTheFrnkDoor</t>
  </si>
  <si>
    <t>hurtman23</t>
  </si>
  <si>
    <t>mistr_nawaf</t>
  </si>
  <si>
    <t>HernandoCortesL</t>
  </si>
  <si>
    <t>SideTweetz</t>
  </si>
  <si>
    <t>f_qrr</t>
  </si>
  <si>
    <t>arabiasecurity</t>
  </si>
  <si>
    <t>nijidadada</t>
  </si>
  <si>
    <t>hq_7i</t>
  </si>
  <si>
    <t>CRYPTOHomeTz</t>
  </si>
  <si>
    <t>gca_org</t>
  </si>
  <si>
    <t>AFOTHER1</t>
  </si>
  <si>
    <t>LorettaGrayVA</t>
  </si>
  <si>
    <t>Snstr</t>
  </si>
  <si>
    <t>alphoncegk</t>
  </si>
  <si>
    <t>MUHSIN_ALESSI</t>
  </si>
  <si>
    <t>tamsoft_corp</t>
  </si>
  <si>
    <t>alisekko</t>
  </si>
  <si>
    <t>MommaOcco</t>
  </si>
  <si>
    <t>SaigaAnna_DM</t>
  </si>
  <si>
    <t>alzolanskii</t>
  </si>
  <si>
    <t>QueenOfTWD</t>
  </si>
  <si>
    <t>StakeNow</t>
  </si>
  <si>
    <t>Jose_Volonte</t>
  </si>
  <si>
    <t>iamlongwater</t>
  </si>
  <si>
    <t>thedawgspodcast</t>
  </si>
  <si>
    <t>elnory6x</t>
  </si>
  <si>
    <t>TMREsports</t>
  </si>
  <si>
    <t>TuruGlobal</t>
  </si>
  <si>
    <t>JiggaPorto</t>
  </si>
  <si>
    <t>DoubleDip88</t>
  </si>
  <si>
    <t>AcemanWolf</t>
  </si>
  <si>
    <t>ibrahimYavuz0oo</t>
  </si>
  <si>
    <t>JPEGdotJPG</t>
  </si>
  <si>
    <t>BenDiaspora</t>
  </si>
  <si>
    <t>LordUtama</t>
  </si>
  <si>
    <t>KeeperPutnam</t>
  </si>
  <si>
    <t>partitocrazy</t>
  </si>
  <si>
    <t>nest_ling</t>
  </si>
  <si>
    <t>BeSoccer_Pro</t>
  </si>
  <si>
    <t>Eagle1Wise</t>
  </si>
  <si>
    <t>kuy</t>
  </si>
  <si>
    <t>jasonwoodmansee</t>
  </si>
  <si>
    <t>Renegade98</t>
  </si>
  <si>
    <t>venividimesut</t>
  </si>
  <si>
    <t>yuzver</t>
  </si>
  <si>
    <t>iamsule</t>
  </si>
  <si>
    <t>requestmethod</t>
  </si>
  <si>
    <t>selvindev</t>
  </si>
  <si>
    <t>fspilot1971</t>
  </si>
  <si>
    <t>gjaldon</t>
  </si>
  <si>
    <t>kantaro3</t>
  </si>
  <si>
    <t>tomohiko_kondo</t>
  </si>
  <si>
    <t>istones2</t>
  </si>
  <si>
    <t>Terrilox</t>
  </si>
  <si>
    <t>MarkMoseley3</t>
  </si>
  <si>
    <t>cgaravitop</t>
  </si>
  <si>
    <t>mcquadetx</t>
  </si>
  <si>
    <t>sbklaw</t>
  </si>
  <si>
    <t>artaxis</t>
  </si>
  <si>
    <t>mano544</t>
  </si>
  <si>
    <t>danbabic_</t>
  </si>
  <si>
    <t>JonathonTrugman</t>
  </si>
  <si>
    <t>JeromeGoulon</t>
  </si>
  <si>
    <t>Meh_2021</t>
  </si>
  <si>
    <t>albertocont00</t>
  </si>
  <si>
    <t>AndreaCilento</t>
  </si>
  <si>
    <t>mastmulti</t>
  </si>
  <si>
    <t>ImRicoSuaveJr</t>
  </si>
  <si>
    <t>braephilly</t>
  </si>
  <si>
    <t>zackscloudysky</t>
  </si>
  <si>
    <t>_blka</t>
  </si>
  <si>
    <t>nini_whheart</t>
  </si>
  <si>
    <t>digitpain</t>
  </si>
  <si>
    <t>gpal_gpal</t>
  </si>
  <si>
    <t>kareemjeanjr</t>
  </si>
  <si>
    <t>Harris_X_</t>
  </si>
  <si>
    <t>salomoni1986</t>
  </si>
  <si>
    <t>ReaperAaronRblx</t>
  </si>
  <si>
    <t>song_fox37</t>
  </si>
  <si>
    <t>innovation_maxi</t>
  </si>
  <si>
    <t>GGTalentGroup</t>
  </si>
  <si>
    <t>JSCE_note</t>
  </si>
  <si>
    <t>crypt_archangel</t>
  </si>
  <si>
    <t>capital_J2794</t>
  </si>
  <si>
    <t>h_culture20</t>
  </si>
  <si>
    <t>MegaMaga1977</t>
  </si>
  <si>
    <t>BuzzYatyear</t>
  </si>
  <si>
    <t>nero_eth</t>
  </si>
  <si>
    <t>Metalverse_AI</t>
  </si>
  <si>
    <t>pink6161777</t>
  </si>
  <si>
    <t>P3TASOS</t>
  </si>
  <si>
    <t>KINGxHARROD</t>
  </si>
  <si>
    <t>YieldOnCostSTR</t>
  </si>
  <si>
    <t>RealSchlep</t>
  </si>
  <si>
    <t>Grade708</t>
  </si>
  <si>
    <t>BenSorensen</t>
  </si>
  <si>
    <t>iamfayee</t>
  </si>
  <si>
    <t>benguezthewiz</t>
  </si>
  <si>
    <t>dennis_omalley</t>
  </si>
  <si>
    <t>faduls</t>
  </si>
  <si>
    <t>PortiaRedux</t>
  </si>
  <si>
    <t>KarlaAkins</t>
  </si>
  <si>
    <t>SkywalkerXCIV</t>
  </si>
  <si>
    <t>fjbeltranh</t>
  </si>
  <si>
    <t>gabrielgonti</t>
  </si>
  <si>
    <t>kumkimx</t>
  </si>
  <si>
    <t>itscozykita</t>
  </si>
  <si>
    <t>DubDaMac</t>
  </si>
  <si>
    <t>hamoudOtaibi</t>
  </si>
  <si>
    <t>Amoallinh</t>
  </si>
  <si>
    <t>RosieRose507</t>
  </si>
  <si>
    <t>fasho2k</t>
  </si>
  <si>
    <t>redneck_captain</t>
  </si>
  <si>
    <t>LotusFbaby</t>
  </si>
  <si>
    <t>TheIanMcMahon</t>
  </si>
  <si>
    <t>LuisAlonzoR</t>
  </si>
  <si>
    <t>NasserAAlsinani</t>
  </si>
  <si>
    <t>ianjoii</t>
  </si>
  <si>
    <t>damuha_</t>
  </si>
  <si>
    <t>jasimmohammad_</t>
  </si>
  <si>
    <t>MetaBigLez</t>
  </si>
  <si>
    <t>daigoromerica</t>
  </si>
  <si>
    <t>ag1000r</t>
  </si>
  <si>
    <t>nulnul7_art</t>
  </si>
  <si>
    <t>Ping_36</t>
  </si>
  <si>
    <t>SP_ELDORADO</t>
  </si>
  <si>
    <t>0115Airin</t>
  </si>
  <si>
    <t>CameronLMcCord</t>
  </si>
  <si>
    <t>Mohamed_Y_909</t>
  </si>
  <si>
    <t>MalikiCrawford</t>
  </si>
  <si>
    <t>ElliottCafe</t>
  </si>
  <si>
    <t>ObeyFan1212</t>
  </si>
  <si>
    <t>ZeroLogon</t>
  </si>
  <si>
    <t>lSippycup</t>
  </si>
  <si>
    <t>imcryptograce</t>
  </si>
  <si>
    <t>notthebunny1</t>
  </si>
  <si>
    <t>JohnThomsonSK</t>
  </si>
  <si>
    <t>RnGcrYptO</t>
  </si>
  <si>
    <t>TakenosApp</t>
  </si>
  <si>
    <t>IP_Circle</t>
  </si>
  <si>
    <t>Dno_kokugo</t>
  </si>
  <si>
    <t>nylonowakrolowa</t>
  </si>
  <si>
    <t>billmondays</t>
  </si>
  <si>
    <t>mayeveme</t>
  </si>
  <si>
    <t>anoopzombie</t>
  </si>
  <si>
    <t>carissamgaine</t>
  </si>
  <si>
    <t>ASchmidt1024</t>
  </si>
  <si>
    <t>Kishor_a</t>
  </si>
  <si>
    <t>danpdc</t>
  </si>
  <si>
    <t>pjvangarderen</t>
  </si>
  <si>
    <t>3RL3RL</t>
  </si>
  <si>
    <t>BEMANUELSONMZK</t>
  </si>
  <si>
    <t>TheStevenCyrus</t>
  </si>
  <si>
    <t>DavidCotter1994</t>
  </si>
  <si>
    <t>heyNFTstephanie</t>
  </si>
  <si>
    <t>saimaafzalmbe</t>
  </si>
  <si>
    <t>ChadAlexander2</t>
  </si>
  <si>
    <t>BillCoughran</t>
  </si>
  <si>
    <t>cerez_ramazan</t>
  </si>
  <si>
    <t>NHSChicago</t>
  </si>
  <si>
    <t>PablodeRamnLaca</t>
  </si>
  <si>
    <t>_ryanskidmore</t>
  </si>
  <si>
    <t>RamiWrites</t>
  </si>
  <si>
    <t>GameMedicine</t>
  </si>
  <si>
    <t>TewBarz</t>
  </si>
  <si>
    <t>McjehDigital</t>
  </si>
  <si>
    <t>markbdavis11</t>
  </si>
  <si>
    <t>ScR_DMX</t>
  </si>
  <si>
    <t>OffIook</t>
  </si>
  <si>
    <t>Ka_Mo_Si</t>
  </si>
  <si>
    <t>dannydeals_</t>
  </si>
  <si>
    <t>IAlbahouth</t>
  </si>
  <si>
    <t>SuggestiveGames</t>
  </si>
  <si>
    <t>Somalinism</t>
  </si>
  <si>
    <t>dureck12</t>
  </si>
  <si>
    <t>QuanellJr</t>
  </si>
  <si>
    <t>ThePoundOfFlesh</t>
  </si>
  <si>
    <t>tccccz</t>
  </si>
  <si>
    <t>VisuallyStudio</t>
  </si>
  <si>
    <t>Nene_MoonForest</t>
  </si>
  <si>
    <t>Zainab__Azizi</t>
  </si>
  <si>
    <t>StrictKC</t>
  </si>
  <si>
    <t>HexCurrency</t>
  </si>
  <si>
    <t>tatsutsublog</t>
  </si>
  <si>
    <t>imTropicalJoe</t>
  </si>
  <si>
    <t>awinvt</t>
  </si>
  <si>
    <t>pillowfluff_jo</t>
  </si>
  <si>
    <t>FanzEvents</t>
  </si>
  <si>
    <t>oguzhanft09</t>
  </si>
  <si>
    <t>HIGANO_aNri</t>
  </si>
  <si>
    <t>Tungmonholding</t>
  </si>
  <si>
    <t>MusaUzmCvs</t>
  </si>
  <si>
    <t>jerbifer</t>
  </si>
  <si>
    <t>King_Yeeasy</t>
  </si>
  <si>
    <t>jordannicolette</t>
  </si>
  <si>
    <t>allgames</t>
  </si>
  <si>
    <t>bigmel</t>
  </si>
  <si>
    <t>EUGIE29</t>
  </si>
  <si>
    <t>BanditMontana</t>
  </si>
  <si>
    <t>Cristiantecko</t>
  </si>
  <si>
    <t>basemelsherbiny</t>
  </si>
  <si>
    <t>Rockies9D3</t>
  </si>
  <si>
    <t>yuusuke0904</t>
  </si>
  <si>
    <t>Honeypiekidscom</t>
  </si>
  <si>
    <t>thejefflerner</t>
  </si>
  <si>
    <t>SticksSoSick</t>
  </si>
  <si>
    <t>BigBoydidwhaa</t>
  </si>
  <si>
    <t>brianlamb_ISN</t>
  </si>
  <si>
    <t>gary_amers</t>
  </si>
  <si>
    <t>AsianSundayNews</t>
  </si>
  <si>
    <t>AlamedaCTC</t>
  </si>
  <si>
    <t>_cr89</t>
  </si>
  <si>
    <t>PDawgKnight</t>
  </si>
  <si>
    <t>RomanPable</t>
  </si>
  <si>
    <t>CGTokumori</t>
  </si>
  <si>
    <t>vignesh_sathyan</t>
  </si>
  <si>
    <t>JayAmerica4</t>
  </si>
  <si>
    <t>richardjarogers</t>
  </si>
  <si>
    <t>arindampaul1224</t>
  </si>
  <si>
    <t>roozesk</t>
  </si>
  <si>
    <t>SIM2__</t>
  </si>
  <si>
    <t>FazylAli</t>
  </si>
  <si>
    <t>KimmellGaming</t>
  </si>
  <si>
    <t>anbelenoviedo</t>
  </si>
  <si>
    <t>_Aristeguieta</t>
  </si>
  <si>
    <t>ThibaultZeller</t>
  </si>
  <si>
    <t>HamidHatsaandh</t>
  </si>
  <si>
    <t>keibatteiiyone</t>
  </si>
  <si>
    <t>Tukiyori_Yui</t>
  </si>
  <si>
    <t>radiomera_</t>
  </si>
  <si>
    <t>TVC2021</t>
  </si>
  <si>
    <t>Tarkirr</t>
  </si>
  <si>
    <t>SHORI_24</t>
  </si>
  <si>
    <t>DarkniteCrypto</t>
  </si>
  <si>
    <t>M0UR11</t>
  </si>
  <si>
    <t>Abu_ahad0</t>
  </si>
  <si>
    <t>Nirav777</t>
  </si>
  <si>
    <t>officiallypxrry</t>
  </si>
  <si>
    <t>RealtorItAll</t>
  </si>
  <si>
    <t>andypierucciUT</t>
  </si>
  <si>
    <t>djguyscheiman</t>
  </si>
  <si>
    <t>dcarcher</t>
  </si>
  <si>
    <t>morena_luna_</t>
  </si>
  <si>
    <t>vtwebdesign</t>
  </si>
  <si>
    <t>kouki3358</t>
  </si>
  <si>
    <t>BoomCoachLonny</t>
  </si>
  <si>
    <t>mangonificentt_</t>
  </si>
  <si>
    <t>Black_Brick</t>
  </si>
  <si>
    <t>mohamedashqar</t>
  </si>
  <si>
    <t>estherkimlee</t>
  </si>
  <si>
    <t>arieljalali</t>
  </si>
  <si>
    <t>t_mao_p</t>
  </si>
  <si>
    <t>stuartthomas72</t>
  </si>
  <si>
    <t>_oka77</t>
  </si>
  <si>
    <t>innalinee</t>
  </si>
  <si>
    <t>FoxLifeVisuals</t>
  </si>
  <si>
    <t>serayamaouche</t>
  </si>
  <si>
    <t>AlamerAziz</t>
  </si>
  <si>
    <t>minifridgejr</t>
  </si>
  <si>
    <t>MyAndora</t>
  </si>
  <si>
    <t>alisss_77</t>
  </si>
  <si>
    <t>kntr_syogo</t>
  </si>
  <si>
    <t>rockybabyshark</t>
  </si>
  <si>
    <t>AL_RABOA</t>
  </si>
  <si>
    <t>Micemedia_phil</t>
  </si>
  <si>
    <t>Bjp44564037</t>
  </si>
  <si>
    <t>fatihkiler13</t>
  </si>
  <si>
    <t>DoctorERwagz</t>
  </si>
  <si>
    <t>daibo_otera</t>
  </si>
  <si>
    <t>tinycharts</t>
  </si>
  <si>
    <t>seyit_ardic</t>
  </si>
  <si>
    <t>triple_x_space</t>
  </si>
  <si>
    <t>Ashtros</t>
  </si>
  <si>
    <t>BackinBloodSSB</t>
  </si>
  <si>
    <t>JawnKruk215</t>
  </si>
  <si>
    <t>wendell_adriel</t>
  </si>
  <si>
    <t>captnkrill</t>
  </si>
  <si>
    <t>healym00n</t>
  </si>
  <si>
    <t>juliomoraes</t>
  </si>
  <si>
    <t>ItsTRES901</t>
  </si>
  <si>
    <t>im4evergrateful</t>
  </si>
  <si>
    <t>thilokonzok</t>
  </si>
  <si>
    <t>drinkYourOJ</t>
  </si>
  <si>
    <t>aanandjat</t>
  </si>
  <si>
    <t>Maximillian1973</t>
  </si>
  <si>
    <t>JawharDawood</t>
  </si>
  <si>
    <t>bassil_taleb</t>
  </si>
  <si>
    <t>WillDyess</t>
  </si>
  <si>
    <t>semigercek</t>
  </si>
  <si>
    <t>ALARYANI39</t>
  </si>
  <si>
    <t>ghalib_alsaadi</t>
  </si>
  <si>
    <t>djayycharliee</t>
  </si>
  <si>
    <t>Clau_LozanoG</t>
  </si>
  <si>
    <t>fateofstarlight</t>
  </si>
  <si>
    <t>Aymn75501</t>
  </si>
  <si>
    <t>oguztalhauz</t>
  </si>
  <si>
    <t>stpatsbaby7</t>
  </si>
  <si>
    <t>alexjoe3071</t>
  </si>
  <si>
    <t>yhi4649</t>
  </si>
  <si>
    <t>dariobenitezpsi</t>
  </si>
  <si>
    <t>Blazzin_Bob</t>
  </si>
  <si>
    <t>mgkmoo</t>
  </si>
  <si>
    <t>soma_PUBGm</t>
  </si>
  <si>
    <t>mapsimise</t>
  </si>
  <si>
    <t>FLVetsAffairs</t>
  </si>
  <si>
    <t>coin_baazar</t>
  </si>
  <si>
    <t>HiddenWarriorUK</t>
  </si>
  <si>
    <t>BEWITHYOU3012</t>
  </si>
  <si>
    <t>MFreihaendig</t>
  </si>
  <si>
    <t>iamakaman</t>
  </si>
  <si>
    <t>Vesayen</t>
  </si>
  <si>
    <t>StockTa91281165</t>
  </si>
  <si>
    <t>uppercent_</t>
  </si>
  <si>
    <t>dexyam1</t>
  </si>
  <si>
    <t>amrakan80281187</t>
  </si>
  <si>
    <t>thegoodmornman</t>
  </si>
  <si>
    <t>Luciene21101981</t>
  </si>
  <si>
    <t>Tripp_fuX</t>
  </si>
  <si>
    <t>steve8004</t>
  </si>
  <si>
    <t>greglieber</t>
  </si>
  <si>
    <t>midatlanticwx</t>
  </si>
  <si>
    <t>bash10</t>
  </si>
  <si>
    <t>nagaty</t>
  </si>
  <si>
    <t>mjgreeninc</t>
  </si>
  <si>
    <t>Stellvia</t>
  </si>
  <si>
    <t>TriggaDaSavage</t>
  </si>
  <si>
    <t>jpnspy</t>
  </si>
  <si>
    <t>T_L_H_9</t>
  </si>
  <si>
    <t>ianlpaterson</t>
  </si>
  <si>
    <t>willstew</t>
  </si>
  <si>
    <t>Payworks</t>
  </si>
  <si>
    <t>upticky</t>
  </si>
  <si>
    <t>RobynMRyan</t>
  </si>
  <si>
    <t>puxucaicedo</t>
  </si>
  <si>
    <t>bspellacy_</t>
  </si>
  <si>
    <t>h00dherbalist</t>
  </si>
  <si>
    <t>pammajumdar</t>
  </si>
  <si>
    <t>faeyz_m_s</t>
  </si>
  <si>
    <t>meshaelako</t>
  </si>
  <si>
    <t>XAEX07</t>
  </si>
  <si>
    <t>karat911</t>
  </si>
  <si>
    <t>Tradergautam</t>
  </si>
  <si>
    <t>abomohammad999</t>
  </si>
  <si>
    <t>RHG_Enerturk</t>
  </si>
  <si>
    <t>Webeconomiait</t>
  </si>
  <si>
    <t>gsg_gaurav</t>
  </si>
  <si>
    <t>CodyHettinger</t>
  </si>
  <si>
    <t>drewllandry</t>
  </si>
  <si>
    <t>Habbolando</t>
  </si>
  <si>
    <t>buckybean</t>
  </si>
  <si>
    <t>AngelusArch</t>
  </si>
  <si>
    <t>MaxEzzatiMD</t>
  </si>
  <si>
    <t>Vets4Mets</t>
  </si>
  <si>
    <t>404incorrect</t>
  </si>
  <si>
    <t>LlvDavid</t>
  </si>
  <si>
    <t>_thefuture25</t>
  </si>
  <si>
    <t>destiny_shortt</t>
  </si>
  <si>
    <t>wwcglobalite</t>
  </si>
  <si>
    <t>ReadSolutionsUK</t>
  </si>
  <si>
    <t>rajakamransayab</t>
  </si>
  <si>
    <t>Garage_ist</t>
  </si>
  <si>
    <t>kageponjp</t>
  </si>
  <si>
    <t>AlexLebronx</t>
  </si>
  <si>
    <t>foremanmining</t>
  </si>
  <si>
    <t>Hagane_VTuber</t>
  </si>
  <si>
    <t>ProtonGamingPRO</t>
  </si>
  <si>
    <t>mariushosting</t>
  </si>
  <si>
    <t>shibuyaoshima</t>
  </si>
  <si>
    <t>HEXGENERAL</t>
  </si>
  <si>
    <t>thetimescales</t>
  </si>
  <si>
    <t>ponzu_1612</t>
  </si>
  <si>
    <t>chatofuckup</t>
  </si>
  <si>
    <t>bluechips_302_</t>
  </si>
  <si>
    <t>abearze34</t>
  </si>
  <si>
    <t>ceo_fortis</t>
  </si>
  <si>
    <t>__milfshakeee</t>
  </si>
  <si>
    <t>bahisnowsosyal</t>
  </si>
  <si>
    <t>DanSimp38009412</t>
  </si>
  <si>
    <t>nuha1243</t>
  </si>
  <si>
    <t>NJA_UK</t>
  </si>
  <si>
    <t>Troy_Guenard</t>
  </si>
  <si>
    <t>LucianoKumaru</t>
  </si>
  <si>
    <t>Crushcommies420</t>
  </si>
  <si>
    <t>trondbie</t>
  </si>
  <si>
    <t>TIOConsulting</t>
  </si>
  <si>
    <t>justin_foster</t>
  </si>
  <si>
    <t>cameronerickson</t>
  </si>
  <si>
    <t>jonpbaker</t>
  </si>
  <si>
    <t>TeamToad</t>
  </si>
  <si>
    <t>foxfrances</t>
  </si>
  <si>
    <t>gaolay</t>
  </si>
  <si>
    <t>FurnoX</t>
  </si>
  <si>
    <t>Classic1983</t>
  </si>
  <si>
    <t>MissAlykatt</t>
  </si>
  <si>
    <t>WassNextGen</t>
  </si>
  <si>
    <t>TKiiYUYEE</t>
  </si>
  <si>
    <t>josessuarezruiz</t>
  </si>
  <si>
    <t>notyyyyy</t>
  </si>
  <si>
    <t>JhonnyAlego</t>
  </si>
  <si>
    <t>andrevanwanrooy</t>
  </si>
  <si>
    <t>Alozarkman</t>
  </si>
  <si>
    <t>iamBROOX</t>
  </si>
  <si>
    <t>majorsx3</t>
  </si>
  <si>
    <t>Vince1o7</t>
  </si>
  <si>
    <t>Hanjarolol</t>
  </si>
  <si>
    <t>MorganWBender</t>
  </si>
  <si>
    <t>nverity13</t>
  </si>
  <si>
    <t>AltAssetAnon</t>
  </si>
  <si>
    <t>Elemendee</t>
  </si>
  <si>
    <t>ISUCaptainKirk</t>
  </si>
  <si>
    <t>atEricParker</t>
  </si>
  <si>
    <t>MrDougPeterson</t>
  </si>
  <si>
    <t>tiabo5555</t>
  </si>
  <si>
    <t>ito_wakako</t>
  </si>
  <si>
    <t>ErikTSexton</t>
  </si>
  <si>
    <t>guy_bourdin</t>
  </si>
  <si>
    <t>SingleMumsBiz</t>
  </si>
  <si>
    <t>TwiggyMcStmpwzl</t>
  </si>
  <si>
    <t>kruzcup</t>
  </si>
  <si>
    <t>Samantha30games</t>
  </si>
  <si>
    <t>DrNoumory</t>
  </si>
  <si>
    <t>miyadhu</t>
  </si>
  <si>
    <t>AllGiA2</t>
  </si>
  <si>
    <t>keep_calm_____</t>
  </si>
  <si>
    <t>Sunvitacs</t>
  </si>
  <si>
    <t>MaddenAcademy_</t>
  </si>
  <si>
    <t>SamResellKing</t>
  </si>
  <si>
    <t>ya_yama15</t>
  </si>
  <si>
    <t>kushpatel__</t>
  </si>
  <si>
    <t>vipashleyblack</t>
  </si>
  <si>
    <t>DCashBwoy</t>
  </si>
  <si>
    <t>PupTurd</t>
  </si>
  <si>
    <t>gundemfutbol5</t>
  </si>
  <si>
    <t>tomon_blog</t>
  </si>
  <si>
    <t>TheHolyHighness</t>
  </si>
  <si>
    <t>stradefi</t>
  </si>
  <si>
    <t>jmorrill</t>
  </si>
  <si>
    <t>LIGAsincensura</t>
  </si>
  <si>
    <t>jaimerosalesv</t>
  </si>
  <si>
    <t>Nienkemper</t>
  </si>
  <si>
    <t>onurcamm</t>
  </si>
  <si>
    <t>Bongosaur</t>
  </si>
  <si>
    <t>khanompuifai</t>
  </si>
  <si>
    <t>halberenson</t>
  </si>
  <si>
    <t>Fawazd55</t>
  </si>
  <si>
    <t>WaiswaK</t>
  </si>
  <si>
    <t>ME978__</t>
  </si>
  <si>
    <t>danielsalmeronm</t>
  </si>
  <si>
    <t>kyouya3102</t>
  </si>
  <si>
    <t>wewe_ho</t>
  </si>
  <si>
    <t>davepedragosa</t>
  </si>
  <si>
    <t>BubbaAlmony</t>
  </si>
  <si>
    <t>CemMustafa</t>
  </si>
  <si>
    <t>HVCLuc</t>
  </si>
  <si>
    <t>Aloryn_ElfTuber</t>
  </si>
  <si>
    <t>romankhai</t>
  </si>
  <si>
    <t>ItsCaraMartin</t>
  </si>
  <si>
    <t>Lady_Kruella</t>
  </si>
  <si>
    <t>itsmekleopatra</t>
  </si>
  <si>
    <t>shiki_s2000</t>
  </si>
  <si>
    <t>StevenShiben</t>
  </si>
  <si>
    <t>UseBacktrack</t>
  </si>
  <si>
    <t>Shahzad09428261</t>
  </si>
  <si>
    <t>GreenDriveTesl1</t>
  </si>
  <si>
    <t>Amarjatthindus1</t>
  </si>
  <si>
    <t>KimbaMariaNJ83</t>
  </si>
  <si>
    <t>EzelErsu</t>
  </si>
  <si>
    <t>ri_ka119</t>
  </si>
  <si>
    <t>diegoroserom</t>
  </si>
  <si>
    <t>FoundationSufi</t>
  </si>
  <si>
    <t>yogi_gt_</t>
  </si>
  <si>
    <t>iamfahadshahbaz</t>
  </si>
  <si>
    <t>scry2draw1</t>
  </si>
  <si>
    <t>vivien_cryptofr</t>
  </si>
  <si>
    <t>rockgol05</t>
  </si>
  <si>
    <t>cosmepro2003</t>
  </si>
  <si>
    <t>NEKO_NO_SAYO</t>
  </si>
  <si>
    <t>Cowbayc1</t>
  </si>
  <si>
    <t>TakeThe_Dream</t>
  </si>
  <si>
    <t>bdnsapp</t>
  </si>
  <si>
    <t>aqmr</t>
  </si>
  <si>
    <t>Royce_Montanna</t>
  </si>
  <si>
    <t>web3nacho</t>
  </si>
  <si>
    <t>Jyshounsings</t>
  </si>
  <si>
    <t>RooPeOh</t>
  </si>
  <si>
    <t>charleskci</t>
  </si>
  <si>
    <t>DOCkayer</t>
  </si>
  <si>
    <t>a_meta4</t>
  </si>
  <si>
    <t>HawkeyesMic</t>
  </si>
  <si>
    <t>Khadboujanoui</t>
  </si>
  <si>
    <t>doctorspicey</t>
  </si>
  <si>
    <t>iAvimanyu</t>
  </si>
  <si>
    <t>moritora810</t>
  </si>
  <si>
    <t>Gandalfor</t>
  </si>
  <si>
    <t>tintanews</t>
  </si>
  <si>
    <t>RejoFerru</t>
  </si>
  <si>
    <t>JoeMaruschak</t>
  </si>
  <si>
    <t>Xenius101</t>
  </si>
  <si>
    <t>GamzeSart</t>
  </si>
  <si>
    <t>Commerce_Sigmas</t>
  </si>
  <si>
    <t>realjackwhalen</t>
  </si>
  <si>
    <t>GuidoVin</t>
  </si>
  <si>
    <t>Ravi27B</t>
  </si>
  <si>
    <t>brenon64</t>
  </si>
  <si>
    <t>saqori75</t>
  </si>
  <si>
    <t>rai_off</t>
  </si>
  <si>
    <t>jaredsavino</t>
  </si>
  <si>
    <t>ChathurangaHapu</t>
  </si>
  <si>
    <t>SleepyRucci323</t>
  </si>
  <si>
    <t>mutukr</t>
  </si>
  <si>
    <t>bradyHiestand1</t>
  </si>
  <si>
    <t>OhioFuture</t>
  </si>
  <si>
    <t>OfficialGuruJi</t>
  </si>
  <si>
    <t>keilse__l</t>
  </si>
  <si>
    <t>OBA_IBADAN_UK</t>
  </si>
  <si>
    <t>adnan_advo</t>
  </si>
  <si>
    <t>mchen8864</t>
  </si>
  <si>
    <t>HosseinHVJ</t>
  </si>
  <si>
    <t>kaikeishiro</t>
  </si>
  <si>
    <t>thankunextbihh</t>
  </si>
  <si>
    <t>daigamax</t>
  </si>
  <si>
    <t>CryptoDad813</t>
  </si>
  <si>
    <t>boredeames</t>
  </si>
  <si>
    <t>Phinneexx</t>
  </si>
  <si>
    <t>ofarukaktr</t>
  </si>
  <si>
    <t>Official_Terzo_</t>
  </si>
  <si>
    <t>jstcallmepapi</t>
  </si>
  <si>
    <t>BowTiedAzure</t>
  </si>
  <si>
    <t>mauricioleszczy</t>
  </si>
  <si>
    <t>denismars</t>
  </si>
  <si>
    <t>seidtgeist</t>
  </si>
  <si>
    <t>JazzPuff</t>
  </si>
  <si>
    <t>IntentionalAca</t>
  </si>
  <si>
    <t>ardakert</t>
  </si>
  <si>
    <t>nvander86</t>
  </si>
  <si>
    <t>TecmoSB</t>
  </si>
  <si>
    <t>kim_sayo</t>
  </si>
  <si>
    <t>Cel_Metal_</t>
  </si>
  <si>
    <t>furawa</t>
  </si>
  <si>
    <t>mochimaru_m</t>
  </si>
  <si>
    <t>CookeCo</t>
  </si>
  <si>
    <t>EFXSports</t>
  </si>
  <si>
    <t>TomLeeOsborn</t>
  </si>
  <si>
    <t>LewisLovelock</t>
  </si>
  <si>
    <t>JuanmaRiosMusic</t>
  </si>
  <si>
    <t>PurpleFeebas</t>
  </si>
  <si>
    <t>OmletteMerve</t>
  </si>
  <si>
    <t>ericjthegreat</t>
  </si>
  <si>
    <t>Love_formoney</t>
  </si>
  <si>
    <t>realDonkeyDong</t>
  </si>
  <si>
    <t>Finefairksa</t>
  </si>
  <si>
    <t>danpatenaude</t>
  </si>
  <si>
    <t>a_theban</t>
  </si>
  <si>
    <t>JCHallman1</t>
  </si>
  <si>
    <t>Hihsasuke</t>
  </si>
  <si>
    <t>Turke5550</t>
  </si>
  <si>
    <t>aldosri1991</t>
  </si>
  <si>
    <t>SilentlyInvaded</t>
  </si>
  <si>
    <t>AlexCruz4u</t>
  </si>
  <si>
    <t>Kristin_Amarie</t>
  </si>
  <si>
    <t>arjunraime</t>
  </si>
  <si>
    <t>theraycarpio</t>
  </si>
  <si>
    <t>KillaOReth</t>
  </si>
  <si>
    <t>MikeLeeStrategy</t>
  </si>
  <si>
    <t>Ali__alajami</t>
  </si>
  <si>
    <t>GENKI_stitch</t>
  </si>
  <si>
    <t>aliniikk</t>
  </si>
  <si>
    <t>zelda</t>
  </si>
  <si>
    <t>gercekciiiiii</t>
  </si>
  <si>
    <t>CrookedMarquee</t>
  </si>
  <si>
    <t>Trelovelylady</t>
  </si>
  <si>
    <t>FearlessGrain</t>
  </si>
  <si>
    <t>DiarioAlicante_</t>
  </si>
  <si>
    <t>ShadelessDen</t>
  </si>
  <si>
    <t>ayumichannelok</t>
  </si>
  <si>
    <t>IAmYadavSubhash</t>
  </si>
  <si>
    <t>Manu_Negumi</t>
  </si>
  <si>
    <t>shindo_go</t>
  </si>
  <si>
    <t>integralsportsm</t>
  </si>
  <si>
    <t>drlakshyamittal</t>
  </si>
  <si>
    <t>4NT46</t>
  </si>
  <si>
    <t>hikari_aru_life</t>
  </si>
  <si>
    <t>MisterJsp</t>
  </si>
  <si>
    <t>MAGA_MAX_</t>
  </si>
  <si>
    <t>Dr_deen_ortho</t>
  </si>
  <si>
    <t>destekfxcapital</t>
  </si>
  <si>
    <t>FootballShirtie</t>
  </si>
  <si>
    <t>Devoid_Art</t>
  </si>
  <si>
    <t>lawbymike_</t>
  </si>
  <si>
    <t>Queen_Bonnie817</t>
  </si>
  <si>
    <t>AidanSinghBJP</t>
  </si>
  <si>
    <t>grtenopth</t>
  </si>
  <si>
    <t>0xGhostRider</t>
  </si>
  <si>
    <t>pixeljunkie_art</t>
  </si>
  <si>
    <t>szahraracing</t>
  </si>
  <si>
    <t>Gert86152316</t>
  </si>
  <si>
    <t>paint_the_trump</t>
  </si>
  <si>
    <t>lannycardow</t>
  </si>
  <si>
    <t>Sk8JuNkiie</t>
  </si>
  <si>
    <t>bobeglz</t>
  </si>
  <si>
    <t>natainnata</t>
  </si>
  <si>
    <t>TetoFernandes</t>
  </si>
  <si>
    <t>ThatFinalBoy</t>
  </si>
  <si>
    <t>harutani</t>
  </si>
  <si>
    <t>AhmedNawazKhan</t>
  </si>
  <si>
    <t>FIXadedoyin</t>
  </si>
  <si>
    <t>SoSyncere410</t>
  </si>
  <si>
    <t>sirinabdullah</t>
  </si>
  <si>
    <t>woody2516</t>
  </si>
  <si>
    <t>RivalryTrophy</t>
  </si>
  <si>
    <t>Anil_Anivarya</t>
  </si>
  <si>
    <t>DankBlazeKing</t>
  </si>
  <si>
    <t>ShwanKDizayee</t>
  </si>
  <si>
    <t>GrahamFleming_</t>
  </si>
  <si>
    <t>Bearded_Taco14</t>
  </si>
  <si>
    <t>Nawaf_d_z</t>
  </si>
  <si>
    <t>MikeYanda</t>
  </si>
  <si>
    <t>BrewWatchCo</t>
  </si>
  <si>
    <t>Tsadiosou</t>
  </si>
  <si>
    <t>lukeahmed1911</t>
  </si>
  <si>
    <t>Te3vo_ZW</t>
  </si>
  <si>
    <t>jurinfo_eric</t>
  </si>
  <si>
    <t>MejikaAkira</t>
  </si>
  <si>
    <t>sarcastic_songs</t>
  </si>
  <si>
    <t>DrDavidHoney</t>
  </si>
  <si>
    <t>TAZ_tt_tt</t>
  </si>
  <si>
    <t>zoe_love_xo</t>
  </si>
  <si>
    <t>ta_michihiro</t>
  </si>
  <si>
    <t>EBRAHIM197</t>
  </si>
  <si>
    <t>mrseshington</t>
  </si>
  <si>
    <t>MalikSabir888</t>
  </si>
  <si>
    <t>GirlDadGM</t>
  </si>
  <si>
    <t>Nefarious_Foxx</t>
  </si>
  <si>
    <t>imagevillain</t>
  </si>
  <si>
    <t>Book_key_</t>
  </si>
  <si>
    <t>hildina_98</t>
  </si>
  <si>
    <t>GalaxyQuest2112</t>
  </si>
  <si>
    <t>BlazsikJames</t>
  </si>
  <si>
    <t>BasicBlues</t>
  </si>
  <si>
    <t>RichNature88</t>
  </si>
  <si>
    <t>Kh_DM1</t>
  </si>
  <si>
    <t>deepak</t>
  </si>
  <si>
    <t>georgesamuelson</t>
  </si>
  <si>
    <t>HandCandyCo</t>
  </si>
  <si>
    <t>ChloeSeashell</t>
  </si>
  <si>
    <t>FrankieBMusicc</t>
  </si>
  <si>
    <t>infomiho</t>
  </si>
  <si>
    <t>giozampolli</t>
  </si>
  <si>
    <t>dzeguze</t>
  </si>
  <si>
    <t>AlmeidaSampaio</t>
  </si>
  <si>
    <t>litonagi</t>
  </si>
  <si>
    <t>sureshtkumar</t>
  </si>
  <si>
    <t>RealDennys</t>
  </si>
  <si>
    <t>igorpellacani</t>
  </si>
  <si>
    <t>meakaakka</t>
  </si>
  <si>
    <t>Pr0FreshNall</t>
  </si>
  <si>
    <t>FebyTweets</t>
  </si>
  <si>
    <t>BigRo_aka_kingp</t>
  </si>
  <si>
    <t>MatejKoreny</t>
  </si>
  <si>
    <t>SMB_Tech_School</t>
  </si>
  <si>
    <t>rehab_ans</t>
  </si>
  <si>
    <t>Ken_Medlock</t>
  </si>
  <si>
    <t>chrisbrockhurs</t>
  </si>
  <si>
    <t>OhnoAtsuko</t>
  </si>
  <si>
    <t>Muass_sj</t>
  </si>
  <si>
    <t>Shehmeerkanwar</t>
  </si>
  <si>
    <t>GoatedPS</t>
  </si>
  <si>
    <t>RheaplyInc</t>
  </si>
  <si>
    <t>StudioBrooke</t>
  </si>
  <si>
    <t>AshwaqTU9</t>
  </si>
  <si>
    <t>Nuu7__</t>
  </si>
  <si>
    <t>iamsahil555</t>
  </si>
  <si>
    <t>MAljelanii</t>
  </si>
  <si>
    <t>AxiosComms</t>
  </si>
  <si>
    <t>crowns_0316</t>
  </si>
  <si>
    <t>BSBSoundLtd</t>
  </si>
  <si>
    <t>BigBadJoeBrown</t>
  </si>
  <si>
    <t>meme191999</t>
  </si>
  <si>
    <t>oolongclub</t>
  </si>
  <si>
    <t>SherrieFinch16A</t>
  </si>
  <si>
    <t>S1lentxO</t>
  </si>
  <si>
    <t>Vince100x</t>
  </si>
  <si>
    <t>XntAOYDs6dcad9V</t>
  </si>
  <si>
    <t>JesusBlackman23</t>
  </si>
  <si>
    <t>LucasKaplan_</t>
  </si>
  <si>
    <t>veezytaughtu</t>
  </si>
  <si>
    <t>JustGay_GER</t>
  </si>
  <si>
    <t>music__data</t>
  </si>
  <si>
    <t>runoritari</t>
  </si>
  <si>
    <t>hyphenate_eth</t>
  </si>
  <si>
    <t>ROHKI</t>
  </si>
  <si>
    <t>CoinLaunchAMA</t>
  </si>
  <si>
    <t>NotBus_eth</t>
  </si>
  <si>
    <t>L1ONeth</t>
  </si>
  <si>
    <t>IndoramaCorp</t>
  </si>
  <si>
    <t>NanatsujiKukuru</t>
  </si>
  <si>
    <t>RicMcnally</t>
  </si>
  <si>
    <t>Aji3112</t>
  </si>
  <si>
    <t>shiimo0925_tech</t>
  </si>
  <si>
    <t>El_Fenix</t>
  </si>
  <si>
    <t>whitepatrick</t>
  </si>
  <si>
    <t>IAMDJGREEN</t>
  </si>
  <si>
    <t>DDeniseGenova</t>
  </si>
  <si>
    <t>brandonjcarl</t>
  </si>
  <si>
    <t>DruidNectan</t>
  </si>
  <si>
    <t>Bmad730</t>
  </si>
  <si>
    <t>JohnsonOdakkal</t>
  </si>
  <si>
    <t>Gdavielle</t>
  </si>
  <si>
    <t>OldManShwan58</t>
  </si>
  <si>
    <t>Elizeus58</t>
  </si>
  <si>
    <t>sergioaeb</t>
  </si>
  <si>
    <t>RidingTheRails</t>
  </si>
  <si>
    <t>WIZARDWET</t>
  </si>
  <si>
    <t>hamadshihan</t>
  </si>
  <si>
    <t>CryptoGSF</t>
  </si>
  <si>
    <t>simonoxleee</t>
  </si>
  <si>
    <t>mahmuterkann</t>
  </si>
  <si>
    <t>joevanwie</t>
  </si>
  <si>
    <t>StephBernaba</t>
  </si>
  <si>
    <t>CTE_Photography</t>
  </si>
  <si>
    <t>DanHarperPhoto</t>
  </si>
  <si>
    <t>jimmynebula</t>
  </si>
  <si>
    <t>GQnft</t>
  </si>
  <si>
    <t>bngvigo</t>
  </si>
  <si>
    <t>quick1_maybe</t>
  </si>
  <si>
    <t>AzamJaafri</t>
  </si>
  <si>
    <t>HotRockCapital</t>
  </si>
  <si>
    <t>chi____ken</t>
  </si>
  <si>
    <t>Doublevipers</t>
  </si>
  <si>
    <t>FreshHotelEU</t>
  </si>
  <si>
    <t>fulyacendik</t>
  </si>
  <si>
    <t>InefamJc</t>
  </si>
  <si>
    <t>DVKirichenko</t>
  </si>
  <si>
    <t>wolfsports</t>
  </si>
  <si>
    <t>ysufmrv</t>
  </si>
  <si>
    <t>shewidan</t>
  </si>
  <si>
    <t>tatsuya_kohrogi</t>
  </si>
  <si>
    <t>hisanya_nene</t>
  </si>
  <si>
    <t>cybercaronte</t>
  </si>
  <si>
    <t>elestudiantte</t>
  </si>
  <si>
    <t>MasunasMichael</t>
  </si>
  <si>
    <t>IslamMohamedx</t>
  </si>
  <si>
    <t>MauricioCorrad4</t>
  </si>
  <si>
    <t>DropdeadVR</t>
  </si>
  <si>
    <t>family_martyn</t>
  </si>
  <si>
    <t>AscpChampions</t>
  </si>
  <si>
    <t>AlpacaIllust</t>
  </si>
  <si>
    <t>TuttleTwinsTv</t>
  </si>
  <si>
    <t>alfie_arte</t>
  </si>
  <si>
    <t>decentralize___</t>
  </si>
  <si>
    <t>Ej___2500</t>
  </si>
  <si>
    <t>retin_90</t>
  </si>
  <si>
    <t>hunnyshive</t>
  </si>
  <si>
    <t>alnadr54748671</t>
  </si>
  <si>
    <t>G20_Bharat</t>
  </si>
  <si>
    <t>RandyTheNewsGuy</t>
  </si>
  <si>
    <t>Kela_Back_again</t>
  </si>
  <si>
    <t>qaiser5426</t>
  </si>
  <si>
    <t>NfkMike</t>
  </si>
  <si>
    <t>JonnyPickles</t>
  </si>
  <si>
    <t>davidochi</t>
  </si>
  <si>
    <t>sharmav</t>
  </si>
  <si>
    <t>pronjaboy</t>
  </si>
  <si>
    <t>bluRayRay</t>
  </si>
  <si>
    <t>ItouYoshihiro</t>
  </si>
  <si>
    <t>auratus</t>
  </si>
  <si>
    <t>georgeselkhoury</t>
  </si>
  <si>
    <t>ElfordRawlsDill</t>
  </si>
  <si>
    <t>KhadarTheDon</t>
  </si>
  <si>
    <t>getKishimoto</t>
  </si>
  <si>
    <t>Almousa_24</t>
  </si>
  <si>
    <t>akca1977</t>
  </si>
  <si>
    <t>iamresnick</t>
  </si>
  <si>
    <t>_hunterhammonds</t>
  </si>
  <si>
    <t>talalalmor</t>
  </si>
  <si>
    <t>ArtemiuLebedev</t>
  </si>
  <si>
    <t>r_yuneswaran</t>
  </si>
  <si>
    <t>SilaEzic</t>
  </si>
  <si>
    <t>Emrovski_dll</t>
  </si>
  <si>
    <t>KcdmxRadio</t>
  </si>
  <si>
    <t>_AbdullahSa_</t>
  </si>
  <si>
    <t>bravenoob21</t>
  </si>
  <si>
    <t>PingCHAQ</t>
  </si>
  <si>
    <t>AtlasSpace</t>
  </si>
  <si>
    <t>onuribis16</t>
  </si>
  <si>
    <t>kojack1951</t>
  </si>
  <si>
    <t>SolCuthbertson</t>
  </si>
  <si>
    <t>Maxmekker420</t>
  </si>
  <si>
    <t>tmynewz</t>
  </si>
  <si>
    <t>honhendrix</t>
  </si>
  <si>
    <t>WolfHodl</t>
  </si>
  <si>
    <t>TerrestrialTTV</t>
  </si>
  <si>
    <t>EPoptcheva</t>
  </si>
  <si>
    <t>SimonFUTURE2</t>
  </si>
  <si>
    <t>sdshibani</t>
  </si>
  <si>
    <t>YunusDundar88</t>
  </si>
  <si>
    <t>susukino_ginsan</t>
  </si>
  <si>
    <t>otakoezaki</t>
  </si>
  <si>
    <t>0xkeet</t>
  </si>
  <si>
    <t>theborisg</t>
  </si>
  <si>
    <t>hirokaba_83</t>
  </si>
  <si>
    <t>NextGenTories</t>
  </si>
  <si>
    <t>Greckothe1</t>
  </si>
  <si>
    <t>y00tSalesBot</t>
  </si>
  <si>
    <t>gavinuhma</t>
  </si>
  <si>
    <t>cigarman01</t>
  </si>
  <si>
    <t>bamma0</t>
  </si>
  <si>
    <t>NDominator</t>
  </si>
  <si>
    <t>AshokPareek2000</t>
  </si>
  <si>
    <t>rxptoid</t>
  </si>
  <si>
    <t>_ArjanMeijer</t>
  </si>
  <si>
    <t>GojuKaratedo</t>
  </si>
  <si>
    <t>itchygang</t>
  </si>
  <si>
    <t>FALCON5862</t>
  </si>
  <si>
    <t>TheKOfficial</t>
  </si>
  <si>
    <t>OndaCero_Sur</t>
  </si>
  <si>
    <t>Ynshfc</t>
  </si>
  <si>
    <t>Haithamibnahmed</t>
  </si>
  <si>
    <t>thuggerxo</t>
  </si>
  <si>
    <t>GFS15R</t>
  </si>
  <si>
    <t>bcraddy50</t>
  </si>
  <si>
    <t>boss_astronaut</t>
  </si>
  <si>
    <t>avhamzaoglu</t>
  </si>
  <si>
    <t>greginspires</t>
  </si>
  <si>
    <t>SweatNP_</t>
  </si>
  <si>
    <t>CloudPlays_YT</t>
  </si>
  <si>
    <t>vindubeth</t>
  </si>
  <si>
    <t>BJPRavikant</t>
  </si>
  <si>
    <t>autobtrader</t>
  </si>
  <si>
    <t>Raeyfazah</t>
  </si>
  <si>
    <t>realsirignano</t>
  </si>
  <si>
    <t>VijaySinghINC</t>
  </si>
  <si>
    <t>agunnwrites</t>
  </si>
  <si>
    <t>SavannahhVinson</t>
  </si>
  <si>
    <t>1p_semicon</t>
  </si>
  <si>
    <t>miki_anecote</t>
  </si>
  <si>
    <t>eltrigx</t>
  </si>
  <si>
    <t>NicoleeeeTiff</t>
  </si>
  <si>
    <t>0xbenslater</t>
  </si>
  <si>
    <t>chingi_official</t>
  </si>
  <si>
    <t>ObserveByProxy7</t>
  </si>
  <si>
    <t>dannnsolero</t>
  </si>
  <si>
    <t>ihodlsats</t>
  </si>
  <si>
    <t>LilRedx_x</t>
  </si>
  <si>
    <t>aniyurichan</t>
  </si>
  <si>
    <t>CannadyCovers1</t>
  </si>
  <si>
    <t>nodagiri7</t>
  </si>
  <si>
    <t>addstory_yk</t>
  </si>
  <si>
    <t>tozpithan</t>
  </si>
  <si>
    <t>monitipbun</t>
  </si>
  <si>
    <t>hati_magami</t>
  </si>
  <si>
    <t>PiksyPaw</t>
  </si>
  <si>
    <t>cicikus_dr</t>
  </si>
  <si>
    <t>pamo3nanoda</t>
  </si>
  <si>
    <t>elawless</t>
  </si>
  <si>
    <t>dandan001</t>
  </si>
  <si>
    <t>ben__h</t>
  </si>
  <si>
    <t>nayrbgo</t>
  </si>
  <si>
    <t>hirosaki710</t>
  </si>
  <si>
    <t>BigBizBreezy</t>
  </si>
  <si>
    <t>ejaguado</t>
  </si>
  <si>
    <t>JoshReevesDCMS</t>
  </si>
  <si>
    <t>MikeDurband</t>
  </si>
  <si>
    <t>HoosierMama1965</t>
  </si>
  <si>
    <t>yuuuuuuuto</t>
  </si>
  <si>
    <t>XxHarlekingxX</t>
  </si>
  <si>
    <t>mohsengul</t>
  </si>
  <si>
    <t>asirri</t>
  </si>
  <si>
    <t>victorcvalle</t>
  </si>
  <si>
    <t>TJoanides</t>
  </si>
  <si>
    <t>nnraf</t>
  </si>
  <si>
    <t>ADsept19</t>
  </si>
  <si>
    <t>SusanFeve</t>
  </si>
  <si>
    <t>Darbo_Belshae</t>
  </si>
  <si>
    <t>tisser23</t>
  </si>
  <si>
    <t>hani_alharbi11</t>
  </si>
  <si>
    <t>AbhijeetTheName</t>
  </si>
  <si>
    <t>ShyamBihariBjp</t>
  </si>
  <si>
    <t>ryo04250131</t>
  </si>
  <si>
    <t>MarksOOTenancy</t>
  </si>
  <si>
    <t>MarvinAmparoSan</t>
  </si>
  <si>
    <t>Aydinalgalidi</t>
  </si>
  <si>
    <t>MayaChin151</t>
  </si>
  <si>
    <t>Kash_TDB</t>
  </si>
  <si>
    <t>slickf16</t>
  </si>
  <si>
    <t>yadavrajendar10</t>
  </si>
  <si>
    <t>chasityy_k</t>
  </si>
  <si>
    <t>ianoconnell00</t>
  </si>
  <si>
    <t>AmitAhir_</t>
  </si>
  <si>
    <t>AmaanMewat</t>
  </si>
  <si>
    <t>TK_iKARi</t>
  </si>
  <si>
    <t>BnnuyCurves</t>
  </si>
  <si>
    <t>seandoeusa</t>
  </si>
  <si>
    <t>Ciel_utata</t>
  </si>
  <si>
    <t>DreadfulSavior</t>
  </si>
  <si>
    <t>CarlitoEsposit1</t>
  </si>
  <si>
    <t>foreveraddo</t>
  </si>
  <si>
    <t>serpentzn</t>
  </si>
  <si>
    <t>cryptosingh007</t>
  </si>
  <si>
    <t>TeoiLikeThis</t>
  </si>
  <si>
    <t>SMBpete</t>
  </si>
  <si>
    <t>FrjohnRCC</t>
  </si>
  <si>
    <t>Almohsin_Moha</t>
  </si>
  <si>
    <t>nomiyusa</t>
  </si>
  <si>
    <t>TheSarcasticist</t>
  </si>
  <si>
    <t>mhaalhr6</t>
  </si>
  <si>
    <t>cbschmidt</t>
  </si>
  <si>
    <t>DrRickLehman</t>
  </si>
  <si>
    <t>MarkLaursen</t>
  </si>
  <si>
    <t>rosenthr</t>
  </si>
  <si>
    <t>ivanmguzman</t>
  </si>
  <si>
    <t>JohnStokes0uk</t>
  </si>
  <si>
    <t>akatamanegi_583</t>
  </si>
  <si>
    <t>schrodingrrr</t>
  </si>
  <si>
    <t>rodriabregu_</t>
  </si>
  <si>
    <t>gregoiregilbert</t>
  </si>
  <si>
    <t>Boatnight88</t>
  </si>
  <si>
    <t>naoki_gulliver</t>
  </si>
  <si>
    <t>jeremiahdbarba</t>
  </si>
  <si>
    <t>Dr_Alnwaiem</t>
  </si>
  <si>
    <t>sultan_s_s_2022</t>
  </si>
  <si>
    <t>desert</t>
  </si>
  <si>
    <t>almathami77</t>
  </si>
  <si>
    <t>KeepMusicLowkey</t>
  </si>
  <si>
    <t>YuseiKanayama</t>
  </si>
  <si>
    <t>treysace</t>
  </si>
  <si>
    <t>zacschram</t>
  </si>
  <si>
    <t>PremadeGFX</t>
  </si>
  <si>
    <t>ubatoshiko</t>
  </si>
  <si>
    <t>joviscoco12</t>
  </si>
  <si>
    <t>ChiefKenMcCoy</t>
  </si>
  <si>
    <t>julian_rubisch</t>
  </si>
  <si>
    <t>propstohistory</t>
  </si>
  <si>
    <t>mikalkhoso</t>
  </si>
  <si>
    <t>PrimoGardensInc</t>
  </si>
  <si>
    <t>NexxonCheese</t>
  </si>
  <si>
    <t>EXNewEnergies</t>
  </si>
  <si>
    <t>ral_fx</t>
  </si>
  <si>
    <t>TedDefiase</t>
  </si>
  <si>
    <t>laricia___</t>
  </si>
  <si>
    <t>mikegz83</t>
  </si>
  <si>
    <t>ShalniaN</t>
  </si>
  <si>
    <t>CrimsonCam_</t>
  </si>
  <si>
    <t>bmenrigh_pogo</t>
  </si>
  <si>
    <t>Mitsuki_Licca</t>
  </si>
  <si>
    <t>jacobin7x</t>
  </si>
  <si>
    <t>Cristo_Nocturno</t>
  </si>
  <si>
    <t>ZaxyTV</t>
  </si>
  <si>
    <t>murathsol</t>
  </si>
  <si>
    <t>kingpadfinance</t>
  </si>
  <si>
    <t>Ero46_official</t>
  </si>
  <si>
    <t>MiaMikhailART</t>
  </si>
  <si>
    <t>AILeaksNews</t>
  </si>
  <si>
    <t>ajenks</t>
  </si>
  <si>
    <t>KevinJStuckey</t>
  </si>
  <si>
    <t>Tap_in_Wit_KB</t>
  </si>
  <si>
    <t>EVPro_</t>
  </si>
  <si>
    <t>agatchy</t>
  </si>
  <si>
    <t>crinssi</t>
  </si>
  <si>
    <t>fawazalblayes</t>
  </si>
  <si>
    <t>Truthteller1996</t>
  </si>
  <si>
    <t>TrayBoogieFoo</t>
  </si>
  <si>
    <t>Omar_Ismael2</t>
  </si>
  <si>
    <t>Stoic_M1</t>
  </si>
  <si>
    <t>Asdrubxl</t>
  </si>
  <si>
    <t>hiroshi_skm</t>
  </si>
  <si>
    <t>71s9</t>
  </si>
  <si>
    <t>formulanitrocom</t>
  </si>
  <si>
    <t>FanCiel</t>
  </si>
  <si>
    <t>melascoop</t>
  </si>
  <si>
    <t>YamanZabad</t>
  </si>
  <si>
    <t>ZMANstories</t>
  </si>
  <si>
    <t>WorshipBrii</t>
  </si>
  <si>
    <t>SoilOptix</t>
  </si>
  <si>
    <t>fatihsarp_</t>
  </si>
  <si>
    <t>OwenGregorian</t>
  </si>
  <si>
    <t>DrMichelleGreen</t>
  </si>
  <si>
    <t>CJHurricane781</t>
  </si>
  <si>
    <t>LiaqatDahir</t>
  </si>
  <si>
    <t>soby_jorgen</t>
  </si>
  <si>
    <t>kabirkohli09</t>
  </si>
  <si>
    <t>PulseDogElon</t>
  </si>
  <si>
    <t>tomosan_success</t>
  </si>
  <si>
    <t>wuushie</t>
  </si>
  <si>
    <t>fukimix</t>
  </si>
  <si>
    <t>bradley_cren</t>
  </si>
  <si>
    <t>BrunoLimaMDPhD</t>
  </si>
  <si>
    <t>AndyCsChan</t>
  </si>
  <si>
    <t>FPwikicom</t>
  </si>
  <si>
    <t>toriatamacochin</t>
  </si>
  <si>
    <t>loretdem</t>
  </si>
  <si>
    <t>Decaf_so</t>
  </si>
  <si>
    <t>frugal_thinker</t>
  </si>
  <si>
    <t>Amyggirl45</t>
  </si>
  <si>
    <t>kressaty</t>
  </si>
  <si>
    <t>realnews</t>
  </si>
  <si>
    <t>kalv</t>
  </si>
  <si>
    <t>WebsitesByNancy</t>
  </si>
  <si>
    <t>trishaposner</t>
  </si>
  <si>
    <t>DJNovaScotia_</t>
  </si>
  <si>
    <t>_PabloPacheco</t>
  </si>
  <si>
    <t>5445eth</t>
  </si>
  <si>
    <t>KashKuch</t>
  </si>
  <si>
    <t>iam_fendorf</t>
  </si>
  <si>
    <t>JBballin93</t>
  </si>
  <si>
    <t>___DRAPER</t>
  </si>
  <si>
    <t>grant4uatro</t>
  </si>
  <si>
    <t>ObjectiveAgency</t>
  </si>
  <si>
    <t>AaronWoland</t>
  </si>
  <si>
    <t>bi_su_official</t>
  </si>
  <si>
    <t>MixedPeace</t>
  </si>
  <si>
    <t>DukeWHebert</t>
  </si>
  <si>
    <t>_6118860933511</t>
  </si>
  <si>
    <t>Xornal21</t>
  </si>
  <si>
    <t>iamjordanjay</t>
  </si>
  <si>
    <t>ObaidAlassafi</t>
  </si>
  <si>
    <t>HeartCells</t>
  </si>
  <si>
    <t>gdams_</t>
  </si>
  <si>
    <t>maomuw1</t>
  </si>
  <si>
    <t>ItsRusherr</t>
  </si>
  <si>
    <t>CoachChav</t>
  </si>
  <si>
    <t>_PARAHOLICS</t>
  </si>
  <si>
    <t>fujikawa_jp</t>
  </si>
  <si>
    <t>hassankadano</t>
  </si>
  <si>
    <t>Ishizuka0504</t>
  </si>
  <si>
    <t>zer8_future</t>
  </si>
  <si>
    <t>TereaAfrica007</t>
  </si>
  <si>
    <t>shitateyajunnhy</t>
  </si>
  <si>
    <t>SukhjeevanJSF</t>
  </si>
  <si>
    <t>hoodiepjj</t>
  </si>
  <si>
    <t>MarkDaleBas</t>
  </si>
  <si>
    <t>balance_omizu</t>
  </si>
  <si>
    <t>BrianGettinDown</t>
  </si>
  <si>
    <t>FredrickAPadge1</t>
  </si>
  <si>
    <t>zibuqizhi</t>
  </si>
  <si>
    <t>Stafurskaya_Art</t>
  </si>
  <si>
    <t>irshaid</t>
  </si>
  <si>
    <t>carnist_n</t>
  </si>
  <si>
    <t>jumpmatome2ch</t>
  </si>
  <si>
    <t>ColleenGaier</t>
  </si>
  <si>
    <t>JanetIsabelli</t>
  </si>
  <si>
    <t>cgao</t>
  </si>
  <si>
    <t>KyraSpears</t>
  </si>
  <si>
    <t>pmaher_art</t>
  </si>
  <si>
    <t>patrick_summers</t>
  </si>
  <si>
    <t>sashamassmith</t>
  </si>
  <si>
    <t>LizzieGeorgescu</t>
  </si>
  <si>
    <t>myfriendinaband</t>
  </si>
  <si>
    <t>ColumbiaBankNW</t>
  </si>
  <si>
    <t>Devarsh_Vakil</t>
  </si>
  <si>
    <t>ricardolopeza</t>
  </si>
  <si>
    <t>CoreyCarmona</t>
  </si>
  <si>
    <t>mthchupaca</t>
  </si>
  <si>
    <t>daavidle</t>
  </si>
  <si>
    <t>ItsLuiisE</t>
  </si>
  <si>
    <t>riopymusic</t>
  </si>
  <si>
    <t>aliahmedalnaqbi</t>
  </si>
  <si>
    <t>BrandonHybrid</t>
  </si>
  <si>
    <t>LamarThorpe</t>
  </si>
  <si>
    <t>kentnkmr</t>
  </si>
  <si>
    <t>cagdaskayachp</t>
  </si>
  <si>
    <t>davidbutlermd</t>
  </si>
  <si>
    <t>DJXShowOfficial</t>
  </si>
  <si>
    <t>CloudWaterfall</t>
  </si>
  <si>
    <t>mskristagambrel</t>
  </si>
  <si>
    <t>viks_rum</t>
  </si>
  <si>
    <t>BreakingOutShop</t>
  </si>
  <si>
    <t>Mikigomez101</t>
  </si>
  <si>
    <t>abhay1m</t>
  </si>
  <si>
    <t>thecroindia</t>
  </si>
  <si>
    <t>PeterHinz6</t>
  </si>
  <si>
    <t>Missy4248</t>
  </si>
  <si>
    <t>rajneeshmehta20</t>
  </si>
  <si>
    <t>sabu09281</t>
  </si>
  <si>
    <t>maeda_luminarie</t>
  </si>
  <si>
    <t>VFORVIBESoffic</t>
  </si>
  <si>
    <t>heistonalpha</t>
  </si>
  <si>
    <t>tnvalleyweather</t>
  </si>
  <si>
    <t>mestredasmilhas</t>
  </si>
  <si>
    <t>ScottWhatley82</t>
  </si>
  <si>
    <t>lancevideos</t>
  </si>
  <si>
    <t>PiauienseO</t>
  </si>
  <si>
    <t>thisismycrypto3</t>
  </si>
  <si>
    <t>haizybb</t>
  </si>
  <si>
    <t>IAmBaysed</t>
  </si>
  <si>
    <t>chillpenguin64</t>
  </si>
  <si>
    <t>centerapp</t>
  </si>
  <si>
    <t>ChupitoNFT</t>
  </si>
  <si>
    <t>0xEsCo</t>
  </si>
  <si>
    <t>maNFTees</t>
  </si>
  <si>
    <t>Peeking_Peak</t>
  </si>
  <si>
    <t>josephdenne</t>
  </si>
  <si>
    <t>helfystyle</t>
  </si>
  <si>
    <t>alvinjayreyes</t>
  </si>
  <si>
    <t>JaserAkuly</t>
  </si>
  <si>
    <t>bonkat</t>
  </si>
  <si>
    <t>FReelReviews</t>
  </si>
  <si>
    <t>jjd022980</t>
  </si>
  <si>
    <t>markcromwell</t>
  </si>
  <si>
    <t>xcubelabs</t>
  </si>
  <si>
    <t>mikaelout</t>
  </si>
  <si>
    <t>I_am_JoeCool</t>
  </si>
  <si>
    <t>smo_eth</t>
  </si>
  <si>
    <t>DeeDowdy</t>
  </si>
  <si>
    <t>mkhlwi</t>
  </si>
  <si>
    <t>HAMRIKU</t>
  </si>
  <si>
    <t>AbassAtanda</t>
  </si>
  <si>
    <t>SnohomishSports</t>
  </si>
  <si>
    <t>m_sharkar</t>
  </si>
  <si>
    <t>FlatoDev</t>
  </si>
  <si>
    <t>madolfsson</t>
  </si>
  <si>
    <t>Alotibiabab2</t>
  </si>
  <si>
    <t>harthi99</t>
  </si>
  <si>
    <t>hoodfavcorey</t>
  </si>
  <si>
    <t>LeeHall5511</t>
  </si>
  <si>
    <t>pohmthokoh</t>
  </si>
  <si>
    <t>ottaboomin</t>
  </si>
  <si>
    <t>BulliTH_</t>
  </si>
  <si>
    <t>ivgalleryla</t>
  </si>
  <si>
    <t>will0x539</t>
  </si>
  <si>
    <t>22cired</t>
  </si>
  <si>
    <t>9dices</t>
  </si>
  <si>
    <t>BIG7EVENk</t>
  </si>
  <si>
    <t>jAYwestPhilly</t>
  </si>
  <si>
    <t>CameronJGilliam</t>
  </si>
  <si>
    <t>SMASH_games01</t>
  </si>
  <si>
    <t>_khaledalharby_</t>
  </si>
  <si>
    <t>JohnLakatos3</t>
  </si>
  <si>
    <t>TheSeekerFinds</t>
  </si>
  <si>
    <t>rndThursday</t>
  </si>
  <si>
    <t>ChillestDotCom</t>
  </si>
  <si>
    <t>Sui_ma_Mix</t>
  </si>
  <si>
    <t>gxrillapimp</t>
  </si>
  <si>
    <t>angi_fuller</t>
  </si>
  <si>
    <t>issa_desu222</t>
  </si>
  <si>
    <t>WohaliX</t>
  </si>
  <si>
    <t>cryptomoyan</t>
  </si>
  <si>
    <t>parqetapp</t>
  </si>
  <si>
    <t>NewEventHorizon</t>
  </si>
  <si>
    <t>fuji77255</t>
  </si>
  <si>
    <t>pld707</t>
  </si>
  <si>
    <t>WrestOrgOnline</t>
  </si>
  <si>
    <t>like_match_app</t>
  </si>
  <si>
    <t>richethnft</t>
  </si>
  <si>
    <t>Facelessmeeting</t>
  </si>
  <si>
    <t>monsterzlab</t>
  </si>
  <si>
    <t>AdamProbolsky</t>
  </si>
  <si>
    <t>keithfix</t>
  </si>
  <si>
    <t>StevesGulf</t>
  </si>
  <si>
    <t>lktappshb</t>
  </si>
  <si>
    <t>aniljain01</t>
  </si>
  <si>
    <t>ToshikoP</t>
  </si>
  <si>
    <t>danfromdc</t>
  </si>
  <si>
    <t>seanhalfcourt</t>
  </si>
  <si>
    <t>BeckhoffUSA</t>
  </si>
  <si>
    <t>ammabz</t>
  </si>
  <si>
    <t>MohammedKBK</t>
  </si>
  <si>
    <t>maa_aaku</t>
  </si>
  <si>
    <t>Ferdi_Ozsoy</t>
  </si>
  <si>
    <t>MicheleDaliessi</t>
  </si>
  <si>
    <t>tqkqdqrq</t>
  </si>
  <si>
    <t>Gabstheblade</t>
  </si>
  <si>
    <t>___ALSHEEYM</t>
  </si>
  <si>
    <t>ndremendezb</t>
  </si>
  <si>
    <t>isvictoriousss</t>
  </si>
  <si>
    <t>stillcanon</t>
  </si>
  <si>
    <t>a_hamadadi</t>
  </si>
  <si>
    <t>MariahDesiree98</t>
  </si>
  <si>
    <t>NFTShaikh</t>
  </si>
  <si>
    <t>joetrufant</t>
  </si>
  <si>
    <t>ZamaniNd</t>
  </si>
  <si>
    <t>Opoka_TFI</t>
  </si>
  <si>
    <t>mathesisu</t>
  </si>
  <si>
    <t>KannaWakatsuki</t>
  </si>
  <si>
    <t>SimmiMahto</t>
  </si>
  <si>
    <t>rvpurt</t>
  </si>
  <si>
    <t>hariology</t>
  </si>
  <si>
    <t>Cozmecatic</t>
  </si>
  <si>
    <t>cnaw_colin</t>
  </si>
  <si>
    <t>lawyervijayan</t>
  </si>
  <si>
    <t>DaredevilTrades</t>
  </si>
  <si>
    <t>Monpays14</t>
  </si>
  <si>
    <t>TheSharpApp</t>
  </si>
  <si>
    <t>ryannguyen1203</t>
  </si>
  <si>
    <t>EliteGil</t>
  </si>
  <si>
    <t>ImKingofPrussia</t>
  </si>
  <si>
    <t>NikkiNFT__</t>
  </si>
  <si>
    <t>FinesseFindom</t>
  </si>
  <si>
    <t>DefiMoon_org</t>
  </si>
  <si>
    <t>Texas2Love</t>
  </si>
  <si>
    <t>justnickwilldo</t>
  </si>
  <si>
    <t>yuhi__7874</t>
  </si>
  <si>
    <t>bluenn04</t>
  </si>
  <si>
    <t>MedPourDemain</t>
  </si>
  <si>
    <t>rdaver</t>
  </si>
  <si>
    <t>AlexGuichet</t>
  </si>
  <si>
    <t>robertrosenfeld</t>
  </si>
  <si>
    <t>krzysztof_dykas</t>
  </si>
  <si>
    <t>ranui_organics</t>
  </si>
  <si>
    <t>TulgaT</t>
  </si>
  <si>
    <t>undiparate</t>
  </si>
  <si>
    <t>chefboyfriend</t>
  </si>
  <si>
    <t>jbelliss</t>
  </si>
  <si>
    <t>Ayato_GA</t>
  </si>
  <si>
    <t>AytacGonul</t>
  </si>
  <si>
    <t>NumbToLovee</t>
  </si>
  <si>
    <t>RemingtonNevin</t>
  </si>
  <si>
    <t>Styxxed</t>
  </si>
  <si>
    <t>mwabasketball</t>
  </si>
  <si>
    <t>s_sh54</t>
  </si>
  <si>
    <t>BobDeBrabandere</t>
  </si>
  <si>
    <t>Yaskocyr</t>
  </si>
  <si>
    <t>RavenPalafox</t>
  </si>
  <si>
    <t>DominikWeil</t>
  </si>
  <si>
    <t>hskalka</t>
  </si>
  <si>
    <t>MBVIXENS</t>
  </si>
  <si>
    <t>_snaai</t>
  </si>
  <si>
    <t>mo_shanaa</t>
  </si>
  <si>
    <t>alexabelcastro2</t>
  </si>
  <si>
    <t>addather</t>
  </si>
  <si>
    <t>GregoryEdberg</t>
  </si>
  <si>
    <t>z_alkinani</t>
  </si>
  <si>
    <t>naruktrg</t>
  </si>
  <si>
    <t>AdamLeviNLL</t>
  </si>
  <si>
    <t>whatsayeezy</t>
  </si>
  <si>
    <t>ThyMight</t>
  </si>
  <si>
    <t>turinglabsorg</t>
  </si>
  <si>
    <t>Malharbisecom</t>
  </si>
  <si>
    <t>y_hijikattar</t>
  </si>
  <si>
    <t>jrmdawrm1231</t>
  </si>
  <si>
    <t>HeadofState1731</t>
  </si>
  <si>
    <t>6kkun6</t>
  </si>
  <si>
    <t>KREEEM39</t>
  </si>
  <si>
    <t>walkerguffey</t>
  </si>
  <si>
    <t>FelixLeitmeyer</t>
  </si>
  <si>
    <t>mseyhandemir</t>
  </si>
  <si>
    <t>bishnoihk94</t>
  </si>
  <si>
    <t>Lin_Aoi_</t>
  </si>
  <si>
    <t>kadin256</t>
  </si>
  <si>
    <t>andreajmew</t>
  </si>
  <si>
    <t>KaeliVanfossen</t>
  </si>
  <si>
    <t>DougParks17</t>
  </si>
  <si>
    <t>RManochakian</t>
  </si>
  <si>
    <t>block3strategy</t>
  </si>
  <si>
    <t>FrogeWorld</t>
  </si>
  <si>
    <t>prgrssnx</t>
  </si>
  <si>
    <t>CuseTheJuice</t>
  </si>
  <si>
    <t>Spacesartnft</t>
  </si>
  <si>
    <t>My_Leter</t>
  </si>
  <si>
    <t>RcYuvashkthiNlr</t>
  </si>
  <si>
    <t>Hashs_NE</t>
  </si>
  <si>
    <t>oejgamer</t>
  </si>
  <si>
    <t>j0shhiee</t>
  </si>
  <si>
    <t>donniegreytwice</t>
  </si>
  <si>
    <t>ajiyoshiman</t>
  </si>
  <si>
    <t>wolfofstepnstrt</t>
  </si>
  <si>
    <t>HogwartsCrypto</t>
  </si>
  <si>
    <t>protrise</t>
  </si>
  <si>
    <t>spudbball</t>
  </si>
  <si>
    <t>yowdow</t>
  </si>
  <si>
    <t>hazardc</t>
  </si>
  <si>
    <t>derSemih</t>
  </si>
  <si>
    <t>IagoSarinho</t>
  </si>
  <si>
    <t>omarthedirector</t>
  </si>
  <si>
    <t>Magendanz</t>
  </si>
  <si>
    <t>Iambobjay</t>
  </si>
  <si>
    <t>nilesturner</t>
  </si>
  <si>
    <t>the_carlosdp</t>
  </si>
  <si>
    <t>ppisacoustic</t>
  </si>
  <si>
    <t>ASALThammar</t>
  </si>
  <si>
    <t>seanmaday</t>
  </si>
  <si>
    <t>jbeauprez</t>
  </si>
  <si>
    <t>gcrumejr</t>
  </si>
  <si>
    <t>AnasFirdousi</t>
  </si>
  <si>
    <t>PublicMatters</t>
  </si>
  <si>
    <t>MUNASSER14</t>
  </si>
  <si>
    <t>NathanMetheny</t>
  </si>
  <si>
    <t>webofpen</t>
  </si>
  <si>
    <t>greg_terrell</t>
  </si>
  <si>
    <t>DADavidsonCo</t>
  </si>
  <si>
    <t>nurdanerdis</t>
  </si>
  <si>
    <t>gratefulmemphis</t>
  </si>
  <si>
    <t>saalu4m</t>
  </si>
  <si>
    <t>AbortedEnigma</t>
  </si>
  <si>
    <t>7ansh23</t>
  </si>
  <si>
    <t>BrandonMWynn</t>
  </si>
  <si>
    <t>mehmet_zeytuncu</t>
  </si>
  <si>
    <t>MrAlexEdTech</t>
  </si>
  <si>
    <t>tisato_jp</t>
  </si>
  <si>
    <t>promotetheshow</t>
  </si>
  <si>
    <t>gemini_gamedev</t>
  </si>
  <si>
    <t>shinozaki_kanon</t>
  </si>
  <si>
    <t>Bullish_Swag</t>
  </si>
  <si>
    <t>Sami_Saydam</t>
  </si>
  <si>
    <t>Crypto_KAIJU</t>
  </si>
  <si>
    <t>FknRich</t>
  </si>
  <si>
    <t>kyuucontinuum</t>
  </si>
  <si>
    <t>ArcisFX</t>
  </si>
  <si>
    <t>trade_santa</t>
  </si>
  <si>
    <t>jasonmezrahi</t>
  </si>
  <si>
    <t>right_crimson</t>
  </si>
  <si>
    <t>SaidKuriR</t>
  </si>
  <si>
    <t>ruf_waka</t>
  </si>
  <si>
    <t>LadyJaxxx</t>
  </si>
  <si>
    <t>CurryRuined</t>
  </si>
  <si>
    <t>JackinGames1</t>
  </si>
  <si>
    <t>HakkuInitiative</t>
  </si>
  <si>
    <t>straw1615</t>
  </si>
  <si>
    <t>Charles_S_Bar</t>
  </si>
  <si>
    <t>Redefine_crypto</t>
  </si>
  <si>
    <t>CryptoMonkADA</t>
  </si>
  <si>
    <t>cryethereum</t>
  </si>
  <si>
    <t>MarauderMag</t>
  </si>
  <si>
    <t>TTChimpsClub</t>
  </si>
  <si>
    <t>ZeTarar786</t>
  </si>
  <si>
    <t>abarmat</t>
  </si>
  <si>
    <t>cihaterturk</t>
  </si>
  <si>
    <t>alaisdair</t>
  </si>
  <si>
    <t>karlodizon</t>
  </si>
  <si>
    <t>tonyfellas</t>
  </si>
  <si>
    <t>ramagosr</t>
  </si>
  <si>
    <t>cormacDublin</t>
  </si>
  <si>
    <t>teclargo</t>
  </si>
  <si>
    <t>narumi_718</t>
  </si>
  <si>
    <t>jonaherederoph</t>
  </si>
  <si>
    <t>peter_langner</t>
  </si>
  <si>
    <t>kiyoshi_imaki</t>
  </si>
  <si>
    <t>NikolayGul</t>
  </si>
  <si>
    <t>lornsbondoc</t>
  </si>
  <si>
    <t>queijodalagoamg</t>
  </si>
  <si>
    <t>QuentinOcama</t>
  </si>
  <si>
    <t>sugakilemon</t>
  </si>
  <si>
    <t>txtjjunie</t>
  </si>
  <si>
    <t>ozlemusman</t>
  </si>
  <si>
    <t>NavelFilm</t>
  </si>
  <si>
    <t>perte</t>
  </si>
  <si>
    <t>CRIMS0NGUARDX</t>
  </si>
  <si>
    <t>0xFinna</t>
  </si>
  <si>
    <t>saadatmansour</t>
  </si>
  <si>
    <t>Girish_99999</t>
  </si>
  <si>
    <t>Suzzzzeee1</t>
  </si>
  <si>
    <t>WakohenWeb</t>
  </si>
  <si>
    <t>ShadesOfCodeine</t>
  </si>
  <si>
    <t>ric22812704</t>
  </si>
  <si>
    <t>ColtsFanCole</t>
  </si>
  <si>
    <t>wbachizz</t>
  </si>
  <si>
    <t>DobaTheArtist</t>
  </si>
  <si>
    <t>Asterisk_0407</t>
  </si>
  <si>
    <t>jaycreynolds</t>
  </si>
  <si>
    <t>ArigaIkumi</t>
  </si>
  <si>
    <t>ochiicampsauna</t>
  </si>
  <si>
    <t>MichDigital_KE</t>
  </si>
  <si>
    <t>0ndiekElijah</t>
  </si>
  <si>
    <t>discordia_bbb</t>
  </si>
  <si>
    <t>LangaJones</t>
  </si>
  <si>
    <t>bankeronwheels</t>
  </si>
  <si>
    <t>Papaji_Team</t>
  </si>
  <si>
    <t>Phase3Kicking</t>
  </si>
  <si>
    <t>covidlikes</t>
  </si>
  <si>
    <t>SusanGloverNC</t>
  </si>
  <si>
    <t>Tribili74320770</t>
  </si>
  <si>
    <t>Cogent_Crypto</t>
  </si>
  <si>
    <t>vimalan_vijay</t>
  </si>
  <si>
    <t>FowlerAvenue</t>
  </si>
  <si>
    <t>lovewins11011</t>
  </si>
  <si>
    <t>GetawayKeo</t>
  </si>
  <si>
    <t>CookiessNFT</t>
  </si>
  <si>
    <t>jamietedford</t>
  </si>
  <si>
    <t>TobieDk</t>
  </si>
  <si>
    <t>Grardie</t>
  </si>
  <si>
    <t>Scraps_the_Dog</t>
  </si>
  <si>
    <t>ShaunMurphie</t>
  </si>
  <si>
    <t>jasonaholloway</t>
  </si>
  <si>
    <t>Atari_Gangster</t>
  </si>
  <si>
    <t>igosso014</t>
  </si>
  <si>
    <t>rajiv_imazinind</t>
  </si>
  <si>
    <t>AhmadAlDoobi</t>
  </si>
  <si>
    <t>ArielMiqueas</t>
  </si>
  <si>
    <t>Carlos_Adame</t>
  </si>
  <si>
    <t>drorofficial</t>
  </si>
  <si>
    <t>gulten_benli</t>
  </si>
  <si>
    <t>mark_skillz</t>
  </si>
  <si>
    <t>mindstrengthjrl</t>
  </si>
  <si>
    <t>pardeepmeghwar</t>
  </si>
  <si>
    <t>Mll4N</t>
  </si>
  <si>
    <t>ScoutFball</t>
  </si>
  <si>
    <t>m0rganalexander</t>
  </si>
  <si>
    <t>xCuhrizmaa</t>
  </si>
  <si>
    <t>nickisgross</t>
  </si>
  <si>
    <t>HackBoing</t>
  </si>
  <si>
    <t>avrupakonutlari</t>
  </si>
  <si>
    <t>mtkFE</t>
  </si>
  <si>
    <t>feradferad101</t>
  </si>
  <si>
    <t>janetlynne22</t>
  </si>
  <si>
    <t>wadaisyoukai</t>
  </si>
  <si>
    <t>NMStateEsports</t>
  </si>
  <si>
    <t>iVinaysharmaBJP</t>
  </si>
  <si>
    <t>ThePksinha</t>
  </si>
  <si>
    <t>AaronL3b</t>
  </si>
  <si>
    <t>Khaleedthefirst</t>
  </si>
  <si>
    <t>bythewaybro</t>
  </si>
  <si>
    <t>RBhavinVaid</t>
  </si>
  <si>
    <t>baby_b_xoxo</t>
  </si>
  <si>
    <t>MUBFraternity</t>
  </si>
  <si>
    <t>ValidusNFTs</t>
  </si>
  <si>
    <t>gmEthereum</t>
  </si>
  <si>
    <t>clarenafo</t>
  </si>
  <si>
    <t>whointhehellnft</t>
  </si>
  <si>
    <t>DMCHyuta</t>
  </si>
  <si>
    <t>StacksDegens</t>
  </si>
  <si>
    <t>Cryptokeithllc</t>
  </si>
  <si>
    <t>HorseshoeSeeds</t>
  </si>
  <si>
    <t>VaidasSimkus</t>
  </si>
  <si>
    <t>cactus_catchy</t>
  </si>
  <si>
    <t>seisokeibittiy</t>
  </si>
  <si>
    <t>MindOfSync</t>
  </si>
  <si>
    <t>piink_box</t>
  </si>
  <si>
    <t>DavisWelsh80</t>
  </si>
  <si>
    <t>brian_donohue</t>
  </si>
  <si>
    <t>coulter</t>
  </si>
  <si>
    <t>UISProphet</t>
  </si>
  <si>
    <t>DanielHemhauser</t>
  </si>
  <si>
    <t>HelveticaGroup</t>
  </si>
  <si>
    <t>Nuge39</t>
  </si>
  <si>
    <t>LeonFarmer</t>
  </si>
  <si>
    <t>CoachCWalk7</t>
  </si>
  <si>
    <t>SaintDelagheto</t>
  </si>
  <si>
    <t>Tigresa_de1810</t>
  </si>
  <si>
    <t>holfyio</t>
  </si>
  <si>
    <t>medlegalrn</t>
  </si>
  <si>
    <t>royall_70</t>
  </si>
  <si>
    <t>sandicandie</t>
  </si>
  <si>
    <t>YoungScrimmage</t>
  </si>
  <si>
    <t>Powerstar</t>
  </si>
  <si>
    <t>RR_Hernandez29</t>
  </si>
  <si>
    <t>AP_Da_Overlord</t>
  </si>
  <si>
    <t>JustEdris</t>
  </si>
  <si>
    <t>sstur_</t>
  </si>
  <si>
    <t>mikeschwed</t>
  </si>
  <si>
    <t>LeadingWithGuts</t>
  </si>
  <si>
    <t>Mariodiaz03</t>
  </si>
  <si>
    <t>Hanaa0Al</t>
  </si>
  <si>
    <t>SufianKhalilPTI</t>
  </si>
  <si>
    <t>korobocle_jp</t>
  </si>
  <si>
    <t>Mirror_Pictures</t>
  </si>
  <si>
    <t>Stompskii</t>
  </si>
  <si>
    <t>caster561</t>
  </si>
  <si>
    <t>HerosminersYT</t>
  </si>
  <si>
    <t>TimelyFans</t>
  </si>
  <si>
    <t>Mnayer877</t>
  </si>
  <si>
    <t>falondonohue</t>
  </si>
  <si>
    <t>dambosound</t>
  </si>
  <si>
    <t>Strudwick</t>
  </si>
  <si>
    <t>AspieJames</t>
  </si>
  <si>
    <t>Relyyk</t>
  </si>
  <si>
    <t>riuriu0516</t>
  </si>
  <si>
    <t>scout_ddd</t>
  </si>
  <si>
    <t>olireason</t>
  </si>
  <si>
    <t>takatokatanman</t>
  </si>
  <si>
    <t>mikamikamikan55</t>
  </si>
  <si>
    <t>nour_ali4441</t>
  </si>
  <si>
    <t>JeromeJaJa</t>
  </si>
  <si>
    <t>chethan_ra</t>
  </si>
  <si>
    <t>Mosselman9</t>
  </si>
  <si>
    <t>xrp_general</t>
  </si>
  <si>
    <t>BetWithUs_</t>
  </si>
  <si>
    <t>CoachRwamirego</t>
  </si>
  <si>
    <t>JonBourgerie</t>
  </si>
  <si>
    <t>allEVehicles</t>
  </si>
  <si>
    <t>TSwiftNewsPL</t>
  </si>
  <si>
    <t>TheDen_Eastlake</t>
  </si>
  <si>
    <t>meicyunproducer</t>
  </si>
  <si>
    <t>reactgular</t>
  </si>
  <si>
    <t>to_ku_me</t>
  </si>
  <si>
    <t>giubberosse1</t>
  </si>
  <si>
    <t>MarsValentine02</t>
  </si>
  <si>
    <t>TheJTomC</t>
  </si>
  <si>
    <t>KarinaShtogryn</t>
  </si>
  <si>
    <t>itsKelspiration</t>
  </si>
  <si>
    <t>alchu010</t>
  </si>
  <si>
    <t>regiaart</t>
  </si>
  <si>
    <t>coolnalu</t>
  </si>
  <si>
    <t>DrKween</t>
  </si>
  <si>
    <t>CotoBlogzz</t>
  </si>
  <si>
    <t>parkercase</t>
  </si>
  <si>
    <t>busunscreen</t>
  </si>
  <si>
    <t>eric_rozenberg</t>
  </si>
  <si>
    <t>Worldbakers</t>
  </si>
  <si>
    <t>sheikh_aunam</t>
  </si>
  <si>
    <t>Dividist</t>
  </si>
  <si>
    <t>MohamedShaheed</t>
  </si>
  <si>
    <t>tonyrosaspeaks</t>
  </si>
  <si>
    <t>LiuYuXinXOXO</t>
  </si>
  <si>
    <t>abhayjotva</t>
  </si>
  <si>
    <t>vcnukko</t>
  </si>
  <si>
    <t>markszymik</t>
  </si>
  <si>
    <t>B0_Hadi</t>
  </si>
  <si>
    <t>GeekNewsNetwork</t>
  </si>
  <si>
    <t>SFRIMAUDEAU</t>
  </si>
  <si>
    <t>JuridicaAsesora</t>
  </si>
  <si>
    <t>nwahnon</t>
  </si>
  <si>
    <t>aakinyemi63</t>
  </si>
  <si>
    <t>yasinbabadag1</t>
  </si>
  <si>
    <t>Snazzy0303</t>
  </si>
  <si>
    <t>suntrine1</t>
  </si>
  <si>
    <t>RajatChandak99</t>
  </si>
  <si>
    <t>barista_py</t>
  </si>
  <si>
    <t>imcalshort</t>
  </si>
  <si>
    <t>MrSpeezusChrist</t>
  </si>
  <si>
    <t>missgpeofficiel</t>
  </si>
  <si>
    <t>GeorgeHaidarA</t>
  </si>
  <si>
    <t>pkWnhxZjcpXmpFp</t>
  </si>
  <si>
    <t>h14_draw</t>
  </si>
  <si>
    <t>D_Dog_NFT</t>
  </si>
  <si>
    <t>kogarasu1st</t>
  </si>
  <si>
    <t>JabaliJabali7</t>
  </si>
  <si>
    <t>AstaNFT</t>
  </si>
  <si>
    <t>rio_toni</t>
  </si>
  <si>
    <t>dsny2021</t>
  </si>
  <si>
    <t>jacobavan_</t>
  </si>
  <si>
    <t>xUEkA_pt</t>
  </si>
  <si>
    <t>GFenkil</t>
  </si>
  <si>
    <t>baddieforjesus</t>
  </si>
  <si>
    <t>lehuanahuel</t>
  </si>
  <si>
    <t>vineasandferb</t>
  </si>
  <si>
    <t>EthanVomacka</t>
  </si>
  <si>
    <t>JuliaStunts</t>
  </si>
  <si>
    <t>rodpaolucci</t>
  </si>
  <si>
    <t>TyeDeGrange</t>
  </si>
  <si>
    <t>10ACGirl</t>
  </si>
  <si>
    <t>twinamasiko</t>
  </si>
  <si>
    <t>ChiAB2486</t>
  </si>
  <si>
    <t>fewmoura</t>
  </si>
  <si>
    <t>ArturoLatorre</t>
  </si>
  <si>
    <t>RayadosForLife</t>
  </si>
  <si>
    <t>nado3</t>
  </si>
  <si>
    <t>hanachin_</t>
  </si>
  <si>
    <t>DrHatipagaoglu</t>
  </si>
  <si>
    <t>NestorToroH</t>
  </si>
  <si>
    <t>SahilThakralMP</t>
  </si>
  <si>
    <t>Tanzeel0_5</t>
  </si>
  <si>
    <t>LoranKloeze</t>
  </si>
  <si>
    <t>RickyRyba</t>
  </si>
  <si>
    <t>prad_de</t>
  </si>
  <si>
    <t>borjaatxa</t>
  </si>
  <si>
    <t>trishas65</t>
  </si>
  <si>
    <t>MOHD_ALHAYANI</t>
  </si>
  <si>
    <t>ozaki_cosmos</t>
  </si>
  <si>
    <t>DTre_Jo</t>
  </si>
  <si>
    <t>PhaedrusAnimus</t>
  </si>
  <si>
    <t>oneGReatvegan</t>
  </si>
  <si>
    <t>Alwayscoolfilmz</t>
  </si>
  <si>
    <t>outbacktesla</t>
  </si>
  <si>
    <t>h4_71</t>
  </si>
  <si>
    <t>ItsTradeNation</t>
  </si>
  <si>
    <t>akamedesu_</t>
  </si>
  <si>
    <t>directorsamkhan</t>
  </si>
  <si>
    <t>RoundtripGames</t>
  </si>
  <si>
    <t>Tubulocentric</t>
  </si>
  <si>
    <t>artistmanageIND</t>
  </si>
  <si>
    <t>ChildrenofAlara</t>
  </si>
  <si>
    <t>Miyuki2228</t>
  </si>
  <si>
    <t>TheFlipSled</t>
  </si>
  <si>
    <t>misterdonnl</t>
  </si>
  <si>
    <t>GaboMzt</t>
  </si>
  <si>
    <t>dai87550418</t>
  </si>
  <si>
    <t>AmEagleGold</t>
  </si>
  <si>
    <t>chicagoghetto</t>
  </si>
  <si>
    <t>IndraStocks</t>
  </si>
  <si>
    <t>MarkDsCorner</t>
  </si>
  <si>
    <t>TBagginson</t>
  </si>
  <si>
    <t>NuttysNotes</t>
  </si>
  <si>
    <t>richcollins</t>
  </si>
  <si>
    <t>MotherNature</t>
  </si>
  <si>
    <t>Gerbz</t>
  </si>
  <si>
    <t>heisenman</t>
  </si>
  <si>
    <t>riverlynn</t>
  </si>
  <si>
    <t>NoJustNoToThis</t>
  </si>
  <si>
    <t>missjay2</t>
  </si>
  <si>
    <t>FRVRKent</t>
  </si>
  <si>
    <t>SatoL_310</t>
  </si>
  <si>
    <t>pubcho_escargot</t>
  </si>
  <si>
    <t>pbakernyc</t>
  </si>
  <si>
    <t>GregStarz</t>
  </si>
  <si>
    <t>kps_niigata</t>
  </si>
  <si>
    <t>Swiss_WEVE</t>
  </si>
  <si>
    <t>Curtojr</t>
  </si>
  <si>
    <t>AmosGill22</t>
  </si>
  <si>
    <t>OhaviaPhillips</t>
  </si>
  <si>
    <t>MiguArroyoPerez</t>
  </si>
  <si>
    <t>DelanteJackson_</t>
  </si>
  <si>
    <t>stephwrayarts</t>
  </si>
  <si>
    <t>johnvadr</t>
  </si>
  <si>
    <t>PlayUp_Racing</t>
  </si>
  <si>
    <t>GJetzs</t>
  </si>
  <si>
    <t>TheMojoMissy</t>
  </si>
  <si>
    <t>ShaamiNarrates</t>
  </si>
  <si>
    <t>CloudHODL</t>
  </si>
  <si>
    <t>Rmitchell75R</t>
  </si>
  <si>
    <t>Amir_dbab</t>
  </si>
  <si>
    <t>nader_1375</t>
  </si>
  <si>
    <t>0xstayblazin</t>
  </si>
  <si>
    <t>Lucky_Minerals</t>
  </si>
  <si>
    <t>M7_ALHILAL</t>
  </si>
  <si>
    <t>xuvszn</t>
  </si>
  <si>
    <t>0xBubbles_eth</t>
  </si>
  <si>
    <t>suresh_aazad</t>
  </si>
  <si>
    <t>Grounded_Texan</t>
  </si>
  <si>
    <t>glass_it</t>
  </si>
  <si>
    <t>BuyMoreLink</t>
  </si>
  <si>
    <t>ImADakFan</t>
  </si>
  <si>
    <t>KnownExtremist</t>
  </si>
  <si>
    <t>smileegao2000</t>
  </si>
  <si>
    <t>EthPilot</t>
  </si>
  <si>
    <t>CruzFamily13</t>
  </si>
  <si>
    <t>Meb1Vr</t>
  </si>
  <si>
    <t>NancyyAguila</t>
  </si>
  <si>
    <t>pglewis</t>
  </si>
  <si>
    <t>garyfdny</t>
  </si>
  <si>
    <t>DebashisSarkar</t>
  </si>
  <si>
    <t>ScottDickinson0</t>
  </si>
  <si>
    <t>Conanbatt</t>
  </si>
  <si>
    <t>Sinangorgun</t>
  </si>
  <si>
    <t>TheRealJoshMAC</t>
  </si>
  <si>
    <t>ooxz00</t>
  </si>
  <si>
    <t>SuGibiAzizOlmak</t>
  </si>
  <si>
    <t>AviatorAshley</t>
  </si>
  <si>
    <t>AliMofarh</t>
  </si>
  <si>
    <t>cavy_eth</t>
  </si>
  <si>
    <t>abds121</t>
  </si>
  <si>
    <t>styxerino</t>
  </si>
  <si>
    <t>NajetteFellache</t>
  </si>
  <si>
    <t>KarlsenHenrik</t>
  </si>
  <si>
    <t>Ryyzoh</t>
  </si>
  <si>
    <t>yurikohappiness</t>
  </si>
  <si>
    <t>lakshmichetan</t>
  </si>
  <si>
    <t>nekozizushoutai</t>
  </si>
  <si>
    <t>dcliem</t>
  </si>
  <si>
    <t>ak167616</t>
  </si>
  <si>
    <t>rakimjah</t>
  </si>
  <si>
    <t>Realduhhdiorr</t>
  </si>
  <si>
    <t>LesliePolitics</t>
  </si>
  <si>
    <t>PRO_SupplyChain</t>
  </si>
  <si>
    <t>thpaulvalette</t>
  </si>
  <si>
    <t>marenimirunyumu</t>
  </si>
  <si>
    <t>couchcollect</t>
  </si>
  <si>
    <t>Phoenix_Wingman</t>
  </si>
  <si>
    <t>ShahidMAskerN</t>
  </si>
  <si>
    <t>hagane_masahito</t>
  </si>
  <si>
    <t>Salvato81566504</t>
  </si>
  <si>
    <t>ByMateos</t>
  </si>
  <si>
    <t>BHDirCut</t>
  </si>
  <si>
    <t>OutlastGamingNA</t>
  </si>
  <si>
    <t>J965k</t>
  </si>
  <si>
    <t>BTexas1969</t>
  </si>
  <si>
    <t>seangordi</t>
  </si>
  <si>
    <t>xxxakj_pierrot</t>
  </si>
  <si>
    <t>Puf201</t>
  </si>
  <si>
    <t>manfukubouchan</t>
  </si>
  <si>
    <t>F5M_31</t>
  </si>
  <si>
    <t>CaptClutchNFT</t>
  </si>
  <si>
    <t>KingDracoDev</t>
  </si>
  <si>
    <t>melo13leo</t>
  </si>
  <si>
    <t>xsclip</t>
  </si>
  <si>
    <t>mistermuriithi</t>
  </si>
  <si>
    <t>flevandowskiiii</t>
  </si>
  <si>
    <t>i66hyckz</t>
  </si>
  <si>
    <t>Cubicblockart</t>
  </si>
  <si>
    <t>ddonoho</t>
  </si>
  <si>
    <t>pwelbs</t>
  </si>
  <si>
    <t>dioscuri</t>
  </si>
  <si>
    <t>YouKnowZach</t>
  </si>
  <si>
    <t>rnw_ch</t>
  </si>
  <si>
    <t>jgillil2</t>
  </si>
  <si>
    <t>ethanlacey</t>
  </si>
  <si>
    <t>GabrielCantarin</t>
  </si>
  <si>
    <t>0xsteamboat</t>
  </si>
  <si>
    <t>eddyosaman</t>
  </si>
  <si>
    <t>BeautyCase69</t>
  </si>
  <si>
    <t>sarhangg</t>
  </si>
  <si>
    <t>Imran_Javeed_</t>
  </si>
  <si>
    <t>fengtality</t>
  </si>
  <si>
    <t>DaveRobinson101</t>
  </si>
  <si>
    <t>betzulacom</t>
  </si>
  <si>
    <t>jonalxFL</t>
  </si>
  <si>
    <t>WodzinskiAndrew</t>
  </si>
  <si>
    <t>L_P_75</t>
  </si>
  <si>
    <t>KFremonCraig</t>
  </si>
  <si>
    <t>Aymansw620</t>
  </si>
  <si>
    <t>U1_ASAHI</t>
  </si>
  <si>
    <t>huseyinemird</t>
  </si>
  <si>
    <t>SkutecnyM</t>
  </si>
  <si>
    <t>marshaIIkemp</t>
  </si>
  <si>
    <t>ribenatina_tina</t>
  </si>
  <si>
    <t>seoconspiracy</t>
  </si>
  <si>
    <t>Gw_Shoes</t>
  </si>
  <si>
    <t>Youngsimba333</t>
  </si>
  <si>
    <t>mileniumtvi</t>
  </si>
  <si>
    <t>nutsnaco</t>
  </si>
  <si>
    <t>BruceHunterJr</t>
  </si>
  <si>
    <t>Outtheboxme</t>
  </si>
  <si>
    <t>Rudolph_Cos</t>
  </si>
  <si>
    <t>thegoatcrypto</t>
  </si>
  <si>
    <t>obaida_utd</t>
  </si>
  <si>
    <t>Minhinks</t>
  </si>
  <si>
    <t>NftoneO</t>
  </si>
  <si>
    <t>osaka__gg</t>
  </si>
  <si>
    <t>Ola_Saada</t>
  </si>
  <si>
    <t>JulioPa43852590</t>
  </si>
  <si>
    <t>Dr_tumblah</t>
  </si>
  <si>
    <t>gabepereyra</t>
  </si>
  <si>
    <t>Who_Dey_Ray</t>
  </si>
  <si>
    <t>ReuschTod</t>
  </si>
  <si>
    <t>dos_xyz</t>
  </si>
  <si>
    <t>KarstenW</t>
  </si>
  <si>
    <t>mvanhoozer</t>
  </si>
  <si>
    <t>gberardelli</t>
  </si>
  <si>
    <t>BigBro7000</t>
  </si>
  <si>
    <t>bron_eager</t>
  </si>
  <si>
    <t>jetrainer</t>
  </si>
  <si>
    <t>MerrieW</t>
  </si>
  <si>
    <t>mkeithley</t>
  </si>
  <si>
    <t>SkiMaskBoris</t>
  </si>
  <si>
    <t>AliGhaderi_</t>
  </si>
  <si>
    <t>specialfang</t>
  </si>
  <si>
    <t>a7mad_Gis</t>
  </si>
  <si>
    <t>samnavigator</t>
  </si>
  <si>
    <t>RALampmann</t>
  </si>
  <si>
    <t>zedsdeadass</t>
  </si>
  <si>
    <t>m___hal</t>
  </si>
  <si>
    <t>AlFayezNK</t>
  </si>
  <si>
    <t>ian_simpson80</t>
  </si>
  <si>
    <t>azizalsuliman</t>
  </si>
  <si>
    <t>_RG24</t>
  </si>
  <si>
    <t>dcwj</t>
  </si>
  <si>
    <t>LAuraPleiadian</t>
  </si>
  <si>
    <t>Dante7237</t>
  </si>
  <si>
    <t>Scene_World</t>
  </si>
  <si>
    <t>heretic1517</t>
  </si>
  <si>
    <t>ajwehrsj</t>
  </si>
  <si>
    <t>DepRyan98</t>
  </si>
  <si>
    <t>RituoI</t>
  </si>
  <si>
    <t>hamam_1406</t>
  </si>
  <si>
    <t>h7ato</t>
  </si>
  <si>
    <t>mjhurleytdt</t>
  </si>
  <si>
    <t>sdtop44</t>
  </si>
  <si>
    <t>Diren_soll</t>
  </si>
  <si>
    <t>kaf_13</t>
  </si>
  <si>
    <t>ACMilanSanDiego</t>
  </si>
  <si>
    <t>Coach_Frank82</t>
  </si>
  <si>
    <t>NoPrepCom</t>
  </si>
  <si>
    <t>AdhamAlkhaja</t>
  </si>
  <si>
    <t>luken_van</t>
  </si>
  <si>
    <t>addisonriley_la</t>
  </si>
  <si>
    <t>Kyleeto</t>
  </si>
  <si>
    <t>Vkgameone</t>
  </si>
  <si>
    <t>maxlevelselite</t>
  </si>
  <si>
    <t>TaylorinAZ5</t>
  </si>
  <si>
    <t>popculturevibez</t>
  </si>
  <si>
    <t>kouki_ism</t>
  </si>
  <si>
    <t>theorencohen_</t>
  </si>
  <si>
    <t>MJPires</t>
  </si>
  <si>
    <t>degenerousdao</t>
  </si>
  <si>
    <t>JewlxPetra</t>
  </si>
  <si>
    <t>Z10esports</t>
  </si>
  <si>
    <t>LincolnFarrellE</t>
  </si>
  <si>
    <t>dfi</t>
  </si>
  <si>
    <t>plramirez</t>
  </si>
  <si>
    <t>nonken</t>
  </si>
  <si>
    <t>ctindale</t>
  </si>
  <si>
    <t>taywall</t>
  </si>
  <si>
    <t>Ayiro</t>
  </si>
  <si>
    <t>andynagel</t>
  </si>
  <si>
    <t>foadfadaghi</t>
  </si>
  <si>
    <t>gjgoldwyn</t>
  </si>
  <si>
    <t>DavidandHisLyre</t>
  </si>
  <si>
    <t>Lambros_</t>
  </si>
  <si>
    <t>rayito_de_luna</t>
  </si>
  <si>
    <t>akirap72</t>
  </si>
  <si>
    <t>Malix_rc</t>
  </si>
  <si>
    <t>DavidReesArtist</t>
  </si>
  <si>
    <t>fresheyeball</t>
  </si>
  <si>
    <t>SubconSounds</t>
  </si>
  <si>
    <t>pokgairay</t>
  </si>
  <si>
    <t>NextHomeRes</t>
  </si>
  <si>
    <t>jgnufc1</t>
  </si>
  <si>
    <t>BigBrotherBuffy</t>
  </si>
  <si>
    <t>daxbruck</t>
  </si>
  <si>
    <t>karanwa1ia</t>
  </si>
  <si>
    <t>CarolineShotton</t>
  </si>
  <si>
    <t>LitPick</t>
  </si>
  <si>
    <t>Omar_Alotaibi1</t>
  </si>
  <si>
    <t>drmuath_tu</t>
  </si>
  <si>
    <t>soboronboy</t>
  </si>
  <si>
    <t>akinwale_keji</t>
  </si>
  <si>
    <t>CallMeSkepticL</t>
  </si>
  <si>
    <t>tmichalsk</t>
  </si>
  <si>
    <t>abdullah_eae</t>
  </si>
  <si>
    <t>emmaminassian</t>
  </si>
  <si>
    <t>SheikhAftabVa</t>
  </si>
  <si>
    <t>Elias_ugmc</t>
  </si>
  <si>
    <t>Saloon151</t>
  </si>
  <si>
    <t>bfbdfw</t>
  </si>
  <si>
    <t>TheDacotaHaynes</t>
  </si>
  <si>
    <t>abofagger</t>
  </si>
  <si>
    <t>MooseAlfred</t>
  </si>
  <si>
    <t>br5482</t>
  </si>
  <si>
    <t>shoot_it_fatboy</t>
  </si>
  <si>
    <t>MamaRaeRae2k</t>
  </si>
  <si>
    <t>hiromasa_eve</t>
  </si>
  <si>
    <t>ShivaSaffronic</t>
  </si>
  <si>
    <t>Pedocardio</t>
  </si>
  <si>
    <t>votingvoice1</t>
  </si>
  <si>
    <t>ilovystore</t>
  </si>
  <si>
    <t>WorldQuantumDay</t>
  </si>
  <si>
    <t>TheMysteryDrop</t>
  </si>
  <si>
    <t>skatecoinwax</t>
  </si>
  <si>
    <t>AaronSchuler9</t>
  </si>
  <si>
    <t>soggymargin</t>
  </si>
  <si>
    <t>imaghostxo</t>
  </si>
  <si>
    <t>saaiman__</t>
  </si>
  <si>
    <t>StormyAcid</t>
  </si>
  <si>
    <t>espress0eth</t>
  </si>
  <si>
    <t>ampoo_app</t>
  </si>
  <si>
    <t>johnmwhitman14</t>
  </si>
  <si>
    <t>iimxtoxiik</t>
  </si>
  <si>
    <t>grant_likes</t>
  </si>
  <si>
    <t>Sugarsteroni</t>
  </si>
  <si>
    <t>producedbydav</t>
  </si>
  <si>
    <t>Chanharp</t>
  </si>
  <si>
    <t>xavez</t>
  </si>
  <si>
    <t>ameershahul</t>
  </si>
  <si>
    <t>kadiruyar</t>
  </si>
  <si>
    <t>AlexandreR1001</t>
  </si>
  <si>
    <t>AvrupaFatihiGSK</t>
  </si>
  <si>
    <t>zeuSanity</t>
  </si>
  <si>
    <t>Sprint_4G</t>
  </si>
  <si>
    <t>k2wanko</t>
  </si>
  <si>
    <t>_James_Joint</t>
  </si>
  <si>
    <t>fiteevo</t>
  </si>
  <si>
    <t>iidakento_desu</t>
  </si>
  <si>
    <t>chuckislands</t>
  </si>
  <si>
    <t>B_Unternaehrer</t>
  </si>
  <si>
    <t>turki7919</t>
  </si>
  <si>
    <t>al_mitire</t>
  </si>
  <si>
    <t>AAAcomms</t>
  </si>
  <si>
    <t>KSA_Honey</t>
  </si>
  <si>
    <t>MaykowskiD</t>
  </si>
  <si>
    <t>fafa140400</t>
  </si>
  <si>
    <t>ClassicOmG</t>
  </si>
  <si>
    <t>UriahWorldwide</t>
  </si>
  <si>
    <t>CirceCroft</t>
  </si>
  <si>
    <t>snow_el</t>
  </si>
  <si>
    <t>01steve1</t>
  </si>
  <si>
    <t>Maybe6V</t>
  </si>
  <si>
    <t>WilliamEHillis</t>
  </si>
  <si>
    <t>animalhealthAUS</t>
  </si>
  <si>
    <t>Rent_Free_Joe</t>
  </si>
  <si>
    <t>ar7work</t>
  </si>
  <si>
    <t>_haaaterade_</t>
  </si>
  <si>
    <t>PariotAmerican</t>
  </si>
  <si>
    <t>DrKingTina</t>
  </si>
  <si>
    <t>staarsan</t>
  </si>
  <si>
    <t>SmoovNLMB</t>
  </si>
  <si>
    <t>yemen_jew</t>
  </si>
  <si>
    <t>RealDimgba</t>
  </si>
  <si>
    <t>WPalaver</t>
  </si>
  <si>
    <t>ibrahimmdogan61</t>
  </si>
  <si>
    <t>CaracalGoldplc</t>
  </si>
  <si>
    <t>fBv8Vf8kIQMgGez</t>
  </si>
  <si>
    <t>Clubistianooo_</t>
  </si>
  <si>
    <t>Drfeckler_</t>
  </si>
  <si>
    <t>YagiOrenji</t>
  </si>
  <si>
    <t>WICKED_Queen12</t>
  </si>
  <si>
    <t>IndrasNet_Manga</t>
  </si>
  <si>
    <t>spoilxmaya</t>
  </si>
  <si>
    <t>weasha_fashion</t>
  </si>
  <si>
    <t>jarwell</t>
  </si>
  <si>
    <t>TasRobert</t>
  </si>
  <si>
    <t>mmeyers76</t>
  </si>
  <si>
    <t>LoVoPhoto</t>
  </si>
  <si>
    <t>wconnorwalsh</t>
  </si>
  <si>
    <t>JSakaTheBest</t>
  </si>
  <si>
    <t>AnthonyAcoustic</t>
  </si>
  <si>
    <t>The_RightCall</t>
  </si>
  <si>
    <t>IAmRockyStone</t>
  </si>
  <si>
    <t>armanijwalton</t>
  </si>
  <si>
    <t>tommykato</t>
  </si>
  <si>
    <t>samsmyers</t>
  </si>
  <si>
    <t>JonthanFielding</t>
  </si>
  <si>
    <t>M20_mx</t>
  </si>
  <si>
    <t>iPlowtheFields</t>
  </si>
  <si>
    <t>kiwuuu10</t>
  </si>
  <si>
    <t>itsnickkarcher</t>
  </si>
  <si>
    <t>CedricPM</t>
  </si>
  <si>
    <t>g909g</t>
  </si>
  <si>
    <t>sh1mc</t>
  </si>
  <si>
    <t>TiffiniNicole</t>
  </si>
  <si>
    <t>JamesBlairFL</t>
  </si>
  <si>
    <t>SchoeneggerPhil</t>
  </si>
  <si>
    <t>DaveTushingham</t>
  </si>
  <si>
    <t>Supireee</t>
  </si>
  <si>
    <t>EvcimenHarasi</t>
  </si>
  <si>
    <t>YepWn</t>
  </si>
  <si>
    <t>zerosumgame20</t>
  </si>
  <si>
    <t>MahmoodHosain89</t>
  </si>
  <si>
    <t>AapKaDineshRana</t>
  </si>
  <si>
    <t>ad13c4</t>
  </si>
  <si>
    <t>bruno_yuuki</t>
  </si>
  <si>
    <t>hdmezrecords</t>
  </si>
  <si>
    <t>harbington</t>
  </si>
  <si>
    <t>ZeroStateReflex</t>
  </si>
  <si>
    <t>11camper_eth</t>
  </si>
  <si>
    <t>stonesoupleader</t>
  </si>
  <si>
    <t>Quinzano910</t>
  </si>
  <si>
    <t>alenaazii77</t>
  </si>
  <si>
    <t>DaqiqahNews</t>
  </si>
  <si>
    <t>CDHPublishing</t>
  </si>
  <si>
    <t>tat00ns</t>
  </si>
  <si>
    <t>yhgovernment</t>
  </si>
  <si>
    <t>Cast1eBin</t>
  </si>
  <si>
    <t>esappin</t>
  </si>
  <si>
    <t>meijiso</t>
  </si>
  <si>
    <t>marcsnappy</t>
  </si>
  <si>
    <t>bill_mitchel01</t>
  </si>
  <si>
    <t>robeproductions</t>
  </si>
  <si>
    <t>jmricci33esq</t>
  </si>
  <si>
    <t>NeilPatelTDC</t>
  </si>
  <si>
    <t>dricharte</t>
  </si>
  <si>
    <t>KhalidAlTurki</t>
  </si>
  <si>
    <t>nozatan530</t>
  </si>
  <si>
    <t>URpageants</t>
  </si>
  <si>
    <t>DY_Lee11</t>
  </si>
  <si>
    <t>alialharbi63</t>
  </si>
  <si>
    <t>JordanPowell88</t>
  </si>
  <si>
    <t>stathopoulosth</t>
  </si>
  <si>
    <t>SkolGeek</t>
  </si>
  <si>
    <t>dubbadmusic</t>
  </si>
  <si>
    <t>ALATAWI_9</t>
  </si>
  <si>
    <t>CTsadaris</t>
  </si>
  <si>
    <t>lifediary_J</t>
  </si>
  <si>
    <t>afifwm</t>
  </si>
  <si>
    <t>HydraBadBish</t>
  </si>
  <si>
    <t>MaanikMOfficial</t>
  </si>
  <si>
    <t>kurt_osman15</t>
  </si>
  <si>
    <t>LaunchPass</t>
  </si>
  <si>
    <t>JuanJosMalo4</t>
  </si>
  <si>
    <t>AzCardinalsNewz</t>
  </si>
  <si>
    <t>KhosieShabs</t>
  </si>
  <si>
    <t>ThePerryAwards</t>
  </si>
  <si>
    <t>prettydestiniee</t>
  </si>
  <si>
    <t>TheOCcryptobro</t>
  </si>
  <si>
    <t>ElArmedCatholic</t>
  </si>
  <si>
    <t>plugandplayjp</t>
  </si>
  <si>
    <t>FlowStateGG</t>
  </si>
  <si>
    <t>OroojZuhra</t>
  </si>
  <si>
    <t>TDemonseed</t>
  </si>
  <si>
    <t>FiRE2k__</t>
  </si>
  <si>
    <t>Rhyssential</t>
  </si>
  <si>
    <t>FVachhiat</t>
  </si>
  <si>
    <t>ThomasKleimann</t>
  </si>
  <si>
    <t>MatamalasJ</t>
  </si>
  <si>
    <t>WalrustheOG</t>
  </si>
  <si>
    <t>ConikaLaurel</t>
  </si>
  <si>
    <t>velychkor</t>
  </si>
  <si>
    <t>NoFloCards</t>
  </si>
  <si>
    <t>rnomad</t>
  </si>
  <si>
    <t>adamjustice</t>
  </si>
  <si>
    <t>k8romano</t>
  </si>
  <si>
    <t>Boris_JGR</t>
  </si>
  <si>
    <t>roderickmartin</t>
  </si>
  <si>
    <t>dorisgentry</t>
  </si>
  <si>
    <t>threshold_books</t>
  </si>
  <si>
    <t>SuP3rK</t>
  </si>
  <si>
    <t>indianweekender</t>
  </si>
  <si>
    <t>Mr_C_McDonald</t>
  </si>
  <si>
    <t>warleysil1975</t>
  </si>
  <si>
    <t>MediaMelanie</t>
  </si>
  <si>
    <t>frankygocrayyy</t>
  </si>
  <si>
    <t>AlCavalieri</t>
  </si>
  <si>
    <t>aBikeDada</t>
  </si>
  <si>
    <t>JacobBSchroeder</t>
  </si>
  <si>
    <t>njd_4real</t>
  </si>
  <si>
    <t>AaronHectorCFP</t>
  </si>
  <si>
    <t>jankybets</t>
  </si>
  <si>
    <t>COLAJWHAT</t>
  </si>
  <si>
    <t>Stefan_Kozole</t>
  </si>
  <si>
    <t>myusufklc</t>
  </si>
  <si>
    <t>loo_lewis</t>
  </si>
  <si>
    <t>VertexSoccer</t>
  </si>
  <si>
    <t>EdgarrAdriann</t>
  </si>
  <si>
    <t>NTFC_FEP</t>
  </si>
  <si>
    <t>UncorrelatedCap</t>
  </si>
  <si>
    <t>Technimentals</t>
  </si>
  <si>
    <t>crisgelooy</t>
  </si>
  <si>
    <t>shekhar_mundada</t>
  </si>
  <si>
    <t>notmyrob</t>
  </si>
  <si>
    <t>SystemCapping</t>
  </si>
  <si>
    <t>TKSH5236</t>
  </si>
  <si>
    <t>JoeOrsini_</t>
  </si>
  <si>
    <t>VSuglobov</t>
  </si>
  <si>
    <t>Red_Ivyxxx</t>
  </si>
  <si>
    <t>PTP_K_mylife</t>
  </si>
  <si>
    <t>1EnCKo3oFQ2Pgbu</t>
  </si>
  <si>
    <t>ca5o2</t>
  </si>
  <si>
    <t>MoshangUsa</t>
  </si>
  <si>
    <t>RatOrthodox</t>
  </si>
  <si>
    <t>MSUPatriot</t>
  </si>
  <si>
    <t>king_country903</t>
  </si>
  <si>
    <t>l2PPObAWM9HkNES</t>
  </si>
  <si>
    <t>IronbeamApp</t>
  </si>
  <si>
    <t>Fountainhead60</t>
  </si>
  <si>
    <t>The_redd_pill</t>
  </si>
  <si>
    <t>takiuchi</t>
  </si>
  <si>
    <t>alexbaumgertner</t>
  </si>
  <si>
    <t>sachitgupta</t>
  </si>
  <si>
    <t>phung_catherine</t>
  </si>
  <si>
    <t>tejpaul</t>
  </si>
  <si>
    <t>DarryStonem</t>
  </si>
  <si>
    <t>SuhailAhmad</t>
  </si>
  <si>
    <t>emmacoath</t>
  </si>
  <si>
    <t>BlackRose96</t>
  </si>
  <si>
    <t>adolfochzs</t>
  </si>
  <si>
    <t>alemadia</t>
  </si>
  <si>
    <t>LaNTeRGeCE</t>
  </si>
  <si>
    <t>PuneetJanguINC</t>
  </si>
  <si>
    <t>DonnieLeeFarrow</t>
  </si>
  <si>
    <t>zappa_great</t>
  </si>
  <si>
    <t>arisa_aries</t>
  </si>
  <si>
    <t>akihiromatsu</t>
  </si>
  <si>
    <t>peterhartree</t>
  </si>
  <si>
    <t>annuityfaqs</t>
  </si>
  <si>
    <t>stevencoleuk</t>
  </si>
  <si>
    <t>UrbanF0X</t>
  </si>
  <si>
    <t>Dleon24_7</t>
  </si>
  <si>
    <t>2LiveCraig</t>
  </si>
  <si>
    <t>SiOldridge</t>
  </si>
  <si>
    <t>crazy_payne93</t>
  </si>
  <si>
    <t>Biazinha2004</t>
  </si>
  <si>
    <t>Anirbban</t>
  </si>
  <si>
    <t>mscienceaustnz</t>
  </si>
  <si>
    <t>golfweekron</t>
  </si>
  <si>
    <t>MitchClear</t>
  </si>
  <si>
    <t>AnkushAAP</t>
  </si>
  <si>
    <t>LuoBaishun</t>
  </si>
  <si>
    <t>GabrielCastroEC</t>
  </si>
  <si>
    <t>TreRiseUp</t>
  </si>
  <si>
    <t>kyo_hei25</t>
  </si>
  <si>
    <t>4057771194Colin</t>
  </si>
  <si>
    <t>junpei_ff14</t>
  </si>
  <si>
    <t>Omariecv</t>
  </si>
  <si>
    <t>WABAKA_Nissy</t>
  </si>
  <si>
    <t>vinayak_agg</t>
  </si>
  <si>
    <t>AyaMizuKaVtuber</t>
  </si>
  <si>
    <t>GNB_Officiel</t>
  </si>
  <si>
    <t>MitomoriTsubaki</t>
  </si>
  <si>
    <t>IanPmcintyre</t>
  </si>
  <si>
    <t>Brawlzer</t>
  </si>
  <si>
    <t>polatturkoglu59</t>
  </si>
  <si>
    <t>Darlene88444364</t>
  </si>
  <si>
    <t>_agbc</t>
  </si>
  <si>
    <t>BetbooSlot</t>
  </si>
  <si>
    <t>interalityXR</t>
  </si>
  <si>
    <t>SHKAR_baban1</t>
  </si>
  <si>
    <t>BexandBright</t>
  </si>
  <si>
    <t>ManDistinction</t>
  </si>
  <si>
    <t>ParlayKev</t>
  </si>
  <si>
    <t>moneydelics</t>
  </si>
  <si>
    <t>CarlosMetaWorld</t>
  </si>
  <si>
    <t>CombatSportsUK</t>
  </si>
  <si>
    <t>0xBiju</t>
  </si>
  <si>
    <t>Zia4mSweden1</t>
  </si>
  <si>
    <t>RobinReichman1</t>
  </si>
  <si>
    <t>arimari33</t>
  </si>
  <si>
    <t>torazemico</t>
  </si>
  <si>
    <t>buneamkmp4</t>
  </si>
  <si>
    <t>sori_ja</t>
  </si>
  <si>
    <t>retrohell</t>
  </si>
  <si>
    <t>zacharytthomas</t>
  </si>
  <si>
    <t>cymoo1</t>
  </si>
  <si>
    <t>1SharptastiC</t>
  </si>
  <si>
    <t>milomitchum</t>
  </si>
  <si>
    <t>kawaikoji</t>
  </si>
  <si>
    <t>Poundsboi</t>
  </si>
  <si>
    <t>marceladunn</t>
  </si>
  <si>
    <t>nishantssirohi</t>
  </si>
  <si>
    <t>MezaSkez24</t>
  </si>
  <si>
    <t>DBERG420</t>
  </si>
  <si>
    <t>bigoldheavy</t>
  </si>
  <si>
    <t>blogsaays</t>
  </si>
  <si>
    <t>FlyGuyTrilla</t>
  </si>
  <si>
    <t>TyraBellHolland</t>
  </si>
  <si>
    <t>khalidalhaj2</t>
  </si>
  <si>
    <t>AlfredoMedelln</t>
  </si>
  <si>
    <t>hass_saleh00</t>
  </si>
  <si>
    <t>TheYiddishVoice</t>
  </si>
  <si>
    <t>IraLeeBell</t>
  </si>
  <si>
    <t>hargunspeaks</t>
  </si>
  <si>
    <t>barefootreflex</t>
  </si>
  <si>
    <t>renshawdev</t>
  </si>
  <si>
    <t>Digiileo</t>
  </si>
  <si>
    <t>aaawd2012</t>
  </si>
  <si>
    <t>venusianbbh</t>
  </si>
  <si>
    <t>mikemoore2014</t>
  </si>
  <si>
    <t>momoclo1242</t>
  </si>
  <si>
    <t>Tayyip2Hell</t>
  </si>
  <si>
    <t>PaulBoris_</t>
  </si>
  <si>
    <t>zm_style</t>
  </si>
  <si>
    <t>hssnarjjzhwlwtm</t>
  </si>
  <si>
    <t>_Aplox</t>
  </si>
  <si>
    <t>ronlaskey</t>
  </si>
  <si>
    <t>morganranstrom</t>
  </si>
  <si>
    <t>_isroor</t>
  </si>
  <si>
    <t>starry_uta</t>
  </si>
  <si>
    <t>bradswail</t>
  </si>
  <si>
    <t>Hugh__Tomlinson</t>
  </si>
  <si>
    <t>foalothman</t>
  </si>
  <si>
    <t>msga7354</t>
  </si>
  <si>
    <t>Nosa__ade</t>
  </si>
  <si>
    <t>PracticalVC</t>
  </si>
  <si>
    <t>grobinbooks</t>
  </si>
  <si>
    <t>MnasahTop</t>
  </si>
  <si>
    <t>EdinovicR6</t>
  </si>
  <si>
    <t>asaya_yaa</t>
  </si>
  <si>
    <t>kedamari01</t>
  </si>
  <si>
    <t>Cult_Of_Gozer</t>
  </si>
  <si>
    <t>xJMikes</t>
  </si>
  <si>
    <t>yash_tek</t>
  </si>
  <si>
    <t>candido_n7</t>
  </si>
  <si>
    <t>realebrakejake</t>
  </si>
  <si>
    <t>maglifeblog</t>
  </si>
  <si>
    <t>tslatalk</t>
  </si>
  <si>
    <t>rebbe_drive</t>
  </si>
  <si>
    <t>JTM_defi</t>
  </si>
  <si>
    <t>anthonyzNFT</t>
  </si>
  <si>
    <t>okojou_plum</t>
  </si>
  <si>
    <t>yapo_nekosuki</t>
  </si>
  <si>
    <t>SkilletNFT</t>
  </si>
  <si>
    <t>_big_wess</t>
  </si>
  <si>
    <t>kawazannyou</t>
  </si>
  <si>
    <t>USEXOLUNION</t>
  </si>
  <si>
    <t>ahmedeldanii</t>
  </si>
  <si>
    <t>WWG1WGADS</t>
  </si>
  <si>
    <t>MINGLELAND_Web3</t>
  </si>
  <si>
    <t>RobMorr61422837</t>
  </si>
  <si>
    <t>TheAIPlug</t>
  </si>
  <si>
    <t>DailyDoxxed</t>
  </si>
  <si>
    <t>reverend420</t>
  </si>
  <si>
    <t>strikeanywhere1</t>
  </si>
  <si>
    <t>mauneel</t>
  </si>
  <si>
    <t>robspitzy</t>
  </si>
  <si>
    <t>GSkrovina</t>
  </si>
  <si>
    <t>_jason_777</t>
  </si>
  <si>
    <t>_pedrazandres</t>
  </si>
  <si>
    <t>Nftydaddy</t>
  </si>
  <si>
    <t>derekhein</t>
  </si>
  <si>
    <t>SMNVNDK</t>
  </si>
  <si>
    <t>Andresruizj</t>
  </si>
  <si>
    <t>THEkun_Google</t>
  </si>
  <si>
    <t>PortraitDisplay</t>
  </si>
  <si>
    <t>XXakai_youXX</t>
  </si>
  <si>
    <t>stephendelcourt</t>
  </si>
  <si>
    <t>serayd61</t>
  </si>
  <si>
    <t>rastainamerica</t>
  </si>
  <si>
    <t>DaveWillFilm</t>
  </si>
  <si>
    <t>IsinErturk</t>
  </si>
  <si>
    <t>Prosper_Andres</t>
  </si>
  <si>
    <t>isbf97</t>
  </si>
  <si>
    <t>shinebright_bb</t>
  </si>
  <si>
    <t>DarshaeKier</t>
  </si>
  <si>
    <t>vammbv</t>
  </si>
  <si>
    <t>AndyMicone</t>
  </si>
  <si>
    <t>ColeTreProd</t>
  </si>
  <si>
    <t>yurdi_yasmi</t>
  </si>
  <si>
    <t>mesutsener68</t>
  </si>
  <si>
    <t>ronnykitio</t>
  </si>
  <si>
    <t>2936Suzumiya</t>
  </si>
  <si>
    <t>abo_rakaan_</t>
  </si>
  <si>
    <t>VirtualNoob</t>
  </si>
  <si>
    <t>akira0207rwby</t>
  </si>
  <si>
    <t>PLTytus</t>
  </si>
  <si>
    <t>akhilred_</t>
  </si>
  <si>
    <t>STTF2_Pro</t>
  </si>
  <si>
    <t>Pteemoneyfc</t>
  </si>
  <si>
    <t>rikutachibana07</t>
  </si>
  <si>
    <t>DonLandoni</t>
  </si>
  <si>
    <t>chopra_sonny</t>
  </si>
  <si>
    <t>ibrahim_zorel</t>
  </si>
  <si>
    <t>legitshares</t>
  </si>
  <si>
    <t>Evello12</t>
  </si>
  <si>
    <t>TamaraGAlexand1</t>
  </si>
  <si>
    <t>KOIGUTS</t>
  </si>
  <si>
    <t>nftakademie</t>
  </si>
  <si>
    <t>BCasten34</t>
  </si>
  <si>
    <t>0xBif</t>
  </si>
  <si>
    <t>HexicanHeartel</t>
  </si>
  <si>
    <t>SoRektNFT</t>
  </si>
  <si>
    <t>Basham_BSMA</t>
  </si>
  <si>
    <t>GazzettaExpress</t>
  </si>
  <si>
    <t>PedoBeaterBroly</t>
  </si>
  <si>
    <t>A_Steinbart</t>
  </si>
  <si>
    <t>DeYachtClubNFT</t>
  </si>
  <si>
    <t>dnkta</t>
  </si>
  <si>
    <t>IDuaneReade</t>
  </si>
  <si>
    <t>Dr_Etli</t>
  </si>
  <si>
    <t>realNickDags</t>
  </si>
  <si>
    <t>DustinEbaugh</t>
  </si>
  <si>
    <t>Coach_DWilliams</t>
  </si>
  <si>
    <t>WombatXBT</t>
  </si>
  <si>
    <t>ianshakil</t>
  </si>
  <si>
    <t>overcatbe</t>
  </si>
  <si>
    <t>ogunyemi777</t>
  </si>
  <si>
    <t>tatsujinojima</t>
  </si>
  <si>
    <t>elishabenko</t>
  </si>
  <si>
    <t>Mr_FrankJunior</t>
  </si>
  <si>
    <t>0xGroove</t>
  </si>
  <si>
    <t>cooksentai</t>
  </si>
  <si>
    <t>mohdr77441</t>
  </si>
  <si>
    <t>Vehiko</t>
  </si>
  <si>
    <t>nidhi_t_</t>
  </si>
  <si>
    <t>LibertyOTRocks</t>
  </si>
  <si>
    <t>JellySlimeBach</t>
  </si>
  <si>
    <t>NSC_HP</t>
  </si>
  <si>
    <t>CatoRegulation</t>
  </si>
  <si>
    <t>NoHoesTanner</t>
  </si>
  <si>
    <t>andymannberg</t>
  </si>
  <si>
    <t>guutori</t>
  </si>
  <si>
    <t>tomohi3_</t>
  </si>
  <si>
    <t>sayitkind</t>
  </si>
  <si>
    <t>DrAcePugh</t>
  </si>
  <si>
    <t>REOrakugaki</t>
  </si>
  <si>
    <t>seatunique</t>
  </si>
  <si>
    <t>mitaco_</t>
  </si>
  <si>
    <t>TheAlexYao</t>
  </si>
  <si>
    <t>4seasons_hotels</t>
  </si>
  <si>
    <t>oll6_xx</t>
  </si>
  <si>
    <t>BrigitMimis</t>
  </si>
  <si>
    <t>flys8028</t>
  </si>
  <si>
    <t>DermanCapital</t>
  </si>
  <si>
    <t>yoshida_kenjii</t>
  </si>
  <si>
    <t>Poppastonks</t>
  </si>
  <si>
    <t>cryptooqueenn</t>
  </si>
  <si>
    <t>cryptolucas8</t>
  </si>
  <si>
    <t>hectorrguezma</t>
  </si>
  <si>
    <t>AlexandreGTKS</t>
  </si>
  <si>
    <t>CNJBrownBear</t>
  </si>
  <si>
    <t>JoeMandel</t>
  </si>
  <si>
    <t>jssmills</t>
  </si>
  <si>
    <t>ivanbuncic</t>
  </si>
  <si>
    <t>JamieOYM</t>
  </si>
  <si>
    <t>DaniDDesigner</t>
  </si>
  <si>
    <t>SilentCompany</t>
  </si>
  <si>
    <t>AutooTunedd</t>
  </si>
  <si>
    <t>JOSUEalou</t>
  </si>
  <si>
    <t>MVPHector</t>
  </si>
  <si>
    <t>kurathisu</t>
  </si>
  <si>
    <t>powerfromspace1</t>
  </si>
  <si>
    <t>BayowaofIkenne</t>
  </si>
  <si>
    <t>jordanboydxl</t>
  </si>
  <si>
    <t>kongel_u</t>
  </si>
  <si>
    <t>StarLasswell1</t>
  </si>
  <si>
    <t>rosemarysantan2</t>
  </si>
  <si>
    <t>abunawaffff</t>
  </si>
  <si>
    <t>angusfen</t>
  </si>
  <si>
    <t>l__8T</t>
  </si>
  <si>
    <t>MAMandMARKETS</t>
  </si>
  <si>
    <t>stewartlynch8</t>
  </si>
  <si>
    <t>dnm44713</t>
  </si>
  <si>
    <t>AnusruthRaot</t>
  </si>
  <si>
    <t>GodlySpree</t>
  </si>
  <si>
    <t>gurkankilic664</t>
  </si>
  <si>
    <t>OTM_Money4</t>
  </si>
  <si>
    <t>FaFa_VTB</t>
  </si>
  <si>
    <t>RockhavenRK</t>
  </si>
  <si>
    <t>techyonic</t>
  </si>
  <si>
    <t>02Aaronn</t>
  </si>
  <si>
    <t>Maria_Digitalis</t>
  </si>
  <si>
    <t>M_S_H_ALSALEM78</t>
  </si>
  <si>
    <t>fichte42</t>
  </si>
  <si>
    <t>minamiribe</t>
  </si>
  <si>
    <t>RonChapmanAtty</t>
  </si>
  <si>
    <t>Frodevil7</t>
  </si>
  <si>
    <t>AetherAurelia</t>
  </si>
  <si>
    <t>odell_matty</t>
  </si>
  <si>
    <t>Barkin555</t>
  </si>
  <si>
    <t>vincent_NFT</t>
  </si>
  <si>
    <t>zamakazmi09</t>
  </si>
  <si>
    <t>ZeMirch</t>
  </si>
  <si>
    <t>FranziskoXTR</t>
  </si>
  <si>
    <t>Crypto_Jonesoff</t>
  </si>
  <si>
    <t>nftnaki</t>
  </si>
  <si>
    <t>SharkMouseFarm</t>
  </si>
  <si>
    <t>TheOrangeBloods</t>
  </si>
  <si>
    <t>sakai0719</t>
  </si>
  <si>
    <t>WordSlingerer</t>
  </si>
  <si>
    <t>0xEndoFanera</t>
  </si>
  <si>
    <t>BaronTheBarber_</t>
  </si>
  <si>
    <t>GrellRealtyGrp</t>
  </si>
  <si>
    <t>FelaLives</t>
  </si>
  <si>
    <t>junkpoetic</t>
  </si>
  <si>
    <t>brithewatchguy</t>
  </si>
  <si>
    <t>thechasesmith</t>
  </si>
  <si>
    <t>cenkkiran</t>
  </si>
  <si>
    <t>alinawab</t>
  </si>
  <si>
    <t>beJLM</t>
  </si>
  <si>
    <t>elliotjamesL</t>
  </si>
  <si>
    <t>kazumiks</t>
  </si>
  <si>
    <t>brhnpinarbasi</t>
  </si>
  <si>
    <t>sirtificate_hh</t>
  </si>
  <si>
    <t>DatBoiCheeZy</t>
  </si>
  <si>
    <t>b_tazi</t>
  </si>
  <si>
    <t>robert_oconnor_</t>
  </si>
  <si>
    <t>Threes_Company</t>
  </si>
  <si>
    <t>EJConvey</t>
  </si>
  <si>
    <t>DominicPski</t>
  </si>
  <si>
    <t>ZaneSeq</t>
  </si>
  <si>
    <t>doc_zubin</t>
  </si>
  <si>
    <t>tonywatson_tony</t>
  </si>
  <si>
    <t>Tom1Walker0</t>
  </si>
  <si>
    <t>FCGG_</t>
  </si>
  <si>
    <t>AGamersBasement</t>
  </si>
  <si>
    <t>ImSuperXavier</t>
  </si>
  <si>
    <t>ASQDGaming</t>
  </si>
  <si>
    <t>FreedomForAllHQ</t>
  </si>
  <si>
    <t>FutebolSuperFC</t>
  </si>
  <si>
    <t>GlomojiR6</t>
  </si>
  <si>
    <t>pechenkitaTV</t>
  </si>
  <si>
    <t>promisebear13</t>
  </si>
  <si>
    <t>realstocknado</t>
  </si>
  <si>
    <t>alphaapeelite</t>
  </si>
  <si>
    <t>degen_warriors</t>
  </si>
  <si>
    <t>LegalSport_net</t>
  </si>
  <si>
    <t>FeliciaFleur</t>
  </si>
  <si>
    <t>GregCott</t>
  </si>
  <si>
    <t>bowlingirl</t>
  </si>
  <si>
    <t>christoveur</t>
  </si>
  <si>
    <t>zCritic_</t>
  </si>
  <si>
    <t>7_Bert</t>
  </si>
  <si>
    <t>jaudrius</t>
  </si>
  <si>
    <t>sspar</t>
  </si>
  <si>
    <t>Sequoyah3037</t>
  </si>
  <si>
    <t>RealJevonMack</t>
  </si>
  <si>
    <t>opatojhon</t>
  </si>
  <si>
    <t>yukitan0121</t>
  </si>
  <si>
    <t>andrs</t>
  </si>
  <si>
    <t>hunnybaes</t>
  </si>
  <si>
    <t>HRsmover</t>
  </si>
  <si>
    <t>DrVictorCamacho</t>
  </si>
  <si>
    <t>VSECU</t>
  </si>
  <si>
    <t>4lifeseason</t>
  </si>
  <si>
    <t>CSedate</t>
  </si>
  <si>
    <t>CAKOvalik</t>
  </si>
  <si>
    <t>greg_rog</t>
  </si>
  <si>
    <t>GreatNovember08</t>
  </si>
  <si>
    <t>danyvanleeuw</t>
  </si>
  <si>
    <t>lavitsano</t>
  </si>
  <si>
    <t>Ma_85_ma</t>
  </si>
  <si>
    <t>Eschentharrn</t>
  </si>
  <si>
    <t>StarDustEconomy</t>
  </si>
  <si>
    <t>DesmondSilvers</t>
  </si>
  <si>
    <t>supernatifs</t>
  </si>
  <si>
    <t>deals_finders</t>
  </si>
  <si>
    <t>BUKnightsWre</t>
  </si>
  <si>
    <t>ChampionsRound</t>
  </si>
  <si>
    <t>Reggi3J</t>
  </si>
  <si>
    <t>FURU_crazyspace</t>
  </si>
  <si>
    <t>n_wka</t>
  </si>
  <si>
    <t>CHERISH_PJW</t>
  </si>
  <si>
    <t>MariaFiorenti</t>
  </si>
  <si>
    <t>cryptolimaa</t>
  </si>
  <si>
    <t>CambridgeUnit</t>
  </si>
  <si>
    <t>Team_Occupy</t>
  </si>
  <si>
    <t>akufkj</t>
  </si>
  <si>
    <t>JustRockContent</t>
  </si>
  <si>
    <t>sdjs_official</t>
  </si>
  <si>
    <t>rattle_cc</t>
  </si>
  <si>
    <t>solomania</t>
  </si>
  <si>
    <t>kambalu_s</t>
  </si>
  <si>
    <t>quinnmusic</t>
  </si>
  <si>
    <t>seabasschen</t>
  </si>
  <si>
    <t>chiragnd</t>
  </si>
  <si>
    <t>TheOnlySanch</t>
  </si>
  <si>
    <t>rossfav</t>
  </si>
  <si>
    <t>toddsmacked</t>
  </si>
  <si>
    <t>sefakarcioglu</t>
  </si>
  <si>
    <t>goFileMaker</t>
  </si>
  <si>
    <t>PvdDFlevoland</t>
  </si>
  <si>
    <t>Logico_jp</t>
  </si>
  <si>
    <t>msuroors</t>
  </si>
  <si>
    <t>hamad_alobaidly</t>
  </si>
  <si>
    <t>TheMoneyMuntz</t>
  </si>
  <si>
    <t>VNeilley</t>
  </si>
  <si>
    <t>effata_inc</t>
  </si>
  <si>
    <t>UkStamper</t>
  </si>
  <si>
    <t>ExG_Pho3nix</t>
  </si>
  <si>
    <t>SouoCorreia</t>
  </si>
  <si>
    <t>algreeb000</t>
  </si>
  <si>
    <t>drgaurav09ias</t>
  </si>
  <si>
    <t>MassiveBio</t>
  </si>
  <si>
    <t>anarkriminology</t>
  </si>
  <si>
    <t>SKYLERPHOENIXX</t>
  </si>
  <si>
    <t>BuiltByBit</t>
  </si>
  <si>
    <t>Avery__T</t>
  </si>
  <si>
    <t>marcmula_</t>
  </si>
  <si>
    <t>eyupkaragll</t>
  </si>
  <si>
    <t>expensive_gem</t>
  </si>
  <si>
    <t>mhnd047</t>
  </si>
  <si>
    <t>rewalek</t>
  </si>
  <si>
    <t>ojukenpapa</t>
  </si>
  <si>
    <t>salv_og_slav</t>
  </si>
  <si>
    <t>iBattori</t>
  </si>
  <si>
    <t>jioinc</t>
  </si>
  <si>
    <t>ISanchezSerrano</t>
  </si>
  <si>
    <t>CFCResistor</t>
  </si>
  <si>
    <t>rrrrxz_</t>
  </si>
  <si>
    <t>SoizaDavid</t>
  </si>
  <si>
    <t>v_DeltaP_music</t>
  </si>
  <si>
    <t>thatgworlzas</t>
  </si>
  <si>
    <t>mannyc17_</t>
  </si>
  <si>
    <t>RKanakubo</t>
  </si>
  <si>
    <t>kokoyotuba</t>
  </si>
  <si>
    <t>cipatlioficial</t>
  </si>
  <si>
    <t>ItsFrankenSense</t>
  </si>
  <si>
    <t>yheebi</t>
  </si>
  <si>
    <t>ultra_alert</t>
  </si>
  <si>
    <t>glcjsc2025</t>
  </si>
  <si>
    <t>nft4dummies</t>
  </si>
  <si>
    <t>NoManaArt</t>
  </si>
  <si>
    <t>Luisofficial00</t>
  </si>
  <si>
    <t>walkingdogbtc</t>
  </si>
  <si>
    <t>PS_SDS</t>
  </si>
  <si>
    <t>0x_Rxgue</t>
  </si>
  <si>
    <t>LaGroove82</t>
  </si>
  <si>
    <t>mohdismail</t>
  </si>
  <si>
    <t>caseymac</t>
  </si>
  <si>
    <t>brenzens</t>
  </si>
  <si>
    <t>bowwowbill</t>
  </si>
  <si>
    <t>MartineLuxury</t>
  </si>
  <si>
    <t>masayan_kazu</t>
  </si>
  <si>
    <t>Marium_Soomro</t>
  </si>
  <si>
    <t>mas1n</t>
  </si>
  <si>
    <t>bmatthews840</t>
  </si>
  <si>
    <t>hkhamoud</t>
  </si>
  <si>
    <t>nourelyazid</t>
  </si>
  <si>
    <t>TonyFranco33</t>
  </si>
  <si>
    <t>chiharu_nikorin</t>
  </si>
  <si>
    <t>wrashheed</t>
  </si>
  <si>
    <t>n3wb51lla</t>
  </si>
  <si>
    <t>Wafi_Alqahtani</t>
  </si>
  <si>
    <t>aljaleed</t>
  </si>
  <si>
    <t>CashtronautBASS</t>
  </si>
  <si>
    <t>DHarvGoHard</t>
  </si>
  <si>
    <t>DrKmq</t>
  </si>
  <si>
    <t>DannyGiusa</t>
  </si>
  <si>
    <t>white_x_dragon</t>
  </si>
  <si>
    <t>auducg</t>
  </si>
  <si>
    <t>Cotton_MT</t>
  </si>
  <si>
    <t>MissingKenley</t>
  </si>
  <si>
    <t>lucasc0map</t>
  </si>
  <si>
    <t>edtopzero</t>
  </si>
  <si>
    <t>hbk_310</t>
  </si>
  <si>
    <t>CoachJasonE</t>
  </si>
  <si>
    <t>taurusfaeces</t>
  </si>
  <si>
    <t>Caleb_NFT1</t>
  </si>
  <si>
    <t>iMonkey67</t>
  </si>
  <si>
    <t>GSMishraSurat</t>
  </si>
  <si>
    <t>Blacknowledge</t>
  </si>
  <si>
    <t>TheFlexingZone</t>
  </si>
  <si>
    <t>Ascension_GT</t>
  </si>
  <si>
    <t>nakatomigakki</t>
  </si>
  <si>
    <t>oscarscarce</t>
  </si>
  <si>
    <t>uzbekmodernist</t>
  </si>
  <si>
    <t>GoBlue_4ever</t>
  </si>
  <si>
    <t>908070hatem</t>
  </si>
  <si>
    <t>Clark_Wrestling</t>
  </si>
  <si>
    <t>Prof_AlHoqail</t>
  </si>
  <si>
    <t>istayliverpool</t>
  </si>
  <si>
    <t>Sonu_Kalasuaa</t>
  </si>
  <si>
    <t>uleu9</t>
  </si>
  <si>
    <t>BetterEaling</t>
  </si>
  <si>
    <t>DVCrypto8</t>
  </si>
  <si>
    <t>EthMrrender</t>
  </si>
  <si>
    <t>HelenGuo_</t>
  </si>
  <si>
    <t>oto_HSPiano</t>
  </si>
  <si>
    <t>CHAINeSAIR</t>
  </si>
  <si>
    <t>sylphy_nft</t>
  </si>
  <si>
    <t>shacouz</t>
  </si>
  <si>
    <t>Trade___X</t>
  </si>
  <si>
    <t>dplenge</t>
  </si>
  <si>
    <t>StickmanShouts</t>
  </si>
  <si>
    <t>adequnle</t>
  </si>
  <si>
    <t>ItsJayeToYou</t>
  </si>
  <si>
    <t>FUCK_Jaredd</t>
  </si>
  <si>
    <t>miminew__</t>
  </si>
  <si>
    <t>freakpelican</t>
  </si>
  <si>
    <t>milkshakeo1o1</t>
  </si>
  <si>
    <t>kindame</t>
  </si>
  <si>
    <t>AZIZSFURAIH</t>
  </si>
  <si>
    <t>CoachRod727</t>
  </si>
  <si>
    <t>jayspanks</t>
  </si>
  <si>
    <t>yo_boii_ak</t>
  </si>
  <si>
    <t>MehmetBekhan</t>
  </si>
  <si>
    <t>OzanAncin</t>
  </si>
  <si>
    <t>c1_99</t>
  </si>
  <si>
    <t>TastefulElk</t>
  </si>
  <si>
    <t>XanadudeBoston</t>
  </si>
  <si>
    <t>itssaaik</t>
  </si>
  <si>
    <t>SheilaSandhu</t>
  </si>
  <si>
    <t>syberianfps</t>
  </si>
  <si>
    <t>YeagerTheSteve</t>
  </si>
  <si>
    <t>bunkyokosodate</t>
  </si>
  <si>
    <t>Luis_QuirozRU</t>
  </si>
  <si>
    <t>ss1984takashi</t>
  </si>
  <si>
    <t>kvngmisha</t>
  </si>
  <si>
    <t>jstot603</t>
  </si>
  <si>
    <t>khamism_1</t>
  </si>
  <si>
    <t>Azeem_Sabzvari</t>
  </si>
  <si>
    <t>Calidade_ESP</t>
  </si>
  <si>
    <t>fher_robles1997</t>
  </si>
  <si>
    <t>philcln</t>
  </si>
  <si>
    <t>DjiboutiTechHub</t>
  </si>
  <si>
    <t>HOMO2030</t>
  </si>
  <si>
    <t>Yoesef</t>
  </si>
  <si>
    <t>haaan_co</t>
  </si>
  <si>
    <t>alex_pallone</t>
  </si>
  <si>
    <t>SteveSeayMetro</t>
  </si>
  <si>
    <t>BlkRobeRegiment</t>
  </si>
  <si>
    <t>karume_mf</t>
  </si>
  <si>
    <t>MarketMoonMan</t>
  </si>
  <si>
    <t>daltducko</t>
  </si>
  <si>
    <t>0xfaisal_eth</t>
  </si>
  <si>
    <t>tweetsbyobinna</t>
  </si>
  <si>
    <t>ChartTheeb</t>
  </si>
  <si>
    <t>OffordNaeem</t>
  </si>
  <si>
    <t>neko_yuta11</t>
  </si>
  <si>
    <t>ebersonmartinss</t>
  </si>
  <si>
    <t>ron45gray</t>
  </si>
  <si>
    <t>theunclecarl</t>
  </si>
  <si>
    <t>theHODLcurator</t>
  </si>
  <si>
    <t>NFT_Escobar</t>
  </si>
  <si>
    <t>jamesgregoryph</t>
  </si>
  <si>
    <t>PritiGirlSavage</t>
  </si>
  <si>
    <t>HHluvscritters</t>
  </si>
  <si>
    <t>FlowMediaFX</t>
  </si>
  <si>
    <t>mikecuesta</t>
  </si>
  <si>
    <t>fahad920</t>
  </si>
  <si>
    <t>afehrenbacher</t>
  </si>
  <si>
    <t>anehita_x</t>
  </si>
  <si>
    <t>AwakenedCompany</t>
  </si>
  <si>
    <t>JamesShillaker</t>
  </si>
  <si>
    <t>tanveery</t>
  </si>
  <si>
    <t>pragmaticml</t>
  </si>
  <si>
    <t>VCBitStar</t>
  </si>
  <si>
    <t>OliverNazario</t>
  </si>
  <si>
    <t>AlanaisSus</t>
  </si>
  <si>
    <t>dirtbagjones</t>
  </si>
  <si>
    <t>hurricane_swag</t>
  </si>
  <si>
    <t>faresaldobayan</t>
  </si>
  <si>
    <t>abalkhill</t>
  </si>
  <si>
    <t>ThomsHenrik</t>
  </si>
  <si>
    <t>mansoursolami</t>
  </si>
  <si>
    <t>dubailifecoach_</t>
  </si>
  <si>
    <t>mayuyu_love2013</t>
  </si>
  <si>
    <t>Smark_phd</t>
  </si>
  <si>
    <t>BadLikeNicki</t>
  </si>
  <si>
    <t>kw_office</t>
  </si>
  <si>
    <t>mutonnu</t>
  </si>
  <si>
    <t>kesfetsek</t>
  </si>
  <si>
    <t>TheNK0</t>
  </si>
  <si>
    <t>hsaen_mohmmed</t>
  </si>
  <si>
    <t>xLay7la</t>
  </si>
  <si>
    <t>6055saad</t>
  </si>
  <si>
    <t>NihonGoLernen</t>
  </si>
  <si>
    <t>sawcjay</t>
  </si>
  <si>
    <t>Transaktivisten</t>
  </si>
  <si>
    <t>weather899</t>
  </si>
  <si>
    <t>numanozdemircom</t>
  </si>
  <si>
    <t>Chris_Cole3</t>
  </si>
  <si>
    <t>MVPSMB</t>
  </si>
  <si>
    <t>V_Razoo</t>
  </si>
  <si>
    <t>Rohit_Dedha_JI</t>
  </si>
  <si>
    <t>blockshard1</t>
  </si>
  <si>
    <t>sneaker_sense</t>
  </si>
  <si>
    <t>kagu_mama</t>
  </si>
  <si>
    <t>stateless_eth</t>
  </si>
  <si>
    <t>mehmetsongur_</t>
  </si>
  <si>
    <t>greglim81</t>
  </si>
  <si>
    <t>LilHexico</t>
  </si>
  <si>
    <t>JayMacBiz</t>
  </si>
  <si>
    <t>flexiblesuede</t>
  </si>
  <si>
    <t>ShahramSN</t>
  </si>
  <si>
    <t>lettuce908</t>
  </si>
  <si>
    <t>campfiretotsau</t>
  </si>
  <si>
    <t>Gambl_Girl13</t>
  </si>
  <si>
    <t>DolLive_</t>
  </si>
  <si>
    <t>NFT_George_</t>
  </si>
  <si>
    <t>leehong_studio</t>
  </si>
  <si>
    <t>jakeburdge</t>
  </si>
  <si>
    <t>hiyoco16_YZFR25</t>
  </si>
  <si>
    <t>Darkfans_com</t>
  </si>
  <si>
    <t>MTHC181</t>
  </si>
  <si>
    <t>_elll8_</t>
  </si>
  <si>
    <t>asankama</t>
  </si>
  <si>
    <t>ambermcstravick</t>
  </si>
  <si>
    <t>kgo81</t>
  </si>
  <si>
    <t>elishkaa</t>
  </si>
  <si>
    <t>Beebzing</t>
  </si>
  <si>
    <t>akilans</t>
  </si>
  <si>
    <t>FamesJp</t>
  </si>
  <si>
    <t>DollyTown_</t>
  </si>
  <si>
    <t>Mr9tynine</t>
  </si>
  <si>
    <t>SmartWorkplace_</t>
  </si>
  <si>
    <t>BarefootSound</t>
  </si>
  <si>
    <t>giants_boy</t>
  </si>
  <si>
    <t>taichi1229mari</t>
  </si>
  <si>
    <t>sande_yamamoto</t>
  </si>
  <si>
    <t>michaeljohnauth</t>
  </si>
  <si>
    <t>dedestroke</t>
  </si>
  <si>
    <t>guzideicenkasap</t>
  </si>
  <si>
    <t>RAHarrisonPA</t>
  </si>
  <si>
    <t>grip_y</t>
  </si>
  <si>
    <t>utrgv_</t>
  </si>
  <si>
    <t>ryuusuke__abc</t>
  </si>
  <si>
    <t>VainionpaaEero</t>
  </si>
  <si>
    <t>DFWTodayTV</t>
  </si>
  <si>
    <t>artheart213</t>
  </si>
  <si>
    <t>JayNEspinoza</t>
  </si>
  <si>
    <t>pbgarage2004</t>
  </si>
  <si>
    <t>10braad</t>
  </si>
  <si>
    <t>bashir_io</t>
  </si>
  <si>
    <t>yousef_11117</t>
  </si>
  <si>
    <t>GlassHouseBR</t>
  </si>
  <si>
    <t>6ppongi_tanjiro</t>
  </si>
  <si>
    <t>hentaikamip</t>
  </si>
  <si>
    <t>bjcrocker1</t>
  </si>
  <si>
    <t>SaintlyNFT</t>
  </si>
  <si>
    <t>cryptoscarfacex</t>
  </si>
  <si>
    <t>iPrintPesos</t>
  </si>
  <si>
    <t>aisuisnaisu</t>
  </si>
  <si>
    <t>memeforcetoo</t>
  </si>
  <si>
    <t>TheJPMuslimah</t>
  </si>
  <si>
    <t>GlogauGordon</t>
  </si>
  <si>
    <t>CAPUCHAROJO</t>
  </si>
  <si>
    <t>pocha_gifu_staf</t>
  </si>
  <si>
    <t>KSongMusic</t>
  </si>
  <si>
    <t>Leafetch420</t>
  </si>
  <si>
    <t>WilsonMining</t>
  </si>
  <si>
    <t>CamiloBAcosta</t>
  </si>
  <si>
    <t>mbunker</t>
  </si>
  <si>
    <t>hadleydb</t>
  </si>
  <si>
    <t>fro226</t>
  </si>
  <si>
    <t>bluzguitar</t>
  </si>
  <si>
    <t>Inkedlibra</t>
  </si>
  <si>
    <t>Pillai_Sunil</t>
  </si>
  <si>
    <t>believenbalance</t>
  </si>
  <si>
    <t>noktec</t>
  </si>
  <si>
    <t>hfrfromthefloor</t>
  </si>
  <si>
    <t>TheVinodh</t>
  </si>
  <si>
    <t>Moremanuel007</t>
  </si>
  <si>
    <t>War_Hammer_</t>
  </si>
  <si>
    <t>MikeKamo</t>
  </si>
  <si>
    <t>K_Yoshi1</t>
  </si>
  <si>
    <t>1realtodd</t>
  </si>
  <si>
    <t>BaggerDon</t>
  </si>
  <si>
    <t>raechellambert</t>
  </si>
  <si>
    <t>devoncnp</t>
  </si>
  <si>
    <t>Tsonon888</t>
  </si>
  <si>
    <t>JoelGneco</t>
  </si>
  <si>
    <t>S_Lukaszewicz</t>
  </si>
  <si>
    <t>ozenmerveMD</t>
  </si>
  <si>
    <t>Nameq_15</t>
  </si>
  <si>
    <t>ial3radi</t>
  </si>
  <si>
    <t>IAhmedElzaki</t>
  </si>
  <si>
    <t>mozory831</t>
  </si>
  <si>
    <t>gaukas84</t>
  </si>
  <si>
    <t>sagikazuki0406</t>
  </si>
  <si>
    <t>NCarbonCaptureC</t>
  </si>
  <si>
    <t>venkateshnn</t>
  </si>
  <si>
    <t>danielsdarkart</t>
  </si>
  <si>
    <t>ChaosYT__</t>
  </si>
  <si>
    <t>MoeFarmani</t>
  </si>
  <si>
    <t>BITKING77</t>
  </si>
  <si>
    <t>NougatMister</t>
  </si>
  <si>
    <t>unlockedthekiii</t>
  </si>
  <si>
    <t>farrukmurad</t>
  </si>
  <si>
    <t>troutdog20</t>
  </si>
  <si>
    <t>Wegiveyouhealt1</t>
  </si>
  <si>
    <t>Saintjey1113</t>
  </si>
  <si>
    <t>ALEKUSTN</t>
  </si>
  <si>
    <t>AnationFilms</t>
  </si>
  <si>
    <t>Tradecityproio</t>
  </si>
  <si>
    <t>_twtmiji</t>
  </si>
  <si>
    <t>xrpl_adam</t>
  </si>
  <si>
    <t>AlphaNFTBr</t>
  </si>
  <si>
    <t>Just14TheMovie</t>
  </si>
  <si>
    <t>GoodsByJ</t>
  </si>
  <si>
    <t>Layerrxyz</t>
  </si>
  <si>
    <t>base_nfl</t>
  </si>
  <si>
    <t>kyledettman</t>
  </si>
  <si>
    <t>joerowett</t>
  </si>
  <si>
    <t>JKMuir</t>
  </si>
  <si>
    <t>cikgu_fadzli</t>
  </si>
  <si>
    <t>djkashiwagi1988</t>
  </si>
  <si>
    <t>matts2kool</t>
  </si>
  <si>
    <t>BigBenDeCastro</t>
  </si>
  <si>
    <t>Husam100</t>
  </si>
  <si>
    <t>persiangirlng</t>
  </si>
  <si>
    <t>Dr_YiranSu</t>
  </si>
  <si>
    <t>neerajpsingh002</t>
  </si>
  <si>
    <t>VoiceOfBerto</t>
  </si>
  <si>
    <t>realcasa777</t>
  </si>
  <si>
    <t>Copasetic_ILL</t>
  </si>
  <si>
    <t>SPORTICUS_CARDS</t>
  </si>
  <si>
    <t>SinghVikalp</t>
  </si>
  <si>
    <t>lilbro_yp</t>
  </si>
  <si>
    <t>hightopsport</t>
  </si>
  <si>
    <t>DamnBaldGuy</t>
  </si>
  <si>
    <t>thesagarkapoor</t>
  </si>
  <si>
    <t>Ryan_Ezio</t>
  </si>
  <si>
    <t>shahzadcheema_</t>
  </si>
  <si>
    <t>pedroolliveira</t>
  </si>
  <si>
    <t>DelilahKawaii</t>
  </si>
  <si>
    <t>gittabrian</t>
  </si>
  <si>
    <t>GarrettSmithTX</t>
  </si>
  <si>
    <t>Boudaud2020</t>
  </si>
  <si>
    <t>MortemBy187</t>
  </si>
  <si>
    <t>StaedtlerFox</t>
  </si>
  <si>
    <t>vengoporcoca</t>
  </si>
  <si>
    <t>laulu_1</t>
  </si>
  <si>
    <t>YoshinoNozomi</t>
  </si>
  <si>
    <t>Drew_W5</t>
  </si>
  <si>
    <t>zr6587</t>
  </si>
  <si>
    <t>edfswrestling</t>
  </si>
  <si>
    <t>YO_itschu</t>
  </si>
  <si>
    <t>NalterDeeds</t>
  </si>
  <si>
    <t>tSdReKFO8tCu9tZ</t>
  </si>
  <si>
    <t>Viktiipunk</t>
  </si>
  <si>
    <t>NimUwUChan</t>
  </si>
  <si>
    <t>coletheamerican</t>
  </si>
  <si>
    <t>baddgramma10k</t>
  </si>
  <si>
    <t>Rebeccahhhhhh</t>
  </si>
  <si>
    <t>padisahbetresmi</t>
  </si>
  <si>
    <t>StormyCloudInc</t>
  </si>
  <si>
    <t>Smokey6994</t>
  </si>
  <si>
    <t>harper__chris</t>
  </si>
  <si>
    <t>vvsvon1</t>
  </si>
  <si>
    <t>saviichanx</t>
  </si>
  <si>
    <t>FishPricks</t>
  </si>
  <si>
    <t>henryjgbanayat</t>
  </si>
  <si>
    <t>vinthanedar</t>
  </si>
  <si>
    <t>ZingerSupreme</t>
  </si>
  <si>
    <t>schovanec</t>
  </si>
  <si>
    <t>haikuhands</t>
  </si>
  <si>
    <t>claftpunk</t>
  </si>
  <si>
    <t>aramirezrojas</t>
  </si>
  <si>
    <t>eliv3n</t>
  </si>
  <si>
    <t>silent_gil</t>
  </si>
  <si>
    <t>cenkberkel</t>
  </si>
  <si>
    <t>WaqarSaaS</t>
  </si>
  <si>
    <t>TyreeRobinson</t>
  </si>
  <si>
    <t>naturehack</t>
  </si>
  <si>
    <t>thomaszickell</t>
  </si>
  <si>
    <t>Neontetra06</t>
  </si>
  <si>
    <t>naviidtaheri</t>
  </si>
  <si>
    <t>ImmaCloudSec</t>
  </si>
  <si>
    <t>Guglielm0_</t>
  </si>
  <si>
    <t>Nouf_albarqi0</t>
  </si>
  <si>
    <t>this_is_peebs</t>
  </si>
  <si>
    <t>MemoZempoalteca</t>
  </si>
  <si>
    <t>annalisabaroni</t>
  </si>
  <si>
    <t>erika_toothy</t>
  </si>
  <si>
    <t>collin_maine</t>
  </si>
  <si>
    <t>RealJohnDios</t>
  </si>
  <si>
    <t>cody_bybit</t>
  </si>
  <si>
    <t>H_MURISI</t>
  </si>
  <si>
    <t>yaro_bkl</t>
  </si>
  <si>
    <t>0467NakamuraAn</t>
  </si>
  <si>
    <t>SunilSharmaUK</t>
  </si>
  <si>
    <t>vandyniyyar</t>
  </si>
  <si>
    <t>GeneralMoses9</t>
  </si>
  <si>
    <t>Lino__95</t>
  </si>
  <si>
    <t>Zee9gg</t>
  </si>
  <si>
    <t>bar5hop</t>
  </si>
  <si>
    <t>MsPsychoKitty</t>
  </si>
  <si>
    <t>ePICBlockchain</t>
  </si>
  <si>
    <t>Playnoveleiros</t>
  </si>
  <si>
    <t>ayu2c_</t>
  </si>
  <si>
    <t>TheBadGuyAndrew</t>
  </si>
  <si>
    <t>WheelyKidd</t>
  </si>
  <si>
    <t>yukarikitano_17</t>
  </si>
  <si>
    <t>OEscolares</t>
  </si>
  <si>
    <t>TheJoeWhale</t>
  </si>
  <si>
    <t>917_chisato</t>
  </si>
  <si>
    <t>e__WebAnimation</t>
  </si>
  <si>
    <t>SHDorianX</t>
  </si>
  <si>
    <t>NEON_chunpi</t>
  </si>
  <si>
    <t>masaakiKUROHUSH</t>
  </si>
  <si>
    <t>RachelS57595340</t>
  </si>
  <si>
    <t>arfgnydn</t>
  </si>
  <si>
    <t>xibrahim64x</t>
  </si>
  <si>
    <t>RazRelics</t>
  </si>
  <si>
    <t>aki_kokonoe</t>
  </si>
  <si>
    <t>AlixBache</t>
  </si>
  <si>
    <t>BeerBong29</t>
  </si>
  <si>
    <t>KristoCherubim</t>
  </si>
  <si>
    <t>willmurphy</t>
  </si>
  <si>
    <t>leithaus</t>
  </si>
  <si>
    <t>donnysmith</t>
  </si>
  <si>
    <t>cherylingram</t>
  </si>
  <si>
    <t>Texas_Hunting</t>
  </si>
  <si>
    <t>chirpydove</t>
  </si>
  <si>
    <t>theDumpoffkid</t>
  </si>
  <si>
    <t>liemjr_mc</t>
  </si>
  <si>
    <t>nilambarrath</t>
  </si>
  <si>
    <t>bwolfman73</t>
  </si>
  <si>
    <t>hiro_ghap1</t>
  </si>
  <si>
    <t>JeremFebvre</t>
  </si>
  <si>
    <t>emilvicale</t>
  </si>
  <si>
    <t>Aljuhani_mo</t>
  </si>
  <si>
    <t>Giantsecret</t>
  </si>
  <si>
    <t>Wheel2Wheel_</t>
  </si>
  <si>
    <t>eugenio_fermoso</t>
  </si>
  <si>
    <t>demokrat_t_</t>
  </si>
  <si>
    <t>IoanPopovici</t>
  </si>
  <si>
    <t>jamwilson301</t>
  </si>
  <si>
    <t>mattmgoodrich</t>
  </si>
  <si>
    <t>alsaifff</t>
  </si>
  <si>
    <t>08qtr</t>
  </si>
  <si>
    <t>jesselhammonds</t>
  </si>
  <si>
    <t>markunn707</t>
  </si>
  <si>
    <t>RichieRektCity</t>
  </si>
  <si>
    <t>vincentchanco</t>
  </si>
  <si>
    <t>Super_SaiyanMS</t>
  </si>
  <si>
    <t>rikka_takasugi</t>
  </si>
  <si>
    <t>brettaesch</t>
  </si>
  <si>
    <t>alicein2021</t>
  </si>
  <si>
    <t>sunramanathan_</t>
  </si>
  <si>
    <t>EfremMol</t>
  </si>
  <si>
    <t>BenHartBitcoin</t>
  </si>
  <si>
    <t>drachnik</t>
  </si>
  <si>
    <t>panic0820l</t>
  </si>
  <si>
    <t>amber_shiro</t>
  </si>
  <si>
    <t>Betty1Eviil</t>
  </si>
  <si>
    <t>BeltanIsmet</t>
  </si>
  <si>
    <t>tribute_brand</t>
  </si>
  <si>
    <t>apaull_music</t>
  </si>
  <si>
    <t>TigeRamesh</t>
  </si>
  <si>
    <t>yamato_fit</t>
  </si>
  <si>
    <t>AnandAdiyody</t>
  </si>
  <si>
    <t>rosados6765</t>
  </si>
  <si>
    <t>pkviust</t>
  </si>
  <si>
    <t>TailblazersU</t>
  </si>
  <si>
    <t>AmaiAliens</t>
  </si>
  <si>
    <t>DIG__NFT</t>
  </si>
  <si>
    <t>bhoga</t>
  </si>
  <si>
    <t>phwerner</t>
  </si>
  <si>
    <t>olababelli</t>
  </si>
  <si>
    <t>jotewakjira</t>
  </si>
  <si>
    <t>_bigmazi</t>
  </si>
  <si>
    <t>SheffieCochran</t>
  </si>
  <si>
    <t>tatsubuyaki97</t>
  </si>
  <si>
    <t>stuartlogan</t>
  </si>
  <si>
    <t>SHAMZ420</t>
  </si>
  <si>
    <t>jmanjari</t>
  </si>
  <si>
    <t>xRahmaan</t>
  </si>
  <si>
    <t>FLCCAthletics</t>
  </si>
  <si>
    <t>bayat2011m</t>
  </si>
  <si>
    <t>bulutgursoy</t>
  </si>
  <si>
    <t>marketingmonrae</t>
  </si>
  <si>
    <t>FaeRecio</t>
  </si>
  <si>
    <t>pkfrmda_t</t>
  </si>
  <si>
    <t>nouh_alasmari</t>
  </si>
  <si>
    <t>Trey50Daniel</t>
  </si>
  <si>
    <t>BadBoyOfScoops</t>
  </si>
  <si>
    <t>_JordanOLeary_</t>
  </si>
  <si>
    <t>Limitless_Luck</t>
  </si>
  <si>
    <t>iam_y_osaki</t>
  </si>
  <si>
    <t>NiallMcNamee</t>
  </si>
  <si>
    <t>CoachPCong</t>
  </si>
  <si>
    <t>yoridoritori</t>
  </si>
  <si>
    <t>Miss_Edenxxx</t>
  </si>
  <si>
    <t>Lylanthia</t>
  </si>
  <si>
    <t>chrisjvanek</t>
  </si>
  <si>
    <t>Mustatiikeri208</t>
  </si>
  <si>
    <t>MNwariaku</t>
  </si>
  <si>
    <t>nab3_sch</t>
  </si>
  <si>
    <t>shaileshsinghsp</t>
  </si>
  <si>
    <t>EimearVox</t>
  </si>
  <si>
    <t>felipeblack00</t>
  </si>
  <si>
    <t>PushingDs</t>
  </si>
  <si>
    <t>JerryLouLooper</t>
  </si>
  <si>
    <t>tkurimot</t>
  </si>
  <si>
    <t>rift_agency</t>
  </si>
  <si>
    <t>JustaCi54400863</t>
  </si>
  <si>
    <t>yigitm44</t>
  </si>
  <si>
    <t>OvationValorant</t>
  </si>
  <si>
    <t>Olrightryan</t>
  </si>
  <si>
    <t>MamimiVT</t>
  </si>
  <si>
    <t>GorgeousPatriot</t>
  </si>
  <si>
    <t>904HOTBOYGSE</t>
  </si>
  <si>
    <t>YxungSneaks</t>
  </si>
  <si>
    <t>attentionfixed</t>
  </si>
  <si>
    <t>boymom0319</t>
  </si>
  <si>
    <t>SunnyCrittenden</t>
  </si>
  <si>
    <t>grantnieddu</t>
  </si>
  <si>
    <t>James_Samworth</t>
  </si>
  <si>
    <t>NFT_Frisson</t>
  </si>
  <si>
    <t>chaw0501</t>
  </si>
  <si>
    <t>Shannkb</t>
  </si>
  <si>
    <t>mgellison</t>
  </si>
  <si>
    <t>ClarTanganco</t>
  </si>
  <si>
    <t>sunyatsen1010</t>
  </si>
  <si>
    <t>lyrcanery</t>
  </si>
  <si>
    <t>Meerakaul</t>
  </si>
  <si>
    <t>jaydeepbhadoria</t>
  </si>
  <si>
    <t>ShadaGhamid</t>
  </si>
  <si>
    <t>AmitTanejaBJP</t>
  </si>
  <si>
    <t>ROAD298</t>
  </si>
  <si>
    <t>zanshi1</t>
  </si>
  <si>
    <t>EvysamA</t>
  </si>
  <si>
    <t>PADDOCKbarLex</t>
  </si>
  <si>
    <t>XLegus</t>
  </si>
  <si>
    <t>vetted_ai</t>
  </si>
  <si>
    <t>mattybcohen</t>
  </si>
  <si>
    <t>desertveteran</t>
  </si>
  <si>
    <t>Saluramc</t>
  </si>
  <si>
    <t>CadreHershey</t>
  </si>
  <si>
    <t>ag_alghanim</t>
  </si>
  <si>
    <t>DelaneyRose4</t>
  </si>
  <si>
    <t>TxStateASA</t>
  </si>
  <si>
    <t>jonathannreyna</t>
  </si>
  <si>
    <t>Jess_Riedel</t>
  </si>
  <si>
    <t>legendarykeyzz</t>
  </si>
  <si>
    <t>shakilmalji1</t>
  </si>
  <si>
    <t>marcus_bwfc</t>
  </si>
  <si>
    <t>chanceroberts0n</t>
  </si>
  <si>
    <t>SigmaMaleAdvice</t>
  </si>
  <si>
    <t>Sin4Yeganeh</t>
  </si>
  <si>
    <t>theadvisorcoach</t>
  </si>
  <si>
    <t>Tokky_raruko</t>
  </si>
  <si>
    <t>CardCountChris</t>
  </si>
  <si>
    <t>tarotMio_mio</t>
  </si>
  <si>
    <t>_RUNTEQ_</t>
  </si>
  <si>
    <t>queue_oO</t>
  </si>
  <si>
    <t>hakantopacikkk</t>
  </si>
  <si>
    <t>akuchaaan</t>
  </si>
  <si>
    <t>VIVID_226</t>
  </si>
  <si>
    <t>mineemu</t>
  </si>
  <si>
    <t>CosmoniousHigh</t>
  </si>
  <si>
    <t>CCH_Hail</t>
  </si>
  <si>
    <t>notmbwNFT</t>
  </si>
  <si>
    <t>Zeraqpanra</t>
  </si>
  <si>
    <t>trappeorderflow</t>
  </si>
  <si>
    <t>Kiriekoubou</t>
  </si>
  <si>
    <t>KevinBriggs1776</t>
  </si>
  <si>
    <t>tstudio</t>
  </si>
  <si>
    <t>Ryoz</t>
  </si>
  <si>
    <t>andrew_roberts</t>
  </si>
  <si>
    <t>DONsART</t>
  </si>
  <si>
    <t>nishinos</t>
  </si>
  <si>
    <t>BrooklynRyu</t>
  </si>
  <si>
    <t>KarlosXtina</t>
  </si>
  <si>
    <t>GamerBlogTv</t>
  </si>
  <si>
    <t>acostasebastian</t>
  </si>
  <si>
    <t>mikesspencerr</t>
  </si>
  <si>
    <t>diegonens</t>
  </si>
  <si>
    <t>Corks3000</t>
  </si>
  <si>
    <t>ibrahimigdady</t>
  </si>
  <si>
    <t>joshuapliu</t>
  </si>
  <si>
    <t>LeonardoFHM</t>
  </si>
  <si>
    <t>paula_santolaya</t>
  </si>
  <si>
    <t>mgmcrey</t>
  </si>
  <si>
    <t>pastoresutton</t>
  </si>
  <si>
    <t>ujichan_ujihara</t>
  </si>
  <si>
    <t>Geoffyoungrepub</t>
  </si>
  <si>
    <t>steve__saunders</t>
  </si>
  <si>
    <t>tallesairan</t>
  </si>
  <si>
    <t>himaalansari</t>
  </si>
  <si>
    <t>aldamuyfutbol</t>
  </si>
  <si>
    <t>ABUMUATH86</t>
  </si>
  <si>
    <t>g3nius</t>
  </si>
  <si>
    <t>MelissaTherms</t>
  </si>
  <si>
    <t>Maiamy8</t>
  </si>
  <si>
    <t>RyanHealthNYC</t>
  </si>
  <si>
    <t>KevinBreezeTV</t>
  </si>
  <si>
    <t>Seftsy</t>
  </si>
  <si>
    <t>Khalid_M1980</t>
  </si>
  <si>
    <t>EndlessinkPub</t>
  </si>
  <si>
    <t>mjalabafishing</t>
  </si>
  <si>
    <t>0xjwpe</t>
  </si>
  <si>
    <t>HolaVencH</t>
  </si>
  <si>
    <t>DanielleM877</t>
  </si>
  <si>
    <t>TunaVoid</t>
  </si>
  <si>
    <t>saudi_azm</t>
  </si>
  <si>
    <t>KinggRedd_901</t>
  </si>
  <si>
    <t>gapaken335</t>
  </si>
  <si>
    <t>SlaterKinnick_</t>
  </si>
  <si>
    <t>swapkiwi</t>
  </si>
  <si>
    <t>PatrickFahlen</t>
  </si>
  <si>
    <t>SportsHuelva</t>
  </si>
  <si>
    <t>BirdieGolfLLC</t>
  </si>
  <si>
    <t>QBGplus</t>
  </si>
  <si>
    <t>merchplugstudio</t>
  </si>
  <si>
    <t>infinitetrades_</t>
  </si>
  <si>
    <t>ARTHERIOUS888</t>
  </si>
  <si>
    <t>MalikFarhan4444</t>
  </si>
  <si>
    <t>FartQueenMia</t>
  </si>
  <si>
    <t>rossidwoods</t>
  </si>
  <si>
    <t>colinnichols_</t>
  </si>
  <si>
    <t>WJWCorg</t>
  </si>
  <si>
    <t>fuufu_60kg</t>
  </si>
  <si>
    <t>tadej</t>
  </si>
  <si>
    <t>ethazatelefonal</t>
  </si>
  <si>
    <t>DaveKrock</t>
  </si>
  <si>
    <t>SophiaDelPizzo</t>
  </si>
  <si>
    <t>victorvianna</t>
  </si>
  <si>
    <t>Al_Suwailem1</t>
  </si>
  <si>
    <t>officialduwa</t>
  </si>
  <si>
    <t>DEUCETHETRUTH_</t>
  </si>
  <si>
    <t>hairless_chimp</t>
  </si>
  <si>
    <t>DipEx_Wavvy</t>
  </si>
  <si>
    <t>mshoboslayer</t>
  </si>
  <si>
    <t>WandileMusic</t>
  </si>
  <si>
    <t>BCRecreation</t>
  </si>
  <si>
    <t>Abduljaafar_</t>
  </si>
  <si>
    <t>brandonleehoop</t>
  </si>
  <si>
    <t>BAlomari</t>
  </si>
  <si>
    <t>MICAHXBLANCO</t>
  </si>
  <si>
    <t>therealpsteele</t>
  </si>
  <si>
    <t>OzartsHM</t>
  </si>
  <si>
    <t>kingpurdvs</t>
  </si>
  <si>
    <t>asa_hamilton</t>
  </si>
  <si>
    <t>redactedrain</t>
  </si>
  <si>
    <t>thabang_fx</t>
  </si>
  <si>
    <t>miaFeng10</t>
  </si>
  <si>
    <t>Aurelia5541</t>
  </si>
  <si>
    <t>kyrpides</t>
  </si>
  <si>
    <t>SIUIntelligence</t>
  </si>
  <si>
    <t>CRW13X</t>
  </si>
  <si>
    <t>LEMMINGINVESTOR</t>
  </si>
  <si>
    <t>Brother_Sharp</t>
  </si>
  <si>
    <t>bitangel84</t>
  </si>
  <si>
    <t>BestOrthoDr</t>
  </si>
  <si>
    <t>ymd65536</t>
  </si>
  <si>
    <t>brainmatters10</t>
  </si>
  <si>
    <t>aasorani</t>
  </si>
  <si>
    <t>nobutohatta</t>
  </si>
  <si>
    <t>flu_dll</t>
  </si>
  <si>
    <t>slee__la</t>
  </si>
  <si>
    <t>ryunosuke040312</t>
  </si>
  <si>
    <t>laceykinng</t>
  </si>
  <si>
    <t>YungerThenYung</t>
  </si>
  <si>
    <t>NimbaTVPlus</t>
  </si>
  <si>
    <t>rrrfc2020</t>
  </si>
  <si>
    <t>CalisthenicKyle</t>
  </si>
  <si>
    <t>punanitsnumi69</t>
  </si>
  <si>
    <t>BoneBurtis</t>
  </si>
  <si>
    <t>memonic_johnny</t>
  </si>
  <si>
    <t>rhyno_eth</t>
  </si>
  <si>
    <t>MemeNonLibs</t>
  </si>
  <si>
    <t>mika_kuramoto</t>
  </si>
  <si>
    <t>AndyChenML</t>
  </si>
  <si>
    <t>WockOfPoland</t>
  </si>
  <si>
    <t>bimbosinc</t>
  </si>
  <si>
    <t>elitetraders_</t>
  </si>
  <si>
    <t>Jacktrading_FX</t>
  </si>
  <si>
    <t>puffy_arts</t>
  </si>
  <si>
    <t>DUEYMEZA</t>
  </si>
  <si>
    <t>Cr0nNick</t>
  </si>
  <si>
    <t>DymondAshleyy</t>
  </si>
  <si>
    <t>mvilches</t>
  </si>
  <si>
    <t>freysbrewing</t>
  </si>
  <si>
    <t>reversal0907</t>
  </si>
  <si>
    <t>cristianzuritam</t>
  </si>
  <si>
    <t>Shaaztastic</t>
  </si>
  <si>
    <t>GobiCashmere</t>
  </si>
  <si>
    <t>heartpirate06</t>
  </si>
  <si>
    <t>ruunn_</t>
  </si>
  <si>
    <t>Sidy_Ndao_</t>
  </si>
  <si>
    <t>bothemighty</t>
  </si>
  <si>
    <t>dwcorum</t>
  </si>
  <si>
    <t>courtiejojo</t>
  </si>
  <si>
    <t>talalalshreef</t>
  </si>
  <si>
    <t>ShannonRHulbert</t>
  </si>
  <si>
    <t>GamersVlog</t>
  </si>
  <si>
    <t>SANDY_0306</t>
  </si>
  <si>
    <t>DKasteler</t>
  </si>
  <si>
    <t>Chill_DAO</t>
  </si>
  <si>
    <t>DOSHCA731</t>
  </si>
  <si>
    <t>Alhani2016</t>
  </si>
  <si>
    <t>ALJAFDOR</t>
  </si>
  <si>
    <t>Certvin</t>
  </si>
  <si>
    <t>mboyacliff</t>
  </si>
  <si>
    <t>Mystvc</t>
  </si>
  <si>
    <t>igorcostaiec</t>
  </si>
  <si>
    <t>realdevinpratt</t>
  </si>
  <si>
    <t>Gharaibehmo</t>
  </si>
  <si>
    <t>DR_THAMER_R</t>
  </si>
  <si>
    <t>BrusVandenbergh</t>
  </si>
  <si>
    <t>cute_cats10</t>
  </si>
  <si>
    <t>willrowactor</t>
  </si>
  <si>
    <t>teafully</t>
  </si>
  <si>
    <t>DolphinOST</t>
  </si>
  <si>
    <t>Elyssa_Koren</t>
  </si>
  <si>
    <t>OrbitalAbuser</t>
  </si>
  <si>
    <t>8mmag</t>
  </si>
  <si>
    <t>teledildofonics</t>
  </si>
  <si>
    <t>CryptoCrod845</t>
  </si>
  <si>
    <t>0xGioMedici</t>
  </si>
  <si>
    <t>WRBookHouse</t>
  </si>
  <si>
    <t>gomame583</t>
  </si>
  <si>
    <t>be_pixels_</t>
  </si>
  <si>
    <t>NFT_Machinist</t>
  </si>
  <si>
    <t>DoomzAdaz</t>
  </si>
  <si>
    <t>wavetweaks</t>
  </si>
  <si>
    <t>BearFruitsNFT</t>
  </si>
  <si>
    <t>Mitchum42</t>
  </si>
  <si>
    <t>OMBReviews</t>
  </si>
  <si>
    <t>jakubroztocil</t>
  </si>
  <si>
    <t>bcjordan</t>
  </si>
  <si>
    <t>mattmercer</t>
  </si>
  <si>
    <t>AgencyLogic</t>
  </si>
  <si>
    <t>jekin_gala</t>
  </si>
  <si>
    <t>ferrehogar</t>
  </si>
  <si>
    <t>juanjromero</t>
  </si>
  <si>
    <t>EVLMRK</t>
  </si>
  <si>
    <t>asayukoo</t>
  </si>
  <si>
    <t>powerlinep</t>
  </si>
  <si>
    <t>IamPulinda</t>
  </si>
  <si>
    <t>K1DSUN</t>
  </si>
  <si>
    <t>IanTarimo</t>
  </si>
  <si>
    <t>gameoverulose</t>
  </si>
  <si>
    <t>NeilRavin18</t>
  </si>
  <si>
    <t>MajeDNa7</t>
  </si>
  <si>
    <t>1fadawi</t>
  </si>
  <si>
    <t>EdwardHoward11</t>
  </si>
  <si>
    <t>yutaro_0508</t>
  </si>
  <si>
    <t>Khaild_FIFA</t>
  </si>
  <si>
    <t>alize_the_drink</t>
  </si>
  <si>
    <t>FiazAswad</t>
  </si>
  <si>
    <t>xMusicMayhemx</t>
  </si>
  <si>
    <t>NoahC4062</t>
  </si>
  <si>
    <t>herocy01</t>
  </si>
  <si>
    <t>MoonTigerSt</t>
  </si>
  <si>
    <t>chibicatchsc</t>
  </si>
  <si>
    <t>tomo_sedori2</t>
  </si>
  <si>
    <t>Lokendra_Gujar</t>
  </si>
  <si>
    <t>frednormanjr</t>
  </si>
  <si>
    <t>indusscrolls</t>
  </si>
  <si>
    <t>HareianiBlog</t>
  </si>
  <si>
    <t>stipzeth</t>
  </si>
  <si>
    <t>MiYoFalso</t>
  </si>
  <si>
    <t>Njj117</t>
  </si>
  <si>
    <t>SauceMcGavin</t>
  </si>
  <si>
    <t>Seriously_Fast</t>
  </si>
  <si>
    <t>lengthdiablo</t>
  </si>
  <si>
    <t>2yovar</t>
  </si>
  <si>
    <t>Nari_AE21209655</t>
  </si>
  <si>
    <t>110_mia_</t>
  </si>
  <si>
    <t>guri_travel</t>
  </si>
  <si>
    <t>Mrssdepp</t>
  </si>
  <si>
    <t>Pablito0377</t>
  </si>
  <si>
    <t>DiamondSwapOTC</t>
  </si>
  <si>
    <t>AfroBlondBarbi</t>
  </si>
  <si>
    <t>pinqbase</t>
  </si>
  <si>
    <t>fahadfalls</t>
  </si>
  <si>
    <t>kingharrison</t>
  </si>
  <si>
    <t>sm_abdulahi</t>
  </si>
  <si>
    <t>bjornwallman</t>
  </si>
  <si>
    <t>jesterhoax</t>
  </si>
  <si>
    <t>Vintageclash</t>
  </si>
  <si>
    <t>RudyWowrack</t>
  </si>
  <si>
    <t>mscsquad</t>
  </si>
  <si>
    <t>d0r10n</t>
  </si>
  <si>
    <t>JurgenGeevels</t>
  </si>
  <si>
    <t>trenchgoat</t>
  </si>
  <si>
    <t>MrMetKevC</t>
  </si>
  <si>
    <t>stone_ozawaya</t>
  </si>
  <si>
    <t>DYORCryptoBoy</t>
  </si>
  <si>
    <t>_73100</t>
  </si>
  <si>
    <t>ernopp</t>
  </si>
  <si>
    <t>AloAcibadem</t>
  </si>
  <si>
    <t>al7ssad</t>
  </si>
  <si>
    <t>TrevorJLindgren</t>
  </si>
  <si>
    <t>frankboccia_</t>
  </si>
  <si>
    <t>itradelicks</t>
  </si>
  <si>
    <t>Saad_alshabanh</t>
  </si>
  <si>
    <t>Adrian_Bo_1</t>
  </si>
  <si>
    <t>gekikara_shacho</t>
  </si>
  <si>
    <t>DivyaFindsYou</t>
  </si>
  <si>
    <t>TeslaTrip</t>
  </si>
  <si>
    <t>abdullatef055</t>
  </si>
  <si>
    <t>theapexmindset</t>
  </si>
  <si>
    <t>hobomandrill</t>
  </si>
  <si>
    <t>NorpelSam</t>
  </si>
  <si>
    <t>Ukano_1022</t>
  </si>
  <si>
    <t>ankoku_taro</t>
  </si>
  <si>
    <t>ThanosDaSith</t>
  </si>
  <si>
    <t>TheGigaMall</t>
  </si>
  <si>
    <t>kjelljorner</t>
  </si>
  <si>
    <t>GeniusNako</t>
  </si>
  <si>
    <t>Sinceindmedia</t>
  </si>
  <si>
    <t>NewsElder</t>
  </si>
  <si>
    <t>55MIL3</t>
  </si>
  <si>
    <t>pravicasuite</t>
  </si>
  <si>
    <t>LINEmarke_taku</t>
  </si>
  <si>
    <t>prored_satani</t>
  </si>
  <si>
    <t>StevenJN_</t>
  </si>
  <si>
    <t>marthagreatest</t>
  </si>
  <si>
    <t>Thedukeofmutapa</t>
  </si>
  <si>
    <t>DSTF_2020</t>
  </si>
  <si>
    <t>calotterypress</t>
  </si>
  <si>
    <t>iwasakidaisuke5</t>
  </si>
  <si>
    <t>alwuheli</t>
  </si>
  <si>
    <t>Laugh_Tale_2021</t>
  </si>
  <si>
    <t>tello_alaa</t>
  </si>
  <si>
    <t>TheGingerRBTC</t>
  </si>
  <si>
    <t>Onesimus818</t>
  </si>
  <si>
    <t>letkeman_jacob</t>
  </si>
  <si>
    <t>Unagi_game7</t>
  </si>
  <si>
    <t>makedogshappier</t>
  </si>
  <si>
    <t>Remly_ONENATION</t>
  </si>
  <si>
    <t>LeandroSartii</t>
  </si>
  <si>
    <t>brianbrijbag</t>
  </si>
  <si>
    <t>paulaebert</t>
  </si>
  <si>
    <t>bella_leota</t>
  </si>
  <si>
    <t>eemaguire</t>
  </si>
  <si>
    <t>CasparSzulc</t>
  </si>
  <si>
    <t>_CarlosAce_</t>
  </si>
  <si>
    <t>Keefer1958</t>
  </si>
  <si>
    <t>hack355</t>
  </si>
  <si>
    <t>rsriwastava</t>
  </si>
  <si>
    <t>ceren__kaynak</t>
  </si>
  <si>
    <t>salvador_so</t>
  </si>
  <si>
    <t>guizmaii</t>
  </si>
  <si>
    <t>erickuhn19</t>
  </si>
  <si>
    <t>abaranwal1802</t>
  </si>
  <si>
    <t>carlandertonjr</t>
  </si>
  <si>
    <t>footballbentan</t>
  </si>
  <si>
    <t>AmosMeiri</t>
  </si>
  <si>
    <t>phonestabletske</t>
  </si>
  <si>
    <t>howardforman</t>
  </si>
  <si>
    <t>TvMediasInfos</t>
  </si>
  <si>
    <t>JapanzonAdm</t>
  </si>
  <si>
    <t>komex_001</t>
  </si>
  <si>
    <t>cansahjn</t>
  </si>
  <si>
    <t>sebmng_</t>
  </si>
  <si>
    <t>2FAS_com</t>
  </si>
  <si>
    <t>LovejoyBoxing</t>
  </si>
  <si>
    <t>iRanjeetRaja</t>
  </si>
  <si>
    <t>micaneuranai</t>
  </si>
  <si>
    <t>JonFibonacci</t>
  </si>
  <si>
    <t>conorsvan1</t>
  </si>
  <si>
    <t>kb24x7</t>
  </si>
  <si>
    <t>iFhjsN868EyGEHD</t>
  </si>
  <si>
    <t>MonitorFake</t>
  </si>
  <si>
    <t>6raccoons</t>
  </si>
  <si>
    <t>ReesWagen</t>
  </si>
  <si>
    <t>SisterNadia</t>
  </si>
  <si>
    <t>FF5999</t>
  </si>
  <si>
    <t>BotterBuilder</t>
  </si>
  <si>
    <t>amayama96</t>
  </si>
  <si>
    <t>DxnielETH</t>
  </si>
  <si>
    <t>ToiletsToTitles</t>
  </si>
  <si>
    <t>pmam241</t>
  </si>
  <si>
    <t>littledragonbb</t>
  </si>
  <si>
    <t>f2020_y</t>
  </si>
  <si>
    <t>MAlzahrani017</t>
  </si>
  <si>
    <t>naifsafran1</t>
  </si>
  <si>
    <t>AaronSepulvedaC</t>
  </si>
  <si>
    <t>uchucompany</t>
  </si>
  <si>
    <t>UnciviI24</t>
  </si>
  <si>
    <t>xApache77x</t>
  </si>
  <si>
    <t>AssStethoScope</t>
  </si>
  <si>
    <t>vikkivix_nft</t>
  </si>
  <si>
    <t>MubashirIrfan07</t>
  </si>
  <si>
    <t>rajaveerakudi</t>
  </si>
  <si>
    <t>ReZERO_cannabis</t>
  </si>
  <si>
    <t>designitphatty</t>
  </si>
  <si>
    <t>Keith_C_Ellis</t>
  </si>
  <si>
    <t>MESHfair</t>
  </si>
  <si>
    <t>ishisaka</t>
  </si>
  <si>
    <t>dwlance</t>
  </si>
  <si>
    <t>Iko_Nal</t>
  </si>
  <si>
    <t>LeeLofland</t>
  </si>
  <si>
    <t>Blockstone_Cap</t>
  </si>
  <si>
    <t>theissler</t>
  </si>
  <si>
    <t>nikipayne</t>
  </si>
  <si>
    <t>fwankybeatz</t>
  </si>
  <si>
    <t>Tamarwen</t>
  </si>
  <si>
    <t>PlayManNFT</t>
  </si>
  <si>
    <t>agm1984</t>
  </si>
  <si>
    <t>inagreenminute</t>
  </si>
  <si>
    <t>shota100sec</t>
  </si>
  <si>
    <t>VanGuardUK</t>
  </si>
  <si>
    <t>Josh__Parr</t>
  </si>
  <si>
    <t>donaldwilborn</t>
  </si>
  <si>
    <t>ponpocoDj_marie</t>
  </si>
  <si>
    <t>lucaaltomare</t>
  </si>
  <si>
    <t>anjalikundra_</t>
  </si>
  <si>
    <t>omargandhi</t>
  </si>
  <si>
    <t>Ashleighscfc</t>
  </si>
  <si>
    <t>EndlessPapi</t>
  </si>
  <si>
    <t>kingtrevon1</t>
  </si>
  <si>
    <t>mjeedksa</t>
  </si>
  <si>
    <t>FrankJayyttv</t>
  </si>
  <si>
    <t>gagooze</t>
  </si>
  <si>
    <t>sharkm4n</t>
  </si>
  <si>
    <t>dogangundogdutv</t>
  </si>
  <si>
    <t>offista_twt</t>
  </si>
  <si>
    <t>MissyInATX</t>
  </si>
  <si>
    <t>seritan_02</t>
  </si>
  <si>
    <t>Hh_alhaarbi</t>
  </si>
  <si>
    <t>can_demiryel</t>
  </si>
  <si>
    <t>cschneido</t>
  </si>
  <si>
    <t>asli_turanli</t>
  </si>
  <si>
    <t>MiningVisuals</t>
  </si>
  <si>
    <t>LeMataro</t>
  </si>
  <si>
    <t>reema4art</t>
  </si>
  <si>
    <t>MoAlmutairat</t>
  </si>
  <si>
    <t>diogomarquezini</t>
  </si>
  <si>
    <t>JReam425</t>
  </si>
  <si>
    <t>hospitableHQ</t>
  </si>
  <si>
    <t>MarkStewart_AZ</t>
  </si>
  <si>
    <t>ZimmerMar68</t>
  </si>
  <si>
    <t>ajiayorinde</t>
  </si>
  <si>
    <t>ColdCooks</t>
  </si>
  <si>
    <t>mimiscataIog</t>
  </si>
  <si>
    <t>TurkmensahraTs</t>
  </si>
  <si>
    <t>jon_wiggs</t>
  </si>
  <si>
    <t>Miel_handmade_8</t>
  </si>
  <si>
    <t>tanamarieco</t>
  </si>
  <si>
    <t>MaceNewsMacro</t>
  </si>
  <si>
    <t>saadmybox</t>
  </si>
  <si>
    <t>LyfeOfPELK</t>
  </si>
  <si>
    <t>naruhave</t>
  </si>
  <si>
    <t>hayato_kanehori</t>
  </si>
  <si>
    <t>Pablos_RoundUp</t>
  </si>
  <si>
    <t>WasaBi8_8</t>
  </si>
  <si>
    <t>nitousinwawa</t>
  </si>
  <si>
    <t>senpainm</t>
  </si>
  <si>
    <t>SkylivicusVT</t>
  </si>
  <si>
    <t>KungFuGadgetsu</t>
  </si>
  <si>
    <t>SolarFlareCL</t>
  </si>
  <si>
    <t>SAVAG3H3NRY</t>
  </si>
  <si>
    <t>iMetaScience</t>
  </si>
  <si>
    <t>mglearning</t>
  </si>
  <si>
    <t>Ledger_Works</t>
  </si>
  <si>
    <t>Issac_GY</t>
  </si>
  <si>
    <t>CobraEconomics</t>
  </si>
  <si>
    <t>USAmbMali</t>
  </si>
  <si>
    <t>psychepages</t>
  </si>
  <si>
    <t>Havenwell_Daily</t>
  </si>
  <si>
    <t>localheinz</t>
  </si>
  <si>
    <t>horiken1216</t>
  </si>
  <si>
    <t>chrissbell</t>
  </si>
  <si>
    <t>sujoydhar</t>
  </si>
  <si>
    <t>Gary_Smart82</t>
  </si>
  <si>
    <t>KJW100001</t>
  </si>
  <si>
    <t>dhirajkacker</t>
  </si>
  <si>
    <t>eichan_babyyoda</t>
  </si>
  <si>
    <t>HancokUndead</t>
  </si>
  <si>
    <t>hoyoslmt</t>
  </si>
  <si>
    <t>brunolord2023</t>
  </si>
  <si>
    <t>ipekkobaner</t>
  </si>
  <si>
    <t>jho_lnp</t>
  </si>
  <si>
    <t>praize_adeyemo</t>
  </si>
  <si>
    <t>ad137hya</t>
  </si>
  <si>
    <t>DrpantsTV</t>
  </si>
  <si>
    <t>Cree8tiveNative</t>
  </si>
  <si>
    <t>ccpsactivities</t>
  </si>
  <si>
    <t>IamManojTyagi</t>
  </si>
  <si>
    <t>ewjel</t>
  </si>
  <si>
    <t>MLGAnakin</t>
  </si>
  <si>
    <t>faroutjimin</t>
  </si>
  <si>
    <t>moep315</t>
  </si>
  <si>
    <t>eric_bernhagen</t>
  </si>
  <si>
    <t>b_shirmardi</t>
  </si>
  <si>
    <t>drrickneff</t>
  </si>
  <si>
    <t>_typlayground</t>
  </si>
  <si>
    <t>trishcarmendxb</t>
  </si>
  <si>
    <t>ColorfolApp</t>
  </si>
  <si>
    <t>s_c_kids</t>
  </si>
  <si>
    <t>Deshdeep_</t>
  </si>
  <si>
    <t>javiermonttero</t>
  </si>
  <si>
    <t>HeartDrTiffany</t>
  </si>
  <si>
    <t>iambrandieleigh</t>
  </si>
  <si>
    <t>iamgrantowen</t>
  </si>
  <si>
    <t>MatarIhab</t>
  </si>
  <si>
    <t>Aseel_shdwi</t>
  </si>
  <si>
    <t>Kito_singeki</t>
  </si>
  <si>
    <t>bvu_1</t>
  </si>
  <si>
    <t>Mike24632892</t>
  </si>
  <si>
    <t>cBoNPQH68QNXfFA</t>
  </si>
  <si>
    <t>thechrishrdz</t>
  </si>
  <si>
    <t>takonaction_</t>
  </si>
  <si>
    <t>Anna_ko378</t>
  </si>
  <si>
    <t>ahoraentiendomx</t>
  </si>
  <si>
    <t>variantperceive</t>
  </si>
  <si>
    <t>TagachiStudio</t>
  </si>
  <si>
    <t>iknowgoodthings</t>
  </si>
  <si>
    <t>JerseyCentre01</t>
  </si>
  <si>
    <t>Acecrypto_eth</t>
  </si>
  <si>
    <t>mehdi_NFTs</t>
  </si>
  <si>
    <t>KaipanBoy</t>
  </si>
  <si>
    <t>JohnGround5</t>
  </si>
  <si>
    <t>thomas_gatz</t>
  </si>
  <si>
    <t>SeguinTCL</t>
  </si>
  <si>
    <t>maverick_wurld</t>
  </si>
  <si>
    <t>ShamasUlEbad</t>
  </si>
  <si>
    <t>jordanmessina</t>
  </si>
  <si>
    <t>taayl_</t>
  </si>
  <si>
    <t>StevieThunder</t>
  </si>
  <si>
    <t>YnaMendez</t>
  </si>
  <si>
    <t>mach3photograph</t>
  </si>
  <si>
    <t>Kanguya</t>
  </si>
  <si>
    <t>iRajMakhija</t>
  </si>
  <si>
    <t>SpectralMana</t>
  </si>
  <si>
    <t>IAmIsaMarina</t>
  </si>
  <si>
    <t>Tazito_Garcia</t>
  </si>
  <si>
    <t>imdatqueen409</t>
  </si>
  <si>
    <t>maggyotonpeisan</t>
  </si>
  <si>
    <t>DeCalavera</t>
  </si>
  <si>
    <t>_G0J0_</t>
  </si>
  <si>
    <t>Medovitch90</t>
  </si>
  <si>
    <t>shreebikkad</t>
  </si>
  <si>
    <t>AnitaGAlegre</t>
  </si>
  <si>
    <t>fouad_aljalal</t>
  </si>
  <si>
    <t>MaLiKyEEsWoRlD</t>
  </si>
  <si>
    <t>samerps</t>
  </si>
  <si>
    <t>sparbarboxing</t>
  </si>
  <si>
    <t>imanojmj</t>
  </si>
  <si>
    <t>ASM_ef</t>
  </si>
  <si>
    <t>GeHegmann</t>
  </si>
  <si>
    <t>marulaboratory</t>
  </si>
  <si>
    <t>inicola86</t>
  </si>
  <si>
    <t>kash4ch</t>
  </si>
  <si>
    <t>rab_images</t>
  </si>
  <si>
    <t>afrozada</t>
  </si>
  <si>
    <t>JB_Web420</t>
  </si>
  <si>
    <t>MeriTalkSLG</t>
  </si>
  <si>
    <t>Dr_faridalafi</t>
  </si>
  <si>
    <t>joshhodgeson</t>
  </si>
  <si>
    <t>khaledalyasen</t>
  </si>
  <si>
    <t>kgrharmony</t>
  </si>
  <si>
    <t>NAMIFEI_</t>
  </si>
  <si>
    <t>PestanaRC</t>
  </si>
  <si>
    <t>MicroMike85</t>
  </si>
  <si>
    <t>Tluisito007</t>
  </si>
  <si>
    <t>Pisces_5H</t>
  </si>
  <si>
    <t>TheAZsportsfan1</t>
  </si>
  <si>
    <t>a_shuri_uranai</t>
  </si>
  <si>
    <t>coldjyn</t>
  </si>
  <si>
    <t>indy_americans</t>
  </si>
  <si>
    <t>soichiro_sido</t>
  </si>
  <si>
    <t>HugeHefnerr</t>
  </si>
  <si>
    <t>fernandum79</t>
  </si>
  <si>
    <t>Los_412</t>
  </si>
  <si>
    <t>kiments</t>
  </si>
  <si>
    <t>NealinNFT</t>
  </si>
  <si>
    <t>SFAWBB</t>
  </si>
  <si>
    <t>ZeroSwapNFT</t>
  </si>
  <si>
    <t>StefanOlaruSB</t>
  </si>
  <si>
    <t>theresbbygrl</t>
  </si>
  <si>
    <t>Airsoft_GORILLA</t>
  </si>
  <si>
    <t>alenribic</t>
  </si>
  <si>
    <t>die_bitches_die</t>
  </si>
  <si>
    <t>YanickJannotti</t>
  </si>
  <si>
    <t>zeampzpvy</t>
  </si>
  <si>
    <t>rajavijayaraman</t>
  </si>
  <si>
    <t>mpmelihpolat</t>
  </si>
  <si>
    <t>tgoorany</t>
  </si>
  <si>
    <t>HyperRacing44</t>
  </si>
  <si>
    <t>naser_240</t>
  </si>
  <si>
    <t>EdUSASyria</t>
  </si>
  <si>
    <t>Mark_D_Frost</t>
  </si>
  <si>
    <t>motezb</t>
  </si>
  <si>
    <t>parhelion318</t>
  </si>
  <si>
    <t>Smoky_XD</t>
  </si>
  <si>
    <t>_iinside7</t>
  </si>
  <si>
    <t>Alsakiti85</t>
  </si>
  <si>
    <t>HarringtonHoist</t>
  </si>
  <si>
    <t>MMT__21</t>
  </si>
  <si>
    <t>OnKabeer</t>
  </si>
  <si>
    <t>vivford</t>
  </si>
  <si>
    <t>yanboh28</t>
  </si>
  <si>
    <t>Ron_Christian55</t>
  </si>
  <si>
    <t>M_ALWAQFI</t>
  </si>
  <si>
    <t>huseyinaltaay</t>
  </si>
  <si>
    <t>0808_rocky</t>
  </si>
  <si>
    <t>HTPacademy</t>
  </si>
  <si>
    <t>Ncoastlife</t>
  </si>
  <si>
    <t>TR00SI</t>
  </si>
  <si>
    <t>IamByronBrooks</t>
  </si>
  <si>
    <t>defi2049</t>
  </si>
  <si>
    <t>Pawsonify</t>
  </si>
  <si>
    <t>SKYMY_tw</t>
  </si>
  <si>
    <t>IHearTheShofar</t>
  </si>
  <si>
    <t>tokentalks</t>
  </si>
  <si>
    <t>sundaysforlife</t>
  </si>
  <si>
    <t>kucho_nft</t>
  </si>
  <si>
    <t>intintrigue</t>
  </si>
  <si>
    <t>RyanMcCubbinTX</t>
  </si>
  <si>
    <t>EmilyWo25013755</t>
  </si>
  <si>
    <t>HnsNautic</t>
  </si>
  <si>
    <t>mensubutay</t>
  </si>
  <si>
    <t>BigTeezy11</t>
  </si>
  <si>
    <t>CryptOpsTurkiye</t>
  </si>
  <si>
    <t>Jpeg_bull</t>
  </si>
  <si>
    <t>totalfootballgm</t>
  </si>
  <si>
    <t>0xngmi_</t>
  </si>
  <si>
    <t>groovyt_eth</t>
  </si>
  <si>
    <t>oil_trees</t>
  </si>
  <si>
    <t>SaunderBill</t>
  </si>
  <si>
    <t>nickhurley01</t>
  </si>
  <si>
    <t>BashoMaximo</t>
  </si>
  <si>
    <t>PROOFplatform</t>
  </si>
  <si>
    <t>CoachBrightCAA</t>
  </si>
  <si>
    <t>Harperific</t>
  </si>
  <si>
    <t>two_flush</t>
  </si>
  <si>
    <t>FloridaJolt</t>
  </si>
  <si>
    <t>CatDHolley</t>
  </si>
  <si>
    <t>nicosteeg</t>
  </si>
  <si>
    <t>HarlemSocialite</t>
  </si>
  <si>
    <t>iampaulirvine</t>
  </si>
  <si>
    <t>utkukaynar</t>
  </si>
  <si>
    <t>RealCROOkEdTV</t>
  </si>
  <si>
    <t>dserefhan</t>
  </si>
  <si>
    <t>drsandeepkohli</t>
  </si>
  <si>
    <t>adomachizuki</t>
  </si>
  <si>
    <t>v9938</t>
  </si>
  <si>
    <t>briakalyn</t>
  </si>
  <si>
    <t>AdevLordFera</t>
  </si>
  <si>
    <t>GABERALSHEHERI</t>
  </si>
  <si>
    <t>andrewlukenbach</t>
  </si>
  <si>
    <t>Mohd_Fa</t>
  </si>
  <si>
    <t>arashlbc</t>
  </si>
  <si>
    <t>samuelx</t>
  </si>
  <si>
    <t>iBandar_i</t>
  </si>
  <si>
    <t>Just2izzy</t>
  </si>
  <si>
    <t>MirzayevAyaz</t>
  </si>
  <si>
    <t>maciejmensfeld</t>
  </si>
  <si>
    <t>NealKravitz</t>
  </si>
  <si>
    <t>MohimeedFamily</t>
  </si>
  <si>
    <t>gab__crypto</t>
  </si>
  <si>
    <t>Coach_DJones</t>
  </si>
  <si>
    <t>wmw2013</t>
  </si>
  <si>
    <t>kinokomaf</t>
  </si>
  <si>
    <t>Dejjiiii</t>
  </si>
  <si>
    <t>RauLuX_HD</t>
  </si>
  <si>
    <t>ah_proctor</t>
  </si>
  <si>
    <t>m_labyrinth_178</t>
  </si>
  <si>
    <t>TechmanETH</t>
  </si>
  <si>
    <t>waheedAmed</t>
  </si>
  <si>
    <t>KamalJeetINC</t>
  </si>
  <si>
    <t>fige1000</t>
  </si>
  <si>
    <t>judreamll</t>
  </si>
  <si>
    <t>tiwi_news</t>
  </si>
  <si>
    <t>Adeninafps</t>
  </si>
  <si>
    <t>ExploreFam</t>
  </si>
  <si>
    <t>theajisafe_guy</t>
  </si>
  <si>
    <t>shihocheck</t>
  </si>
  <si>
    <t>vicduranduran</t>
  </si>
  <si>
    <t>passingbags</t>
  </si>
  <si>
    <t>ARNoor_</t>
  </si>
  <si>
    <t>nakazawa_zawa</t>
  </si>
  <si>
    <t>SEITENZAinfo</t>
  </si>
  <si>
    <t>cryptallic</t>
  </si>
  <si>
    <t>soulrichteam</t>
  </si>
  <si>
    <t>JP_MPA</t>
  </si>
  <si>
    <t>ErinaSasaki_AT</t>
  </si>
  <si>
    <t>RitaForFlorida</t>
  </si>
  <si>
    <t>hibinoreten</t>
  </si>
  <si>
    <t>oleoizzo</t>
  </si>
  <si>
    <t>SaudiBoy12345</t>
  </si>
  <si>
    <t>makura</t>
  </si>
  <si>
    <t>iamsikora</t>
  </si>
  <si>
    <t>borofergie</t>
  </si>
  <si>
    <t>Taximom4ever</t>
  </si>
  <si>
    <t>cblavier</t>
  </si>
  <si>
    <t>Mouxy</t>
  </si>
  <si>
    <t>Team_LeiSuRe</t>
  </si>
  <si>
    <t>StanHazen</t>
  </si>
  <si>
    <t>PeterPentecost</t>
  </si>
  <si>
    <t>leonardomurolo</t>
  </si>
  <si>
    <t>hasan_altuntas</t>
  </si>
  <si>
    <t>travelmadtony</t>
  </si>
  <si>
    <t>ilkeryavuza</t>
  </si>
  <si>
    <t>evrendiga</t>
  </si>
  <si>
    <t>MrRandyFrank</t>
  </si>
  <si>
    <t>kaos_japan</t>
  </si>
  <si>
    <t>ThaDreamNFT</t>
  </si>
  <si>
    <t>DakSultan</t>
  </si>
  <si>
    <t>ray_haylock</t>
  </si>
  <si>
    <t>ZidaneZenglow</t>
  </si>
  <si>
    <t>LilinvinciBle</t>
  </si>
  <si>
    <t>iamcreans</t>
  </si>
  <si>
    <t>supervisor_o11o</t>
  </si>
  <si>
    <t>Amjaddsn</t>
  </si>
  <si>
    <t>MatSchilling</t>
  </si>
  <si>
    <t>CSaitolu</t>
  </si>
  <si>
    <t>G11SS</t>
  </si>
  <si>
    <t>christamayo_</t>
  </si>
  <si>
    <t>Adel_Sw23</t>
  </si>
  <si>
    <t>Jacjax60</t>
  </si>
  <si>
    <t>MakeNaoz</t>
  </si>
  <si>
    <t>GebaVj</t>
  </si>
  <si>
    <t>KazumaMoritaS</t>
  </si>
  <si>
    <t>BraemarMedia</t>
  </si>
  <si>
    <t>teddynpc</t>
  </si>
  <si>
    <t>StudyFindsorg</t>
  </si>
  <si>
    <t>himorazi</t>
  </si>
  <si>
    <t>DoleBryce</t>
  </si>
  <si>
    <t>sayurikatowata</t>
  </si>
  <si>
    <t>happynedaland</t>
  </si>
  <si>
    <t>Jabari_ww</t>
  </si>
  <si>
    <t>AREdesuKENCONno</t>
  </si>
  <si>
    <t>dmagee_writer</t>
  </si>
  <si>
    <t>TrendingTravel_</t>
  </si>
  <si>
    <t>SaphireDokii</t>
  </si>
  <si>
    <t>TheSCXperience</t>
  </si>
  <si>
    <t>zerosixoneio</t>
  </si>
  <si>
    <t>Inezbrs</t>
  </si>
  <si>
    <t>KhalidAlHakami</t>
  </si>
  <si>
    <t>yanagius8</t>
  </si>
  <si>
    <t>_TransparentArt</t>
  </si>
  <si>
    <t>DevtoolsFM</t>
  </si>
  <si>
    <t>fl_tx2</t>
  </si>
  <si>
    <t>wahhnews</t>
  </si>
  <si>
    <t>Sporting_Vprods</t>
  </si>
  <si>
    <t>tobichrislorenz</t>
  </si>
  <si>
    <t>Arafilli1461</t>
  </si>
  <si>
    <t>JimmiMSPL</t>
  </si>
  <si>
    <t>ASXLabs</t>
  </si>
  <si>
    <t>888AlienClub</t>
  </si>
  <si>
    <t>btc_koalas</t>
  </si>
  <si>
    <t>ayami</t>
  </si>
  <si>
    <t>simonhamp</t>
  </si>
  <si>
    <t>Chaleck</t>
  </si>
  <si>
    <t>lmlewis517</t>
  </si>
  <si>
    <t>yestinj</t>
  </si>
  <si>
    <t>JoshGroberman</t>
  </si>
  <si>
    <t>ericCASABURI</t>
  </si>
  <si>
    <t>shige_web3</t>
  </si>
  <si>
    <t>GarryWalker</t>
  </si>
  <si>
    <t>tourschedule</t>
  </si>
  <si>
    <t>Dir_NIWATCH</t>
  </si>
  <si>
    <t>RickGotEmHatin</t>
  </si>
  <si>
    <t>CGAStudioGames</t>
  </si>
  <si>
    <t>ALUVI_SOUND</t>
  </si>
  <si>
    <t>eddy8899ag</t>
  </si>
  <si>
    <t>babusinyoni</t>
  </si>
  <si>
    <t>emiconfidential</t>
  </si>
  <si>
    <t>Orwelian84</t>
  </si>
  <si>
    <t>PP_Torrelodones</t>
  </si>
  <si>
    <t>haliturgan</t>
  </si>
  <si>
    <t>DonLueders</t>
  </si>
  <si>
    <t>aburub22</t>
  </si>
  <si>
    <t>Film14Trailers</t>
  </si>
  <si>
    <t>jiJonathon</t>
  </si>
  <si>
    <t>izuizu2023</t>
  </si>
  <si>
    <t>mookiewrites</t>
  </si>
  <si>
    <t>Ah102938</t>
  </si>
  <si>
    <t>Brose_Wood</t>
  </si>
  <si>
    <t>Dla227</t>
  </si>
  <si>
    <t>ChesapeakeToday</t>
  </si>
  <si>
    <t>KrakenNull</t>
  </si>
  <si>
    <t>JakeWWll</t>
  </si>
  <si>
    <t>fahad_g_n</t>
  </si>
  <si>
    <t>rex2go</t>
  </si>
  <si>
    <t>yokohamaUE</t>
  </si>
  <si>
    <t>MargaretMariel2</t>
  </si>
  <si>
    <t>AaronGaJi1</t>
  </si>
  <si>
    <t>FittedFlips</t>
  </si>
  <si>
    <t>D_2_NFT</t>
  </si>
  <si>
    <t>Yadwind44686397</t>
  </si>
  <si>
    <t>osmankilicglu</t>
  </si>
  <si>
    <t>Sls_2020</t>
  </si>
  <si>
    <t>DRKang817</t>
  </si>
  <si>
    <t>_thetruthdoctor</t>
  </si>
  <si>
    <t>app_nda</t>
  </si>
  <si>
    <t>Almarri0123</t>
  </si>
  <si>
    <t>dancrowley1212</t>
  </si>
  <si>
    <t>HicksKiwi</t>
  </si>
  <si>
    <t>gatekeepxyz</t>
  </si>
  <si>
    <t>Tkhl_3</t>
  </si>
  <si>
    <t>Calelcalelcal</t>
  </si>
  <si>
    <t>getCatapult</t>
  </si>
  <si>
    <t>sandraohinfo</t>
  </si>
  <si>
    <t>AutumnNasu</t>
  </si>
  <si>
    <t>Gotterdammeru12</t>
  </si>
  <si>
    <t>sweetboyramazan</t>
  </si>
  <si>
    <t>saroff_nyc</t>
  </si>
  <si>
    <t>desem</t>
  </si>
  <si>
    <t>aColombani</t>
  </si>
  <si>
    <t>masaya_chonan</t>
  </si>
  <si>
    <t>fadedwhiteshirt</t>
  </si>
  <si>
    <t>Celalettinsayan</t>
  </si>
  <si>
    <t>PaulADW</t>
  </si>
  <si>
    <t>RMJR20</t>
  </si>
  <si>
    <t>algithami</t>
  </si>
  <si>
    <t>Timvanderw</t>
  </si>
  <si>
    <t>percyngobeli</t>
  </si>
  <si>
    <t>HY782</t>
  </si>
  <si>
    <t>SiriKartaKaur</t>
  </si>
  <si>
    <t>RocketLinks_net</t>
  </si>
  <si>
    <t>WarOnHorror</t>
  </si>
  <si>
    <t>lodx_88</t>
  </si>
  <si>
    <t>Altwayawi</t>
  </si>
  <si>
    <t>MagnaCartaNvest</t>
  </si>
  <si>
    <t>MattKenneyUSA</t>
  </si>
  <si>
    <t>metincanpolatTR</t>
  </si>
  <si>
    <t>HtYakaza</t>
  </si>
  <si>
    <t>DeveloperHarris</t>
  </si>
  <si>
    <t>DeepSixOB</t>
  </si>
  <si>
    <t>IbnShuraim</t>
  </si>
  <si>
    <t>TheLongleyShow</t>
  </si>
  <si>
    <t>ArtilleryLive</t>
  </si>
  <si>
    <t>ChyLady</t>
  </si>
  <si>
    <t>direlegion</t>
  </si>
  <si>
    <t>Aakashofficialx</t>
  </si>
  <si>
    <t>doc_mote</t>
  </si>
  <si>
    <t>RadioDecky</t>
  </si>
  <si>
    <t>TterThe</t>
  </si>
  <si>
    <t>ABUGEHAD15</t>
  </si>
  <si>
    <t>premeddoc</t>
  </si>
  <si>
    <t>TeamOklahomaBB</t>
  </si>
  <si>
    <t>MelansonFinn</t>
  </si>
  <si>
    <t>albcanada</t>
  </si>
  <si>
    <t>awaal29781483</t>
  </si>
  <si>
    <t>ethanlurk</t>
  </si>
  <si>
    <t>QuestionitQ</t>
  </si>
  <si>
    <t>ryangagliardi3</t>
  </si>
  <si>
    <t>HalitAci</t>
  </si>
  <si>
    <t>__UWABAMI__</t>
  </si>
  <si>
    <t>sacurasho</t>
  </si>
  <si>
    <t>dogestonks_</t>
  </si>
  <si>
    <t>haha_app</t>
  </si>
  <si>
    <t>kei8lfc</t>
  </si>
  <si>
    <t>yourhostfrenchy</t>
  </si>
  <si>
    <t>fitfor55info</t>
  </si>
  <si>
    <t>PallaviSwaero3</t>
  </si>
  <si>
    <t>DreadedDinosaur</t>
  </si>
  <si>
    <t>d_goodspeed</t>
  </si>
  <si>
    <t>PaullShii</t>
  </si>
  <si>
    <t>Montyly</t>
  </si>
  <si>
    <t>MickeyParx</t>
  </si>
  <si>
    <t>Ryan4Tesla7</t>
  </si>
  <si>
    <t>nazrinlatiff</t>
  </si>
  <si>
    <t>emiliamarty</t>
  </si>
  <si>
    <t>shinodayama_m</t>
  </si>
  <si>
    <t>abhineetsays</t>
  </si>
  <si>
    <t>andresvera95i</t>
  </si>
  <si>
    <t>aabadm</t>
  </si>
  <si>
    <t>UncleFoye</t>
  </si>
  <si>
    <t>jewelrymuseum</t>
  </si>
  <si>
    <t>midoribancho</t>
  </si>
  <si>
    <t>rashidsowan</t>
  </si>
  <si>
    <t>modahukuku_eth</t>
  </si>
  <si>
    <t>Mario_Guti713</t>
  </si>
  <si>
    <t>nikallen2_nik</t>
  </si>
  <si>
    <t>VeryRareShot</t>
  </si>
  <si>
    <t>kitchie_witchie</t>
  </si>
  <si>
    <t>aziznafs111</t>
  </si>
  <si>
    <t>AustinEspeseth</t>
  </si>
  <si>
    <t>ABaseer186</t>
  </si>
  <si>
    <t>AllstarVisuals</t>
  </si>
  <si>
    <t>LAKingsCrowned</t>
  </si>
  <si>
    <t>matuohaizi_0103</t>
  </si>
  <si>
    <t>masao_dekasegi</t>
  </si>
  <si>
    <t>ksagume_OwO</t>
  </si>
  <si>
    <t>bTT___</t>
  </si>
  <si>
    <t>cribl_io</t>
  </si>
  <si>
    <t>RolandFrasier</t>
  </si>
  <si>
    <t>ChandivaliCCWA</t>
  </si>
  <si>
    <t>QTBowDown</t>
  </si>
  <si>
    <t>x5_0001</t>
  </si>
  <si>
    <t>Hickman_Author</t>
  </si>
  <si>
    <t>cryptofyre</t>
  </si>
  <si>
    <t>WolfOfOakville</t>
  </si>
  <si>
    <t>contentguyme</t>
  </si>
  <si>
    <t>CoverageSAC</t>
  </si>
  <si>
    <t>sora20578633</t>
  </si>
  <si>
    <t>CryptoCasinosON</t>
  </si>
  <si>
    <t>Slot138_Offcl</t>
  </si>
  <si>
    <t>Gu_Kanata</t>
  </si>
  <si>
    <t>PROUDMAGA24</t>
  </si>
  <si>
    <t>Mr_Lightspeed</t>
  </si>
  <si>
    <t>ladyblazes_</t>
  </si>
  <si>
    <t>dmakogon</t>
  </si>
  <si>
    <t>YonisAttiya</t>
  </si>
  <si>
    <t>ada_nft_star</t>
  </si>
  <si>
    <t>joshmh</t>
  </si>
  <si>
    <t>domc3</t>
  </si>
  <si>
    <t>KdubSoSolid</t>
  </si>
  <si>
    <t>vsudhakar99</t>
  </si>
  <si>
    <t>horitter_yksk</t>
  </si>
  <si>
    <t>David_ghena</t>
  </si>
  <si>
    <t>oyarzomigue</t>
  </si>
  <si>
    <t>MoonManT</t>
  </si>
  <si>
    <t>satoboooon</t>
  </si>
  <si>
    <t>LibSquasher</t>
  </si>
  <si>
    <t>aalmulhemAFS</t>
  </si>
  <si>
    <t>DontComply</t>
  </si>
  <si>
    <t>JayKujath</t>
  </si>
  <si>
    <t>il40tha</t>
  </si>
  <si>
    <t>JHebert13</t>
  </si>
  <si>
    <t>whoistrip</t>
  </si>
  <si>
    <t>EbubekirAkca42</t>
  </si>
  <si>
    <t>wziminer</t>
  </si>
  <si>
    <t>akariiwamura</t>
  </si>
  <si>
    <t>memleketinsesi</t>
  </si>
  <si>
    <t>Aminobiolab</t>
  </si>
  <si>
    <t>SamRuben8</t>
  </si>
  <si>
    <t>take00111</t>
  </si>
  <si>
    <t>SPLyuYAMADA</t>
  </si>
  <si>
    <t>cdu424</t>
  </si>
  <si>
    <t>ahmed_altheferi</t>
  </si>
  <si>
    <t>Snow65Snow</t>
  </si>
  <si>
    <t>KaviLokeshINC</t>
  </si>
  <si>
    <t>urbloodyunicorn</t>
  </si>
  <si>
    <t>GHReSports</t>
  </si>
  <si>
    <t>ksh_safety</t>
  </si>
  <si>
    <t>defivas</t>
  </si>
  <si>
    <t>khalidkhalaf21</t>
  </si>
  <si>
    <t>MichaelWehrmann</t>
  </si>
  <si>
    <t>EricHarper_GG</t>
  </si>
  <si>
    <t>CarlyComTar</t>
  </si>
  <si>
    <t>LonelySharkMelb</t>
  </si>
  <si>
    <t>ft_tp7</t>
  </si>
  <si>
    <t>ikarumi_yuzuru</t>
  </si>
  <si>
    <t>bscrowley</t>
  </si>
  <si>
    <t>chicago_goddess</t>
  </si>
  <si>
    <t>coltwaynetaylor</t>
  </si>
  <si>
    <t>yoshitaka_NFT</t>
  </si>
  <si>
    <t>carissaj63</t>
  </si>
  <si>
    <t>punk7144</t>
  </si>
  <si>
    <t>SetmefreePeople</t>
  </si>
  <si>
    <t>RogerVakers</t>
  </si>
  <si>
    <t>coco_yankz</t>
  </si>
  <si>
    <t>jasonfx</t>
  </si>
  <si>
    <t>samergeissah</t>
  </si>
  <si>
    <t>Gbarb18</t>
  </si>
  <si>
    <t>JeffreyHarmon</t>
  </si>
  <si>
    <t>juusohaapanen</t>
  </si>
  <si>
    <t>Mista_styles</t>
  </si>
  <si>
    <t>dodson2_k</t>
  </si>
  <si>
    <t>crystal_addis</t>
  </si>
  <si>
    <t>omarkurdi20</t>
  </si>
  <si>
    <t>Cvsinghfrnds</t>
  </si>
  <si>
    <t>iabhilashnagar</t>
  </si>
  <si>
    <t>YaronReuven</t>
  </si>
  <si>
    <t>SebGarnault</t>
  </si>
  <si>
    <t>MasayaASO</t>
  </si>
  <si>
    <t>OmarShulaywih</t>
  </si>
  <si>
    <t>teacherdafer</t>
  </si>
  <si>
    <t>JayBigalow</t>
  </si>
  <si>
    <t>rubenbecerrasr</t>
  </si>
  <si>
    <t>mother3arth</t>
  </si>
  <si>
    <t>donovanruffin</t>
  </si>
  <si>
    <t>rexlexington1</t>
  </si>
  <si>
    <t>olairet</t>
  </si>
  <si>
    <t>sizukunemu</t>
  </si>
  <si>
    <t>kan_otani</t>
  </si>
  <si>
    <t>samoteli_</t>
  </si>
  <si>
    <t>Kimberl88971564</t>
  </si>
  <si>
    <t>DrZuleyhaKeskin</t>
  </si>
  <si>
    <t>cypherzilla</t>
  </si>
  <si>
    <t>Suvdable</t>
  </si>
  <si>
    <t>aaaa09727018</t>
  </si>
  <si>
    <t>hiroki_adarch</t>
  </si>
  <si>
    <t>leylaacaa</t>
  </si>
  <si>
    <t>tsubamama0903</t>
  </si>
  <si>
    <t>sanjaygupta_1</t>
  </si>
  <si>
    <t>pandaya_uranai</t>
  </si>
  <si>
    <t>hottiemommy32</t>
  </si>
  <si>
    <t>Elestir_men_</t>
  </si>
  <si>
    <t>reishiina01</t>
  </si>
  <si>
    <t>Y_On_Earthh</t>
  </si>
  <si>
    <t>FTFEofficial</t>
  </si>
  <si>
    <t>sasusakuinfo_id</t>
  </si>
  <si>
    <t>batteryjuniors</t>
  </si>
  <si>
    <t>sicariobtc</t>
  </si>
  <si>
    <t>BainesSparky</t>
  </si>
  <si>
    <t>united_raiders</t>
  </si>
  <si>
    <t>metaboners</t>
  </si>
  <si>
    <t>majimagart</t>
  </si>
  <si>
    <t>UnsafeStreetsUS</t>
  </si>
  <si>
    <t>RockDog717</t>
  </si>
  <si>
    <t>NFT__Dude</t>
  </si>
  <si>
    <t>sokosoma_</t>
  </si>
  <si>
    <t>Hirucorpnew</t>
  </si>
  <si>
    <t>WINTERTOU</t>
  </si>
  <si>
    <t>M_sedorisu</t>
  </si>
  <si>
    <t>realBruceSnyder</t>
  </si>
  <si>
    <t>visionarywatts</t>
  </si>
  <si>
    <t>anatoo</t>
  </si>
  <si>
    <t>dave_stewart</t>
  </si>
  <si>
    <t>justinroffmarsh</t>
  </si>
  <si>
    <t>marknilsstrand</t>
  </si>
  <si>
    <t>AnitaAngelica</t>
  </si>
  <si>
    <t>theJE11YF15H</t>
  </si>
  <si>
    <t>BINOKIDD</t>
  </si>
  <si>
    <t>ALIJALJABR1</t>
  </si>
  <si>
    <t>restrepopa</t>
  </si>
  <si>
    <t>DreamChildKoLo</t>
  </si>
  <si>
    <t>majiid75</t>
  </si>
  <si>
    <t>FlorianWimmerAT</t>
  </si>
  <si>
    <t>ahmdcule10</t>
  </si>
  <si>
    <t>nolanhauser</t>
  </si>
  <si>
    <t>EmpireMixology</t>
  </si>
  <si>
    <t>137degree</t>
  </si>
  <si>
    <t>fcl_ledhid</t>
  </si>
  <si>
    <t>shusshu_0701</t>
  </si>
  <si>
    <t>SCOTUSBios</t>
  </si>
  <si>
    <t>vic_abbate</t>
  </si>
  <si>
    <t>chris_kumako</t>
  </si>
  <si>
    <t>Kairos0101</t>
  </si>
  <si>
    <t>mayumi39486481</t>
  </si>
  <si>
    <t>emadmankusa</t>
  </si>
  <si>
    <t>MrCasket6</t>
  </si>
  <si>
    <t>MetroBrazil</t>
  </si>
  <si>
    <t>cineasclarksan1</t>
  </si>
  <si>
    <t>freakinfracking</t>
  </si>
  <si>
    <t>AzizAlghashian</t>
  </si>
  <si>
    <t>zanfr</t>
  </si>
  <si>
    <t>taranimhail</t>
  </si>
  <si>
    <t>dfnsearch</t>
  </si>
  <si>
    <t>montaro_osaka</t>
  </si>
  <si>
    <t>AifinofficeAi</t>
  </si>
  <si>
    <t>SanderJansenArt</t>
  </si>
  <si>
    <t>Pen13R24Mahdi</t>
  </si>
  <si>
    <t>BallsDeepInYm3</t>
  </si>
  <si>
    <t>goodsistjp</t>
  </si>
  <si>
    <t>Hsmksa00</t>
  </si>
  <si>
    <t>projectmarrs</t>
  </si>
  <si>
    <t>Li_berl</t>
  </si>
  <si>
    <t>ThanXFinance</t>
  </si>
  <si>
    <t>khalkrueger</t>
  </si>
  <si>
    <t>0xjustadev</t>
  </si>
  <si>
    <t>ashur_ahmed_</t>
  </si>
  <si>
    <t>404mission</t>
  </si>
  <si>
    <t>greyhoundds</t>
  </si>
  <si>
    <t>jasonacurry</t>
  </si>
  <si>
    <t>helenheller</t>
  </si>
  <si>
    <t>Gosh_</t>
  </si>
  <si>
    <t>ChandlerSAF</t>
  </si>
  <si>
    <t>BobsMarket</t>
  </si>
  <si>
    <t>real_KO</t>
  </si>
  <si>
    <t>LouJeezy</t>
  </si>
  <si>
    <t>atsuyaakao</t>
  </si>
  <si>
    <t>rickmcgovern</t>
  </si>
  <si>
    <t>amichelagalvao</t>
  </si>
  <si>
    <t>mediachristian4</t>
  </si>
  <si>
    <t>ZONOANDFRIENDS</t>
  </si>
  <si>
    <t>leosmithtweets</t>
  </si>
  <si>
    <t>almostguiltyy</t>
  </si>
  <si>
    <t>bevs809</t>
  </si>
  <si>
    <t>aliwashali</t>
  </si>
  <si>
    <t>glzjin</t>
  </si>
  <si>
    <t>DhBismuth</t>
  </si>
  <si>
    <t>AbooodAlshabi</t>
  </si>
  <si>
    <t>Graeme_A_Scott</t>
  </si>
  <si>
    <t>alhomidibosis</t>
  </si>
  <si>
    <t>DISSneyFeuds</t>
  </si>
  <si>
    <t>myheartmadein99</t>
  </si>
  <si>
    <t>Willyintheworld</t>
  </si>
  <si>
    <t>Thrust_SeanTrip</t>
  </si>
  <si>
    <t>jsphcrft</t>
  </si>
  <si>
    <t>thejasonivy</t>
  </si>
  <si>
    <t>7aRecords</t>
  </si>
  <si>
    <t>Mai_DeFi</t>
  </si>
  <si>
    <t>AlaaZorkane</t>
  </si>
  <si>
    <t>DickKingz</t>
  </si>
  <si>
    <t>Sabir_Ansari06</t>
  </si>
  <si>
    <t>30ktmayy</t>
  </si>
  <si>
    <t>MustafaSultan</t>
  </si>
  <si>
    <t>techshotsapp</t>
  </si>
  <si>
    <t>FloraBerthelot</t>
  </si>
  <si>
    <t>MightyNubbs</t>
  </si>
  <si>
    <t>EndoscopyOA</t>
  </si>
  <si>
    <t>robmos_</t>
  </si>
  <si>
    <t>Felipegamboa01</t>
  </si>
  <si>
    <t>Nawa4_Gojou</t>
  </si>
  <si>
    <t>Abo7rJVOF1j89nx</t>
  </si>
  <si>
    <t>numbersgameuk</t>
  </si>
  <si>
    <t>CerbsStudio</t>
  </si>
  <si>
    <t>nicola_nap</t>
  </si>
  <si>
    <t>melefante6</t>
  </si>
  <si>
    <t>ekagemaster</t>
  </si>
  <si>
    <t>DreamsClubAr</t>
  </si>
  <si>
    <t>hakankaygin52</t>
  </si>
  <si>
    <t>kwds_ppl_use</t>
  </si>
  <si>
    <t>Chadnelson1969</t>
  </si>
  <si>
    <t>TinkOR2022</t>
  </si>
  <si>
    <t>carljrford</t>
  </si>
  <si>
    <t>Genkaiii_Toppa</t>
  </si>
  <si>
    <t>guille_zndrke</t>
  </si>
  <si>
    <t>OverTimeMusic</t>
  </si>
  <si>
    <t>LeeStreater</t>
  </si>
  <si>
    <t>immasoul_</t>
  </si>
  <si>
    <t>acsmith37</t>
  </si>
  <si>
    <t>AleksandraFaust</t>
  </si>
  <si>
    <t>paoloabate</t>
  </si>
  <si>
    <t>GJLP</t>
  </si>
  <si>
    <t>MaStager</t>
  </si>
  <si>
    <t>dizhel</t>
  </si>
  <si>
    <t>abhinawcs</t>
  </si>
  <si>
    <t>susanbaganz</t>
  </si>
  <si>
    <t>patrickbayeux</t>
  </si>
  <si>
    <t>arby_lagman</t>
  </si>
  <si>
    <t>Fahad_mekhlef</t>
  </si>
  <si>
    <t>arifabdullah01</t>
  </si>
  <si>
    <t>glizzy_wes</t>
  </si>
  <si>
    <t>wael_ksa2</t>
  </si>
  <si>
    <t>1Alshehri</t>
  </si>
  <si>
    <t>thetravisposton</t>
  </si>
  <si>
    <t>bnhaamdaan</t>
  </si>
  <si>
    <t>LewellenMichael</t>
  </si>
  <si>
    <t>cekinglimited</t>
  </si>
  <si>
    <t>peter_kow</t>
  </si>
  <si>
    <t>KLalh</t>
  </si>
  <si>
    <t>MothaRohit</t>
  </si>
  <si>
    <t>xLegendaryDollx</t>
  </si>
  <si>
    <t>Bugzey</t>
  </si>
  <si>
    <t>Ai_PINov</t>
  </si>
  <si>
    <t>NorAlthumiri</t>
  </si>
  <si>
    <t>Tihama_sa</t>
  </si>
  <si>
    <t>G_souillard</t>
  </si>
  <si>
    <t>aboga2oficial</t>
  </si>
  <si>
    <t>SpiderBat57</t>
  </si>
  <si>
    <t>_39kyoko</t>
  </si>
  <si>
    <t>Cheezelity</t>
  </si>
  <si>
    <t>ju5tinq</t>
  </si>
  <si>
    <t>Sad_1996x</t>
  </si>
  <si>
    <t>immariamfatima</t>
  </si>
  <si>
    <t>Belleruin</t>
  </si>
  <si>
    <t>stylehugs</t>
  </si>
  <si>
    <t>shrederickson</t>
  </si>
  <si>
    <t>dotyellweb</t>
  </si>
  <si>
    <t>NZMistressV</t>
  </si>
  <si>
    <t>Moopstore6</t>
  </si>
  <si>
    <t>realprettykii</t>
  </si>
  <si>
    <t>QueenofPopMUSlC</t>
  </si>
  <si>
    <t>stwjoey</t>
  </si>
  <si>
    <t>DrBSanga</t>
  </si>
  <si>
    <t>1231Koshi</t>
  </si>
  <si>
    <t>EdenX_Token</t>
  </si>
  <si>
    <t>perrins</t>
  </si>
  <si>
    <t>kyro</t>
  </si>
  <si>
    <t>theslyshow</t>
  </si>
  <si>
    <t>andyemegbo</t>
  </si>
  <si>
    <t>Raineydayss</t>
  </si>
  <si>
    <t>thekarlkaufman</t>
  </si>
  <si>
    <t>kovacsamate</t>
  </si>
  <si>
    <t>yvonnalynn</t>
  </si>
  <si>
    <t>neildejyothin</t>
  </si>
  <si>
    <t>akintunero</t>
  </si>
  <si>
    <t>heavysided</t>
  </si>
  <si>
    <t>m__dutt</t>
  </si>
  <si>
    <t>laznapis</t>
  </si>
  <si>
    <t>TravonMoody</t>
  </si>
  <si>
    <t>RajeshHM_org</t>
  </si>
  <si>
    <t>Mekuchii</t>
  </si>
  <si>
    <t>PlatinumConsort</t>
  </si>
  <si>
    <t>Been1Act_</t>
  </si>
  <si>
    <t>thebestkyleever</t>
  </si>
  <si>
    <t>DavidJohnButler</t>
  </si>
  <si>
    <t>ObnoxiuzZ</t>
  </si>
  <si>
    <t>nicokonut</t>
  </si>
  <si>
    <t>CoachRomney</t>
  </si>
  <si>
    <t>Recall_YT</t>
  </si>
  <si>
    <t>ThePearlHarts</t>
  </si>
  <si>
    <t>shinkucho</t>
  </si>
  <si>
    <t>pichardo_ii</t>
  </si>
  <si>
    <t>f_F_f7</t>
  </si>
  <si>
    <t>alz1e</t>
  </si>
  <si>
    <t>sirBRUMEN</t>
  </si>
  <si>
    <t>JustinBaptiz</t>
  </si>
  <si>
    <t>SShanthReddy</t>
  </si>
  <si>
    <t>infi1trate</t>
  </si>
  <si>
    <t>APPLiA_Europe</t>
  </si>
  <si>
    <t>FPCHSAthletics</t>
  </si>
  <si>
    <t>7asavage</t>
  </si>
  <si>
    <t>sliceslicehd</t>
  </si>
  <si>
    <t>eannaso</t>
  </si>
  <si>
    <t>L0RRD_</t>
  </si>
  <si>
    <t>marco_tassotti</t>
  </si>
  <si>
    <t>harurunstu75</t>
  </si>
  <si>
    <t>stonksnews</t>
  </si>
  <si>
    <t>JunaidAliMoham1</t>
  </si>
  <si>
    <t>RealMightyJoe</t>
  </si>
  <si>
    <t>HigherEdAV</t>
  </si>
  <si>
    <t>buscoresi</t>
  </si>
  <si>
    <t>BrexitJean</t>
  </si>
  <si>
    <t>kaalann_</t>
  </si>
  <si>
    <t>semihoviic</t>
  </si>
  <si>
    <t>MoodixMarket</t>
  </si>
  <si>
    <t>NaifDSA12</t>
  </si>
  <si>
    <t>HameedHaqqani</t>
  </si>
  <si>
    <t>Pharmacy_CEO</t>
  </si>
  <si>
    <t>MengualEnLinea</t>
  </si>
  <si>
    <t>tatasedorer</t>
  </si>
  <si>
    <t>kentrikosxaf</t>
  </si>
  <si>
    <t>MikeJaberrr</t>
  </si>
  <si>
    <t>codehurtsbrain</t>
  </si>
  <si>
    <t>DenconMedia</t>
  </si>
  <si>
    <t>justjori13</t>
  </si>
  <si>
    <t>SimplySusie3</t>
  </si>
  <si>
    <t>kaisekai_eth</t>
  </si>
  <si>
    <t>ManureMagician</t>
  </si>
  <si>
    <t>zizai1988</t>
  </si>
  <si>
    <t>AmamaBenn</t>
  </si>
  <si>
    <t>freespeechhaver</t>
  </si>
  <si>
    <t>lynx_iast</t>
  </si>
  <si>
    <t>RnRliveRadio</t>
  </si>
  <si>
    <t>ca12345ta</t>
  </si>
  <si>
    <t>RANDOMMINAJ</t>
  </si>
  <si>
    <t>superior_hombre</t>
  </si>
  <si>
    <t>pmccrann</t>
  </si>
  <si>
    <t>turning_axis</t>
  </si>
  <si>
    <t>rob_scott</t>
  </si>
  <si>
    <t>Steven_Monty</t>
  </si>
  <si>
    <t>Caroline_Connor</t>
  </si>
  <si>
    <t>squidzful</t>
  </si>
  <si>
    <t>JPAdotcom</t>
  </si>
  <si>
    <t>leandro_war</t>
  </si>
  <si>
    <t>DaveConklin</t>
  </si>
  <si>
    <t>Hoftman</t>
  </si>
  <si>
    <t>yutktz</t>
  </si>
  <si>
    <t>cosmic_box0222</t>
  </si>
  <si>
    <t>WeBuyPinball</t>
  </si>
  <si>
    <t>milen_kolevv</t>
  </si>
  <si>
    <t>a_alanbari</t>
  </si>
  <si>
    <t>M_Hazzazi</t>
  </si>
  <si>
    <t>MattAlbaMedia</t>
  </si>
  <si>
    <t>qsrn</t>
  </si>
  <si>
    <t>MatinKarimli</t>
  </si>
  <si>
    <t>Garyspm</t>
  </si>
  <si>
    <t>macmalkawi</t>
  </si>
  <si>
    <t>tristin_sisson</t>
  </si>
  <si>
    <t>Abdullrahman_BA</t>
  </si>
  <si>
    <t>JustprakashW</t>
  </si>
  <si>
    <t>hiikun0018</t>
  </si>
  <si>
    <t>Parsec44</t>
  </si>
  <si>
    <t>MatthewAsher</t>
  </si>
  <si>
    <t>JimJim2901</t>
  </si>
  <si>
    <t>jun_youtube_</t>
  </si>
  <si>
    <t>_likerq</t>
  </si>
  <si>
    <t>mgormez68</t>
  </si>
  <si>
    <t>Freddie_Heinz</t>
  </si>
  <si>
    <t>GoodDjango</t>
  </si>
  <si>
    <t>Hamidhematidavi</t>
  </si>
  <si>
    <t>kenziek1101</t>
  </si>
  <si>
    <t>adamfraser</t>
  </si>
  <si>
    <t>Hina_Vocal</t>
  </si>
  <si>
    <t>thejoshgudgeon</t>
  </si>
  <si>
    <t>CodeGuppy</t>
  </si>
  <si>
    <t>AbdullahZTweets</t>
  </si>
  <si>
    <t>CrispyFades</t>
  </si>
  <si>
    <t>SMSCA2030</t>
  </si>
  <si>
    <t>Emma_TheGodx</t>
  </si>
  <si>
    <t>kriptosedat</t>
  </si>
  <si>
    <t>mei_coach</t>
  </si>
  <si>
    <t>StacksIndonesia</t>
  </si>
  <si>
    <t>real_Gwynplaine</t>
  </si>
  <si>
    <t>mcwhalescalls</t>
  </si>
  <si>
    <t>teampath_gg</t>
  </si>
  <si>
    <t>Amy31129057</t>
  </si>
  <si>
    <t>TheOtherBlock</t>
  </si>
  <si>
    <t>johnhenry_ie</t>
  </si>
  <si>
    <t>BassanoJeff</t>
  </si>
  <si>
    <t>backyardconserv</t>
  </si>
  <si>
    <t>comanche001</t>
  </si>
  <si>
    <t>bdistel</t>
  </si>
  <si>
    <t>collectorscache</t>
  </si>
  <si>
    <t>eddgimenez</t>
  </si>
  <si>
    <t>djrenrock</t>
  </si>
  <si>
    <t>GrimmDadddy</t>
  </si>
  <si>
    <t>brittnipaiva</t>
  </si>
  <si>
    <t>I_TheLucifeR</t>
  </si>
  <si>
    <t>prasoon_kumar</t>
  </si>
  <si>
    <t>MxMnr</t>
  </si>
  <si>
    <t>jdeshetler</t>
  </si>
  <si>
    <t>MarkJensenCRE</t>
  </si>
  <si>
    <t>GretchenManco</t>
  </si>
  <si>
    <t>susukinoshikito</t>
  </si>
  <si>
    <t>Dshop_Australia</t>
  </si>
  <si>
    <t>NouraAlShayga</t>
  </si>
  <si>
    <t>RenatoTortarolo</t>
  </si>
  <si>
    <t>AOSOAlshamsi</t>
  </si>
  <si>
    <t>KoshaGada</t>
  </si>
  <si>
    <t>Fihr_ist</t>
  </si>
  <si>
    <t>thecaseybyrne</t>
  </si>
  <si>
    <t>DavidShilloap</t>
  </si>
  <si>
    <t>CharlotteRages</t>
  </si>
  <si>
    <t>ForsakenDesign</t>
  </si>
  <si>
    <t>emoberhauser</t>
  </si>
  <si>
    <t>RinbellOoO</t>
  </si>
  <si>
    <t>sultanaljuaid11</t>
  </si>
  <si>
    <t>fA1sALg</t>
  </si>
  <si>
    <t>brijeshjalori</t>
  </si>
  <si>
    <t>keikooo28</t>
  </si>
  <si>
    <t>marc11990311</t>
  </si>
  <si>
    <t>wesleynysm</t>
  </si>
  <si>
    <t>SAUDHD7</t>
  </si>
  <si>
    <t>JustinDolloff</t>
  </si>
  <si>
    <t>BeenBoss4</t>
  </si>
  <si>
    <t>Timeless_Xingmi</t>
  </si>
  <si>
    <t>ds_abp</t>
  </si>
  <si>
    <t>kinolabz</t>
  </si>
  <si>
    <t>AKfortySlevin</t>
  </si>
  <si>
    <t>LaVerdadDeTesla</t>
  </si>
  <si>
    <t>EradeAviacion</t>
  </si>
  <si>
    <t>AzurToken</t>
  </si>
  <si>
    <t>MuadDib420</t>
  </si>
  <si>
    <t>DarkTraciJaye65</t>
  </si>
  <si>
    <t>RedDeadr3d</t>
  </si>
  <si>
    <t>Mike4172</t>
  </si>
  <si>
    <t>gmariano16</t>
  </si>
  <si>
    <t>GurbuzSezgin24</t>
  </si>
  <si>
    <t>sahil_e</t>
  </si>
  <si>
    <t>JCJanetCarter</t>
  </si>
  <si>
    <t>HassanMME</t>
  </si>
  <si>
    <t>IPBC</t>
  </si>
  <si>
    <t>_SatiishKumar</t>
  </si>
  <si>
    <t>some1twisted</t>
  </si>
  <si>
    <t>mystcrich</t>
  </si>
  <si>
    <t>wanghaofei</t>
  </si>
  <si>
    <t>WillSomeElse</t>
  </si>
  <si>
    <t>huseyin_alpay_</t>
  </si>
  <si>
    <t>NightmareNeal</t>
  </si>
  <si>
    <t>Lizardry_dev</t>
  </si>
  <si>
    <t>FahadBinFayed</t>
  </si>
  <si>
    <t>footymervz</t>
  </si>
  <si>
    <t>Jor_1_daN</t>
  </si>
  <si>
    <t>AaronDiazChavez</t>
  </si>
  <si>
    <t>ryotasama_clgl</t>
  </si>
  <si>
    <t>JoshKeys10</t>
  </si>
  <si>
    <t>nyeshipersona</t>
  </si>
  <si>
    <t>generalbackpain</t>
  </si>
  <si>
    <t>neos0911kk</t>
  </si>
  <si>
    <t>Renegade_Sailor</t>
  </si>
  <si>
    <t>mccannltc</t>
  </si>
  <si>
    <t>TheMsGolightly</t>
  </si>
  <si>
    <t>Sujanian17</t>
  </si>
  <si>
    <t>sheenlibra</t>
  </si>
  <si>
    <t>mt33qlak</t>
  </si>
  <si>
    <t>wntvuk</t>
  </si>
  <si>
    <t>Andy00fficial</t>
  </si>
  <si>
    <t>avoca_ssation</t>
  </si>
  <si>
    <t>frjbacciarini</t>
  </si>
  <si>
    <t>MinamiYotuba</t>
  </si>
  <si>
    <t>CassandraSpencr</t>
  </si>
  <si>
    <t>the_yoeman</t>
  </si>
  <si>
    <t>truveta</t>
  </si>
  <si>
    <t>YkoTteNnaMe</t>
  </si>
  <si>
    <t>sara__mousa</t>
  </si>
  <si>
    <t>MCrazypug</t>
  </si>
  <si>
    <t>pyokoblog</t>
  </si>
  <si>
    <t>Ketolchfexpert1</t>
  </si>
  <si>
    <t>BurstCloudCo</t>
  </si>
  <si>
    <t>RHR_onda1101</t>
  </si>
  <si>
    <t>CHACHA46490522</t>
  </si>
  <si>
    <t>itsZ3AL</t>
  </si>
  <si>
    <t>yumama_1222</t>
  </si>
  <si>
    <t>KeystonePRIME</t>
  </si>
  <si>
    <t>VirenderduttBjp</t>
  </si>
  <si>
    <t>youknowParty</t>
  </si>
  <si>
    <t>0xRettro</t>
  </si>
  <si>
    <t>MalcolmDavisGA</t>
  </si>
  <si>
    <t>NFTJEDART</t>
  </si>
  <si>
    <t>__pharaohhx</t>
  </si>
  <si>
    <t>NotMountainChen</t>
  </si>
  <si>
    <t>arisu_otomezaka</t>
  </si>
  <si>
    <t>DumpsterRatzNFT</t>
  </si>
  <si>
    <t>travismurdock</t>
  </si>
  <si>
    <t>jaminguy</t>
  </si>
  <si>
    <t>astacia</t>
  </si>
  <si>
    <t>TamaraSKagel</t>
  </si>
  <si>
    <t>keisuke_izumi</t>
  </si>
  <si>
    <t>nikorin1212</t>
  </si>
  <si>
    <t>stevenamcqueen</t>
  </si>
  <si>
    <t>GKLASSEZUNA</t>
  </si>
  <si>
    <t>leehuachang</t>
  </si>
  <si>
    <t>Saad_al_fozan</t>
  </si>
  <si>
    <t>MBSfhaid22</t>
  </si>
  <si>
    <t>HuniDabs</t>
  </si>
  <si>
    <t>dgmg_highlight</t>
  </si>
  <si>
    <t>arafa_heiba</t>
  </si>
  <si>
    <t>Bella136Kate</t>
  </si>
  <si>
    <t>JanjalRajendra</t>
  </si>
  <si>
    <t>JonathanHolth</t>
  </si>
  <si>
    <t>ModernCanna</t>
  </si>
  <si>
    <t>dreamdthforum</t>
  </si>
  <si>
    <t>PamRotella</t>
  </si>
  <si>
    <t>bar0nlee</t>
  </si>
  <si>
    <t>cosmo_jiang</t>
  </si>
  <si>
    <t>kshvbhtni</t>
  </si>
  <si>
    <t>nnasiastrologer</t>
  </si>
  <si>
    <t>FUTcoaching</t>
  </si>
  <si>
    <t>fogsiofficial</t>
  </si>
  <si>
    <t>max_shimbashi</t>
  </si>
  <si>
    <t>ElifLacinTR</t>
  </si>
  <si>
    <t>BizSimplicity</t>
  </si>
  <si>
    <t>BujaHub</t>
  </si>
  <si>
    <t>stockes76</t>
  </si>
  <si>
    <t>namamaster</t>
  </si>
  <si>
    <t>AlpineYield</t>
  </si>
  <si>
    <t>nycfreethinker</t>
  </si>
  <si>
    <t>DEVILISHRSI</t>
  </si>
  <si>
    <t>junya_519</t>
  </si>
  <si>
    <t>F42896189</t>
  </si>
  <si>
    <t>NzBellapetite</t>
  </si>
  <si>
    <t>AvaGh_Art</t>
  </si>
  <si>
    <t>0xPhillan</t>
  </si>
  <si>
    <t>InsightWagers</t>
  </si>
  <si>
    <t>Asyabahis24</t>
  </si>
  <si>
    <t>RealTEAMTrading</t>
  </si>
  <si>
    <t>ASLA_asso</t>
  </si>
  <si>
    <t>alicia_smyth_</t>
  </si>
  <si>
    <t>nekoma</t>
  </si>
  <si>
    <t>RobbieTheWagner</t>
  </si>
  <si>
    <t>Andybxc</t>
  </si>
  <si>
    <t>IrishCharli</t>
  </si>
  <si>
    <t>MichaelEspinoza</t>
  </si>
  <si>
    <t>vegasstarfish</t>
  </si>
  <si>
    <t>yuzosaito919</t>
  </si>
  <si>
    <t>Braden_Rogers4</t>
  </si>
  <si>
    <t>RoyalCertTR</t>
  </si>
  <si>
    <t>sturguta</t>
  </si>
  <si>
    <t>Alialsulihem</t>
  </si>
  <si>
    <t>1m7md</t>
  </si>
  <si>
    <t>maartenvdoorn</t>
  </si>
  <si>
    <t>Lynnsjaded</t>
  </si>
  <si>
    <t>htnox</t>
  </si>
  <si>
    <t>Adewale_Dasilva</t>
  </si>
  <si>
    <t>EVPS_Team</t>
  </si>
  <si>
    <t>BalabanovIvan</t>
  </si>
  <si>
    <t>mansouralrshoud</t>
  </si>
  <si>
    <t>infinatimusic</t>
  </si>
  <si>
    <t>h__tc3</t>
  </si>
  <si>
    <t>feministress</t>
  </si>
  <si>
    <t>DPHzeiros</t>
  </si>
  <si>
    <t>abujebil</t>
  </si>
  <si>
    <t>a2i3i</t>
  </si>
  <si>
    <t>badplatano</t>
  </si>
  <si>
    <t>toxickiller50</t>
  </si>
  <si>
    <t>NWAnderson2</t>
  </si>
  <si>
    <t>Smoove_Philly</t>
  </si>
  <si>
    <t>o500581001</t>
  </si>
  <si>
    <t>ravisama5</t>
  </si>
  <si>
    <t>salshareef2030</t>
  </si>
  <si>
    <t>jgonz1325</t>
  </si>
  <si>
    <t>ZaleskiSports</t>
  </si>
  <si>
    <t>chimmypuffs</t>
  </si>
  <si>
    <t>decentralistdan</t>
  </si>
  <si>
    <t>SanwargalWard</t>
  </si>
  <si>
    <t>EVdemorier</t>
  </si>
  <si>
    <t>johnLdickens</t>
  </si>
  <si>
    <t>hijisaka1016</t>
  </si>
  <si>
    <t>jFudgy_</t>
  </si>
  <si>
    <t>kimscoffeesa</t>
  </si>
  <si>
    <t>krootzy</t>
  </si>
  <si>
    <t>ByZackHochberg</t>
  </si>
  <si>
    <t>TheNewsForum_</t>
  </si>
  <si>
    <t>TheAlidhuuh</t>
  </si>
  <si>
    <t>numata_kawai</t>
  </si>
  <si>
    <t>josip_vlah1</t>
  </si>
  <si>
    <t>KenathMoffat</t>
  </si>
  <si>
    <t>lamamals</t>
  </si>
  <si>
    <t>ColsmanNico</t>
  </si>
  <si>
    <t>ufweric</t>
  </si>
  <si>
    <t>EdgeOn4</t>
  </si>
  <si>
    <t>crexthemage</t>
  </si>
  <si>
    <t>mlarakeshmavai</t>
  </si>
  <si>
    <t>MSTahincioglu13</t>
  </si>
  <si>
    <t>CrazyLuiGaming</t>
  </si>
  <si>
    <t>LittleLune6</t>
  </si>
  <si>
    <t>lodgemefr</t>
  </si>
  <si>
    <t>KiraNerdwelten</t>
  </si>
  <si>
    <t>GhostOfAlex1</t>
  </si>
  <si>
    <t>Wokkos_World</t>
  </si>
  <si>
    <t>SurgeRPM</t>
  </si>
  <si>
    <t>bitboss6009</t>
  </si>
  <si>
    <t>T777NOS</t>
  </si>
  <si>
    <t>ta2ab2</t>
  </si>
  <si>
    <t>XIII_MEL</t>
  </si>
  <si>
    <t>CaCurated</t>
  </si>
  <si>
    <t>Jackhaldorsson</t>
  </si>
  <si>
    <t>IntoTheAwesome</t>
  </si>
  <si>
    <t>Ordinals10K</t>
  </si>
  <si>
    <t>Chalawsaf</t>
  </si>
  <si>
    <t>justinhamilton</t>
  </si>
  <si>
    <t>JaclynLondonRD</t>
  </si>
  <si>
    <t>DoyothangKing</t>
  </si>
  <si>
    <t>ufhouck</t>
  </si>
  <si>
    <t>DiyaTV</t>
  </si>
  <si>
    <t>ScorpionsSoccer</t>
  </si>
  <si>
    <t>cweihan</t>
  </si>
  <si>
    <t>karimouamane</t>
  </si>
  <si>
    <t>KodenCurial</t>
  </si>
  <si>
    <t>painsworth512</t>
  </si>
  <si>
    <t>talk2mshehu</t>
  </si>
  <si>
    <t>Backie9</t>
  </si>
  <si>
    <t>RickyDebler</t>
  </si>
  <si>
    <t>TobiasRush</t>
  </si>
  <si>
    <t>GharnaoutLotfi</t>
  </si>
  <si>
    <t>DPFINGST_17</t>
  </si>
  <si>
    <t>moof20</t>
  </si>
  <si>
    <t>andria_1k</t>
  </si>
  <si>
    <t>ABWE_Intl</t>
  </si>
  <si>
    <t>MalikMb</t>
  </si>
  <si>
    <t>oskarth</t>
  </si>
  <si>
    <t>_Jugg__</t>
  </si>
  <si>
    <t>hiuma_eth</t>
  </si>
  <si>
    <t>faisal_alshlash</t>
  </si>
  <si>
    <t>OneilBeats</t>
  </si>
  <si>
    <t>ExMilCareers</t>
  </si>
  <si>
    <t>earlstokes</t>
  </si>
  <si>
    <t>CleanAirMoms_PA</t>
  </si>
  <si>
    <t>edtmeier</t>
  </si>
  <si>
    <t>marektogo</t>
  </si>
  <si>
    <t>Jay_L79</t>
  </si>
  <si>
    <t>AbabtainFDN</t>
  </si>
  <si>
    <t>KrebsTLegend</t>
  </si>
  <si>
    <t>swiggistv</t>
  </si>
  <si>
    <t>osmangozagac</t>
  </si>
  <si>
    <t>glickyjoe</t>
  </si>
  <si>
    <t>ToddLingefelt</t>
  </si>
  <si>
    <t>robphotons</t>
  </si>
  <si>
    <t>__kokumoto</t>
  </si>
  <si>
    <t>ProSkillsATX</t>
  </si>
  <si>
    <t>Ali_hushevi</t>
  </si>
  <si>
    <t>Ken2857v18</t>
  </si>
  <si>
    <t>yamashin_ph</t>
  </si>
  <si>
    <t>BelindKellici</t>
  </si>
  <si>
    <t>G666God</t>
  </si>
  <si>
    <t>ultrashood</t>
  </si>
  <si>
    <t>TagTappers</t>
  </si>
  <si>
    <t>mohbrasoulallah</t>
  </si>
  <si>
    <t>fxck_dms</t>
  </si>
  <si>
    <t>short2fuse</t>
  </si>
  <si>
    <t>Cody_J_Bennett</t>
  </si>
  <si>
    <t>lillyatpropel</t>
  </si>
  <si>
    <t>shep_eth</t>
  </si>
  <si>
    <t>ETCrypto2</t>
  </si>
  <si>
    <t>buz_eth</t>
  </si>
  <si>
    <t>goharBukhari00</t>
  </si>
  <si>
    <t>Seah4wk</t>
  </si>
  <si>
    <t>Goitom2022</t>
  </si>
  <si>
    <t>Shneep_</t>
  </si>
  <si>
    <t>UnboxingCrypto</t>
  </si>
  <si>
    <t>DirtyDeanaMedia</t>
  </si>
  <si>
    <t>toshirot</t>
  </si>
  <si>
    <t>FlipPidot</t>
  </si>
  <si>
    <t>Breon</t>
  </si>
  <si>
    <t>Jeremyontheair</t>
  </si>
  <si>
    <t>galangster</t>
  </si>
  <si>
    <t>maginleym</t>
  </si>
  <si>
    <t>NeilsonRHall</t>
  </si>
  <si>
    <t>amycalandrino</t>
  </si>
  <si>
    <t>kp1200</t>
  </si>
  <si>
    <t>kevinawood</t>
  </si>
  <si>
    <t>Daesongkang</t>
  </si>
  <si>
    <t>MC4Adam</t>
  </si>
  <si>
    <t>nekokane</t>
  </si>
  <si>
    <t>HPotterGardens</t>
  </si>
  <si>
    <t>DanRagan</t>
  </si>
  <si>
    <t>daradai</t>
  </si>
  <si>
    <t>SonyowHwans</t>
  </si>
  <si>
    <t>WestChicagoIL</t>
  </si>
  <si>
    <t>223horn</t>
  </si>
  <si>
    <t>Nasser_Ghattar</t>
  </si>
  <si>
    <t>Aladwaniku</t>
  </si>
  <si>
    <t>scottorr300</t>
  </si>
  <si>
    <t>yakeema</t>
  </si>
  <si>
    <t>VicentePerez__</t>
  </si>
  <si>
    <t>CopingMeKenIsm</t>
  </si>
  <si>
    <t>Bongolian13</t>
  </si>
  <si>
    <t>soyluesratr</t>
  </si>
  <si>
    <t>mayorofdamotion</t>
  </si>
  <si>
    <t>kiatt001</t>
  </si>
  <si>
    <t>otsukadooon</t>
  </si>
  <si>
    <t>newbrier</t>
  </si>
  <si>
    <t>Caroline2481</t>
  </si>
  <si>
    <t>ReneeLove777</t>
  </si>
  <si>
    <t>PsychNoah</t>
  </si>
  <si>
    <t>Medusa2U_</t>
  </si>
  <si>
    <t>0xfaria</t>
  </si>
  <si>
    <t>Mywifeboyfriend</t>
  </si>
  <si>
    <t>Kirchyy</t>
  </si>
  <si>
    <t>Charlemagne0814</t>
  </si>
  <si>
    <t>DennisAlanVids</t>
  </si>
  <si>
    <t>JoshoWindOrches</t>
  </si>
  <si>
    <t>HennyWiener</t>
  </si>
  <si>
    <t>panchan210</t>
  </si>
  <si>
    <t>TheSoberSlugger</t>
  </si>
  <si>
    <t>natolisnuggets</t>
  </si>
  <si>
    <t>miraixz</t>
  </si>
  <si>
    <t>iamBenj_</t>
  </si>
  <si>
    <t>BeezyBeeTV</t>
  </si>
  <si>
    <t>elaynekai</t>
  </si>
  <si>
    <t>MontesinozH</t>
  </si>
  <si>
    <t>ContentConga</t>
  </si>
  <si>
    <t>e_ta2525</t>
  </si>
  <si>
    <t>blmripac</t>
  </si>
  <si>
    <t>ZebraZooo</t>
  </si>
  <si>
    <t>EarnMayo</t>
  </si>
  <si>
    <t>bxjedi76</t>
  </si>
  <si>
    <t>jackanoko</t>
  </si>
  <si>
    <t>mocamilku</t>
  </si>
  <si>
    <t>ReverendAreogun</t>
  </si>
  <si>
    <t>classcIoe</t>
  </si>
  <si>
    <t>62d9cgDS91TxlG8</t>
  </si>
  <si>
    <t>EverythingFrill</t>
  </si>
  <si>
    <t>kannagi_tenri</t>
  </si>
  <si>
    <t>sheronoficiall</t>
  </si>
  <si>
    <t>BrianManuel1981</t>
  </si>
  <si>
    <t>aicollection_</t>
  </si>
  <si>
    <t>TrentLeyshan</t>
  </si>
  <si>
    <t>geekpro</t>
  </si>
  <si>
    <t>jnholmes</t>
  </si>
  <si>
    <t>MichaelWheat_</t>
  </si>
  <si>
    <t>contrelesrobots</t>
  </si>
  <si>
    <t>krunmonk</t>
  </si>
  <si>
    <t>johnrector_</t>
  </si>
  <si>
    <t>lacky1951</t>
  </si>
  <si>
    <t>OnwardsAndrew</t>
  </si>
  <si>
    <t>JuggernautJason</t>
  </si>
  <si>
    <t>MamaGrizzRadio</t>
  </si>
  <si>
    <t>sale7_kh</t>
  </si>
  <si>
    <t>Hanna_Shanar</t>
  </si>
  <si>
    <t>_Radarr</t>
  </si>
  <si>
    <t>3JAlpha</t>
  </si>
  <si>
    <t>notricoh</t>
  </si>
  <si>
    <t>zeitzsche</t>
  </si>
  <si>
    <t>profalialfridi</t>
  </si>
  <si>
    <t>bitmonkeytv</t>
  </si>
  <si>
    <t>alexaye_les</t>
  </si>
  <si>
    <t>morita_baron</t>
  </si>
  <si>
    <t>werwwe30</t>
  </si>
  <si>
    <t>Rabbit_88_</t>
  </si>
  <si>
    <t>JuniperEd</t>
  </si>
  <si>
    <t>Baldiat_Alhorth</t>
  </si>
  <si>
    <t>VillaWill84</t>
  </si>
  <si>
    <t>tom_tomcat__</t>
  </si>
  <si>
    <t>wineboxpapi</t>
  </si>
  <si>
    <t>isabelMoncler09</t>
  </si>
  <si>
    <t>MidnightStarwri</t>
  </si>
  <si>
    <t>broeybeats</t>
  </si>
  <si>
    <t>kaigaiFXwiki</t>
  </si>
  <si>
    <t>wresumo</t>
  </si>
  <si>
    <t>AlessiaCN_</t>
  </si>
  <si>
    <t>ahaalnemari</t>
  </si>
  <si>
    <t>JavascriptJam</t>
  </si>
  <si>
    <t>RyanHoChannel</t>
  </si>
  <si>
    <t>8g8ogh</t>
  </si>
  <si>
    <t>sns_trend</t>
  </si>
  <si>
    <t>dpmz1n</t>
  </si>
  <si>
    <t>Alpha_princess_</t>
  </si>
  <si>
    <t>MargeryMahr</t>
  </si>
  <si>
    <t>El_Rey_OG</t>
  </si>
  <si>
    <t>EnterTheShack_</t>
  </si>
  <si>
    <t>thatlaydontplay</t>
  </si>
  <si>
    <t>SalmaniacNav</t>
  </si>
  <si>
    <t>CentralDoRico1</t>
  </si>
  <si>
    <t>kokoro_cuts</t>
  </si>
  <si>
    <t>aalkhuraif_Con</t>
  </si>
  <si>
    <t>nicholosberry</t>
  </si>
  <si>
    <t>KianAmeli</t>
  </si>
  <si>
    <t>stevenkane</t>
  </si>
  <si>
    <t>SamPrentice</t>
  </si>
  <si>
    <t>jakemiddy</t>
  </si>
  <si>
    <t>pauavilg</t>
  </si>
  <si>
    <t>KevinDCrumJr</t>
  </si>
  <si>
    <t>yuinyan_key</t>
  </si>
  <si>
    <t>lIVYPR0F3N</t>
  </si>
  <si>
    <t>abonasser1966</t>
  </si>
  <si>
    <t>codeydraws</t>
  </si>
  <si>
    <t>ttsnym</t>
  </si>
  <si>
    <t>ghostofcody</t>
  </si>
  <si>
    <t>S2Annachan</t>
  </si>
  <si>
    <t>iida_shi</t>
  </si>
  <si>
    <t>justinharper668</t>
  </si>
  <si>
    <t>Reggyxxx</t>
  </si>
  <si>
    <t>Tsukikon_bot</t>
  </si>
  <si>
    <t>fal_tex</t>
  </si>
  <si>
    <t>omeragoldberg</t>
  </si>
  <si>
    <t>terry__2525</t>
  </si>
  <si>
    <t>mikkiso981116</t>
  </si>
  <si>
    <t>SKIMMARMO</t>
  </si>
  <si>
    <t>pr0zy</t>
  </si>
  <si>
    <t>Judgements</t>
  </si>
  <si>
    <t>AverageJoe_17</t>
  </si>
  <si>
    <t>MyHackerTech</t>
  </si>
  <si>
    <t>sekiemonkaitori</t>
  </si>
  <si>
    <t>nangastia</t>
  </si>
  <si>
    <t>thiccboimoon</t>
  </si>
  <si>
    <t>_rzua</t>
  </si>
  <si>
    <t>sunulight</t>
  </si>
  <si>
    <t>Aqu_aRei</t>
  </si>
  <si>
    <t>Nallamothu4TDP</t>
  </si>
  <si>
    <t>ElectronShep</t>
  </si>
  <si>
    <t>cryptonorms</t>
  </si>
  <si>
    <t>h_rastto</t>
  </si>
  <si>
    <t>torosfinance</t>
  </si>
  <si>
    <t>Olivier_F314</t>
  </si>
  <si>
    <t>skzukraine</t>
  </si>
  <si>
    <t>UrantianL</t>
  </si>
  <si>
    <t>RaakheeMiller</t>
  </si>
  <si>
    <t>LUCIFER_00X</t>
  </si>
  <si>
    <t>iamjewishtaco</t>
  </si>
  <si>
    <t>DBBADIYANI007</t>
  </si>
  <si>
    <t>0xcryptostarman</t>
  </si>
  <si>
    <t>ECC3_12_13</t>
  </si>
  <si>
    <t>anoopjohn</t>
  </si>
  <si>
    <t>ivirlei</t>
  </si>
  <si>
    <t>flavinho_lopes</t>
  </si>
  <si>
    <t>fdrbdr</t>
  </si>
  <si>
    <t>Noelladiaz</t>
  </si>
  <si>
    <t>GoldxBlood</t>
  </si>
  <si>
    <t>PaisaPoints</t>
  </si>
  <si>
    <t>TalibandzTBG</t>
  </si>
  <si>
    <t>Gmfdsr</t>
  </si>
  <si>
    <t>chiderah7</t>
  </si>
  <si>
    <t>johnnykinch</t>
  </si>
  <si>
    <t>PositiveEVBet</t>
  </si>
  <si>
    <t>krkroberts17</t>
  </si>
  <si>
    <t>vino1251</t>
  </si>
  <si>
    <t>mjb_OH</t>
  </si>
  <si>
    <t>racerx150</t>
  </si>
  <si>
    <t>venki_rk_nagar</t>
  </si>
  <si>
    <t>prashant_bjp4mp</t>
  </si>
  <si>
    <t>yosajidshaik</t>
  </si>
  <si>
    <t>Semper_Viventem</t>
  </si>
  <si>
    <t>NexComputer</t>
  </si>
  <si>
    <t>notguiltyCHI</t>
  </si>
  <si>
    <t>PresidentNSA</t>
  </si>
  <si>
    <t>ela_erotic</t>
  </si>
  <si>
    <t>MORaslan10</t>
  </si>
  <si>
    <t>ArtsInnovator</t>
  </si>
  <si>
    <t>pofficial20</t>
  </si>
  <si>
    <t>MossyMosbacher</t>
  </si>
  <si>
    <t>eghenimose</t>
  </si>
  <si>
    <t>nebcbasketball_</t>
  </si>
  <si>
    <t>DomGuerra22</t>
  </si>
  <si>
    <t>BalkyHillMama</t>
  </si>
  <si>
    <t>ZeltaGlobal</t>
  </si>
  <si>
    <t>JMarkFootball</t>
  </si>
  <si>
    <t>scottyboom41</t>
  </si>
  <si>
    <t>saamu_harenohi</t>
  </si>
  <si>
    <t>Balexfit</t>
  </si>
  <si>
    <t>TwinRebirth</t>
  </si>
  <si>
    <t>Bell_Mizuya</t>
  </si>
  <si>
    <t>today_chittor</t>
  </si>
  <si>
    <t>AR_TAKEDOWN</t>
  </si>
  <si>
    <t>nestwalletxyz</t>
  </si>
  <si>
    <t>ab_aln3em</t>
  </si>
  <si>
    <t>Cold_CPTN</t>
  </si>
  <si>
    <t>MehenOfficial</t>
  </si>
  <si>
    <t>PatThePM</t>
  </si>
  <si>
    <t>SEIKEN_KAKUMEI</t>
  </si>
  <si>
    <t>TheSleeveChief</t>
  </si>
  <si>
    <t>reemjdaw</t>
  </si>
  <si>
    <t>AcadSciFreedom</t>
  </si>
  <si>
    <t>Rishi</t>
  </si>
  <si>
    <t>iMp95</t>
  </si>
  <si>
    <t>caespo</t>
  </si>
  <si>
    <t>someshdash</t>
  </si>
  <si>
    <t>davefrees</t>
  </si>
  <si>
    <t>justinsh0w</t>
  </si>
  <si>
    <t>zacpennington</t>
  </si>
  <si>
    <t>yskzz121</t>
  </si>
  <si>
    <t>God_Hates_Aaron</t>
  </si>
  <si>
    <t>parasnis</t>
  </si>
  <si>
    <t>ausmaverick29</t>
  </si>
  <si>
    <t>forestone05</t>
  </si>
  <si>
    <t>Mohd_AlHalabi</t>
  </si>
  <si>
    <t>Jammie_Leong</t>
  </si>
  <si>
    <t>MATTDUNN_radio</t>
  </si>
  <si>
    <t>BishopGotBenjis</t>
  </si>
  <si>
    <t>jcharping71</t>
  </si>
  <si>
    <t>AliHowsawi</t>
  </si>
  <si>
    <t>RaulBryanBW</t>
  </si>
  <si>
    <t>NejdetTiskaoglu</t>
  </si>
  <si>
    <t>KenectRecruit</t>
  </si>
  <si>
    <t>templebloo</t>
  </si>
  <si>
    <t>NetflixMovieFan</t>
  </si>
  <si>
    <t>NatalieMcBee</t>
  </si>
  <si>
    <t>FroniterLyn</t>
  </si>
  <si>
    <t>AChaturvediUp</t>
  </si>
  <si>
    <t>diykes</t>
  </si>
  <si>
    <t>ConnieStagner1</t>
  </si>
  <si>
    <t>OyunEKS</t>
  </si>
  <si>
    <t>Dajuan_shanklin</t>
  </si>
  <si>
    <t>WMJames21</t>
  </si>
  <si>
    <t>ImRhinne</t>
  </si>
  <si>
    <t>Shirtaganda</t>
  </si>
  <si>
    <t>Elixir_Nail</t>
  </si>
  <si>
    <t>USDFHabbo</t>
  </si>
  <si>
    <t>Rixbets</t>
  </si>
  <si>
    <t>giigz_</t>
  </si>
  <si>
    <t>GOLD_RenYamato</t>
  </si>
  <si>
    <t>hirolabo_ceo</t>
  </si>
  <si>
    <t>_teekz_</t>
  </si>
  <si>
    <t>chaz_hong</t>
  </si>
  <si>
    <t>Gmeini1</t>
  </si>
  <si>
    <t>derekdolro</t>
  </si>
  <si>
    <t>CBNFor2024</t>
  </si>
  <si>
    <t>AnaGringa18971</t>
  </si>
  <si>
    <t>pxixkxa</t>
  </si>
  <si>
    <t>TheQueenAkashia</t>
  </si>
  <si>
    <t>RafeaAlghamdi</t>
  </si>
  <si>
    <t>DeFiEmi</t>
  </si>
  <si>
    <t>AlypiusC</t>
  </si>
  <si>
    <t>onewisemelon</t>
  </si>
  <si>
    <t>KlavsGOMarkets</t>
  </si>
  <si>
    <t>NoVANorseman</t>
  </si>
  <si>
    <t>shiromotokadoya</t>
  </si>
  <si>
    <t>MarcieRenee3</t>
  </si>
  <si>
    <t>imHisamkhan</t>
  </si>
  <si>
    <t>onlyontrax</t>
  </si>
  <si>
    <t>ReduxxMagEs</t>
  </si>
  <si>
    <t>ChristineTatum</t>
  </si>
  <si>
    <t>sunsetswfl</t>
  </si>
  <si>
    <t>KingTurner</t>
  </si>
  <si>
    <t>Nanetillo</t>
  </si>
  <si>
    <t>BrotherWarfare</t>
  </si>
  <si>
    <t>nighthawky</t>
  </si>
  <si>
    <t>TimGoree</t>
  </si>
  <si>
    <t>Nath_Arm</t>
  </si>
  <si>
    <t>NO1HEATFAN</t>
  </si>
  <si>
    <t>CStyles45</t>
  </si>
  <si>
    <t>gurcan68</t>
  </si>
  <si>
    <t>KaraAlloway</t>
  </si>
  <si>
    <t>desai_law</t>
  </si>
  <si>
    <t>hunterstrine</t>
  </si>
  <si>
    <t>atajamali1</t>
  </si>
  <si>
    <t>newssmoh</t>
  </si>
  <si>
    <t>pasela_official</t>
  </si>
  <si>
    <t>AKnghtStudios</t>
  </si>
  <si>
    <t>SohailAfridiISF</t>
  </si>
  <si>
    <t>BFITcoin</t>
  </si>
  <si>
    <t>EmmieMuthiga</t>
  </si>
  <si>
    <t>RyanRohmiller</t>
  </si>
  <si>
    <t>jasonchewyl</t>
  </si>
  <si>
    <t>VUMCHemOnc</t>
  </si>
  <si>
    <t>IamJohnJsmith</t>
  </si>
  <si>
    <t>IowaStandard</t>
  </si>
  <si>
    <t>aTKYduhHgDxMFxS</t>
  </si>
  <si>
    <t>GingerfettT</t>
  </si>
  <si>
    <t>Baker11Hiram</t>
  </si>
  <si>
    <t>VisionOfSaj</t>
  </si>
  <si>
    <t>naru_3d</t>
  </si>
  <si>
    <t>rosmaninho84</t>
  </si>
  <si>
    <t>PunkTwelve</t>
  </si>
  <si>
    <t>HecticlyRelaxed</t>
  </si>
  <si>
    <t>GoddessShiroko</t>
  </si>
  <si>
    <t>BHEDIYA_1_1_1</t>
  </si>
  <si>
    <t>IronsideXXVI</t>
  </si>
  <si>
    <t>Stream_PRO_Off</t>
  </si>
  <si>
    <t>DeanLazeth</t>
  </si>
  <si>
    <t>darumaumiya0502</t>
  </si>
  <si>
    <t>Ahmedbnasr2020</t>
  </si>
  <si>
    <t>Hal00112</t>
  </si>
  <si>
    <t>IncorrectFreen</t>
  </si>
  <si>
    <t>CdnHeadHunter</t>
  </si>
  <si>
    <t>kgsi</t>
  </si>
  <si>
    <t>Chuck_Swanson</t>
  </si>
  <si>
    <t>kevindelong</t>
  </si>
  <si>
    <t>JonathanKeller</t>
  </si>
  <si>
    <t>Rachousame</t>
  </si>
  <si>
    <t>johnmtidwell</t>
  </si>
  <si>
    <t>adoublereth</t>
  </si>
  <si>
    <t>aasseily</t>
  </si>
  <si>
    <t>troopSC</t>
  </si>
  <si>
    <t>TheAngieChu</t>
  </si>
  <si>
    <t>munmanpro</t>
  </si>
  <si>
    <t>IamTicaRey</t>
  </si>
  <si>
    <t>kincomm</t>
  </si>
  <si>
    <t>RandyRye</t>
  </si>
  <si>
    <t>brian_dally</t>
  </si>
  <si>
    <t>lindsey_kolb</t>
  </si>
  <si>
    <t>chiakiaojc</t>
  </si>
  <si>
    <t>BrilliantLiu_</t>
  </si>
  <si>
    <t>wanderngnick</t>
  </si>
  <si>
    <t>Brianna_Steven_</t>
  </si>
  <si>
    <t>BrazilianApeEth</t>
  </si>
  <si>
    <t>Scottychapo</t>
  </si>
  <si>
    <t>forevrboyenrico</t>
  </si>
  <si>
    <t>Lazigo55</t>
  </si>
  <si>
    <t>imthedronelord</t>
  </si>
  <si>
    <t>Meinungsterror</t>
  </si>
  <si>
    <t>MuhammadAlumar</t>
  </si>
  <si>
    <t>TBinHabtar</t>
  </si>
  <si>
    <t>1701Bespoke</t>
  </si>
  <si>
    <t>Asadchaudhryusa</t>
  </si>
  <si>
    <t>arista_ndr</t>
  </si>
  <si>
    <t>BISQA_</t>
  </si>
  <si>
    <t>TheRealJonnyLaw</t>
  </si>
  <si>
    <t>ZiaYus</t>
  </si>
  <si>
    <t>53Bkb</t>
  </si>
  <si>
    <t>_ourt</t>
  </si>
  <si>
    <t>Mac11ftn</t>
  </si>
  <si>
    <t>art_qm</t>
  </si>
  <si>
    <t>fadelaire8</t>
  </si>
  <si>
    <t>_B4ngB4ng</t>
  </si>
  <si>
    <t>l700miracustom</t>
  </si>
  <si>
    <t>linda68689</t>
  </si>
  <si>
    <t>sushi_sushiyama</t>
  </si>
  <si>
    <t>HodlTheFuture</t>
  </si>
  <si>
    <t>jemt888</t>
  </si>
  <si>
    <t>satish_raichur</t>
  </si>
  <si>
    <t>Lehson1</t>
  </si>
  <si>
    <t>mannupaaji</t>
  </si>
  <si>
    <t>DarekBTW</t>
  </si>
  <si>
    <t>marsilstores</t>
  </si>
  <si>
    <t>saneko767</t>
  </si>
  <si>
    <t>Balasub92921842</t>
  </si>
  <si>
    <t>belizon92</t>
  </si>
  <si>
    <t>ahmetparlakk63</t>
  </si>
  <si>
    <t>Versace_Spoon</t>
  </si>
  <si>
    <t>Domin0Arts</t>
  </si>
  <si>
    <t>iamDingson_eth</t>
  </si>
  <si>
    <t>Kittyflutexbl</t>
  </si>
  <si>
    <t>aikoku_yuuchan_</t>
  </si>
  <si>
    <t>AbdulMatintajik</t>
  </si>
  <si>
    <t>PadrePalma</t>
  </si>
  <si>
    <t>rentalcar_kw</t>
  </si>
  <si>
    <t>16bitfightclub</t>
  </si>
  <si>
    <t>POLY_WATCH</t>
  </si>
  <si>
    <t>BubbleSquadCafe</t>
  </si>
  <si>
    <t>AlmanaRanya</t>
  </si>
  <si>
    <t>huntz_foryou</t>
  </si>
  <si>
    <t>sunny4050</t>
  </si>
  <si>
    <t>PHXjc</t>
  </si>
  <si>
    <t>crazycrisco</t>
  </si>
  <si>
    <t>YoEarn</t>
  </si>
  <si>
    <t>piangdin</t>
  </si>
  <si>
    <t>SpaceA1pha</t>
  </si>
  <si>
    <t>3_stan</t>
  </si>
  <si>
    <t>jussdymon</t>
  </si>
  <si>
    <t>pyusuke</t>
  </si>
  <si>
    <t>NixamKhanMomand</t>
  </si>
  <si>
    <t>BoMMeKuN</t>
  </si>
  <si>
    <t>FabiMarquardt</t>
  </si>
  <si>
    <t>haroldeytan</t>
  </si>
  <si>
    <t>BaltSchoolArts</t>
  </si>
  <si>
    <t>Dream_Ryu86</t>
  </si>
  <si>
    <t>Tunde_IO</t>
  </si>
  <si>
    <t>Huris_1907</t>
  </si>
  <si>
    <t>the_blufin</t>
  </si>
  <si>
    <t>naser_alkanderi</t>
  </si>
  <si>
    <t>AnasMHR2030</t>
  </si>
  <si>
    <t>StefanSchamp</t>
  </si>
  <si>
    <t>LlMatthew</t>
  </si>
  <si>
    <t>LudwigZamora</t>
  </si>
  <si>
    <t>AndreGaidzinski</t>
  </si>
  <si>
    <t>SoriaExe_</t>
  </si>
  <si>
    <t>DrIronstein</t>
  </si>
  <si>
    <t>BrianZwerner</t>
  </si>
  <si>
    <t>Matty_MyStRo</t>
  </si>
  <si>
    <t>RAIRlKU</t>
  </si>
  <si>
    <t>Sindromeddown21</t>
  </si>
  <si>
    <t>ohanaboo7326</t>
  </si>
  <si>
    <t>Tnmehq</t>
  </si>
  <si>
    <t>JoshuaKnaak</t>
  </si>
  <si>
    <t>3f_94</t>
  </si>
  <si>
    <t>alshalahi56</t>
  </si>
  <si>
    <t>cowanheath</t>
  </si>
  <si>
    <t>SparkzDesign</t>
  </si>
  <si>
    <t>JadedAcidDrop</t>
  </si>
  <si>
    <t>JoyceAbyRdz</t>
  </si>
  <si>
    <t>RyanToemmes</t>
  </si>
  <si>
    <t>MACFESTUK</t>
  </si>
  <si>
    <t>HisDorkMaterial</t>
  </si>
  <si>
    <t>BTTheArtist</t>
  </si>
  <si>
    <t>OoMochaMelody</t>
  </si>
  <si>
    <t>StreamStickers</t>
  </si>
  <si>
    <t>hamza_dhia</t>
  </si>
  <si>
    <t>jinhoney417</t>
  </si>
  <si>
    <t>vanniacastilloo</t>
  </si>
  <si>
    <t>Tulan_1</t>
  </si>
  <si>
    <t>propGAFA</t>
  </si>
  <si>
    <t>jjonesee_13</t>
  </si>
  <si>
    <t>gymno_manuel</t>
  </si>
  <si>
    <t>cutiemileapow</t>
  </si>
  <si>
    <t>BR3WWW</t>
  </si>
  <si>
    <t>author_m_palmer</t>
  </si>
  <si>
    <t>EntryUpon</t>
  </si>
  <si>
    <t>BigEastBuckets_</t>
  </si>
  <si>
    <t>unasiro</t>
  </si>
  <si>
    <t>DavidBlaska2</t>
  </si>
  <si>
    <t>getalphamail</t>
  </si>
  <si>
    <t>tipster_banko</t>
  </si>
  <si>
    <t>KardiDigital</t>
  </si>
  <si>
    <t>another__chris</t>
  </si>
  <si>
    <t>miquel_bad</t>
  </si>
  <si>
    <t>aurnobmitro</t>
  </si>
  <si>
    <t>JROSENBERG1</t>
  </si>
  <si>
    <t>salumc</t>
  </si>
  <si>
    <t>grind1n</t>
  </si>
  <si>
    <t>kinnyama</t>
  </si>
  <si>
    <t>MarketInstitute</t>
  </si>
  <si>
    <t>tchn1157</t>
  </si>
  <si>
    <t>katsuhito_Kondo</t>
  </si>
  <si>
    <t>DitoLemos</t>
  </si>
  <si>
    <t>ashif3</t>
  </si>
  <si>
    <t>ishanghosh824</t>
  </si>
  <si>
    <t>kakki1008</t>
  </si>
  <si>
    <t>nicourzuab</t>
  </si>
  <si>
    <t>szkbone</t>
  </si>
  <si>
    <t>jonnedza</t>
  </si>
  <si>
    <t>realjthaab</t>
  </si>
  <si>
    <t>RolliApp</t>
  </si>
  <si>
    <t>118Arc_en_Ton</t>
  </si>
  <si>
    <t>derrick_gitari</t>
  </si>
  <si>
    <t>TSTMRAL7ayah</t>
  </si>
  <si>
    <t>AsendanceCrypto</t>
  </si>
  <si>
    <t>Pastor_Mike_Org</t>
  </si>
  <si>
    <t>ferdiigungor</t>
  </si>
  <si>
    <t>KareyAWhaley</t>
  </si>
  <si>
    <t>ImSeanHarrison</t>
  </si>
  <si>
    <t>alexadagostino</t>
  </si>
  <si>
    <t>dijaraj</t>
  </si>
  <si>
    <t>Chaeong_YSL</t>
  </si>
  <si>
    <t>jasondbusch</t>
  </si>
  <si>
    <t>danmleephoto</t>
  </si>
  <si>
    <t>Heritagecarsltd</t>
  </si>
  <si>
    <t>LukeDimond</t>
  </si>
  <si>
    <t>Dr_Abdullah_CE</t>
  </si>
  <si>
    <t>sarada_jpn</t>
  </si>
  <si>
    <t>Flow_Key_1000</t>
  </si>
  <si>
    <t>Mediterra_casa</t>
  </si>
  <si>
    <t>stil11151</t>
  </si>
  <si>
    <t>AliciaResnicoff</t>
  </si>
  <si>
    <t>dogpska</t>
  </si>
  <si>
    <t>erikgoinsHQ</t>
  </si>
  <si>
    <t>WestCoastUTD</t>
  </si>
  <si>
    <t>supomeshi3</t>
  </si>
  <si>
    <t>euroGoGo55</t>
  </si>
  <si>
    <t>Y_cyberdive</t>
  </si>
  <si>
    <t>sasakitchen0358</t>
  </si>
  <si>
    <t>morph_bot</t>
  </si>
  <si>
    <t>yuta__shimizu_</t>
  </si>
  <si>
    <t>JennyHearts82</t>
  </si>
  <si>
    <t>VoiceoverCop</t>
  </si>
  <si>
    <t>oscarakermo</t>
  </si>
  <si>
    <t>antalyatav</t>
  </si>
  <si>
    <t>bharat_eth</t>
  </si>
  <si>
    <t>YSOHY_</t>
  </si>
  <si>
    <t>R_ForShop</t>
  </si>
  <si>
    <t>Wise2thaG</t>
  </si>
  <si>
    <t>ISOgamingGG</t>
  </si>
  <si>
    <t>h_kzm2002</t>
  </si>
  <si>
    <t>ScottOllieman</t>
  </si>
  <si>
    <t>Ridel2022</t>
  </si>
  <si>
    <t>whyGlorious</t>
  </si>
  <si>
    <t>slawrence10</t>
  </si>
  <si>
    <t>sidallenjr</t>
  </si>
  <si>
    <t>parvindersingh1</t>
  </si>
  <si>
    <t>katmcdavitt</t>
  </si>
  <si>
    <t>thetruthbarker</t>
  </si>
  <si>
    <t>Cantoo_Be_Blank</t>
  </si>
  <si>
    <t>BrianSimpsonKY</t>
  </si>
  <si>
    <t>USPLJP</t>
  </si>
  <si>
    <t>terry_gormley</t>
  </si>
  <si>
    <t>russellbart</t>
  </si>
  <si>
    <t>maijun2</t>
  </si>
  <si>
    <t>Grubengeist</t>
  </si>
  <si>
    <t>fyardimcioglu</t>
  </si>
  <si>
    <t>RakhshaMusic</t>
  </si>
  <si>
    <t>cage_nob</t>
  </si>
  <si>
    <t>Mishariest</t>
  </si>
  <si>
    <t>marquiseantoine</t>
  </si>
  <si>
    <t>brianbritton111</t>
  </si>
  <si>
    <t>bonneti20</t>
  </si>
  <si>
    <t>G_Avishek</t>
  </si>
  <si>
    <t>HowardInNapa</t>
  </si>
  <si>
    <t>MLBergman_</t>
  </si>
  <si>
    <t>DavisSec</t>
  </si>
  <si>
    <t>LaydeSupa</t>
  </si>
  <si>
    <t>dankmanlive420</t>
  </si>
  <si>
    <t>jonbaldie</t>
  </si>
  <si>
    <t>juuso_m</t>
  </si>
  <si>
    <t>RiaanHodget</t>
  </si>
  <si>
    <t>petrodriguess</t>
  </si>
  <si>
    <t>AAMahad1</t>
  </si>
  <si>
    <t>WholesomeSoda</t>
  </si>
  <si>
    <t>CoachMo711</t>
  </si>
  <si>
    <t>haritfanclub</t>
  </si>
  <si>
    <t>GovindBhatane</t>
  </si>
  <si>
    <t>mune_riiiiing</t>
  </si>
  <si>
    <t>youtamakemon</t>
  </si>
  <si>
    <t>last9io</t>
  </si>
  <si>
    <t>Go4_Joe_</t>
  </si>
  <si>
    <t>TP10ka</t>
  </si>
  <si>
    <t>markuinmyh</t>
  </si>
  <si>
    <t>mory_tarot</t>
  </si>
  <si>
    <t>lawrence_crypt</t>
  </si>
  <si>
    <t>rema525</t>
  </si>
  <si>
    <t>Rubenevolent</t>
  </si>
  <si>
    <t>jjet_eth</t>
  </si>
  <si>
    <t>casinovattv</t>
  </si>
  <si>
    <t>davidvalerus</t>
  </si>
  <si>
    <t>acer_fitness</t>
  </si>
  <si>
    <t>VahnManhill</t>
  </si>
  <si>
    <t>kronosastrology</t>
  </si>
  <si>
    <t>MZWKuklinski</t>
  </si>
  <si>
    <t>RobertoAVatical</t>
  </si>
  <si>
    <t>ReCellExchange</t>
  </si>
  <si>
    <t>hukugyou_maniaa</t>
  </si>
  <si>
    <t>madcowcz</t>
  </si>
  <si>
    <t>JoeHengemuehler</t>
  </si>
  <si>
    <t>garyhumble</t>
  </si>
  <si>
    <t>matt_boh</t>
  </si>
  <si>
    <t>tlinefactory</t>
  </si>
  <si>
    <t>Rotski</t>
  </si>
  <si>
    <t>K1NGJ1M</t>
  </si>
  <si>
    <t>JamieTownsend</t>
  </si>
  <si>
    <t>erd0xbc</t>
  </si>
  <si>
    <t>MrHerget</t>
  </si>
  <si>
    <t>sagawa310</t>
  </si>
  <si>
    <t>OmerZeshanKhan</t>
  </si>
  <si>
    <t>GiraldoJC</t>
  </si>
  <si>
    <t>payyaboy</t>
  </si>
  <si>
    <t>CorStrategies</t>
  </si>
  <si>
    <t>Eng_Meteb</t>
  </si>
  <si>
    <t>derek_j_morris</t>
  </si>
  <si>
    <t>kevinHeimbach13</t>
  </si>
  <si>
    <t>BroncosHQ</t>
  </si>
  <si>
    <t>awniaz</t>
  </si>
  <si>
    <t>ben_ktb</t>
  </si>
  <si>
    <t>justmazer</t>
  </si>
  <si>
    <t>yetkinkarakas</t>
  </si>
  <si>
    <t>Hop_Duneski</t>
  </si>
  <si>
    <t>Nathan_Vss</t>
  </si>
  <si>
    <t>ANZBBallScouts</t>
  </si>
  <si>
    <t>cmanityagi</t>
  </si>
  <si>
    <t>zopa19961</t>
  </si>
  <si>
    <t>JYoungbluth</t>
  </si>
  <si>
    <t>BeraatGokkus</t>
  </si>
  <si>
    <t>TradNorm</t>
  </si>
  <si>
    <t>iamaafaq</t>
  </si>
  <si>
    <t>katb_lel</t>
  </si>
  <si>
    <t>ryga_sibelius</t>
  </si>
  <si>
    <t>Dabo1056</t>
  </si>
  <si>
    <t>lahyastyle</t>
  </si>
  <si>
    <t>MtnView_Seeds</t>
  </si>
  <si>
    <t>popochan_photo</t>
  </si>
  <si>
    <t>7aihara_ITUS</t>
  </si>
  <si>
    <t>Frendzy247</t>
  </si>
  <si>
    <t>DeusTwitchCL</t>
  </si>
  <si>
    <t>wJteevee</t>
  </si>
  <si>
    <t>OG_SMOKE_YOU</t>
  </si>
  <si>
    <t>a_newsman</t>
  </si>
  <si>
    <t>nftlio97</t>
  </si>
  <si>
    <t>SimonDyakowski</t>
  </si>
  <si>
    <t>WildMiko</t>
  </si>
  <si>
    <t>agehakocho</t>
  </si>
  <si>
    <t>reborn_1002</t>
  </si>
  <si>
    <t>Junieteru</t>
  </si>
  <si>
    <t>sanctuarydawara</t>
  </si>
  <si>
    <t>RalphyClay</t>
  </si>
  <si>
    <t>KGFgowkinkara</t>
  </si>
  <si>
    <t>_KingSports</t>
  </si>
  <si>
    <t>oray_wine</t>
  </si>
  <si>
    <t>NT_Quant</t>
  </si>
  <si>
    <t>justmenotyou151</t>
  </si>
  <si>
    <t>mikeehrmanni</t>
  </si>
  <si>
    <t>Renate_FE</t>
  </si>
  <si>
    <t>MarkNeugebaue13</t>
  </si>
  <si>
    <t>charloubaby</t>
  </si>
  <si>
    <t>edbyrne</t>
  </si>
  <si>
    <t>summerbrighton</t>
  </si>
  <si>
    <t>aaronej</t>
  </si>
  <si>
    <t>srvwiz</t>
  </si>
  <si>
    <t>sophienadeau</t>
  </si>
  <si>
    <t>LauraEgocheaga</t>
  </si>
  <si>
    <t>DJHeff</t>
  </si>
  <si>
    <t>YannBalikouzou</t>
  </si>
  <si>
    <t>iamdjepic</t>
  </si>
  <si>
    <t>sartekmusic</t>
  </si>
  <si>
    <t>maishamazingira</t>
  </si>
  <si>
    <t>eddie_machin</t>
  </si>
  <si>
    <t>TheRachelBLee</t>
  </si>
  <si>
    <t>eoserscrypto</t>
  </si>
  <si>
    <t>twinwarm</t>
  </si>
  <si>
    <t>akuto_olta</t>
  </si>
  <si>
    <t>Cryptomansam808</t>
  </si>
  <si>
    <t>mariluzcook</t>
  </si>
  <si>
    <t>shaman_y</t>
  </si>
  <si>
    <t>CrypTOLED0</t>
  </si>
  <si>
    <t>CommonS10827401</t>
  </si>
  <si>
    <t>mwillmusicsoul</t>
  </si>
  <si>
    <t>Da1Prince</t>
  </si>
  <si>
    <t>LivCampbellNM</t>
  </si>
  <si>
    <t>ewhiteonthemic</t>
  </si>
  <si>
    <t>clbozz</t>
  </si>
  <si>
    <t>YngJ08</t>
  </si>
  <si>
    <t>SolveMaxwell</t>
  </si>
  <si>
    <t>viannneey7</t>
  </si>
  <si>
    <t>Descry</t>
  </si>
  <si>
    <t>ChOmarsultan1</t>
  </si>
  <si>
    <t>PandaCoder6969</t>
  </si>
  <si>
    <t>Nelover_2020</t>
  </si>
  <si>
    <t>RG_PNZ65b</t>
  </si>
  <si>
    <t>waikikibeech</t>
  </si>
  <si>
    <t>okgunduz</t>
  </si>
  <si>
    <t>aseer3444</t>
  </si>
  <si>
    <t>_lfi9x</t>
  </si>
  <si>
    <t>NimetBolluk</t>
  </si>
  <si>
    <t>iamjahanzaibch</t>
  </si>
  <si>
    <t>DrAmjadAliSwat</t>
  </si>
  <si>
    <t>RyanHudsonGK</t>
  </si>
  <si>
    <t>oringohime</t>
  </si>
  <si>
    <t>TaxConcept9</t>
  </si>
  <si>
    <t>sigmoidneuron</t>
  </si>
  <si>
    <t>kamikairo1</t>
  </si>
  <si>
    <t>animehunch</t>
  </si>
  <si>
    <t>ClemonsDemari</t>
  </si>
  <si>
    <t>BASEDDEVTCC</t>
  </si>
  <si>
    <t>TraderLX</t>
  </si>
  <si>
    <t>collectorzclub</t>
  </si>
  <si>
    <t>TonyMacaroni22</t>
  </si>
  <si>
    <t>OlaEV_parody</t>
  </si>
  <si>
    <t>BooksBiden</t>
  </si>
  <si>
    <t>Gateio_Inst</t>
  </si>
  <si>
    <t>shinshiawase7</t>
  </si>
  <si>
    <t>SATURDAYSSBR</t>
  </si>
  <si>
    <t>manchichi420</t>
  </si>
  <si>
    <t>myApril23</t>
  </si>
  <si>
    <t>zkstorm_</t>
  </si>
  <si>
    <t>RubinCYoung</t>
  </si>
  <si>
    <t>shn</t>
  </si>
  <si>
    <t>theclintwarren</t>
  </si>
  <si>
    <t>SambodhiPrem</t>
  </si>
  <si>
    <t>helviofalleiros</t>
  </si>
  <si>
    <t>SVMansuri</t>
  </si>
  <si>
    <t>PhreshPrince204</t>
  </si>
  <si>
    <t>totoadad</t>
  </si>
  <si>
    <t>Thor_Odinson</t>
  </si>
  <si>
    <t>rehortd</t>
  </si>
  <si>
    <t>SkNuthalapati</t>
  </si>
  <si>
    <t>ZUGU_CASE</t>
  </si>
  <si>
    <t>carlosnino1</t>
  </si>
  <si>
    <t>selahattinzyurt</t>
  </si>
  <si>
    <t>I77I77l</t>
  </si>
  <si>
    <t>WoodburyFB</t>
  </si>
  <si>
    <t>safiyyahsultana</t>
  </si>
  <si>
    <t>alvisblue</t>
  </si>
  <si>
    <t>FatherSchultz</t>
  </si>
  <si>
    <t>KalamariKenn</t>
  </si>
  <si>
    <t>blackboard_6</t>
  </si>
  <si>
    <t>C7</t>
  </si>
  <si>
    <t>tata711ny</t>
  </si>
  <si>
    <t>elninomed</t>
  </si>
  <si>
    <t>IzGotKeys</t>
  </si>
  <si>
    <t>alpinechicken</t>
  </si>
  <si>
    <t>benbuda07</t>
  </si>
  <si>
    <t>RieBrehd</t>
  </si>
  <si>
    <t>ColecoVisionFan</t>
  </si>
  <si>
    <t>VanessaJPages</t>
  </si>
  <si>
    <t>CoachDominic77</t>
  </si>
  <si>
    <t>OakleyOptions</t>
  </si>
  <si>
    <t>flirtwithdeath6</t>
  </si>
  <si>
    <t>camgthompson</t>
  </si>
  <si>
    <t>jeffreybmcconne</t>
  </si>
  <si>
    <t>AbhayVenkatesh1</t>
  </si>
  <si>
    <t>honjoyamato1</t>
  </si>
  <si>
    <t>KEKEROABC</t>
  </si>
  <si>
    <t>daigo_minimal</t>
  </si>
  <si>
    <t>BloorStreetCap</t>
  </si>
  <si>
    <t>seanmanchomatic</t>
  </si>
  <si>
    <t>myREDgg</t>
  </si>
  <si>
    <t>TreeRatzNFTS</t>
  </si>
  <si>
    <t>EisbarKnut</t>
  </si>
  <si>
    <t>ZBukowskii</t>
  </si>
  <si>
    <t>Crypto0il</t>
  </si>
  <si>
    <t>ourmindsetlive</t>
  </si>
  <si>
    <t>David1991Ham</t>
  </si>
  <si>
    <t>nsns846</t>
  </si>
  <si>
    <t>MaxFlowO2</t>
  </si>
  <si>
    <t>beastincrypto</t>
  </si>
  <si>
    <t>hisui118</t>
  </si>
  <si>
    <t>GeniiData</t>
  </si>
  <si>
    <t>BrewMoodTR</t>
  </si>
  <si>
    <t>HectorGDiaz</t>
  </si>
  <si>
    <t>nopincode</t>
  </si>
  <si>
    <t>TheRealTWade</t>
  </si>
  <si>
    <t>Bio100</t>
  </si>
  <si>
    <t>MatSabat</t>
  </si>
  <si>
    <t>mike_hackler</t>
  </si>
  <si>
    <t>elikassab</t>
  </si>
  <si>
    <t>AndAwayTheyJoe</t>
  </si>
  <si>
    <t>patife</t>
  </si>
  <si>
    <t>aaadlan</t>
  </si>
  <si>
    <t>Mheiri_15</t>
  </si>
  <si>
    <t>SherLate</t>
  </si>
  <si>
    <t>letsgeekout</t>
  </si>
  <si>
    <t>e4c4</t>
  </si>
  <si>
    <t>h_baeeshen</t>
  </si>
  <si>
    <t>YAZEED_ALYAZEED</t>
  </si>
  <si>
    <t>JoeyIny</t>
  </si>
  <si>
    <t>AlbertoCGArt</t>
  </si>
  <si>
    <t>NicoleTardifVA</t>
  </si>
  <si>
    <t>YileiQian</t>
  </si>
  <si>
    <t>TalalTurkii1</t>
  </si>
  <si>
    <t>kuruyawa</t>
  </si>
  <si>
    <t>DesmondOrisTobe</t>
  </si>
  <si>
    <t>tpseto</t>
  </si>
  <si>
    <t>SirDigALot</t>
  </si>
  <si>
    <t>tea_eye1</t>
  </si>
  <si>
    <t>VincentPomparat</t>
  </si>
  <si>
    <t>eggyeggberts</t>
  </si>
  <si>
    <t>Pom2089</t>
  </si>
  <si>
    <t>Salmankhan7738</t>
  </si>
  <si>
    <t>WaxNax</t>
  </si>
  <si>
    <t>Elijafi</t>
  </si>
  <si>
    <t>SukhpalSidhu_</t>
  </si>
  <si>
    <t>SKA_noaf</t>
  </si>
  <si>
    <t>XtremeFN_</t>
  </si>
  <si>
    <t>YAlnaqeeb</t>
  </si>
  <si>
    <t>Landrum3000</t>
  </si>
  <si>
    <t>enzou_yamadera</t>
  </si>
  <si>
    <t>_DroPpin</t>
  </si>
  <si>
    <t>JohnSasaki6</t>
  </si>
  <si>
    <t>chiibitsu</t>
  </si>
  <si>
    <t>Delivery_relax</t>
  </si>
  <si>
    <t>her_vpn</t>
  </si>
  <si>
    <t>sydneysweenyfan</t>
  </si>
  <si>
    <t>cbdjpn_official</t>
  </si>
  <si>
    <t>PacificMeta_ja</t>
  </si>
  <si>
    <t>adaptive</t>
  </si>
  <si>
    <t>kawac</t>
  </si>
  <si>
    <t>romangold</t>
  </si>
  <si>
    <t>csghosn</t>
  </si>
  <si>
    <t>TurutIstikbal</t>
  </si>
  <si>
    <t>EvangMangwende</t>
  </si>
  <si>
    <t>JuniorAndChill</t>
  </si>
  <si>
    <t>kidshark</t>
  </si>
  <si>
    <t>asarida</t>
  </si>
  <si>
    <t>G_in_NYC_</t>
  </si>
  <si>
    <t>hoyainspire</t>
  </si>
  <si>
    <t>grass_low</t>
  </si>
  <si>
    <t>edenzetina</t>
  </si>
  <si>
    <t>Abdullah2Saud</t>
  </si>
  <si>
    <t>medicane_iii</t>
  </si>
  <si>
    <t>dcaueb78</t>
  </si>
  <si>
    <t>clack_yuu</t>
  </si>
  <si>
    <t>K_TR0</t>
  </si>
  <si>
    <t>EtienneWasmer</t>
  </si>
  <si>
    <t>RalphTheodori</t>
  </si>
  <si>
    <t>libeberu</t>
  </si>
  <si>
    <t>movefactorx</t>
  </si>
  <si>
    <t>moneymansol1</t>
  </si>
  <si>
    <t>azeezalhajre</t>
  </si>
  <si>
    <t>EthTartoshi</t>
  </si>
  <si>
    <t>AZKicking</t>
  </si>
  <si>
    <t>INadAB4</t>
  </si>
  <si>
    <t>benisyoga_7</t>
  </si>
  <si>
    <t>SVCINEMAX</t>
  </si>
  <si>
    <t>AzorInfo</t>
  </si>
  <si>
    <t>MBF_ETH</t>
  </si>
  <si>
    <t>kiyohide_kiriko</t>
  </si>
  <si>
    <t>capsuleZ_staff</t>
  </si>
  <si>
    <t>wearpurplepants</t>
  </si>
  <si>
    <t>bonustrack87</t>
  </si>
  <si>
    <t>dcs_g9</t>
  </si>
  <si>
    <t>abhishek_itmi</t>
  </si>
  <si>
    <t>frozennissy</t>
  </si>
  <si>
    <t>whoistracer</t>
  </si>
  <si>
    <t>GovandiCell</t>
  </si>
  <si>
    <t>FatihEldemir</t>
  </si>
  <si>
    <t>Matt66631856708</t>
  </si>
  <si>
    <t>RandomSprint</t>
  </si>
  <si>
    <t>BbqDadOfficial</t>
  </si>
  <si>
    <t>ZENmocap</t>
  </si>
  <si>
    <t>MikesIconicKits</t>
  </si>
  <si>
    <t>XIDAR_IDA</t>
  </si>
  <si>
    <t>OrdinalDiamonds</t>
  </si>
  <si>
    <t>hussein_fazal</t>
  </si>
  <si>
    <t>MatthiasWagner</t>
  </si>
  <si>
    <t>SchulteSports</t>
  </si>
  <si>
    <t>Camblackley</t>
  </si>
  <si>
    <t>nicksainato</t>
  </si>
  <si>
    <t>chintandesai</t>
  </si>
  <si>
    <t>leandrofper</t>
  </si>
  <si>
    <t>ru_shalm</t>
  </si>
  <si>
    <t>RealShaquita</t>
  </si>
  <si>
    <t>ohnomasafumi</t>
  </si>
  <si>
    <t>volkanmanav</t>
  </si>
  <si>
    <t>AndrewJHGreen</t>
  </si>
  <si>
    <t>rtteixeira10</t>
  </si>
  <si>
    <t>TheMulf</t>
  </si>
  <si>
    <t>bjschotty</t>
  </si>
  <si>
    <t>NoLeaksLouiee</t>
  </si>
  <si>
    <t>hazimecyan002</t>
  </si>
  <si>
    <t>ii_ii1414</t>
  </si>
  <si>
    <t>fawazaldouseri</t>
  </si>
  <si>
    <t>KayMattoxx</t>
  </si>
  <si>
    <t>BeSuhdle</t>
  </si>
  <si>
    <t>BunnyFather</t>
  </si>
  <si>
    <t>TJEvarts</t>
  </si>
  <si>
    <t>thee_bigdawg</t>
  </si>
  <si>
    <t>justmo5</t>
  </si>
  <si>
    <t>axad234</t>
  </si>
  <si>
    <t>yfx_43</t>
  </si>
  <si>
    <t>KamalHunda</t>
  </si>
  <si>
    <t>l5l9_</t>
  </si>
  <si>
    <t>oxylabs</t>
  </si>
  <si>
    <t>batmanyenisahne</t>
  </si>
  <si>
    <t>WeirdDarkness</t>
  </si>
  <si>
    <t>qjiro999</t>
  </si>
  <si>
    <t>HustlingOscar</t>
  </si>
  <si>
    <t>VanakosJ</t>
  </si>
  <si>
    <t>iPolitics_pk</t>
  </si>
  <si>
    <t>nomu_PayCareer</t>
  </si>
  <si>
    <t>nb3jgnc</t>
  </si>
  <si>
    <t>Dr_JP_Parker</t>
  </si>
  <si>
    <t>_xKun</t>
  </si>
  <si>
    <t>JacobDelguercio</t>
  </si>
  <si>
    <t>LivingInCA</t>
  </si>
  <si>
    <t>Eunicemtz17</t>
  </si>
  <si>
    <t>tahatr</t>
  </si>
  <si>
    <t>kobetsuri</t>
  </si>
  <si>
    <t>MonkeyFi_io</t>
  </si>
  <si>
    <t>Trunksthedj</t>
  </si>
  <si>
    <t>kgcherry88</t>
  </si>
  <si>
    <t>maaaya_zzz</t>
  </si>
  <si>
    <t>jadeleukk</t>
  </si>
  <si>
    <t>Thoth_NFT</t>
  </si>
  <si>
    <t>johnjohnson</t>
  </si>
  <si>
    <t>GDivinetz</t>
  </si>
  <si>
    <t>maryannarch</t>
  </si>
  <si>
    <t>bettersworth</t>
  </si>
  <si>
    <t>shoher</t>
  </si>
  <si>
    <t>realMikeFeldman</t>
  </si>
  <si>
    <t>retroblob</t>
  </si>
  <si>
    <t>KapilVaidya21</t>
  </si>
  <si>
    <t>DeadiLBiscione</t>
  </si>
  <si>
    <t>Fede_boss</t>
  </si>
  <si>
    <t>lifewithmikey52</t>
  </si>
  <si>
    <t>okazakikilly</t>
  </si>
  <si>
    <t>ShangoAmbo</t>
  </si>
  <si>
    <t>munozmike31</t>
  </si>
  <si>
    <t>ereki724</t>
  </si>
  <si>
    <t>PAFreePress</t>
  </si>
  <si>
    <t>BermelBonatiAMT</t>
  </si>
  <si>
    <t>RobinSpriggs</t>
  </si>
  <si>
    <t>F_YoFeelinz</t>
  </si>
  <si>
    <t>ambisy_seno</t>
  </si>
  <si>
    <t>alwaysgeekn</t>
  </si>
  <si>
    <t>EricaMcD</t>
  </si>
  <si>
    <t>vascular10</t>
  </si>
  <si>
    <t>WaleedXafi</t>
  </si>
  <si>
    <t>KenyattaMingo</t>
  </si>
  <si>
    <t>DonSergio777NFT</t>
  </si>
  <si>
    <t>alfawzann</t>
  </si>
  <si>
    <t>_aljowhra</t>
  </si>
  <si>
    <t>haifarashed</t>
  </si>
  <si>
    <t>yui_kitahara723</t>
  </si>
  <si>
    <t>RoBo_Appavi</t>
  </si>
  <si>
    <t>NoahWebb_</t>
  </si>
  <si>
    <t>super_shrimp_</t>
  </si>
  <si>
    <t>abdulla_mosaad</t>
  </si>
  <si>
    <t>ihrdfofficial</t>
  </si>
  <si>
    <t>ksenkoji</t>
  </si>
  <si>
    <t>alexsrawitz</t>
  </si>
  <si>
    <t>aaronstew09</t>
  </si>
  <si>
    <t>elraystudios</t>
  </si>
  <si>
    <t>Paul__North</t>
  </si>
  <si>
    <t>CapedWonderJim</t>
  </si>
  <si>
    <t>imidaily</t>
  </si>
  <si>
    <t>VossDando</t>
  </si>
  <si>
    <t>RealRagnarD</t>
  </si>
  <si>
    <t>wokke4k</t>
  </si>
  <si>
    <t>Barandlbs_</t>
  </si>
  <si>
    <t>tonyschiano</t>
  </si>
  <si>
    <t>CenturionFHR</t>
  </si>
  <si>
    <t>RonaldHotchkis9</t>
  </si>
  <si>
    <t>ScrimsCenter</t>
  </si>
  <si>
    <t>lwj_sol</t>
  </si>
  <si>
    <t>nagi_lassen</t>
  </si>
  <si>
    <t>isselmanoglu23</t>
  </si>
  <si>
    <t>Miss_Catherine0</t>
  </si>
  <si>
    <t>BachanskiCezary</t>
  </si>
  <si>
    <t>KMaddifyPartTwo</t>
  </si>
  <si>
    <t>1Plus2Equals3D</t>
  </si>
  <si>
    <t>HasTastan</t>
  </si>
  <si>
    <t>OhioNotABot</t>
  </si>
  <si>
    <t>NakamigoMfers</t>
  </si>
  <si>
    <t>0x_Vivek</t>
  </si>
  <si>
    <t>ForeverPolice1</t>
  </si>
  <si>
    <t>UGWST_COM</t>
  </si>
  <si>
    <t>BitingNews</t>
  </si>
  <si>
    <t>____zine____</t>
  </si>
  <si>
    <t>SCBinfluencer</t>
  </si>
  <si>
    <t>parambirGhoman0</t>
  </si>
  <si>
    <t>moonybel_</t>
  </si>
  <si>
    <t>LMagatalker</t>
  </si>
  <si>
    <t>jase</t>
  </si>
  <si>
    <t>ruedaminute</t>
  </si>
  <si>
    <t>arahman</t>
  </si>
  <si>
    <t>freekrai</t>
  </si>
  <si>
    <t>Smrtqbn</t>
  </si>
  <si>
    <t>gjscash</t>
  </si>
  <si>
    <t>KerionMontana</t>
  </si>
  <si>
    <t>vicasokoya</t>
  </si>
  <si>
    <t>BSwansonTAS</t>
  </si>
  <si>
    <t>ALSADIQI89</t>
  </si>
  <si>
    <t>craigpoulsen</t>
  </si>
  <si>
    <t>Pygoz</t>
  </si>
  <si>
    <t>ChristineWhyte</t>
  </si>
  <si>
    <t>minto0520</t>
  </si>
  <si>
    <t>Muyassar1986</t>
  </si>
  <si>
    <t>Crypto_Doomguy</t>
  </si>
  <si>
    <t>Mrcryyinsobad</t>
  </si>
  <si>
    <t>Abdulrahman_SSG</t>
  </si>
  <si>
    <t>ikeonic</t>
  </si>
  <si>
    <t>nm1413_</t>
  </si>
  <si>
    <t>AAlhseen</t>
  </si>
  <si>
    <t>stevepiekny1</t>
  </si>
  <si>
    <t>isseysugeno</t>
  </si>
  <si>
    <t>danieldowombo</t>
  </si>
  <si>
    <t>mattj_copp</t>
  </si>
  <si>
    <t>Pazd0s</t>
  </si>
  <si>
    <t>softwareworldco</t>
  </si>
  <si>
    <t>toptrendinggk</t>
  </si>
  <si>
    <t>HB9VQQ</t>
  </si>
  <si>
    <t>HopKenny</t>
  </si>
  <si>
    <t>SaraTheIceBerg</t>
  </si>
  <si>
    <t>calvinelcheng</t>
  </si>
  <si>
    <t>iyashpatel4bjp</t>
  </si>
  <si>
    <t>TRiSSTCD</t>
  </si>
  <si>
    <t>dbdli</t>
  </si>
  <si>
    <t>nadeshiko1000</t>
  </si>
  <si>
    <t>verse_</t>
  </si>
  <si>
    <t>MoulanaAmjad</t>
  </si>
  <si>
    <t>KyotaroVT</t>
  </si>
  <si>
    <t>_ItsSho</t>
  </si>
  <si>
    <t>ismailsntrk7</t>
  </si>
  <si>
    <t>EgroJay</t>
  </si>
  <si>
    <t>ErfanIsaac</t>
  </si>
  <si>
    <t>blue_okami_3</t>
  </si>
  <si>
    <t>TT_RevolutionS</t>
  </si>
  <si>
    <t>GoldieRtheStoic</t>
  </si>
  <si>
    <t>shamrock_204</t>
  </si>
  <si>
    <t>thenathanpeters</t>
  </si>
  <si>
    <t>MikeIsRight1776</t>
  </si>
  <si>
    <t>AlgaRata</t>
  </si>
  <si>
    <t>PradeepINC10</t>
  </si>
  <si>
    <t>shibusawakun</t>
  </si>
  <si>
    <t>XxFolklorexX</t>
  </si>
  <si>
    <t>honenoz9x</t>
  </si>
  <si>
    <t>Mdiac_</t>
  </si>
  <si>
    <t>ROCCOmeta01</t>
  </si>
  <si>
    <t>AslCelikyurek</t>
  </si>
  <si>
    <t>ShilMeHQ</t>
  </si>
  <si>
    <t>hotdadsol</t>
  </si>
  <si>
    <t>julian_lohse99</t>
  </si>
  <si>
    <t>two_wheel2022</t>
  </si>
  <si>
    <t>neetkun_jp</t>
  </si>
  <si>
    <t>Tina_tina_7777</t>
  </si>
  <si>
    <t>KoriLCarothers</t>
  </si>
  <si>
    <t>gwpzz</t>
  </si>
  <si>
    <t>WadeNeely</t>
  </si>
  <si>
    <t>lovetherobot</t>
  </si>
  <si>
    <t>keithredding</t>
  </si>
  <si>
    <t>TshepoNDitshego</t>
  </si>
  <si>
    <t>Bry_larrea</t>
  </si>
  <si>
    <t>LivioGigliuto</t>
  </si>
  <si>
    <t>dosortom</t>
  </si>
  <si>
    <t>akingkalldpedro</t>
  </si>
  <si>
    <t>SirJonesy</t>
  </si>
  <si>
    <t>RTinkslinger</t>
  </si>
  <si>
    <t>KingMadTaz</t>
  </si>
  <si>
    <t>HeartLifeCanada</t>
  </si>
  <si>
    <t>iekaradag</t>
  </si>
  <si>
    <t>alfremolina10</t>
  </si>
  <si>
    <t>BullsBitcoin</t>
  </si>
  <si>
    <t>affilionETH</t>
  </si>
  <si>
    <t>brainFnCl</t>
  </si>
  <si>
    <t>stryermusic</t>
  </si>
  <si>
    <t>gonzodeychill</t>
  </si>
  <si>
    <t>55Frederick55</t>
  </si>
  <si>
    <t>finalboypj</t>
  </si>
  <si>
    <t>MDZamzami</t>
  </si>
  <si>
    <t>ihqe1</t>
  </si>
  <si>
    <t>AlexVaraksa</t>
  </si>
  <si>
    <t>sfbatchelor</t>
  </si>
  <si>
    <t>SPOE_Kaernten</t>
  </si>
  <si>
    <t>SmittyJ_TV</t>
  </si>
  <si>
    <t>fadwa889</t>
  </si>
  <si>
    <t>svnsetlovcr</t>
  </si>
  <si>
    <t>malikeskil</t>
  </si>
  <si>
    <t>Motaz_Mirah</t>
  </si>
  <si>
    <t>cachristman3</t>
  </si>
  <si>
    <t>yuurin0611</t>
  </si>
  <si>
    <t>AlprinceG</t>
  </si>
  <si>
    <t>brettabbotts17</t>
  </si>
  <si>
    <t>GEBogden</t>
  </si>
  <si>
    <t>ScreenDoor_</t>
  </si>
  <si>
    <t>rndashm</t>
  </si>
  <si>
    <t>88ruOQe88Z5NGuT</t>
  </si>
  <si>
    <t>locationsunknwn</t>
  </si>
  <si>
    <t>Selk420</t>
  </si>
  <si>
    <t>paulsarvadi_</t>
  </si>
  <si>
    <t>R30Naka</t>
  </si>
  <si>
    <t>idi12eth</t>
  </si>
  <si>
    <t>SantoshBawri</t>
  </si>
  <si>
    <t>DrAdelAlsulami</t>
  </si>
  <si>
    <t>tamapurablog</t>
  </si>
  <si>
    <t>uma6ch</t>
  </si>
  <si>
    <t>dkcryptoking1</t>
  </si>
  <si>
    <t>oakridge</t>
  </si>
  <si>
    <t>bartumbel69</t>
  </si>
  <si>
    <t>VogtAlexander_</t>
  </si>
  <si>
    <t>D3nnis__3</t>
  </si>
  <si>
    <t>TedHulsyTweets</t>
  </si>
  <si>
    <t>toddcharron</t>
  </si>
  <si>
    <t>Minaj_aDICKtion</t>
  </si>
  <si>
    <t>BrawlinBrute68</t>
  </si>
  <si>
    <t>CMCTV</t>
  </si>
  <si>
    <t>Eli_Harris</t>
  </si>
  <si>
    <t>jimness1</t>
  </si>
  <si>
    <t>ERTSAR</t>
  </si>
  <si>
    <t>Dm1one</t>
  </si>
  <si>
    <t>urawazakun</t>
  </si>
  <si>
    <t>Koshi_Ann</t>
  </si>
  <si>
    <t>chorho_</t>
  </si>
  <si>
    <t>peel1965</t>
  </si>
  <si>
    <t>RuudAzz</t>
  </si>
  <si>
    <t>federicopenta</t>
  </si>
  <si>
    <t>igorgarybaldi</t>
  </si>
  <si>
    <t>sweettweetangie</t>
  </si>
  <si>
    <t>Jesscakri</t>
  </si>
  <si>
    <t>su_alhosini</t>
  </si>
  <si>
    <t>moshe_friedman</t>
  </si>
  <si>
    <t>p_higs</t>
  </si>
  <si>
    <t>darkdragonzzz1</t>
  </si>
  <si>
    <t>Artwoodkinx</t>
  </si>
  <si>
    <t>natureCEO_Kei</t>
  </si>
  <si>
    <t>paulanthtaylor</t>
  </si>
  <si>
    <t>JudgeDurham</t>
  </si>
  <si>
    <t>elirabinovichg1</t>
  </si>
  <si>
    <t>najoom_academic</t>
  </si>
  <si>
    <t>TheWiseOSINT</t>
  </si>
  <si>
    <t>PalominoOMG</t>
  </si>
  <si>
    <t>On3Noah</t>
  </si>
  <si>
    <t>NuclearCowboy0</t>
  </si>
  <si>
    <t>NegruuAndrei</t>
  </si>
  <si>
    <t>Cracking_Crypto</t>
  </si>
  <si>
    <t>_QueenMah</t>
  </si>
  <si>
    <t>Dadoune707</t>
  </si>
  <si>
    <t>FaisalSasa</t>
  </si>
  <si>
    <t>onlysoftboy</t>
  </si>
  <si>
    <t>DaygoDubz</t>
  </si>
  <si>
    <t>DNCClimate</t>
  </si>
  <si>
    <t>cnapillust</t>
  </si>
  <si>
    <t>MeltdownAgs</t>
  </si>
  <si>
    <t>AshVirtua</t>
  </si>
  <si>
    <t>1BadG51</t>
  </si>
  <si>
    <t>politikmnte</t>
  </si>
  <si>
    <t>DubGeigh</t>
  </si>
  <si>
    <t>crimsonaperture</t>
  </si>
  <si>
    <t>Maddad0072</t>
  </si>
  <si>
    <t>mmoonstudios</t>
  </si>
  <si>
    <t>Lady_Patriot76</t>
  </si>
  <si>
    <t>minijumbotron</t>
  </si>
  <si>
    <t>Mateusnr00_</t>
  </si>
  <si>
    <t>geraldd_eth</t>
  </si>
  <si>
    <t>penginbrothers</t>
  </si>
  <si>
    <t>MaverickSoar</t>
  </si>
  <si>
    <t>galinogueira</t>
  </si>
  <si>
    <t>ReneeWatson68</t>
  </si>
  <si>
    <t>ichinoy</t>
  </si>
  <si>
    <t>pat071575</t>
  </si>
  <si>
    <t>G_Ponder</t>
  </si>
  <si>
    <t>jdmiser</t>
  </si>
  <si>
    <t>ProofOfNima</t>
  </si>
  <si>
    <t>JETxSETx100</t>
  </si>
  <si>
    <t>AreaTaka</t>
  </si>
  <si>
    <t>EdwardsVacuum</t>
  </si>
  <si>
    <t>_yoshidaaa</t>
  </si>
  <si>
    <t>btp4z7</t>
  </si>
  <si>
    <t>hector_aguilr</t>
  </si>
  <si>
    <t>md_tanrikulu</t>
  </si>
  <si>
    <t>BeMortgageFree</t>
  </si>
  <si>
    <t>Alien_Williams</t>
  </si>
  <si>
    <t>sh40aa</t>
  </si>
  <si>
    <t>DrGailBusby</t>
  </si>
  <si>
    <t>himemiyayuuya</t>
  </si>
  <si>
    <t>syu7shima</t>
  </si>
  <si>
    <t>capetorch</t>
  </si>
  <si>
    <t>Q_X_24</t>
  </si>
  <si>
    <t>7galmalki</t>
  </si>
  <si>
    <t>SexyBUNNY_FPS</t>
  </si>
  <si>
    <t>Alalmaiee1</t>
  </si>
  <si>
    <t>lorigcomedy</t>
  </si>
  <si>
    <t>rahimsaliyev</t>
  </si>
  <si>
    <t>OhanaBunny_Sub</t>
  </si>
  <si>
    <t>pv2009a</t>
  </si>
  <si>
    <t>Stefanstifter</t>
  </si>
  <si>
    <t>IamBrokeeper</t>
  </si>
  <si>
    <t>llWandehll</t>
  </si>
  <si>
    <t>TheTardisDoc</t>
  </si>
  <si>
    <t>JustRick999</t>
  </si>
  <si>
    <t>muhamedturkdili</t>
  </si>
  <si>
    <t>LojtarTV</t>
  </si>
  <si>
    <t>yagiirlena</t>
  </si>
  <si>
    <t>raelynn_85</t>
  </si>
  <si>
    <t>Justdoi6</t>
  </si>
  <si>
    <t>yuu1111main</t>
  </si>
  <si>
    <t>tacticart_ceo</t>
  </si>
  <si>
    <t>TeamVTAviation</t>
  </si>
  <si>
    <t>iqyu_iq</t>
  </si>
  <si>
    <t>MannyRamirez_TX</t>
  </si>
  <si>
    <t>albuqiqi</t>
  </si>
  <si>
    <t>Predator_fund</t>
  </si>
  <si>
    <t>abdulraheem71a</t>
  </si>
  <si>
    <t>histficcompany</t>
  </si>
  <si>
    <t>gokayyuksel10</t>
  </si>
  <si>
    <t>HELLOYURI1</t>
  </si>
  <si>
    <t>Aspyre_Ent</t>
  </si>
  <si>
    <t>bullishthekid</t>
  </si>
  <si>
    <t>KathrynLapp1</t>
  </si>
  <si>
    <t>SranShahnoor</t>
  </si>
  <si>
    <t>BoloBravoSierra</t>
  </si>
  <si>
    <t>costinaghh</t>
  </si>
  <si>
    <t>Esports_F7</t>
  </si>
  <si>
    <t>akufishheads</t>
  </si>
  <si>
    <t>spintax2</t>
  </si>
  <si>
    <t>McNasty_Sports</t>
  </si>
  <si>
    <t>_MOwithanE</t>
  </si>
  <si>
    <t>dongyoung_21</t>
  </si>
  <si>
    <t>Globalmedianewc</t>
  </si>
  <si>
    <t>takahide_nhw</t>
  </si>
  <si>
    <t>mohachem_</t>
  </si>
  <si>
    <t>LUNANUN4</t>
  </si>
  <si>
    <t>sinadooks</t>
  </si>
  <si>
    <t>nene_hkgyu</t>
  </si>
  <si>
    <t>Rhen_De_Vue</t>
  </si>
  <si>
    <t>itetuku_akeha</t>
  </si>
  <si>
    <t>SleekGeekNFT</t>
  </si>
  <si>
    <t>Hugh_Janus888</t>
  </si>
  <si>
    <t>OMEHEMPLLC</t>
  </si>
  <si>
    <t>DBAduck</t>
  </si>
  <si>
    <t>Dreamtrip</t>
  </si>
  <si>
    <t>NatalyTavidian</t>
  </si>
  <si>
    <t>rreisert</t>
  </si>
  <si>
    <t>AlanHashem</t>
  </si>
  <si>
    <t>yankubota</t>
  </si>
  <si>
    <t>OceanCityPhoto</t>
  </si>
  <si>
    <t>BillCatlette</t>
  </si>
  <si>
    <t>haroldnoriega</t>
  </si>
  <si>
    <t>ilhamka</t>
  </si>
  <si>
    <t>lauraabadstudio</t>
  </si>
  <si>
    <t>WanderingBort</t>
  </si>
  <si>
    <t>andrewsaladino</t>
  </si>
  <si>
    <t>zonepolitical</t>
  </si>
  <si>
    <t>nicomaounis</t>
  </si>
  <si>
    <t>BigZayski</t>
  </si>
  <si>
    <t>aaldhahi</t>
  </si>
  <si>
    <t>Jcruz1921</t>
  </si>
  <si>
    <t>ryancharleston</t>
  </si>
  <si>
    <t>arimichiKondo</t>
  </si>
  <si>
    <t>jordanhill11</t>
  </si>
  <si>
    <t>__Kasra</t>
  </si>
  <si>
    <t>by_zoz</t>
  </si>
  <si>
    <t>leet888</t>
  </si>
  <si>
    <t>DeFiGrogu</t>
  </si>
  <si>
    <t>sherymono</t>
  </si>
  <si>
    <t>ModernDayTech</t>
  </si>
  <si>
    <t>JavierCMejia</t>
  </si>
  <si>
    <t>MrGwopz</t>
  </si>
  <si>
    <t>kfinew</t>
  </si>
  <si>
    <t>CcS_lv</t>
  </si>
  <si>
    <t>letitgrow_eth</t>
  </si>
  <si>
    <t>Real_Pretzl</t>
  </si>
  <si>
    <t>JPNStation</t>
  </si>
  <si>
    <t>892copy</t>
  </si>
  <si>
    <t>Sikpanzer</t>
  </si>
  <si>
    <t>nickoliveira101</t>
  </si>
  <si>
    <t>KGK_GJC</t>
  </si>
  <si>
    <t>silenshort2</t>
  </si>
  <si>
    <t>1JCGagnon</t>
  </si>
  <si>
    <t>SportsD24733772</t>
  </si>
  <si>
    <t>JulieGWritingNZ</t>
  </si>
  <si>
    <t>ma3aly_alharbi</t>
  </si>
  <si>
    <t>diamondhanzboi</t>
  </si>
  <si>
    <t>Villgecrazylady</t>
  </si>
  <si>
    <t>BreakSushi</t>
  </si>
  <si>
    <t>PamelaEpps15</t>
  </si>
  <si>
    <t>mohammed_sheeb</t>
  </si>
  <si>
    <t>jk_capital</t>
  </si>
  <si>
    <t>annmforti</t>
  </si>
  <si>
    <t>Claudet10142013</t>
  </si>
  <si>
    <t>static_types</t>
  </si>
  <si>
    <t>0xRudeboy</t>
  </si>
  <si>
    <t>AdamVeinotte</t>
  </si>
  <si>
    <t>TresJolieNFT</t>
  </si>
  <si>
    <t>barefootconsult</t>
  </si>
  <si>
    <t>helenhesk</t>
  </si>
  <si>
    <t>robapierre</t>
  </si>
  <si>
    <t>jamesbarcia</t>
  </si>
  <si>
    <t>BuzzJacobs</t>
  </si>
  <si>
    <t>ShukryHaji</t>
  </si>
  <si>
    <t>KayBeeThatsMe1</t>
  </si>
  <si>
    <t>FABEdelFUTURO</t>
  </si>
  <si>
    <t>JasonBeshara</t>
  </si>
  <si>
    <t>yotchan9</t>
  </si>
  <si>
    <t>ariesukobeya</t>
  </si>
  <si>
    <t>teruo_k</t>
  </si>
  <si>
    <t>CoachGriff55</t>
  </si>
  <si>
    <t>NewsCapGroup</t>
  </si>
  <si>
    <t>NolanChurch</t>
  </si>
  <si>
    <t>kevinverse</t>
  </si>
  <si>
    <t>CallSam</t>
  </si>
  <si>
    <t>Genschpress</t>
  </si>
  <si>
    <t>AIConcampus</t>
  </si>
  <si>
    <t>eesa1400</t>
  </si>
  <si>
    <t>GhazalehPakdel</t>
  </si>
  <si>
    <t>Cindynoufele</t>
  </si>
  <si>
    <t>agel400</t>
  </si>
  <si>
    <t>Harden_TF_Up</t>
  </si>
  <si>
    <t>SajjadTribal</t>
  </si>
  <si>
    <t>makaayofficial</t>
  </si>
  <si>
    <t>SoritaChan91</t>
  </si>
  <si>
    <t>DyceTV_</t>
  </si>
  <si>
    <t>NSuperGamerGuy</t>
  </si>
  <si>
    <t>OnlyCapital</t>
  </si>
  <si>
    <t>huikezhen</t>
  </si>
  <si>
    <t>sujeetsoniBJP</t>
  </si>
  <si>
    <t>beryanbu</t>
  </si>
  <si>
    <t>RADIOFUCHUES</t>
  </si>
  <si>
    <t>citiprogram</t>
  </si>
  <si>
    <t>urahanaaa</t>
  </si>
  <si>
    <t>YOKUSURUMORITO</t>
  </si>
  <si>
    <t>zombiekay7020</t>
  </si>
  <si>
    <t>Shahmadrid0912</t>
  </si>
  <si>
    <t>jeremykvaughn</t>
  </si>
  <si>
    <t>petrakoelsch</t>
  </si>
  <si>
    <t>Twenx_</t>
  </si>
  <si>
    <t>nandiiinnn</t>
  </si>
  <si>
    <t>ETI_now</t>
  </si>
  <si>
    <t>ShittyShitcoins</t>
  </si>
  <si>
    <t>RisingWaveLabs</t>
  </si>
  <si>
    <t>Addcolors_tommy</t>
  </si>
  <si>
    <t>adelbudeiri14</t>
  </si>
  <si>
    <t>DaRealMonch</t>
  </si>
  <si>
    <t>RocketRabbit78</t>
  </si>
  <si>
    <t>TGIDoodles</t>
  </si>
  <si>
    <t>jmnetwork</t>
  </si>
  <si>
    <t>paulrubillo</t>
  </si>
  <si>
    <t>brentstafford</t>
  </si>
  <si>
    <t>Cleo_Petricek</t>
  </si>
  <si>
    <t>romanstwelveone</t>
  </si>
  <si>
    <t>ManojGursahani</t>
  </si>
  <si>
    <t>walstylez</t>
  </si>
  <si>
    <t>chipkaminsky</t>
  </si>
  <si>
    <t>PixeticaOne</t>
  </si>
  <si>
    <t>MikeED5</t>
  </si>
  <si>
    <t>collinsrod</t>
  </si>
  <si>
    <t>Amayagido</t>
  </si>
  <si>
    <t>silgoncha</t>
  </si>
  <si>
    <t>SteakImperator</t>
  </si>
  <si>
    <t>thatafricangold</t>
  </si>
  <si>
    <t>naoki_kitazawa</t>
  </si>
  <si>
    <t>mystatemls</t>
  </si>
  <si>
    <t>sethalanjacobs</t>
  </si>
  <si>
    <t>PragyeshSingh</t>
  </si>
  <si>
    <t>forenoonM</t>
  </si>
  <si>
    <t>alm3eily</t>
  </si>
  <si>
    <t>bsscmp</t>
  </si>
  <si>
    <t>mammothexe</t>
  </si>
  <si>
    <t>Loisshakmahh</t>
  </si>
  <si>
    <t>adellagiovanna</t>
  </si>
  <si>
    <t>nalband</t>
  </si>
  <si>
    <t>i_Laila23</t>
  </si>
  <si>
    <t>TLEEonDaBEAT</t>
  </si>
  <si>
    <t>ElRoquee</t>
  </si>
  <si>
    <t>Halamr67</t>
  </si>
  <si>
    <t>RoryOReilly</t>
  </si>
  <si>
    <t>NehadYousef_</t>
  </si>
  <si>
    <t>slime1123a</t>
  </si>
  <si>
    <t>DowneyUnified</t>
  </si>
  <si>
    <t>OskomaOfficial</t>
  </si>
  <si>
    <t>Kel0x44</t>
  </si>
  <si>
    <t>Six8Chip</t>
  </si>
  <si>
    <t>bronwenmcshea</t>
  </si>
  <si>
    <t>umi_kosaka</t>
  </si>
  <si>
    <t>3arab_zayed_</t>
  </si>
  <si>
    <t>Bundy4492</t>
  </si>
  <si>
    <t>SasanATL</t>
  </si>
  <si>
    <t>UnderCoverHay</t>
  </si>
  <si>
    <t>ozenblast</t>
  </si>
  <si>
    <t>AnkerInvest</t>
  </si>
  <si>
    <t>AndrewJSpaeth</t>
  </si>
  <si>
    <t>AbuEyad14512</t>
  </si>
  <si>
    <t>yikesqq</t>
  </si>
  <si>
    <t>Csilla_cro</t>
  </si>
  <si>
    <t>Funnpenelope</t>
  </si>
  <si>
    <t>NiftycentEth</t>
  </si>
  <si>
    <t>3ellas</t>
  </si>
  <si>
    <t>Nft91K</t>
  </si>
  <si>
    <t>JasonLesko</t>
  </si>
  <si>
    <t>FantasyRacingCS</t>
  </si>
  <si>
    <t>Hookcove</t>
  </si>
  <si>
    <t>cherryberry_rjm</t>
  </si>
  <si>
    <t>jenthy147</t>
  </si>
  <si>
    <t>cookitalian</t>
  </si>
  <si>
    <t>ObatalaMartinez</t>
  </si>
  <si>
    <t>soyrichlira</t>
  </si>
  <si>
    <t>ziyaetuk</t>
  </si>
  <si>
    <t>Ledy1</t>
  </si>
  <si>
    <t>OpinionatedK</t>
  </si>
  <si>
    <t>mubaraklki</t>
  </si>
  <si>
    <t>plyteboy</t>
  </si>
  <si>
    <t>henrotte</t>
  </si>
  <si>
    <t>NABILSABIOAZADI</t>
  </si>
  <si>
    <t>takahashi_y515</t>
  </si>
  <si>
    <t>morita_blueharp</t>
  </si>
  <si>
    <t>AlexanderBrouns</t>
  </si>
  <si>
    <t>scottrosenbluth</t>
  </si>
  <si>
    <t>portiajessene</t>
  </si>
  <si>
    <t>jonyarroyo</t>
  </si>
  <si>
    <t>eviathemagr</t>
  </si>
  <si>
    <t>mrhomood</t>
  </si>
  <si>
    <t>Flyboy4292</t>
  </si>
  <si>
    <t>ShiplakeRugby</t>
  </si>
  <si>
    <t>KevSoulMan</t>
  </si>
  <si>
    <t>mark_trammell</t>
  </si>
  <si>
    <t>jasminelyn84</t>
  </si>
  <si>
    <t>KathleenDoobay</t>
  </si>
  <si>
    <t>Hadeel_buraiki</t>
  </si>
  <si>
    <t>MohamedIElmi</t>
  </si>
  <si>
    <t>Quadrant2Design</t>
  </si>
  <si>
    <t>KingNumero_Uno</t>
  </si>
  <si>
    <t>IsraelBitton</t>
  </si>
  <si>
    <t>JeffGreason</t>
  </si>
  <si>
    <t>yamato_fx2</t>
  </si>
  <si>
    <t>DSzajnuk</t>
  </si>
  <si>
    <t>FFA_Athletics</t>
  </si>
  <si>
    <t>RACO_EDU</t>
  </si>
  <si>
    <t>Slayyzie</t>
  </si>
  <si>
    <t>TheCrewShop</t>
  </si>
  <si>
    <t>ItsFranciis</t>
  </si>
  <si>
    <t>WMCoachJay</t>
  </si>
  <si>
    <t>SenLTheis</t>
  </si>
  <si>
    <t>FermisSocks</t>
  </si>
  <si>
    <t>Heyitshobo</t>
  </si>
  <si>
    <t>jheng_925</t>
  </si>
  <si>
    <t>DrVishalMishra7</t>
  </si>
  <si>
    <t>EndgameShea</t>
  </si>
  <si>
    <t>JICU_mizuta</t>
  </si>
  <si>
    <t>020709_</t>
  </si>
  <si>
    <t>ZJM_eth</t>
  </si>
  <si>
    <t>SammyDorf</t>
  </si>
  <si>
    <t>jordipiguillem</t>
  </si>
  <si>
    <t>OddZodds</t>
  </si>
  <si>
    <t>bitc0x_eth</t>
  </si>
  <si>
    <t>metaversehodl</t>
  </si>
  <si>
    <t>impasta_eth</t>
  </si>
  <si>
    <t>shirokane_daiya</t>
  </si>
  <si>
    <t>DILatUChicago</t>
  </si>
  <si>
    <t>Lone_Wolf_NFTs</t>
  </si>
  <si>
    <t>enaadd44</t>
  </si>
  <si>
    <t>DoodleDevils</t>
  </si>
  <si>
    <t>CompulsiveDonor</t>
  </si>
  <si>
    <t>R2the0ME</t>
  </si>
  <si>
    <t>MizuhoKanzaki</t>
  </si>
  <si>
    <t>justin_yasmany</t>
  </si>
  <si>
    <t>ilon</t>
  </si>
  <si>
    <t>camiones</t>
  </si>
  <si>
    <t>AlanRoof</t>
  </si>
  <si>
    <t>BlueDavid</t>
  </si>
  <si>
    <t>hogsheadcheese</t>
  </si>
  <si>
    <t>elchearturo</t>
  </si>
  <si>
    <t>LinYingjun</t>
  </si>
  <si>
    <t>camdoody</t>
  </si>
  <si>
    <t>koki_kusu</t>
  </si>
  <si>
    <t>LanceHines</t>
  </si>
  <si>
    <t>hiroshi_ma2moto</t>
  </si>
  <si>
    <t>tekkaadan</t>
  </si>
  <si>
    <t>_patrickgoodman</t>
  </si>
  <si>
    <t>RiqueBentley</t>
  </si>
  <si>
    <t>streamitsports</t>
  </si>
  <si>
    <t>p_mauler</t>
  </si>
  <si>
    <t>TSBTERRORCODE</t>
  </si>
  <si>
    <t>khaled_600900</t>
  </si>
  <si>
    <t>peachsatur</t>
  </si>
  <si>
    <t>AlexAkleh</t>
  </si>
  <si>
    <t>ALATAIWE</t>
  </si>
  <si>
    <t>StevenWestby</t>
  </si>
  <si>
    <t>CoachTMc</t>
  </si>
  <si>
    <t>JackKaplanNY</t>
  </si>
  <si>
    <t>kidrain13</t>
  </si>
  <si>
    <t>cultured</t>
  </si>
  <si>
    <t>howardx30</t>
  </si>
  <si>
    <t>ecager73</t>
  </si>
  <si>
    <t>engmi77</t>
  </si>
  <si>
    <t>don_karate</t>
  </si>
  <si>
    <t>staciworkingmom</t>
  </si>
  <si>
    <t>zDijy</t>
  </si>
  <si>
    <t>Exxyy_</t>
  </si>
  <si>
    <t>jljukus</t>
  </si>
  <si>
    <t>ShivcharanMina</t>
  </si>
  <si>
    <t>callmeteeplz</t>
  </si>
  <si>
    <t>mba63qtr</t>
  </si>
  <si>
    <t>NocteCorvus</t>
  </si>
  <si>
    <t>CITCCharity</t>
  </si>
  <si>
    <t>information_ceo</t>
  </si>
  <si>
    <t>Layman_yokohama</t>
  </si>
  <si>
    <t>j0kerspit</t>
  </si>
  <si>
    <t>amaryllis_idol</t>
  </si>
  <si>
    <t>Aston_Oloye</t>
  </si>
  <si>
    <t>Ana9527Rohit</t>
  </si>
  <si>
    <t>Dodsies</t>
  </si>
  <si>
    <t>TeamPanther90</t>
  </si>
  <si>
    <t>chottomo_40</t>
  </si>
  <si>
    <t>TyIerWTF</t>
  </si>
  <si>
    <t>menintealpod</t>
  </si>
  <si>
    <t>RolexStreams</t>
  </si>
  <si>
    <t>kevincrypt69420</t>
  </si>
  <si>
    <t>doge_southern</t>
  </si>
  <si>
    <t>CEO_Tokoin</t>
  </si>
  <si>
    <t>GingerJoeRacing</t>
  </si>
  <si>
    <t>mathieu2em</t>
  </si>
  <si>
    <t>Killa11211</t>
  </si>
  <si>
    <t>nnmetaverse</t>
  </si>
  <si>
    <t>Arquus_Defense</t>
  </si>
  <si>
    <t>NFTandChill_</t>
  </si>
  <si>
    <t>ut4re0nu</t>
  </si>
  <si>
    <t>SaisonCapital</t>
  </si>
  <si>
    <t>Per0lS</t>
  </si>
  <si>
    <t>Dylantate98_</t>
  </si>
  <si>
    <t>zella_quillo</t>
  </si>
  <si>
    <t>radhichappi</t>
  </si>
  <si>
    <t>Krawczyk__Marek</t>
  </si>
  <si>
    <t>jtworr</t>
  </si>
  <si>
    <t>AMTXXIII23</t>
  </si>
  <si>
    <t>CHiPs1988</t>
  </si>
  <si>
    <t>iina_Kazuo</t>
  </si>
  <si>
    <t>usigarasan</t>
  </si>
  <si>
    <t>bpoelker</t>
  </si>
  <si>
    <t>RoyalZinDube</t>
  </si>
  <si>
    <t>ZuluFPS</t>
  </si>
  <si>
    <t>selcukbostan_</t>
  </si>
  <si>
    <t>MbtHawk</t>
  </si>
  <si>
    <t>Ozil_Conseil</t>
  </si>
  <si>
    <t>daniel_m_koch</t>
  </si>
  <si>
    <t>zoominkoran</t>
  </si>
  <si>
    <t>Habip_ZOR</t>
  </si>
  <si>
    <t>alirezakalejii</t>
  </si>
  <si>
    <t>nabe_decade</t>
  </si>
  <si>
    <t>AJ_TikTok</t>
  </si>
  <si>
    <t>PatrickTucker15</t>
  </si>
  <si>
    <t>mypizzaparty</t>
  </si>
  <si>
    <t>Seraj_70</t>
  </si>
  <si>
    <t>_TeamJM2</t>
  </si>
  <si>
    <t>AlvinJournalist</t>
  </si>
  <si>
    <t>P11XL</t>
  </si>
  <si>
    <t>ElynNg19833</t>
  </si>
  <si>
    <t>Girl_X_Power</t>
  </si>
  <si>
    <t>samzouuuuu</t>
  </si>
  <si>
    <t>itsrahulrj</t>
  </si>
  <si>
    <t>FehmiShtewe</t>
  </si>
  <si>
    <t>CypressOW</t>
  </si>
  <si>
    <t>baku_1983</t>
  </si>
  <si>
    <t>nagar_deepchand</t>
  </si>
  <si>
    <t>atillaecee</t>
  </si>
  <si>
    <t>leveredvlad</t>
  </si>
  <si>
    <t>FrybergerDustin</t>
  </si>
  <si>
    <t>Talha_Nazeer92</t>
  </si>
  <si>
    <t>cvrrls</t>
  </si>
  <si>
    <t>namibeyoki</t>
  </si>
  <si>
    <t>David_Inu_</t>
  </si>
  <si>
    <t>tskarissa69s</t>
  </si>
  <si>
    <t>Calypso_NFToff</t>
  </si>
  <si>
    <t>CryptoRangerUK1</t>
  </si>
  <si>
    <t>babyjeanett_</t>
  </si>
  <si>
    <t>barbie3O5</t>
  </si>
  <si>
    <t>ThomaSislay</t>
  </si>
  <si>
    <t>Ogoshi</t>
  </si>
  <si>
    <t>Empoy_pwnz</t>
  </si>
  <si>
    <t>imrickdalton</t>
  </si>
  <si>
    <t>RaeleenMautner</t>
  </si>
  <si>
    <t>patricemasini</t>
  </si>
  <si>
    <t>voyager_vision</t>
  </si>
  <si>
    <t>mdgrinbaud</t>
  </si>
  <si>
    <t>mugihey</t>
  </si>
  <si>
    <t>PodcastPapii</t>
  </si>
  <si>
    <t>Saja_Arijah</t>
  </si>
  <si>
    <t>ATLZELL</t>
  </si>
  <si>
    <t>IAmMckiev</t>
  </si>
  <si>
    <t>sckershner</t>
  </si>
  <si>
    <t>UlkerCemre</t>
  </si>
  <si>
    <t>esauw</t>
  </si>
  <si>
    <t>alalamri</t>
  </si>
  <si>
    <t>hiimleanthony</t>
  </si>
  <si>
    <t>DorkToast</t>
  </si>
  <si>
    <t>a_2552_a</t>
  </si>
  <si>
    <t>RasimYarbasi</t>
  </si>
  <si>
    <t>MarkWGura</t>
  </si>
  <si>
    <t>sedatepli</t>
  </si>
  <si>
    <t>forum_stock</t>
  </si>
  <si>
    <t>q5555i</t>
  </si>
  <si>
    <t>ChillYourMind</t>
  </si>
  <si>
    <t>ProClubsNation</t>
  </si>
  <si>
    <t>tundemason</t>
  </si>
  <si>
    <t>SkooledZone</t>
  </si>
  <si>
    <t>_hayrullahaslan</t>
  </si>
  <si>
    <t>lucy_lucypeng14</t>
  </si>
  <si>
    <t>TheWolfofREI</t>
  </si>
  <si>
    <t>LongLiveGoGo</t>
  </si>
  <si>
    <t>ogaman_k</t>
  </si>
  <si>
    <t>_erhanyuce</t>
  </si>
  <si>
    <t>maikuro_tabi</t>
  </si>
  <si>
    <t>anton_t0shik</t>
  </si>
  <si>
    <t>hiruy_elias</t>
  </si>
  <si>
    <t>mckaylaknows</t>
  </si>
  <si>
    <t>GAGEmusicx</t>
  </si>
  <si>
    <t>Matt_Mead_77</t>
  </si>
  <si>
    <t>dynamic12_eth</t>
  </si>
  <si>
    <t>cryptonacci13</t>
  </si>
  <si>
    <t>RiseNGrindGG</t>
  </si>
  <si>
    <t>JuryFile</t>
  </si>
  <si>
    <t>roy_droi</t>
  </si>
  <si>
    <t>Saudiarmy_8</t>
  </si>
  <si>
    <t>miladorgtr</t>
  </si>
  <si>
    <t>HeadGames_io</t>
  </si>
  <si>
    <t>sakurab1oom</t>
  </si>
  <si>
    <t>WhatIsBrewing_</t>
  </si>
  <si>
    <t>Patriotforlife_</t>
  </si>
  <si>
    <t>juniorbriandk</t>
  </si>
  <si>
    <t>spinkendall</t>
  </si>
  <si>
    <t>donfantasy</t>
  </si>
  <si>
    <t>NwokeOma_</t>
  </si>
  <si>
    <t>FredZarma</t>
  </si>
  <si>
    <t>Jesuorobo</t>
  </si>
  <si>
    <t>hanamizuki207</t>
  </si>
  <si>
    <t>ompudorame</t>
  </si>
  <si>
    <t>omapegan</t>
  </si>
  <si>
    <t>brobson_politic</t>
  </si>
  <si>
    <t>MikeTaormina</t>
  </si>
  <si>
    <t>KhalidRahimi</t>
  </si>
  <si>
    <t>w_naif</t>
  </si>
  <si>
    <t>MRfnIMMACULATE</t>
  </si>
  <si>
    <t>Nubiian_Beauty</t>
  </si>
  <si>
    <t>BlakeGao</t>
  </si>
  <si>
    <t>boss_kintore</t>
  </si>
  <si>
    <t>yashevde</t>
  </si>
  <si>
    <t>Matt_Sakal</t>
  </si>
  <si>
    <t>TaqniaETS</t>
  </si>
  <si>
    <t>karamh37</t>
  </si>
  <si>
    <t>GatewayCitySprt</t>
  </si>
  <si>
    <t>LowresWB</t>
  </si>
  <si>
    <t>draftpickvideo</t>
  </si>
  <si>
    <t>MOQLOG_JP</t>
  </si>
  <si>
    <t>space1995hana</t>
  </si>
  <si>
    <t>7700Ty</t>
  </si>
  <si>
    <t>LiveRecover</t>
  </si>
  <si>
    <t>TPhatstaks</t>
  </si>
  <si>
    <t>yone_keta</t>
  </si>
  <si>
    <t>xSeytens</t>
  </si>
  <si>
    <t>HRocketsCenter</t>
  </si>
  <si>
    <t>conlin_lauren</t>
  </si>
  <si>
    <t>TGRFinance</t>
  </si>
  <si>
    <t>galaxytradespa</t>
  </si>
  <si>
    <t>40kuchidekatsu</t>
  </si>
  <si>
    <t>cryptojesperk</t>
  </si>
  <si>
    <t>AipKfu</t>
  </si>
  <si>
    <t>Nima_Keylead</t>
  </si>
  <si>
    <t>PhxFawkes</t>
  </si>
  <si>
    <t>drawingblanks69</t>
  </si>
  <si>
    <t>CaptainBuzzApe</t>
  </si>
  <si>
    <t>ImRealRock</t>
  </si>
  <si>
    <t>GOCNFTs</t>
  </si>
  <si>
    <t>Noapologi3s</t>
  </si>
  <si>
    <t>JdAOrncoVHmAXfs</t>
  </si>
  <si>
    <t>pavlicevicn7</t>
  </si>
  <si>
    <t>txtdaridiet</t>
  </si>
  <si>
    <t>utdzoom</t>
  </si>
  <si>
    <t>AdamDay</t>
  </si>
  <si>
    <t>StonerBrewingCo</t>
  </si>
  <si>
    <t>VelissEm</t>
  </si>
  <si>
    <t>coachsergiousa</t>
  </si>
  <si>
    <t>OMGThatsBJones</t>
  </si>
  <si>
    <t>furban</t>
  </si>
  <si>
    <t>OloskyTheBrand</t>
  </si>
  <si>
    <t>shima_tonelico</t>
  </si>
  <si>
    <t>preachermafioso</t>
  </si>
  <si>
    <t>boboedy</t>
  </si>
  <si>
    <t>okazuzuzoo</t>
  </si>
  <si>
    <t>_binyassin</t>
  </si>
  <si>
    <t>dnk900</t>
  </si>
  <si>
    <t>maged_q8q</t>
  </si>
  <si>
    <t>Waleed_Hertha</t>
  </si>
  <si>
    <t>moha_25</t>
  </si>
  <si>
    <t>puchuchan777</t>
  </si>
  <si>
    <t>7amed202</t>
  </si>
  <si>
    <t>aliyuas</t>
  </si>
  <si>
    <t>KeyWarriorsNFT</t>
  </si>
  <si>
    <t>Orgryteyngling</t>
  </si>
  <si>
    <t>khattkoo</t>
  </si>
  <si>
    <t>bradybrendan1</t>
  </si>
  <si>
    <t>HarleyGin007</t>
  </si>
  <si>
    <t>monksymagic</t>
  </si>
  <si>
    <t>iamwillcyrus</t>
  </si>
  <si>
    <t>mercewow</t>
  </si>
  <si>
    <t>hojacks_</t>
  </si>
  <si>
    <t>HopefullySC</t>
  </si>
  <si>
    <t>SALEMALOMAIRI</t>
  </si>
  <si>
    <t>supersamjam_</t>
  </si>
  <si>
    <t>teek1001</t>
  </si>
  <si>
    <t>neru_okt</t>
  </si>
  <si>
    <t>rohhhhe</t>
  </si>
  <si>
    <t>Screwz1</t>
  </si>
  <si>
    <t>mockemocke55</t>
  </si>
  <si>
    <t>YellowmanRobert</t>
  </si>
  <si>
    <t>rrupresident</t>
  </si>
  <si>
    <t>huzimaru_08</t>
  </si>
  <si>
    <t>NateMensah_</t>
  </si>
  <si>
    <t>LiamDOTgg</t>
  </si>
  <si>
    <t>maylaclassic_n</t>
  </si>
  <si>
    <t>PayloadPl</t>
  </si>
  <si>
    <t>999SSSAAA</t>
  </si>
  <si>
    <t>BlievelandMedia</t>
  </si>
  <si>
    <t>Artist___V</t>
  </si>
  <si>
    <t>ManKippax</t>
  </si>
  <si>
    <t>ozatasonur16</t>
  </si>
  <si>
    <t>aaronklaw</t>
  </si>
  <si>
    <t>daveysimango</t>
  </si>
  <si>
    <t>GenioAtrapao</t>
  </si>
  <si>
    <t>humbertodecima</t>
  </si>
  <si>
    <t>drbeachgirl07</t>
  </si>
  <si>
    <t>NerdDucky</t>
  </si>
  <si>
    <t>Day1PeacefulP</t>
  </si>
  <si>
    <t>PdashBackslash</t>
  </si>
  <si>
    <t>Hawk2ye</t>
  </si>
  <si>
    <t>kf4444kf</t>
  </si>
  <si>
    <t>0xblz</t>
  </si>
  <si>
    <t>TaryKettle</t>
  </si>
  <si>
    <t>ssomari1</t>
  </si>
  <si>
    <t>NoresteMX</t>
  </si>
  <si>
    <t>Ohoud_A90</t>
  </si>
  <si>
    <t>defiginger</t>
  </si>
  <si>
    <t>SP_Commercial</t>
  </si>
  <si>
    <t>Luke_Calcutt</t>
  </si>
  <si>
    <t>The_Emperor27</t>
  </si>
  <si>
    <t>beetrzz2009</t>
  </si>
  <si>
    <t>MDeatrick</t>
  </si>
  <si>
    <t>phatpoop</t>
  </si>
  <si>
    <t>riyadhyc1</t>
  </si>
  <si>
    <t>SDLauder</t>
  </si>
  <si>
    <t>baro_japanesque</t>
  </si>
  <si>
    <t>DooridooriCoin</t>
  </si>
  <si>
    <t>ad_uaeok</t>
  </si>
  <si>
    <t>simonort3</t>
  </si>
  <si>
    <t>RiverRunsCrypto</t>
  </si>
  <si>
    <t>nikumugiwara56</t>
  </si>
  <si>
    <t>GMGI_Official</t>
  </si>
  <si>
    <t>Team_Praboss</t>
  </si>
  <si>
    <t>flatt_security</t>
  </si>
  <si>
    <t>Nicky_Blackjack</t>
  </si>
  <si>
    <t>Josh5ivve</t>
  </si>
  <si>
    <t>meoshi_gabao</t>
  </si>
  <si>
    <t>Utsuyo_Yua</t>
  </si>
  <si>
    <t>BECommander11</t>
  </si>
  <si>
    <t>Ahmedwanders</t>
  </si>
  <si>
    <t>amai_tuna</t>
  </si>
  <si>
    <t>EuphoricEagle19</t>
  </si>
  <si>
    <t>OnBlockVC</t>
  </si>
  <si>
    <t>MavsOutsiders</t>
  </si>
  <si>
    <t>DivineRipper</t>
  </si>
  <si>
    <t>lmThaGr8</t>
  </si>
  <si>
    <t>19emre79</t>
  </si>
  <si>
    <t>baed_11</t>
  </si>
  <si>
    <t>CryptoVault101</t>
  </si>
  <si>
    <t>TeeganNicholas</t>
  </si>
  <si>
    <t>WeThePeopleIran</t>
  </si>
  <si>
    <t>AhmetSamiUsa</t>
  </si>
  <si>
    <t>wisemind3d</t>
  </si>
  <si>
    <t>corinnei</t>
  </si>
  <si>
    <t>Ale_Dlg</t>
  </si>
  <si>
    <t>YelenaMaleyev</t>
  </si>
  <si>
    <t>Norig</t>
  </si>
  <si>
    <t>Choni_</t>
  </si>
  <si>
    <t>TCRCE_NS</t>
  </si>
  <si>
    <t>NotADouble</t>
  </si>
  <si>
    <t>aabrahamssohn</t>
  </si>
  <si>
    <t>GalenMcNamara</t>
  </si>
  <si>
    <t>ahmedakram81</t>
  </si>
  <si>
    <t>Skeetex3</t>
  </si>
  <si>
    <t>mjsmith1975</t>
  </si>
  <si>
    <t>kevinkresse</t>
  </si>
  <si>
    <t>PriyadeepSinha</t>
  </si>
  <si>
    <t>suzu8898</t>
  </si>
  <si>
    <t>SunnyWear</t>
  </si>
  <si>
    <t>RobynGrammatico</t>
  </si>
  <si>
    <t>sebe0712</t>
  </si>
  <si>
    <t>AKamilaris15</t>
  </si>
  <si>
    <t>TheRealEmpPalps</t>
  </si>
  <si>
    <t>Asimoan28</t>
  </si>
  <si>
    <t>OtGexclusive</t>
  </si>
  <si>
    <t>Evelyn31721</t>
  </si>
  <si>
    <t>mmsharma102</t>
  </si>
  <si>
    <t>Ryoha420</t>
  </si>
  <si>
    <t>Sofi_Shvets</t>
  </si>
  <si>
    <t>Magdalenaplasil</t>
  </si>
  <si>
    <t>ZettaCrash</t>
  </si>
  <si>
    <t>A_Thellmann</t>
  </si>
  <si>
    <t>RichNgoldy</t>
  </si>
  <si>
    <t>Monkeyman6997</t>
  </si>
  <si>
    <t>wwt_life</t>
  </si>
  <si>
    <t>connorborrego</t>
  </si>
  <si>
    <t>Topekafire</t>
  </si>
  <si>
    <t>alnemo_mu</t>
  </si>
  <si>
    <t>ok1lc</t>
  </si>
  <si>
    <t>_ErhanK_</t>
  </si>
  <si>
    <t>PaulMe55ner</t>
  </si>
  <si>
    <t>SylvaArmel</t>
  </si>
  <si>
    <t>maludaofficial</t>
  </si>
  <si>
    <t>shambanetwork</t>
  </si>
  <si>
    <t>raywows0129</t>
  </si>
  <si>
    <t>VyIetz</t>
  </si>
  <si>
    <t>ItsRynomite</t>
  </si>
  <si>
    <t>JoshuaPCohen1</t>
  </si>
  <si>
    <t>SECURI_LAB</t>
  </si>
  <si>
    <t>ResourcesTx</t>
  </si>
  <si>
    <t>SeaTacticsYT</t>
  </si>
  <si>
    <t>momoidoryo_R18</t>
  </si>
  <si>
    <t>FVDZuidHolland</t>
  </si>
  <si>
    <t>CJSaucee</t>
  </si>
  <si>
    <t>shineigems</t>
  </si>
  <si>
    <t>Jerry_ZZQ</t>
  </si>
  <si>
    <t>s_h_a_r_k_e_y</t>
  </si>
  <si>
    <t>RealMGSimpson</t>
  </si>
  <si>
    <t>ProRoundtable</t>
  </si>
  <si>
    <t>latemodel52</t>
  </si>
  <si>
    <t>JoshGMI</t>
  </si>
  <si>
    <t>fud3pen</t>
  </si>
  <si>
    <t>arobinsonmgmt</t>
  </si>
  <si>
    <t>EricAndersonV</t>
  </si>
  <si>
    <t>TXCountryGal1</t>
  </si>
  <si>
    <t>naokiNFTGang</t>
  </si>
  <si>
    <t>JosephS85261717</t>
  </si>
  <si>
    <t>Evan_9021</t>
  </si>
  <si>
    <t>danceScape</t>
  </si>
  <si>
    <t>PaulKlein_</t>
  </si>
  <si>
    <t>gilestyles</t>
  </si>
  <si>
    <t>ethanjb</t>
  </si>
  <si>
    <t>MorgenSchick</t>
  </si>
  <si>
    <t>LandonH</t>
  </si>
  <si>
    <t>LyricFind</t>
  </si>
  <si>
    <t>EDENofficiel</t>
  </si>
  <si>
    <t>dir_jassem</t>
  </si>
  <si>
    <t>jon_torrey</t>
  </si>
  <si>
    <t>anahing_</t>
  </si>
  <si>
    <t>Deyab_Electric</t>
  </si>
  <si>
    <t>InfieldAcademy</t>
  </si>
  <si>
    <t>Alsuhaymii</t>
  </si>
  <si>
    <t>Mouthink</t>
  </si>
  <si>
    <t>carlobadini</t>
  </si>
  <si>
    <t>4Khenrique</t>
  </si>
  <si>
    <t>fnind</t>
  </si>
  <si>
    <t>mo7a506</t>
  </si>
  <si>
    <t>GlizzyGangyTTV</t>
  </si>
  <si>
    <t>faiz_1q</t>
  </si>
  <si>
    <t>imaginashaun</t>
  </si>
  <si>
    <t>GroznyMazay</t>
  </si>
  <si>
    <t>yurivanetik</t>
  </si>
  <si>
    <t>swatitheactor</t>
  </si>
  <si>
    <t>Zuk_DC</t>
  </si>
  <si>
    <t>LICMARCEDALVIA</t>
  </si>
  <si>
    <t>RakhraDivij</t>
  </si>
  <si>
    <t>coachalne</t>
  </si>
  <si>
    <t>kevalb26</t>
  </si>
  <si>
    <t>saurabrandveda</t>
  </si>
  <si>
    <t>hassan_humadi</t>
  </si>
  <si>
    <t>asidys230</t>
  </si>
  <si>
    <t>DrDebbieBooth</t>
  </si>
  <si>
    <t>Drvinaykore</t>
  </si>
  <si>
    <t>dxpher</t>
  </si>
  <si>
    <t>MarcusDose</t>
  </si>
  <si>
    <t>single_interest</t>
  </si>
  <si>
    <t>tachibana_anri</t>
  </si>
  <si>
    <t>e1jji</t>
  </si>
  <si>
    <t>_JoMarney</t>
  </si>
  <si>
    <t>anniepoo_</t>
  </si>
  <si>
    <t>BITGODDESSES</t>
  </si>
  <si>
    <t>ozan_isbarali</t>
  </si>
  <si>
    <t>paoloflores85</t>
  </si>
  <si>
    <t>DY811_koala</t>
  </si>
  <si>
    <t>DuroDogs</t>
  </si>
  <si>
    <t>StevenRocket1</t>
  </si>
  <si>
    <t>tanjirou_aaa</t>
  </si>
  <si>
    <t>furiousanger</t>
  </si>
  <si>
    <t>kichi_rea</t>
  </si>
  <si>
    <t>kailanibtc</t>
  </si>
  <si>
    <t>SupinoKyokuryu</t>
  </si>
  <si>
    <t>volcanobl4ck</t>
  </si>
  <si>
    <t>wa_ha07</t>
  </si>
  <si>
    <t>TrueTToTheStrat</t>
  </si>
  <si>
    <t>NastyNetwork_</t>
  </si>
  <si>
    <t>Mustafa39645406</t>
  </si>
  <si>
    <t>lyrichues</t>
  </si>
  <si>
    <t>DaveBoyer</t>
  </si>
  <si>
    <t>mehrbano</t>
  </si>
  <si>
    <t>vinchatima</t>
  </si>
  <si>
    <t>karacalvert</t>
  </si>
  <si>
    <t>ToniKuyinu</t>
  </si>
  <si>
    <t>gianner</t>
  </si>
  <si>
    <t>ReMaxAllStar</t>
  </si>
  <si>
    <t>DouglasRao42</t>
  </si>
  <si>
    <t>FabioGeReal</t>
  </si>
  <si>
    <t>_jeessusss</t>
  </si>
  <si>
    <t>mesharisuh</t>
  </si>
  <si>
    <t>JTPALouisville</t>
  </si>
  <si>
    <t>rockwave_rc</t>
  </si>
  <si>
    <t>celsobarbeiro27</t>
  </si>
  <si>
    <t>norinux</t>
  </si>
  <si>
    <t>prsetiadi</t>
  </si>
  <si>
    <t>aparajitabhuyan</t>
  </si>
  <si>
    <t>BorisWay</t>
  </si>
  <si>
    <t>ibrahimyaman</t>
  </si>
  <si>
    <t>GADRIMO</t>
  </si>
  <si>
    <t>moonlitcarrie</t>
  </si>
  <si>
    <t>JohnnyBgde</t>
  </si>
  <si>
    <t>CHristophrP_</t>
  </si>
  <si>
    <t>SummitRidgeGrp</t>
  </si>
  <si>
    <t>amshirawi</t>
  </si>
  <si>
    <t>GMilanoMusic</t>
  </si>
  <si>
    <t>doctor_roig</t>
  </si>
  <si>
    <t>ShonkDaGoblin</t>
  </si>
  <si>
    <t>Ab03mir</t>
  </si>
  <si>
    <t>theswissfrank</t>
  </si>
  <si>
    <t>CARTIERROD</t>
  </si>
  <si>
    <t>NoahHydro</t>
  </si>
  <si>
    <t>DFacobbre</t>
  </si>
  <si>
    <t>Topboyy23</t>
  </si>
  <si>
    <t>sophieschlau</t>
  </si>
  <si>
    <t>EzRawBoxing</t>
  </si>
  <si>
    <t>jpkbop</t>
  </si>
  <si>
    <t>claudiaclaurie</t>
  </si>
  <si>
    <t>justice4cuz</t>
  </si>
  <si>
    <t>PaulRBelgium</t>
  </si>
  <si>
    <t>DrAjayDhil</t>
  </si>
  <si>
    <t>rybotto</t>
  </si>
  <si>
    <t>SVR4446</t>
  </si>
  <si>
    <t>bagboyrules</t>
  </si>
  <si>
    <t>FujisobaSeian</t>
  </si>
  <si>
    <t>buzz_message</t>
  </si>
  <si>
    <t>410Beck</t>
  </si>
  <si>
    <t>koumoriann</t>
  </si>
  <si>
    <t>i4u_eth</t>
  </si>
  <si>
    <t>Just4Greenwood</t>
  </si>
  <si>
    <t>anagramclub</t>
  </si>
  <si>
    <t>ff_twa1</t>
  </si>
  <si>
    <t>LoneYakWolf</t>
  </si>
  <si>
    <t>YoanAxie</t>
  </si>
  <si>
    <t>Neghatrans</t>
  </si>
  <si>
    <t>benx_xx_</t>
  </si>
  <si>
    <t>StephenStampe13</t>
  </si>
  <si>
    <t>KamesGeraghty</t>
  </si>
  <si>
    <t>hc_breakers</t>
  </si>
  <si>
    <t>SuperteamDE</t>
  </si>
  <si>
    <t>krippenreiter</t>
  </si>
  <si>
    <t>KiboShib</t>
  </si>
  <si>
    <t>thejaegency3</t>
  </si>
  <si>
    <t>OwO_txt_</t>
  </si>
  <si>
    <t>DavidBernahl</t>
  </si>
  <si>
    <t>SoyKixx</t>
  </si>
  <si>
    <t>samueldennigan</t>
  </si>
  <si>
    <t>tom_carbon</t>
  </si>
  <si>
    <t>sagonicauz</t>
  </si>
  <si>
    <t>BrentGardiner</t>
  </si>
  <si>
    <t>zenovia2525</t>
  </si>
  <si>
    <t>SamNahirny</t>
  </si>
  <si>
    <t>IAmAlexB_</t>
  </si>
  <si>
    <t>TuMadreFavorite</t>
  </si>
  <si>
    <t>ustincameron</t>
  </si>
  <si>
    <t>CryptoBullBoss_</t>
  </si>
  <si>
    <t>ahuja_karan</t>
  </si>
  <si>
    <t>miramare_cats</t>
  </si>
  <si>
    <t>BursatilBoy</t>
  </si>
  <si>
    <t>CollinChan</t>
  </si>
  <si>
    <t>TaviLacatus</t>
  </si>
  <si>
    <t>DocFitx23</t>
  </si>
  <si>
    <t>radina_nt</t>
  </si>
  <si>
    <t>PoliticoMonkey</t>
  </si>
  <si>
    <t>Lejeal_SCRT</t>
  </si>
  <si>
    <t>dkmr2008</t>
  </si>
  <si>
    <t>Aapka_Parmar</t>
  </si>
  <si>
    <t>aidanjarmstrong</t>
  </si>
  <si>
    <t>mottogrow</t>
  </si>
  <si>
    <t>FPSWxlf</t>
  </si>
  <si>
    <t>Shivangini_A</t>
  </si>
  <si>
    <t>robayatollah</t>
  </si>
  <si>
    <t>Heeeroking13th</t>
  </si>
  <si>
    <t>therealshadyun1</t>
  </si>
  <si>
    <t>risa_hochiminh</t>
  </si>
  <si>
    <t>_Mao_ov</t>
  </si>
  <si>
    <t>SilexFPS</t>
  </si>
  <si>
    <t>austin_palozzi</t>
  </si>
  <si>
    <t>alventomagazine</t>
  </si>
  <si>
    <t>sachikoo0401</t>
  </si>
  <si>
    <t>lolly_topps</t>
  </si>
  <si>
    <t>CryptusChrist</t>
  </si>
  <si>
    <t>Mieuwart</t>
  </si>
  <si>
    <t>david_oetting1</t>
  </si>
  <si>
    <t>kw1ew</t>
  </si>
  <si>
    <t>Samo_Hexican</t>
  </si>
  <si>
    <t>yuiri_DRMF</t>
  </si>
  <si>
    <t>notrjeth</t>
  </si>
  <si>
    <t>kingo4Tigray</t>
  </si>
  <si>
    <t>qldpeeplprotest</t>
  </si>
  <si>
    <t>MohdSalman6274</t>
  </si>
  <si>
    <t>GymBoyMuharrem</t>
  </si>
  <si>
    <t>0xUNIC</t>
  </si>
  <si>
    <t>geezee_games</t>
  </si>
  <si>
    <t>LaceyDLuisa</t>
  </si>
  <si>
    <t>firewallfox100</t>
  </si>
  <si>
    <t>Awed_Urshy</t>
  </si>
  <si>
    <t>matcy_</t>
  </si>
  <si>
    <t>STP48315</t>
  </si>
  <si>
    <t>justh0dl</t>
  </si>
  <si>
    <t>mdeepe80</t>
  </si>
  <si>
    <t>ViktorHugo</t>
  </si>
  <si>
    <t>thepostwardream</t>
  </si>
  <si>
    <t>torinmesser</t>
  </si>
  <si>
    <t>israfildemir</t>
  </si>
  <si>
    <t>Leejrunstuck</t>
  </si>
  <si>
    <t>AzAlMershed</t>
  </si>
  <si>
    <t>ibizaangels</t>
  </si>
  <si>
    <t>ToyBountyHunter</t>
  </si>
  <si>
    <t>itsMattFogarty</t>
  </si>
  <si>
    <t>AzraBihorac</t>
  </si>
  <si>
    <t>ROSEDRiiVE</t>
  </si>
  <si>
    <t>_JoeEdits</t>
  </si>
  <si>
    <t>EricaPeitler</t>
  </si>
  <si>
    <t>JfcajrJoe</t>
  </si>
  <si>
    <t>CameronLucas_</t>
  </si>
  <si>
    <t>Sir_Satch22</t>
  </si>
  <si>
    <t>texasgent63</t>
  </si>
  <si>
    <t>mcgowannn</t>
  </si>
  <si>
    <t>Legion1Alpha</t>
  </si>
  <si>
    <t>ArunKapilspice</t>
  </si>
  <si>
    <t>collinlac</t>
  </si>
  <si>
    <t>picampusschool</t>
  </si>
  <si>
    <t>coachj_rob</t>
  </si>
  <si>
    <t>Niels_Ladefoged</t>
  </si>
  <si>
    <t>MoDen31_</t>
  </si>
  <si>
    <t>KunalNathMadha1</t>
  </si>
  <si>
    <t>MIACommenter</t>
  </si>
  <si>
    <t>sa05412</t>
  </si>
  <si>
    <t>victor_pics</t>
  </si>
  <si>
    <t>nocodeops</t>
  </si>
  <si>
    <t>MohapiNkhahle</t>
  </si>
  <si>
    <t>postpartum15</t>
  </si>
  <si>
    <t>brandostyleztv</t>
  </si>
  <si>
    <t>sawaa_co</t>
  </si>
  <si>
    <t>J_MacStreetTeam</t>
  </si>
  <si>
    <t>everythingempt0</t>
  </si>
  <si>
    <t>MartinezAyren</t>
  </si>
  <si>
    <t>DoctorCumFart</t>
  </si>
  <si>
    <t>CryptoChick06</t>
  </si>
  <si>
    <t>OttavioMCMLXI</t>
  </si>
  <si>
    <t>hanamari_yura</t>
  </si>
  <si>
    <t>TagPat49Cdn</t>
  </si>
  <si>
    <t>triplel322</t>
  </si>
  <si>
    <t>AndrewTMackay</t>
  </si>
  <si>
    <t>ventonjones</t>
  </si>
  <si>
    <t>Thesolution001</t>
  </si>
  <si>
    <t>burlycain</t>
  </si>
  <si>
    <t>jammatardif</t>
  </si>
  <si>
    <t>UpholdDharma</t>
  </si>
  <si>
    <t>OceanOndulado</t>
  </si>
  <si>
    <t>WiLLx386</t>
  </si>
  <si>
    <t>MatthewZais</t>
  </si>
  <si>
    <t>potato33</t>
  </si>
  <si>
    <t>KumaLuvsYou</t>
  </si>
  <si>
    <t>suziecuez</t>
  </si>
  <si>
    <t>PanaPaciornik</t>
  </si>
  <si>
    <t>MasterErotica</t>
  </si>
  <si>
    <t>WYLINmusic</t>
  </si>
  <si>
    <t>mkdarqchylde</t>
  </si>
  <si>
    <t>SerenityJBishop</t>
  </si>
  <si>
    <t>xSelimHamidi</t>
  </si>
  <si>
    <t>ahmedsowadi</t>
  </si>
  <si>
    <t>OakFarmVineyard</t>
  </si>
  <si>
    <t>byccollective</t>
  </si>
  <si>
    <t>MNTigers</t>
  </si>
  <si>
    <t>ConnorAkeman</t>
  </si>
  <si>
    <t>DARIODIAC</t>
  </si>
  <si>
    <t>slf_svrgn</t>
  </si>
  <si>
    <t>Mario_Stifano</t>
  </si>
  <si>
    <t>miiguelfer</t>
  </si>
  <si>
    <t>KetoSpeculator</t>
  </si>
  <si>
    <t>anthonystorm3</t>
  </si>
  <si>
    <t>F5MO6</t>
  </si>
  <si>
    <t>Levidjones</t>
  </si>
  <si>
    <t>dr_aleissa2013</t>
  </si>
  <si>
    <t>akselerian</t>
  </si>
  <si>
    <t>G_D_T_</t>
  </si>
  <si>
    <t>xzxz9779</t>
  </si>
  <si>
    <t>davaughn101</t>
  </si>
  <si>
    <t>7raj_almhd</t>
  </si>
  <si>
    <t>NormDJr9</t>
  </si>
  <si>
    <t>dramygriffin</t>
  </si>
  <si>
    <t>IanCostelloRN</t>
  </si>
  <si>
    <t>Wolverare</t>
  </si>
  <si>
    <t>shiroganemoka</t>
  </si>
  <si>
    <t>alhazazinah</t>
  </si>
  <si>
    <t>iChronicYGK</t>
  </si>
  <si>
    <t>sizzlegg</t>
  </si>
  <si>
    <t>HARUKI_Dot</t>
  </si>
  <si>
    <t>vPhaeTV</t>
  </si>
  <si>
    <t>45Etta</t>
  </si>
  <si>
    <t>strudalsmom</t>
  </si>
  <si>
    <t>EbrahimMehtari</t>
  </si>
  <si>
    <t>CharlesScott78</t>
  </si>
  <si>
    <t>masukoshouten</t>
  </si>
  <si>
    <t>mysealitid</t>
  </si>
  <si>
    <t>Fedelix14</t>
  </si>
  <si>
    <t>RobotPolitique</t>
  </si>
  <si>
    <t>ryanrobby</t>
  </si>
  <si>
    <t>Zorya1201</t>
  </si>
  <si>
    <t>atsu6hiro</t>
  </si>
  <si>
    <t>iAldazActivator</t>
  </si>
  <si>
    <t>gzk26</t>
  </si>
  <si>
    <t>ThatMatcher</t>
  </si>
  <si>
    <t>cooter_pie</t>
  </si>
  <si>
    <t>tkeagle2112</t>
  </si>
  <si>
    <t>yukky_lucky_3</t>
  </si>
  <si>
    <t>aalcunlimetd</t>
  </si>
  <si>
    <t>OnlyfansMia_</t>
  </si>
  <si>
    <t>Dolat4Iran</t>
  </si>
  <si>
    <t>OpSafePlace</t>
  </si>
  <si>
    <t>lauriewired</t>
  </si>
  <si>
    <t>LearnWithRene</t>
  </si>
  <si>
    <t>KDiPersia</t>
  </si>
  <si>
    <t>InspereX</t>
  </si>
  <si>
    <t>JamalOsmanMN</t>
  </si>
  <si>
    <t>MannyMackintosh</t>
  </si>
  <si>
    <t>aaronmfisher</t>
  </si>
  <si>
    <t>hifrankxr</t>
  </si>
  <si>
    <t>MarkBeacham</t>
  </si>
  <si>
    <t>Andy__Moss</t>
  </si>
  <si>
    <t>ngenest</t>
  </si>
  <si>
    <t>danimonteiromkt</t>
  </si>
  <si>
    <t>fysiologik</t>
  </si>
  <si>
    <t>kerryktroup</t>
  </si>
  <si>
    <t>FernasKuwait</t>
  </si>
  <si>
    <t>ToxicTV</t>
  </si>
  <si>
    <t>AKINSA44</t>
  </si>
  <si>
    <t>KeoneChong</t>
  </si>
  <si>
    <t>omgahh_tG</t>
  </si>
  <si>
    <t>MinKarizmine369</t>
  </si>
  <si>
    <t>SawchukOnTwitch</t>
  </si>
  <si>
    <t>mattrushing02</t>
  </si>
  <si>
    <t>goodygmusic</t>
  </si>
  <si>
    <t>ASHOKDUSARI</t>
  </si>
  <si>
    <t>GramsdB</t>
  </si>
  <si>
    <t>thealexras</t>
  </si>
  <si>
    <t>alfaisel679</t>
  </si>
  <si>
    <t>junwest39</t>
  </si>
  <si>
    <t>PaulSinghWard6</t>
  </si>
  <si>
    <t>RafieAlhathal</t>
  </si>
  <si>
    <t>saifal7arthii</t>
  </si>
  <si>
    <t>NassifNadera</t>
  </si>
  <si>
    <t>Salah77416</t>
  </si>
  <si>
    <t>pablonoesco</t>
  </si>
  <si>
    <t>davidllamas_</t>
  </si>
  <si>
    <t>MustafAjmi</t>
  </si>
  <si>
    <t>AutismMomTracy</t>
  </si>
  <si>
    <t>nanat_anna</t>
  </si>
  <si>
    <t>yoshimeg_cpa</t>
  </si>
  <si>
    <t>Black_Hawk_MY20</t>
  </si>
  <si>
    <t>micka_jimm</t>
  </si>
  <si>
    <t>OutspokenJade</t>
  </si>
  <si>
    <t>realadamodom</t>
  </si>
  <si>
    <t>teamleafie</t>
  </si>
  <si>
    <t>HoldenFWDUSA</t>
  </si>
  <si>
    <t>CSGwari</t>
  </si>
  <si>
    <t>SamStratten</t>
  </si>
  <si>
    <t>emrekarasin_</t>
  </si>
  <si>
    <t>ookami_wow</t>
  </si>
  <si>
    <t>saudiepilepsy</t>
  </si>
  <si>
    <t>akiroq</t>
  </si>
  <si>
    <t>MiWamiwaaa30</t>
  </si>
  <si>
    <t>LegendaryHeaven</t>
  </si>
  <si>
    <t>inaridiy</t>
  </si>
  <si>
    <t>_mindscapes</t>
  </si>
  <si>
    <t>kanokawa_info</t>
  </si>
  <si>
    <t>_Emperor_M_</t>
  </si>
  <si>
    <t>defientco</t>
  </si>
  <si>
    <t>WMG2022</t>
  </si>
  <si>
    <t>zzz14914005</t>
  </si>
  <si>
    <t>MintDefense</t>
  </si>
  <si>
    <t>durrutia19</t>
  </si>
  <si>
    <t>The17Monkeys</t>
  </si>
  <si>
    <t>haruto_second</t>
  </si>
  <si>
    <t>TraderJonesy</t>
  </si>
  <si>
    <t>LateDiscovered</t>
  </si>
  <si>
    <t>kobijonz</t>
  </si>
  <si>
    <t>cturtleemmers</t>
  </si>
  <si>
    <t>Anant_Singh</t>
  </si>
  <si>
    <t>kawaneko</t>
  </si>
  <si>
    <t>FulanoEc</t>
  </si>
  <si>
    <t>twoj2003</t>
  </si>
  <si>
    <t>RajendraGupta</t>
  </si>
  <si>
    <t>Nightwyn</t>
  </si>
  <si>
    <t>MolaxCho_pa</t>
  </si>
  <si>
    <t>MauricioRicoMX</t>
  </si>
  <si>
    <t>martinmtzz19</t>
  </si>
  <si>
    <t>SpANK888</t>
  </si>
  <si>
    <t>Jeyffre</t>
  </si>
  <si>
    <t>SheBeKoolin</t>
  </si>
  <si>
    <t>JujuOnDaD</t>
  </si>
  <si>
    <t>paulshawmindset</t>
  </si>
  <si>
    <t>SuricataLab</t>
  </si>
  <si>
    <t>darthvetter82</t>
  </si>
  <si>
    <t>pranaysajmera</t>
  </si>
  <si>
    <t>km20142</t>
  </si>
  <si>
    <t>naoyafukushi</t>
  </si>
  <si>
    <t>HaNiAlMaMrI</t>
  </si>
  <si>
    <t>PARACHUTE16ME</t>
  </si>
  <si>
    <t>RealTurbanBoy</t>
  </si>
  <si>
    <t>RidlRussia</t>
  </si>
  <si>
    <t>sb_nw</t>
  </si>
  <si>
    <t>mellmaidmanatsu</t>
  </si>
  <si>
    <t>speedy_fr</t>
  </si>
  <si>
    <t>KhademOHAli</t>
  </si>
  <si>
    <t>EdwardMondini</t>
  </si>
  <si>
    <t>flora_rising</t>
  </si>
  <si>
    <t>fsl_ghamdi</t>
  </si>
  <si>
    <t>_x_7l7ll</t>
  </si>
  <si>
    <t>Ely00000516</t>
  </si>
  <si>
    <t>SeanMoneyandTax</t>
  </si>
  <si>
    <t>Thompson_Luke33</t>
  </si>
  <si>
    <t>LeeVonSpotify</t>
  </si>
  <si>
    <t>RLorde1</t>
  </si>
  <si>
    <t>chowdryam</t>
  </si>
  <si>
    <t>senchatunes</t>
  </si>
  <si>
    <t>reos08</t>
  </si>
  <si>
    <t>GetMoonbounce</t>
  </si>
  <si>
    <t>Poko_ooi</t>
  </si>
  <si>
    <t>HitoriBotti129</t>
  </si>
  <si>
    <t>ShibArmySoldier</t>
  </si>
  <si>
    <t>JesterBhai1</t>
  </si>
  <si>
    <t>EthGlen</t>
  </si>
  <si>
    <t>sophie_OKX</t>
  </si>
  <si>
    <t>investmintclub</t>
  </si>
  <si>
    <t>BandinaCompany</t>
  </si>
  <si>
    <t>Nick_SR5</t>
  </si>
  <si>
    <t>MarianaMansourr</t>
  </si>
  <si>
    <t>JoeHarper</t>
  </si>
  <si>
    <t>David5TV</t>
  </si>
  <si>
    <t>MarionThorpe</t>
  </si>
  <si>
    <t>clairedj</t>
  </si>
  <si>
    <t>shmergel</t>
  </si>
  <si>
    <t>MJLCreative</t>
  </si>
  <si>
    <t>MediaEatOut</t>
  </si>
  <si>
    <t>alantisch</t>
  </si>
  <si>
    <t>Crignano</t>
  </si>
  <si>
    <t>katrinalmeida</t>
  </si>
  <si>
    <t>LordDiscisk</t>
  </si>
  <si>
    <t>sternadam</t>
  </si>
  <si>
    <t>RobustelliDavid</t>
  </si>
  <si>
    <t>defaultrunner</t>
  </si>
  <si>
    <t>JonLoki32X</t>
  </si>
  <si>
    <t>nationfirst1925</t>
  </si>
  <si>
    <t>leanneholder_</t>
  </si>
  <si>
    <t>itoshiki_s</t>
  </si>
  <si>
    <t>BanuelosJulian</t>
  </si>
  <si>
    <t>PiggTimothy</t>
  </si>
  <si>
    <t>OhNoAGoat</t>
  </si>
  <si>
    <t>kpatt1011</t>
  </si>
  <si>
    <t>DefoOasis</t>
  </si>
  <si>
    <t>an648</t>
  </si>
  <si>
    <t>shimanto2002d</t>
  </si>
  <si>
    <t>MitchPlaidShirt</t>
  </si>
  <si>
    <t>ahmadalthaqafi_</t>
  </si>
  <si>
    <t>acejordanfilm</t>
  </si>
  <si>
    <t>Dining555</t>
  </si>
  <si>
    <t>Monali2177</t>
  </si>
  <si>
    <t>PrestonCraze</t>
  </si>
  <si>
    <t>W99990</t>
  </si>
  <si>
    <t>yuuka_chatlady</t>
  </si>
  <si>
    <t>LEELOOTrading</t>
  </si>
  <si>
    <t>AntimatterGG</t>
  </si>
  <si>
    <t>ToodeTeacher</t>
  </si>
  <si>
    <t>Nomanpatel141</t>
  </si>
  <si>
    <t>flyingmilktea</t>
  </si>
  <si>
    <t>WD23_Studios</t>
  </si>
  <si>
    <t>GregoryHarold70</t>
  </si>
  <si>
    <t>mame_momonosuke</t>
  </si>
  <si>
    <t>kahina20002574</t>
  </si>
  <si>
    <t>izyucedag</t>
  </si>
  <si>
    <t>Edgar_Watson_</t>
  </si>
  <si>
    <t>retrokits_ltd</t>
  </si>
  <si>
    <t>HolomediaVn</t>
  </si>
  <si>
    <t>VG_Blackwell</t>
  </si>
  <si>
    <t>lucia_kurosaki</t>
  </si>
  <si>
    <t>va_why</t>
  </si>
  <si>
    <t>oduduwajourney</t>
  </si>
  <si>
    <t>BGWritesStuff</t>
  </si>
  <si>
    <t>DefiantStreets</t>
  </si>
  <si>
    <t>momponai1927</t>
  </si>
  <si>
    <t>higheuph</t>
  </si>
  <si>
    <t>Daliesquee</t>
  </si>
  <si>
    <t>SapienProject</t>
  </si>
  <si>
    <t>ProximaTheGame</t>
  </si>
  <si>
    <t>AlienBabyJ</t>
  </si>
  <si>
    <t>Upper_Beck</t>
  </si>
  <si>
    <t>KadimBy</t>
  </si>
  <si>
    <t>McNuggets_Kiss</t>
  </si>
  <si>
    <t>OfInterist</t>
  </si>
  <si>
    <t>TheKnicksRecap</t>
  </si>
  <si>
    <t>kamuiito</t>
  </si>
  <si>
    <t>breandan</t>
  </si>
  <si>
    <t>fpileggi</t>
  </si>
  <si>
    <t>AMPrivacy</t>
  </si>
  <si>
    <t>JosephInRevolt</t>
  </si>
  <si>
    <t>sunaken</t>
  </si>
  <si>
    <t>GabrielLandau</t>
  </si>
  <si>
    <t>NorthernBrogre</t>
  </si>
  <si>
    <t>kAzUhIdE6318</t>
  </si>
  <si>
    <t>nmehmetguler</t>
  </si>
  <si>
    <t>Almahmood_m</t>
  </si>
  <si>
    <t>SamuelAlbanie</t>
  </si>
  <si>
    <t>halduhaim</t>
  </si>
  <si>
    <t>VSwordHQ</t>
  </si>
  <si>
    <t>TheUltra90s</t>
  </si>
  <si>
    <t>ball1_ball</t>
  </si>
  <si>
    <t>Nasser_Saud</t>
  </si>
  <si>
    <t>joeypercia</t>
  </si>
  <si>
    <t>axymak</t>
  </si>
  <si>
    <t>Jhong3_</t>
  </si>
  <si>
    <t>cstr4</t>
  </si>
  <si>
    <t>BradleyNLeonard</t>
  </si>
  <si>
    <t>ProdbyGRhodz</t>
  </si>
  <si>
    <t>ployttan</t>
  </si>
  <si>
    <t>hssn2023</t>
  </si>
  <si>
    <t>retro4214</t>
  </si>
  <si>
    <t>dipndsh</t>
  </si>
  <si>
    <t>manojku80395328</t>
  </si>
  <si>
    <t>TheFogJones</t>
  </si>
  <si>
    <t>yeahgwen</t>
  </si>
  <si>
    <t>ghaayze</t>
  </si>
  <si>
    <t>dhruvinpatel_</t>
  </si>
  <si>
    <t>m_yueksek</t>
  </si>
  <si>
    <t>visionpoetry_</t>
  </si>
  <si>
    <t>RolfMeissler</t>
  </si>
  <si>
    <t>MustafaSenhaji</t>
  </si>
  <si>
    <t>ArbolInvertido</t>
  </si>
  <si>
    <t>sydibrahimalis1</t>
  </si>
  <si>
    <t>0xDarkKing</t>
  </si>
  <si>
    <t>dappfomo</t>
  </si>
  <si>
    <t>bjpRajnikant</t>
  </si>
  <si>
    <t>glitchoil_japan</t>
  </si>
  <si>
    <t>JackHeald5</t>
  </si>
  <si>
    <t>tykahsay</t>
  </si>
  <si>
    <t>TajmulH_AITC</t>
  </si>
  <si>
    <t>AuthorBEWolf</t>
  </si>
  <si>
    <t>perspectiv_eth</t>
  </si>
  <si>
    <t>YoPierreNFT</t>
  </si>
  <si>
    <t>KhaeldSir</t>
  </si>
  <si>
    <t>Ox0wen</t>
  </si>
  <si>
    <t>Logica1Err0r</t>
  </si>
  <si>
    <t>greylaoge</t>
  </si>
  <si>
    <t>OfframpXYZ</t>
  </si>
  <si>
    <t>jsfalvo</t>
  </si>
  <si>
    <t>JeremyKSmith</t>
  </si>
  <si>
    <t>fameishiphop</t>
  </si>
  <si>
    <t>lawyer_visa</t>
  </si>
  <si>
    <t>balikgoz</t>
  </si>
  <si>
    <t>Shkhaidem</t>
  </si>
  <si>
    <t>klubbingman</t>
  </si>
  <si>
    <t>CBJonesHere</t>
  </si>
  <si>
    <t>PacoSolares</t>
  </si>
  <si>
    <t>d_BIT</t>
  </si>
  <si>
    <t>martinlevicoy</t>
  </si>
  <si>
    <t>All_DAY_NEZ</t>
  </si>
  <si>
    <t>juanfalkonerth</t>
  </si>
  <si>
    <t>Mr_GENchang</t>
  </si>
  <si>
    <t>Global_Trader</t>
  </si>
  <si>
    <t>Thailapino</t>
  </si>
  <si>
    <t>matteo_spada</t>
  </si>
  <si>
    <t>AndreNovakMusic</t>
  </si>
  <si>
    <t>MrClifSr_</t>
  </si>
  <si>
    <t>giladalper</t>
  </si>
  <si>
    <t>f_alhusene</t>
  </si>
  <si>
    <t>shakazulu83</t>
  </si>
  <si>
    <t>AugustoCRVieira</t>
  </si>
  <si>
    <t>MOSLEHSHENAIF</t>
  </si>
  <si>
    <t>VGandChill</t>
  </si>
  <si>
    <t>TodMartens3</t>
  </si>
  <si>
    <t>XP4604</t>
  </si>
  <si>
    <t>0xWakame</t>
  </si>
  <si>
    <t>_jauch</t>
  </si>
  <si>
    <t>notasianenuf</t>
  </si>
  <si>
    <t>Aristotle_Code</t>
  </si>
  <si>
    <t>PrinxeKuban</t>
  </si>
  <si>
    <t>aa02014a</t>
  </si>
  <si>
    <t>Shinma_Vtuber</t>
  </si>
  <si>
    <t>ItuPhi</t>
  </si>
  <si>
    <t>PookieTube</t>
  </si>
  <si>
    <t>DanielHagerKSR</t>
  </si>
  <si>
    <t>alionsheart1</t>
  </si>
  <si>
    <t>x_MeTaLLiX_x</t>
  </si>
  <si>
    <t>TwistyShape</t>
  </si>
  <si>
    <t>HGereny</t>
  </si>
  <si>
    <t>N2MBacon</t>
  </si>
  <si>
    <t>JNU_Ganpat</t>
  </si>
  <si>
    <t>mquartal</t>
  </si>
  <si>
    <t>AudreySolene</t>
  </si>
  <si>
    <t>chaosalgorithm</t>
  </si>
  <si>
    <t>Linda68668</t>
  </si>
  <si>
    <t>odeko66018257</t>
  </si>
  <si>
    <t>GoatMetaverse</t>
  </si>
  <si>
    <t>pd70116</t>
  </si>
  <si>
    <t>lazyybot</t>
  </si>
  <si>
    <t>Manvendra_Khatu</t>
  </si>
  <si>
    <t>cheeseslave2</t>
  </si>
  <si>
    <t>Triunfobet1</t>
  </si>
  <si>
    <t>Chuu_626</t>
  </si>
  <si>
    <t>PipelineJerky</t>
  </si>
  <si>
    <t>be_ma_queen</t>
  </si>
  <si>
    <t>xrsuperseries</t>
  </si>
  <si>
    <t>TamaraEnnis3</t>
  </si>
  <si>
    <t>RedPunkster45</t>
  </si>
  <si>
    <t>ykzts</t>
  </si>
  <si>
    <t>Weinberg</t>
  </si>
  <si>
    <t>usafwr</t>
  </si>
  <si>
    <t>michael_stephen</t>
  </si>
  <si>
    <t>V1nesh</t>
  </si>
  <si>
    <t>kippernft</t>
  </si>
  <si>
    <t>coccojanelle</t>
  </si>
  <si>
    <t>woolstonphoto</t>
  </si>
  <si>
    <t>GaryMalouf</t>
  </si>
  <si>
    <t>ImAdrianSalas</t>
  </si>
  <si>
    <t>drewthedoll</t>
  </si>
  <si>
    <t>r3r5ten59</t>
  </si>
  <si>
    <t>clemoscatarina</t>
  </si>
  <si>
    <t>bellaaszcz13</t>
  </si>
  <si>
    <t>weareinfigo</t>
  </si>
  <si>
    <t>Sheblizzle</t>
  </si>
  <si>
    <t>MrsFrizzled</t>
  </si>
  <si>
    <t>agfinn</t>
  </si>
  <si>
    <t>scizjp</t>
  </si>
  <si>
    <t>247Scott</t>
  </si>
  <si>
    <t>mpcandeloro</t>
  </si>
  <si>
    <t>jacobocalvo</t>
  </si>
  <si>
    <t>Mo_Cheese15</t>
  </si>
  <si>
    <t>Jpo_NA</t>
  </si>
  <si>
    <t>Decoydeduction</t>
  </si>
  <si>
    <t>Malmalki6</t>
  </si>
  <si>
    <t>IODManny</t>
  </si>
  <si>
    <t>HunchoZ0</t>
  </si>
  <si>
    <t>Smoochum302</t>
  </si>
  <si>
    <t>chalmagean</t>
  </si>
  <si>
    <t>Ezegoeduconsult</t>
  </si>
  <si>
    <t>DurgeshXD</t>
  </si>
  <si>
    <t>CHALLENGE219</t>
  </si>
  <si>
    <t>KorindoGroup</t>
  </si>
  <si>
    <t>Rampant_Music</t>
  </si>
  <si>
    <t>Bhaveshparekh27</t>
  </si>
  <si>
    <t>FrailtyMD</t>
  </si>
  <si>
    <t>okllva</t>
  </si>
  <si>
    <t>ZambranoNFT</t>
  </si>
  <si>
    <t>cheruni_</t>
  </si>
  <si>
    <t>marvelsnappage</t>
  </si>
  <si>
    <t>moridesuu_</t>
  </si>
  <si>
    <t>PandePicks</t>
  </si>
  <si>
    <t>Esttrj3</t>
  </si>
  <si>
    <t>ArviindBJPmp</t>
  </si>
  <si>
    <t>wqck9</t>
  </si>
  <si>
    <t>Skronos_Nolf</t>
  </si>
  <si>
    <t>benelli_JP</t>
  </si>
  <si>
    <t>tanuki_yori</t>
  </si>
  <si>
    <t>JackKelly111</t>
  </si>
  <si>
    <t>tony_hunt</t>
  </si>
  <si>
    <t>kunal732</t>
  </si>
  <si>
    <t>rybayor</t>
  </si>
  <si>
    <t>Pratlaw_ga</t>
  </si>
  <si>
    <t>vivarox</t>
  </si>
  <si>
    <t>arsema999</t>
  </si>
  <si>
    <t>PGS_Colesy</t>
  </si>
  <si>
    <t>CompellaSearch</t>
  </si>
  <si>
    <t>msetchell</t>
  </si>
  <si>
    <t>yilmazkuday</t>
  </si>
  <si>
    <t>iamAKX</t>
  </si>
  <si>
    <t>arisadraconis</t>
  </si>
  <si>
    <t>khaliller</t>
  </si>
  <si>
    <t>mariomblanch</t>
  </si>
  <si>
    <t>stephanematthey</t>
  </si>
  <si>
    <t>JVisscher_207</t>
  </si>
  <si>
    <t>emiliotakas</t>
  </si>
  <si>
    <t>cifutemi</t>
  </si>
  <si>
    <t>gkngurlek</t>
  </si>
  <si>
    <t>bo_motab</t>
  </si>
  <si>
    <t>Din3zh</t>
  </si>
  <si>
    <t>sono_kazuki</t>
  </si>
  <si>
    <t>MeshariAlyahya</t>
  </si>
  <si>
    <t>VincentGoemaere</t>
  </si>
  <si>
    <t>rizwanbintufail</t>
  </si>
  <si>
    <t>TowndoorLtd</t>
  </si>
  <si>
    <t>swishy_cam</t>
  </si>
  <si>
    <t>toddkolbgolf</t>
  </si>
  <si>
    <t>MyGoodSchool</t>
  </si>
  <si>
    <t>SevinKheffield</t>
  </si>
  <si>
    <t>coachabdualaziz</t>
  </si>
  <si>
    <t>murt_khan</t>
  </si>
  <si>
    <t>maannsoorr</t>
  </si>
  <si>
    <t>kangderick</t>
  </si>
  <si>
    <t>CarwanRasoal</t>
  </si>
  <si>
    <t>imrane_amir</t>
  </si>
  <si>
    <t>OnimaluofLuton_</t>
  </si>
  <si>
    <t>PlaybookAdvisor</t>
  </si>
  <si>
    <t>metrokatz</t>
  </si>
  <si>
    <t>HaltonToyappeal</t>
  </si>
  <si>
    <t>macyamazaki_</t>
  </si>
  <si>
    <t>ReanTaube</t>
  </si>
  <si>
    <t>rajasekarj</t>
  </si>
  <si>
    <t>JoeBall777</t>
  </si>
  <si>
    <t>AhoxaGo</t>
  </si>
  <si>
    <t>q_tawiq</t>
  </si>
  <si>
    <t>HHopcast</t>
  </si>
  <si>
    <t>cafebar_sui_sui</t>
  </si>
  <si>
    <t>Yakupp_ates</t>
  </si>
  <si>
    <t>dondaisaoty</t>
  </si>
  <si>
    <t>CircleIct</t>
  </si>
  <si>
    <t>ic3_btc</t>
  </si>
  <si>
    <t>PixSorcerer</t>
  </si>
  <si>
    <t>Scarlet_t12</t>
  </si>
  <si>
    <t>Borsamoney2_</t>
  </si>
  <si>
    <t>HenryCo18593750</t>
  </si>
  <si>
    <t>shapedai</t>
  </si>
  <si>
    <t>rich_degen</t>
  </si>
  <si>
    <t>nami__chan_0125</t>
  </si>
  <si>
    <t>NOWWHAT53</t>
  </si>
  <si>
    <t>GovAI_</t>
  </si>
  <si>
    <t>astrobuni</t>
  </si>
  <si>
    <t>piqsol</t>
  </si>
  <si>
    <t>ADi_Warraich1</t>
  </si>
  <si>
    <t>HarpdogLb</t>
  </si>
  <si>
    <t>anonyluc</t>
  </si>
  <si>
    <t>MaciWilder</t>
  </si>
  <si>
    <t>gobblesxbt</t>
  </si>
  <si>
    <t>Walter_whoz</t>
  </si>
  <si>
    <t>p357</t>
  </si>
  <si>
    <t>nbloom</t>
  </si>
  <si>
    <t>astupple</t>
  </si>
  <si>
    <t>gregorymiller</t>
  </si>
  <si>
    <t>thevinamra</t>
  </si>
  <si>
    <t>peso76</t>
  </si>
  <si>
    <t>ConstanceCurtis</t>
  </si>
  <si>
    <t>Georgekonline</t>
  </si>
  <si>
    <t>PMJohnson89</t>
  </si>
  <si>
    <t>kage63</t>
  </si>
  <si>
    <t>leenalzaben</t>
  </si>
  <si>
    <t>s_Konoue</t>
  </si>
  <si>
    <t>Ross_Berry</t>
  </si>
  <si>
    <t>malhefdhi1</t>
  </si>
  <si>
    <t>Shuzzr</t>
  </si>
  <si>
    <t>UgurAfyon033</t>
  </si>
  <si>
    <t>nawal_almesned</t>
  </si>
  <si>
    <t>dwmpandrew</t>
  </si>
  <si>
    <t>AuthorIanCrouse</t>
  </si>
  <si>
    <t>CNBCPowerPitch</t>
  </si>
  <si>
    <t>dyt_skinny</t>
  </si>
  <si>
    <t>anjeleena_lee</t>
  </si>
  <si>
    <t>UPN_NU</t>
  </si>
  <si>
    <t>Guitar__Panda</t>
  </si>
  <si>
    <t>newcomradedelta</t>
  </si>
  <si>
    <t>onurgenes</t>
  </si>
  <si>
    <t>KalambeMalhar</t>
  </si>
  <si>
    <t>sahilimanovtr</t>
  </si>
  <si>
    <t>majdfut</t>
  </si>
  <si>
    <t>KillianTGaming</t>
  </si>
  <si>
    <t>KazzyReacts</t>
  </si>
  <si>
    <t>Nateroze100</t>
  </si>
  <si>
    <t>JacekPilarski2</t>
  </si>
  <si>
    <t>Moonfinderzz</t>
  </si>
  <si>
    <t>ciprianoalveo</t>
  </si>
  <si>
    <t>KicktheWicked</t>
  </si>
  <si>
    <t>irosugo</t>
  </si>
  <si>
    <t>Jommy_NFT</t>
  </si>
  <si>
    <t>FlyAwayCon</t>
  </si>
  <si>
    <t>FBABros</t>
  </si>
  <si>
    <t>mikewithcrypto</t>
  </si>
  <si>
    <t>AEW_Blog</t>
  </si>
  <si>
    <t>MandoPrower</t>
  </si>
  <si>
    <t>Rafflhouse</t>
  </si>
  <si>
    <t>WittyLeaks</t>
  </si>
  <si>
    <t>nirvanpagooah</t>
  </si>
  <si>
    <t>YoungTruth</t>
  </si>
  <si>
    <t>oldstriker</t>
  </si>
  <si>
    <t>paulmaroe</t>
  </si>
  <si>
    <t>Dartagnan1986</t>
  </si>
  <si>
    <t>TheOGJumpy</t>
  </si>
  <si>
    <t>dope_boy_p410</t>
  </si>
  <si>
    <t>smcfarlandmboro</t>
  </si>
  <si>
    <t>JoshWest247</t>
  </si>
  <si>
    <t>TheLastSisyphus</t>
  </si>
  <si>
    <t>CodyChaSsE</t>
  </si>
  <si>
    <t>stevengberman</t>
  </si>
  <si>
    <t>martineliggi</t>
  </si>
  <si>
    <t>PupKaleb</t>
  </si>
  <si>
    <t>JuniorNgoy7p</t>
  </si>
  <si>
    <t>WernerFuchs_CH</t>
  </si>
  <si>
    <t>ikki_gn</t>
  </si>
  <si>
    <t>y0n_ramos</t>
  </si>
  <si>
    <t>Crash_0verride_</t>
  </si>
  <si>
    <t>adachin0817</t>
  </si>
  <si>
    <t>katiehettracing</t>
  </si>
  <si>
    <t>SyferEDM</t>
  </si>
  <si>
    <t>HiraokaYusaku</t>
  </si>
  <si>
    <t>POSNERMA</t>
  </si>
  <si>
    <t>ClarkesLatin</t>
  </si>
  <si>
    <t>hinoenotorauma</t>
  </si>
  <si>
    <t>JaxGoodGuy</t>
  </si>
  <si>
    <t>LEGEND_PTI</t>
  </si>
  <si>
    <t>CjsFenty</t>
  </si>
  <si>
    <t>thomasnegeri</t>
  </si>
  <si>
    <t>RobbieVdg</t>
  </si>
  <si>
    <t>MoeBenjiii</t>
  </si>
  <si>
    <t>gcci_info</t>
  </si>
  <si>
    <t>FrdmSkrs</t>
  </si>
  <si>
    <t>tobenxe</t>
  </si>
  <si>
    <t>PiRickers</t>
  </si>
  <si>
    <t>ryan_arimus</t>
  </si>
  <si>
    <t>mengmerng</t>
  </si>
  <si>
    <t>yosapro</t>
  </si>
  <si>
    <t>USValueTipper</t>
  </si>
  <si>
    <t>2021algba</t>
  </si>
  <si>
    <t>CoachJoe__</t>
  </si>
  <si>
    <t>brnofajckl</t>
  </si>
  <si>
    <t>memetor_net</t>
  </si>
  <si>
    <t>Stanley_Tweets</t>
  </si>
  <si>
    <t>aryacroft__</t>
  </si>
  <si>
    <t>Eri1806</t>
  </si>
  <si>
    <t>SOrsvuran</t>
  </si>
  <si>
    <t>RICORICO_SHR1NE</t>
  </si>
  <si>
    <t>ddun_flying</t>
  </si>
  <si>
    <t>g3r3_0rland0</t>
  </si>
  <si>
    <t>DarrenSmithWHB</t>
  </si>
  <si>
    <t>GodIsNecessary</t>
  </si>
  <si>
    <t>beastpov</t>
  </si>
  <si>
    <t>The_OnlyDevil</t>
  </si>
  <si>
    <t>supmfers</t>
  </si>
  <si>
    <t>makabe_riku</t>
  </si>
  <si>
    <t>WhaleTracer</t>
  </si>
  <si>
    <t>Skyking581</t>
  </si>
  <si>
    <t>AGTW_it</t>
  </si>
  <si>
    <t>timmynorton</t>
  </si>
  <si>
    <t>neverything</t>
  </si>
  <si>
    <t>KingPenn</t>
  </si>
  <si>
    <t>jhoysradt</t>
  </si>
  <si>
    <t>DjLuiJay</t>
  </si>
  <si>
    <t>SarangLakare</t>
  </si>
  <si>
    <t>_michaelsanders</t>
  </si>
  <si>
    <t>chefrehmanLko</t>
  </si>
  <si>
    <t>DavidSustiel</t>
  </si>
  <si>
    <t>selinayfilizp</t>
  </si>
  <si>
    <t>EdwardRaus</t>
  </si>
  <si>
    <t>EQUIPOLATINO</t>
  </si>
  <si>
    <t>MakisRaqeem</t>
  </si>
  <si>
    <t>_Crypto_Tech_</t>
  </si>
  <si>
    <t>A_AbuBander</t>
  </si>
  <si>
    <t>shimatyuu</t>
  </si>
  <si>
    <t>fuduki_ren</t>
  </si>
  <si>
    <t>CriptoMedic</t>
  </si>
  <si>
    <t>Rin_NiziK</t>
  </si>
  <si>
    <t>xFlippsy</t>
  </si>
  <si>
    <t>beefreeio</t>
  </si>
  <si>
    <t>agustin_kassis</t>
  </si>
  <si>
    <t>PhytoChemia</t>
  </si>
  <si>
    <t>MrWavyOffical</t>
  </si>
  <si>
    <t>JBuchinskyWX</t>
  </si>
  <si>
    <t>mhod1913</t>
  </si>
  <si>
    <t>caglayancgty</t>
  </si>
  <si>
    <t>NCCENorthEast</t>
  </si>
  <si>
    <t>tm_Photoworld</t>
  </si>
  <si>
    <t>SONUBHAIYAAGRA</t>
  </si>
  <si>
    <t>oshigoto_fan</t>
  </si>
  <si>
    <t>kaedeeeV</t>
  </si>
  <si>
    <t>IranPrisonAtlas</t>
  </si>
  <si>
    <t>xohimbohoexo</t>
  </si>
  <si>
    <t>lion_healthcare</t>
  </si>
  <si>
    <t>BesiktasAilesi_</t>
  </si>
  <si>
    <t>niewiederkrie</t>
  </si>
  <si>
    <t>ppbpF3GgGFbZG5S</t>
  </si>
  <si>
    <t>KD811923</t>
  </si>
  <si>
    <t>Labih0</t>
  </si>
  <si>
    <t>b_seenapp</t>
  </si>
  <si>
    <t>RubenaRouge</t>
  </si>
  <si>
    <t>uzademm</t>
  </si>
  <si>
    <t>suiindonesia</t>
  </si>
  <si>
    <t>CameronWoodward</t>
  </si>
  <si>
    <t>wes_bewley</t>
  </si>
  <si>
    <t>st_aubrun</t>
  </si>
  <si>
    <t>marcwinn</t>
  </si>
  <si>
    <t>AgileHarvey</t>
  </si>
  <si>
    <t>lilianr</t>
  </si>
  <si>
    <t>elliereynarojas</t>
  </si>
  <si>
    <t>JoshisButler90</t>
  </si>
  <si>
    <t>MarkKayePhoto</t>
  </si>
  <si>
    <t>sp9611</t>
  </si>
  <si>
    <t>jigarceo</t>
  </si>
  <si>
    <t>JustTheDazz</t>
  </si>
  <si>
    <t>fracristelli</t>
  </si>
  <si>
    <t>hisokyro</t>
  </si>
  <si>
    <t>SOL_TFD</t>
  </si>
  <si>
    <t>SoonerCreative_</t>
  </si>
  <si>
    <t>Chris_Estep</t>
  </si>
  <si>
    <t>StaveLegrange</t>
  </si>
  <si>
    <t>scimichael</t>
  </si>
  <si>
    <t>Gustavo7072</t>
  </si>
  <si>
    <t>MuigaiKE</t>
  </si>
  <si>
    <t>AweOlaleye</t>
  </si>
  <si>
    <t>pero3117</t>
  </si>
  <si>
    <t>bitfiwarrior</t>
  </si>
  <si>
    <t>KudraMaliro2</t>
  </si>
  <si>
    <t>thankyoukickout</t>
  </si>
  <si>
    <t>Yousif_SalemA</t>
  </si>
  <si>
    <t>buxdabomb</t>
  </si>
  <si>
    <t>saudischoolkl</t>
  </si>
  <si>
    <t>dojideon</t>
  </si>
  <si>
    <t>TateHackert</t>
  </si>
  <si>
    <t>OBIXtra</t>
  </si>
  <si>
    <t>AIPRMcorp</t>
  </si>
  <si>
    <t>unique_saffa</t>
  </si>
  <si>
    <t>PrinceFirozINC</t>
  </si>
  <si>
    <t>caglala</t>
  </si>
  <si>
    <t>briiianjun</t>
  </si>
  <si>
    <t>3shake_Inc</t>
  </si>
  <si>
    <t>sairin_hamumu</t>
  </si>
  <si>
    <t>magranza7</t>
  </si>
  <si>
    <t>Writer_Kamal</t>
  </si>
  <si>
    <t>GabzdylPavel</t>
  </si>
  <si>
    <t>ONTProspects</t>
  </si>
  <si>
    <t>EleftheriaBar</t>
  </si>
  <si>
    <t>TheGlobalOrder</t>
  </si>
  <si>
    <t>blvckchain</t>
  </si>
  <si>
    <t>Majed_Z640</t>
  </si>
  <si>
    <t>rajat_ias</t>
  </si>
  <si>
    <t>FireBirdPrints</t>
  </si>
  <si>
    <t>skyharbor_io</t>
  </si>
  <si>
    <t>avedarave_</t>
  </si>
  <si>
    <t>bebeksisey</t>
  </si>
  <si>
    <t>ByCzech</t>
  </si>
  <si>
    <t>RichChrismer</t>
  </si>
  <si>
    <t>tinfoilmask</t>
  </si>
  <si>
    <t>SeeClickFlash</t>
  </si>
  <si>
    <t>Ramin_Rastin</t>
  </si>
  <si>
    <t>ito_takahiro</t>
  </si>
  <si>
    <t>basantbansal</t>
  </si>
  <si>
    <t>Bwillisful</t>
  </si>
  <si>
    <t>infrangilis</t>
  </si>
  <si>
    <t>GraffitiofWar</t>
  </si>
  <si>
    <t>ALF05TER</t>
  </si>
  <si>
    <t>RakanAlSaadoon</t>
  </si>
  <si>
    <t>akhudir</t>
  </si>
  <si>
    <t>BigChrisRadd_</t>
  </si>
  <si>
    <t>Fraido_Walsh</t>
  </si>
  <si>
    <t>ufukakkum</t>
  </si>
  <si>
    <t>rktripathi90</t>
  </si>
  <si>
    <t>_Fite_</t>
  </si>
  <si>
    <t>mikwilki</t>
  </si>
  <si>
    <t>MOHaenig</t>
  </si>
  <si>
    <t>chmathys</t>
  </si>
  <si>
    <t>hamsolo05gaming</t>
  </si>
  <si>
    <t>PatrickGuild</t>
  </si>
  <si>
    <t>knowau1</t>
  </si>
  <si>
    <t>sharonrnbdiva</t>
  </si>
  <si>
    <t>retu_photo</t>
  </si>
  <si>
    <t>KyakaBenny</t>
  </si>
  <si>
    <t>KevinORCard2011</t>
  </si>
  <si>
    <t>raymauriwiggins</t>
  </si>
  <si>
    <t>ZMondoCool</t>
  </si>
  <si>
    <t>dfcmedotme</t>
  </si>
  <si>
    <t>umeChaChitora</t>
  </si>
  <si>
    <t>tenmamanten</t>
  </si>
  <si>
    <t>hellobizplanner</t>
  </si>
  <si>
    <t>j_avalonclinic</t>
  </si>
  <si>
    <t>TeditzLIVE</t>
  </si>
  <si>
    <t>gangadhar_4005</t>
  </si>
  <si>
    <t>braeden_moore_</t>
  </si>
  <si>
    <t>RyosMusicLab1</t>
  </si>
  <si>
    <t>kaoru_love2</t>
  </si>
  <si>
    <t>alhyani_ahmed</t>
  </si>
  <si>
    <t>ChitwanGodara</t>
  </si>
  <si>
    <t>angelacunamont1</t>
  </si>
  <si>
    <t>3ly4u</t>
  </si>
  <si>
    <t>koolfrogg</t>
  </si>
  <si>
    <t>somewhere0x</t>
  </si>
  <si>
    <t>winterabbit_mkt</t>
  </si>
  <si>
    <t>R_b_e_n_</t>
  </si>
  <si>
    <t>YieldMonitor</t>
  </si>
  <si>
    <t>KrisTechConsult</t>
  </si>
  <si>
    <t>heratigeandgame</t>
  </si>
  <si>
    <t>CryptoWolfMafia</t>
  </si>
  <si>
    <t>yama_ura69</t>
  </si>
  <si>
    <t>Nestradaumus1</t>
  </si>
  <si>
    <t>backwoods_kylie</t>
  </si>
  <si>
    <t>RealEJAntoni</t>
  </si>
  <si>
    <t>hiroleen</t>
  </si>
  <si>
    <t>jadid</t>
  </si>
  <si>
    <t>PhilipvN</t>
  </si>
  <si>
    <t>abran</t>
  </si>
  <si>
    <t>tonphone</t>
  </si>
  <si>
    <t>Manda_Szewczyk</t>
  </si>
  <si>
    <t>WannabeAnglican</t>
  </si>
  <si>
    <t>styp152</t>
  </si>
  <si>
    <t>SlimStillDunkin</t>
  </si>
  <si>
    <t>FunFactoryEd</t>
  </si>
  <si>
    <t>MarinoFourK</t>
  </si>
  <si>
    <t>takayukisugai</t>
  </si>
  <si>
    <t>biggiesmols_</t>
  </si>
  <si>
    <t>billdubs</t>
  </si>
  <si>
    <t>JLinz_NFT</t>
  </si>
  <si>
    <t>HATZAKHead</t>
  </si>
  <si>
    <t>Ibn_Marzouq</t>
  </si>
  <si>
    <t>Alkadi_Faisal</t>
  </si>
  <si>
    <t>al1meister</t>
  </si>
  <si>
    <t>adielowmar</t>
  </si>
  <si>
    <t>DavidSSport</t>
  </si>
  <si>
    <t>PaylasanAdam</t>
  </si>
  <si>
    <t>mutairi010</t>
  </si>
  <si>
    <t>hf_966</t>
  </si>
  <si>
    <t>0xMarko</t>
  </si>
  <si>
    <t>NaeemBazaiPk</t>
  </si>
  <si>
    <t>holdmybirra</t>
  </si>
  <si>
    <t>itstyfortune</t>
  </si>
  <si>
    <t>jusscallmeken</t>
  </si>
  <si>
    <t>Pandaleeria</t>
  </si>
  <si>
    <t>shaktisinghaitc</t>
  </si>
  <si>
    <t>PharmAust</t>
  </si>
  <si>
    <t>HOLT_IIIX</t>
  </si>
  <si>
    <t>YannickMeneceur</t>
  </si>
  <si>
    <t>EltaKo7</t>
  </si>
  <si>
    <t>ParagonAthlete</t>
  </si>
  <si>
    <t>EWFNO</t>
  </si>
  <si>
    <t>TrevorMBooth</t>
  </si>
  <si>
    <t>hodlboi</t>
  </si>
  <si>
    <t>JenniferHendon5</t>
  </si>
  <si>
    <t>EuniceWinery</t>
  </si>
  <si>
    <t>ibrahim_rhoda</t>
  </si>
  <si>
    <t>yuckmagazine</t>
  </si>
  <si>
    <t>patriot_progeny</t>
  </si>
  <si>
    <t>alien1618</t>
  </si>
  <si>
    <t>WildcatSportsTK</t>
  </si>
  <si>
    <t>CubahLink</t>
  </si>
  <si>
    <t>ChiefHinduArmy</t>
  </si>
  <si>
    <t>hazakura_hari39</t>
  </si>
  <si>
    <t>Xiky_eth</t>
  </si>
  <si>
    <t>BrockVampson</t>
  </si>
  <si>
    <t>Melissa808HI</t>
  </si>
  <si>
    <t>Ari_CRVE</t>
  </si>
  <si>
    <t>_La___m</t>
  </si>
  <si>
    <t>OfficialNTK__</t>
  </si>
  <si>
    <t>TheMindStation</t>
  </si>
  <si>
    <t>BaddiesvGoodies</t>
  </si>
  <si>
    <t>DanMason_Author</t>
  </si>
  <si>
    <t>dugganroberts</t>
  </si>
  <si>
    <t>gregbparker</t>
  </si>
  <si>
    <t>AndySharkey</t>
  </si>
  <si>
    <t>DanPMelnick</t>
  </si>
  <si>
    <t>KeisOhtsuka</t>
  </si>
  <si>
    <t>sebceria</t>
  </si>
  <si>
    <t>dtlewis6</t>
  </si>
  <si>
    <t>brunospizza30a</t>
  </si>
  <si>
    <t>stefanifrim</t>
  </si>
  <si>
    <t>ssssssssssteve</t>
  </si>
  <si>
    <t>rnamdari</t>
  </si>
  <si>
    <t>yasbm</t>
  </si>
  <si>
    <t>spyridonkagkas</t>
  </si>
  <si>
    <t>LookAtFATX</t>
  </si>
  <si>
    <t>SBruere</t>
  </si>
  <si>
    <t>notestoselfsock</t>
  </si>
  <si>
    <t>hammybone12</t>
  </si>
  <si>
    <t>SJFbaseball</t>
  </si>
  <si>
    <t>EstabrookAaron</t>
  </si>
  <si>
    <t>karacaahmet06</t>
  </si>
  <si>
    <t>manisrivi</t>
  </si>
  <si>
    <t>BasharBashard26</t>
  </si>
  <si>
    <t>synymata</t>
  </si>
  <si>
    <t>evinwonderland</t>
  </si>
  <si>
    <t>flapacos</t>
  </si>
  <si>
    <t>abdulhadi23081</t>
  </si>
  <si>
    <t>knndlmn</t>
  </si>
  <si>
    <t>coloriLab</t>
  </si>
  <si>
    <t>Sub_Zona_Azul</t>
  </si>
  <si>
    <t>callmechris2x</t>
  </si>
  <si>
    <t>champzeraa</t>
  </si>
  <si>
    <t>identity</t>
  </si>
  <si>
    <t>misuzu_nagi</t>
  </si>
  <si>
    <t>burositvita</t>
  </si>
  <si>
    <t>yuuri_statice</t>
  </si>
  <si>
    <t>MBonvoy</t>
  </si>
  <si>
    <t>alfd3an</t>
  </si>
  <si>
    <t>Mil0xdd</t>
  </si>
  <si>
    <t>mentalist_toyo</t>
  </si>
  <si>
    <t>Goonrich_pig</t>
  </si>
  <si>
    <t>CiroDaCostaRoc2</t>
  </si>
  <si>
    <t>BlkPodAssoc</t>
  </si>
  <si>
    <t>TabithaADraper</t>
  </si>
  <si>
    <t>LibertyAndLace2</t>
  </si>
  <si>
    <t>e_yementoday</t>
  </si>
  <si>
    <t>Klatre_Official</t>
  </si>
  <si>
    <t>LancesLegion</t>
  </si>
  <si>
    <t>DolFan4LifeNFT</t>
  </si>
  <si>
    <t>JewelSwapX</t>
  </si>
  <si>
    <t>bitsmagtv</t>
  </si>
  <si>
    <t>WillFulmer</t>
  </si>
  <si>
    <t>SandeepHegde</t>
  </si>
  <si>
    <t>TaraSmotherman</t>
  </si>
  <si>
    <t>tpelligrino</t>
  </si>
  <si>
    <t>the_ali_akbar</t>
  </si>
  <si>
    <t>HectorItuarte</t>
  </si>
  <si>
    <t>ClaudiaCarrega</t>
  </si>
  <si>
    <t>hong90086</t>
  </si>
  <si>
    <t>tr515xx</t>
  </si>
  <si>
    <t>SeverinAlexB</t>
  </si>
  <si>
    <t>sultanalkhater</t>
  </si>
  <si>
    <t>misato_shiki_</t>
  </si>
  <si>
    <t>Malshengeete</t>
  </si>
  <si>
    <t>93puku</t>
  </si>
  <si>
    <t>RobPaxevanos</t>
  </si>
  <si>
    <t>amardeepkrIND</t>
  </si>
  <si>
    <t>TaratheMTF</t>
  </si>
  <si>
    <t>saulkavonic</t>
  </si>
  <si>
    <t>brqxz</t>
  </si>
  <si>
    <t>BENZOYT_</t>
  </si>
  <si>
    <t>swimpronigeria</t>
  </si>
  <si>
    <t>hmatsu47</t>
  </si>
  <si>
    <t>11IBTF</t>
  </si>
  <si>
    <t>NEUROTICPERS0NA</t>
  </si>
  <si>
    <t>cymovements</t>
  </si>
  <si>
    <t>JcPoudel</t>
  </si>
  <si>
    <t>EGotTheShot</t>
  </si>
  <si>
    <t>JeffCrusey</t>
  </si>
  <si>
    <t>tc_littler</t>
  </si>
  <si>
    <t>NickDiFabio1</t>
  </si>
  <si>
    <t>ReactionairNL</t>
  </si>
  <si>
    <t>JMIPublicPolicy</t>
  </si>
  <si>
    <t>mothfly_studio</t>
  </si>
  <si>
    <t>introspecman</t>
  </si>
  <si>
    <t>irumyuui</t>
  </si>
  <si>
    <t>Gino_Graham</t>
  </si>
  <si>
    <t>Ahmed_Sindh786</t>
  </si>
  <si>
    <t>Anderton1000</t>
  </si>
  <si>
    <t>iskenderrozturk</t>
  </si>
  <si>
    <t>samarkohli</t>
  </si>
  <si>
    <t>ak_knojima</t>
  </si>
  <si>
    <t>666_darkbth</t>
  </si>
  <si>
    <t>YbnDunlap7</t>
  </si>
  <si>
    <t>chillpillFTM</t>
  </si>
  <si>
    <t>jtordway</t>
  </si>
  <si>
    <t>uehiro</t>
  </si>
  <si>
    <t>ryanglasgow</t>
  </si>
  <si>
    <t>aitakattroll</t>
  </si>
  <si>
    <t>LuisBaez_MX</t>
  </si>
  <si>
    <t>bitsofwealth</t>
  </si>
  <si>
    <t>GunGrit</t>
  </si>
  <si>
    <t>MadLoveMomma</t>
  </si>
  <si>
    <t>AtomicWings</t>
  </si>
  <si>
    <t>taylormanslures</t>
  </si>
  <si>
    <t>OhSullyVan</t>
  </si>
  <si>
    <t>AwnAlghamdi</t>
  </si>
  <si>
    <t>kokiceballos</t>
  </si>
  <si>
    <t>dupadhyaybjp</t>
  </si>
  <si>
    <t>Smokedoutswish</t>
  </si>
  <si>
    <t>JB_RIBA</t>
  </si>
  <si>
    <t>Sandeeprana3112</t>
  </si>
  <si>
    <t>osmaygn</t>
  </si>
  <si>
    <t>itsErnieZ</t>
  </si>
  <si>
    <t>izayoi_0512</t>
  </si>
  <si>
    <t>adel_subhii</t>
  </si>
  <si>
    <t>TTangyy</t>
  </si>
  <si>
    <t>Vedat__Polat</t>
  </si>
  <si>
    <t>ifyzoo</t>
  </si>
  <si>
    <t>IntergremialAtl</t>
  </si>
  <si>
    <t>ManhomOman</t>
  </si>
  <si>
    <t>C58359</t>
  </si>
  <si>
    <t>kolayik</t>
  </si>
  <si>
    <t>melvinskmusic</t>
  </si>
  <si>
    <t>PGIM_Quant</t>
  </si>
  <si>
    <t>Nickmarsh99</t>
  </si>
  <si>
    <t>marc_kebo</t>
  </si>
  <si>
    <t>YelkoEU</t>
  </si>
  <si>
    <t>pine__barrens</t>
  </si>
  <si>
    <t>Senior__Justice</t>
  </si>
  <si>
    <t>KP4FREE</t>
  </si>
  <si>
    <t>RugbyWeb3</t>
  </si>
  <si>
    <t>thecloudyboi_</t>
  </si>
  <si>
    <t>Thejsunday</t>
  </si>
  <si>
    <t>WorkersDotCom</t>
  </si>
  <si>
    <t>yvette_princz</t>
  </si>
  <si>
    <t>ryeong9atilisai</t>
  </si>
  <si>
    <t>FrostViperVT</t>
  </si>
  <si>
    <t>eSlzam7FMzUthEg</t>
  </si>
  <si>
    <t>suuuunnnnnnny</t>
  </si>
  <si>
    <t>buggy_con</t>
  </si>
  <si>
    <t>RebuildNH</t>
  </si>
  <si>
    <t>THEGREEN_CRYPTO</t>
  </si>
  <si>
    <t>LosSolWorld</t>
  </si>
  <si>
    <t>BraveDeFi</t>
  </si>
  <si>
    <t>juzbenchoong</t>
  </si>
  <si>
    <t>realKaanAkgoz</t>
  </si>
  <si>
    <t>thedogemoon</t>
  </si>
  <si>
    <t>WillyAlbaOK</t>
  </si>
  <si>
    <t>Kenneth_TCG</t>
  </si>
  <si>
    <t>0xMarius</t>
  </si>
  <si>
    <t>Elegance_VT</t>
  </si>
  <si>
    <t>EggysNFTs</t>
  </si>
  <si>
    <t>PocketAces_USFL</t>
  </si>
  <si>
    <t>BrandonSelf77</t>
  </si>
  <si>
    <t>GyrNetwork</t>
  </si>
  <si>
    <t>araminta_k</t>
  </si>
  <si>
    <t>BRXYZllc</t>
  </si>
  <si>
    <t>blackcurrants2</t>
  </si>
  <si>
    <t>tomchau</t>
  </si>
  <si>
    <t>JRNTouring</t>
  </si>
  <si>
    <t>Jmizzone</t>
  </si>
  <si>
    <t>joseantonio_p</t>
  </si>
  <si>
    <t>MammadKarim</t>
  </si>
  <si>
    <t>nanaki14</t>
  </si>
  <si>
    <t>youngmanic313</t>
  </si>
  <si>
    <t>OnYourTurntable</t>
  </si>
  <si>
    <t>nagomi_s</t>
  </si>
  <si>
    <t>itskhalid_A</t>
  </si>
  <si>
    <t>AdaChildren</t>
  </si>
  <si>
    <t>abo_relam</t>
  </si>
  <si>
    <t>AbeedAlShamsi</t>
  </si>
  <si>
    <t>ahmed8754</t>
  </si>
  <si>
    <t>sheri0316</t>
  </si>
  <si>
    <t>PJBrizzle</t>
  </si>
  <si>
    <t>BarbaraArizaga</t>
  </si>
  <si>
    <t>ismailsariyakup</t>
  </si>
  <si>
    <t>M_7RB__</t>
  </si>
  <si>
    <t>nekadarpolitik</t>
  </si>
  <si>
    <t>absolute_wendy</t>
  </si>
  <si>
    <t>Sammy_K32</t>
  </si>
  <si>
    <t>AndyFrancess</t>
  </si>
  <si>
    <t>ruru_100</t>
  </si>
  <si>
    <t>itravel_ishoot</t>
  </si>
  <si>
    <t>LorissaSengara</t>
  </si>
  <si>
    <t>MackTightRadio</t>
  </si>
  <si>
    <t>Gynocentrism</t>
  </si>
  <si>
    <t>AonTb48</t>
  </si>
  <si>
    <t>TXlakegirl2021</t>
  </si>
  <si>
    <t>DuvanCoreas</t>
  </si>
  <si>
    <t>o4ses</t>
  </si>
  <si>
    <t>ElijahMillly</t>
  </si>
  <si>
    <t>DPetersenIQ</t>
  </si>
  <si>
    <t>KingLegend757</t>
  </si>
  <si>
    <t>425san_official</t>
  </si>
  <si>
    <t>ArmyofBern</t>
  </si>
  <si>
    <t>Zubahatl</t>
  </si>
  <si>
    <t>witpgh</t>
  </si>
  <si>
    <t>ErikZarins</t>
  </si>
  <si>
    <t>PsygreyMatter</t>
  </si>
  <si>
    <t>alexfesa123</t>
  </si>
  <si>
    <t>com73787631</t>
  </si>
  <si>
    <t>farshait</t>
  </si>
  <si>
    <t>BeautyWomantoW1</t>
  </si>
  <si>
    <t>BohdanPatel</t>
  </si>
  <si>
    <t>EonsAwayGame</t>
  </si>
  <si>
    <t>bamfairy</t>
  </si>
  <si>
    <t>BingBongLLC</t>
  </si>
  <si>
    <t>StellaA72142431</t>
  </si>
  <si>
    <t>RescueFlorida</t>
  </si>
  <si>
    <t>ppuussmmllaapp</t>
  </si>
  <si>
    <t>AlphaInChain</t>
  </si>
  <si>
    <t>QueenAshNoort</t>
  </si>
  <si>
    <t>ajmorris</t>
  </si>
  <si>
    <t>stylishidea</t>
  </si>
  <si>
    <t>ituki1102</t>
  </si>
  <si>
    <t>thepeterdoyle</t>
  </si>
  <si>
    <t>BeTheBuddha</t>
  </si>
  <si>
    <t>_DJMoiz</t>
  </si>
  <si>
    <t>bnuckols</t>
  </si>
  <si>
    <t>singhamardeep</t>
  </si>
  <si>
    <t>ericryanj</t>
  </si>
  <si>
    <t>MarioGiancini</t>
  </si>
  <si>
    <t>songezomzonke</t>
  </si>
  <si>
    <t>yi0713</t>
  </si>
  <si>
    <t>_Nururin</t>
  </si>
  <si>
    <t>miyokaz</t>
  </si>
  <si>
    <t>felipealvaresfc</t>
  </si>
  <si>
    <t>George_T_O</t>
  </si>
  <si>
    <t>derealeMorgan</t>
  </si>
  <si>
    <t>Catcattxx</t>
  </si>
  <si>
    <t>HoraceBuddoo</t>
  </si>
  <si>
    <t>AdamGhetti</t>
  </si>
  <si>
    <t>AHMED_ALDOOSY</t>
  </si>
  <si>
    <t>DalalEbrahim12</t>
  </si>
  <si>
    <t>BreakersN</t>
  </si>
  <si>
    <t>CLLlacrosse</t>
  </si>
  <si>
    <t>GeraldEveLLP</t>
  </si>
  <si>
    <t>TC_Gillespie32</t>
  </si>
  <si>
    <t>GalenOakes</t>
  </si>
  <si>
    <t>xLakus</t>
  </si>
  <si>
    <t>SmkhanDg</t>
  </si>
  <si>
    <t>pratikxlucifer</t>
  </si>
  <si>
    <t>Mzmzmk5564</t>
  </si>
  <si>
    <t>OriginsD</t>
  </si>
  <si>
    <t>imamoglu_atila</t>
  </si>
  <si>
    <t>NaughtyChalupa</t>
  </si>
  <si>
    <t>DJLeach518</t>
  </si>
  <si>
    <t>jj_kasuki</t>
  </si>
  <si>
    <t>adnanisaq</t>
  </si>
  <si>
    <t>hakkibaltaci</t>
  </si>
  <si>
    <t>xeto_de</t>
  </si>
  <si>
    <t>LofaroSebastian</t>
  </si>
  <si>
    <t>kinako_mochi226</t>
  </si>
  <si>
    <t>parmidamamagha</t>
  </si>
  <si>
    <t>TMT_Church</t>
  </si>
  <si>
    <t>BayAreaHexican</t>
  </si>
  <si>
    <t>__zeekkkeee__</t>
  </si>
  <si>
    <t>AdoredClubUK</t>
  </si>
  <si>
    <t>RealJimmyKimmey</t>
  </si>
  <si>
    <t>4k1vAlgo</t>
  </si>
  <si>
    <t>medias0ciall</t>
  </si>
  <si>
    <t>jimmywax454</t>
  </si>
  <si>
    <t>SaintSeiya_77</t>
  </si>
  <si>
    <t>SimpllySheen</t>
  </si>
  <si>
    <t>AAutoflower_cup</t>
  </si>
  <si>
    <t>ALECtric_Sh0ck</t>
  </si>
  <si>
    <t>KyllianKBX</t>
  </si>
  <si>
    <t>Itz_Pole_Cat</t>
  </si>
  <si>
    <t>neelsus</t>
  </si>
  <si>
    <t>PSWTyrant</t>
  </si>
  <si>
    <t>HepperOfficial</t>
  </si>
  <si>
    <t>boredjesse</t>
  </si>
  <si>
    <t>tweetatpablo</t>
  </si>
  <si>
    <t>lyricalyra</t>
  </si>
  <si>
    <t>circlepj</t>
  </si>
  <si>
    <t>charlieesposito</t>
  </si>
  <si>
    <t>SamirKhazaka</t>
  </si>
  <si>
    <t>CLYoung5</t>
  </si>
  <si>
    <t>KumarGanesham</t>
  </si>
  <si>
    <t>Enefteas</t>
  </si>
  <si>
    <t>FriartownMayor</t>
  </si>
  <si>
    <t>EquoBurgos</t>
  </si>
  <si>
    <t>RyanVoMusic</t>
  </si>
  <si>
    <t>ahmets96</t>
  </si>
  <si>
    <t>Yahya_Almansour</t>
  </si>
  <si>
    <t>uawdawg230</t>
  </si>
  <si>
    <t>PhoenixworksBos</t>
  </si>
  <si>
    <t>Robertlesnicki</t>
  </si>
  <si>
    <t>whyjsayz</t>
  </si>
  <si>
    <t>LennardGeerts</t>
  </si>
  <si>
    <t>EricScarlett3</t>
  </si>
  <si>
    <t>frankmoreno__</t>
  </si>
  <si>
    <t>pqStreams</t>
  </si>
  <si>
    <t>PrivateHebergFR</t>
  </si>
  <si>
    <t>GoCajunNavy</t>
  </si>
  <si>
    <t>05_01_13</t>
  </si>
  <si>
    <t>KendaleLumpkins</t>
  </si>
  <si>
    <t>aman_vaths</t>
  </si>
  <si>
    <t>kazakirimaru</t>
  </si>
  <si>
    <t>AMATERAS_YouT</t>
  </si>
  <si>
    <t>realDumpweed</t>
  </si>
  <si>
    <t>livadstream</t>
  </si>
  <si>
    <t>YbeKancer</t>
  </si>
  <si>
    <t>Cornet_vrc</t>
  </si>
  <si>
    <t>_aoiminase_</t>
  </si>
  <si>
    <t>MHacikerimoglu</t>
  </si>
  <si>
    <t>mfBRAT_eth</t>
  </si>
  <si>
    <t>Eidrosgmail</t>
  </si>
  <si>
    <t>lawrence_jay1</t>
  </si>
  <si>
    <t>savior_here</t>
  </si>
  <si>
    <t>imblakehotz</t>
  </si>
  <si>
    <t>InsideWiscoShow</t>
  </si>
  <si>
    <t>RealBossShib</t>
  </si>
  <si>
    <t>MaOcto</t>
  </si>
  <si>
    <t>arezaeeNCRI</t>
  </si>
  <si>
    <t>sami_barlas</t>
  </si>
  <si>
    <t>ShoesChess</t>
  </si>
  <si>
    <t>vfrenpositivity</t>
  </si>
  <si>
    <t>HotBBQ_eth</t>
  </si>
  <si>
    <t>denizaydlln</t>
  </si>
  <si>
    <t>okito</t>
  </si>
  <si>
    <t>Moe_ryh_10_0817</t>
  </si>
  <si>
    <t>fireatwil_</t>
  </si>
  <si>
    <t>rpinkerton</t>
  </si>
  <si>
    <t>mcveighp</t>
  </si>
  <si>
    <t>CSHCO</t>
  </si>
  <si>
    <t>amayo3118</t>
  </si>
  <si>
    <t>elmalquerido</t>
  </si>
  <si>
    <t>atakanuslu</t>
  </si>
  <si>
    <t>pixlosopher</t>
  </si>
  <si>
    <t>salman_ejaz</t>
  </si>
  <si>
    <t>ZelihaMilli</t>
  </si>
  <si>
    <t>sakaki_kei</t>
  </si>
  <si>
    <t>jonathancarson_</t>
  </si>
  <si>
    <t>N23Dprinting</t>
  </si>
  <si>
    <t>EnderSERBES_</t>
  </si>
  <si>
    <t>i_robman</t>
  </si>
  <si>
    <t>gw_smiles</t>
  </si>
  <si>
    <t>moragarcia75</t>
  </si>
  <si>
    <t>valeyo777</t>
  </si>
  <si>
    <t>WhooTheyWant</t>
  </si>
  <si>
    <t>ShrayTV</t>
  </si>
  <si>
    <t>__sun__rise___</t>
  </si>
  <si>
    <t>SmthingPretty</t>
  </si>
  <si>
    <t>EssmannJeff</t>
  </si>
  <si>
    <t>_taytayy1</t>
  </si>
  <si>
    <t>UnjustifiedGG</t>
  </si>
  <si>
    <t>d_schwartzkopff</t>
  </si>
  <si>
    <t>photoboothint</t>
  </si>
  <si>
    <t>khalidakh2015</t>
  </si>
  <si>
    <t>MiuraRecycle</t>
  </si>
  <si>
    <t>JumP_171114</t>
  </si>
  <si>
    <t>salvor_io</t>
  </si>
  <si>
    <t>leojr94_</t>
  </si>
  <si>
    <t>AleCiroAlvarez</t>
  </si>
  <si>
    <t>jasahive</t>
  </si>
  <si>
    <t>biohazardwife</t>
  </si>
  <si>
    <t>HOHSIERRALEONE</t>
  </si>
  <si>
    <t>WhalesBet</t>
  </si>
  <si>
    <t>AdemarMelo</t>
  </si>
  <si>
    <t>Bleakhouse12</t>
  </si>
  <si>
    <t>izuminovels</t>
  </si>
  <si>
    <t>zeroaxelol</t>
  </si>
  <si>
    <t>yamada_iriam_</t>
  </si>
  <si>
    <t>NottBreezyy</t>
  </si>
  <si>
    <t>lasso_labs</t>
  </si>
  <si>
    <t>VRchat25162057</t>
  </si>
  <si>
    <t>DoseOfNano</t>
  </si>
  <si>
    <t>MalschNina</t>
  </si>
  <si>
    <t>blackrambo303</t>
  </si>
  <si>
    <t>BefBunny</t>
  </si>
  <si>
    <t>PeteFrostArt</t>
  </si>
  <si>
    <t>jamessteele</t>
  </si>
  <si>
    <t>damienlamar</t>
  </si>
  <si>
    <t>raidsultan</t>
  </si>
  <si>
    <t>omriariav</t>
  </si>
  <si>
    <t>Kharym1</t>
  </si>
  <si>
    <t>kriskepler</t>
  </si>
  <si>
    <t>BrianPettyjohn</t>
  </si>
  <si>
    <t>CheekyBoinc</t>
  </si>
  <si>
    <t>AnilGognaNBA</t>
  </si>
  <si>
    <t>EmmanuelCola</t>
  </si>
  <si>
    <t>alfonsojgaldon</t>
  </si>
  <si>
    <t>MAHATISAGAR</t>
  </si>
  <si>
    <t>CFIFonline</t>
  </si>
  <si>
    <t>CHRISM4FIA</t>
  </si>
  <si>
    <t>artbyanonymous</t>
  </si>
  <si>
    <t>OmSuh</t>
  </si>
  <si>
    <t>fabioaquinorj</t>
  </si>
  <si>
    <t>lax904</t>
  </si>
  <si>
    <t>ErolArdaOFCL</t>
  </si>
  <si>
    <t>SandiTitus1</t>
  </si>
  <si>
    <t>shberent</t>
  </si>
  <si>
    <t>iamryanfalcon</t>
  </si>
  <si>
    <t>RobertKlitgaard</t>
  </si>
  <si>
    <t>DJDiaz88</t>
  </si>
  <si>
    <t>majedsubaey</t>
  </si>
  <si>
    <t>upper_darby_boy</t>
  </si>
  <si>
    <t>yohavkalev</t>
  </si>
  <si>
    <t>MarkHokeShow</t>
  </si>
  <si>
    <t>CryptoStyleOz</t>
  </si>
  <si>
    <t>VikasBeniwalINC</t>
  </si>
  <si>
    <t>heyman_von</t>
  </si>
  <si>
    <t>HRG_Will</t>
  </si>
  <si>
    <t>Im_byakuya</t>
  </si>
  <si>
    <t>aslanabdulaziz</t>
  </si>
  <si>
    <t>jmdawson95</t>
  </si>
  <si>
    <t>summonsETH</t>
  </si>
  <si>
    <t>obakawaii</t>
  </si>
  <si>
    <t>LaMancha88</t>
  </si>
  <si>
    <t>rirahan_m</t>
  </si>
  <si>
    <t>fibery_io</t>
  </si>
  <si>
    <t>TubeTamago</t>
  </si>
  <si>
    <t>DraKeYTOficial</t>
  </si>
  <si>
    <t>EsportCompanyUS</t>
  </si>
  <si>
    <t>samuelgbaron</t>
  </si>
  <si>
    <t>Deanna79677488</t>
  </si>
  <si>
    <t>JPKivisto</t>
  </si>
  <si>
    <t>supergolferkon</t>
  </si>
  <si>
    <t>FronteraNorte15</t>
  </si>
  <si>
    <t>sabri16sahin</t>
  </si>
  <si>
    <t>txrboofficial</t>
  </si>
  <si>
    <t>FettuccineSplit</t>
  </si>
  <si>
    <t>ensarjs</t>
  </si>
  <si>
    <t>BrzozaLP</t>
  </si>
  <si>
    <t>InvestSkyApp</t>
  </si>
  <si>
    <t>TrumpCrusader9</t>
  </si>
  <si>
    <t>SickTv4k</t>
  </si>
  <si>
    <t>Real_ShaneGray</t>
  </si>
  <si>
    <t>COJACpodcast</t>
  </si>
  <si>
    <t>Moshino_</t>
  </si>
  <si>
    <t>joshstarnes81</t>
  </si>
  <si>
    <t>angell</t>
  </si>
  <si>
    <t>TAlgots</t>
  </si>
  <si>
    <t>SevierOCrespo</t>
  </si>
  <si>
    <t>noeg2</t>
  </si>
  <si>
    <t>GreatRootBear</t>
  </si>
  <si>
    <t>Zaepian</t>
  </si>
  <si>
    <t>frumza</t>
  </si>
  <si>
    <t>soundpiercer</t>
  </si>
  <si>
    <t>BFA7</t>
  </si>
  <si>
    <t>yumboxlunch</t>
  </si>
  <si>
    <t>kaflosept_</t>
  </si>
  <si>
    <t>Giangidorsi</t>
  </si>
  <si>
    <t>adilalawadhi</t>
  </si>
  <si>
    <t>HowardPhan</t>
  </si>
  <si>
    <t>himekatto</t>
  </si>
  <si>
    <t>zenithenergyltd</t>
  </si>
  <si>
    <t>WDWscope</t>
  </si>
  <si>
    <t>Portis1000</t>
  </si>
  <si>
    <t>future_techblog</t>
  </si>
  <si>
    <t>xExclussive</t>
  </si>
  <si>
    <t>LavinderR0se</t>
  </si>
  <si>
    <t>TicinS</t>
  </si>
  <si>
    <t>_ahmddo</t>
  </si>
  <si>
    <t>davestwittylife</t>
  </si>
  <si>
    <t>gurupimemes</t>
  </si>
  <si>
    <t>ahneemal</t>
  </si>
  <si>
    <t>DrZamanAlkafaf</t>
  </si>
  <si>
    <t>dadbodtraining</t>
  </si>
  <si>
    <t>FarozKocaeli</t>
  </si>
  <si>
    <t>tyvroman_</t>
  </si>
  <si>
    <t>iSsS_6s</t>
  </si>
  <si>
    <t>JustMichele511</t>
  </si>
  <si>
    <t>alhaitclub</t>
  </si>
  <si>
    <t>sirspaceape</t>
  </si>
  <si>
    <t>capt_morgan00</t>
  </si>
  <si>
    <t>SarahAl19053988</t>
  </si>
  <si>
    <t>ProfDisaster11</t>
  </si>
  <si>
    <t>Avk_BekirBilgin</t>
  </si>
  <si>
    <t>dimes0nly</t>
  </si>
  <si>
    <t>Fletch_SOL</t>
  </si>
  <si>
    <t>bethanyjaine_</t>
  </si>
  <si>
    <t>mudurbey1905</t>
  </si>
  <si>
    <t>rosaliacatalyna</t>
  </si>
  <si>
    <t>TelsyGruppoTIM</t>
  </si>
  <si>
    <t>KENZ0ek</t>
  </si>
  <si>
    <t>ScottHarris</t>
  </si>
  <si>
    <t>pokosuke</t>
  </si>
  <si>
    <t>wizardpoet_</t>
  </si>
  <si>
    <t>shnskm</t>
  </si>
  <si>
    <t>BruinLisa</t>
  </si>
  <si>
    <t>vectorveen</t>
  </si>
  <si>
    <t>CAHiggins</t>
  </si>
  <si>
    <t>pinkiesliquor</t>
  </si>
  <si>
    <t>OstwaldGuillen</t>
  </si>
  <si>
    <t>KyleRosenkrans</t>
  </si>
  <si>
    <t>ihsanberktas</t>
  </si>
  <si>
    <t>MarkLurie</t>
  </si>
  <si>
    <t>MichaelRinga</t>
  </si>
  <si>
    <t>GuillermoVela29</t>
  </si>
  <si>
    <t>isafifi</t>
  </si>
  <si>
    <t>jjimenezc526</t>
  </si>
  <si>
    <t>rin3230</t>
  </si>
  <si>
    <t>REALCHRIS_LACE</t>
  </si>
  <si>
    <t>geylani_b</t>
  </si>
  <si>
    <t>cottrell345</t>
  </si>
  <si>
    <t>HaithamAlharthi</t>
  </si>
  <si>
    <t>khoulaz</t>
  </si>
  <si>
    <t>jamesgregoryseo</t>
  </si>
  <si>
    <t>AJChaka</t>
  </si>
  <si>
    <t>codewith_ahsan</t>
  </si>
  <si>
    <t>RegenVillages</t>
  </si>
  <si>
    <t>ABBASIT10</t>
  </si>
  <si>
    <t>goncaimamoglu</t>
  </si>
  <si>
    <t>auntsa8100</t>
  </si>
  <si>
    <t>AlexsArrowCave</t>
  </si>
  <si>
    <t>cpubld</t>
  </si>
  <si>
    <t>jonesss_t</t>
  </si>
  <si>
    <t>reina_dayo_nn</t>
  </si>
  <si>
    <t>Signalman23</t>
  </si>
  <si>
    <t>Ellizary1</t>
  </si>
  <si>
    <t>yebscore</t>
  </si>
  <si>
    <t>ryansedz</t>
  </si>
  <si>
    <t>yumemakura_yuu</t>
  </si>
  <si>
    <t>JIHACEP</t>
  </si>
  <si>
    <t>etherealgypsy7</t>
  </si>
  <si>
    <t>hoshitsukineiro</t>
  </si>
  <si>
    <t>FodenV8</t>
  </si>
  <si>
    <t>yosuiinono44</t>
  </si>
  <si>
    <t>craigcherlet</t>
  </si>
  <si>
    <t>ag_hiphop</t>
  </si>
  <si>
    <t>ghostbros513</t>
  </si>
  <si>
    <t>JohnConnor6060</t>
  </si>
  <si>
    <t>kreamyape</t>
  </si>
  <si>
    <t>RestInBeats</t>
  </si>
  <si>
    <t>donaldjohns</t>
  </si>
  <si>
    <t>KyleThmpsn</t>
  </si>
  <si>
    <t>amanwhotweets</t>
  </si>
  <si>
    <t>JEYREEZY</t>
  </si>
  <si>
    <t>DrakeyShrakeyFF</t>
  </si>
  <si>
    <t>Paulina40cityx</t>
  </si>
  <si>
    <t>Zethu_Mash</t>
  </si>
  <si>
    <t>moatzillo</t>
  </si>
  <si>
    <t>jamesecanning</t>
  </si>
  <si>
    <t>bitdisaster</t>
  </si>
  <si>
    <t>kadircil</t>
  </si>
  <si>
    <t>djstago</t>
  </si>
  <si>
    <t>TheTabrezKhan</t>
  </si>
  <si>
    <t>tigerboy_01</t>
  </si>
  <si>
    <t>NVICAdvocacy</t>
  </si>
  <si>
    <t>drwaleedo</t>
  </si>
  <si>
    <t>reezyrunna</t>
  </si>
  <si>
    <t>thomaseich</t>
  </si>
  <si>
    <t>adambader</t>
  </si>
  <si>
    <t>shota_tk</t>
  </si>
  <si>
    <t>therealomaralfy</t>
  </si>
  <si>
    <t>ahmedhadi_55</t>
  </si>
  <si>
    <t>KaufmanRobert</t>
  </si>
  <si>
    <t>xBytezz</t>
  </si>
  <si>
    <t>EvilEtho</t>
  </si>
  <si>
    <t>abhi__godara</t>
  </si>
  <si>
    <t>taguchiderby</t>
  </si>
  <si>
    <t>GrimTheWizard</t>
  </si>
  <si>
    <t>Ogcsn</t>
  </si>
  <si>
    <t>TradeWitRaj</t>
  </si>
  <si>
    <t>711flyer46</t>
  </si>
  <si>
    <t>AlexSlobodnik</t>
  </si>
  <si>
    <t>ItsJustJayYo</t>
  </si>
  <si>
    <t>GenuineClint</t>
  </si>
  <si>
    <t>DDank__</t>
  </si>
  <si>
    <t>k1dvuller</t>
  </si>
  <si>
    <t>T360Elite</t>
  </si>
  <si>
    <t>RacreaCastor_FF</t>
  </si>
  <si>
    <t>EDNEAL14</t>
  </si>
  <si>
    <t>ItzJustDot</t>
  </si>
  <si>
    <t>geesam21</t>
  </si>
  <si>
    <t>gazlog_blog</t>
  </si>
  <si>
    <t>AhirRamjibhai</t>
  </si>
  <si>
    <t>KDemonQueen30</t>
  </si>
  <si>
    <t>JessKaur_1</t>
  </si>
  <si>
    <t>danielvandalen</t>
  </si>
  <si>
    <t>AydenSalik</t>
  </si>
  <si>
    <t>burhan_mizrak</t>
  </si>
  <si>
    <t>MiddleEastBeat</t>
  </si>
  <si>
    <t>AQTIS_IO</t>
  </si>
  <si>
    <t>dralicehan</t>
  </si>
  <si>
    <t>anistencabantac</t>
  </si>
  <si>
    <t>Jay_DCA</t>
  </si>
  <si>
    <t>davidram1_</t>
  </si>
  <si>
    <t>akhirsaa</t>
  </si>
  <si>
    <t>rentfun_io</t>
  </si>
  <si>
    <t>neks_nft</t>
  </si>
  <si>
    <t>NaughtyAgatha45</t>
  </si>
  <si>
    <t>wrobel221</t>
  </si>
  <si>
    <t>TradeThePattern</t>
  </si>
  <si>
    <t>bamboo54</t>
  </si>
  <si>
    <t>The_RealDJ_5150</t>
  </si>
  <si>
    <t>thejude_abides</t>
  </si>
  <si>
    <t>OriginalDontay</t>
  </si>
  <si>
    <t>potenzasports</t>
  </si>
  <si>
    <t>ogdutchy_</t>
  </si>
  <si>
    <t>andrebrov</t>
  </si>
  <si>
    <t>ForeverAlphanso</t>
  </si>
  <si>
    <t>verissimo30</t>
  </si>
  <si>
    <t>MJmallet</t>
  </si>
  <si>
    <t>alicesalamancac</t>
  </si>
  <si>
    <t>frankodongkara</t>
  </si>
  <si>
    <t>ChecheCifuentes</t>
  </si>
  <si>
    <t>iamBira</t>
  </si>
  <si>
    <t>abdullahaada</t>
  </si>
  <si>
    <t>m_almunef</t>
  </si>
  <si>
    <t>SaudiCytopathol</t>
  </si>
  <si>
    <t>0806Jiburi</t>
  </si>
  <si>
    <t>maldayel1</t>
  </si>
  <si>
    <t>Larva_bn</t>
  </si>
  <si>
    <t>manymanyways</t>
  </si>
  <si>
    <t>WhoIsAbishag</t>
  </si>
  <si>
    <t>vineet_miskin</t>
  </si>
  <si>
    <t>tinyrecordshop</t>
  </si>
  <si>
    <t>DrNasiraljeksi</t>
  </si>
  <si>
    <t>Shahnawazjangla</t>
  </si>
  <si>
    <t>ufkundogan</t>
  </si>
  <si>
    <t>BrotherGouled</t>
  </si>
  <si>
    <t>miura_lupin</t>
  </si>
  <si>
    <t>Galgalo0</t>
  </si>
  <si>
    <t>alexdouce</t>
  </si>
  <si>
    <t>Dani__2807</t>
  </si>
  <si>
    <t>ALrahaal200</t>
  </si>
  <si>
    <t>Josfoodfestival</t>
  </si>
  <si>
    <t>m_bohaichuk</t>
  </si>
  <si>
    <t>MickeyBlog_</t>
  </si>
  <si>
    <t>Ar7ois</t>
  </si>
  <si>
    <t>gjordaodoteth</t>
  </si>
  <si>
    <t>Playportal_Net</t>
  </si>
  <si>
    <t>ALeavelle</t>
  </si>
  <si>
    <t>arai_toshikazu</t>
  </si>
  <si>
    <t>WorldtimerL</t>
  </si>
  <si>
    <t>Number84M</t>
  </si>
  <si>
    <t>apexnetworkng</t>
  </si>
  <si>
    <t>Mugicha3G</t>
  </si>
  <si>
    <t>SaltyFlGrl</t>
  </si>
  <si>
    <t>DilliBits</t>
  </si>
  <si>
    <t>yykk454</t>
  </si>
  <si>
    <t>OCMfer</t>
  </si>
  <si>
    <t>cyclonePORT</t>
  </si>
  <si>
    <t>t_yosakoi</t>
  </si>
  <si>
    <t>JoueursCD</t>
  </si>
  <si>
    <t>firatcanarslan</t>
  </si>
  <si>
    <t>minerorbmarket</t>
  </si>
  <si>
    <t>JEONGHYEON_TH</t>
  </si>
  <si>
    <t>Hajela</t>
  </si>
  <si>
    <t>nicolasmm</t>
  </si>
  <si>
    <t>HbsMeech</t>
  </si>
  <si>
    <t>GayOlderBrother</t>
  </si>
  <si>
    <t>giulioprisco</t>
  </si>
  <si>
    <t>_ChasinChecks</t>
  </si>
  <si>
    <t>riprap1</t>
  </si>
  <si>
    <t>RyanAntrim</t>
  </si>
  <si>
    <t>ruffgal1</t>
  </si>
  <si>
    <t>flowerornament</t>
  </si>
  <si>
    <t>mayavishwakar1</t>
  </si>
  <si>
    <t>WeeDisMyCheat_</t>
  </si>
  <si>
    <t>DCwebsite</t>
  </si>
  <si>
    <t>GiancarloCecco</t>
  </si>
  <si>
    <t>MuratCanGezici</t>
  </si>
  <si>
    <t>djrockd11</t>
  </si>
  <si>
    <t>DimitriDaniloff</t>
  </si>
  <si>
    <t>RyLegitDubstep</t>
  </si>
  <si>
    <t>MPDCustomGolf</t>
  </si>
  <si>
    <t>Amakaasmusic</t>
  </si>
  <si>
    <t>Mastinqe</t>
  </si>
  <si>
    <t>banjoplaysbanjo</t>
  </si>
  <si>
    <t>ikorma</t>
  </si>
  <si>
    <t>Turkiassh</t>
  </si>
  <si>
    <t>AndrewHMPalmer</t>
  </si>
  <si>
    <t>emptybetters</t>
  </si>
  <si>
    <t>traitsFPS</t>
  </si>
  <si>
    <t>AssetMark</t>
  </si>
  <si>
    <t>appmyhome</t>
  </si>
  <si>
    <t>bdurangg</t>
  </si>
  <si>
    <t>hoodtube_</t>
  </si>
  <si>
    <t>shinyaofficial</t>
  </si>
  <si>
    <t>DigitalKirche</t>
  </si>
  <si>
    <t>murakami__riko</t>
  </si>
  <si>
    <t>irfan_gozen</t>
  </si>
  <si>
    <t>thatOCshow</t>
  </si>
  <si>
    <t>happy_mi_life</t>
  </si>
  <si>
    <t>BarstoolTee</t>
  </si>
  <si>
    <t>BullheadRanch</t>
  </si>
  <si>
    <t>tommyinvests</t>
  </si>
  <si>
    <t>spenceraviav</t>
  </si>
  <si>
    <t>MylesFromMKE</t>
  </si>
  <si>
    <t>DeepSourceHQ</t>
  </si>
  <si>
    <t>PreacherBTC</t>
  </si>
  <si>
    <t>SantiYounger</t>
  </si>
  <si>
    <t>u_jwpapi</t>
  </si>
  <si>
    <t>LOFCAcademy</t>
  </si>
  <si>
    <t>dexterislucky</t>
  </si>
  <si>
    <t>expressao_coral</t>
  </si>
  <si>
    <t>gsd__studio</t>
  </si>
  <si>
    <t>etc_chmod</t>
  </si>
  <si>
    <t>frederickwcruz</t>
  </si>
  <si>
    <t>Oskaanvz</t>
  </si>
  <si>
    <t>SLD_inter</t>
  </si>
  <si>
    <t>firekiboudesu</t>
  </si>
  <si>
    <t>viksit</t>
  </si>
  <si>
    <t>aiai1229</t>
  </si>
  <si>
    <t>theaterbyte</t>
  </si>
  <si>
    <t>denniswalbers</t>
  </si>
  <si>
    <t>outsider63</t>
  </si>
  <si>
    <t>GGNICKD</t>
  </si>
  <si>
    <t>anthracnose</t>
  </si>
  <si>
    <t>CreditUnion1AK</t>
  </si>
  <si>
    <t>alcookolic</t>
  </si>
  <si>
    <t>mustache_hater</t>
  </si>
  <si>
    <t>Elite_Portraits</t>
  </si>
  <si>
    <t>hywelpeterson</t>
  </si>
  <si>
    <t>Leko_M</t>
  </si>
  <si>
    <t>lordDAndre</t>
  </si>
  <si>
    <t>madebymozart</t>
  </si>
  <si>
    <t>coreywrites</t>
  </si>
  <si>
    <t>StonedHebrew</t>
  </si>
  <si>
    <t>TCRivers</t>
  </si>
  <si>
    <t>ACTOHIO1</t>
  </si>
  <si>
    <t>TarakNL</t>
  </si>
  <si>
    <t>managesan</t>
  </si>
  <si>
    <t>ii1Mod</t>
  </si>
  <si>
    <t>BenLeather1</t>
  </si>
  <si>
    <t>esmipsicologa</t>
  </si>
  <si>
    <t>ramendrasingh32</t>
  </si>
  <si>
    <t>pubesonperm</t>
  </si>
  <si>
    <t>fuckdazzle</t>
  </si>
  <si>
    <t>Tabi_talks</t>
  </si>
  <si>
    <t>CyRebel</t>
  </si>
  <si>
    <t>JustGLC</t>
  </si>
  <si>
    <t>darkndarkmusic</t>
  </si>
  <si>
    <t>crjames100</t>
  </si>
  <si>
    <t>maki_eiyo_coach</t>
  </si>
  <si>
    <t>ManSenior1</t>
  </si>
  <si>
    <t>palcodaily</t>
  </si>
  <si>
    <t>cryptojean27</t>
  </si>
  <si>
    <t>midanalrshaidh</t>
  </si>
  <si>
    <t>BeingCASumit</t>
  </si>
  <si>
    <t>TeamNeverNoble</t>
  </si>
  <si>
    <t>turgutoner25</t>
  </si>
  <si>
    <t>MichaelNassifMD</t>
  </si>
  <si>
    <t>Sethuna0609</t>
  </si>
  <si>
    <t>Thenatis1</t>
  </si>
  <si>
    <t>sigridjin_eth</t>
  </si>
  <si>
    <t>TheBmoreBattery</t>
  </si>
  <si>
    <t>bazaaralula</t>
  </si>
  <si>
    <t>fromanotherhell</t>
  </si>
  <si>
    <t>The_J_Stevenson</t>
  </si>
  <si>
    <t>AlharshaniA</t>
  </si>
  <si>
    <t>Melbo_eth</t>
  </si>
  <si>
    <t>by0bin</t>
  </si>
  <si>
    <t>Gotham_Kurihara</t>
  </si>
  <si>
    <t>ElTioPatron</t>
  </si>
  <si>
    <t>Ken1_3030</t>
  </si>
  <si>
    <t>LawfullyLinked</t>
  </si>
  <si>
    <t>Lazyfoxgirl1</t>
  </si>
  <si>
    <t>snealkatz</t>
  </si>
  <si>
    <t>bangtanarielle</t>
  </si>
  <si>
    <t>zorrinhaoficial</t>
  </si>
  <si>
    <t>SunlightShine55</t>
  </si>
  <si>
    <t>sachiko0511996</t>
  </si>
  <si>
    <t>imBeazTv</t>
  </si>
  <si>
    <t>nori_chan_cos</t>
  </si>
  <si>
    <t>jasapulihakun</t>
  </si>
  <si>
    <t>nuklive</t>
  </si>
  <si>
    <t>CAYANCOBRA4</t>
  </si>
  <si>
    <t>stwjy</t>
  </si>
  <si>
    <t>sangreal333</t>
  </si>
  <si>
    <t>DrPavanSonar</t>
  </si>
  <si>
    <t>Vox_Antonio</t>
  </si>
  <si>
    <t>AlfredoSoriaG</t>
  </si>
  <si>
    <t>PjayProduces</t>
  </si>
  <si>
    <t>aalfrayan</t>
  </si>
  <si>
    <t>Moolan_</t>
  </si>
  <si>
    <t>Alex_v_Wrese</t>
  </si>
  <si>
    <t>JeanMPumarol</t>
  </si>
  <si>
    <t>salmanalajmi_1</t>
  </si>
  <si>
    <t>_MAS_92</t>
  </si>
  <si>
    <t>djsix9official</t>
  </si>
  <si>
    <t>Almarhaby</t>
  </si>
  <si>
    <t>kimyeehaw</t>
  </si>
  <si>
    <t>shinchai123</t>
  </si>
  <si>
    <t>singeisen</t>
  </si>
  <si>
    <t>1mdm_jo</t>
  </si>
  <si>
    <t>TheRamble_WWE</t>
  </si>
  <si>
    <t>enderVR_</t>
  </si>
  <si>
    <t>raion315</t>
  </si>
  <si>
    <t>N4V1111</t>
  </si>
  <si>
    <t>r_111406</t>
  </si>
  <si>
    <t>kuroseimu_000</t>
  </si>
  <si>
    <t>JenIsOnline</t>
  </si>
  <si>
    <t>jackanesee</t>
  </si>
  <si>
    <t>VolsPix</t>
  </si>
  <si>
    <t>MehmetTUGEN23</t>
  </si>
  <si>
    <t>2AEueWYBRBuAIUu</t>
  </si>
  <si>
    <t>Shabnam727</t>
  </si>
  <si>
    <t>TheWRPSA</t>
  </si>
  <si>
    <t>Jenny_Beasley_</t>
  </si>
  <si>
    <t>fairy370m</t>
  </si>
  <si>
    <t>RachelFintwit</t>
  </si>
  <si>
    <t>finfixindia</t>
  </si>
  <si>
    <t>TheSuperLeo7</t>
  </si>
  <si>
    <t>gumussuyu_hali</t>
  </si>
  <si>
    <t>CaliOTM</t>
  </si>
  <si>
    <t>takuya_ichigo_</t>
  </si>
  <si>
    <t>getcode</t>
  </si>
  <si>
    <t>DahHoneyBadger</t>
  </si>
  <si>
    <t>ExisttyP</t>
  </si>
  <si>
    <t>SIN_IBIS</t>
  </si>
  <si>
    <t>ihiro_jinbei</t>
  </si>
  <si>
    <t>syoma1054</t>
  </si>
  <si>
    <t>THEKNOWING17</t>
  </si>
  <si>
    <t>AvinashLB</t>
  </si>
  <si>
    <t>SellJpegs</t>
  </si>
  <si>
    <t>C7UO_</t>
  </si>
  <si>
    <t>morgan_vandam</t>
  </si>
  <si>
    <t>MrSnakemore</t>
  </si>
  <si>
    <t>CR7NSSR</t>
  </si>
  <si>
    <t>3Z____27</t>
  </si>
  <si>
    <t>kagamiya_ryu</t>
  </si>
  <si>
    <t>BowTiedBettorII</t>
  </si>
  <si>
    <t>gentleopus</t>
  </si>
  <si>
    <t>tipsterbozo</t>
  </si>
  <si>
    <t>TimeLordDSC</t>
  </si>
  <si>
    <t>RamuVenigandla</t>
  </si>
  <si>
    <t>CUCs_NFT</t>
  </si>
  <si>
    <t>sull</t>
  </si>
  <si>
    <t>AkiDotSV</t>
  </si>
  <si>
    <t>jamescoletti</t>
  </si>
  <si>
    <t>BetWithRoger</t>
  </si>
  <si>
    <t>DeuceZ</t>
  </si>
  <si>
    <t>waltrcox</t>
  </si>
  <si>
    <t>tweetAMRAPALI</t>
  </si>
  <si>
    <t>Shivam_Misra77</t>
  </si>
  <si>
    <t>Froggy_mz</t>
  </si>
  <si>
    <t>donsimao</t>
  </si>
  <si>
    <t>TylerVesely</t>
  </si>
  <si>
    <t>AshrafUsman_</t>
  </si>
  <si>
    <t>highcommand2</t>
  </si>
  <si>
    <t>MisterWillisGG</t>
  </si>
  <si>
    <t>Lagowitz</t>
  </si>
  <si>
    <t>DonnieBlaq</t>
  </si>
  <si>
    <t>maxkalzone</t>
  </si>
  <si>
    <t>sfcentral_</t>
  </si>
  <si>
    <t>Eczahmet23</t>
  </si>
  <si>
    <t>ValueLabs</t>
  </si>
  <si>
    <t>vipmd1</t>
  </si>
  <si>
    <t>skiney_</t>
  </si>
  <si>
    <t>michaelbassGI</t>
  </si>
  <si>
    <t>obligrr</t>
  </si>
  <si>
    <t>retroboominnn</t>
  </si>
  <si>
    <t>MASSLIVECHRIS</t>
  </si>
  <si>
    <t>NaqshbandiOwasi</t>
  </si>
  <si>
    <t>teachersultan_</t>
  </si>
  <si>
    <t>Russel_Olaf</t>
  </si>
  <si>
    <t>bablusharmabjp</t>
  </si>
  <si>
    <t>sukai2616</t>
  </si>
  <si>
    <t>Little_B_Man</t>
  </si>
  <si>
    <t>noushadsaifi46</t>
  </si>
  <si>
    <t>rabbit_nkmr</t>
  </si>
  <si>
    <t>EatPunRepeat</t>
  </si>
  <si>
    <t>Mila29292</t>
  </si>
  <si>
    <t>NMOrthopaedics</t>
  </si>
  <si>
    <t>nooriefyi</t>
  </si>
  <si>
    <t>VisionaryPet</t>
  </si>
  <si>
    <t>espn630dc</t>
  </si>
  <si>
    <t>XxtremmexX</t>
  </si>
  <si>
    <t>HannahLouGM</t>
  </si>
  <si>
    <t>duniabulat5</t>
  </si>
  <si>
    <t>Ronin_Samurai47</t>
  </si>
  <si>
    <t>MediaYouwe</t>
  </si>
  <si>
    <t>TAKAO34TOMA26</t>
  </si>
  <si>
    <t>Miguelrond_</t>
  </si>
  <si>
    <t>litreeezy</t>
  </si>
  <si>
    <t>MaryAnnBeth1</t>
  </si>
  <si>
    <t>Picardcaptain7</t>
  </si>
  <si>
    <t>haitham_alzhwan</t>
  </si>
  <si>
    <t>dns0eu</t>
  </si>
  <si>
    <t>WinterWonder125</t>
  </si>
  <si>
    <t>SKIDROW_FOREVER</t>
  </si>
  <si>
    <t>januszek</t>
  </si>
  <si>
    <t>sourmilk</t>
  </si>
  <si>
    <t>markuskoehler</t>
  </si>
  <si>
    <t>ChrisYBaldwin</t>
  </si>
  <si>
    <t>brunobomtempo</t>
  </si>
  <si>
    <t>FabioHCNobre</t>
  </si>
  <si>
    <t>kadazaNL</t>
  </si>
  <si>
    <t>sudeepdutt</t>
  </si>
  <si>
    <t>scottvanvliet</t>
  </si>
  <si>
    <t>sohachi</t>
  </si>
  <si>
    <t>WayneGonce</t>
  </si>
  <si>
    <t>Nourah_Albaz</t>
  </si>
  <si>
    <t>jordartagnan</t>
  </si>
  <si>
    <t>richardhusseiny</t>
  </si>
  <si>
    <t>bordiasse</t>
  </si>
  <si>
    <t>med7sportarten</t>
  </si>
  <si>
    <t>haj_3</t>
  </si>
  <si>
    <t>wailiiiii</t>
  </si>
  <si>
    <t>MarkDasher</t>
  </si>
  <si>
    <t>jgrayson552</t>
  </si>
  <si>
    <t>theOGIOGI</t>
  </si>
  <si>
    <t>ceometaversegt</t>
  </si>
  <si>
    <t>umangratani</t>
  </si>
  <si>
    <t>griffinstoller</t>
  </si>
  <si>
    <t>213saturn</t>
  </si>
  <si>
    <t>erikagrey777</t>
  </si>
  <si>
    <t>neekoten77</t>
  </si>
  <si>
    <t>thanjavurcorp</t>
  </si>
  <si>
    <t>MOHDNASIRMKC</t>
  </si>
  <si>
    <t>aidencwall</t>
  </si>
  <si>
    <t>Domini_Francon</t>
  </si>
  <si>
    <t>therichreport</t>
  </si>
  <si>
    <t>humanifiedapp</t>
  </si>
  <si>
    <t>KeremsahinC</t>
  </si>
  <si>
    <t>SquadTheMaxi</t>
  </si>
  <si>
    <t>CrptoMiguel</t>
  </si>
  <si>
    <t>marisa_libe</t>
  </si>
  <si>
    <t>DrBhagyodayBJP</t>
  </si>
  <si>
    <t>SimisolaTomori</t>
  </si>
  <si>
    <t>Habibi_Kenny</t>
  </si>
  <si>
    <t>jinruVAL</t>
  </si>
  <si>
    <t>ChapTwelveCap</t>
  </si>
  <si>
    <t>sukeshin_ch</t>
  </si>
  <si>
    <t>cravejoliet</t>
  </si>
  <si>
    <t>tumayougi_777</t>
  </si>
  <si>
    <t>malaki9d1</t>
  </si>
  <si>
    <t>hoisan99</t>
  </si>
  <si>
    <t>sanjay_sbaghel</t>
  </si>
  <si>
    <t>RainmanRay4Real</t>
  </si>
  <si>
    <t>metaworldorder</t>
  </si>
  <si>
    <t>pokecajoshi_387</t>
  </si>
  <si>
    <t>SamuelBeek</t>
  </si>
  <si>
    <t>tmakhija</t>
  </si>
  <si>
    <t>jmahtani</t>
  </si>
  <si>
    <t>SusanMcLeod</t>
  </si>
  <si>
    <t>_kevinrowe</t>
  </si>
  <si>
    <t>MrTDoug</t>
  </si>
  <si>
    <t>Merankay</t>
  </si>
  <si>
    <t>zbailey83</t>
  </si>
  <si>
    <t>okisanjp</t>
  </si>
  <si>
    <t>aravindputrevu</t>
  </si>
  <si>
    <t>vsp888</t>
  </si>
  <si>
    <t>naoarashi</t>
  </si>
  <si>
    <t>59shiki</t>
  </si>
  <si>
    <t>_Tidmore</t>
  </si>
  <si>
    <t>JuliaMoulden</t>
  </si>
  <si>
    <t>EzRankings</t>
  </si>
  <si>
    <t>phazerknows</t>
  </si>
  <si>
    <t>Blair_Holladay</t>
  </si>
  <si>
    <t>WeldonBrown</t>
  </si>
  <si>
    <t>BigEyesCoinCC</t>
  </si>
  <si>
    <t>aztecmusicindia</t>
  </si>
  <si>
    <t>AnkurShah47</t>
  </si>
  <si>
    <t>Behindyoukptaan</t>
  </si>
  <si>
    <t>2aBuddha</t>
  </si>
  <si>
    <t>mindy_davey</t>
  </si>
  <si>
    <t>h_hammad83</t>
  </si>
  <si>
    <t>ShanuWaseem</t>
  </si>
  <si>
    <t>ogfyi</t>
  </si>
  <si>
    <t>M34J</t>
  </si>
  <si>
    <t>MixaL8R</t>
  </si>
  <si>
    <t>semishse</t>
  </si>
  <si>
    <t>Markus_864</t>
  </si>
  <si>
    <t>GLENNLIKESPIZZA</t>
  </si>
  <si>
    <t>Gmba00</t>
  </si>
  <si>
    <t>RealityTVStirer</t>
  </si>
  <si>
    <t>luv2watchmycam</t>
  </si>
  <si>
    <t>CleanAirMoms_NV</t>
  </si>
  <si>
    <t>chifilmscene</t>
  </si>
  <si>
    <t>buyaladdinapp</t>
  </si>
  <si>
    <t>uangin__</t>
  </si>
  <si>
    <t>BreakingBangers</t>
  </si>
  <si>
    <t>nathenmazri</t>
  </si>
  <si>
    <t>AFK55691918</t>
  </si>
  <si>
    <t>4Communism</t>
  </si>
  <si>
    <t>abovetheask</t>
  </si>
  <si>
    <t>left_footin</t>
  </si>
  <si>
    <t>MolentroL</t>
  </si>
  <si>
    <t>ShiroyashaDev</t>
  </si>
  <si>
    <t>JennySueQ1776</t>
  </si>
  <si>
    <t>gifgif722</t>
  </si>
  <si>
    <t>Yeche_Lange</t>
  </si>
  <si>
    <t>Flower83_</t>
  </si>
  <si>
    <t>Rug_Radar</t>
  </si>
  <si>
    <t>JPidanick18</t>
  </si>
  <si>
    <t>DavidCWillisUSA</t>
  </si>
  <si>
    <t>Kata_Lab</t>
  </si>
  <si>
    <t>therealszarowe</t>
  </si>
  <si>
    <t>KaliYugaSurfCo</t>
  </si>
  <si>
    <t>cschiraldi</t>
  </si>
  <si>
    <t>bennaftzger</t>
  </si>
  <si>
    <t>YukioFujiwara</t>
  </si>
  <si>
    <t>limelinejp</t>
  </si>
  <si>
    <t>the_staggie</t>
  </si>
  <si>
    <t>TTPTracker</t>
  </si>
  <si>
    <t>nobitin</t>
  </si>
  <si>
    <t>21C3D</t>
  </si>
  <si>
    <t>niceniitya</t>
  </si>
  <si>
    <t>myCME</t>
  </si>
  <si>
    <t>internethobo911</t>
  </si>
  <si>
    <t>MikeElmendorf</t>
  </si>
  <si>
    <t>imjaredz</t>
  </si>
  <si>
    <t>rttr222</t>
  </si>
  <si>
    <t>MissAnye___</t>
  </si>
  <si>
    <t>s_salsaif</t>
  </si>
  <si>
    <t>BerkTosun34</t>
  </si>
  <si>
    <t>PhilosHAKZIMANA</t>
  </si>
  <si>
    <t>roughsparks</t>
  </si>
  <si>
    <t>GetYourPhill56</t>
  </si>
  <si>
    <t>chiefoliver</t>
  </si>
  <si>
    <t>SireJerm</t>
  </si>
  <si>
    <t>mujina0627</t>
  </si>
  <si>
    <t>pushparajdmk</t>
  </si>
  <si>
    <t>onufreyonboard</t>
  </si>
  <si>
    <t>citybeautifulsc</t>
  </si>
  <si>
    <t>dhaijhai_unique</t>
  </si>
  <si>
    <t>DropTheTinLGBT</t>
  </si>
  <si>
    <t>cryptojefejuan</t>
  </si>
  <si>
    <t>Adian_Gouveia</t>
  </si>
  <si>
    <t>GUMP7285</t>
  </si>
  <si>
    <t>iammarquies</t>
  </si>
  <si>
    <t>gardensalad1</t>
  </si>
  <si>
    <t>FeckingIrish</t>
  </si>
  <si>
    <t>speakerjohnash</t>
  </si>
  <si>
    <t>t_aleeis</t>
  </si>
  <si>
    <t>neko_eiji</t>
  </si>
  <si>
    <t>ditchhockey</t>
  </si>
  <si>
    <t>abdullahaltho11</t>
  </si>
  <si>
    <t>majed_031</t>
  </si>
  <si>
    <t>funkeirinhe</t>
  </si>
  <si>
    <t>Westlake_Uni</t>
  </si>
  <si>
    <t>Prajwalyes</t>
  </si>
  <si>
    <t>toreka_tokyo</t>
  </si>
  <si>
    <t>HErleuchtung</t>
  </si>
  <si>
    <t>XwwOfficial</t>
  </si>
  <si>
    <t>MedElih</t>
  </si>
  <si>
    <t>Iamkhalidattari</t>
  </si>
  <si>
    <t>skollzy</t>
  </si>
  <si>
    <t>kobud0</t>
  </si>
  <si>
    <t>Jrizzle00</t>
  </si>
  <si>
    <t>45BigMike</t>
  </si>
  <si>
    <t>Koyemsitwo</t>
  </si>
  <si>
    <t>Kanai_Mamoru</t>
  </si>
  <si>
    <t>Asrar4bjp</t>
  </si>
  <si>
    <t>lwtxII</t>
  </si>
  <si>
    <t>MadKidsNFT</t>
  </si>
  <si>
    <t>driyodragon</t>
  </si>
  <si>
    <t>samanthadUGC</t>
  </si>
  <si>
    <t>MasweleRalebona</t>
  </si>
  <si>
    <t>KEL0818</t>
  </si>
  <si>
    <t>KevinHenrikson</t>
  </si>
  <si>
    <t>hichappers</t>
  </si>
  <si>
    <t>rgavilanes</t>
  </si>
  <si>
    <t>AdamKitchens</t>
  </si>
  <si>
    <t>Valhery</t>
  </si>
  <si>
    <t>tokufxug</t>
  </si>
  <si>
    <t>ChelseaVioletx</t>
  </si>
  <si>
    <t>jossheth</t>
  </si>
  <si>
    <t>arzubarsk</t>
  </si>
  <si>
    <t>noplan_kuroma</t>
  </si>
  <si>
    <t>mamy888</t>
  </si>
  <si>
    <t>AliKibao</t>
  </si>
  <si>
    <t>Ali_Rashed4</t>
  </si>
  <si>
    <t>Pickuptruckdude</t>
  </si>
  <si>
    <t>AlsuhaymiFares</t>
  </si>
  <si>
    <t>RichSmithEDU</t>
  </si>
  <si>
    <t>SapancaGazetesi</t>
  </si>
  <si>
    <t>MrAwbery</t>
  </si>
  <si>
    <t>___Maran</t>
  </si>
  <si>
    <t>RockawayCapital</t>
  </si>
  <si>
    <t>ser_burning</t>
  </si>
  <si>
    <t>rill__0</t>
  </si>
  <si>
    <t>poochpe</t>
  </si>
  <si>
    <t>DonovanTurney</t>
  </si>
  <si>
    <t>NoahKhogali</t>
  </si>
  <si>
    <t>abdalna6</t>
  </si>
  <si>
    <t>warorinte</t>
  </si>
  <si>
    <t>melis_isakov</t>
  </si>
  <si>
    <t>roto_perodeau</t>
  </si>
  <si>
    <t>KishavanBhola</t>
  </si>
  <si>
    <t>UAEliFan</t>
  </si>
  <si>
    <t>mx1996i</t>
  </si>
  <si>
    <t>QuantumShiraz</t>
  </si>
  <si>
    <t>Eu_Drikka</t>
  </si>
  <si>
    <t>hplivenews1</t>
  </si>
  <si>
    <t>courtney_ceecee</t>
  </si>
  <si>
    <t>Janet88946559</t>
  </si>
  <si>
    <t>OGscorpioqueen</t>
  </si>
  <si>
    <t>RiKKYY_official</t>
  </si>
  <si>
    <t>aekasota</t>
  </si>
  <si>
    <t>Pi_yo_chi</t>
  </si>
  <si>
    <t>Michael62621471</t>
  </si>
  <si>
    <t>rowdyondatrack</t>
  </si>
  <si>
    <t>ShinamonVtuber</t>
  </si>
  <si>
    <t>Nuggie_D</t>
  </si>
  <si>
    <t>3Sandy7_</t>
  </si>
  <si>
    <t>gameandwisdom</t>
  </si>
  <si>
    <t>fumikiie</t>
  </si>
  <si>
    <t>trooper_trading</t>
  </si>
  <si>
    <t>shima_enagasan</t>
  </si>
  <si>
    <t>lonelychillgirl</t>
  </si>
  <si>
    <t>Chris_Opines</t>
  </si>
  <si>
    <t>mightymoe_eth</t>
  </si>
  <si>
    <t>edeleon</t>
  </si>
  <si>
    <t>Barritz</t>
  </si>
  <si>
    <t>AvilaBeach</t>
  </si>
  <si>
    <t>mychalfox</t>
  </si>
  <si>
    <t>Deer2Stephanie</t>
  </si>
  <si>
    <t>treesweez</t>
  </si>
  <si>
    <t>katotoshiki</t>
  </si>
  <si>
    <t>TheFrancoVega</t>
  </si>
  <si>
    <t>DropZone211</t>
  </si>
  <si>
    <t>golfacademypr</t>
  </si>
  <si>
    <t>BuildingHomes4H</t>
  </si>
  <si>
    <t>RichJonesUK</t>
  </si>
  <si>
    <t>MarcelloMargott</t>
  </si>
  <si>
    <t>joshmwendo</t>
  </si>
  <si>
    <t>AbdullahALjmal</t>
  </si>
  <si>
    <t>adohemy1245</t>
  </si>
  <si>
    <t>DougieAgent13</t>
  </si>
  <si>
    <t>MarcosSorribas</t>
  </si>
  <si>
    <t>FirasHamza</t>
  </si>
  <si>
    <t>TGontarz</t>
  </si>
  <si>
    <t>elkaysoundz</t>
  </si>
  <si>
    <t>serast_km</t>
  </si>
  <si>
    <t>k25418479</t>
  </si>
  <si>
    <t>SLKoole</t>
  </si>
  <si>
    <t>jasmlneeeeee</t>
  </si>
  <si>
    <t>PaulSuissa</t>
  </si>
  <si>
    <t>KeitaEsports</t>
  </si>
  <si>
    <t>ThereallBilal</t>
  </si>
  <si>
    <t>_Hakanbasturk</t>
  </si>
  <si>
    <t>polarxpremium</t>
  </si>
  <si>
    <t>staygroundead</t>
  </si>
  <si>
    <t>_BPSingh</t>
  </si>
  <si>
    <t>ClaudiaBryan01</t>
  </si>
  <si>
    <t>theraahuldutt</t>
  </si>
  <si>
    <t>Sam_6_1</t>
  </si>
  <si>
    <t>jscherkenbach1</t>
  </si>
  <si>
    <t>frank_lay2</t>
  </si>
  <si>
    <t>arayishaber</t>
  </si>
  <si>
    <t>FullestPluto</t>
  </si>
  <si>
    <t>MiltonD52199644</t>
  </si>
  <si>
    <t>AOI_06140825</t>
  </si>
  <si>
    <t>Crime_and_Wine</t>
  </si>
  <si>
    <t>themahditidjani</t>
  </si>
  <si>
    <t>PhotoWander</t>
  </si>
  <si>
    <t>hiromantarou</t>
  </si>
  <si>
    <t>shepherdinueth</t>
  </si>
  <si>
    <t>InverZebrato</t>
  </si>
  <si>
    <t>alsargent</t>
  </si>
  <si>
    <t>GallagherPreach</t>
  </si>
  <si>
    <t>MrDrewLarison</t>
  </si>
  <si>
    <t>azerpa</t>
  </si>
  <si>
    <t>LuisaoCS</t>
  </si>
  <si>
    <t>masOdjie</t>
  </si>
  <si>
    <t>0xBinari</t>
  </si>
  <si>
    <t>HMGMUSIC</t>
  </si>
  <si>
    <t>Shahzad_Ch</t>
  </si>
  <si>
    <t>roga650</t>
  </si>
  <si>
    <t>ggBrokoli</t>
  </si>
  <si>
    <t>journolinc</t>
  </si>
  <si>
    <t>MARTINELPV</t>
  </si>
  <si>
    <t>ferferperopero</t>
  </si>
  <si>
    <t>marcasanovas7</t>
  </si>
  <si>
    <t>mr_gappai</t>
  </si>
  <si>
    <t>ItsBegger</t>
  </si>
  <si>
    <t>ibrahimm707</t>
  </si>
  <si>
    <t>Y_alsaqer</t>
  </si>
  <si>
    <t>SwaggyG1524</t>
  </si>
  <si>
    <t>HockeyNightHFD</t>
  </si>
  <si>
    <t>BuckleysPants</t>
  </si>
  <si>
    <t>aloksharmabjp59</t>
  </si>
  <si>
    <t>missiveapp</t>
  </si>
  <si>
    <t>0xCryptoCafe</t>
  </si>
  <si>
    <t>papaneeed1</t>
  </si>
  <si>
    <t>DilemaRadio</t>
  </si>
  <si>
    <t>mochizukihikari</t>
  </si>
  <si>
    <t>knowcryptoshow</t>
  </si>
  <si>
    <t>nodayswastedco</t>
  </si>
  <si>
    <t>yugastyle_</t>
  </si>
  <si>
    <t>BptisteG</t>
  </si>
  <si>
    <t>tryliife</t>
  </si>
  <si>
    <t>JSkkyBeauty</t>
  </si>
  <si>
    <t>MarjoNokkonen</t>
  </si>
  <si>
    <t>BlackThrive</t>
  </si>
  <si>
    <t>MuratBayer10</t>
  </si>
  <si>
    <t>UniBirth_fk</t>
  </si>
  <si>
    <t>realdavidrey</t>
  </si>
  <si>
    <t>CidSociety</t>
  </si>
  <si>
    <t>NFT_Rocket_Man</t>
  </si>
  <si>
    <t>sehyamforever</t>
  </si>
  <si>
    <t>azuma_consul</t>
  </si>
  <si>
    <t>Emredilma15</t>
  </si>
  <si>
    <t>akashcodes</t>
  </si>
  <si>
    <t>sarasane01</t>
  </si>
  <si>
    <t>nantekottainft</t>
  </si>
  <si>
    <t>xaviodesire</t>
  </si>
  <si>
    <t>schuyleryoungg</t>
  </si>
  <si>
    <t>Brandy4America</t>
  </si>
  <si>
    <t>cmfreak28</t>
  </si>
  <si>
    <t>ashwanlaw</t>
  </si>
  <si>
    <t>imajxbix_</t>
  </si>
  <si>
    <t>Ketchum_The</t>
  </si>
  <si>
    <t>idqtiii</t>
  </si>
  <si>
    <t>ILONSI_SHOP</t>
  </si>
  <si>
    <t>CarmelitaVasq10</t>
  </si>
  <si>
    <t>soypaabloo</t>
  </si>
  <si>
    <t>yohei_miyauchi</t>
  </si>
  <si>
    <t>tmornini</t>
  </si>
  <si>
    <t>Haulix</t>
  </si>
  <si>
    <t>PaulMaior</t>
  </si>
  <si>
    <t>dawgms4</t>
  </si>
  <si>
    <t>SeleneLuna3006</t>
  </si>
  <si>
    <t>deman48</t>
  </si>
  <si>
    <t>BetoAstorga</t>
  </si>
  <si>
    <t>Chestaberry</t>
  </si>
  <si>
    <t>benjaminhgordon</t>
  </si>
  <si>
    <t>ABDIASKARITUBE</t>
  </si>
  <si>
    <t>AB_SKIL</t>
  </si>
  <si>
    <t>AhmedSalem83</t>
  </si>
  <si>
    <t>Ghtaymii</t>
  </si>
  <si>
    <t>mujdatguler</t>
  </si>
  <si>
    <t>whoonthetrack</t>
  </si>
  <si>
    <t>BronHe</t>
  </si>
  <si>
    <t>iamadipatil</t>
  </si>
  <si>
    <t>fullm00n22</t>
  </si>
  <si>
    <t>ecomadres_</t>
  </si>
  <si>
    <t>jakenheimer5</t>
  </si>
  <si>
    <t>graywaterops</t>
  </si>
  <si>
    <t>sarahnicolexxox</t>
  </si>
  <si>
    <t>crash_matrix</t>
  </si>
  <si>
    <t>Bekir__Emiroglu</t>
  </si>
  <si>
    <t>100ProzentSCP</t>
  </si>
  <si>
    <t>rahera_k</t>
  </si>
  <si>
    <t>MISBARCommunic</t>
  </si>
  <si>
    <t>ArifinSMSiregar</t>
  </si>
  <si>
    <t>Brotreyisrael</t>
  </si>
  <si>
    <t>defiancemediatv</t>
  </si>
  <si>
    <t>maitree_m</t>
  </si>
  <si>
    <t>StaticFox64</t>
  </si>
  <si>
    <t>YoinksOG</t>
  </si>
  <si>
    <t>isa_corporation</t>
  </si>
  <si>
    <t>masa_legaliss</t>
  </si>
  <si>
    <t>A_a_eT_eE_d</t>
  </si>
  <si>
    <t>AbhinitUtters</t>
  </si>
  <si>
    <t>haragtime</t>
  </si>
  <si>
    <t>glorify_app</t>
  </si>
  <si>
    <t>GhostgameStudio</t>
  </si>
  <si>
    <t>hthasantek</t>
  </si>
  <si>
    <t>wricecake</t>
  </si>
  <si>
    <t>We_Love_USJ</t>
  </si>
  <si>
    <t>PedroCastenada</t>
  </si>
  <si>
    <t>thirdcoastr</t>
  </si>
  <si>
    <t>kiosko_eth</t>
  </si>
  <si>
    <t>VT_maria_ria</t>
  </si>
  <si>
    <t>MrThkhmz</t>
  </si>
  <si>
    <t>aimiinv</t>
  </si>
  <si>
    <t>TaporyClub</t>
  </si>
  <si>
    <t>CARDIBWORLDLOVE</t>
  </si>
  <si>
    <t>sami_arslan1903</t>
  </si>
  <si>
    <t>darlamack</t>
  </si>
  <si>
    <t>Ryan_Lanham</t>
  </si>
  <si>
    <t>winstonkng</t>
  </si>
  <si>
    <t>ricardosaraiva</t>
  </si>
  <si>
    <t>AndersonBell</t>
  </si>
  <si>
    <t>rhensing</t>
  </si>
  <si>
    <t>scottlevinejd</t>
  </si>
  <si>
    <t>Eripom</t>
  </si>
  <si>
    <t>jimw81</t>
  </si>
  <si>
    <t>avp60685</t>
  </si>
  <si>
    <t>thiagosetra</t>
  </si>
  <si>
    <t>alantanmd</t>
  </si>
  <si>
    <t>nick_carfinder</t>
  </si>
  <si>
    <t>Chan_Engel</t>
  </si>
  <si>
    <t>JasonSEdson</t>
  </si>
  <si>
    <t>kevinreinosoo</t>
  </si>
  <si>
    <t>KJVEGAR10</t>
  </si>
  <si>
    <t>turningtocrisis</t>
  </si>
  <si>
    <t>MMAHusker</t>
  </si>
  <si>
    <t>JorgeGtzReynaga</t>
  </si>
  <si>
    <t>justusclark_</t>
  </si>
  <si>
    <t>riddicqq</t>
  </si>
  <si>
    <t>zahi1234</t>
  </si>
  <si>
    <t>maskati7</t>
  </si>
  <si>
    <t>TheUnruleLee</t>
  </si>
  <si>
    <t>rosensarr</t>
  </si>
  <si>
    <t>melky_nahar</t>
  </si>
  <si>
    <t>CryptoNFT_L</t>
  </si>
  <si>
    <t>ArianRisbaf</t>
  </si>
  <si>
    <t>MrSchmek</t>
  </si>
  <si>
    <t>saWCbaseball</t>
  </si>
  <si>
    <t>CertBillionaire</t>
  </si>
  <si>
    <t>Fit_licia</t>
  </si>
  <si>
    <t>s7s_nsr</t>
  </si>
  <si>
    <t>TriggerOG</t>
  </si>
  <si>
    <t>seanfgates</t>
  </si>
  <si>
    <t>eny7xb</t>
  </si>
  <si>
    <t>ISABEL_HIGUAIN</t>
  </si>
  <si>
    <t>eliesy</t>
  </si>
  <si>
    <t>HTrader64</t>
  </si>
  <si>
    <t>HOWL_staff</t>
  </si>
  <si>
    <t>Mr_Chairman__</t>
  </si>
  <si>
    <t>KalpitSavani</t>
  </si>
  <si>
    <t>hptfc1926</t>
  </si>
  <si>
    <t>richa891</t>
  </si>
  <si>
    <t>shou909</t>
  </si>
  <si>
    <t>Hankb_15</t>
  </si>
  <si>
    <t>OldBullTV</t>
  </si>
  <si>
    <t>mayutanyade</t>
  </si>
  <si>
    <t>poseidonirani</t>
  </si>
  <si>
    <t>StepBroCy</t>
  </si>
  <si>
    <t>PhysioSuzuki</t>
  </si>
  <si>
    <t>mycrypto_xx</t>
  </si>
  <si>
    <t>ashdrinkscoffee</t>
  </si>
  <si>
    <t>NipsGoBrrr</t>
  </si>
  <si>
    <t>bsheep916</t>
  </si>
  <si>
    <t>DaoLens</t>
  </si>
  <si>
    <t>Oohs_mochiko</t>
  </si>
  <si>
    <t>libscry1</t>
  </si>
  <si>
    <t>HSGrowthGuy</t>
  </si>
  <si>
    <t>johncarl</t>
  </si>
  <si>
    <t>olivier_amar</t>
  </si>
  <si>
    <t>bircibirci</t>
  </si>
  <si>
    <t>MatchesMallone</t>
  </si>
  <si>
    <t>ClintonSThomas</t>
  </si>
  <si>
    <t>shawnspencer_</t>
  </si>
  <si>
    <t>safouh75</t>
  </si>
  <si>
    <t>crackpille</t>
  </si>
  <si>
    <t>MrNightmareTT</t>
  </si>
  <si>
    <t>GregBaz</t>
  </si>
  <si>
    <t>paqurin</t>
  </si>
  <si>
    <t>leahann0324</t>
  </si>
  <si>
    <t>BinNidaa</t>
  </si>
  <si>
    <t>JustinBGalloway</t>
  </si>
  <si>
    <t>MirzaJhanzaib</t>
  </si>
  <si>
    <t>hassss77777</t>
  </si>
  <si>
    <t>PatrickHaPunkt</t>
  </si>
  <si>
    <t>uTakehara</t>
  </si>
  <si>
    <t>_eric_phillips</t>
  </si>
  <si>
    <t>Write7Dave</t>
  </si>
  <si>
    <t>moneytreenews</t>
  </si>
  <si>
    <t>mareududs</t>
  </si>
  <si>
    <t>QCQGO</t>
  </si>
  <si>
    <t>khalidaladim33</t>
  </si>
  <si>
    <t>_naari_</t>
  </si>
  <si>
    <t>yassitweet</t>
  </si>
  <si>
    <t>xYays_</t>
  </si>
  <si>
    <t>shumiiberry</t>
  </si>
  <si>
    <t>LunaFacciolo</t>
  </si>
  <si>
    <t>JR06725213</t>
  </si>
  <si>
    <t>budgetgaming4</t>
  </si>
  <si>
    <t>Gaganbabbar_</t>
  </si>
  <si>
    <t>SeaksMr</t>
  </si>
  <si>
    <t>Koremarigo</t>
  </si>
  <si>
    <t>Brotherkingcam</t>
  </si>
  <si>
    <t>PolicemanMeme</t>
  </si>
  <si>
    <t>MEAInd</t>
  </si>
  <si>
    <t>berkayinceoglu</t>
  </si>
  <si>
    <t>Buffalo97269241</t>
  </si>
  <si>
    <t>IMTNF1</t>
  </si>
  <si>
    <t>nj_021426</t>
  </si>
  <si>
    <t>Swaezzey</t>
  </si>
  <si>
    <t>janhit_times</t>
  </si>
  <si>
    <t>ZodiacWhale</t>
  </si>
  <si>
    <t>LetMeSee63</t>
  </si>
  <si>
    <t>piketann</t>
  </si>
  <si>
    <t>AptosFrance</t>
  </si>
  <si>
    <t>margaritasmiith</t>
  </si>
  <si>
    <t>allbizzness</t>
  </si>
  <si>
    <t>Cyrus_Deshield</t>
  </si>
  <si>
    <t>MrLorenzo66</t>
  </si>
  <si>
    <t>alc_anthro</t>
  </si>
  <si>
    <t>IamMrEchols</t>
  </si>
  <si>
    <t>byjacquez1</t>
  </si>
  <si>
    <t>ChrisDilbeck9</t>
  </si>
  <si>
    <t>Lollipop2020</t>
  </si>
  <si>
    <t>taiki45</t>
  </si>
  <si>
    <t>NFTMike42</t>
  </si>
  <si>
    <t>kinunori</t>
  </si>
  <si>
    <t>ArisLavranos</t>
  </si>
  <si>
    <t>MikeMinogueABMD</t>
  </si>
  <si>
    <t>ms_alsawagh</t>
  </si>
  <si>
    <t>T_Time51</t>
  </si>
  <si>
    <t>Bsowmm_</t>
  </si>
  <si>
    <t>seiyastsm</t>
  </si>
  <si>
    <t>Siddhucheetah</t>
  </si>
  <si>
    <t>FBCapitolOfNC</t>
  </si>
  <si>
    <t>lxl_011</t>
  </si>
  <si>
    <t>InfyPooh</t>
  </si>
  <si>
    <t>JooordyD</t>
  </si>
  <si>
    <t>PrescottMsport</t>
  </si>
  <si>
    <t>PaPaBasser1316</t>
  </si>
  <si>
    <t>Oshitaka_P</t>
  </si>
  <si>
    <t>ANDevereaux</t>
  </si>
  <si>
    <t>ahl_e_uloom</t>
  </si>
  <si>
    <t>nicpromanzio</t>
  </si>
  <si>
    <t>noorsinghrai</t>
  </si>
  <si>
    <t>VG2020D</t>
  </si>
  <si>
    <t>farisamirjan</t>
  </si>
  <si>
    <t>HAnn2727</t>
  </si>
  <si>
    <t>brentmbailey_</t>
  </si>
  <si>
    <t>CarlosS29143608</t>
  </si>
  <si>
    <t>smile_haretas</t>
  </si>
  <si>
    <t>soniaferoth</t>
  </si>
  <si>
    <t>Mr_umeboshi</t>
  </si>
  <si>
    <t>papa_cars</t>
  </si>
  <si>
    <t>MerakiJL_</t>
  </si>
  <si>
    <t>Jumble_otani</t>
  </si>
  <si>
    <t>ECCTelemundo</t>
  </si>
  <si>
    <t>ULTI_Supps</t>
  </si>
  <si>
    <t>mor_creed</t>
  </si>
  <si>
    <t>BrennaBird</t>
  </si>
  <si>
    <t>ValiantNewsLive</t>
  </si>
  <si>
    <t>AlphAirdrop</t>
  </si>
  <si>
    <t>YokoAdda</t>
  </si>
  <si>
    <t>masaharu_net</t>
  </si>
  <si>
    <t>ceri188</t>
  </si>
  <si>
    <t>TBOFCanada</t>
  </si>
  <si>
    <t>SccTopshot</t>
  </si>
  <si>
    <t>MAGARIFFIC2</t>
  </si>
  <si>
    <t>ilalanemre</t>
  </si>
  <si>
    <t>Bugimus</t>
  </si>
  <si>
    <t>MikeSmalley23</t>
  </si>
  <si>
    <t>hu67et</t>
  </si>
  <si>
    <t>ivolivares</t>
  </si>
  <si>
    <t>jameskharrison</t>
  </si>
  <si>
    <t>ThatDamnKuban</t>
  </si>
  <si>
    <t>V3CEO</t>
  </si>
  <si>
    <t>oktaycomak</t>
  </si>
  <si>
    <t>JamSchool</t>
  </si>
  <si>
    <t>Frankalo01</t>
  </si>
  <si>
    <t>GrubahB</t>
  </si>
  <si>
    <t>Slo_Motion</t>
  </si>
  <si>
    <t>ashoncam1</t>
  </si>
  <si>
    <t>ZohaibHassan</t>
  </si>
  <si>
    <t>mayksisman</t>
  </si>
  <si>
    <t>mj_disabledgolf</t>
  </si>
  <si>
    <t>karashinattou</t>
  </si>
  <si>
    <t>michelleweekley</t>
  </si>
  <si>
    <t>KatieZeppieri</t>
  </si>
  <si>
    <t>khanukov</t>
  </si>
  <si>
    <t>cocoxinaa</t>
  </si>
  <si>
    <t>paintitbright</t>
  </si>
  <si>
    <t>abdulahoshishan</t>
  </si>
  <si>
    <t>ll33ll11</t>
  </si>
  <si>
    <t>tamu_yoshi</t>
  </si>
  <si>
    <t>ifbbprobreaux</t>
  </si>
  <si>
    <t>Diverge</t>
  </si>
  <si>
    <t>k7alegi</t>
  </si>
  <si>
    <t>BrightBoy70</t>
  </si>
  <si>
    <t>Hudhali_fahad</t>
  </si>
  <si>
    <t>HamdanAlfahmi10</t>
  </si>
  <si>
    <t>IowaStormCenter</t>
  </si>
  <si>
    <t>AmaliaSundell</t>
  </si>
  <si>
    <t>Crypto_Makki</t>
  </si>
  <si>
    <t>NewsWerthy</t>
  </si>
  <si>
    <t>EricWaisanen</t>
  </si>
  <si>
    <t>Hysyy__</t>
  </si>
  <si>
    <t>TheOldRIC</t>
  </si>
  <si>
    <t>LilacSnowVT</t>
  </si>
  <si>
    <t>trist_adlington</t>
  </si>
  <si>
    <t>muzamilabbas21</t>
  </si>
  <si>
    <t>dillyxcooks</t>
  </si>
  <si>
    <t>misspoppyjx</t>
  </si>
  <si>
    <t>AbuLaren1911</t>
  </si>
  <si>
    <t>realsklz</t>
  </si>
  <si>
    <t>reaf_21</t>
  </si>
  <si>
    <t>JoeErotic1</t>
  </si>
  <si>
    <t>Ginny1337</t>
  </si>
  <si>
    <t>zayuhwhoeth</t>
  </si>
  <si>
    <t>wlwfm</t>
  </si>
  <si>
    <t>Dionysos_333</t>
  </si>
  <si>
    <t>emimar_emimar</t>
  </si>
  <si>
    <t>PaulBrazill</t>
  </si>
  <si>
    <t>minatowtf</t>
  </si>
  <si>
    <t>Dr_Revel_NFT</t>
  </si>
  <si>
    <t>layer2planet</t>
  </si>
  <si>
    <t>amandawalsh_eth</t>
  </si>
  <si>
    <t>view_sammy</t>
  </si>
  <si>
    <t>kabalan_kabalan</t>
  </si>
  <si>
    <t>willmartinis</t>
  </si>
  <si>
    <t>BOTB_POD</t>
  </si>
  <si>
    <t>jrcole</t>
  </si>
  <si>
    <t>kevincwhelan</t>
  </si>
  <si>
    <t>LynneM2009</t>
  </si>
  <si>
    <t>steelysajia</t>
  </si>
  <si>
    <t>shoegalnyc</t>
  </si>
  <si>
    <t>RevRSP</t>
  </si>
  <si>
    <t>TheHowardBenson</t>
  </si>
  <si>
    <t>genesisthekid</t>
  </si>
  <si>
    <t>VisualTargeting</t>
  </si>
  <si>
    <t>sakai_chie</t>
  </si>
  <si>
    <t>sakuyasu55</t>
  </si>
  <si>
    <t>TheElite140</t>
  </si>
  <si>
    <t>3mr390</t>
  </si>
  <si>
    <t>RealLee3</t>
  </si>
  <si>
    <t>Situation_26</t>
  </si>
  <si>
    <t>TheGeordieLion</t>
  </si>
  <si>
    <t>monkeemovie</t>
  </si>
  <si>
    <t>alsuwaiti1963</t>
  </si>
  <si>
    <t>amaned23</t>
  </si>
  <si>
    <t>otmanasir</t>
  </si>
  <si>
    <t>Lakesguy89</t>
  </si>
  <si>
    <t>BHFNI</t>
  </si>
  <si>
    <t>meteyolas</t>
  </si>
  <si>
    <t>DottaPo</t>
  </si>
  <si>
    <t>_heroesbydesign</t>
  </si>
  <si>
    <t>aviationdk</t>
  </si>
  <si>
    <t>Judas_Stone</t>
  </si>
  <si>
    <t>_hzenes</t>
  </si>
  <si>
    <t>kawahonchan</t>
  </si>
  <si>
    <t>Milvus84</t>
  </si>
  <si>
    <t>hitomi_shi_ori</t>
  </si>
  <si>
    <t>HQHChannel</t>
  </si>
  <si>
    <t>olegmikh1</t>
  </si>
  <si>
    <t>javierblendz</t>
  </si>
  <si>
    <t>khaled_Hendawii</t>
  </si>
  <si>
    <t>cryptofemm</t>
  </si>
  <si>
    <t>Rod_SFreeman</t>
  </si>
  <si>
    <t>colorsofminhee</t>
  </si>
  <si>
    <t>sharktoothluke</t>
  </si>
  <si>
    <t>JSFILMZ0412</t>
  </si>
  <si>
    <t>showmet22477608</t>
  </si>
  <si>
    <t>trifurioushulk</t>
  </si>
  <si>
    <t>Kay_DF_</t>
  </si>
  <si>
    <t>uv_wave</t>
  </si>
  <si>
    <t>BlockchainBerry</t>
  </si>
  <si>
    <t>josefozdl</t>
  </si>
  <si>
    <t>Moms4LibLoudoun</t>
  </si>
  <si>
    <t>NFTKAP</t>
  </si>
  <si>
    <t>reshafn</t>
  </si>
  <si>
    <t>DonJaggidon007</t>
  </si>
  <si>
    <t>skeb_coin</t>
  </si>
  <si>
    <t>HuckleDale</t>
  </si>
  <si>
    <t>GolfNow_au</t>
  </si>
  <si>
    <t>tiruppurvivek</t>
  </si>
  <si>
    <t>KABZA</t>
  </si>
  <si>
    <t>pastorstevegray</t>
  </si>
  <si>
    <t>DavidAndrade82</t>
  </si>
  <si>
    <t>a_eisenberg</t>
  </si>
  <si>
    <t>Nat_hpier</t>
  </si>
  <si>
    <t>nakota_yoshida</t>
  </si>
  <si>
    <t>wcrtchicago</t>
  </si>
  <si>
    <t>NASHMakesMusic</t>
  </si>
  <si>
    <t>yakoken</t>
  </si>
  <si>
    <t>ashumiss</t>
  </si>
  <si>
    <t>netttyz</t>
  </si>
  <si>
    <t>Oktober1st</t>
  </si>
  <si>
    <t>Gilmarmsmith</t>
  </si>
  <si>
    <t>paparazzle</t>
  </si>
  <si>
    <t>natalleidawson</t>
  </si>
  <si>
    <t>Djonkinssports</t>
  </si>
  <si>
    <t>DefiDisruptiv</t>
  </si>
  <si>
    <t>y_950</t>
  </si>
  <si>
    <t>iliketocamp</t>
  </si>
  <si>
    <t>sanagiman_flush</t>
  </si>
  <si>
    <t>ismail_cosar</t>
  </si>
  <si>
    <t>HarshilChordia</t>
  </si>
  <si>
    <t>mallahghulamali</t>
  </si>
  <si>
    <t>strike7sports</t>
  </si>
  <si>
    <t>milmemo_net</t>
  </si>
  <si>
    <t>jalialeshai</t>
  </si>
  <si>
    <t>StrausserChris</t>
  </si>
  <si>
    <t>MeghanReckling</t>
  </si>
  <si>
    <t>CaesarSZN</t>
  </si>
  <si>
    <t>joe_branch48</t>
  </si>
  <si>
    <t>CD_Z06</t>
  </si>
  <si>
    <t>rajabalkhodari</t>
  </si>
  <si>
    <t>blurrvfx</t>
  </si>
  <si>
    <t>tokikobayashi</t>
  </si>
  <si>
    <t>edmondjr17</t>
  </si>
  <si>
    <t>takushi_taxy</t>
  </si>
  <si>
    <t>meudeusrafaa</t>
  </si>
  <si>
    <t>kenji_kitazumi</t>
  </si>
  <si>
    <t>btc_radio</t>
  </si>
  <si>
    <t>BDD_Maya</t>
  </si>
  <si>
    <t>MoniaKhera</t>
  </si>
  <si>
    <t>cdeexxo</t>
  </si>
  <si>
    <t>Lily__Ray</t>
  </si>
  <si>
    <t>rowre73</t>
  </si>
  <si>
    <t>RanaAH22</t>
  </si>
  <si>
    <t>bin_svt</t>
  </si>
  <si>
    <t>MKultraGuneaPig</t>
  </si>
  <si>
    <t>saki_mercari</t>
  </si>
  <si>
    <t>kingofjuans</t>
  </si>
  <si>
    <t>ThePhilobster</t>
  </si>
  <si>
    <t>MetaAkita</t>
  </si>
  <si>
    <t>frCVrua0KuPLoyL</t>
  </si>
  <si>
    <t>fichter_pamela</t>
  </si>
  <si>
    <t>FirefighterMofo</t>
  </si>
  <si>
    <t>akashi_shimin</t>
  </si>
  <si>
    <t>spibiz_school</t>
  </si>
  <si>
    <t>legofish</t>
  </si>
  <si>
    <t>frd_w_k</t>
  </si>
  <si>
    <t>cmdshft</t>
  </si>
  <si>
    <t>KoloheBoy</t>
  </si>
  <si>
    <t>McCully</t>
  </si>
  <si>
    <t>LexGobe</t>
  </si>
  <si>
    <t>aculvermedic</t>
  </si>
  <si>
    <t>Magda833</t>
  </si>
  <si>
    <t>Irish7Summits</t>
  </si>
  <si>
    <t>AzharTheGreat</t>
  </si>
  <si>
    <t>ckayh4</t>
  </si>
  <si>
    <t>onlineinstruct</t>
  </si>
  <si>
    <t>gattamanJP</t>
  </si>
  <si>
    <t>imranszahid</t>
  </si>
  <si>
    <t>Crypto_Lebowski</t>
  </si>
  <si>
    <t>sorooshco</t>
  </si>
  <si>
    <t>shaxinlennon</t>
  </si>
  <si>
    <t>RemingtonBegg</t>
  </si>
  <si>
    <t>shigebis</t>
  </si>
  <si>
    <t>drrouamaaz</t>
  </si>
  <si>
    <t>koko8008</t>
  </si>
  <si>
    <t>Derek_Swindles</t>
  </si>
  <si>
    <t>juandemargarida</t>
  </si>
  <si>
    <t>lecwah1</t>
  </si>
  <si>
    <t>xX1TopShotXx</t>
  </si>
  <si>
    <t>WerIstDeinPa</t>
  </si>
  <si>
    <t>matrafi_k</t>
  </si>
  <si>
    <t>_eqraa_read</t>
  </si>
  <si>
    <t>VKaniyas</t>
  </si>
  <si>
    <t>shutollen</t>
  </si>
  <si>
    <t>mimrahh</t>
  </si>
  <si>
    <t>Ga9Hk</t>
  </si>
  <si>
    <t>djn1213</t>
  </si>
  <si>
    <t>pastormdhs</t>
  </si>
  <si>
    <t>Sutton__823</t>
  </si>
  <si>
    <t>Wazo_Coop</t>
  </si>
  <si>
    <t>CR2Tate</t>
  </si>
  <si>
    <t>Consultantxxl</t>
  </si>
  <si>
    <t>SBI_Corp</t>
  </si>
  <si>
    <t>shiaLOVE0921</t>
  </si>
  <si>
    <t>Evrtae9596</t>
  </si>
  <si>
    <t>dvallle</t>
  </si>
  <si>
    <t>AlejandriaArte</t>
  </si>
  <si>
    <t>CoinBlogGlobal</t>
  </si>
  <si>
    <t>wild4moon</t>
  </si>
  <si>
    <t>nycinjuryattrny</t>
  </si>
  <si>
    <t>NeuroFeedCap</t>
  </si>
  <si>
    <t>asilodigital</t>
  </si>
  <si>
    <t>adaya_ai</t>
  </si>
  <si>
    <t>AlgoDaruma</t>
  </si>
  <si>
    <t>0XBIGS</t>
  </si>
  <si>
    <t>DrDanDiacoEsq</t>
  </si>
  <si>
    <t>0xZond</t>
  </si>
  <si>
    <t>MylaDarko</t>
  </si>
  <si>
    <t>TimRRich</t>
  </si>
  <si>
    <t>LegalFockery</t>
  </si>
  <si>
    <t>2Serenity</t>
  </si>
  <si>
    <t>DiamondDealerD</t>
  </si>
  <si>
    <t>Ambookilluh</t>
  </si>
  <si>
    <t>OGOD7_</t>
  </si>
  <si>
    <t>Malaz_Madani</t>
  </si>
  <si>
    <t>coffeephoenix</t>
  </si>
  <si>
    <t>unsoluble_sugar</t>
  </si>
  <si>
    <t>Abdulsalam32x</t>
  </si>
  <si>
    <t>TheRealJIIM</t>
  </si>
  <si>
    <t>sasurai_K1</t>
  </si>
  <si>
    <t>DelzakTV</t>
  </si>
  <si>
    <t>EastVillageSnap</t>
  </si>
  <si>
    <t>amagijosh</t>
  </si>
  <si>
    <t>abdullahsnmz07</t>
  </si>
  <si>
    <t>Diana_5151</t>
  </si>
  <si>
    <t>fahaadk_</t>
  </si>
  <si>
    <t>_TJaytR</t>
  </si>
  <si>
    <t>FakespotTweets</t>
  </si>
  <si>
    <t>XzentMontage</t>
  </si>
  <si>
    <t>JustParaDesigns</t>
  </si>
  <si>
    <t>shiina_magfacc</t>
  </si>
  <si>
    <t>m_szerman</t>
  </si>
  <si>
    <t>itsSOL_goodman</t>
  </si>
  <si>
    <t>Ag3J0MGlgHPK8Fp</t>
  </si>
  <si>
    <t>xkeyy2</t>
  </si>
  <si>
    <t>gabbiespov</t>
  </si>
  <si>
    <t>xgoddevil666x</t>
  </si>
  <si>
    <t>ElonNguyenHC</t>
  </si>
  <si>
    <t>hykw0066</t>
  </si>
  <si>
    <t>abiuy8</t>
  </si>
  <si>
    <t>TtvCamello</t>
  </si>
  <si>
    <t>Cogzfloki715</t>
  </si>
  <si>
    <t>otyanoyakata</t>
  </si>
  <si>
    <t>niekdetuniekde</t>
  </si>
  <si>
    <t>BaezzaLabs</t>
  </si>
  <si>
    <t>kyagi2022</t>
  </si>
  <si>
    <t>HUDMFLoans</t>
  </si>
  <si>
    <t>svetlanayakuni_</t>
  </si>
  <si>
    <t>JodiBisback</t>
  </si>
  <si>
    <t>UltraMagaMusk</t>
  </si>
  <si>
    <t>mlynn</t>
  </si>
  <si>
    <t>themuna</t>
  </si>
  <si>
    <t>simonstrumse</t>
  </si>
  <si>
    <t>bimbly</t>
  </si>
  <si>
    <t>jk1980</t>
  </si>
  <si>
    <t>realmitchlittle</t>
  </si>
  <si>
    <t>lovedotit</t>
  </si>
  <si>
    <t>Sirius3998</t>
  </si>
  <si>
    <t>YoelTIsrael</t>
  </si>
  <si>
    <t>ry0oooooo0ta</t>
  </si>
  <si>
    <t>kintoki00</t>
  </si>
  <si>
    <t>KarakuriPower</t>
  </si>
  <si>
    <t>GeancarloRomo</t>
  </si>
  <si>
    <t>Yung_NinoB</t>
  </si>
  <si>
    <t>WaleedAL3mri</t>
  </si>
  <si>
    <t>viperbats</t>
  </si>
  <si>
    <t>3i_inc</t>
  </si>
  <si>
    <t>takashi_4649</t>
  </si>
  <si>
    <t>marcoacserra</t>
  </si>
  <si>
    <t>AnNaqvi_Bukhari</t>
  </si>
  <si>
    <t>mknawwar</t>
  </si>
  <si>
    <t>eboknowz</t>
  </si>
  <si>
    <t>SierraLegacy</t>
  </si>
  <si>
    <t>RalphEmmers</t>
  </si>
  <si>
    <t>PluginAlberta</t>
  </si>
  <si>
    <t>wapkain</t>
  </si>
  <si>
    <t>kwangcheezi</t>
  </si>
  <si>
    <t>BillionzKash</t>
  </si>
  <si>
    <t>SPIDEYRING</t>
  </si>
  <si>
    <t>HACKED_DJ</t>
  </si>
  <si>
    <t>Theanatoliapost</t>
  </si>
  <si>
    <t>Ecom_Ethan</t>
  </si>
  <si>
    <t>ZeroXjs</t>
  </si>
  <si>
    <t>kadaishoka</t>
  </si>
  <si>
    <t>_LessThanZer0_</t>
  </si>
  <si>
    <t>anuj_mudaliyar</t>
  </si>
  <si>
    <t>WolfTrading101</t>
  </si>
  <si>
    <t>dhungjoo</t>
  </si>
  <si>
    <t>sjc5_</t>
  </si>
  <si>
    <t>sunnijannati9</t>
  </si>
  <si>
    <t>GRINDGAMING744</t>
  </si>
  <si>
    <t>jpvegas21</t>
  </si>
  <si>
    <t>TendonToken</t>
  </si>
  <si>
    <t>foregut_journal</t>
  </si>
  <si>
    <t>velordicus</t>
  </si>
  <si>
    <t>Jackjune06</t>
  </si>
  <si>
    <t>Found_Eiketsu</t>
  </si>
  <si>
    <t>porngumworld</t>
  </si>
  <si>
    <t>NightMaryHB</t>
  </si>
  <si>
    <t>optionsking430</t>
  </si>
  <si>
    <t>Basically_Even</t>
  </si>
  <si>
    <t>dh4onethingonly</t>
  </si>
  <si>
    <t>RichFGeorgia</t>
  </si>
  <si>
    <t>HurriyaAR</t>
  </si>
  <si>
    <t>Cainfuture</t>
  </si>
  <si>
    <t>cephs</t>
  </si>
  <si>
    <t>jkocher156</t>
  </si>
  <si>
    <t>lmajano</t>
  </si>
  <si>
    <t>23yossi</t>
  </si>
  <si>
    <t>thebrianorr</t>
  </si>
  <si>
    <t>nitemarekhawk</t>
  </si>
  <si>
    <t>sunXchild</t>
  </si>
  <si>
    <t>rikonazza</t>
  </si>
  <si>
    <t>nazimahmed</t>
  </si>
  <si>
    <t>yildirimzekii</t>
  </si>
  <si>
    <t>NanjoongKim</t>
  </si>
  <si>
    <t>PostureAnalysis</t>
  </si>
  <si>
    <t>PureLove61</t>
  </si>
  <si>
    <t>PetLiger</t>
  </si>
  <si>
    <t>maaroufmawloud</t>
  </si>
  <si>
    <t>brenneisenmusic</t>
  </si>
  <si>
    <t>breatherob</t>
  </si>
  <si>
    <t>pontancha</t>
  </si>
  <si>
    <t>gossipnewitalia</t>
  </si>
  <si>
    <t>tomhatch4unc</t>
  </si>
  <si>
    <t>_bannzai_</t>
  </si>
  <si>
    <t>MJPhillips76</t>
  </si>
  <si>
    <t>ATMATUZA</t>
  </si>
  <si>
    <t>SamiaBadani</t>
  </si>
  <si>
    <t>imspencerhawke</t>
  </si>
  <si>
    <t>omerer72</t>
  </si>
  <si>
    <t>Roopmantra</t>
  </si>
  <si>
    <t>Paleoturkey</t>
  </si>
  <si>
    <t>rooquismo</t>
  </si>
  <si>
    <t>mrfirerob4</t>
  </si>
  <si>
    <t>TheRealTanyaG</t>
  </si>
  <si>
    <t>Alpensichtung</t>
  </si>
  <si>
    <t>Eass99</t>
  </si>
  <si>
    <t>BoomMtjj</t>
  </si>
  <si>
    <t>GeorgeRettas</t>
  </si>
  <si>
    <t>yamiphyp04</t>
  </si>
  <si>
    <t>ammoneway_</t>
  </si>
  <si>
    <t>Musti_024</t>
  </si>
  <si>
    <t>band9441</t>
  </si>
  <si>
    <t>uXxrMp7kN1WitmN</t>
  </si>
  <si>
    <t>_ahmed2011_</t>
  </si>
  <si>
    <t>AAthena1702</t>
  </si>
  <si>
    <t>yg_thadonn</t>
  </si>
  <si>
    <t>TylerRastin</t>
  </si>
  <si>
    <t>bkursel23</t>
  </si>
  <si>
    <t>_xXKarasuXx_</t>
  </si>
  <si>
    <t>Montellxx</t>
  </si>
  <si>
    <t>asfalakhbar</t>
  </si>
  <si>
    <t>Uno_Mochiya</t>
  </si>
  <si>
    <t>modawalah</t>
  </si>
  <si>
    <t>Katalyster</t>
  </si>
  <si>
    <t>HearsayRankest</t>
  </si>
  <si>
    <t>JensDePauw4</t>
  </si>
  <si>
    <t>0xEvergreen</t>
  </si>
  <si>
    <t>nemuri_mii</t>
  </si>
  <si>
    <t>wedway88</t>
  </si>
  <si>
    <t>DAISUKEOGO</t>
  </si>
  <si>
    <t>Options_Dave</t>
  </si>
  <si>
    <t>AkamRasouli</t>
  </si>
  <si>
    <t>bonniebeauty05</t>
  </si>
  <si>
    <t>realrikkidoolan</t>
  </si>
  <si>
    <t>0lllo7</t>
  </si>
  <si>
    <t>RickyPicksIt</t>
  </si>
  <si>
    <t>Emeline__Mas</t>
  </si>
  <si>
    <t>Davev2870</t>
  </si>
  <si>
    <t>gwbaker</t>
  </si>
  <si>
    <t>JimWashok</t>
  </si>
  <si>
    <t>karloslopez</t>
  </si>
  <si>
    <t>TAASScom</t>
  </si>
  <si>
    <t>bettslacroix</t>
  </si>
  <si>
    <t>shinsuke2u</t>
  </si>
  <si>
    <t>chiffon_ph</t>
  </si>
  <si>
    <t>shamalghamdi</t>
  </si>
  <si>
    <t>yuya_suzuki0605</t>
  </si>
  <si>
    <t>BrianWijker</t>
  </si>
  <si>
    <t>SteveSeow</t>
  </si>
  <si>
    <t>id99_99</t>
  </si>
  <si>
    <t>rainazar</t>
  </si>
  <si>
    <t>ALBreakii</t>
  </si>
  <si>
    <t>KristenTepper</t>
  </si>
  <si>
    <t>Alanzi_Turki</t>
  </si>
  <si>
    <t>GiacomoCampora</t>
  </si>
  <si>
    <t>OZImekTOM</t>
  </si>
  <si>
    <t>ringo_risu</t>
  </si>
  <si>
    <t>RubenHssd</t>
  </si>
  <si>
    <t>A_S_Pirogov</t>
  </si>
  <si>
    <t>DavidAngelux</t>
  </si>
  <si>
    <t>PaulaMEAPres</t>
  </si>
  <si>
    <t>MetaDavex</t>
  </si>
  <si>
    <t>Sarahgk92</t>
  </si>
  <si>
    <t>Chrisoligy</t>
  </si>
  <si>
    <t>acogale</t>
  </si>
  <si>
    <t>TinglongDai</t>
  </si>
  <si>
    <t>Th3_An0nym0u5_</t>
  </si>
  <si>
    <t>hayeeput</t>
  </si>
  <si>
    <t>larrys_mia</t>
  </si>
  <si>
    <t>javis_robinson</t>
  </si>
  <si>
    <t>jules_julot</t>
  </si>
  <si>
    <t>MuggleheadMag</t>
  </si>
  <si>
    <t>YuichanOfficial</t>
  </si>
  <si>
    <t>Lumpen_Radio</t>
  </si>
  <si>
    <t>Ryu212431</t>
  </si>
  <si>
    <t>Sereinmicheline</t>
  </si>
  <si>
    <t>sayo_6_4</t>
  </si>
  <si>
    <t>covered_call</t>
  </si>
  <si>
    <t>umut_sofuoglu</t>
  </si>
  <si>
    <t>OliverJ26440161</t>
  </si>
  <si>
    <t>WeirdScience8_0</t>
  </si>
  <si>
    <t>fabiodondada</t>
  </si>
  <si>
    <t>nftvaluations</t>
  </si>
  <si>
    <t>Lori_G_1</t>
  </si>
  <si>
    <t>NathanLevy10</t>
  </si>
  <si>
    <t>CryptoTrainer2</t>
  </si>
  <si>
    <t>iruiru_hkn</t>
  </si>
  <si>
    <t>_guccivamp</t>
  </si>
  <si>
    <t>ropirito</t>
  </si>
  <si>
    <t>VirtualBacon0x</t>
  </si>
  <si>
    <t>Cole_Smead</t>
  </si>
  <si>
    <t>RafeAnderson</t>
  </si>
  <si>
    <t>MrGilJ</t>
  </si>
  <si>
    <t>Tavant</t>
  </si>
  <si>
    <t>TheIcelandGuy</t>
  </si>
  <si>
    <t>svbabbar</t>
  </si>
  <si>
    <t>OfficialMBrown</t>
  </si>
  <si>
    <t>SethGodwin</t>
  </si>
  <si>
    <t>iantien</t>
  </si>
  <si>
    <t>QUEEN_DG_</t>
  </si>
  <si>
    <t>RuleofLawCanada</t>
  </si>
  <si>
    <t>aubetony</t>
  </si>
  <si>
    <t>Fatihreyhan53</t>
  </si>
  <si>
    <t>mcknightandco</t>
  </si>
  <si>
    <t>HreePSamudra</t>
  </si>
  <si>
    <t>max_kurmaev</t>
  </si>
  <si>
    <t>Lazikkkk</t>
  </si>
  <si>
    <t>jamieroe23</t>
  </si>
  <si>
    <t>yoshii__3</t>
  </si>
  <si>
    <t>AwadhAlbreiki</t>
  </si>
  <si>
    <t>mhbkok</t>
  </si>
  <si>
    <t>lebreezy__</t>
  </si>
  <si>
    <t>d_costume</t>
  </si>
  <si>
    <t>nkgwshunichi</t>
  </si>
  <si>
    <t>tant2000</t>
  </si>
  <si>
    <t>ttthiroakittt</t>
  </si>
  <si>
    <t>CentralORScan</t>
  </si>
  <si>
    <t>m_alhagawi</t>
  </si>
  <si>
    <t>felstyle2</t>
  </si>
  <si>
    <t>_DonMafiaKing</t>
  </si>
  <si>
    <t>OpalG_</t>
  </si>
  <si>
    <t>CeecTellier</t>
  </si>
  <si>
    <t>alooshtoota</t>
  </si>
  <si>
    <t>BigTimeJames86</t>
  </si>
  <si>
    <t>AcronexOficial</t>
  </si>
  <si>
    <t>moraqualitas</t>
  </si>
  <si>
    <t>Colby_Brenner</t>
  </si>
  <si>
    <t>TuumTech</t>
  </si>
  <si>
    <t>nanin678</t>
  </si>
  <si>
    <t>AurorPhantom</t>
  </si>
  <si>
    <t>CledGameplaysYT</t>
  </si>
  <si>
    <t>PhilVisualss</t>
  </si>
  <si>
    <t>KryptoKetchup</t>
  </si>
  <si>
    <t>loopsesports</t>
  </si>
  <si>
    <t>0xDamX</t>
  </si>
  <si>
    <t>FlagsForGood</t>
  </si>
  <si>
    <t>Trojan24x7Usc</t>
  </si>
  <si>
    <t>RepBusinessDir</t>
  </si>
  <si>
    <t>FANA37150837</t>
  </si>
  <si>
    <t>Medstation_NY</t>
  </si>
  <si>
    <t>AmgGhostAlex</t>
  </si>
  <si>
    <t>thecryptomansam</t>
  </si>
  <si>
    <t>iyuiyun</t>
  </si>
  <si>
    <t>Uncle_JZee</t>
  </si>
  <si>
    <t>wingitio</t>
  </si>
  <si>
    <t>0xMattyb</t>
  </si>
  <si>
    <t>jdanielssports</t>
  </si>
  <si>
    <t>nonfungiblegru</t>
  </si>
  <si>
    <t>The_AHeuer</t>
  </si>
  <si>
    <t>BruceistheShark</t>
  </si>
  <si>
    <t>ZanjanEterazat</t>
  </si>
  <si>
    <t>greenzeta</t>
  </si>
  <si>
    <t>LoraThomasCO</t>
  </si>
  <si>
    <t>dpgilbey</t>
  </si>
  <si>
    <t>bkwesiga</t>
  </si>
  <si>
    <t>airnae</t>
  </si>
  <si>
    <t>samuel_mueller</t>
  </si>
  <si>
    <t>SJCIHockey</t>
  </si>
  <si>
    <t>djcrank4life</t>
  </si>
  <si>
    <t>tom_shibata</t>
  </si>
  <si>
    <t>ChefFullilove</t>
  </si>
  <si>
    <t>BOBBYHOSEA</t>
  </si>
  <si>
    <t>HAL10WEEN</t>
  </si>
  <si>
    <t>AissatouJosette</t>
  </si>
  <si>
    <t>KADZ1L</t>
  </si>
  <si>
    <t>gabynovira</t>
  </si>
  <si>
    <t>crmgurus</t>
  </si>
  <si>
    <t>javiergar_</t>
  </si>
  <si>
    <t>pkt4twit</t>
  </si>
  <si>
    <t>Shiny_Limit</t>
  </si>
  <si>
    <t>imKyyyu</t>
  </si>
  <si>
    <t>FahdMutairi</t>
  </si>
  <si>
    <t>OnsomuEsmond</t>
  </si>
  <si>
    <t>majed_59</t>
  </si>
  <si>
    <t>Sbirovski</t>
  </si>
  <si>
    <t>MakdonCartel</t>
  </si>
  <si>
    <t>proo_touch</t>
  </si>
  <si>
    <t>aalfaifi11</t>
  </si>
  <si>
    <t>VinceGnozzo</t>
  </si>
  <si>
    <t>pedronelduquep</t>
  </si>
  <si>
    <t>AmineCherrai</t>
  </si>
  <si>
    <t>majed174411</t>
  </si>
  <si>
    <t>DeVandreNorth</t>
  </si>
  <si>
    <t>epolitixdesign</t>
  </si>
  <si>
    <t>1ft_seabass</t>
  </si>
  <si>
    <t>fachrulspc</t>
  </si>
  <si>
    <t>roshanvadassery</t>
  </si>
  <si>
    <t>CrudupDerrick</t>
  </si>
  <si>
    <t>WA47x</t>
  </si>
  <si>
    <t>YandaProtocol</t>
  </si>
  <si>
    <t>PrayForStormy</t>
  </si>
  <si>
    <t>LASVEGASKINGS_</t>
  </si>
  <si>
    <t>MNSPrashantRane</t>
  </si>
  <si>
    <t>ayaseaoi0627</t>
  </si>
  <si>
    <t>dead_che</t>
  </si>
  <si>
    <t>afroditios</t>
  </si>
  <si>
    <t>PhobiazBro</t>
  </si>
  <si>
    <t>amagasakicastle</t>
  </si>
  <si>
    <t>0x_moh_</t>
  </si>
  <si>
    <t>LivePippas</t>
  </si>
  <si>
    <t>anna66041124</t>
  </si>
  <si>
    <t>rhompage</t>
  </si>
  <si>
    <t>ChpYurt</t>
  </si>
  <si>
    <t>AndieYEG</t>
  </si>
  <si>
    <t>drewxbt</t>
  </si>
  <si>
    <t>guidobrionesnft</t>
  </si>
  <si>
    <t>paintbynumbers0</t>
  </si>
  <si>
    <t>VeselyRLS</t>
  </si>
  <si>
    <t>M6Sports</t>
  </si>
  <si>
    <t>Gabby2Angels</t>
  </si>
  <si>
    <t>luisrazga</t>
  </si>
  <si>
    <t>MintyFreshVibe</t>
  </si>
  <si>
    <t>granmalalafell</t>
  </si>
  <si>
    <t>MerkGamesStudio</t>
  </si>
  <si>
    <t>nounsfes</t>
  </si>
  <si>
    <t>julesapexm</t>
  </si>
  <si>
    <t>g54303218</t>
  </si>
  <si>
    <t>johnkhall</t>
  </si>
  <si>
    <t>butchewing</t>
  </si>
  <si>
    <t>hamadmj</t>
  </si>
  <si>
    <t>brianltabor</t>
  </si>
  <si>
    <t>LipeFernandesRj</t>
  </si>
  <si>
    <t>Alexoppenheimer</t>
  </si>
  <si>
    <t>nishantsharmax</t>
  </si>
  <si>
    <t>ReeseBeck</t>
  </si>
  <si>
    <t>indraelephant8</t>
  </si>
  <si>
    <t>khalidbirdsong</t>
  </si>
  <si>
    <t>jbbender</t>
  </si>
  <si>
    <t>sumomoche</t>
  </si>
  <si>
    <t>JETfink</t>
  </si>
  <si>
    <t>_abuezzo</t>
  </si>
  <si>
    <t>mohitjandwani</t>
  </si>
  <si>
    <t>Torimura_iko</t>
  </si>
  <si>
    <t>emailsid90</t>
  </si>
  <si>
    <t>DrBrennanMD</t>
  </si>
  <si>
    <t>JakeCave</t>
  </si>
  <si>
    <t>B0ATTT</t>
  </si>
  <si>
    <t>sabbah_mv</t>
  </si>
  <si>
    <t>treyedwards919</t>
  </si>
  <si>
    <t>Greenwardog</t>
  </si>
  <si>
    <t>BuddyBmukadi</t>
  </si>
  <si>
    <t>MaxDeisenhofer</t>
  </si>
  <si>
    <t>SonyOfLastation</t>
  </si>
  <si>
    <t>ryu_1989</t>
  </si>
  <si>
    <t>MisfitIennon</t>
  </si>
  <si>
    <t>Besomorph</t>
  </si>
  <si>
    <t>25produccion</t>
  </si>
  <si>
    <t>niszet0</t>
  </si>
  <si>
    <t>Amunet77777</t>
  </si>
  <si>
    <t>EOPsports</t>
  </si>
  <si>
    <t>mrinconcruz</t>
  </si>
  <si>
    <t>LilyChiquitaVT</t>
  </si>
  <si>
    <t>KINOtheDJ</t>
  </si>
  <si>
    <t>OfficialXRaided</t>
  </si>
  <si>
    <t>dr_edema</t>
  </si>
  <si>
    <t>tycooperaow</t>
  </si>
  <si>
    <t>EveTamme</t>
  </si>
  <si>
    <t>Saketmisra_</t>
  </si>
  <si>
    <t>E_R084</t>
  </si>
  <si>
    <t>KitapDinler</t>
  </si>
  <si>
    <t>aaronali__</t>
  </si>
  <si>
    <t>SofrenejaOf</t>
  </si>
  <si>
    <t>FniaSP</t>
  </si>
  <si>
    <t>haaaaaaadAl</t>
  </si>
  <si>
    <t>BallTimee</t>
  </si>
  <si>
    <t>johncgruber</t>
  </si>
  <si>
    <t>dougsheridan</t>
  </si>
  <si>
    <t>serdarnurmedov</t>
  </si>
  <si>
    <t>jogadiacho</t>
  </si>
  <si>
    <t>msayed84</t>
  </si>
  <si>
    <t>BonJarber</t>
  </si>
  <si>
    <t>tmskulyk</t>
  </si>
  <si>
    <t>Tbeltramelli</t>
  </si>
  <si>
    <t>ant5677</t>
  </si>
  <si>
    <t>JAHZION59</t>
  </si>
  <si>
    <t>ccmac_OSU</t>
  </si>
  <si>
    <t>A_EmineAltindal</t>
  </si>
  <si>
    <t>conradoconnell</t>
  </si>
  <si>
    <t>rolikosa</t>
  </si>
  <si>
    <t>yumemilkkan</t>
  </si>
  <si>
    <t>JacksonRamer</t>
  </si>
  <si>
    <t>robbinsharrma</t>
  </si>
  <si>
    <t>ABOYOSEF1385</t>
  </si>
  <si>
    <t>Asakoto1849</t>
  </si>
  <si>
    <t>HaniAlamrii</t>
  </si>
  <si>
    <t>rayponzz</t>
  </si>
  <si>
    <t>MehmetZBaykara</t>
  </si>
  <si>
    <t>MBDADeutschland</t>
  </si>
  <si>
    <t>HamedAlhamdan</t>
  </si>
  <si>
    <t>aboywithabag</t>
  </si>
  <si>
    <t>cveridis</t>
  </si>
  <si>
    <t>elizabeth_j100</t>
  </si>
  <si>
    <t>retireholics</t>
  </si>
  <si>
    <t>BatchGaming</t>
  </si>
  <si>
    <t>savag3calib3r</t>
  </si>
  <si>
    <t>HARANG0423</t>
  </si>
  <si>
    <t>DzenanDjonlagic</t>
  </si>
  <si>
    <t>S_Padival</t>
  </si>
  <si>
    <t>coachhawkins15</t>
  </si>
  <si>
    <t>SIFSource</t>
  </si>
  <si>
    <t>K_as_is</t>
  </si>
  <si>
    <t>bashar_lasad</t>
  </si>
  <si>
    <t>mvwoensel</t>
  </si>
  <si>
    <t>ItsLumiVR</t>
  </si>
  <si>
    <t>VillivakamAswin</t>
  </si>
  <si>
    <t>Albadwe_A_Aziz</t>
  </si>
  <si>
    <t>WillsPonter</t>
  </si>
  <si>
    <t>MoodAngelATX</t>
  </si>
  <si>
    <t>tokyo_outfit</t>
  </si>
  <si>
    <t>taka_fujii_fcc</t>
  </si>
  <si>
    <t>ThatFFBaller</t>
  </si>
  <si>
    <t>TrillionEnergy</t>
  </si>
  <si>
    <t>LunarCel_</t>
  </si>
  <si>
    <t>whatsap_sow</t>
  </si>
  <si>
    <t>gottimetoday317</t>
  </si>
  <si>
    <t>MASATO_poke_</t>
  </si>
  <si>
    <t>katiouchhaa</t>
  </si>
  <si>
    <t>addiary247</t>
  </si>
  <si>
    <t>JessicaVanaver2</t>
  </si>
  <si>
    <t>ocswarrior</t>
  </si>
  <si>
    <t>kikipigeon</t>
  </si>
  <si>
    <t>1213treboR</t>
  </si>
  <si>
    <t>Payso4EverHard</t>
  </si>
  <si>
    <t>JozoJesko</t>
  </si>
  <si>
    <t>walterbirdjr</t>
  </si>
  <si>
    <t>kkakkoyun</t>
  </si>
  <si>
    <t>chili_chili_lol</t>
  </si>
  <si>
    <t>RZcore</t>
  </si>
  <si>
    <t>iqbalsingh_pb</t>
  </si>
  <si>
    <t>lausus001</t>
  </si>
  <si>
    <t>ProstateCell</t>
  </si>
  <si>
    <t>_shailesh_gupta</t>
  </si>
  <si>
    <t>OCpatriot_</t>
  </si>
  <si>
    <t>jrg_toledo</t>
  </si>
  <si>
    <t>ta_karon</t>
  </si>
  <si>
    <t>DtrchD</t>
  </si>
  <si>
    <t>jamesmcavity</t>
  </si>
  <si>
    <t>3odah0</t>
  </si>
  <si>
    <t>scottaxe</t>
  </si>
  <si>
    <t>donedall</t>
  </si>
  <si>
    <t>gewilliams420</t>
  </si>
  <si>
    <t>ReaganITCDC</t>
  </si>
  <si>
    <t>Bitsapiens_</t>
  </si>
  <si>
    <t>ShahinSolimon</t>
  </si>
  <si>
    <t>rafflesksa</t>
  </si>
  <si>
    <t>nacisanliturk</t>
  </si>
  <si>
    <t>inayat1396</t>
  </si>
  <si>
    <t>mobdeacom</t>
  </si>
  <si>
    <t>MoonLuchy</t>
  </si>
  <si>
    <t>Sasahito_Handa</t>
  </si>
  <si>
    <t>MohdFasiuddin10</t>
  </si>
  <si>
    <t>iamkelxx</t>
  </si>
  <si>
    <t>TheAchieveSquad</t>
  </si>
  <si>
    <t>AliAkhtari78</t>
  </si>
  <si>
    <t>notleavinglv</t>
  </si>
  <si>
    <t>n_kenkyuu</t>
  </si>
  <si>
    <t>MirowEsport</t>
  </si>
  <si>
    <t>bends4535</t>
  </si>
  <si>
    <t>TylerBevacqua</t>
  </si>
  <si>
    <t>caseyda304</t>
  </si>
  <si>
    <t>XENOVA_666</t>
  </si>
  <si>
    <t>Tamarforteta</t>
  </si>
  <si>
    <t>VYRALTEQ</t>
  </si>
  <si>
    <t>LEONAIRUNION</t>
  </si>
  <si>
    <t>maru_arceok</t>
  </si>
  <si>
    <t>solo_authentic</t>
  </si>
  <si>
    <t>llSANDMANll</t>
  </si>
  <si>
    <t>ii5s11</t>
  </si>
  <si>
    <t>thesaraloretta</t>
  </si>
  <si>
    <t>Barquaq</t>
  </si>
  <si>
    <t>bla9factory</t>
  </si>
  <si>
    <t>mertunluoney80</t>
  </si>
  <si>
    <t>lukesgrandma12</t>
  </si>
  <si>
    <t>Jennifer_JadeXO</t>
  </si>
  <si>
    <t>RoziSNews</t>
  </si>
  <si>
    <t>loran</t>
  </si>
  <si>
    <t>smfarr</t>
  </si>
  <si>
    <t>KelvinLomboy</t>
  </si>
  <si>
    <t>BradGoldbergMD</t>
  </si>
  <si>
    <t>WillGregorian</t>
  </si>
  <si>
    <t>joshradford</t>
  </si>
  <si>
    <t>LKNWqt14</t>
  </si>
  <si>
    <t>Mavymix</t>
  </si>
  <si>
    <t>calexandrerf</t>
  </si>
  <si>
    <t>ksaivr</t>
  </si>
  <si>
    <t>Sumisin1000</t>
  </si>
  <si>
    <t>JayHirano</t>
  </si>
  <si>
    <t>danivrs_88</t>
  </si>
  <si>
    <t>Rin_rikka</t>
  </si>
  <si>
    <t>91123m</t>
  </si>
  <si>
    <t>Pam_Rubin1</t>
  </si>
  <si>
    <t>mohzz173</t>
  </si>
  <si>
    <t>TEAMJENNY2022</t>
  </si>
  <si>
    <t>a13rusi</t>
  </si>
  <si>
    <t>ChristineDKG</t>
  </si>
  <si>
    <t>a_alqarni77</t>
  </si>
  <si>
    <t>ClubDelSiglo</t>
  </si>
  <si>
    <t>IamDrVenkman</t>
  </si>
  <si>
    <t>gagniersue</t>
  </si>
  <si>
    <t>JoroTrades</t>
  </si>
  <si>
    <t>kizitoabbey1</t>
  </si>
  <si>
    <t>Erradi_Al_Mehdi</t>
  </si>
  <si>
    <t>Kevin_RN77</t>
  </si>
  <si>
    <t>AfterSound1</t>
  </si>
  <si>
    <t>salimcavdarr</t>
  </si>
  <si>
    <t>tmohsha</t>
  </si>
  <si>
    <t>gvharshakumar</t>
  </si>
  <si>
    <t>coach_bayan</t>
  </si>
  <si>
    <t>lukaskoebis</t>
  </si>
  <si>
    <t>OllieTheMonkey1</t>
  </si>
  <si>
    <t>TyGuy711</t>
  </si>
  <si>
    <t>your_stephen</t>
  </si>
  <si>
    <t>murata_noriaki</t>
  </si>
  <si>
    <t>DatManTwan</t>
  </si>
  <si>
    <t>McLRacer</t>
  </si>
  <si>
    <t>Homo_Pinguin</t>
  </si>
  <si>
    <t>Pixel__Punk</t>
  </si>
  <si>
    <t>bryceeEBK</t>
  </si>
  <si>
    <t>ZunkZunkZunk</t>
  </si>
  <si>
    <t>philip_yoong</t>
  </si>
  <si>
    <t>ObeyMr_1400</t>
  </si>
  <si>
    <t>GoldenTaiko</t>
  </si>
  <si>
    <t>ivalivengood1</t>
  </si>
  <si>
    <t>ba_du21</t>
  </si>
  <si>
    <t>LeHongTi</t>
  </si>
  <si>
    <t>tair</t>
  </si>
  <si>
    <t>livesent</t>
  </si>
  <si>
    <t>BendiBaby</t>
  </si>
  <si>
    <t>Bas1411</t>
  </si>
  <si>
    <t>DrVinMenon</t>
  </si>
  <si>
    <t>lorenzoreybtc</t>
  </si>
  <si>
    <t>Humbertgutier</t>
  </si>
  <si>
    <t>imranbqureshi</t>
  </si>
  <si>
    <t>i_bioloid</t>
  </si>
  <si>
    <t>takasugi_mbsjk</t>
  </si>
  <si>
    <t>ITSDJSMALLZ</t>
  </si>
  <si>
    <t>syildirhan</t>
  </si>
  <si>
    <t>ImMayurJindal</t>
  </si>
  <si>
    <t>MattMulvey17</t>
  </si>
  <si>
    <t>Young_ali25</t>
  </si>
  <si>
    <t>drchrisegwim</t>
  </si>
  <si>
    <t>NahkitaLashae</t>
  </si>
  <si>
    <t>TFooote</t>
  </si>
  <si>
    <t>marvinekine</t>
  </si>
  <si>
    <t>oddulator</t>
  </si>
  <si>
    <t>mustynagodi</t>
  </si>
  <si>
    <t>Sally136E</t>
  </si>
  <si>
    <t>CultC0re</t>
  </si>
  <si>
    <t>nawkrzy</t>
  </si>
  <si>
    <t>yomuyo_feed</t>
  </si>
  <si>
    <t>f1ff2f3</t>
  </si>
  <si>
    <t>deniztunclgbti</t>
  </si>
  <si>
    <t>StrtKing</t>
  </si>
  <si>
    <t>MoLakhi_</t>
  </si>
  <si>
    <t>u2bikes</t>
  </si>
  <si>
    <t>realJasonAshby</t>
  </si>
  <si>
    <t>Anirudh_telugu</t>
  </si>
  <si>
    <t>camroyal_</t>
  </si>
  <si>
    <t>rossbrewing</t>
  </si>
  <si>
    <t>TalinMx_</t>
  </si>
  <si>
    <t>atk420t</t>
  </si>
  <si>
    <t>SatukiTeatray</t>
  </si>
  <si>
    <t>tkhr_kws</t>
  </si>
  <si>
    <t>Classy4k_</t>
  </si>
  <si>
    <t>are_inismyname</t>
  </si>
  <si>
    <t>KirinAirSystems</t>
  </si>
  <si>
    <t>OGstunod</t>
  </si>
  <si>
    <t>harosuga</t>
  </si>
  <si>
    <t>basttvfx</t>
  </si>
  <si>
    <t>LisaPow33260238</t>
  </si>
  <si>
    <t>thesecretdefen1</t>
  </si>
  <si>
    <t>ClumpyPro</t>
  </si>
  <si>
    <t>NedaYourExpert1</t>
  </si>
  <si>
    <t>WillReedPhD</t>
  </si>
  <si>
    <t>GSquareHousing</t>
  </si>
  <si>
    <t>LisaGor48011263</t>
  </si>
  <si>
    <t>mongoscrypto</t>
  </si>
  <si>
    <t>intak_831p1h</t>
  </si>
  <si>
    <t>MASAO_HIR0SHIMA</t>
  </si>
  <si>
    <t>youmay_beright</t>
  </si>
  <si>
    <t>budvaamstaff</t>
  </si>
  <si>
    <t>XKDuMhi7C4ZyxWS</t>
  </si>
  <si>
    <t>SpartanKrypto</t>
  </si>
  <si>
    <t>Nikki_Honey_420</t>
  </si>
  <si>
    <t>osbvmt</t>
  </si>
  <si>
    <t>PonySoldier66</t>
  </si>
  <si>
    <t>kenautoup</t>
  </si>
  <si>
    <t>chrisprimod</t>
  </si>
  <si>
    <t>Enter_TheVault</t>
  </si>
  <si>
    <t>aleksj</t>
  </si>
  <si>
    <t>TinyTigerXO</t>
  </si>
  <si>
    <t>anil7kishan</t>
  </si>
  <si>
    <t>SamsonJagoras</t>
  </si>
  <si>
    <t>BrianThornton2</t>
  </si>
  <si>
    <t>emperorever</t>
  </si>
  <si>
    <t>joshmurphyCFB</t>
  </si>
  <si>
    <t>irokoto_hokari</t>
  </si>
  <si>
    <t>justinvacula</t>
  </si>
  <si>
    <t>BitcoinaryoNews</t>
  </si>
  <si>
    <t>deepaksharmaco</t>
  </si>
  <si>
    <t>Mcetincalisti</t>
  </si>
  <si>
    <t>envyyyyyyyme</t>
  </si>
  <si>
    <t>linkdaddyseo</t>
  </si>
  <si>
    <t>madebyLEALE</t>
  </si>
  <si>
    <t>jin_fisto</t>
  </si>
  <si>
    <t>spinute</t>
  </si>
  <si>
    <t>sumaoptix</t>
  </si>
  <si>
    <t>Nitro_Quantum</t>
  </si>
  <si>
    <t>MitchGoat70</t>
  </si>
  <si>
    <t>salemaalsaif</t>
  </si>
  <si>
    <t>giancarlo91_</t>
  </si>
  <si>
    <t>FatWhalesClub</t>
  </si>
  <si>
    <t>BytelVictoria</t>
  </si>
  <si>
    <t>MLeeNYCx</t>
  </si>
  <si>
    <t>Haatch</t>
  </si>
  <si>
    <t>geoff_wageni</t>
  </si>
  <si>
    <t>CreativeBuilds</t>
  </si>
  <si>
    <t>LatePoint</t>
  </si>
  <si>
    <t>reemksa333</t>
  </si>
  <si>
    <t>magic_apple01</t>
  </si>
  <si>
    <t>jordanjones8888</t>
  </si>
  <si>
    <t>godaiyousou</t>
  </si>
  <si>
    <t>ferozbabbar</t>
  </si>
  <si>
    <t>BlairLloydWarne</t>
  </si>
  <si>
    <t>SeattleSale</t>
  </si>
  <si>
    <t>Zendeeq</t>
  </si>
  <si>
    <t>mojeeb_mthkor</t>
  </si>
  <si>
    <t>irdumbass57</t>
  </si>
  <si>
    <t>MoeChoice</t>
  </si>
  <si>
    <t>CKV36typeP</t>
  </si>
  <si>
    <t>realAlexbosco</t>
  </si>
  <si>
    <t>mitan__n</t>
  </si>
  <si>
    <t>gscarving</t>
  </si>
  <si>
    <t>alertatron</t>
  </si>
  <si>
    <t>hotcountrynews</t>
  </si>
  <si>
    <t>dktavritt</t>
  </si>
  <si>
    <t>PenthousePoppy2</t>
  </si>
  <si>
    <t>slr2889</t>
  </si>
  <si>
    <t>okinawa__noodle</t>
  </si>
  <si>
    <t>InverargA</t>
  </si>
  <si>
    <t>Mouraadd</t>
  </si>
  <si>
    <t>j_jubie</t>
  </si>
  <si>
    <t>VIVYFIFA</t>
  </si>
  <si>
    <t>_5starathlete</t>
  </si>
  <si>
    <t>SMooreesq</t>
  </si>
  <si>
    <t>TsNikkicarson</t>
  </si>
  <si>
    <t>PtAkAToNe</t>
  </si>
  <si>
    <t>jshaw_ar</t>
  </si>
  <si>
    <t>Yyei_</t>
  </si>
  <si>
    <t>Prop_Dude</t>
  </si>
  <si>
    <t>metanopoly</t>
  </si>
  <si>
    <t>akshayaNFT</t>
  </si>
  <si>
    <t>yan1xo</t>
  </si>
  <si>
    <t>dreammind27</t>
  </si>
  <si>
    <t>Oliviaohimeshop</t>
  </si>
  <si>
    <t>FuseWars</t>
  </si>
  <si>
    <t>PowerHSports</t>
  </si>
  <si>
    <t>shield_xyz</t>
  </si>
  <si>
    <t>Catlynn48533361</t>
  </si>
  <si>
    <t>Andy_Morales20</t>
  </si>
  <si>
    <t>Matthew_26</t>
  </si>
  <si>
    <t>wdowiak</t>
  </si>
  <si>
    <t>hambastegi</t>
  </si>
  <si>
    <t>PingKNX</t>
  </si>
  <si>
    <t>MichaelJaay</t>
  </si>
  <si>
    <t>JelmerPe</t>
  </si>
  <si>
    <t>navedalim</t>
  </si>
  <si>
    <t>jgrayatua</t>
  </si>
  <si>
    <t>luvvette79</t>
  </si>
  <si>
    <t>BrianVogelsang</t>
  </si>
  <si>
    <t>bozglsn</t>
  </si>
  <si>
    <t>Mohammedalgh</t>
  </si>
  <si>
    <t>___J__a__k__e__</t>
  </si>
  <si>
    <t>SKUNKYPOCKETS</t>
  </si>
  <si>
    <t>GoaTempo</t>
  </si>
  <si>
    <t>jasonljin</t>
  </si>
  <si>
    <t>falconvigilant</t>
  </si>
  <si>
    <t>Chibyk042</t>
  </si>
  <si>
    <t>tecklines</t>
  </si>
  <si>
    <t>TKG_018</t>
  </si>
  <si>
    <t>isaiahudotong</t>
  </si>
  <si>
    <t>Jokrella</t>
  </si>
  <si>
    <t>daif_salem</t>
  </si>
  <si>
    <t>armani_onn</t>
  </si>
  <si>
    <t>TheNecharu</t>
  </si>
  <si>
    <t>0rjwanSaleh</t>
  </si>
  <si>
    <t>soprogroup</t>
  </si>
  <si>
    <t>AirBorealis</t>
  </si>
  <si>
    <t>drAe_710</t>
  </si>
  <si>
    <t>u502y</t>
  </si>
  <si>
    <t>BetweenDaCleats</t>
  </si>
  <si>
    <t>maxinjector</t>
  </si>
  <si>
    <t>GABE_Lustman</t>
  </si>
  <si>
    <t>tomasun21</t>
  </si>
  <si>
    <t>oliv_xr</t>
  </si>
  <si>
    <t>Saboten_Mirai</t>
  </si>
  <si>
    <t>LeadTimeNull</t>
  </si>
  <si>
    <t>snownotes_</t>
  </si>
  <si>
    <t>Diabbin1</t>
  </si>
  <si>
    <t>hirokiy_y_y</t>
  </si>
  <si>
    <t>kurogo_Vtuber</t>
  </si>
  <si>
    <t>Becalmed4All</t>
  </si>
  <si>
    <t>MightyXanthus</t>
  </si>
  <si>
    <t>OrbitalSpaceTec</t>
  </si>
  <si>
    <t>CitycenterKSA</t>
  </si>
  <si>
    <t>crea_ikichi</t>
  </si>
  <si>
    <t>waifu1991</t>
  </si>
  <si>
    <t>daniesq</t>
  </si>
  <si>
    <t>DanieleWeber_CH</t>
  </si>
  <si>
    <t>pinflap</t>
  </si>
  <si>
    <t>VasilRSB</t>
  </si>
  <si>
    <t>_sing_steph</t>
  </si>
  <si>
    <t>katsuhito384</t>
  </si>
  <si>
    <t>aprumardopiaui</t>
  </si>
  <si>
    <t>TristanJunker</t>
  </si>
  <si>
    <t>eskapsforum</t>
  </si>
  <si>
    <t>mohd9996</t>
  </si>
  <si>
    <t>YAMEN_BAKR</t>
  </si>
  <si>
    <t>Tony_ChigO_</t>
  </si>
  <si>
    <t>techbuzzinfo</t>
  </si>
  <si>
    <t>BRasher_RACER</t>
  </si>
  <si>
    <t>GillbeanW</t>
  </si>
  <si>
    <t>szlnh</t>
  </si>
  <si>
    <t>Habib_M_C</t>
  </si>
  <si>
    <t>SteveThomsonMN</t>
  </si>
  <si>
    <t>ryanspark1</t>
  </si>
  <si>
    <t>craigjacques_</t>
  </si>
  <si>
    <t>Fried_game0</t>
  </si>
  <si>
    <t>BK_Eskandarani</t>
  </si>
  <si>
    <t>RuttokipKevin</t>
  </si>
  <si>
    <t>ALevyCohen</t>
  </si>
  <si>
    <t>EricLDaugh</t>
  </si>
  <si>
    <t>twiggy42070</t>
  </si>
  <si>
    <t>maaakun025</t>
  </si>
  <si>
    <t>Muhamed1219</t>
  </si>
  <si>
    <t>dockyardsocial</t>
  </si>
  <si>
    <t>TheNoNo_</t>
  </si>
  <si>
    <t>mafia42us</t>
  </si>
  <si>
    <t>maxbphi</t>
  </si>
  <si>
    <t>beappeeling</t>
  </si>
  <si>
    <t>real_ShaunDavis</t>
  </si>
  <si>
    <t>LGosumba</t>
  </si>
  <si>
    <t>kaar_e_kamaal</t>
  </si>
  <si>
    <t>PetsOne_Niza</t>
  </si>
  <si>
    <t>AmerAlthamer</t>
  </si>
  <si>
    <t>NCRRazor</t>
  </si>
  <si>
    <t>tori3des</t>
  </si>
  <si>
    <t>megs_io</t>
  </si>
  <si>
    <t>Tunasty</t>
  </si>
  <si>
    <t>chriba_eth</t>
  </si>
  <si>
    <t>URBANWARRIORNFT</t>
  </si>
  <si>
    <t>presidentreader</t>
  </si>
  <si>
    <t>jgrimmortal</t>
  </si>
  <si>
    <t>G_Eul_KR</t>
  </si>
  <si>
    <t>Tiredernurse74</t>
  </si>
  <si>
    <t>JimStevenson</t>
  </si>
  <si>
    <t>CRLCRRLL</t>
  </si>
  <si>
    <t>WSNsports</t>
  </si>
  <si>
    <t>tmeadors</t>
  </si>
  <si>
    <t>BobThibadeau</t>
  </si>
  <si>
    <t>_KiraGrande</t>
  </si>
  <si>
    <t>Curroquevedo</t>
  </si>
  <si>
    <t>foodrap</t>
  </si>
  <si>
    <t>DJBP609</t>
  </si>
  <si>
    <t>danniromusic</t>
  </si>
  <si>
    <t>misha1jpjpjpcom</t>
  </si>
  <si>
    <t>Fresh_FSM</t>
  </si>
  <si>
    <t>cnrprlg</t>
  </si>
  <si>
    <t>masaumamichi</t>
  </si>
  <si>
    <t>Joaquin_Vela</t>
  </si>
  <si>
    <t>dene_schunck</t>
  </si>
  <si>
    <t>HerbRipka</t>
  </si>
  <si>
    <t>prince__piyush</t>
  </si>
  <si>
    <t>AlexanderHeppe</t>
  </si>
  <si>
    <t>GSpasov</t>
  </si>
  <si>
    <t>BurreBarsk</t>
  </si>
  <si>
    <t>Ruben_Mancera</t>
  </si>
  <si>
    <t>JadynOCE</t>
  </si>
  <si>
    <t>Actorgloriajohn</t>
  </si>
  <si>
    <t>kshikida</t>
  </si>
  <si>
    <t>OBolsa</t>
  </si>
  <si>
    <t>ingf4h</t>
  </si>
  <si>
    <t>cbarbermd</t>
  </si>
  <si>
    <t>alex_hubenthal</t>
  </si>
  <si>
    <t>dgsCtoD1134</t>
  </si>
  <si>
    <t>masayachida</t>
  </si>
  <si>
    <t>UnklBen_</t>
  </si>
  <si>
    <t>Dr_Abdulelah84</t>
  </si>
  <si>
    <t>ekitai346</t>
  </si>
  <si>
    <t>aimyon_Gtter</t>
  </si>
  <si>
    <t>kikudouxxx</t>
  </si>
  <si>
    <t>aljahanimk</t>
  </si>
  <si>
    <t>kuririn_rin_rin</t>
  </si>
  <si>
    <t>sajjansahab</t>
  </si>
  <si>
    <t>rangatarou</t>
  </si>
  <si>
    <t>EWaveStreet</t>
  </si>
  <si>
    <t>Maricchi146</t>
  </si>
  <si>
    <t>NeddyEdits</t>
  </si>
  <si>
    <t>CalifNightmare</t>
  </si>
  <si>
    <t>TimothyRamjohn</t>
  </si>
  <si>
    <t>fukuda_juken</t>
  </si>
  <si>
    <t>ollyrosewell</t>
  </si>
  <si>
    <t>thomasbrainware</t>
  </si>
  <si>
    <t>NON_MJMJ</t>
  </si>
  <si>
    <t>JenniferW11208</t>
  </si>
  <si>
    <t>CryptoElders</t>
  </si>
  <si>
    <t>VicTuco2</t>
  </si>
  <si>
    <t>streamassets</t>
  </si>
  <si>
    <t>SciienceB</t>
  </si>
  <si>
    <t>ABthumbnails</t>
  </si>
  <si>
    <t>cem_verghese</t>
  </si>
  <si>
    <t>iDan</t>
  </si>
  <si>
    <t>tzmtk</t>
  </si>
  <si>
    <t>jffmrly</t>
  </si>
  <si>
    <t>patrickwiden</t>
  </si>
  <si>
    <t>MichaelDeSantis</t>
  </si>
  <si>
    <t>FRoqueDM</t>
  </si>
  <si>
    <t>djQBA</t>
  </si>
  <si>
    <t>Jared_Guynes</t>
  </si>
  <si>
    <t>RickMelson</t>
  </si>
  <si>
    <t>justmontrey</t>
  </si>
  <si>
    <t>NabilAfridi10</t>
  </si>
  <si>
    <t>RSLQueensland</t>
  </si>
  <si>
    <t>mzccherokee1920</t>
  </si>
  <si>
    <t>literallydenis</t>
  </si>
  <si>
    <t>kemtch</t>
  </si>
  <si>
    <t>FutureConfirmed</t>
  </si>
  <si>
    <t>TheWingsClub</t>
  </si>
  <si>
    <t>MiraiSoulxC75</t>
  </si>
  <si>
    <t>Enis_Celik</t>
  </si>
  <si>
    <t>jgboyd76</t>
  </si>
  <si>
    <t>subBurgher</t>
  </si>
  <si>
    <t>DavidFalt</t>
  </si>
  <si>
    <t>CConstancio1</t>
  </si>
  <si>
    <t>MitchPalms</t>
  </si>
  <si>
    <t>0xChago</t>
  </si>
  <si>
    <t>iammiara_</t>
  </si>
  <si>
    <t>Arturo_Cantera</t>
  </si>
  <si>
    <t>qaryacom</t>
  </si>
  <si>
    <t>GenX_Ent</t>
  </si>
  <si>
    <t>itslawicki</t>
  </si>
  <si>
    <t>GprMadurai</t>
  </si>
  <si>
    <t>maalyafei</t>
  </si>
  <si>
    <t>sososatac</t>
  </si>
  <si>
    <t>bilalkhan954</t>
  </si>
  <si>
    <t>5ULKS</t>
  </si>
  <si>
    <t>bmet11</t>
  </si>
  <si>
    <t>farsekel</t>
  </si>
  <si>
    <t>amuchipuchi</t>
  </si>
  <si>
    <t>madina_1233</t>
  </si>
  <si>
    <t>maskedY1</t>
  </si>
  <si>
    <t>MLB_Connection</t>
  </si>
  <si>
    <t>Alan_Eren1</t>
  </si>
  <si>
    <t>RespecTheMzz</t>
  </si>
  <si>
    <t>OscarOndoEG</t>
  </si>
  <si>
    <t>vikas_tatad</t>
  </si>
  <si>
    <t>108buriburi420</t>
  </si>
  <si>
    <t>GamecockDave69</t>
  </si>
  <si>
    <t>miaojiwuwuwu</t>
  </si>
  <si>
    <t>kyriaos_unite</t>
  </si>
  <si>
    <t>NageenGoyal</t>
  </si>
  <si>
    <t>aprendeconlauu</t>
  </si>
  <si>
    <t>CnsprtrlRprt</t>
  </si>
  <si>
    <t>thefitnessgrp1</t>
  </si>
  <si>
    <t>MPCSQUAREJAPAN</t>
  </si>
  <si>
    <t>Talghamdii</t>
  </si>
  <si>
    <t>murakami_MandA</t>
  </si>
  <si>
    <t>abmsh401</t>
  </si>
  <si>
    <t>CDarieAMC</t>
  </si>
  <si>
    <t>martinmarriottX</t>
  </si>
  <si>
    <t>WenServicesOG</t>
  </si>
  <si>
    <t>King0lightAI</t>
  </si>
  <si>
    <t>reid</t>
  </si>
  <si>
    <t>GrantM</t>
  </si>
  <si>
    <t>omidaladini</t>
  </si>
  <si>
    <t>odarui</t>
  </si>
  <si>
    <t>BrianLawley</t>
  </si>
  <si>
    <t>sameersama</t>
  </si>
  <si>
    <t>JRWideman</t>
  </si>
  <si>
    <t>wkstars9</t>
  </si>
  <si>
    <t>DeFalcosDeli</t>
  </si>
  <si>
    <t>pratik_bhadra</t>
  </si>
  <si>
    <t>NickJJohnston</t>
  </si>
  <si>
    <t>fednovikov</t>
  </si>
  <si>
    <t>EarthsTaylor</t>
  </si>
  <si>
    <t>nparasram</t>
  </si>
  <si>
    <t>jamshidhashimi</t>
  </si>
  <si>
    <t>Virendraahd1</t>
  </si>
  <si>
    <t>shahidmaliya</t>
  </si>
  <si>
    <t>sarmabjp</t>
  </si>
  <si>
    <t>edutorresna</t>
  </si>
  <si>
    <t>notEnough404</t>
  </si>
  <si>
    <t>ABU_7AYEF</t>
  </si>
  <si>
    <t>ARMY_STRONG_06</t>
  </si>
  <si>
    <t>alrslany</t>
  </si>
  <si>
    <t>ryunakai</t>
  </si>
  <si>
    <t>Ahmed82_H</t>
  </si>
  <si>
    <t>LakotaAngel72</t>
  </si>
  <si>
    <t>Afternoon_Voice</t>
  </si>
  <si>
    <t>DavideCugini</t>
  </si>
  <si>
    <t>vzziiz</t>
  </si>
  <si>
    <t>Stacey_Conti</t>
  </si>
  <si>
    <t>marchonyulia_</t>
  </si>
  <si>
    <t>TomKuptz</t>
  </si>
  <si>
    <t>syo_taro_k</t>
  </si>
  <si>
    <t>abdoalmalk442</t>
  </si>
  <si>
    <t>am4er5</t>
  </si>
  <si>
    <t>Sasquatch_Sam</t>
  </si>
  <si>
    <t>EnterPelek</t>
  </si>
  <si>
    <t>melanieinboston</t>
  </si>
  <si>
    <t>anumaaritsimard</t>
  </si>
  <si>
    <t>swalf_mslaweyaa</t>
  </si>
  <si>
    <t>nik_algo</t>
  </si>
  <si>
    <t>carterdavern</t>
  </si>
  <si>
    <t>FontsKeyboardAI</t>
  </si>
  <si>
    <t>YasuhaMatsumoto</t>
  </si>
  <si>
    <t>halfdolo</t>
  </si>
  <si>
    <t>LonnieCRatliff1</t>
  </si>
  <si>
    <t>JOETAN____8</t>
  </si>
  <si>
    <t>SierraLevesqueM</t>
  </si>
  <si>
    <t>jumcassini</t>
  </si>
  <si>
    <t>AbyssalProject</t>
  </si>
  <si>
    <t>joshkimmelOUS</t>
  </si>
  <si>
    <t>zkVect</t>
  </si>
  <si>
    <t>AICHAN_VR</t>
  </si>
  <si>
    <t>iamhenrykoko</t>
  </si>
  <si>
    <t>Tr3Williams</t>
  </si>
  <si>
    <t>kamebenkyo</t>
  </si>
  <si>
    <t>isiisouta6627</t>
  </si>
  <si>
    <t>OTSbFlPicGE9x3</t>
  </si>
  <si>
    <t>alp_stjdt</t>
  </si>
  <si>
    <t>Ihopethisisnews</t>
  </si>
  <si>
    <t>quickfundIO</t>
  </si>
  <si>
    <t>MsGolfinDolfin</t>
  </si>
  <si>
    <t>walrus1507</t>
  </si>
  <si>
    <t>PerisCelda</t>
  </si>
  <si>
    <t>theaudreypaige</t>
  </si>
  <si>
    <t>MattStark1991</t>
  </si>
  <si>
    <t>pegasus_vfx</t>
  </si>
  <si>
    <t>hiina_blog</t>
  </si>
  <si>
    <t>Duderino_E</t>
  </si>
  <si>
    <t>eclipse_xv</t>
  </si>
  <si>
    <t>STEPN_starten</t>
  </si>
  <si>
    <t>en8ahs</t>
  </si>
  <si>
    <t>TheKvetcher</t>
  </si>
  <si>
    <t>dicegamble</t>
  </si>
  <si>
    <t>djcure</t>
  </si>
  <si>
    <t>NathanWeill</t>
  </si>
  <si>
    <t>KerisWithaK</t>
  </si>
  <si>
    <t>JoshSanchez_13</t>
  </si>
  <si>
    <t>makaishi2</t>
  </si>
  <si>
    <t>KonnertM</t>
  </si>
  <si>
    <t>Aboodzkp</t>
  </si>
  <si>
    <t>talebalthobyani</t>
  </si>
  <si>
    <t>m7mdhamadi</t>
  </si>
  <si>
    <t>amirmfattahi</t>
  </si>
  <si>
    <t>EmotionIntell</t>
  </si>
  <si>
    <t>mehmetokankaya</t>
  </si>
  <si>
    <t>rrkenma</t>
  </si>
  <si>
    <t>BHOFakeFollower</t>
  </si>
  <si>
    <t>MIGUELBAEZBBA</t>
  </si>
  <si>
    <t>gomarc777</t>
  </si>
  <si>
    <t>stoughlian</t>
  </si>
  <si>
    <t>suatefebilen</t>
  </si>
  <si>
    <t>Lou__S13</t>
  </si>
  <si>
    <t>JebKinnison</t>
  </si>
  <si>
    <t>stbailey7</t>
  </si>
  <si>
    <t>MDB1129</t>
  </si>
  <si>
    <t>MrRedway</t>
  </si>
  <si>
    <t>DORA_0907</t>
  </si>
  <si>
    <t>tweetpratikm</t>
  </si>
  <si>
    <t>itismunn</t>
  </si>
  <si>
    <t>hobby_shou5</t>
  </si>
  <si>
    <t>helium2030</t>
  </si>
  <si>
    <t>quuron634</t>
  </si>
  <si>
    <t>NyannersClone</t>
  </si>
  <si>
    <t>gyetvai_akos</t>
  </si>
  <si>
    <t>DmitryUhnivenko</t>
  </si>
  <si>
    <t>coralaquatic</t>
  </si>
  <si>
    <t>pinkyomochi</t>
  </si>
  <si>
    <t>yohsan_play</t>
  </si>
  <si>
    <t>UrosMatic8</t>
  </si>
  <si>
    <t>CarsonGentle</t>
  </si>
  <si>
    <t>_OKCUK</t>
  </si>
  <si>
    <t>Dermoizim</t>
  </si>
  <si>
    <t>RuririnDrawing</t>
  </si>
  <si>
    <t>hikaru___kimura</t>
  </si>
  <si>
    <t>Tameesa_SA</t>
  </si>
  <si>
    <t>hkakktakka</t>
  </si>
  <si>
    <t>Frosted_Melon</t>
  </si>
  <si>
    <t>JamesLiao333</t>
  </si>
  <si>
    <t>ePayRent_INDIA</t>
  </si>
  <si>
    <t>Franceenarabe</t>
  </si>
  <si>
    <t>LinLin76243539</t>
  </si>
  <si>
    <t>lubega_nsamba</t>
  </si>
  <si>
    <t>1jodaniA</t>
  </si>
  <si>
    <t>EliasPinaDR</t>
  </si>
  <si>
    <t>BattleBonesNFT</t>
  </si>
  <si>
    <t>stakefrites_</t>
  </si>
  <si>
    <t>htowndomains</t>
  </si>
  <si>
    <t>NUFCTalkPod</t>
  </si>
  <si>
    <t>RealWhiteChoco</t>
  </si>
  <si>
    <t>HayekRonald</t>
  </si>
  <si>
    <t>m_tukimiya</t>
  </si>
  <si>
    <t>PRMurphyinWA</t>
  </si>
  <si>
    <t>PatrickMcSwain2</t>
  </si>
  <si>
    <t>flybrand</t>
  </si>
  <si>
    <t>NSXG</t>
  </si>
  <si>
    <t>urbnlivn</t>
  </si>
  <si>
    <t>petz415</t>
  </si>
  <si>
    <t>bigandyuk1</t>
  </si>
  <si>
    <t>tsewarona</t>
  </si>
  <si>
    <t>scottlucky</t>
  </si>
  <si>
    <t>ChampD1012</t>
  </si>
  <si>
    <t>t_yonemura</t>
  </si>
  <si>
    <t>jckingz_</t>
  </si>
  <si>
    <t>NathanCBaker</t>
  </si>
  <si>
    <t>cyberpunk</t>
  </si>
  <si>
    <t>muestafid</t>
  </si>
  <si>
    <t>ran0718</t>
  </si>
  <si>
    <t>KirkLippold</t>
  </si>
  <si>
    <t>ChuckSlavin</t>
  </si>
  <si>
    <t>AbdullahUQ</t>
  </si>
  <si>
    <t>xaviersegovia32</t>
  </si>
  <si>
    <t>CasterBoulevard</t>
  </si>
  <si>
    <t>fujihararyosuke</t>
  </si>
  <si>
    <t>usmangiki</t>
  </si>
  <si>
    <t>AFurmanczyk</t>
  </si>
  <si>
    <t>MADFIREENT</t>
  </si>
  <si>
    <t>wint7</t>
  </si>
  <si>
    <t>diariobergan</t>
  </si>
  <si>
    <t>made200977</t>
  </si>
  <si>
    <t>ADREN1X</t>
  </si>
  <si>
    <t>OsvaldoAGS</t>
  </si>
  <si>
    <t>dalia931</t>
  </si>
  <si>
    <t>RedemTheTimes</t>
  </si>
  <si>
    <t>axaos</t>
  </si>
  <si>
    <t>Y_alhomed</t>
  </si>
  <si>
    <t>iwasaku_z</t>
  </si>
  <si>
    <t>0xAustino</t>
  </si>
  <si>
    <t>CastNowski</t>
  </si>
  <si>
    <t>Official_Alkama</t>
  </si>
  <si>
    <t>imleslahdin</t>
  </si>
  <si>
    <t>BatWithin</t>
  </si>
  <si>
    <t>z00m_tabuk</t>
  </si>
  <si>
    <t>1chijo_Rika</t>
  </si>
  <si>
    <t>InfernoMuse</t>
  </si>
  <si>
    <t>peernewworld</t>
  </si>
  <si>
    <t>gabrielborgesy</t>
  </si>
  <si>
    <t>CKrysis</t>
  </si>
  <si>
    <t>psychguy_eth</t>
  </si>
  <si>
    <t>Death_Carnival</t>
  </si>
  <si>
    <t>jordyyst</t>
  </si>
  <si>
    <t>Reiya_info</t>
  </si>
  <si>
    <t>Noonoi40008779</t>
  </si>
  <si>
    <t>KateKallot</t>
  </si>
  <si>
    <t>PokemonUNITE01</t>
  </si>
  <si>
    <t>rabehalshammar2</t>
  </si>
  <si>
    <t>wooterus</t>
  </si>
  <si>
    <t>CriminalesTV</t>
  </si>
  <si>
    <t>MYGBIT1</t>
  </si>
  <si>
    <t>7070_kiyo</t>
  </si>
  <si>
    <t>ASequeiraFilho</t>
  </si>
  <si>
    <t>BsL1nk</t>
  </si>
  <si>
    <t>capitaoreche</t>
  </si>
  <si>
    <t>satosios</t>
  </si>
  <si>
    <t>absomarvilla</t>
  </si>
  <si>
    <t>alex_nfteth</t>
  </si>
  <si>
    <t>AUKUSforum</t>
  </si>
  <si>
    <t>BoredLadiesX</t>
  </si>
  <si>
    <t>UnleashedComics</t>
  </si>
  <si>
    <t>charbeljsimon</t>
  </si>
  <si>
    <t>staylor111</t>
  </si>
  <si>
    <t>tg12_0</t>
  </si>
  <si>
    <t>roberta39sara88</t>
  </si>
  <si>
    <t>manofbert</t>
  </si>
  <si>
    <t>tomdavia</t>
  </si>
  <si>
    <t>RodriSars</t>
  </si>
  <si>
    <t>Starz_Within_Me</t>
  </si>
  <si>
    <t>unidavi</t>
  </si>
  <si>
    <t>ana_holistic</t>
  </si>
  <si>
    <t>BiancaShawMusic</t>
  </si>
  <si>
    <t>Edanii_EDMM</t>
  </si>
  <si>
    <t>Dani3lSun</t>
  </si>
  <si>
    <t>GucciCracka</t>
  </si>
  <si>
    <t>s_l_christopher</t>
  </si>
  <si>
    <t>m_suleymanoglu</t>
  </si>
  <si>
    <t>GhalibAlsallami</t>
  </si>
  <si>
    <t>MalcolmTowers</t>
  </si>
  <si>
    <t>kmorrow63</t>
  </si>
  <si>
    <t>76pack</t>
  </si>
  <si>
    <t>AlammariKhalid</t>
  </si>
  <si>
    <t>theuchenna</t>
  </si>
  <si>
    <t>TyreeCallahan_</t>
  </si>
  <si>
    <t>Septilence</t>
  </si>
  <si>
    <t>RexSchaeffer01</t>
  </si>
  <si>
    <t>ai_smq</t>
  </si>
  <si>
    <t>BlizzSephire</t>
  </si>
  <si>
    <t>itsSarsy</t>
  </si>
  <si>
    <t>404weekend</t>
  </si>
  <si>
    <t>BubbaTV5</t>
  </si>
  <si>
    <t>mindofmeech_</t>
  </si>
  <si>
    <t>PotterGRacing</t>
  </si>
  <si>
    <t>YoungstarWM</t>
  </si>
  <si>
    <t>RmkReal</t>
  </si>
  <si>
    <t>notionhead</t>
  </si>
  <si>
    <t>HandsomeTruths</t>
  </si>
  <si>
    <t>IknowThings19</t>
  </si>
  <si>
    <t>metaconex</t>
  </si>
  <si>
    <t>PTCuritiba_Of</t>
  </si>
  <si>
    <t>MaizePicks</t>
  </si>
  <si>
    <t>UniversoCelest</t>
  </si>
  <si>
    <t>et_1313</t>
  </si>
  <si>
    <t>tamamua115</t>
  </si>
  <si>
    <t>jake_xbt</t>
  </si>
  <si>
    <t>JTC_escape</t>
  </si>
  <si>
    <t>jun_buppan</t>
  </si>
  <si>
    <t>mies</t>
  </si>
  <si>
    <t>aaronkaiser</t>
  </si>
  <si>
    <t>volt4ire</t>
  </si>
  <si>
    <t>khaleelQ8</t>
  </si>
  <si>
    <t>Ming_Chun_Lee</t>
  </si>
  <si>
    <t>TraderRambo</t>
  </si>
  <si>
    <t>DeapOfficial</t>
  </si>
  <si>
    <t>Vasaraphoto</t>
  </si>
  <si>
    <t>tmabaker</t>
  </si>
  <si>
    <t>freshmuse</t>
  </si>
  <si>
    <t>annatashton</t>
  </si>
  <si>
    <t>ulasike</t>
  </si>
  <si>
    <t>CainMichael888</t>
  </si>
  <si>
    <t>HipHopLobbyist</t>
  </si>
  <si>
    <t>CameronAsmah</t>
  </si>
  <si>
    <t>harshitwalia</t>
  </si>
  <si>
    <t>EddieKane512</t>
  </si>
  <si>
    <t>BNTMSophia</t>
  </si>
  <si>
    <t>Shun19841212</t>
  </si>
  <si>
    <t>ntaylor963</t>
  </si>
  <si>
    <t>J_ShuttIesworth</t>
  </si>
  <si>
    <t>Frank_i7</t>
  </si>
  <si>
    <t>Disconforme0602</t>
  </si>
  <si>
    <t>Rmad77</t>
  </si>
  <si>
    <t>seedbender</t>
  </si>
  <si>
    <t>mohammed_amen</t>
  </si>
  <si>
    <t>alsulami_1987</t>
  </si>
  <si>
    <t>llnayefll</t>
  </si>
  <si>
    <t>A_Sharifan</t>
  </si>
  <si>
    <t>MetaShieldCoin</t>
  </si>
  <si>
    <t>BigConway1</t>
  </si>
  <si>
    <t>C0MD01</t>
  </si>
  <si>
    <t>itsahazardlife</t>
  </si>
  <si>
    <t>FamilliarD</t>
  </si>
  <si>
    <t>HarnessWealth</t>
  </si>
  <si>
    <t>Temenoii</t>
  </si>
  <si>
    <t>keremkuturman</t>
  </si>
  <si>
    <t>xxxxpark</t>
  </si>
  <si>
    <t>KsaNews48</t>
  </si>
  <si>
    <t>kirbyzaz_svg</t>
  </si>
  <si>
    <t>1ooootakaoooo1</t>
  </si>
  <si>
    <t>OtokazeC</t>
  </si>
  <si>
    <t>iamrocketmen</t>
  </si>
  <si>
    <t>Sinfernalgaming</t>
  </si>
  <si>
    <t>stevendailyart</t>
  </si>
  <si>
    <t>3PlanetStudio</t>
  </si>
  <si>
    <t>M1VUYO</t>
  </si>
  <si>
    <t>MelodyBanana2</t>
  </si>
  <si>
    <t>Andrew_PTP</t>
  </si>
  <si>
    <t>VioletAbtahi</t>
  </si>
  <si>
    <t>monotracer</t>
  </si>
  <si>
    <t>utyuunofuuko</t>
  </si>
  <si>
    <t>jwadejeremy</t>
  </si>
  <si>
    <t>jaxestudios</t>
  </si>
  <si>
    <t>acquiescexlab</t>
  </si>
  <si>
    <t>NadeemSarwar</t>
  </si>
  <si>
    <t>SarahLouiDavies</t>
  </si>
  <si>
    <t>_Itsjuskiara</t>
  </si>
  <si>
    <t>MulbrrIIN</t>
  </si>
  <si>
    <t>Hir15</t>
  </si>
  <si>
    <t>moriyoshinobu1</t>
  </si>
  <si>
    <t>fatherlog</t>
  </si>
  <si>
    <t>paulreevesSUFC</t>
  </si>
  <si>
    <t>alexjvmes</t>
  </si>
  <si>
    <t>BusTripDays</t>
  </si>
  <si>
    <t>Subpower2023</t>
  </si>
  <si>
    <t>Tariq_Razi</t>
  </si>
  <si>
    <t>IanCinnamon</t>
  </si>
  <si>
    <t>Hamdan__uk</t>
  </si>
  <si>
    <t>ROrdner</t>
  </si>
  <si>
    <t>ArmyWP_Tickets</t>
  </si>
  <si>
    <t>chartadviser</t>
  </si>
  <si>
    <t>abassmabdi</t>
  </si>
  <si>
    <t>BenClarke_ukfg</t>
  </si>
  <si>
    <t>yasseralsolami1</t>
  </si>
  <si>
    <t>Crash_the_Flash</t>
  </si>
  <si>
    <t>lucasedomenech</t>
  </si>
  <si>
    <t>StocksiftApp</t>
  </si>
  <si>
    <t>d_gill31</t>
  </si>
  <si>
    <t>gcpawards</t>
  </si>
  <si>
    <t>VoiceOfPankaj</t>
  </si>
  <si>
    <t>_MikeSullivan</t>
  </si>
  <si>
    <t>sheel_90</t>
  </si>
  <si>
    <t>ne_905</t>
  </si>
  <si>
    <t>bonaogeto</t>
  </si>
  <si>
    <t>salsuhimi_dr</t>
  </si>
  <si>
    <t>foleyexpresscs</t>
  </si>
  <si>
    <t>yomenotsukibito</t>
  </si>
  <si>
    <t>__marlish</t>
  </si>
  <si>
    <t>Johnillbedipp</t>
  </si>
  <si>
    <t>drew_toennies</t>
  </si>
  <si>
    <t>syuyunotoki</t>
  </si>
  <si>
    <t>AnalysisMaximus</t>
  </si>
  <si>
    <t>djfagnerofc</t>
  </si>
  <si>
    <t>NFRoyale</t>
  </si>
  <si>
    <t>ivaxph</t>
  </si>
  <si>
    <t>kndaigle17</t>
  </si>
  <si>
    <t>HilalKakar7</t>
  </si>
  <si>
    <t>Miranda_Maples1</t>
  </si>
  <si>
    <t>AbdullahShaeab</t>
  </si>
  <si>
    <t>uncledavo</t>
  </si>
  <si>
    <t>BigSky24332896</t>
  </si>
  <si>
    <t>FortunaSauna</t>
  </si>
  <si>
    <t>JESweet2022</t>
  </si>
  <si>
    <t>web3fits</t>
  </si>
  <si>
    <t>veryimpolitecat</t>
  </si>
  <si>
    <t>rosele</t>
  </si>
  <si>
    <t>ChantersNod</t>
  </si>
  <si>
    <t>gunniho</t>
  </si>
  <si>
    <t>WilliamOdegard</t>
  </si>
  <si>
    <t>fahadmoussa</t>
  </si>
  <si>
    <t>_TheWhiteShow</t>
  </si>
  <si>
    <t>jeremywstory</t>
  </si>
  <si>
    <t>TSawyerSoftware</t>
  </si>
  <si>
    <t>MrKathreptis</t>
  </si>
  <si>
    <t>Sher_is_Fierce</t>
  </si>
  <si>
    <t>real_Posy</t>
  </si>
  <si>
    <t>mqasem_</t>
  </si>
  <si>
    <t>delayedstea</t>
  </si>
  <si>
    <t>ammar_alabbasbh</t>
  </si>
  <si>
    <t>JohnVittas3</t>
  </si>
  <si>
    <t>ranmannokc</t>
  </si>
  <si>
    <t>k12golf</t>
  </si>
  <si>
    <t>sharyl13</t>
  </si>
  <si>
    <t>turkialhamri</t>
  </si>
  <si>
    <t>LongboardFamara</t>
  </si>
  <si>
    <t>fernavid</t>
  </si>
  <si>
    <t>Alexy_Montuelle</t>
  </si>
  <si>
    <t>paulhill00</t>
  </si>
  <si>
    <t>jcthomas57</t>
  </si>
  <si>
    <t>anuragsinghgtm</t>
  </si>
  <si>
    <t>thistlecapital</t>
  </si>
  <si>
    <t>Speechmatics</t>
  </si>
  <si>
    <t>remysokinawa</t>
  </si>
  <si>
    <t>126lansky</t>
  </si>
  <si>
    <t>TheBearDen</t>
  </si>
  <si>
    <t>PrabhasHDCuts</t>
  </si>
  <si>
    <t>EncryptedK</t>
  </si>
  <si>
    <t>media_akb</t>
  </si>
  <si>
    <t>js_ace_football</t>
  </si>
  <si>
    <t>ALLNHOOPS</t>
  </si>
  <si>
    <t>ardentreal</t>
  </si>
  <si>
    <t>RicardoEmerick</t>
  </si>
  <si>
    <t>Zamo15_</t>
  </si>
  <si>
    <t>s_a_n_a_9_0</t>
  </si>
  <si>
    <t>PhinsPod</t>
  </si>
  <si>
    <t>bzetcoinresmi</t>
  </si>
  <si>
    <t>hejacar</t>
  </si>
  <si>
    <t>EsportTWH</t>
  </si>
  <si>
    <t>Six_Three_Six</t>
  </si>
  <si>
    <t>sotk_nft</t>
  </si>
  <si>
    <t>ContractChecker</t>
  </si>
  <si>
    <t>moejaaaa</t>
  </si>
  <si>
    <t>farfarfarfff</t>
  </si>
  <si>
    <t>hulkintosh</t>
  </si>
  <si>
    <t>stockmum</t>
  </si>
  <si>
    <t>8102ops</t>
  </si>
  <si>
    <t>Cee_Dubbbs</t>
  </si>
  <si>
    <t>C_Bearded_seal</t>
  </si>
  <si>
    <t>TheSlanderU</t>
  </si>
  <si>
    <t>babynecron</t>
  </si>
  <si>
    <t>AZ_SMB</t>
  </si>
  <si>
    <t>SG6_HINATA_avex</t>
  </si>
  <si>
    <t>totokoAIcre</t>
  </si>
  <si>
    <t>G3D</t>
  </si>
  <si>
    <t>KenBriscoe</t>
  </si>
  <si>
    <t>nathancrane</t>
  </si>
  <si>
    <t>DawnParry</t>
  </si>
  <si>
    <t>jaraymusic</t>
  </si>
  <si>
    <t>bharadwaj_avi</t>
  </si>
  <si>
    <t>Yarochenko</t>
  </si>
  <si>
    <t>OAtheagent</t>
  </si>
  <si>
    <t>Sakamoto_Azumao</t>
  </si>
  <si>
    <t>dushyantsingh83</t>
  </si>
  <si>
    <t>henjenca</t>
  </si>
  <si>
    <t>RealDean_R</t>
  </si>
  <si>
    <t>quesomecanico</t>
  </si>
  <si>
    <t>azimsherwani</t>
  </si>
  <si>
    <t>ColoradoOhio</t>
  </si>
  <si>
    <t>CIParticipation</t>
  </si>
  <si>
    <t>mukhled_314</t>
  </si>
  <si>
    <t>shunskpir0pir0</t>
  </si>
  <si>
    <t>Briancrosby163</t>
  </si>
  <si>
    <t>babyjubes</t>
  </si>
  <si>
    <t>smat_2620</t>
  </si>
  <si>
    <t>mufasa_himself</t>
  </si>
  <si>
    <t>AgYoshiki</t>
  </si>
  <si>
    <t>deef_y</t>
  </si>
  <si>
    <t>BAPEONE_ZK</t>
  </si>
  <si>
    <t>DiegoCortesFX</t>
  </si>
  <si>
    <t>MillionDHomes</t>
  </si>
  <si>
    <t>10thYearSeniors</t>
  </si>
  <si>
    <t>moneydragontv</t>
  </si>
  <si>
    <t>_neru0x</t>
  </si>
  <si>
    <t>Grumbbuck</t>
  </si>
  <si>
    <t>50Roads</t>
  </si>
  <si>
    <t>StaynerThomas</t>
  </si>
  <si>
    <t>txtitxt</t>
  </si>
  <si>
    <t>BJHawkins11</t>
  </si>
  <si>
    <t>anemone4681</t>
  </si>
  <si>
    <t>1ECFrankfurt</t>
  </si>
  <si>
    <t>alkuwaity_bl8ma</t>
  </si>
  <si>
    <t>Syt0OXS8k9v6n1t</t>
  </si>
  <si>
    <t>First2TheFloor</t>
  </si>
  <si>
    <t>enotakagame</t>
  </si>
  <si>
    <t>simple_saku</t>
  </si>
  <si>
    <t>flashbowski</t>
  </si>
  <si>
    <t>JoshBarracks</t>
  </si>
  <si>
    <t>mhd_w777</t>
  </si>
  <si>
    <t>MichelleKnezov</t>
  </si>
  <si>
    <t>rishistyping</t>
  </si>
  <si>
    <t>les_dore</t>
  </si>
  <si>
    <t>W1R5N5TGKSzBAWr</t>
  </si>
  <si>
    <t>RealApfel</t>
  </si>
  <si>
    <t>SimplePod</t>
  </si>
  <si>
    <t>Ashanocto</t>
  </si>
  <si>
    <t>King_ex0dus</t>
  </si>
  <si>
    <t>FMGaruda</t>
  </si>
  <si>
    <t>wiseacrecomics</t>
  </si>
  <si>
    <t>yohei_hspwork</t>
  </si>
  <si>
    <t>HoldenSparksDNN</t>
  </si>
  <si>
    <t>0xTahin</t>
  </si>
  <si>
    <t>nflplayfootball</t>
  </si>
  <si>
    <t>chopstixcompany</t>
  </si>
  <si>
    <t>Flying_pen_guin</t>
  </si>
  <si>
    <t>droneindustry1</t>
  </si>
  <si>
    <t>FeatherFrogs</t>
  </si>
  <si>
    <t>Damian_Uy_</t>
  </si>
  <si>
    <t>wearefunn_</t>
  </si>
  <si>
    <t>enspfpguy</t>
  </si>
  <si>
    <t>IsadoraRosso1</t>
  </si>
  <si>
    <t>SeoulVegas</t>
  </si>
  <si>
    <t>farastanzania</t>
  </si>
  <si>
    <t>brandennichols</t>
  </si>
  <si>
    <t>gauravgram</t>
  </si>
  <si>
    <t>dennisoneil</t>
  </si>
  <si>
    <t>nimlothcq</t>
  </si>
  <si>
    <t>DREisDESTINED</t>
  </si>
  <si>
    <t>mark_cummins</t>
  </si>
  <si>
    <t>payochoujo</t>
  </si>
  <si>
    <t>jeffbrownok</t>
  </si>
  <si>
    <t>chefkudamakoni</t>
  </si>
  <si>
    <t>jacejacobs</t>
  </si>
  <si>
    <t>iamdon_eth</t>
  </si>
  <si>
    <t>kawasakinin</t>
  </si>
  <si>
    <t>STEFANO_MISCHIA</t>
  </si>
  <si>
    <t>RealRahulBajaj</t>
  </si>
  <si>
    <t>s3od_sultan</t>
  </si>
  <si>
    <t>Strutty74</t>
  </si>
  <si>
    <t>DiMaria_22_</t>
  </si>
  <si>
    <t>jackhintonKY</t>
  </si>
  <si>
    <t>CoryleeDavidson</t>
  </si>
  <si>
    <t>auta_4413</t>
  </si>
  <si>
    <t>sakura_gift_24</t>
  </si>
  <si>
    <t>ParvSondhi</t>
  </si>
  <si>
    <t>WTVR_Studios</t>
  </si>
  <si>
    <t>DrPraveshKumar1</t>
  </si>
  <si>
    <t>teacherkiat_tan</t>
  </si>
  <si>
    <t>DocendonKirjat</t>
  </si>
  <si>
    <t>tobidiamonds</t>
  </si>
  <si>
    <t>Arschop4</t>
  </si>
  <si>
    <t>enj0y_ur_life</t>
  </si>
  <si>
    <t>Hibikinefur</t>
  </si>
  <si>
    <t>fiberate_Sez</t>
  </si>
  <si>
    <t>mattlopez25</t>
  </si>
  <si>
    <t>st_baggerton</t>
  </si>
  <si>
    <t>LevVTurkevych</t>
  </si>
  <si>
    <t>KickflipSeeds</t>
  </si>
  <si>
    <t>jin_mote</t>
  </si>
  <si>
    <t>holistikandres</t>
  </si>
  <si>
    <t>lovehj__</t>
  </si>
  <si>
    <t>kumakumatan1121</t>
  </si>
  <si>
    <t>lingdiscovery</t>
  </si>
  <si>
    <t>DaveGreeny</t>
  </si>
  <si>
    <t>juiccySoles</t>
  </si>
  <si>
    <t>artmarteau</t>
  </si>
  <si>
    <t>gotexeth</t>
  </si>
  <si>
    <t>appfeed67</t>
  </si>
  <si>
    <t>metaanaa_eth</t>
  </si>
  <si>
    <t>AiMachina</t>
  </si>
  <si>
    <t>alexza</t>
  </si>
  <si>
    <t>Mr_MikeParker</t>
  </si>
  <si>
    <t>AllenDavidRolfe</t>
  </si>
  <si>
    <t>espenza</t>
  </si>
  <si>
    <t>MichaelKallys</t>
  </si>
  <si>
    <t>HimeGarce</t>
  </si>
  <si>
    <t>ampysotoq</t>
  </si>
  <si>
    <t>CLEPokerKing</t>
  </si>
  <si>
    <t>Toni_Snow_</t>
  </si>
  <si>
    <t>FBI_Tugboat</t>
  </si>
  <si>
    <t>zerk_music</t>
  </si>
  <si>
    <t>SaudQ_8</t>
  </si>
  <si>
    <t>ashwag201</t>
  </si>
  <si>
    <t>ALSHAMMARI_M_A</t>
  </si>
  <si>
    <t>metabalswidi</t>
  </si>
  <si>
    <t>Zayed_Althagafi</t>
  </si>
  <si>
    <t>sapphire_dev</t>
  </si>
  <si>
    <t>Moe_Afandi</t>
  </si>
  <si>
    <t>haleyglossinn</t>
  </si>
  <si>
    <t>MarisaMaino</t>
  </si>
  <si>
    <t>gracesosullivan</t>
  </si>
  <si>
    <t>repoethecap</t>
  </si>
  <si>
    <t>AllieDawson89</t>
  </si>
  <si>
    <t>Americans4Work</t>
  </si>
  <si>
    <t>abdulraziqalii</t>
  </si>
  <si>
    <t>Dkaeyy</t>
  </si>
  <si>
    <t>theDevinRasche</t>
  </si>
  <si>
    <t>RajRaushanINC</t>
  </si>
  <si>
    <t>andrewmarksart</t>
  </si>
  <si>
    <t>wininininining</t>
  </si>
  <si>
    <t>MonieSusie</t>
  </si>
  <si>
    <t>sukkar_ksa</t>
  </si>
  <si>
    <t>Sir_kainz</t>
  </si>
  <si>
    <t>SterDatRice</t>
  </si>
  <si>
    <t>IceTigerZone</t>
  </si>
  <si>
    <t>dashforcashusmc</t>
  </si>
  <si>
    <t>AlasdairAdam</t>
  </si>
  <si>
    <t>GCPSSupt</t>
  </si>
  <si>
    <t>RunningisBS</t>
  </si>
  <si>
    <t>PurpleVenomR</t>
  </si>
  <si>
    <t>IbandaBenjamin</t>
  </si>
  <si>
    <t>AmirAlhaj_ph</t>
  </si>
  <si>
    <t>BorksMemes</t>
  </si>
  <si>
    <t>jsulopzs</t>
  </si>
  <si>
    <t>HamzaKartal</t>
  </si>
  <si>
    <t>TheGersDaily</t>
  </si>
  <si>
    <t>onderrylmaz</t>
  </si>
  <si>
    <t>LowTaxHaven</t>
  </si>
  <si>
    <t>STXGAL2</t>
  </si>
  <si>
    <t>iHoldCNFTs</t>
  </si>
  <si>
    <t>LyfeblocNetwork</t>
  </si>
  <si>
    <t>AzizHayat37</t>
  </si>
  <si>
    <t>RowanMsmith</t>
  </si>
  <si>
    <t>karlashields</t>
  </si>
  <si>
    <t>chrisadelaide</t>
  </si>
  <si>
    <t>AnthonySiokos</t>
  </si>
  <si>
    <t>mikebjorkman</t>
  </si>
  <si>
    <t>KGotthardt_ATW</t>
  </si>
  <si>
    <t>visitMajorWorld</t>
  </si>
  <si>
    <t>tuci_87</t>
  </si>
  <si>
    <t>DailySoonTimes</t>
  </si>
  <si>
    <t>FoxytailRedhead</t>
  </si>
  <si>
    <t>Papi_Sallem</t>
  </si>
  <si>
    <t>reardencode</t>
  </si>
  <si>
    <t>Abualrayoni</t>
  </si>
  <si>
    <t>kobayasirotae</t>
  </si>
  <si>
    <t>majed_alhamzi</t>
  </si>
  <si>
    <t>W90K</t>
  </si>
  <si>
    <t>A_A_AlMayman</t>
  </si>
  <si>
    <t>azizbaeshen88</t>
  </si>
  <si>
    <t>Alnerfi</t>
  </si>
  <si>
    <t>t_i_s_u</t>
  </si>
  <si>
    <t>GaryLaBranche</t>
  </si>
  <si>
    <t>mohamedalhebsii</t>
  </si>
  <si>
    <t>LuizCent</t>
  </si>
  <si>
    <t>FamousLilDub</t>
  </si>
  <si>
    <t>CarlisleSimmons</t>
  </si>
  <si>
    <t>sba4uMusicStore</t>
  </si>
  <si>
    <t>LocalStigmatic</t>
  </si>
  <si>
    <t>Headlinescout</t>
  </si>
  <si>
    <t>blissfll</t>
  </si>
  <si>
    <t>TheMacPapi</t>
  </si>
  <si>
    <t>ifeanyielswith</t>
  </si>
  <si>
    <t>MaduraiMathan2</t>
  </si>
  <si>
    <t>eleniisophiia</t>
  </si>
  <si>
    <t>H1f77</t>
  </si>
  <si>
    <t>vatanmedclinic</t>
  </si>
  <si>
    <t>TejShahBJYM</t>
  </si>
  <si>
    <t>iamtwillis</t>
  </si>
  <si>
    <t>olowoeko3</t>
  </si>
  <si>
    <t>BeGreatSaints</t>
  </si>
  <si>
    <t>themisterbeat</t>
  </si>
  <si>
    <t>ColinAlexRogero</t>
  </si>
  <si>
    <t>andrew_demaio</t>
  </si>
  <si>
    <t>Treydemarked</t>
  </si>
  <si>
    <t>issxct</t>
  </si>
  <si>
    <t>AlphaDogPun</t>
  </si>
  <si>
    <t>xoept_eth</t>
  </si>
  <si>
    <t>21e8ltd</t>
  </si>
  <si>
    <t>Saudii20301</t>
  </si>
  <si>
    <t>official_yorzon</t>
  </si>
  <si>
    <t>YourAngelz</t>
  </si>
  <si>
    <t>placebo70</t>
  </si>
  <si>
    <t>___b0b</t>
  </si>
  <si>
    <t>ZTMao</t>
  </si>
  <si>
    <t>WizTheDev</t>
  </si>
  <si>
    <t>HobieSuperdog</t>
  </si>
  <si>
    <t>kdotsnfti2022</t>
  </si>
  <si>
    <t>PaulMuella</t>
  </si>
  <si>
    <t>anna_trades</t>
  </si>
  <si>
    <t>nakatsuboetsuko</t>
  </si>
  <si>
    <t>JoeHolland</t>
  </si>
  <si>
    <t>SteveMorin</t>
  </si>
  <si>
    <t>jasonmcclain</t>
  </si>
  <si>
    <t>anaxpatriot</t>
  </si>
  <si>
    <t>KaustubhKale</t>
  </si>
  <si>
    <t>teacupdog4</t>
  </si>
  <si>
    <t>yvngprimo</t>
  </si>
  <si>
    <t>kumoi1203</t>
  </si>
  <si>
    <t>jaseempp</t>
  </si>
  <si>
    <t>garrettmb</t>
  </si>
  <si>
    <t>Walms_eth</t>
  </si>
  <si>
    <t>captainmids</t>
  </si>
  <si>
    <t>michael_staib</t>
  </si>
  <si>
    <t>ernestomw</t>
  </si>
  <si>
    <t>revprince</t>
  </si>
  <si>
    <t>kazenoraby</t>
  </si>
  <si>
    <t>akira20110106</t>
  </si>
  <si>
    <t>jokermns</t>
  </si>
  <si>
    <t>lisareid11</t>
  </si>
  <si>
    <t>leacapsinfiltro</t>
  </si>
  <si>
    <t>HERRERA_BONILLA</t>
  </si>
  <si>
    <t>daham4222</t>
  </si>
  <si>
    <t>EditorKpsingh</t>
  </si>
  <si>
    <t>jor0s3n</t>
  </si>
  <si>
    <t>uzuramona</t>
  </si>
  <si>
    <t>Flawlessista</t>
  </si>
  <si>
    <t>AlanLarotonda</t>
  </si>
  <si>
    <t>AryuA_</t>
  </si>
  <si>
    <t>Ibtisamahmed11</t>
  </si>
  <si>
    <t>geoleith</t>
  </si>
  <si>
    <t>tekinuygurchp</t>
  </si>
  <si>
    <t>justjarell</t>
  </si>
  <si>
    <t>dstewyyy</t>
  </si>
  <si>
    <t>unmedicocubano</t>
  </si>
  <si>
    <t>urbanreformorg</t>
  </si>
  <si>
    <t>xxxcomplexxx</t>
  </si>
  <si>
    <t>AlertsAndNews</t>
  </si>
  <si>
    <t>Keez0G</t>
  </si>
  <si>
    <t>legalscoop</t>
  </si>
  <si>
    <t>GraphicNakamura</t>
  </si>
  <si>
    <t>TDM_Growth</t>
  </si>
  <si>
    <t>ARebuilds</t>
  </si>
  <si>
    <t>0xdiivee</t>
  </si>
  <si>
    <t>11ch_Rara</t>
  </si>
  <si>
    <t>Th3Rxckstar</t>
  </si>
  <si>
    <t>chavitocuhh</t>
  </si>
  <si>
    <t>zen_zenchannel</t>
  </si>
  <si>
    <t>rin4ohiro</t>
  </si>
  <si>
    <t>chanma_YK_</t>
  </si>
  <si>
    <t>hootwanderer</t>
  </si>
  <si>
    <t>Australius_</t>
  </si>
  <si>
    <t>athomas_jr</t>
  </si>
  <si>
    <t>MaKaylaVV2026</t>
  </si>
  <si>
    <t>ali_pourmohamad</t>
  </si>
  <si>
    <t>kaifi212</t>
  </si>
  <si>
    <t>Shlibaks</t>
  </si>
  <si>
    <t>CitadelonPrime</t>
  </si>
  <si>
    <t>takibi__camp</t>
  </si>
  <si>
    <t>Zero365io</t>
  </si>
  <si>
    <t>FundTraders</t>
  </si>
  <si>
    <t>FMMOSCAZZARO</t>
  </si>
  <si>
    <t>SquintDev</t>
  </si>
  <si>
    <t>EVRL00T</t>
  </si>
  <si>
    <t>NoVacancyArtist</t>
  </si>
  <si>
    <t>Nyiz_vtuber</t>
  </si>
  <si>
    <t>TankAlpha0687</t>
  </si>
  <si>
    <t>CcFilipino</t>
  </si>
  <si>
    <t>safemoonoodray</t>
  </si>
  <si>
    <t>VinnyandFrens</t>
  </si>
  <si>
    <t>wsellers</t>
  </si>
  <si>
    <t>brandondutcher</t>
  </si>
  <si>
    <t>AnneCarney_</t>
  </si>
  <si>
    <t>telefoniaFacile</t>
  </si>
  <si>
    <t>genecartwright</t>
  </si>
  <si>
    <t>fuadagasi</t>
  </si>
  <si>
    <t>conanshang</t>
  </si>
  <si>
    <t>reibiolchini</t>
  </si>
  <si>
    <t>nisrenaz</t>
  </si>
  <si>
    <t>markcartertm</t>
  </si>
  <si>
    <t>TheTechCPA</t>
  </si>
  <si>
    <t>deepfilip</t>
  </si>
  <si>
    <t>six_ugly</t>
  </si>
  <si>
    <t>IvaneAbashidze</t>
  </si>
  <si>
    <t>b3_bbb_3</t>
  </si>
  <si>
    <t>m_alotaibi4</t>
  </si>
  <si>
    <t>Joeyking25</t>
  </si>
  <si>
    <t>JJChai</t>
  </si>
  <si>
    <t>nt_921</t>
  </si>
  <si>
    <t>yururimidori</t>
  </si>
  <si>
    <t>AlliDoisWren</t>
  </si>
  <si>
    <t>abuisraaa5</t>
  </si>
  <si>
    <t>TristanReed_</t>
  </si>
  <si>
    <t>tanay_tandon</t>
  </si>
  <si>
    <t>Mustie_eth</t>
  </si>
  <si>
    <t>ericjlamyot</t>
  </si>
  <si>
    <t>HarshxBakshi</t>
  </si>
  <si>
    <t>wilkerweston</t>
  </si>
  <si>
    <t>master1987bass</t>
  </si>
  <si>
    <t>ACruiseyP</t>
  </si>
  <si>
    <t>EmmaGmusic</t>
  </si>
  <si>
    <t>412Y0eth</t>
  </si>
  <si>
    <t>key100second</t>
  </si>
  <si>
    <t>BrockHBriggs</t>
  </si>
  <si>
    <t>HunterShelton_</t>
  </si>
  <si>
    <t>raeedalsobh</t>
  </si>
  <si>
    <t>MadeOverHeaven</t>
  </si>
  <si>
    <t>LoneVoiceorg</t>
  </si>
  <si>
    <t>leodecabral</t>
  </si>
  <si>
    <t>Raidenphotos</t>
  </si>
  <si>
    <t>Assitarhoda</t>
  </si>
  <si>
    <t>amyleyyy</t>
  </si>
  <si>
    <t>ifnotnowdigital</t>
  </si>
  <si>
    <t>stan_maximin</t>
  </si>
  <si>
    <t>immortality00</t>
  </si>
  <si>
    <t>CarcaraMarcio</t>
  </si>
  <si>
    <t>kaorun_senpai</t>
  </si>
  <si>
    <t>IngusRs</t>
  </si>
  <si>
    <t>JMMontgomeryCo</t>
  </si>
  <si>
    <t>deus_trader</t>
  </si>
  <si>
    <t>HarlakshS</t>
  </si>
  <si>
    <t>Zebelonist</t>
  </si>
  <si>
    <t>animalanimal17</t>
  </si>
  <si>
    <t>WickedGarden5</t>
  </si>
  <si>
    <t>KingKellz4Real</t>
  </si>
  <si>
    <t>KennethJIsaacs1</t>
  </si>
  <si>
    <t>Aabha108</t>
  </si>
  <si>
    <t>Super_yjman</t>
  </si>
  <si>
    <t>goblinsax</t>
  </si>
  <si>
    <t>DansReel2</t>
  </si>
  <si>
    <t>SammieSings27</t>
  </si>
  <si>
    <t>420ClubNFT</t>
  </si>
  <si>
    <t>arduiNote</t>
  </si>
  <si>
    <t>heartsandthoug2</t>
  </si>
  <si>
    <t>CWO2_Bob</t>
  </si>
  <si>
    <t>chubert</t>
  </si>
  <si>
    <t>frankrietta</t>
  </si>
  <si>
    <t>pcwilliams</t>
  </si>
  <si>
    <t>sorenstein</t>
  </si>
  <si>
    <t>typ3</t>
  </si>
  <si>
    <t>CessarLuna</t>
  </si>
  <si>
    <t>fabiomarchi</t>
  </si>
  <si>
    <t>cipric</t>
  </si>
  <si>
    <t>yong18cure</t>
  </si>
  <si>
    <t>sukiru_ql</t>
  </si>
  <si>
    <t>cryptocoinnect_</t>
  </si>
  <si>
    <t>suyanqueiroz</t>
  </si>
  <si>
    <t>jcreyesmoreno</t>
  </si>
  <si>
    <t>EBISU_ESTATE</t>
  </si>
  <si>
    <t>SoSmoothSailing</t>
  </si>
  <si>
    <t>hayata_yamamoto</t>
  </si>
  <si>
    <t>VittoJC</t>
  </si>
  <si>
    <t>Mattheezus</t>
  </si>
  <si>
    <t>TRUTTOH</t>
  </si>
  <si>
    <t>fehmilist</t>
  </si>
  <si>
    <t>Ali_Albanna</t>
  </si>
  <si>
    <t>ijakemendel</t>
  </si>
  <si>
    <t>BeastOfTruth</t>
  </si>
  <si>
    <t>Alicia_Torija_L</t>
  </si>
  <si>
    <t>MrBronquardLoic</t>
  </si>
  <si>
    <t>Dougles2times</t>
  </si>
  <si>
    <t>JodyMFKeith</t>
  </si>
  <si>
    <t>husamettin_y</t>
  </si>
  <si>
    <t>Uriel_Ramir3z</t>
  </si>
  <si>
    <t>YushiNakaya</t>
  </si>
  <si>
    <t>EdoardoFanfani</t>
  </si>
  <si>
    <t>week1217</t>
  </si>
  <si>
    <t>IamCarlaJa</t>
  </si>
  <si>
    <t>lykostudio</t>
  </si>
  <si>
    <t>bakibakiv</t>
  </si>
  <si>
    <t>kamiadooripa</t>
  </si>
  <si>
    <t>infosec_fox</t>
  </si>
  <si>
    <t>__chasebandzzz</t>
  </si>
  <si>
    <t>DrJonseng</t>
  </si>
  <si>
    <t>3bter</t>
  </si>
  <si>
    <t>B_Dhahran1</t>
  </si>
  <si>
    <t>RickLa83593783</t>
  </si>
  <si>
    <t>jabej_eth</t>
  </si>
  <si>
    <t>ohjeeps</t>
  </si>
  <si>
    <t>mituki_towa</t>
  </si>
  <si>
    <t>michiru_rinta</t>
  </si>
  <si>
    <t>TheSqkyWheel</t>
  </si>
  <si>
    <t>TheFreedomHoney</t>
  </si>
  <si>
    <t>TBetter97</t>
  </si>
  <si>
    <t>MJRAdventures</t>
  </si>
  <si>
    <t>DrWajahatINC</t>
  </si>
  <si>
    <t>benjiwmar</t>
  </si>
  <si>
    <t>Baikalinversor</t>
  </si>
  <si>
    <t>CourtSide_io</t>
  </si>
  <si>
    <t>GSLodhiBJP</t>
  </si>
  <si>
    <t>arcticavt</t>
  </si>
  <si>
    <t>Chemo_Synthetic</t>
  </si>
  <si>
    <t>bloodxbrospod</t>
  </si>
  <si>
    <t>GhostCypher90</t>
  </si>
  <si>
    <t>promoter_angela</t>
  </si>
  <si>
    <t>pvilla</t>
  </si>
  <si>
    <t>eibrahim</t>
  </si>
  <si>
    <t>ISACFinAid</t>
  </si>
  <si>
    <t>bryanbruce</t>
  </si>
  <si>
    <t>kylewinkler</t>
  </si>
  <si>
    <t>Scernow</t>
  </si>
  <si>
    <t>QueenABC21</t>
  </si>
  <si>
    <t>uPeterKris</t>
  </si>
  <si>
    <t>tadashiro1314</t>
  </si>
  <si>
    <t>BenReindel</t>
  </si>
  <si>
    <t>SFSportsGhost</t>
  </si>
  <si>
    <t>mutoatu</t>
  </si>
  <si>
    <t>itsMattMac</t>
  </si>
  <si>
    <t>nanko_kyokudou</t>
  </si>
  <si>
    <t>giannobilee</t>
  </si>
  <si>
    <t>selimabali</t>
  </si>
  <si>
    <t>Haddaj</t>
  </si>
  <si>
    <t>TaylorYohnSCM</t>
  </si>
  <si>
    <t>KC_Hahey</t>
  </si>
  <si>
    <t>Abdfaheed</t>
  </si>
  <si>
    <t>Baldknobba</t>
  </si>
  <si>
    <t>darioschapiro</t>
  </si>
  <si>
    <t>GccFal</t>
  </si>
  <si>
    <t>SunnyDaGunny</t>
  </si>
  <si>
    <t>Intestinal_Cell</t>
  </si>
  <si>
    <t>iiiAlhudaithy</t>
  </si>
  <si>
    <t>saikyo_ni_to</t>
  </si>
  <si>
    <t>Arrugatacheli</t>
  </si>
  <si>
    <t>PostGazetesich</t>
  </si>
  <si>
    <t>RIPtslaQ</t>
  </si>
  <si>
    <t>ArthurCSalzer</t>
  </si>
  <si>
    <t>VexentLive</t>
  </si>
  <si>
    <t>DegenGav</t>
  </si>
  <si>
    <t>tmfm_yamasita</t>
  </si>
  <si>
    <t>theylovediajahh</t>
  </si>
  <si>
    <t>willhoats</t>
  </si>
  <si>
    <t>rishmody</t>
  </si>
  <si>
    <t>timshi_ai</t>
  </si>
  <si>
    <t>KrishnaaChaubey</t>
  </si>
  <si>
    <t>poeticLove2023</t>
  </si>
  <si>
    <t>dafky2000</t>
  </si>
  <si>
    <t>rhymeofmidnight</t>
  </si>
  <si>
    <t>MusapSahin8</t>
  </si>
  <si>
    <t>itsone100</t>
  </si>
  <si>
    <t>IntellectsDig</t>
  </si>
  <si>
    <t>DanielaBelkova</t>
  </si>
  <si>
    <t>fin_capital</t>
  </si>
  <si>
    <t>lofilifepeople</t>
  </si>
  <si>
    <t>minesan01584405</t>
  </si>
  <si>
    <t>iamJitenThakkar</t>
  </si>
  <si>
    <t>0x0xZero</t>
  </si>
  <si>
    <t>PN_0250_2861</t>
  </si>
  <si>
    <t>clubLillion</t>
  </si>
  <si>
    <t>yokkibot</t>
  </si>
  <si>
    <t>WaffleApe</t>
  </si>
  <si>
    <t>ToopsL</t>
  </si>
  <si>
    <t>tyaglovsky</t>
  </si>
  <si>
    <t>MCV4048</t>
  </si>
  <si>
    <t>WEconomyNetwork</t>
  </si>
  <si>
    <t>NotDipseyAgain</t>
  </si>
  <si>
    <t>GooeysP2E</t>
  </si>
  <si>
    <t>Vimworld_SP</t>
  </si>
  <si>
    <t>noahcryptoyt</t>
  </si>
  <si>
    <t>FairlyOddFather</t>
  </si>
  <si>
    <t>steveape219</t>
  </si>
  <si>
    <t>ramshivchand1</t>
  </si>
  <si>
    <t>TedC</t>
  </si>
  <si>
    <t>vickaspar</t>
  </si>
  <si>
    <t>DJRenegadeUSA</t>
  </si>
  <si>
    <t>ivedasolutions</t>
  </si>
  <si>
    <t>EzekielMacharia</t>
  </si>
  <si>
    <t>TheKariman</t>
  </si>
  <si>
    <t>willawati</t>
  </si>
  <si>
    <t>TejRandeva</t>
  </si>
  <si>
    <t>robmueller2302</t>
  </si>
  <si>
    <t>Guy_Walkinshaw</t>
  </si>
  <si>
    <t>jdata17</t>
  </si>
  <si>
    <t>ashutoshjhaji</t>
  </si>
  <si>
    <t>uday_nagaraju</t>
  </si>
  <si>
    <t>Bakhail</t>
  </si>
  <si>
    <t>poy_zhou</t>
  </si>
  <si>
    <t>CelOlulode</t>
  </si>
  <si>
    <t>FossilNet</t>
  </si>
  <si>
    <t>nikmarino9</t>
  </si>
  <si>
    <t>Yazeed_9707</t>
  </si>
  <si>
    <t>jjgchau</t>
  </si>
  <si>
    <t>Kitty_NoPunk</t>
  </si>
  <si>
    <t>derMuteb</t>
  </si>
  <si>
    <t>bhanmanoj</t>
  </si>
  <si>
    <t>Lamefern</t>
  </si>
  <si>
    <t>_macklawrence_</t>
  </si>
  <si>
    <t>amytaylorsays</t>
  </si>
  <si>
    <t>DorianGroup82</t>
  </si>
  <si>
    <t>_9NTOT</t>
  </si>
  <si>
    <t>rskdako</t>
  </si>
  <si>
    <t>franv_fut</t>
  </si>
  <si>
    <t>lexV9Ox78TihQfc</t>
  </si>
  <si>
    <t>Bl4ckPh03n1x</t>
  </si>
  <si>
    <t>kodax07</t>
  </si>
  <si>
    <t>kamui_0809</t>
  </si>
  <si>
    <t>givqr</t>
  </si>
  <si>
    <t>vapemaniajp</t>
  </si>
  <si>
    <t>yukina04110108</t>
  </si>
  <si>
    <t>Crypt0_Gemhunt</t>
  </si>
  <si>
    <t>cancizzx</t>
  </si>
  <si>
    <t>NotKinja</t>
  </si>
  <si>
    <t>SilverCrestMet</t>
  </si>
  <si>
    <t>kei99593104</t>
  </si>
  <si>
    <t>DrChandreshKum5</t>
  </si>
  <si>
    <t>seekinggarp</t>
  </si>
  <si>
    <t>PDS_otodoke</t>
  </si>
  <si>
    <t>shadow_cap</t>
  </si>
  <si>
    <t>shahvyy</t>
  </si>
  <si>
    <t>FisticuffMcRuff</t>
  </si>
  <si>
    <t>FernandoBaggi</t>
  </si>
  <si>
    <t>moses</t>
  </si>
  <si>
    <t>bigdaddicain</t>
  </si>
  <si>
    <t>KGtradez</t>
  </si>
  <si>
    <t>RezzedNova</t>
  </si>
  <si>
    <t>pottymouthpanna</t>
  </si>
  <si>
    <t>theqahksa</t>
  </si>
  <si>
    <t>itsorage</t>
  </si>
  <si>
    <t>GoroSamurai</t>
  </si>
  <si>
    <t>unsellablenfts</t>
  </si>
  <si>
    <t>suzx</t>
  </si>
  <si>
    <t>firebugmusic</t>
  </si>
  <si>
    <t>TJMcCormack</t>
  </si>
  <si>
    <t>Ziyaggy</t>
  </si>
  <si>
    <t>CrossfitBirch</t>
  </si>
  <si>
    <t>realsoko</t>
  </si>
  <si>
    <t>dantezor_</t>
  </si>
  <si>
    <t>BinaryHB</t>
  </si>
  <si>
    <t>AmarjitSG</t>
  </si>
  <si>
    <t>adachikenchiku</t>
  </si>
  <si>
    <t>a_Raleighite</t>
  </si>
  <si>
    <t>WardianFred</t>
  </si>
  <si>
    <t>ILLMATIC048</t>
  </si>
  <si>
    <t>jpcarrascodg</t>
  </si>
  <si>
    <t>TheRealYungEuro</t>
  </si>
  <si>
    <t>steveashleyplus</t>
  </si>
  <si>
    <t>benderbreizh</t>
  </si>
  <si>
    <t>oguz_bakir</t>
  </si>
  <si>
    <t>Str82DaRiver</t>
  </si>
  <si>
    <t>ehjongsma</t>
  </si>
  <si>
    <t>kareem919</t>
  </si>
  <si>
    <t>i_the_wolf</t>
  </si>
  <si>
    <t>jonreismanMD</t>
  </si>
  <si>
    <t>robnker</t>
  </si>
  <si>
    <t>thenoormian</t>
  </si>
  <si>
    <t>w2w50</t>
  </si>
  <si>
    <t>DulingHall</t>
  </si>
  <si>
    <t>IssaM20107</t>
  </si>
  <si>
    <t>romeropedro2019</t>
  </si>
  <si>
    <t>MagicFrequence</t>
  </si>
  <si>
    <t>pfl_leaks</t>
  </si>
  <si>
    <t>RowdiesKouno</t>
  </si>
  <si>
    <t>badaralioffice</t>
  </si>
  <si>
    <t>utopiasto</t>
  </si>
  <si>
    <t>SignalWire</t>
  </si>
  <si>
    <t>SDHumor</t>
  </si>
  <si>
    <t>env_blockchain</t>
  </si>
  <si>
    <t>OneGold_</t>
  </si>
  <si>
    <t>vmshanmugamdmk</t>
  </si>
  <si>
    <t>Irushaaan</t>
  </si>
  <si>
    <t>Space_Jared</t>
  </si>
  <si>
    <t>SehatkanUdaraku</t>
  </si>
  <si>
    <t>LoganARobison</t>
  </si>
  <si>
    <t>barismotion</t>
  </si>
  <si>
    <t>itsliuh</t>
  </si>
  <si>
    <t>griswold_marcus</t>
  </si>
  <si>
    <t>_johndillon</t>
  </si>
  <si>
    <t>m_wahabd</t>
  </si>
  <si>
    <t>RadioactiveRa2</t>
  </si>
  <si>
    <t>NongoeyVip</t>
  </si>
  <si>
    <t>UrbaneCrapital</t>
  </si>
  <si>
    <t>hpincheira2021</t>
  </si>
  <si>
    <t>realwasmedge</t>
  </si>
  <si>
    <t>BJA_2021</t>
  </si>
  <si>
    <t>L1ghtKn1ght23VA</t>
  </si>
  <si>
    <t>nonfungibletara</t>
  </si>
  <si>
    <t>Saleh33286886</t>
  </si>
  <si>
    <t>kadvani</t>
  </si>
  <si>
    <t>PatrickEwers</t>
  </si>
  <si>
    <t>pgezerlis</t>
  </si>
  <si>
    <t>rish404</t>
  </si>
  <si>
    <t>SeemaAlexander</t>
  </si>
  <si>
    <t>ghostofelonmusk</t>
  </si>
  <si>
    <t>akhilkakkar</t>
  </si>
  <si>
    <t>ceogentryg</t>
  </si>
  <si>
    <t>pg211183</t>
  </si>
  <si>
    <t>wolefizzy</t>
  </si>
  <si>
    <t>remon_tea_</t>
  </si>
  <si>
    <t>FramptonGirl</t>
  </si>
  <si>
    <t>FANalyst1</t>
  </si>
  <si>
    <t>ambitionhunter</t>
  </si>
  <si>
    <t>CooperDBMan</t>
  </si>
  <si>
    <t>krystalmharris</t>
  </si>
  <si>
    <t>1GirlPower1</t>
  </si>
  <si>
    <t>MandyMalone91</t>
  </si>
  <si>
    <t>iammilanlondon</t>
  </si>
  <si>
    <t>NonososoQ8</t>
  </si>
  <si>
    <t>jizeey1</t>
  </si>
  <si>
    <t>lexie_petrovic</t>
  </si>
  <si>
    <t>ibrahim_Alhumam</t>
  </si>
  <si>
    <t>mattstannard</t>
  </si>
  <si>
    <t>jonhfpv</t>
  </si>
  <si>
    <t>SenoritaShoog</t>
  </si>
  <si>
    <t>FinQode</t>
  </si>
  <si>
    <t>MoBakeel</t>
  </si>
  <si>
    <t>volkangns35</t>
  </si>
  <si>
    <t>Y_AlOmari1</t>
  </si>
  <si>
    <t>UkaniAmit</t>
  </si>
  <si>
    <t>SantiagoNeme</t>
  </si>
  <si>
    <t>SteveApost</t>
  </si>
  <si>
    <t>RelaxedLeaf_</t>
  </si>
  <si>
    <t>ZivenHavens</t>
  </si>
  <si>
    <t>BPedersen_55</t>
  </si>
  <si>
    <t>kaigaitoushibiz</t>
  </si>
  <si>
    <t>tba_japan</t>
  </si>
  <si>
    <t>_probllem</t>
  </si>
  <si>
    <t>GarrottOrion</t>
  </si>
  <si>
    <t>23greenpastures</t>
  </si>
  <si>
    <t>WASDgaming_gg</t>
  </si>
  <si>
    <t>Jovi_oovi</t>
  </si>
  <si>
    <t>boltannical</t>
  </si>
  <si>
    <t>maniak_8</t>
  </si>
  <si>
    <t>Nofodh_ksa</t>
  </si>
  <si>
    <t>MiguelEckstein1</t>
  </si>
  <si>
    <t>Radio_poodle</t>
  </si>
  <si>
    <t>doja_ek</t>
  </si>
  <si>
    <t>LemmeTriggerU</t>
  </si>
  <si>
    <t>LoneGamer88</t>
  </si>
  <si>
    <t>ietokurumato</t>
  </si>
  <si>
    <t>WildKratts_TV</t>
  </si>
  <si>
    <t>avberkonaran</t>
  </si>
  <si>
    <t>satosioyoutube</t>
  </si>
  <si>
    <t>Albert__Arthur</t>
  </si>
  <si>
    <t>Mdumarofficial</t>
  </si>
  <si>
    <t>abqah6659</t>
  </si>
  <si>
    <t>FreedVC</t>
  </si>
  <si>
    <t>DirtRoadFMLive</t>
  </si>
  <si>
    <t>pee4presidennt</t>
  </si>
  <si>
    <t>Dareal_yrn</t>
  </si>
  <si>
    <t>ranju_twitch_</t>
  </si>
  <si>
    <t>ZeroStaSeminar</t>
  </si>
  <si>
    <t>theboredhater</t>
  </si>
  <si>
    <t>LyonHardt_</t>
  </si>
  <si>
    <t>tjralsdl_</t>
  </si>
  <si>
    <t>S_nyami_</t>
  </si>
  <si>
    <t>faev07</t>
  </si>
  <si>
    <t>JoeColt37115420</t>
  </si>
  <si>
    <t>pcorrot</t>
  </si>
  <si>
    <t>macdog</t>
  </si>
  <si>
    <t>alea12</t>
  </si>
  <si>
    <t>MagiClick</t>
  </si>
  <si>
    <t>benyamen</t>
  </si>
  <si>
    <t>robcumiskey</t>
  </si>
  <si>
    <t>pastorcsykes</t>
  </si>
  <si>
    <t>lljb3</t>
  </si>
  <si>
    <t>tanacc</t>
  </si>
  <si>
    <t>EmceeLeviTinker</t>
  </si>
  <si>
    <t>heyhinterland</t>
  </si>
  <si>
    <t>DJPeteyC</t>
  </si>
  <si>
    <t>laurens_hogan</t>
  </si>
  <si>
    <t>RoyKessel</t>
  </si>
  <si>
    <t>ahumeniy</t>
  </si>
  <si>
    <t>brianschardt</t>
  </si>
  <si>
    <t>bazee3</t>
  </si>
  <si>
    <t>syu0724</t>
  </si>
  <si>
    <t>HamadFaisal</t>
  </si>
  <si>
    <t>Nayef_BinHumaid</t>
  </si>
  <si>
    <t>TheChandrakant</t>
  </si>
  <si>
    <t>RGLImmigration</t>
  </si>
  <si>
    <t>LittleBigSis_</t>
  </si>
  <si>
    <t>deepinleftfield</t>
  </si>
  <si>
    <t>KidCreatedPlaya</t>
  </si>
  <si>
    <t>hiragirei777777</t>
  </si>
  <si>
    <t>RandallCallbeck</t>
  </si>
  <si>
    <t>KRGFUNNY</t>
  </si>
  <si>
    <t>alex_ray_music</t>
  </si>
  <si>
    <t>sp_journlist</t>
  </si>
  <si>
    <t>Falcons_Pad</t>
  </si>
  <si>
    <t>KALIBAAH_</t>
  </si>
  <si>
    <t>maggie_by</t>
  </si>
  <si>
    <t>CloudWidget</t>
  </si>
  <si>
    <t>KozoroMusic</t>
  </si>
  <si>
    <t>EdmondChepkwony</t>
  </si>
  <si>
    <t>Chaitanya_INC</t>
  </si>
  <si>
    <t>ka_dewaal</t>
  </si>
  <si>
    <t>blackssei</t>
  </si>
  <si>
    <t>pcmst1</t>
  </si>
  <si>
    <t>PodaschevskiDay</t>
  </si>
  <si>
    <t>augustlamin</t>
  </si>
  <si>
    <t>xfadeglass</t>
  </si>
  <si>
    <t>DirectSeeding</t>
  </si>
  <si>
    <t>CChildhoodFairy</t>
  </si>
  <si>
    <t>kyokutenbo</t>
  </si>
  <si>
    <t>scottie2jp</t>
  </si>
  <si>
    <t>JohnGLovesLife</t>
  </si>
  <si>
    <t>SatishKTweets</t>
  </si>
  <si>
    <t>selfieera</t>
  </si>
  <si>
    <t>ryankramerllc</t>
  </si>
  <si>
    <t>Meiling99200</t>
  </si>
  <si>
    <t>WhodeyN</t>
  </si>
  <si>
    <t>WeareKrypticGG</t>
  </si>
  <si>
    <t>GillaniAyat</t>
  </si>
  <si>
    <t>ArezkiBP</t>
  </si>
  <si>
    <t>Faculty__Group</t>
  </si>
  <si>
    <t>_mylittlespaces</t>
  </si>
  <si>
    <t>loxonin_2</t>
  </si>
  <si>
    <t>rbrtcffmn</t>
  </si>
  <si>
    <t>junebugspitfire</t>
  </si>
  <si>
    <t>HCIA62072366</t>
  </si>
  <si>
    <t>TraderJetBot</t>
  </si>
  <si>
    <t>MONIS_NFT</t>
  </si>
  <si>
    <t>wy_5050</t>
  </si>
  <si>
    <t>YunaToken</t>
  </si>
  <si>
    <t>philipburgess</t>
  </si>
  <si>
    <t>denvercunning</t>
  </si>
  <si>
    <t>cheromcha</t>
  </si>
  <si>
    <t>_imGQ</t>
  </si>
  <si>
    <t>HighTechWriter</t>
  </si>
  <si>
    <t>nickhiebert</t>
  </si>
  <si>
    <t>jpeg2023</t>
  </si>
  <si>
    <t>KristinJackvony</t>
  </si>
  <si>
    <t>DrNyao</t>
  </si>
  <si>
    <t>EmpwrmntCoach</t>
  </si>
  <si>
    <t>_ChrisBlackwell</t>
  </si>
  <si>
    <t>IRmep</t>
  </si>
  <si>
    <t>Coach_AcWhaley</t>
  </si>
  <si>
    <t>agca_mstf</t>
  </si>
  <si>
    <t>gazetenisan</t>
  </si>
  <si>
    <t>MartinSteinBend</t>
  </si>
  <si>
    <t>ErinVargo</t>
  </si>
  <si>
    <t>JGonzalesJr10</t>
  </si>
  <si>
    <t>realCoachChill</t>
  </si>
  <si>
    <t>Hayden_Haddock</t>
  </si>
  <si>
    <t>sljohnson5525</t>
  </si>
  <si>
    <t>gabe_uy</t>
  </si>
  <si>
    <t>cakemania17</t>
  </si>
  <si>
    <t>iOS_MTR</t>
  </si>
  <si>
    <t>JoeJesuele</t>
  </si>
  <si>
    <t>HighOnHorror420</t>
  </si>
  <si>
    <t>Onyema_Grace</t>
  </si>
  <si>
    <t>espenkluge</t>
  </si>
  <si>
    <t>cometaj2</t>
  </si>
  <si>
    <t>Surendranetar2</t>
  </si>
  <si>
    <t>balushuklabjp</t>
  </si>
  <si>
    <t>MaceGalladh</t>
  </si>
  <si>
    <t>bbritney_renee</t>
  </si>
  <si>
    <t>_benjoe02</t>
  </si>
  <si>
    <t>golkarpedia</t>
  </si>
  <si>
    <t>ayoosavage00</t>
  </si>
  <si>
    <t>talhaaltinkaya</t>
  </si>
  <si>
    <t>DuckerFather</t>
  </si>
  <si>
    <t>MakotoYamashiki</t>
  </si>
  <si>
    <t>HODL_0N</t>
  </si>
  <si>
    <t>HOCKEY_OMAN</t>
  </si>
  <si>
    <t>TinchoRey7</t>
  </si>
  <si>
    <t>DlNGOH</t>
  </si>
  <si>
    <t>salehalkhrji_q8</t>
  </si>
  <si>
    <t>blastriade</t>
  </si>
  <si>
    <t>Aileniznavukat</t>
  </si>
  <si>
    <t>masdit_r</t>
  </si>
  <si>
    <t>real_staysail</t>
  </si>
  <si>
    <t>__adewale</t>
  </si>
  <si>
    <t>AsicJungle</t>
  </si>
  <si>
    <t>BobbySausalito</t>
  </si>
  <si>
    <t>PrimePlaybook</t>
  </si>
  <si>
    <t>Patrici77245748</t>
  </si>
  <si>
    <t>z_ahmadov</t>
  </si>
  <si>
    <t>willreeseii</t>
  </si>
  <si>
    <t>alsmyly_j</t>
  </si>
  <si>
    <t>crispyy_onions</t>
  </si>
  <si>
    <t>monica_fossen</t>
  </si>
  <si>
    <t>HamoudW30055967</t>
  </si>
  <si>
    <t>NateFlex2</t>
  </si>
  <si>
    <t>naptowntalkpod</t>
  </si>
  <si>
    <t>GoingForTwo2</t>
  </si>
  <si>
    <t>ThePixelBabes_</t>
  </si>
  <si>
    <t>Break_mineko</t>
  </si>
  <si>
    <t>rockymiller</t>
  </si>
  <si>
    <t>MarkJFinlay</t>
  </si>
  <si>
    <t>SerenShvo</t>
  </si>
  <si>
    <t>sundeepkr</t>
  </si>
  <si>
    <t>jcbjr</t>
  </si>
  <si>
    <t>mgcsooner</t>
  </si>
  <si>
    <t>lpmateus</t>
  </si>
  <si>
    <t>LordSecretive</t>
  </si>
  <si>
    <t>dicebunny</t>
  </si>
  <si>
    <t>TheCPTChaos</t>
  </si>
  <si>
    <t>Discman_</t>
  </si>
  <si>
    <t>Elijahleke</t>
  </si>
  <si>
    <t>KURTDiETRiCH_II</t>
  </si>
  <si>
    <t>HassanaliHatim</t>
  </si>
  <si>
    <t>iwYBear_</t>
  </si>
  <si>
    <t>Drsatish1922</t>
  </si>
  <si>
    <t>richie0429</t>
  </si>
  <si>
    <t>ENICOLL</t>
  </si>
  <si>
    <t>HBrandon08</t>
  </si>
  <si>
    <t>GarrettMelcer</t>
  </si>
  <si>
    <t>Chromeeh_Gnome</t>
  </si>
  <si>
    <t>daraladje</t>
  </si>
  <si>
    <t>jerkovicd</t>
  </si>
  <si>
    <t>lawyerkh_sa</t>
  </si>
  <si>
    <t>KanereNews</t>
  </si>
  <si>
    <t>black_burton</t>
  </si>
  <si>
    <t>ThePolemicist_</t>
  </si>
  <si>
    <t>MrPlutoSODA</t>
  </si>
  <si>
    <t>Miznahalshaman</t>
  </si>
  <si>
    <t>FUTURIinc</t>
  </si>
  <si>
    <t>I1G69</t>
  </si>
  <si>
    <t>JolourQuizon</t>
  </si>
  <si>
    <t>wilshire_yu</t>
  </si>
  <si>
    <t>7a66n</t>
  </si>
  <si>
    <t>MubarekSocrates</t>
  </si>
  <si>
    <t>MagozaNzungu</t>
  </si>
  <si>
    <t>TheHEXiestMan</t>
  </si>
  <si>
    <t>NRBCZ</t>
  </si>
  <si>
    <t>erdalgulertr</t>
  </si>
  <si>
    <t>RedStateIdeas</t>
  </si>
  <si>
    <t>Ayqix</t>
  </si>
  <si>
    <t>LarryTheCatoon</t>
  </si>
  <si>
    <t>alsaeed_999</t>
  </si>
  <si>
    <t>tetsumon3939</t>
  </si>
  <si>
    <t>Bammmboy89</t>
  </si>
  <si>
    <t>fo_lyon</t>
  </si>
  <si>
    <t>RainnScarlett</t>
  </si>
  <si>
    <t>ineffabelle_eth</t>
  </si>
  <si>
    <t>viscerina</t>
  </si>
  <si>
    <t>MommaGooose149</t>
  </si>
  <si>
    <t>BlueBear</t>
  </si>
  <si>
    <t>fyoobas</t>
  </si>
  <si>
    <t>ArkhadianSas</t>
  </si>
  <si>
    <t>RengokuVT</t>
  </si>
  <si>
    <t>taatheem</t>
  </si>
  <si>
    <t>Vulture_NFT</t>
  </si>
  <si>
    <t>lovely2ho</t>
  </si>
  <si>
    <t>CHRISBOGGS2020</t>
  </si>
  <si>
    <t>jasonp246</t>
  </si>
  <si>
    <t>SULLY60820250</t>
  </si>
  <si>
    <t>RealCharlesMoon</t>
  </si>
  <si>
    <t>ajperalta</t>
  </si>
  <si>
    <t>mouri45</t>
  </si>
  <si>
    <t>bonam</t>
  </si>
  <si>
    <t>LukeJudge</t>
  </si>
  <si>
    <t>DonNorbury</t>
  </si>
  <si>
    <t>pediatrix</t>
  </si>
  <si>
    <t>championrow</t>
  </si>
  <si>
    <t>UmarSheriif</t>
  </si>
  <si>
    <t>Tremblay_Rox</t>
  </si>
  <si>
    <t>6dawgbetapsi</t>
  </si>
  <si>
    <t>Ayish_m</t>
  </si>
  <si>
    <t>kwiledirects</t>
  </si>
  <si>
    <t>Tina_Font</t>
  </si>
  <si>
    <t>GutaHegarty</t>
  </si>
  <si>
    <t>MTClife</t>
  </si>
  <si>
    <t>TheMostSwaggy_C</t>
  </si>
  <si>
    <t>realjroddyrod</t>
  </si>
  <si>
    <t>blackandbrobel</t>
  </si>
  <si>
    <t>diddysantiago</t>
  </si>
  <si>
    <t>Dr_FOWZ</t>
  </si>
  <si>
    <t>10_abodi</t>
  </si>
  <si>
    <t>MKANorthEast</t>
  </si>
  <si>
    <t>Virginiavzw</t>
  </si>
  <si>
    <t>StMarcinek</t>
  </si>
  <si>
    <t>DareVader_eth</t>
  </si>
  <si>
    <t>brianmmdev</t>
  </si>
  <si>
    <t>mfts0</t>
  </si>
  <si>
    <t>_HumbleBeast_</t>
  </si>
  <si>
    <t>a7mdaljarallah</t>
  </si>
  <si>
    <t>pacetuber</t>
  </si>
  <si>
    <t>blank_n</t>
  </si>
  <si>
    <t>GordonEinstein</t>
  </si>
  <si>
    <t>950REV</t>
  </si>
  <si>
    <t>kanibaspinar</t>
  </si>
  <si>
    <t>Come2Canada416</t>
  </si>
  <si>
    <t>WesternExperts</t>
  </si>
  <si>
    <t>TZchamp</t>
  </si>
  <si>
    <t>rashadsofly_</t>
  </si>
  <si>
    <t>4VoiceLLC</t>
  </si>
  <si>
    <t>MarqueeAgency</t>
  </si>
  <si>
    <t>IAmRJAtkins</t>
  </si>
  <si>
    <t>_Jarnefeldt</t>
  </si>
  <si>
    <t>updatecardinals</t>
  </si>
  <si>
    <t>etrparty</t>
  </si>
  <si>
    <t>Jayjeezer1773</t>
  </si>
  <si>
    <t>strewnify</t>
  </si>
  <si>
    <t>waape_</t>
  </si>
  <si>
    <t>stlouisstarz</t>
  </si>
  <si>
    <t>semperfi_trader</t>
  </si>
  <si>
    <t>CriminalistaX</t>
  </si>
  <si>
    <t>alfonsojason93</t>
  </si>
  <si>
    <t>KFO19801</t>
  </si>
  <si>
    <t>Karatehouse1</t>
  </si>
  <si>
    <t>CryptoTots</t>
  </si>
  <si>
    <t>OneEyeYuri</t>
  </si>
  <si>
    <t>CaitiInkz</t>
  </si>
  <si>
    <t>XiaXu0416</t>
  </si>
  <si>
    <t>S_hiko_a</t>
  </si>
  <si>
    <t>ChasHaley6</t>
  </si>
  <si>
    <t>UltraMagaLisa</t>
  </si>
  <si>
    <t>GracieSue1212</t>
  </si>
  <si>
    <t>HogCall</t>
  </si>
  <si>
    <t>TinaMBean</t>
  </si>
  <si>
    <t>GREGCOL75</t>
  </si>
  <si>
    <t>Jasonteva</t>
  </si>
  <si>
    <t>captain_kim</t>
  </si>
  <si>
    <t>jess_sandhu</t>
  </si>
  <si>
    <t>SuriAlbertoMx</t>
  </si>
  <si>
    <t>diegosalcido</t>
  </si>
  <si>
    <t>CaioIncau</t>
  </si>
  <si>
    <t>ekusie_s</t>
  </si>
  <si>
    <t>Palantir_K</t>
  </si>
  <si>
    <t>DerekFreyFilms</t>
  </si>
  <si>
    <t>vivaserafina</t>
  </si>
  <si>
    <t>Gregor1973</t>
  </si>
  <si>
    <t>ogrizzkid</t>
  </si>
  <si>
    <t>Satashi26</t>
  </si>
  <si>
    <t>MohammedBedaiw2</t>
  </si>
  <si>
    <t>alexissrenderos</t>
  </si>
  <si>
    <t>faliqauri</t>
  </si>
  <si>
    <t>3laa_ahmed2</t>
  </si>
  <si>
    <t>MDA1USA</t>
  </si>
  <si>
    <t>nmr262</t>
  </si>
  <si>
    <t>shariq</t>
  </si>
  <si>
    <t>jess_s73</t>
  </si>
  <si>
    <t>zoe15759446</t>
  </si>
  <si>
    <t>AnzacMe</t>
  </si>
  <si>
    <t>nicksuplina</t>
  </si>
  <si>
    <t>OwlBoySwizz</t>
  </si>
  <si>
    <t>skzot8biased1</t>
  </si>
  <si>
    <t>ShadowDragonIO</t>
  </si>
  <si>
    <t>ntbreitenstein</t>
  </si>
  <si>
    <t>GoToTheLoop</t>
  </si>
  <si>
    <t>Karthik_Balasub</t>
  </si>
  <si>
    <t>HypeAviation</t>
  </si>
  <si>
    <t>kwswis</t>
  </si>
  <si>
    <t>marsgizmo</t>
  </si>
  <si>
    <t>baldevanandair</t>
  </si>
  <si>
    <t>140qx</t>
  </si>
  <si>
    <t>daniigrimm</t>
  </si>
  <si>
    <t>susanliberty3</t>
  </si>
  <si>
    <t>lmNotReece</t>
  </si>
  <si>
    <t>BookOfGates</t>
  </si>
  <si>
    <t>dr_parkinstine</t>
  </si>
  <si>
    <t>ViizayFPS</t>
  </si>
  <si>
    <t>KollectibleKngs</t>
  </si>
  <si>
    <t>UsmanHSheikh</t>
  </si>
  <si>
    <t>afineko3</t>
  </si>
  <si>
    <t>kimutuka_3rd</t>
  </si>
  <si>
    <t>allingoodlight</t>
  </si>
  <si>
    <t>ChainTracer</t>
  </si>
  <si>
    <t>TheThrillerZone</t>
  </si>
  <si>
    <t>IncensedPodcast</t>
  </si>
  <si>
    <t>Designprro</t>
  </si>
  <si>
    <t>bluejay_m8</t>
  </si>
  <si>
    <t>JustSIM13</t>
  </si>
  <si>
    <t>AnniesBackAgain</t>
  </si>
  <si>
    <t>TheFloofyFae</t>
  </si>
  <si>
    <t>FatirkshopWH</t>
  </si>
  <si>
    <t>iancummingsnft</t>
  </si>
  <si>
    <t>JakinsNaomi</t>
  </si>
  <si>
    <t>RealWebologist</t>
  </si>
  <si>
    <t>TokyoGachaGirls</t>
  </si>
  <si>
    <t>CryptoLegalTec</t>
  </si>
  <si>
    <t>Lawyer4Deals</t>
  </si>
  <si>
    <t>MadhukarBanuri</t>
  </si>
  <si>
    <t>maikoschaffrath</t>
  </si>
  <si>
    <t>joedinardo</t>
  </si>
  <si>
    <t>trgolden</t>
  </si>
  <si>
    <t>bibelhausen</t>
  </si>
  <si>
    <t>danyrivera3</t>
  </si>
  <si>
    <t>BelchSpeak</t>
  </si>
  <si>
    <t>SMObserved</t>
  </si>
  <si>
    <t>MichaelDeBarge</t>
  </si>
  <si>
    <t>itsabsoluteweb</t>
  </si>
  <si>
    <t>alialthahaby</t>
  </si>
  <si>
    <t>maykoonh</t>
  </si>
  <si>
    <t>asapzeke</t>
  </si>
  <si>
    <t>Swinhoe749</t>
  </si>
  <si>
    <t>corey_s_</t>
  </si>
  <si>
    <t>capriciousinfo</t>
  </si>
  <si>
    <t>firoz2u</t>
  </si>
  <si>
    <t>BAldoheem</t>
  </si>
  <si>
    <t>HugoArielNez</t>
  </si>
  <si>
    <t>abinbosayes</t>
  </si>
  <si>
    <t>ifai9al_cu</t>
  </si>
  <si>
    <t>King_Felix092</t>
  </si>
  <si>
    <t>parasta07</t>
  </si>
  <si>
    <t>O_Aita</t>
  </si>
  <si>
    <t>dr_nbhusal</t>
  </si>
  <si>
    <t>ZAHERBINZAHER</t>
  </si>
  <si>
    <t>AF_247</t>
  </si>
  <si>
    <t>EagleESBD</t>
  </si>
  <si>
    <t>emadladnah</t>
  </si>
  <si>
    <t>NicInTheER</t>
  </si>
  <si>
    <t>RussellClarkNHS</t>
  </si>
  <si>
    <t>ffnewworld</t>
  </si>
  <si>
    <t>LucasDuval_</t>
  </si>
  <si>
    <t>IamNoahMills</t>
  </si>
  <si>
    <t>sfetav</t>
  </si>
  <si>
    <t>james_benedetto</t>
  </si>
  <si>
    <t>himazin_P__</t>
  </si>
  <si>
    <t>yoloaf92</t>
  </si>
  <si>
    <t>BerAldarb</t>
  </si>
  <si>
    <t>CNNA_OTC</t>
  </si>
  <si>
    <t>WotsRapleague</t>
  </si>
  <si>
    <t>saigonoame0923</t>
  </si>
  <si>
    <t>KashimuraSaori</t>
  </si>
  <si>
    <t>yusufmyildiz</t>
  </si>
  <si>
    <t>premsinghbajor</t>
  </si>
  <si>
    <t>arunpatelbanda</t>
  </si>
  <si>
    <t>CapNationKyle</t>
  </si>
  <si>
    <t>ThisIsMarkJones</t>
  </si>
  <si>
    <t>aaaksmri</t>
  </si>
  <si>
    <t>specspec01</t>
  </si>
  <si>
    <t>yoshitoshikaku1</t>
  </si>
  <si>
    <t>ffaaiil</t>
  </si>
  <si>
    <t>danthepromoter</t>
  </si>
  <si>
    <t>zafercincil</t>
  </si>
  <si>
    <t>PrasitPutt</t>
  </si>
  <si>
    <t>CinemaniaIndia</t>
  </si>
  <si>
    <t>_investorT</t>
  </si>
  <si>
    <t>bluprintmaster</t>
  </si>
  <si>
    <t>PinnacleSF</t>
  </si>
  <si>
    <t>Crypto_Somm</t>
  </si>
  <si>
    <t>JAYROS_</t>
  </si>
  <si>
    <t>hyunebii</t>
  </si>
  <si>
    <t>0uttaBubblegumz</t>
  </si>
  <si>
    <t>r_stheel</t>
  </si>
  <si>
    <t>Villain_kun</t>
  </si>
  <si>
    <t>Hakcan0717</t>
  </si>
  <si>
    <t>dung_kki_duck</t>
  </si>
  <si>
    <t>AoyagihisuiVT</t>
  </si>
  <si>
    <t>drstembridge</t>
  </si>
  <si>
    <t>RobNoLastName</t>
  </si>
  <si>
    <t>MaxFullard</t>
  </si>
  <si>
    <t>UnkleSamm</t>
  </si>
  <si>
    <t>brendan_bmv</t>
  </si>
  <si>
    <t>CA_Annapurna</t>
  </si>
  <si>
    <t>ramonIsTweeting</t>
  </si>
  <si>
    <t>lambocord</t>
  </si>
  <si>
    <t>linomix_</t>
  </si>
  <si>
    <t>CopaCatania</t>
  </si>
  <si>
    <t>broadpeak</t>
  </si>
  <si>
    <t>merrillmatter</t>
  </si>
  <si>
    <t>alipourdad</t>
  </si>
  <si>
    <t>hypertonic_</t>
  </si>
  <si>
    <t>JennConnorMusic</t>
  </si>
  <si>
    <t>MattFarago</t>
  </si>
  <si>
    <t>wolexytimez</t>
  </si>
  <si>
    <t>DanNichols_</t>
  </si>
  <si>
    <t>iamjrhymes</t>
  </si>
  <si>
    <t>1389Saleem</t>
  </si>
  <si>
    <t>foundrican</t>
  </si>
  <si>
    <t>CedricLeMoyne</t>
  </si>
  <si>
    <t>rheckyem</t>
  </si>
  <si>
    <t>macklegravy</t>
  </si>
  <si>
    <t>ikebe3216</t>
  </si>
  <si>
    <t>EthanStimson</t>
  </si>
  <si>
    <t>hi_rechel</t>
  </si>
  <si>
    <t>jayskee193</t>
  </si>
  <si>
    <t>vishaldeshbhakt</t>
  </si>
  <si>
    <t>AestheteNoire</t>
  </si>
  <si>
    <t>elkiksta</t>
  </si>
  <si>
    <t>shunchalle</t>
  </si>
  <si>
    <t>roberto_asseily</t>
  </si>
  <si>
    <t>A_Kilijanek</t>
  </si>
  <si>
    <t>viktorliu01</t>
  </si>
  <si>
    <t>safashaqsy</t>
  </si>
  <si>
    <t>lauraNYC212</t>
  </si>
  <si>
    <t>maliburoadmovie</t>
  </si>
  <si>
    <t>PeepingTallulah</t>
  </si>
  <si>
    <t>realdennysalas</t>
  </si>
  <si>
    <t>almalki_art</t>
  </si>
  <si>
    <t>Archana_Social</t>
  </si>
  <si>
    <t>InvalidByte</t>
  </si>
  <si>
    <t>AzuraelVT</t>
  </si>
  <si>
    <t>ChingonETH</t>
  </si>
  <si>
    <t>331Jojr</t>
  </si>
  <si>
    <t>hausofgagaicon</t>
  </si>
  <si>
    <t>DyptoSOL</t>
  </si>
  <si>
    <t>ServerpodDev</t>
  </si>
  <si>
    <t>miamicappers</t>
  </si>
  <si>
    <t>tokudawara69</t>
  </si>
  <si>
    <t>prainxxx22</t>
  </si>
  <si>
    <t>lv1aq</t>
  </si>
  <si>
    <t>Rocean211</t>
  </si>
  <si>
    <t>ZubairLondon</t>
  </si>
  <si>
    <t>amatou_3_</t>
  </si>
  <si>
    <t>LauraLenti13</t>
  </si>
  <si>
    <t>WTMHPod</t>
  </si>
  <si>
    <t>whytho0880</t>
  </si>
  <si>
    <t>shiratorisann</t>
  </si>
  <si>
    <t>Peppermint_CRO</t>
  </si>
  <si>
    <t>bell_toreka</t>
  </si>
  <si>
    <t>CraigN</t>
  </si>
  <si>
    <t>BigWiseCrypto</t>
  </si>
  <si>
    <t>Daniel_Gardner</t>
  </si>
  <si>
    <t>DougSmithLive</t>
  </si>
  <si>
    <t>jeremycabral</t>
  </si>
  <si>
    <t>joshgoldblum</t>
  </si>
  <si>
    <t>brianpadair</t>
  </si>
  <si>
    <t>artcuate</t>
  </si>
  <si>
    <t>andresmoros</t>
  </si>
  <si>
    <t>DJMeliMel</t>
  </si>
  <si>
    <t>beck0902</t>
  </si>
  <si>
    <t>Alexspinonlife</t>
  </si>
  <si>
    <t>akinorikanada</t>
  </si>
  <si>
    <t>Keieza_alpha</t>
  </si>
  <si>
    <t>hirotaka0511</t>
  </si>
  <si>
    <t>PopsAKABigDaddy</t>
  </si>
  <si>
    <t>mkm_sa</t>
  </si>
  <si>
    <t>Konandeh</t>
  </si>
  <si>
    <t>Kuchan1234567</t>
  </si>
  <si>
    <t>BonaOtsu</t>
  </si>
  <si>
    <t>crufro</t>
  </si>
  <si>
    <t>wiebkehutiri</t>
  </si>
  <si>
    <t>chunonline</t>
  </si>
  <si>
    <t>fun_do_mentals</t>
  </si>
  <si>
    <t>rattler2222</t>
  </si>
  <si>
    <t>andymediauk</t>
  </si>
  <si>
    <t>rpedotti</t>
  </si>
  <si>
    <t>BillEllisWSSLFM</t>
  </si>
  <si>
    <t>OVGNFT</t>
  </si>
  <si>
    <t>JariVFX</t>
  </si>
  <si>
    <t>GeraldJBlessed</t>
  </si>
  <si>
    <t>sogodollclock</t>
  </si>
  <si>
    <t>MithrilOre</t>
  </si>
  <si>
    <t>Stafoh</t>
  </si>
  <si>
    <t>KevinBu15596375</t>
  </si>
  <si>
    <t>ChrisSmoothQB</t>
  </si>
  <si>
    <t>rsakaiii</t>
  </si>
  <si>
    <t>ItzSyberr</t>
  </si>
  <si>
    <t>JHaleStorm</t>
  </si>
  <si>
    <t>heartfullmoon03</t>
  </si>
  <si>
    <t>Mase_Blanco</t>
  </si>
  <si>
    <t>NervousNeander1</t>
  </si>
  <si>
    <t>p_rashisaoen</t>
  </si>
  <si>
    <t>Swingolftrading</t>
  </si>
  <si>
    <t>1xxxhr</t>
  </si>
  <si>
    <t>ScarySavannah</t>
  </si>
  <si>
    <t>Vr92cf</t>
  </si>
  <si>
    <t>heatherannnft99</t>
  </si>
  <si>
    <t>Rosaflixoff</t>
  </si>
  <si>
    <t>foundedbycelebs</t>
  </si>
  <si>
    <t>rosaa_rio</t>
  </si>
  <si>
    <t>Belin_eth</t>
  </si>
  <si>
    <t>Bigfoot_cNFT</t>
  </si>
  <si>
    <t>UN2C_Lab</t>
  </si>
  <si>
    <t>imbradmiller</t>
  </si>
  <si>
    <t>ErickSimpson</t>
  </si>
  <si>
    <t>brianland</t>
  </si>
  <si>
    <t>philmoffett</t>
  </si>
  <si>
    <t>Token_Lizard</t>
  </si>
  <si>
    <t>MykoBossino</t>
  </si>
  <si>
    <t>m3tajulia</t>
  </si>
  <si>
    <t>PopSarah</t>
  </si>
  <si>
    <t>TOKYOJ3FF</t>
  </si>
  <si>
    <t>micaelaminner</t>
  </si>
  <si>
    <t>DonataSun</t>
  </si>
  <si>
    <t>iACMILAN</t>
  </si>
  <si>
    <t>LIL_RAP</t>
  </si>
  <si>
    <t>QueensCryptos</t>
  </si>
  <si>
    <t>enrike_pzy</t>
  </si>
  <si>
    <t>_RESETN_</t>
  </si>
  <si>
    <t>peyidev</t>
  </si>
  <si>
    <t>prosquid</t>
  </si>
  <si>
    <t>Modern_Leonardo</t>
  </si>
  <si>
    <t>rajendrapdverma</t>
  </si>
  <si>
    <t>Hi5s</t>
  </si>
  <si>
    <t>spicalq8</t>
  </si>
  <si>
    <t>TechZilla_</t>
  </si>
  <si>
    <t>fillthenshill</t>
  </si>
  <si>
    <t>RobHardyy</t>
  </si>
  <si>
    <t>MustafaUgoul</t>
  </si>
  <si>
    <t>b_aldossri</t>
  </si>
  <si>
    <t>_takeshi_24</t>
  </si>
  <si>
    <t>twindaoneplays</t>
  </si>
  <si>
    <t>AllAboutFKK</t>
  </si>
  <si>
    <t>call_me_cory</t>
  </si>
  <si>
    <t>BaawaleChore</t>
  </si>
  <si>
    <t>itsundisputedd</t>
  </si>
  <si>
    <t>tylerboufford</t>
  </si>
  <si>
    <t>bigwinboard</t>
  </si>
  <si>
    <t>yakuh1t0</t>
  </si>
  <si>
    <t>express_mx</t>
  </si>
  <si>
    <t>YeEmbassy_Sofia</t>
  </si>
  <si>
    <t>AtlCanadianGG</t>
  </si>
  <si>
    <t>CakePiano</t>
  </si>
  <si>
    <t>broah_eth</t>
  </si>
  <si>
    <t>0xMr_G</t>
  </si>
  <si>
    <t>imluvimcat</t>
  </si>
  <si>
    <t>Duckboxed</t>
  </si>
  <si>
    <t>sarann0000</t>
  </si>
  <si>
    <t>Abdrhmnakblk</t>
  </si>
  <si>
    <t>moonletss</t>
  </si>
  <si>
    <t>GhostOfCS</t>
  </si>
  <si>
    <t>eonia_ar</t>
  </si>
  <si>
    <t>greenhillshi</t>
  </si>
  <si>
    <t>RealKillanDuran</t>
  </si>
  <si>
    <t>JeffMelodyberg</t>
  </si>
  <si>
    <t>investarchitect</t>
  </si>
  <si>
    <t>sgtmuffin</t>
  </si>
  <si>
    <t>joshtyler</t>
  </si>
  <si>
    <t>_pankajkapoor</t>
  </si>
  <si>
    <t>SudakshinaKina</t>
  </si>
  <si>
    <t>gabeamo</t>
  </si>
  <si>
    <t>AlexZac</t>
  </si>
  <si>
    <t>Shaadiefit</t>
  </si>
  <si>
    <t>henryfims</t>
  </si>
  <si>
    <t>77web</t>
  </si>
  <si>
    <t>BluePieMusic</t>
  </si>
  <si>
    <t>saradobie</t>
  </si>
  <si>
    <t>YoungGlobal__</t>
  </si>
  <si>
    <t>Zacnaloen</t>
  </si>
  <si>
    <t>Kobelaker8_24</t>
  </si>
  <si>
    <t>dwayneturnsilk</t>
  </si>
  <si>
    <t>DrasenMusic</t>
  </si>
  <si>
    <t>expresstrucktax</t>
  </si>
  <si>
    <t>MetaphorceX10</t>
  </si>
  <si>
    <t>HarrisCountyMC</t>
  </si>
  <si>
    <t>epilepsydoc</t>
  </si>
  <si>
    <t>kyorohiro</t>
  </si>
  <si>
    <t>fzteminaydin</t>
  </si>
  <si>
    <t>x_Exigo_x</t>
  </si>
  <si>
    <t>chrisforkarol</t>
  </si>
  <si>
    <t>saaymon</t>
  </si>
  <si>
    <t>BryanTeare</t>
  </si>
  <si>
    <t>ham_almulla</t>
  </si>
  <si>
    <t>SyerzNFT</t>
  </si>
  <si>
    <t>p_ace_p</t>
  </si>
  <si>
    <t>doll_doll_maide</t>
  </si>
  <si>
    <t>HostShawn</t>
  </si>
  <si>
    <t>DavidAltschulMD</t>
  </si>
  <si>
    <t>PerkyDaisy23</t>
  </si>
  <si>
    <t>PortalWarszaws1</t>
  </si>
  <si>
    <t>Mubasharaziz60</t>
  </si>
  <si>
    <t>By_Build_</t>
  </si>
  <si>
    <t>sasayu_akita</t>
  </si>
  <si>
    <t>PERK_GROUP</t>
  </si>
  <si>
    <t>valeclariissa</t>
  </si>
  <si>
    <t>alameriofficial</t>
  </si>
  <si>
    <t>yuukiyasuda_</t>
  </si>
  <si>
    <t>PaleoPopulism</t>
  </si>
  <si>
    <t>TwitchBudi</t>
  </si>
  <si>
    <t>axiomech</t>
  </si>
  <si>
    <t>aSafeDC</t>
  </si>
  <si>
    <t>Glitchy_Ghost00</t>
  </si>
  <si>
    <t>Hologram_News</t>
  </si>
  <si>
    <t>KRogers1975</t>
  </si>
  <si>
    <t>fx_waraji_line</t>
  </si>
  <si>
    <t>alexanderhupfer</t>
  </si>
  <si>
    <t>Hicks_Marketing</t>
  </si>
  <si>
    <t>CDeanneRowe</t>
  </si>
  <si>
    <t>raysclafani</t>
  </si>
  <si>
    <t>GatorMAB</t>
  </si>
  <si>
    <t>grade1view</t>
  </si>
  <si>
    <t>DustanStanley</t>
  </si>
  <si>
    <t>SBMarcos__</t>
  </si>
  <si>
    <t>Mikiro_Hayashi</t>
  </si>
  <si>
    <t>Sfor2a</t>
  </si>
  <si>
    <t>agilalesger</t>
  </si>
  <si>
    <t>jamarfreeze</t>
  </si>
  <si>
    <t>KNII2010</t>
  </si>
  <si>
    <t>eyesan1st</t>
  </si>
  <si>
    <t>LendKey</t>
  </si>
  <si>
    <t>shunsknishimura</t>
  </si>
  <si>
    <t>FelippeNO</t>
  </si>
  <si>
    <t>IshaiBG</t>
  </si>
  <si>
    <t>TristanHanninen</t>
  </si>
  <si>
    <t>AUH2020</t>
  </si>
  <si>
    <t>Rippinghawk</t>
  </si>
  <si>
    <t>waldhubaib</t>
  </si>
  <si>
    <t>benbradbury_</t>
  </si>
  <si>
    <t>xzx2030</t>
  </si>
  <si>
    <t>AGR_BetaSigma</t>
  </si>
  <si>
    <t>Anton_Rivus</t>
  </si>
  <si>
    <t>billylaurent66</t>
  </si>
  <si>
    <t>CBmesonet</t>
  </si>
  <si>
    <t>malund87</t>
  </si>
  <si>
    <t>TennesseeWriter</t>
  </si>
  <si>
    <t>kelseyCbishop</t>
  </si>
  <si>
    <t>nftbunnyx</t>
  </si>
  <si>
    <t>Hiir4gi_Shu</t>
  </si>
  <si>
    <t>CoachSchepps</t>
  </si>
  <si>
    <t>LindseyLi_</t>
  </si>
  <si>
    <t>SuperSenpaiZ</t>
  </si>
  <si>
    <t>satish_angadi12</t>
  </si>
  <si>
    <t>RealTybow</t>
  </si>
  <si>
    <t>whodabest</t>
  </si>
  <si>
    <t>RB8711</t>
  </si>
  <si>
    <t>gkobe12</t>
  </si>
  <si>
    <t>maupinfnbr</t>
  </si>
  <si>
    <t>Adheeraaj</t>
  </si>
  <si>
    <t>vonitahgaming</t>
  </si>
  <si>
    <t>vercel_support</t>
  </si>
  <si>
    <t>realmeson10</t>
  </si>
  <si>
    <t>kohsuke0817</t>
  </si>
  <si>
    <t>osmangzl41</t>
  </si>
  <si>
    <t>SimptoPimpPod</t>
  </si>
  <si>
    <t>troy_senik</t>
  </si>
  <si>
    <t>screwvisuals</t>
  </si>
  <si>
    <t>zen__house</t>
  </si>
  <si>
    <t>JIMMYPER4</t>
  </si>
  <si>
    <t>1silver_eth</t>
  </si>
  <si>
    <t>julipexte</t>
  </si>
  <si>
    <t>IndySportsZone</t>
  </si>
  <si>
    <t>_DaveJT</t>
  </si>
  <si>
    <t>SoyArukTV</t>
  </si>
  <si>
    <t>Ath</t>
  </si>
  <si>
    <t>hatuka</t>
  </si>
  <si>
    <t>ChrisPhillipsCO</t>
  </si>
  <si>
    <t>ztobi</t>
  </si>
  <si>
    <t>willricketts</t>
  </si>
  <si>
    <t>Pittampalli</t>
  </si>
  <si>
    <t>RiczerAD</t>
  </si>
  <si>
    <t>ddscottromcom</t>
  </si>
  <si>
    <t>CameronBWilson</t>
  </si>
  <si>
    <t>ICT_GURU</t>
  </si>
  <si>
    <t>yuga_</t>
  </si>
  <si>
    <t>aaronmkern</t>
  </si>
  <si>
    <t>phdanielsanchez</t>
  </si>
  <si>
    <t>ESK001</t>
  </si>
  <si>
    <t>benrollert</t>
  </si>
  <si>
    <t>abdulla_alali20</t>
  </si>
  <si>
    <t>DaylanGideon</t>
  </si>
  <si>
    <t>Mss1395</t>
  </si>
  <si>
    <t>d7_ibr</t>
  </si>
  <si>
    <t>aljrais</t>
  </si>
  <si>
    <t>twseila</t>
  </si>
  <si>
    <t>sparsh_sehgal</t>
  </si>
  <si>
    <t>am_FHDM</t>
  </si>
  <si>
    <t>AuthorVJDunn</t>
  </si>
  <si>
    <t>vivekchoubey19</t>
  </si>
  <si>
    <t>s_h_u_n_0355</t>
  </si>
  <si>
    <t>prsk7g</t>
  </si>
  <si>
    <t>g_stoken</t>
  </si>
  <si>
    <t>CKFProduction</t>
  </si>
  <si>
    <t>SalohcinBirb</t>
  </si>
  <si>
    <t>siru_f38</t>
  </si>
  <si>
    <t>MiloElhanan</t>
  </si>
  <si>
    <t>i8adeem</t>
  </si>
  <si>
    <t>BartonLtm</t>
  </si>
  <si>
    <t>echoworldco</t>
  </si>
  <si>
    <t>ItsNotOmen</t>
  </si>
  <si>
    <t>RossApostle</t>
  </si>
  <si>
    <t>GiGiEliteLady</t>
  </si>
  <si>
    <t>wataru_ugetsu</t>
  </si>
  <si>
    <t>mimmootaejr</t>
  </si>
  <si>
    <t>NavarroLasso</t>
  </si>
  <si>
    <t>msvy_crypto</t>
  </si>
  <si>
    <t>tokeninsightcn</t>
  </si>
  <si>
    <t>datejohanna</t>
  </si>
  <si>
    <t>robolteanu</t>
  </si>
  <si>
    <t>jaydasaurus</t>
  </si>
  <si>
    <t>1Melihgnc</t>
  </si>
  <si>
    <t>MyEyeOnAi</t>
  </si>
  <si>
    <t>StoneApesNFT</t>
  </si>
  <si>
    <t>osfancy</t>
  </si>
  <si>
    <t>Millionairemog</t>
  </si>
  <si>
    <t>lupex_jaxa</t>
  </si>
  <si>
    <t>C5Larry</t>
  </si>
  <si>
    <t>aiblocks_net</t>
  </si>
  <si>
    <t>erickelley</t>
  </si>
  <si>
    <t>kalyanchandra</t>
  </si>
  <si>
    <t>Bowler4Ever</t>
  </si>
  <si>
    <t>SkinnySC</t>
  </si>
  <si>
    <t>jiayingzhao</t>
  </si>
  <si>
    <t>txtextcontrol</t>
  </si>
  <si>
    <t>pHarrisDesigns</t>
  </si>
  <si>
    <t>biancasassoon</t>
  </si>
  <si>
    <t>bobbbaaaay</t>
  </si>
  <si>
    <t>KathyCarmichael</t>
  </si>
  <si>
    <t>BreakingFedNews</t>
  </si>
  <si>
    <t>amedgarces</t>
  </si>
  <si>
    <t>Soewarnofb9</t>
  </si>
  <si>
    <t>dabu_shaqra</t>
  </si>
  <si>
    <t>Berktwo</t>
  </si>
  <si>
    <t>ericshayhoward</t>
  </si>
  <si>
    <t>tru_marooon</t>
  </si>
  <si>
    <t>MUATH_ALQADI</t>
  </si>
  <si>
    <t>Supeprime</t>
  </si>
  <si>
    <t>alsagrei</t>
  </si>
  <si>
    <t>GeneTimothyNC</t>
  </si>
  <si>
    <t>minami_misa_</t>
  </si>
  <si>
    <t>VeeroTech</t>
  </si>
  <si>
    <t>HeartbreakSuge</t>
  </si>
  <si>
    <t>Aalawee2</t>
  </si>
  <si>
    <t>llcheatham</t>
  </si>
  <si>
    <t>i_fs78</t>
  </si>
  <si>
    <t>SNIPEFnews</t>
  </si>
  <si>
    <t>RedRoseSenshi</t>
  </si>
  <si>
    <t>RoninRoan</t>
  </si>
  <si>
    <t>baldevsuthartv9</t>
  </si>
  <si>
    <t>PRTU_TELANGANA</t>
  </si>
  <si>
    <t>kbesa14</t>
  </si>
  <si>
    <t>SYSTRAN_USA</t>
  </si>
  <si>
    <t>CallyeKeen</t>
  </si>
  <si>
    <t>ChrisIza_</t>
  </si>
  <si>
    <t>harshdwivedibjp</t>
  </si>
  <si>
    <t>ekapobkul</t>
  </si>
  <si>
    <t>realkingokoye</t>
  </si>
  <si>
    <t>YonkersMBK</t>
  </si>
  <si>
    <t>T00B0EO_____O</t>
  </si>
  <si>
    <t>aoharu_aoharuao</t>
  </si>
  <si>
    <t>Taris_over</t>
  </si>
  <si>
    <t>aapka_vineet</t>
  </si>
  <si>
    <t>SeppMelts</t>
  </si>
  <si>
    <t>CapCorgiTTV</t>
  </si>
  <si>
    <t>DestinPsHome</t>
  </si>
  <si>
    <t>flaviaglambiase</t>
  </si>
  <si>
    <t>real_PatDunn</t>
  </si>
  <si>
    <t>TheBookNetwork1</t>
  </si>
  <si>
    <t>marigoldfff</t>
  </si>
  <si>
    <t>Walkerm211</t>
  </si>
  <si>
    <t>buchi_213</t>
  </si>
  <si>
    <t>Monkeydaddy6</t>
  </si>
  <si>
    <t>RadioChadFr</t>
  </si>
  <si>
    <t>bespoke_goodsun</t>
  </si>
  <si>
    <t>sporting_golf</t>
  </si>
  <si>
    <t>urfavlattinaa</t>
  </si>
  <si>
    <t>dailychartbook</t>
  </si>
  <si>
    <t>Hamidrezavessa1</t>
  </si>
  <si>
    <t>inPersonaNFT</t>
  </si>
  <si>
    <t>ewillett</t>
  </si>
  <si>
    <t>sushirabbits</t>
  </si>
  <si>
    <t>NorthsideLou</t>
  </si>
  <si>
    <t>GeekLawGrad</t>
  </si>
  <si>
    <t>LordYeezus</t>
  </si>
  <si>
    <t>msutyak</t>
  </si>
  <si>
    <t>UMGCCareers</t>
  </si>
  <si>
    <t>EricBright250</t>
  </si>
  <si>
    <t>ernestshepard</t>
  </si>
  <si>
    <t>raneabhijeet</t>
  </si>
  <si>
    <t>Cyphr0n</t>
  </si>
  <si>
    <t>steveslater1987</t>
  </si>
  <si>
    <t>MoonBoy84667</t>
  </si>
  <si>
    <t>alsagri7</t>
  </si>
  <si>
    <t>EbenezerJohn777</t>
  </si>
  <si>
    <t>pikapanchi804</t>
  </si>
  <si>
    <t>MrSohe</t>
  </si>
  <si>
    <t>endotetsuya</t>
  </si>
  <si>
    <t>WorryClub</t>
  </si>
  <si>
    <t>RyanBlueBowen</t>
  </si>
  <si>
    <t>hawreah</t>
  </si>
  <si>
    <t>BddiOrg</t>
  </si>
  <si>
    <t>ULYSSEPERSONNE_</t>
  </si>
  <si>
    <t>KFAOrtez</t>
  </si>
  <si>
    <t>1x_1m</t>
  </si>
  <si>
    <t>sanatvize</t>
  </si>
  <si>
    <t>Asteroid_1</t>
  </si>
  <si>
    <t>kamizyoyukimura</t>
  </si>
  <si>
    <t>ibnbaazbookstor</t>
  </si>
  <si>
    <t>OKAN07160</t>
  </si>
  <si>
    <t>JakewLittle</t>
  </si>
  <si>
    <t>Avinash09137605</t>
  </si>
  <si>
    <t>M_pasha73</t>
  </si>
  <si>
    <t>twgnxx</t>
  </si>
  <si>
    <t>muni_hime</t>
  </si>
  <si>
    <t>tina_currey</t>
  </si>
  <si>
    <t>RealPeteKelley</t>
  </si>
  <si>
    <t>Monster_fan1954</t>
  </si>
  <si>
    <t>wolfi_vl</t>
  </si>
  <si>
    <t>RecepTemtek</t>
  </si>
  <si>
    <t>DrAnnaSri</t>
  </si>
  <si>
    <t>doquhome</t>
  </si>
  <si>
    <t>JacksonWade06</t>
  </si>
  <si>
    <t>outdoorerke</t>
  </si>
  <si>
    <t>pgutierrezqu</t>
  </si>
  <si>
    <t>rizwance</t>
  </si>
  <si>
    <t>payxtajima</t>
  </si>
  <si>
    <t>fasel_marketing</t>
  </si>
  <si>
    <t>0xRaino</t>
  </si>
  <si>
    <t>mylifeasnamcha</t>
  </si>
  <si>
    <t>withdiamonds82</t>
  </si>
  <si>
    <t>DGTEAMUSA</t>
  </si>
  <si>
    <t>ViciousVickers</t>
  </si>
  <si>
    <t>rorshockbtc</t>
  </si>
  <si>
    <t>BullishBleak</t>
  </si>
  <si>
    <t>victoriasouthe</t>
  </si>
  <si>
    <t>jpcryptocom</t>
  </si>
  <si>
    <t>USAmericanFella</t>
  </si>
  <si>
    <t>chargeonxyz</t>
  </si>
  <si>
    <t>Myth_of_Dragons</t>
  </si>
  <si>
    <t>SyntheticMindd</t>
  </si>
  <si>
    <t>tfserna</t>
  </si>
  <si>
    <t>Eric714</t>
  </si>
  <si>
    <t>tillkruss</t>
  </si>
  <si>
    <t>jaymeedwards</t>
  </si>
  <si>
    <t>mutru</t>
  </si>
  <si>
    <t>SoLitAlliance</t>
  </si>
  <si>
    <t>fredmcintyre</t>
  </si>
  <si>
    <t>CoachDriggs</t>
  </si>
  <si>
    <t>brendanmcdowell</t>
  </si>
  <si>
    <t>simonjansen</t>
  </si>
  <si>
    <t>Bismaek</t>
  </si>
  <si>
    <t>vetrivelveni</t>
  </si>
  <si>
    <t>MepsOnyeagwa</t>
  </si>
  <si>
    <t>shiba3</t>
  </si>
  <si>
    <t>joshuadavidlee</t>
  </si>
  <si>
    <t>Seattle_Condos</t>
  </si>
  <si>
    <t>Syrayra</t>
  </si>
  <si>
    <t>yakkodining</t>
  </si>
  <si>
    <t>MrGarcia288</t>
  </si>
  <si>
    <t>ebtihalhashimi</t>
  </si>
  <si>
    <t>naif_s_alotaibi</t>
  </si>
  <si>
    <t>clearandclear</t>
  </si>
  <si>
    <t>shaaa33rr</t>
  </si>
  <si>
    <t>J_MigJEM</t>
  </si>
  <si>
    <t>MathEasySolns</t>
  </si>
  <si>
    <t>WillCEudy</t>
  </si>
  <si>
    <t>Papgz00</t>
  </si>
  <si>
    <t>PGODQuis</t>
  </si>
  <si>
    <t>0888eth</t>
  </si>
  <si>
    <t>stay_keen_</t>
  </si>
  <si>
    <t>kokila_murali11</t>
  </si>
  <si>
    <t>RottingSavior</t>
  </si>
  <si>
    <t>luckyvibez</t>
  </si>
  <si>
    <t>bellavistacap</t>
  </si>
  <si>
    <t>gautier235</t>
  </si>
  <si>
    <t>Cosnefroypierre</t>
  </si>
  <si>
    <t>HeartBeatsCare</t>
  </si>
  <si>
    <t>avif_eth</t>
  </si>
  <si>
    <t>Ajaon_of_All</t>
  </si>
  <si>
    <t>salma180877</t>
  </si>
  <si>
    <t>areslps</t>
  </si>
  <si>
    <t>raed0u</t>
  </si>
  <si>
    <t>Pienso_existo19</t>
  </si>
  <si>
    <t>private_expert</t>
  </si>
  <si>
    <t>MCCVentures</t>
  </si>
  <si>
    <t>Japan_therapist</t>
  </si>
  <si>
    <t>BCNR33KAIAUTECH</t>
  </si>
  <si>
    <t>tannerkern_</t>
  </si>
  <si>
    <t>WSDMStudios</t>
  </si>
  <si>
    <t>zh3388</t>
  </si>
  <si>
    <t>blockofbuilder</t>
  </si>
  <si>
    <t>ShervWeb3</t>
  </si>
  <si>
    <t>FrankDa24699311</t>
  </si>
  <si>
    <t>magxitoken</t>
  </si>
  <si>
    <t>cardchancer</t>
  </si>
  <si>
    <t>SachiHikagami</t>
  </si>
  <si>
    <t>sambino_eth</t>
  </si>
  <si>
    <t>vaa_mos</t>
  </si>
  <si>
    <t>Joseph74R</t>
  </si>
  <si>
    <t>noob08050</t>
  </si>
  <si>
    <t>GregSHenson</t>
  </si>
  <si>
    <t>miker_eye</t>
  </si>
  <si>
    <t>AmjadAzmi18</t>
  </si>
  <si>
    <t>SHSalehSerafi</t>
  </si>
  <si>
    <t>Richon_io</t>
  </si>
  <si>
    <t>ksuk7823</t>
  </si>
  <si>
    <t>wafhuw</t>
  </si>
  <si>
    <t>RitaDAdams57</t>
  </si>
  <si>
    <t>JTrabac</t>
  </si>
  <si>
    <t>mbazzoni</t>
  </si>
  <si>
    <t>nzieber</t>
  </si>
  <si>
    <t>chopmunky</t>
  </si>
  <si>
    <t>bensig</t>
  </si>
  <si>
    <t>sightmagazine</t>
  </si>
  <si>
    <t>avantikabhuyan</t>
  </si>
  <si>
    <t>darendoc</t>
  </si>
  <si>
    <t>Mind1Official</t>
  </si>
  <si>
    <t>cindyproducer</t>
  </si>
  <si>
    <t>Stevez48</t>
  </si>
  <si>
    <t>davidearljones</t>
  </si>
  <si>
    <t>McKJeremy</t>
  </si>
  <si>
    <t>hudsontvdotcom</t>
  </si>
  <si>
    <t>GavSays</t>
  </si>
  <si>
    <t>M_K_alduraibi</t>
  </si>
  <si>
    <t>JulesDiner</t>
  </si>
  <si>
    <t>alkhudhiria</t>
  </si>
  <si>
    <t>ibbandr</t>
  </si>
  <si>
    <t>CrWilliamBourke</t>
  </si>
  <si>
    <t>BASIL1alzaben</t>
  </si>
  <si>
    <t>HAL_dynast</t>
  </si>
  <si>
    <t>al119yazedi</t>
  </si>
  <si>
    <t>drneurocolors1</t>
  </si>
  <si>
    <t>yoonshiky</t>
  </si>
  <si>
    <t>almnhaj_</t>
  </si>
  <si>
    <t>maiasagi</t>
  </si>
  <si>
    <t>ww2waifus</t>
  </si>
  <si>
    <t>respawnLUL</t>
  </si>
  <si>
    <t>vikramcjain</t>
  </si>
  <si>
    <t>feeonly77</t>
  </si>
  <si>
    <t>Tobster60</t>
  </si>
  <si>
    <t>Ashhtra</t>
  </si>
  <si>
    <t>DharamSingh_DSB</t>
  </si>
  <si>
    <t>proashokprajapa</t>
  </si>
  <si>
    <t>care4urheart2</t>
  </si>
  <si>
    <t>TannrAllard</t>
  </si>
  <si>
    <t>DTT2official</t>
  </si>
  <si>
    <t>RC_signals</t>
  </si>
  <si>
    <t>netouyo001</t>
  </si>
  <si>
    <t>WcWillow</t>
  </si>
  <si>
    <t>supergut_</t>
  </si>
  <si>
    <t>ccfwe</t>
  </si>
  <si>
    <t>nagomi_027</t>
  </si>
  <si>
    <t>akvcMYod62nA2uc</t>
  </si>
  <si>
    <t>ChristianExodu1</t>
  </si>
  <si>
    <t>Yupri_info</t>
  </si>
  <si>
    <t>ketoqueenal</t>
  </si>
  <si>
    <t>lisahawkfan</t>
  </si>
  <si>
    <t>no0bma5ter_69</t>
  </si>
  <si>
    <t>gurusaidwhat</t>
  </si>
  <si>
    <t>cajun_law_chick</t>
  </si>
  <si>
    <t>AoY78xNsqLrzECM</t>
  </si>
  <si>
    <t>DanFlipsVegas</t>
  </si>
  <si>
    <t>Amatsuna_Sasaha</t>
  </si>
  <si>
    <t>dave__ford</t>
  </si>
  <si>
    <t>andrewdakers</t>
  </si>
  <si>
    <t>iAmCoachGranger</t>
  </si>
  <si>
    <t>ebc2017ebc</t>
  </si>
  <si>
    <t>HamurabiPerez</t>
  </si>
  <si>
    <t>GHRmotorsport</t>
  </si>
  <si>
    <t>santicarmuega</t>
  </si>
  <si>
    <t>prisonlunchlady</t>
  </si>
  <si>
    <t>MAX__MAXIMIZER</t>
  </si>
  <si>
    <t>stackatron</t>
  </si>
  <si>
    <t>Ubeybekmez</t>
  </si>
  <si>
    <t>HatemAlnoman</t>
  </si>
  <si>
    <t>RiseIAM</t>
  </si>
  <si>
    <t>_supahmcnasty</t>
  </si>
  <si>
    <t>LUCIDUND3RWORLD</t>
  </si>
  <si>
    <t>whitecarz</t>
  </si>
  <si>
    <t>rkawasthi99</t>
  </si>
  <si>
    <t>SinaKian1</t>
  </si>
  <si>
    <t>liezelcaino1</t>
  </si>
  <si>
    <t>RihamHagagg</t>
  </si>
  <si>
    <t>Journalist1881</t>
  </si>
  <si>
    <t>samdeskofficial</t>
  </si>
  <si>
    <t>yous3380</t>
  </si>
  <si>
    <t>Tiltw4it</t>
  </si>
  <si>
    <t>ZoSZNx</t>
  </si>
  <si>
    <t>Liz_bella__</t>
  </si>
  <si>
    <t>7M7000</t>
  </si>
  <si>
    <t>M_Haroonrajput</t>
  </si>
  <si>
    <t>IAMSPEECHLESSS_</t>
  </si>
  <si>
    <t>DouglasMester</t>
  </si>
  <si>
    <t>Xv_0s</t>
  </si>
  <si>
    <t>Nikitas_GG</t>
  </si>
  <si>
    <t>Eva_Number9</t>
  </si>
  <si>
    <t>ConradMadsen</t>
  </si>
  <si>
    <t>JrodPed</t>
  </si>
  <si>
    <t>DefconCyberSecG</t>
  </si>
  <si>
    <t>austinmaleki</t>
  </si>
  <si>
    <t>Siarl1950</t>
  </si>
  <si>
    <t>CTOneSource</t>
  </si>
  <si>
    <t>tetsuya_sugiyam</t>
  </si>
  <si>
    <t>TradingNimbus</t>
  </si>
  <si>
    <t>bombshellbunker</t>
  </si>
  <si>
    <t>T_Kolokotronis</t>
  </si>
  <si>
    <t>MikeBoggsy</t>
  </si>
  <si>
    <t>zumijevtip</t>
  </si>
  <si>
    <t>imHeiSen</t>
  </si>
  <si>
    <t>Luke_DocDeFi</t>
  </si>
  <si>
    <t>your_keichan</t>
  </si>
  <si>
    <t>MIAsoundmachine</t>
  </si>
  <si>
    <t>liIcutta</t>
  </si>
  <si>
    <t>coin_stoic</t>
  </si>
  <si>
    <t>UniversetvM</t>
  </si>
  <si>
    <t>JohnMaloneShow</t>
  </si>
  <si>
    <t>sutetcipe_</t>
  </si>
  <si>
    <t>LegionVIbrand</t>
  </si>
  <si>
    <t>William919Ral</t>
  </si>
  <si>
    <t>LablatteZer</t>
  </si>
  <si>
    <t>jojoemello</t>
  </si>
  <si>
    <t>gamzelibey19_</t>
  </si>
  <si>
    <t>hi_aero</t>
  </si>
  <si>
    <t>CodyCrayons</t>
  </si>
  <si>
    <t>EwaldKegel</t>
  </si>
  <si>
    <t>StevenMSanDiego</t>
  </si>
  <si>
    <t>scode</t>
  </si>
  <si>
    <t>TeeJaeSoHigh</t>
  </si>
  <si>
    <t>DillonRespects</t>
  </si>
  <si>
    <t>Messias_Leite</t>
  </si>
  <si>
    <t>LEONSALAZAR</t>
  </si>
  <si>
    <t>louis_mane1</t>
  </si>
  <si>
    <t>Nao_h2</t>
  </si>
  <si>
    <t>jayznais</t>
  </si>
  <si>
    <t>GeorgeSantee</t>
  </si>
  <si>
    <t>gregdrozdow</t>
  </si>
  <si>
    <t>JaySherer</t>
  </si>
  <si>
    <t>pad_peco</t>
  </si>
  <si>
    <t>Superglamourouz</t>
  </si>
  <si>
    <t>FaisalAladwani2</t>
  </si>
  <si>
    <t>samy_alj</t>
  </si>
  <si>
    <t>missdoradolphin</t>
  </si>
  <si>
    <t>KoorWoodson</t>
  </si>
  <si>
    <t>hamdajb</t>
  </si>
  <si>
    <t>grant__gregory</t>
  </si>
  <si>
    <t>Clumziy_</t>
  </si>
  <si>
    <t>bamstabeats</t>
  </si>
  <si>
    <t>Markus_Madner</t>
  </si>
  <si>
    <t>TeamGetBodied</t>
  </si>
  <si>
    <t>PopozF1</t>
  </si>
  <si>
    <t>datebacktodawn</t>
  </si>
  <si>
    <t>Lucifer_Raphael</t>
  </si>
  <si>
    <t>sn00100v04</t>
  </si>
  <si>
    <t>EijuneSound</t>
  </si>
  <si>
    <t>tariix_x</t>
  </si>
  <si>
    <t>keiamsterdam</t>
  </si>
  <si>
    <t>eStrawbearie</t>
  </si>
  <si>
    <t>HippGaming</t>
  </si>
  <si>
    <t>TahirPeerzada_</t>
  </si>
  <si>
    <t>codeHusky</t>
  </si>
  <si>
    <t>imgh05t</t>
  </si>
  <si>
    <t>squirrelygame20</t>
  </si>
  <si>
    <t>BitcoinKurier</t>
  </si>
  <si>
    <t>jamdotdev</t>
  </si>
  <si>
    <t>AbdurBoxi</t>
  </si>
  <si>
    <t>sibande_nike</t>
  </si>
  <si>
    <t>smoblerstudios</t>
  </si>
  <si>
    <t>NorthPlusArabic</t>
  </si>
  <si>
    <t>evekiramekiii</t>
  </si>
  <si>
    <t>RayKTweets</t>
  </si>
  <si>
    <t>rapchima</t>
  </si>
  <si>
    <t>JonathanBeGood_</t>
  </si>
  <si>
    <t>SDelautrette</t>
  </si>
  <si>
    <t>noah_muzaiko</t>
  </si>
  <si>
    <t>NFTMani_eth</t>
  </si>
  <si>
    <t>UtsutsunKanjou</t>
  </si>
  <si>
    <t>IAMLOVE888_</t>
  </si>
  <si>
    <t>asazawa_kushjp</t>
  </si>
  <si>
    <t>VapesNFT</t>
  </si>
  <si>
    <t>Gaming_PLM</t>
  </si>
  <si>
    <t>StephenBowen80</t>
  </si>
  <si>
    <t>heytopcatto</t>
  </si>
  <si>
    <t>Distort</t>
  </si>
  <si>
    <t>mvandemar</t>
  </si>
  <si>
    <t>Tom_OnChain</t>
  </si>
  <si>
    <t>akassab</t>
  </si>
  <si>
    <t>webcentraltv</t>
  </si>
  <si>
    <t>entrysoftware</t>
  </si>
  <si>
    <t>eddbrainy</t>
  </si>
  <si>
    <t>prash2011</t>
  </si>
  <si>
    <t>sakuya_uk</t>
  </si>
  <si>
    <t>qtaro_s53</t>
  </si>
  <si>
    <t>coachparker_org</t>
  </si>
  <si>
    <t>GVECsocial</t>
  </si>
  <si>
    <t>Hotchy6</t>
  </si>
  <si>
    <t>Saba_Zaman</t>
  </si>
  <si>
    <t>SP_SULLY</t>
  </si>
  <si>
    <t>NYDrewReynolds</t>
  </si>
  <si>
    <t>LegendSixx</t>
  </si>
  <si>
    <t>engsaleh2030</t>
  </si>
  <si>
    <t>muuverCEO</t>
  </si>
  <si>
    <t>ymo1001bpm</t>
  </si>
  <si>
    <t>SatoruNull</t>
  </si>
  <si>
    <t>SettleWithMitch</t>
  </si>
  <si>
    <t>Project2Program</t>
  </si>
  <si>
    <t>raziauwim</t>
  </si>
  <si>
    <t>tweet4all2c</t>
  </si>
  <si>
    <t>T0m97F</t>
  </si>
  <si>
    <t>nss_eth</t>
  </si>
  <si>
    <t>0xCollins</t>
  </si>
  <si>
    <t>Chiyo_Takahiro</t>
  </si>
  <si>
    <t>fghyasi</t>
  </si>
  <si>
    <t>yukkohari</t>
  </si>
  <si>
    <t>robinarora07</t>
  </si>
  <si>
    <t>KatAPearce</t>
  </si>
  <si>
    <t>alwafa_haj</t>
  </si>
  <si>
    <t>catoshi_san</t>
  </si>
  <si>
    <t>233awsl</t>
  </si>
  <si>
    <t>AnnyongNewman</t>
  </si>
  <si>
    <t>Tiberius444</t>
  </si>
  <si>
    <t>jxshkt</t>
  </si>
  <si>
    <t>waseemakramch12</t>
  </si>
  <si>
    <t>SwiggaJuice</t>
  </si>
  <si>
    <t>steveboshibashi</t>
  </si>
  <si>
    <t>datcasualboi</t>
  </si>
  <si>
    <t>behestiismail</t>
  </si>
  <si>
    <t>aridutilh</t>
  </si>
  <si>
    <t>Rhine_water</t>
  </si>
  <si>
    <t>nikeboyaustin</t>
  </si>
  <si>
    <t>slurix_sol</t>
  </si>
  <si>
    <t>MATravelAdvise</t>
  </si>
  <si>
    <t>dapplooker</t>
  </si>
  <si>
    <t>Yamachan_sabage</t>
  </si>
  <si>
    <t>slurpmylips</t>
  </si>
  <si>
    <t>zekkei_rezinart</t>
  </si>
  <si>
    <t>NftNoss</t>
  </si>
  <si>
    <t>AmpyMP3</t>
  </si>
  <si>
    <t>Andriusblazait1</t>
  </si>
  <si>
    <t>karl7_7</t>
  </si>
  <si>
    <t>assassinmrder</t>
  </si>
  <si>
    <t>OwenShroyers</t>
  </si>
  <si>
    <t>_marshaleigh</t>
  </si>
  <si>
    <t>bryandunagan</t>
  </si>
  <si>
    <t>serieril</t>
  </si>
  <si>
    <t>theopholis</t>
  </si>
  <si>
    <t>Rocketman455</t>
  </si>
  <si>
    <t>AtillaBingol</t>
  </si>
  <si>
    <t>3EyedTiger</t>
  </si>
  <si>
    <t>stephpurryeth</t>
  </si>
  <si>
    <t>USNforlife</t>
  </si>
  <si>
    <t>rexmjohn</t>
  </si>
  <si>
    <t>michelleegordon</t>
  </si>
  <si>
    <t>abirdwhale</t>
  </si>
  <si>
    <t>_penepoli</t>
  </si>
  <si>
    <t>cLeverEdge</t>
  </si>
  <si>
    <t>Khachool</t>
  </si>
  <si>
    <t>haroharo72</t>
  </si>
  <si>
    <t>tsubasa303</t>
  </si>
  <si>
    <t>tera_hentai</t>
  </si>
  <si>
    <t>Hung10i</t>
  </si>
  <si>
    <t>wisstbescheid</t>
  </si>
  <si>
    <t>BahothApp</t>
  </si>
  <si>
    <t>BhuvaneshBJYM</t>
  </si>
  <si>
    <t>najd7890</t>
  </si>
  <si>
    <t>brandengrimmett</t>
  </si>
  <si>
    <t>HotBoy___1</t>
  </si>
  <si>
    <t>Murtaza_Ramay</t>
  </si>
  <si>
    <t>Recordingsa</t>
  </si>
  <si>
    <t>ssssss636000</t>
  </si>
  <si>
    <t>CosmoFilmsLtd</t>
  </si>
  <si>
    <t>Mgran_65</t>
  </si>
  <si>
    <t>nesgrego</t>
  </si>
  <si>
    <t>itsrunwyld</t>
  </si>
  <si>
    <t>Brett_Henebery</t>
  </si>
  <si>
    <t>Cropwise1</t>
  </si>
  <si>
    <t>TaichiTerahara</t>
  </si>
  <si>
    <t>HEY_GODsuN</t>
  </si>
  <si>
    <t>BJP4allindi</t>
  </si>
  <si>
    <t>2DUCKH</t>
  </si>
  <si>
    <t>dalhegremio</t>
  </si>
  <si>
    <t>SamSchechtman</t>
  </si>
  <si>
    <t>east2xkemo</t>
  </si>
  <si>
    <t>ayk_031</t>
  </si>
  <si>
    <t>TENIPOcom</t>
  </si>
  <si>
    <t>duhamel_vanessa</t>
  </si>
  <si>
    <t>SCMountainDad</t>
  </si>
  <si>
    <t>AliDawson_</t>
  </si>
  <si>
    <t>VictorLNickson2</t>
  </si>
  <si>
    <t>kumagayakouki</t>
  </si>
  <si>
    <t>EscuelaIntefi</t>
  </si>
  <si>
    <t>DidBravesWin2</t>
  </si>
  <si>
    <t>JoseMariaRedo10</t>
  </si>
  <si>
    <t>0xMartinS</t>
  </si>
  <si>
    <t>OmniDemiGod</t>
  </si>
  <si>
    <t>0xAlistair</t>
  </si>
  <si>
    <t>pdfRest</t>
  </si>
  <si>
    <t>hoshikake_nya</t>
  </si>
  <si>
    <t>_wli</t>
  </si>
  <si>
    <t>Bajazetov</t>
  </si>
  <si>
    <t>badass</t>
  </si>
  <si>
    <t>danYdan_fr</t>
  </si>
  <si>
    <t>crimesurvivors</t>
  </si>
  <si>
    <t>tsickmeyer</t>
  </si>
  <si>
    <t>Yorkie7</t>
  </si>
  <si>
    <t>HRLinkConsultin</t>
  </si>
  <si>
    <t>sueludwig</t>
  </si>
  <si>
    <t>GVRuralPower</t>
  </si>
  <si>
    <t>JosePuentes04</t>
  </si>
  <si>
    <t>snspacer31</t>
  </si>
  <si>
    <t>KambizSafaie</t>
  </si>
  <si>
    <t>bigpoppacode</t>
  </si>
  <si>
    <t>youls000</t>
  </si>
  <si>
    <t>nitwizard</t>
  </si>
  <si>
    <t>adaeze_c_anane</t>
  </si>
  <si>
    <t>AhmedAbdiHD</t>
  </si>
  <si>
    <t>midonations</t>
  </si>
  <si>
    <t>khunkrane</t>
  </si>
  <si>
    <t>yuichironose</t>
  </si>
  <si>
    <t>traderjrae</t>
  </si>
  <si>
    <t>mateusn_br</t>
  </si>
  <si>
    <t>abdul__alamri</t>
  </si>
  <si>
    <t>seiun_net</t>
  </si>
  <si>
    <t>nado_HM</t>
  </si>
  <si>
    <t>seritakn</t>
  </si>
  <si>
    <t>maxxima</t>
  </si>
  <si>
    <t>_Ptrrrr</t>
  </si>
  <si>
    <t>MunachiOgueke</t>
  </si>
  <si>
    <t>baris__inanoglu</t>
  </si>
  <si>
    <t>HAYEL_5</t>
  </si>
  <si>
    <t>al______anzi</t>
  </si>
  <si>
    <t>diarmuidfoley1</t>
  </si>
  <si>
    <t>TwunkasaurusRex</t>
  </si>
  <si>
    <t>jamielagallery</t>
  </si>
  <si>
    <t>DallasReds</t>
  </si>
  <si>
    <t>TeddyBronco</t>
  </si>
  <si>
    <t>SWEETESTHEART74</t>
  </si>
  <si>
    <t>Rixzty</t>
  </si>
  <si>
    <t>teslavangelist</t>
  </si>
  <si>
    <t>buket_donnelly</t>
  </si>
  <si>
    <t>thechriswoodson</t>
  </si>
  <si>
    <t>ChronicHempH0G</t>
  </si>
  <si>
    <t>rdaneel_eth</t>
  </si>
  <si>
    <t>_IanAdams</t>
  </si>
  <si>
    <t>Y_Lecto</t>
  </si>
  <si>
    <t>yekalb</t>
  </si>
  <si>
    <t>J_ZhangJian</t>
  </si>
  <si>
    <t>PepePeddler</t>
  </si>
  <si>
    <t>KeepinitTwisted</t>
  </si>
  <si>
    <t>BradyMck_</t>
  </si>
  <si>
    <t>televisionstats</t>
  </si>
  <si>
    <t>dolfdde</t>
  </si>
  <si>
    <t>MindSetGamingHQ</t>
  </si>
  <si>
    <t>NortheastAirso1</t>
  </si>
  <si>
    <t>akai_konan_</t>
  </si>
  <si>
    <t>Stroutfnt</t>
  </si>
  <si>
    <t>huwhitememez</t>
  </si>
  <si>
    <t>_thyyms</t>
  </si>
  <si>
    <t>ZaferManisa</t>
  </si>
  <si>
    <t>Claynecast</t>
  </si>
  <si>
    <t>MahdiGaming94</t>
  </si>
  <si>
    <t>Bingo007122</t>
  </si>
  <si>
    <t>FrankieP562</t>
  </si>
  <si>
    <t>Pennsyltucky_83</t>
  </si>
  <si>
    <t>BenNixo17405230</t>
  </si>
  <si>
    <t>jaencarrodine</t>
  </si>
  <si>
    <t>moshenoi</t>
  </si>
  <si>
    <t>cobrabelief</t>
  </si>
  <si>
    <t>ryoma_sedori</t>
  </si>
  <si>
    <t>v1441</t>
  </si>
  <si>
    <t>Nickweiser</t>
  </si>
  <si>
    <t>OdellSuero</t>
  </si>
  <si>
    <t>toastingtoaster</t>
  </si>
  <si>
    <t>ErrolLewis</t>
  </si>
  <si>
    <t>SightseerNW</t>
  </si>
  <si>
    <t>glennlaffel</t>
  </si>
  <si>
    <t>nyantoinette</t>
  </si>
  <si>
    <t>blueskingg</t>
  </si>
  <si>
    <t>PopHemingway</t>
  </si>
  <si>
    <t>tobiasdeml</t>
  </si>
  <si>
    <t>sahilbsecurity</t>
  </si>
  <si>
    <t>e_alabdulkarim</t>
  </si>
  <si>
    <t>PacoReverte</t>
  </si>
  <si>
    <t>badrbinhimd</t>
  </si>
  <si>
    <t>hony1212</t>
  </si>
  <si>
    <t>Cyah_Envy</t>
  </si>
  <si>
    <t>JoJo_Andr</t>
  </si>
  <si>
    <t>RockstarTonyx</t>
  </si>
  <si>
    <t>xxTurkixxAli</t>
  </si>
  <si>
    <t>roukiyah</t>
  </si>
  <si>
    <t>MohammedAlYafei</t>
  </si>
  <si>
    <t>promiseadeyemi</t>
  </si>
  <si>
    <t>iamyoungmiller</t>
  </si>
  <si>
    <t>djames1981</t>
  </si>
  <si>
    <t>Lofi_Death</t>
  </si>
  <si>
    <t>BrianThornes</t>
  </si>
  <si>
    <t>SmoothestGuy_</t>
  </si>
  <si>
    <t>hnoooo8321</t>
  </si>
  <si>
    <t>BKayZone</t>
  </si>
  <si>
    <t>CanterburyRams</t>
  </si>
  <si>
    <t>sad_cre</t>
  </si>
  <si>
    <t>Jst4r_</t>
  </si>
  <si>
    <t>davedauthor</t>
  </si>
  <si>
    <t>dobouzaid</t>
  </si>
  <si>
    <t>leo_maric</t>
  </si>
  <si>
    <t>DunbarHSDC</t>
  </si>
  <si>
    <t>Rydarus</t>
  </si>
  <si>
    <t>malemassage_m2m</t>
  </si>
  <si>
    <t>AmazingCat1130</t>
  </si>
  <si>
    <t>arumikan_ch</t>
  </si>
  <si>
    <t>Hadcai</t>
  </si>
  <si>
    <t>gazohardy</t>
  </si>
  <si>
    <t>clayton_kunkle</t>
  </si>
  <si>
    <t>PRADACTIVITY</t>
  </si>
  <si>
    <t>ABuyukkarakas</t>
  </si>
  <si>
    <t>MunchoJ</t>
  </si>
  <si>
    <t>6echa9</t>
  </si>
  <si>
    <t>cpgdxyz</t>
  </si>
  <si>
    <t>iot_isp</t>
  </si>
  <si>
    <t>Saidoman122</t>
  </si>
  <si>
    <t>BeingArshiee</t>
  </si>
  <si>
    <t>SarangHelloSF</t>
  </si>
  <si>
    <t>Juicetimmy2</t>
  </si>
  <si>
    <t>SamhSulieman</t>
  </si>
  <si>
    <t>ttsc54</t>
  </si>
  <si>
    <t>RealismTokyo</t>
  </si>
  <si>
    <t>startreedata</t>
  </si>
  <si>
    <t>buhi5555</t>
  </si>
  <si>
    <t>ElanaJackiee</t>
  </si>
  <si>
    <t>Kumiyahh</t>
  </si>
  <si>
    <t>soJYoMjWy7xLKOZ</t>
  </si>
  <si>
    <t>CryptoVivid</t>
  </si>
  <si>
    <t>mxajnobles</t>
  </si>
  <si>
    <t>Pugnator69</t>
  </si>
  <si>
    <t>antifragileman</t>
  </si>
  <si>
    <t>session_cruz</t>
  </si>
  <si>
    <t>ashleyrudland</t>
  </si>
  <si>
    <t>pi_honoka_</t>
  </si>
  <si>
    <t>NirmalGonda</t>
  </si>
  <si>
    <t>guriobin</t>
  </si>
  <si>
    <t>sora0513</t>
  </si>
  <si>
    <t>LuizFelipeL8</t>
  </si>
  <si>
    <t>psykomantis</t>
  </si>
  <si>
    <t>trevfsj</t>
  </si>
  <si>
    <t>JamieWedCoor</t>
  </si>
  <si>
    <t>ThickBishh__LIA</t>
  </si>
  <si>
    <t>frogtwitt</t>
  </si>
  <si>
    <t>ecervantesp</t>
  </si>
  <si>
    <t>JeffJohnsonFilm</t>
  </si>
  <si>
    <t>michiruneko</t>
  </si>
  <si>
    <t>Jeffward75</t>
  </si>
  <si>
    <t>ClEOD3VILLE</t>
  </si>
  <si>
    <t>Princenechecfr</t>
  </si>
  <si>
    <t>yvonnesiasar</t>
  </si>
  <si>
    <t>AllTheXRP</t>
  </si>
  <si>
    <t>cjtoro2</t>
  </si>
  <si>
    <t>KarynJansen</t>
  </si>
  <si>
    <t>bandar_alharbi9</t>
  </si>
  <si>
    <t>heiheibonbonn</t>
  </si>
  <si>
    <t>NEMcCartney</t>
  </si>
  <si>
    <t>ckberner</t>
  </si>
  <si>
    <t>elanoud24</t>
  </si>
  <si>
    <t>amirbrooks_</t>
  </si>
  <si>
    <t>greene_guanni</t>
  </si>
  <si>
    <t>AkMikaeru</t>
  </si>
  <si>
    <t>itsjmaxim</t>
  </si>
  <si>
    <t>CoachComes</t>
  </si>
  <si>
    <t>yoda_nana</t>
  </si>
  <si>
    <t>AnnaLores</t>
  </si>
  <si>
    <t>lordabdullah33</t>
  </si>
  <si>
    <t>H_T_V_</t>
  </si>
  <si>
    <t>takbuvae</t>
  </si>
  <si>
    <t>eclairmk3</t>
  </si>
  <si>
    <t>MeJoel_</t>
  </si>
  <si>
    <t>bloomnex</t>
  </si>
  <si>
    <t>BigMacsFootball</t>
  </si>
  <si>
    <t>KingKongor</t>
  </si>
  <si>
    <t>8bitdigi</t>
  </si>
  <si>
    <t>labrato0</t>
  </si>
  <si>
    <t>AineBerii</t>
  </si>
  <si>
    <t>chagozzino</t>
  </si>
  <si>
    <t>daikichi_web3</t>
  </si>
  <si>
    <t>Emansalamaha</t>
  </si>
  <si>
    <t>gt66_</t>
  </si>
  <si>
    <t>PranawUpadhyay</t>
  </si>
  <si>
    <t>lockon0913_jh</t>
  </si>
  <si>
    <t>jstraubnyc</t>
  </si>
  <si>
    <t>tako_fl_picc</t>
  </si>
  <si>
    <t>XavierAncelin</t>
  </si>
  <si>
    <t>vlr_mooN</t>
  </si>
  <si>
    <t>FreeKeyThree</t>
  </si>
  <si>
    <t>mintspec</t>
  </si>
  <si>
    <t>Gruffgruff77</t>
  </si>
  <si>
    <t>imhighlyversed</t>
  </si>
  <si>
    <t>primetimevc</t>
  </si>
  <si>
    <t>1__jjjj</t>
  </si>
  <si>
    <t>Luke15954163</t>
  </si>
  <si>
    <t>rajakaruna_ravi</t>
  </si>
  <si>
    <t>sujicogenius</t>
  </si>
  <si>
    <t>IAmNotRowanA</t>
  </si>
  <si>
    <t>shannon_arnette</t>
  </si>
  <si>
    <t>NicokerryGo</t>
  </si>
  <si>
    <t>CritRacePapers</t>
  </si>
  <si>
    <t>GoldStandard24k</t>
  </si>
  <si>
    <t>lil_guardians</t>
  </si>
  <si>
    <t>Autistic_Cherry</t>
  </si>
  <si>
    <t>AncientCannabis</t>
  </si>
  <si>
    <t>LindaXIre</t>
  </si>
  <si>
    <t>albert454654271</t>
  </si>
  <si>
    <t>joshsroka</t>
  </si>
  <si>
    <t>dustmrtn</t>
  </si>
  <si>
    <t>teddypejoski</t>
  </si>
  <si>
    <t>khaleelahmed</t>
  </si>
  <si>
    <t>OceanGangLu</t>
  </si>
  <si>
    <t>iamartikyoul8</t>
  </si>
  <si>
    <t>karbonat</t>
  </si>
  <si>
    <t>jonahvella</t>
  </si>
  <si>
    <t>charl1exyz</t>
  </si>
  <si>
    <t>raichou97</t>
  </si>
  <si>
    <t>MTGdecks</t>
  </si>
  <si>
    <t>Seannyho</t>
  </si>
  <si>
    <t>KatsumiWatanabe</t>
  </si>
  <si>
    <t>CirclEdgeInc</t>
  </si>
  <si>
    <t>n8m_1</t>
  </si>
  <si>
    <t>__iRuleTheWorld</t>
  </si>
  <si>
    <t>IanSymmonds</t>
  </si>
  <si>
    <t>OatieDawg</t>
  </si>
  <si>
    <t>Os_alsqry</t>
  </si>
  <si>
    <t>gdiObjects</t>
  </si>
  <si>
    <t>scmartins7</t>
  </si>
  <si>
    <t>OklahomaReiki</t>
  </si>
  <si>
    <t>AkstyleLondon</t>
  </si>
  <si>
    <t>SoraxCloud22</t>
  </si>
  <si>
    <t>nomorechains011</t>
  </si>
  <si>
    <t>yaz416</t>
  </si>
  <si>
    <t>PaladinDM</t>
  </si>
  <si>
    <t>StanleyMoldenh1</t>
  </si>
  <si>
    <t>MichaelJBier</t>
  </si>
  <si>
    <t>MyLilHomestead</t>
  </si>
  <si>
    <t>BronxViking718</t>
  </si>
  <si>
    <t>Novicetrader888</t>
  </si>
  <si>
    <t>simondev_yt</t>
  </si>
  <si>
    <t>reicha_1_2</t>
  </si>
  <si>
    <t>Bae_Itz_Kemme</t>
  </si>
  <si>
    <t>Salah_mnm</t>
  </si>
  <si>
    <t>ItsSuperfly</t>
  </si>
  <si>
    <t>Hot_Nadez</t>
  </si>
  <si>
    <t>postmugglism</t>
  </si>
  <si>
    <t>petestavros</t>
  </si>
  <si>
    <t>muzafferaydin_</t>
  </si>
  <si>
    <t>JesusRaadism</t>
  </si>
  <si>
    <t>WdAln3ma</t>
  </si>
  <si>
    <t>yumatrades</t>
  </si>
  <si>
    <t>Terryreloadedd</t>
  </si>
  <si>
    <t>LadyTano501st</t>
  </si>
  <si>
    <t>DychsDodgyGotee</t>
  </si>
  <si>
    <t>Millyardcoins</t>
  </si>
  <si>
    <t>BitcoinReviewHQ</t>
  </si>
  <si>
    <t>wuthheights1939</t>
  </si>
  <si>
    <t>PlaybookSN</t>
  </si>
  <si>
    <t>gsdnlive</t>
  </si>
  <si>
    <t>Sandra_G_Loftis</t>
  </si>
  <si>
    <t>APR_Foundation</t>
  </si>
  <si>
    <t>MOTOKUN</t>
  </si>
  <si>
    <t>prdiego</t>
  </si>
  <si>
    <t>dkfredde</t>
  </si>
  <si>
    <t>taylorrocca</t>
  </si>
  <si>
    <t>ViniciusGhise</t>
  </si>
  <si>
    <t>_starr_dust</t>
  </si>
  <si>
    <t>TrentKlarenbach</t>
  </si>
  <si>
    <t>SCIENTAURUS</t>
  </si>
  <si>
    <t>MasterChessDojo</t>
  </si>
  <si>
    <t>davidvaldezj</t>
  </si>
  <si>
    <t>politics_light</t>
  </si>
  <si>
    <t>LuarVogel</t>
  </si>
  <si>
    <t>selimkasapoglu</t>
  </si>
  <si>
    <t>mateoarjona</t>
  </si>
  <si>
    <t>watchme_3</t>
  </si>
  <si>
    <t>SalluHee</t>
  </si>
  <si>
    <t>yusufdel1111</t>
  </si>
  <si>
    <t>sam_habib23</t>
  </si>
  <si>
    <t>VintermGames</t>
  </si>
  <si>
    <t>arjunbuxi</t>
  </si>
  <si>
    <t>pklections</t>
  </si>
  <si>
    <t>NerdsWithFriend</t>
  </si>
  <si>
    <t>yusakichi_516</t>
  </si>
  <si>
    <t>vatsal_manot</t>
  </si>
  <si>
    <t>binswaro</t>
  </si>
  <si>
    <t>LiamMurphy_603</t>
  </si>
  <si>
    <t>AhmetDumlu_</t>
  </si>
  <si>
    <t>Ayzyj</t>
  </si>
  <si>
    <t>westhillstractr</t>
  </si>
  <si>
    <t>Julim_Silva</t>
  </si>
  <si>
    <t>Ysony0310Sony</t>
  </si>
  <si>
    <t>MacabreLuxe</t>
  </si>
  <si>
    <t>dailypaper__</t>
  </si>
  <si>
    <t>romancigi</t>
  </si>
  <si>
    <t>fu_tokoroten</t>
  </si>
  <si>
    <t>ManguDigitalRd</t>
  </si>
  <si>
    <t>Luciano_NFT</t>
  </si>
  <si>
    <t>LifeDream1996</t>
  </si>
  <si>
    <t>ninjadosiphones</t>
  </si>
  <si>
    <t>Steveth35483499</t>
  </si>
  <si>
    <t>etr_2030</t>
  </si>
  <si>
    <t>Malikqk</t>
  </si>
  <si>
    <t>imserazul</t>
  </si>
  <si>
    <t>_thesixxx</t>
  </si>
  <si>
    <t>borsadabibasina</t>
  </si>
  <si>
    <t>DaugEmbassyTV</t>
  </si>
  <si>
    <t>SanjaySinhSG</t>
  </si>
  <si>
    <t>AmarokSlayer</t>
  </si>
  <si>
    <t>MrTekcan</t>
  </si>
  <si>
    <t>aobosaur</t>
  </si>
  <si>
    <t>CurtAHamilton</t>
  </si>
  <si>
    <t>KaRipDough</t>
  </si>
  <si>
    <t>MeijiShiron</t>
  </si>
  <si>
    <t>The_Utility_Co</t>
  </si>
  <si>
    <t>positive_card</t>
  </si>
  <si>
    <t>nay_gmy</t>
  </si>
  <si>
    <t>SportakCZ</t>
  </si>
  <si>
    <t>candy_You_</t>
  </si>
  <si>
    <t>mose</t>
  </si>
  <si>
    <t>stephenpallotta</t>
  </si>
  <si>
    <t>TXHarrington</t>
  </si>
  <si>
    <t>josephekwu</t>
  </si>
  <si>
    <t>semenov1981</t>
  </si>
  <si>
    <t>RakaMakaFo_eth</t>
  </si>
  <si>
    <t>kou1rou</t>
  </si>
  <si>
    <t>kanamehamada530</t>
  </si>
  <si>
    <t>stevezywica</t>
  </si>
  <si>
    <t>ChefMBlends</t>
  </si>
  <si>
    <t>direk_vincev</t>
  </si>
  <si>
    <t>cefranks</t>
  </si>
  <si>
    <t>BillSytsma</t>
  </si>
  <si>
    <t>justinsng4</t>
  </si>
  <si>
    <t>bybreal225</t>
  </si>
  <si>
    <t>derekvickers885</t>
  </si>
  <si>
    <t>Dates_nagdia</t>
  </si>
  <si>
    <t>ugarte_matteo</t>
  </si>
  <si>
    <t>shawnsafk</t>
  </si>
  <si>
    <t>EllerRyan</t>
  </si>
  <si>
    <t>machasanjyo0308</t>
  </si>
  <si>
    <t>TannerTooTall</t>
  </si>
  <si>
    <t>ShellsRamblings</t>
  </si>
  <si>
    <t>saeed__a__sh</t>
  </si>
  <si>
    <t>S_Hipi</t>
  </si>
  <si>
    <t>salem5716</t>
  </si>
  <si>
    <t>DIGIprogrammes</t>
  </si>
  <si>
    <t>jameerkhanglob</t>
  </si>
  <si>
    <t>luis_f_rosa</t>
  </si>
  <si>
    <t>yukkura3</t>
  </si>
  <si>
    <t>TsShinichiro</t>
  </si>
  <si>
    <t>laura_mcquillen</t>
  </si>
  <si>
    <t>orangestt</t>
  </si>
  <si>
    <t>suzywybrow</t>
  </si>
  <si>
    <t>BombardKotoBaza</t>
  </si>
  <si>
    <t>akiyamasho_dev</t>
  </si>
  <si>
    <t>al1nahari</t>
  </si>
  <si>
    <t>sot_data</t>
  </si>
  <si>
    <t>klyawmaya</t>
  </si>
  <si>
    <t>SCBastiaEsports</t>
  </si>
  <si>
    <t>Jacquel92286926</t>
  </si>
  <si>
    <t>ihavemanylayers</t>
  </si>
  <si>
    <t>sparkljumprope</t>
  </si>
  <si>
    <t>MickeNFT</t>
  </si>
  <si>
    <t>tatsuzawa1125</t>
  </si>
  <si>
    <t>JasonWilde108</t>
  </si>
  <si>
    <t>nma_trifrontier</t>
  </si>
  <si>
    <t>shrodin93r</t>
  </si>
  <si>
    <t>Outofnone1</t>
  </si>
  <si>
    <t>Keulmaille_art</t>
  </si>
  <si>
    <t>braden_halladay</t>
  </si>
  <si>
    <t>deanna_hodson</t>
  </si>
  <si>
    <t>MilitaryPigeons</t>
  </si>
  <si>
    <t>TSUPAC_SHAKUR</t>
  </si>
  <si>
    <t>arcanelimbonoir</t>
  </si>
  <si>
    <t>Breach_portal</t>
  </si>
  <si>
    <t>NAQTVANE</t>
  </si>
  <si>
    <t>mariamsaegh</t>
  </si>
  <si>
    <t>persistantai</t>
  </si>
  <si>
    <t>virtualisedgeek</t>
  </si>
  <si>
    <t>zahisafiya</t>
  </si>
  <si>
    <t>FSFthinktank</t>
  </si>
  <si>
    <t>hosspratt</t>
  </si>
  <si>
    <t>yannoth</t>
  </si>
  <si>
    <t>IanHambleton</t>
  </si>
  <si>
    <t>namikihiroshi</t>
  </si>
  <si>
    <t>alexgansen</t>
  </si>
  <si>
    <t>RickyBelfort</t>
  </si>
  <si>
    <t>fixxxer1971</t>
  </si>
  <si>
    <t>osama_alswailem</t>
  </si>
  <si>
    <t>greggroman</t>
  </si>
  <si>
    <t>verticalgrowETH</t>
  </si>
  <si>
    <t>NILPete</t>
  </si>
  <si>
    <t>Mahoosh_</t>
  </si>
  <si>
    <t>qatel123</t>
  </si>
  <si>
    <t>therealRoShow</t>
  </si>
  <si>
    <t>kou_tana</t>
  </si>
  <si>
    <t>EsdNomologia</t>
  </si>
  <si>
    <t>Azoo_z811</t>
  </si>
  <si>
    <t>TERRELLWORLD</t>
  </si>
  <si>
    <t>DanThaKaya</t>
  </si>
  <si>
    <t>LorenzaAgostini</t>
  </si>
  <si>
    <t>NobleHasan</t>
  </si>
  <si>
    <t>bu3lwa86</t>
  </si>
  <si>
    <t>DHeskiel</t>
  </si>
  <si>
    <t>WinstonPon</t>
  </si>
  <si>
    <t>omasmusic</t>
  </si>
  <si>
    <t>Lilaliballin18</t>
  </si>
  <si>
    <t>SamBlackshear</t>
  </si>
  <si>
    <t>Itstimetomoon_</t>
  </si>
  <si>
    <t>tay_erini</t>
  </si>
  <si>
    <t>ChikitsaGuru</t>
  </si>
  <si>
    <t>Jonathan_A_Hand</t>
  </si>
  <si>
    <t>asbelarkha</t>
  </si>
  <si>
    <t>DraftDay365</t>
  </si>
  <si>
    <t>Okutoda</t>
  </si>
  <si>
    <t>candremv</t>
  </si>
  <si>
    <t>MakingSavannahN</t>
  </si>
  <si>
    <t>JoeMDodd185</t>
  </si>
  <si>
    <t>MUFCLatestInsta</t>
  </si>
  <si>
    <t>CryptoKingF1</t>
  </si>
  <si>
    <t>AmandaHodgsons</t>
  </si>
  <si>
    <t>StudioPlayduo</t>
  </si>
  <si>
    <t>copper_grace</t>
  </si>
  <si>
    <t>deeznutz489</t>
  </si>
  <si>
    <t>MDJcikTTV</t>
  </si>
  <si>
    <t>CCDDBB</t>
  </si>
  <si>
    <t>YanksAveShow</t>
  </si>
  <si>
    <t>43Midorima</t>
  </si>
  <si>
    <t>GetCaseBorne</t>
  </si>
  <si>
    <t>Darkwolvesme</t>
  </si>
  <si>
    <t>YukoCalifornia</t>
  </si>
  <si>
    <t>WalksWallstreet</t>
  </si>
  <si>
    <t>Salon_de_Poker</t>
  </si>
  <si>
    <t>OldWhiteWalker</t>
  </si>
  <si>
    <t>BradRTorgersen</t>
  </si>
  <si>
    <t>sofakingdoge2nd</t>
  </si>
  <si>
    <t>HYAIPE</t>
  </si>
  <si>
    <t>TheNILDeal</t>
  </si>
  <si>
    <t>malallah46_</t>
  </si>
  <si>
    <t>Caktus_ai</t>
  </si>
  <si>
    <t>komeicarrier</t>
  </si>
  <si>
    <t>ADL_Tracker</t>
  </si>
  <si>
    <t>alkhulaifi</t>
  </si>
  <si>
    <t>thmswckr</t>
  </si>
  <si>
    <t>howardlove</t>
  </si>
  <si>
    <t>talentsoup</t>
  </si>
  <si>
    <t>danielxfausto</t>
  </si>
  <si>
    <t>Misled_ETH</t>
  </si>
  <si>
    <t>alexandersuppe</t>
  </si>
  <si>
    <t>hanhan1978</t>
  </si>
  <si>
    <t>zakloyd</t>
  </si>
  <si>
    <t>claytongrayfbg</t>
  </si>
  <si>
    <t>homerkivanc</t>
  </si>
  <si>
    <t>m7md_almalki</t>
  </si>
  <si>
    <t>AK_Almaghrebi</t>
  </si>
  <si>
    <t>CoachSamFSP</t>
  </si>
  <si>
    <t>MarieGuerlain</t>
  </si>
  <si>
    <t>iamjuneamore</t>
  </si>
  <si>
    <t>GH_1820</t>
  </si>
  <si>
    <t>misspinkynft</t>
  </si>
  <si>
    <t>JoelCarterMS</t>
  </si>
  <si>
    <t>yes_bana1</t>
  </si>
  <si>
    <t>KrazyNub88</t>
  </si>
  <si>
    <t>almuheirii1</t>
  </si>
  <si>
    <t>bmswcity</t>
  </si>
  <si>
    <t>soppstu</t>
  </si>
  <si>
    <t>DevonWMorris</t>
  </si>
  <si>
    <t>abad15hibr</t>
  </si>
  <si>
    <t>yoRichaard</t>
  </si>
  <si>
    <t>joenganga</t>
  </si>
  <si>
    <t>SeyCCAT</t>
  </si>
  <si>
    <t>BaoDDang6</t>
  </si>
  <si>
    <t>hoganscott18</t>
  </si>
  <si>
    <t>Xipezy</t>
  </si>
  <si>
    <t>FudgeXL1</t>
  </si>
  <si>
    <t>OCG_SilverGold</t>
  </si>
  <si>
    <t>sulkycats</t>
  </si>
  <si>
    <t>tumathersaud</t>
  </si>
  <si>
    <t>HDMonty2</t>
  </si>
  <si>
    <t>all_4sally</t>
  </si>
  <si>
    <t>ZensProducer</t>
  </si>
  <si>
    <t>moonstruck_0126</t>
  </si>
  <si>
    <t>AndySedlemeyer</t>
  </si>
  <si>
    <t>CincyFear</t>
  </si>
  <si>
    <t>ZwapCapital</t>
  </si>
  <si>
    <t>tweddittt</t>
  </si>
  <si>
    <t>dhyb190</t>
  </si>
  <si>
    <t>CJ_StrykerXXX</t>
  </si>
  <si>
    <t>stakedotlink</t>
  </si>
  <si>
    <t>betswithtodd</t>
  </si>
  <si>
    <t>vstreamph</t>
  </si>
  <si>
    <t>tmgrace</t>
  </si>
  <si>
    <t>juntao</t>
  </si>
  <si>
    <t>sebmaley</t>
  </si>
  <si>
    <t>A_C_Galarza</t>
  </si>
  <si>
    <t>edybaggio5555</t>
  </si>
  <si>
    <t>brandonrodman</t>
  </si>
  <si>
    <t>SponserNews</t>
  </si>
  <si>
    <t>jasii2bombiie</t>
  </si>
  <si>
    <t>TamiMartino</t>
  </si>
  <si>
    <t>joedubeytldr</t>
  </si>
  <si>
    <t>MentallySwaqqin</t>
  </si>
  <si>
    <t>imthat24boi</t>
  </si>
  <si>
    <t>shortyhumble</t>
  </si>
  <si>
    <t>tyscheuermann</t>
  </si>
  <si>
    <t>JolietCentralAD</t>
  </si>
  <si>
    <t>gvihark</t>
  </si>
  <si>
    <t>ElbrookGroup</t>
  </si>
  <si>
    <t>QuintonKeightly</t>
  </si>
  <si>
    <t>imdigvijaysinh</t>
  </si>
  <si>
    <t>pistahousehyd</t>
  </si>
  <si>
    <t>kaylynsonae</t>
  </si>
  <si>
    <t>ericpaulj</t>
  </si>
  <si>
    <t>PilotDom_</t>
  </si>
  <si>
    <t>yahyer_</t>
  </si>
  <si>
    <t>codyschneiderxx</t>
  </si>
  <si>
    <t>LiljaJanne</t>
  </si>
  <si>
    <t>DoctoraEdith</t>
  </si>
  <si>
    <t>Kelso_MKK</t>
  </si>
  <si>
    <t>H__alkhaleel</t>
  </si>
  <si>
    <t>boogaav</t>
  </si>
  <si>
    <t>TildaPricedin</t>
  </si>
  <si>
    <t>wat_RabbitDream</t>
  </si>
  <si>
    <t>landongreen80</t>
  </si>
  <si>
    <t>RafaelAmadorF</t>
  </si>
  <si>
    <t>UnitedByNumbers</t>
  </si>
  <si>
    <t>tasarimcidayi</t>
  </si>
  <si>
    <t>matsu_online</t>
  </si>
  <si>
    <t>KOHLAB1</t>
  </si>
  <si>
    <t>FalFather</t>
  </si>
  <si>
    <t>notaboatx</t>
  </si>
  <si>
    <t>FransRehl</t>
  </si>
  <si>
    <t>JeromeKingXXX</t>
  </si>
  <si>
    <t>WomenOf_FF</t>
  </si>
  <si>
    <t>movieshots</t>
  </si>
  <si>
    <t>ShibatokenDeko</t>
  </si>
  <si>
    <t>AGE_Comics_</t>
  </si>
  <si>
    <t>DelRioPerfumes</t>
  </si>
  <si>
    <t>HexClubXYZ</t>
  </si>
  <si>
    <t>ssayssayssay</t>
  </si>
  <si>
    <t>nagi_chan_nel</t>
  </si>
  <si>
    <t>bullzozojr1</t>
  </si>
  <si>
    <t>update_osaka</t>
  </si>
  <si>
    <t>jwarnke</t>
  </si>
  <si>
    <t>amberclaireone</t>
  </si>
  <si>
    <t>dookiehogue</t>
  </si>
  <si>
    <t>Pete_Finnegan</t>
  </si>
  <si>
    <t>laescobedo</t>
  </si>
  <si>
    <t>AlhajiSpartan</t>
  </si>
  <si>
    <t>Mutnodjmet</t>
  </si>
  <si>
    <t>HoustonRamos</t>
  </si>
  <si>
    <t>raroque</t>
  </si>
  <si>
    <t>letUbeU</t>
  </si>
  <si>
    <t>DardanHasku</t>
  </si>
  <si>
    <t>mytamn</t>
  </si>
  <si>
    <t>TheDrewLuv</t>
  </si>
  <si>
    <t>baitiha</t>
  </si>
  <si>
    <t>LateciaRising</t>
  </si>
  <si>
    <t>Mohd_hussaini</t>
  </si>
  <si>
    <t>isakuma1990</t>
  </si>
  <si>
    <t>UlviTakn</t>
  </si>
  <si>
    <t>EllisPettigrew</t>
  </si>
  <si>
    <t>misha_abudhabi</t>
  </si>
  <si>
    <t>hesh3skr</t>
  </si>
  <si>
    <t>Nyandy_228</t>
  </si>
  <si>
    <t>ahluv2</t>
  </si>
  <si>
    <t>67Designs</t>
  </si>
  <si>
    <t>_BalmainShawty</t>
  </si>
  <si>
    <t>RexoOnFire</t>
  </si>
  <si>
    <t>Zoe_Rooster</t>
  </si>
  <si>
    <t>khalid_alsaedi</t>
  </si>
  <si>
    <t>kimji_sama</t>
  </si>
  <si>
    <t>Javi_Viza</t>
  </si>
  <si>
    <t>junsam22</t>
  </si>
  <si>
    <t>LucklessMatt</t>
  </si>
  <si>
    <t>cona557</t>
  </si>
  <si>
    <t>FahadAlMuteryQ8</t>
  </si>
  <si>
    <t>gutty17_coach</t>
  </si>
  <si>
    <t>naspap3</t>
  </si>
  <si>
    <t>sebtrading</t>
  </si>
  <si>
    <t>carriemariebush</t>
  </si>
  <si>
    <t>cosenoncose</t>
  </si>
  <si>
    <t>BlessBuyIsrael</t>
  </si>
  <si>
    <t>martinwamara</t>
  </si>
  <si>
    <t>TJfromTWlTTER</t>
  </si>
  <si>
    <t>Jesu_Krestu</t>
  </si>
  <si>
    <t>DrewRigley</t>
  </si>
  <si>
    <t>ivaavimusic</t>
  </si>
  <si>
    <t>FlowsFEED</t>
  </si>
  <si>
    <t>itskrystalewis</t>
  </si>
  <si>
    <t>Rameezs94138119</t>
  </si>
  <si>
    <t>satiricnick</t>
  </si>
  <si>
    <t>Macintosh_YT</t>
  </si>
  <si>
    <t>BurhanCakabeyli</t>
  </si>
  <si>
    <t>yuuji09111</t>
  </si>
  <si>
    <t>ozaki_evolve</t>
  </si>
  <si>
    <t>zadaneth</t>
  </si>
  <si>
    <t>ROOZVA</t>
  </si>
  <si>
    <t>makitofx</t>
  </si>
  <si>
    <t>Ice_ladyyy</t>
  </si>
  <si>
    <t>NFTspeakeazy</t>
  </si>
  <si>
    <t>kikudrys</t>
  </si>
  <si>
    <t>HlR0S</t>
  </si>
  <si>
    <t>ROI_Estate</t>
  </si>
  <si>
    <t>marleynomics</t>
  </si>
  <si>
    <t>zakmdavis</t>
  </si>
  <si>
    <t>CCCCResources</t>
  </si>
  <si>
    <t>kabandisaikia</t>
  </si>
  <si>
    <t>Fakk2</t>
  </si>
  <si>
    <t>MichaelHillCHQ</t>
  </si>
  <si>
    <t>TalitaColing</t>
  </si>
  <si>
    <t>Hidachin</t>
  </si>
  <si>
    <t>ItsNobleTufail</t>
  </si>
  <si>
    <t>kishansinh</t>
  </si>
  <si>
    <t>smed_b</t>
  </si>
  <si>
    <t>anruiseach</t>
  </si>
  <si>
    <t>NTexasConserv</t>
  </si>
  <si>
    <t>BCakaTheMan</t>
  </si>
  <si>
    <t>Rosasunba</t>
  </si>
  <si>
    <t>Jmann_man</t>
  </si>
  <si>
    <t>LucindaBrant</t>
  </si>
  <si>
    <t>YoungL4G4ND</t>
  </si>
  <si>
    <t>ConciseAlan</t>
  </si>
  <si>
    <t>MDemircan_</t>
  </si>
  <si>
    <t>f_haif</t>
  </si>
  <si>
    <t>SKINPros1</t>
  </si>
  <si>
    <t>dj3cb</t>
  </si>
  <si>
    <t>clintoinega</t>
  </si>
  <si>
    <t>rzq22775</t>
  </si>
  <si>
    <t>12Khaled0</t>
  </si>
  <si>
    <t>purplelotusca</t>
  </si>
  <si>
    <t>RhetoricalGirl0</t>
  </si>
  <si>
    <t>InterProph</t>
  </si>
  <si>
    <t>uzaynerde</t>
  </si>
  <si>
    <t>VYDERgg</t>
  </si>
  <si>
    <t>Zrbsy</t>
  </si>
  <si>
    <t>ReidGoCrazy</t>
  </si>
  <si>
    <t>BigDataNova</t>
  </si>
  <si>
    <t>Faisal7_0</t>
  </si>
  <si>
    <t>keiji_nicholas</t>
  </si>
  <si>
    <t>HoyaCapital</t>
  </si>
  <si>
    <t>gnarlywastaken</t>
  </si>
  <si>
    <t>TheKetologist</t>
  </si>
  <si>
    <t>MichelleMclel10</t>
  </si>
  <si>
    <t>BridgeGeekdoms</t>
  </si>
  <si>
    <t>Know_Honesty</t>
  </si>
  <si>
    <t>dr_slman7</t>
  </si>
  <si>
    <t>FIGIEFA</t>
  </si>
  <si>
    <t>JSamulakCLE</t>
  </si>
  <si>
    <t>ukidake3</t>
  </si>
  <si>
    <t>SleekyPromotion</t>
  </si>
  <si>
    <t>chikurincho</t>
  </si>
  <si>
    <t>GDNasirabad</t>
  </si>
  <si>
    <t>Zakaria__Khayar</t>
  </si>
  <si>
    <t>BrodyWiseman</t>
  </si>
  <si>
    <t>m0mdrmhz</t>
  </si>
  <si>
    <t>Etzohh</t>
  </si>
  <si>
    <t>sevenstars_20sc</t>
  </si>
  <si>
    <t>SaveJxn</t>
  </si>
  <si>
    <t>Tanveeresapna</t>
  </si>
  <si>
    <t>CFDAutoTrading</t>
  </si>
  <si>
    <t>CFB_Memezone</t>
  </si>
  <si>
    <t>rotherhamresp</t>
  </si>
  <si>
    <t>m_uzunluoglu</t>
  </si>
  <si>
    <t>TheMedicsLodge</t>
  </si>
  <si>
    <t>nftenespanol</t>
  </si>
  <si>
    <t>hoofynn</t>
  </si>
  <si>
    <t>YBNWinc</t>
  </si>
  <si>
    <t>RW_True</t>
  </si>
  <si>
    <t>nethead</t>
  </si>
  <si>
    <t>mcohen</t>
  </si>
  <si>
    <t>elenaibanez</t>
  </si>
  <si>
    <t>gustiecreative</t>
  </si>
  <si>
    <t>hhlseward3</t>
  </si>
  <si>
    <t>ParioPraxis</t>
  </si>
  <si>
    <t>TheSixthWard</t>
  </si>
  <si>
    <t>bustavo</t>
  </si>
  <si>
    <t>SMirzadegi</t>
  </si>
  <si>
    <t>lovechuprimo</t>
  </si>
  <si>
    <t>MarkHuynh7</t>
  </si>
  <si>
    <t>jlmannisto</t>
  </si>
  <si>
    <t>STANNISOTB</t>
  </si>
  <si>
    <t>bigtimeart</t>
  </si>
  <si>
    <t>Leetmedi</t>
  </si>
  <si>
    <t>iFakhroo</t>
  </si>
  <si>
    <t>hanan7no</t>
  </si>
  <si>
    <t>BogdanHabic</t>
  </si>
  <si>
    <t>JJ_Kitchen40</t>
  </si>
  <si>
    <t>daeilywh</t>
  </si>
  <si>
    <t>Guz78</t>
  </si>
  <si>
    <t>Moe_rja_00_0065</t>
  </si>
  <si>
    <t>BambamThakur_HS</t>
  </si>
  <si>
    <t>vwe66</t>
  </si>
  <si>
    <t>amandatylerj</t>
  </si>
  <si>
    <t>sanjayindia1532</t>
  </si>
  <si>
    <t>Med_Market_sa</t>
  </si>
  <si>
    <t>Kokuyoku_Hyolan</t>
  </si>
  <si>
    <t>ckyys</t>
  </si>
  <si>
    <t>TackleKidsCancr</t>
  </si>
  <si>
    <t>AFIC_SA</t>
  </si>
  <si>
    <t>cllmeabdul_</t>
  </si>
  <si>
    <t>HarleenNsfw</t>
  </si>
  <si>
    <t>OfficialSwifyz</t>
  </si>
  <si>
    <t>takajun_jpn</t>
  </si>
  <si>
    <t>craftbeerarchiv</t>
  </si>
  <si>
    <t>HSkinnerMDPhD</t>
  </si>
  <si>
    <t>FormosoGiuliano</t>
  </si>
  <si>
    <t>Sola_Requiem</t>
  </si>
  <si>
    <t>XiiGuardian</t>
  </si>
  <si>
    <t>Waterclover_com</t>
  </si>
  <si>
    <t>RayeStreams</t>
  </si>
  <si>
    <t>bat__max</t>
  </si>
  <si>
    <t>ito_momotaro</t>
  </si>
  <si>
    <t>JoshSvlr</t>
  </si>
  <si>
    <t>aoi_workaswork</t>
  </si>
  <si>
    <t>rugfreecoins</t>
  </si>
  <si>
    <t>rogergradney15</t>
  </si>
  <si>
    <t>D1SKON_DDL</t>
  </si>
  <si>
    <t>Dominic__CRO</t>
  </si>
  <si>
    <t>vittondale</t>
  </si>
  <si>
    <t>algo_bull</t>
  </si>
  <si>
    <t>metatatsu</t>
  </si>
  <si>
    <t>KiraKirari_IDOL</t>
  </si>
  <si>
    <t>promptohd</t>
  </si>
  <si>
    <t>nijigasakilove</t>
  </si>
  <si>
    <t>coachmoonvball</t>
  </si>
  <si>
    <t>Magatany_Magaya</t>
  </si>
  <si>
    <t>laks_srini</t>
  </si>
  <si>
    <t>juandonovan</t>
  </si>
  <si>
    <t>nateghi</t>
  </si>
  <si>
    <t>coachkermani</t>
  </si>
  <si>
    <t>Pyshkov</t>
  </si>
  <si>
    <t>yerbaterodecuba</t>
  </si>
  <si>
    <t>SkipFearless</t>
  </si>
  <si>
    <t>ChrisGriffinDDS</t>
  </si>
  <si>
    <t>Tyshell101</t>
  </si>
  <si>
    <t>eminem2flex</t>
  </si>
  <si>
    <t>ADAMAS_2</t>
  </si>
  <si>
    <t>_hatoya</t>
  </si>
  <si>
    <t>dg310</t>
  </si>
  <si>
    <t>milindkumar0125</t>
  </si>
  <si>
    <t>KathyKolla</t>
  </si>
  <si>
    <t>LawyerGreg</t>
  </si>
  <si>
    <t>420Property</t>
  </si>
  <si>
    <t>ata_h_l</t>
  </si>
  <si>
    <t>Bhaskar8019</t>
  </si>
  <si>
    <t>Jahfrom843</t>
  </si>
  <si>
    <t>thereal_nedu</t>
  </si>
  <si>
    <t>mlauzonmusic</t>
  </si>
  <si>
    <t>vanbeek__3</t>
  </si>
  <si>
    <t>enes_ay54</t>
  </si>
  <si>
    <t>RBouschery</t>
  </si>
  <si>
    <t>T_Sarukawa</t>
  </si>
  <si>
    <t>anjo_lv</t>
  </si>
  <si>
    <t>BewseyKelly</t>
  </si>
  <si>
    <t>_daviddaly</t>
  </si>
  <si>
    <t>tmsmronald</t>
  </si>
  <si>
    <t>GillelandJosh</t>
  </si>
  <si>
    <t>althabitdoors</t>
  </si>
  <si>
    <t>0x_Crypto9</t>
  </si>
  <si>
    <t>ilasgenworth</t>
  </si>
  <si>
    <t>torosan0705</t>
  </si>
  <si>
    <t>Kirzoz3D</t>
  </si>
  <si>
    <t>SaifAlkhalidi16</t>
  </si>
  <si>
    <t>roscoflow</t>
  </si>
  <si>
    <t>ositajamesuche</t>
  </si>
  <si>
    <t>iambrandonhart</t>
  </si>
  <si>
    <t>calum_johnson9</t>
  </si>
  <si>
    <t>yogeshsarswat_</t>
  </si>
  <si>
    <t>meloveann</t>
  </si>
  <si>
    <t>ferdatutuncuu</t>
  </si>
  <si>
    <t>Kaochar2</t>
  </si>
  <si>
    <t>A5_Bb4</t>
  </si>
  <si>
    <t>ReallyChristyn</t>
  </si>
  <si>
    <t>KonnectdEnt</t>
  </si>
  <si>
    <t>Anshulk19Anshul</t>
  </si>
  <si>
    <t>RajulKadakia</t>
  </si>
  <si>
    <t>somuchginani</t>
  </si>
  <si>
    <t>rukario_685</t>
  </si>
  <si>
    <t>DhirajSingh2020</t>
  </si>
  <si>
    <t>AhmadShahFarid5</t>
  </si>
  <si>
    <t>_llAdeb</t>
  </si>
  <si>
    <t>gabrielpcarafa</t>
  </si>
  <si>
    <t>SmartCityJHS</t>
  </si>
  <si>
    <t>Tccitc2</t>
  </si>
  <si>
    <t>LoadedNFTx</t>
  </si>
  <si>
    <t>nakahara_PR_</t>
  </si>
  <si>
    <t>candycrushoon_</t>
  </si>
  <si>
    <t>JTylerHagen</t>
  </si>
  <si>
    <t>SA_x27m</t>
  </si>
  <si>
    <t>meminucer</t>
  </si>
  <si>
    <t>NFTSavagePatch</t>
  </si>
  <si>
    <t>mehmetacar_tr</t>
  </si>
  <si>
    <t>ChristianLindke</t>
  </si>
  <si>
    <t>samjackgilmore</t>
  </si>
  <si>
    <t>amyboylephoto</t>
  </si>
  <si>
    <t>kyleheller</t>
  </si>
  <si>
    <t>MikeLeip</t>
  </si>
  <si>
    <t>shikazo</t>
  </si>
  <si>
    <t>tbradg</t>
  </si>
  <si>
    <t>HamzaHameed007</t>
  </si>
  <si>
    <t>hassankhosseini</t>
  </si>
  <si>
    <t>juliovp01</t>
  </si>
  <si>
    <t>adamtwiggs</t>
  </si>
  <si>
    <t>LifeAsWowo</t>
  </si>
  <si>
    <t>Nilushana</t>
  </si>
  <si>
    <t>ahdfaisal</t>
  </si>
  <si>
    <t>tonitotapia</t>
  </si>
  <si>
    <t>adhiesoepri</t>
  </si>
  <si>
    <t>alirezabayatorg</t>
  </si>
  <si>
    <t>Tae_Supreme</t>
  </si>
  <si>
    <t>core_000</t>
  </si>
  <si>
    <t>JojitRoy</t>
  </si>
  <si>
    <t>Bomohamedhathlo</t>
  </si>
  <si>
    <t>TaskinYurdagul</t>
  </si>
  <si>
    <t>21FrankS</t>
  </si>
  <si>
    <t>IAmNoAverageJoe</t>
  </si>
  <si>
    <t>the_kozy</t>
  </si>
  <si>
    <t>belle_oceanne</t>
  </si>
  <si>
    <t>enkhbadral_m</t>
  </si>
  <si>
    <t>ZainanZhou</t>
  </si>
  <si>
    <t>ssilvafar</t>
  </si>
  <si>
    <t>DialedIn2D</t>
  </si>
  <si>
    <t>gunsfansatton</t>
  </si>
  <si>
    <t>Xasheats</t>
  </si>
  <si>
    <t>princejuve10</t>
  </si>
  <si>
    <t>Seeme63Seeme</t>
  </si>
  <si>
    <t>caabaastos</t>
  </si>
  <si>
    <t>tsstonerrr</t>
  </si>
  <si>
    <t>catchy2710</t>
  </si>
  <si>
    <t>BrandonTAdams</t>
  </si>
  <si>
    <t>jaclarke__</t>
  </si>
  <si>
    <t>sureshluthra007</t>
  </si>
  <si>
    <t>ravage_7</t>
  </si>
  <si>
    <t>LaurentPierreJr</t>
  </si>
  <si>
    <t>CoinOBS</t>
  </si>
  <si>
    <t>Tyszka_Tech</t>
  </si>
  <si>
    <t>UVobel</t>
  </si>
  <si>
    <t>KIUTitans</t>
  </si>
  <si>
    <t>GirrajDandotia</t>
  </si>
  <si>
    <t>ArtTomoka</t>
  </si>
  <si>
    <t>Traveling_Down</t>
  </si>
  <si>
    <t>ebp8k</t>
  </si>
  <si>
    <t>CryptoAdviceTM</t>
  </si>
  <si>
    <t>FrozenEwok</t>
  </si>
  <si>
    <t>FLORFLORA7</t>
  </si>
  <si>
    <t>hasandsofficial</t>
  </si>
  <si>
    <t>FantasyBluechip</t>
  </si>
  <si>
    <t>knockers223</t>
  </si>
  <si>
    <t>_qudo</t>
  </si>
  <si>
    <t>mohusf</t>
  </si>
  <si>
    <t>Spankcrypt</t>
  </si>
  <si>
    <t>missiontime_</t>
  </si>
  <si>
    <t>my7stars4ever</t>
  </si>
  <si>
    <t>sneub</t>
  </si>
  <si>
    <t>AlbertanKelly</t>
  </si>
  <si>
    <t>TeamEmmenRacing</t>
  </si>
  <si>
    <t>MuyiwaFaulkner</t>
  </si>
  <si>
    <t>SmeragliaFarm</t>
  </si>
  <si>
    <t>PoundS1gnVonte</t>
  </si>
  <si>
    <t>KennySingh</t>
  </si>
  <si>
    <t>artuman</t>
  </si>
  <si>
    <t>PequenaJacky</t>
  </si>
  <si>
    <t>Cuznoha</t>
  </si>
  <si>
    <t>sterbamartin</t>
  </si>
  <si>
    <t>martonkruppa</t>
  </si>
  <si>
    <t>aaaalhajri</t>
  </si>
  <si>
    <t>0xGbrads</t>
  </si>
  <si>
    <t>Marta_deSousa</t>
  </si>
  <si>
    <t>AddisonArroyo1</t>
  </si>
  <si>
    <t>Faisalh50</t>
  </si>
  <si>
    <t>9iceguy11</t>
  </si>
  <si>
    <t>Tallboyhakim</t>
  </si>
  <si>
    <t>anoodi1988</t>
  </si>
  <si>
    <t>0xAleoc</t>
  </si>
  <si>
    <t>N_aldabel</t>
  </si>
  <si>
    <t>InvolveVC</t>
  </si>
  <si>
    <t>ABDULLMJED11</t>
  </si>
  <si>
    <t>ManuelDForey</t>
  </si>
  <si>
    <t>arabpinoy</t>
  </si>
  <si>
    <t>canadian_deb</t>
  </si>
  <si>
    <t>harthimr96</t>
  </si>
  <si>
    <t>TRADEnPERFORM</t>
  </si>
  <si>
    <t>naythegr8</t>
  </si>
  <si>
    <t>darling_edeel</t>
  </si>
  <si>
    <t>RobertTieman</t>
  </si>
  <si>
    <t>Yossy_Hal</t>
  </si>
  <si>
    <t>nhp1024</t>
  </si>
  <si>
    <t>lumpialogic</t>
  </si>
  <si>
    <t>kan_____</t>
  </si>
  <si>
    <t>PupTibbersTV</t>
  </si>
  <si>
    <t>lcccccc_</t>
  </si>
  <si>
    <t>dmt_quest</t>
  </si>
  <si>
    <t>ryafushi</t>
  </si>
  <si>
    <t>SL_Klasse</t>
  </si>
  <si>
    <t>techrealityUK</t>
  </si>
  <si>
    <t>tjacksoncountry</t>
  </si>
  <si>
    <t>ken_12817</t>
  </si>
  <si>
    <t>vijayjyotish</t>
  </si>
  <si>
    <t>brainsailer</t>
  </si>
  <si>
    <t>EvansHuangfu</t>
  </si>
  <si>
    <t>altunyb</t>
  </si>
  <si>
    <t>RASQID</t>
  </si>
  <si>
    <t>LemonDrop_____</t>
  </si>
  <si>
    <t>osakanaya_3</t>
  </si>
  <si>
    <t>PaulAndreev</t>
  </si>
  <si>
    <t>WaxEcstatic247</t>
  </si>
  <si>
    <t>B_PAGE_YT</t>
  </si>
  <si>
    <t>sm_jasminmarie</t>
  </si>
  <si>
    <t>altribesman</t>
  </si>
  <si>
    <t>wakeupcallLLC</t>
  </si>
  <si>
    <t>tyoexperiences</t>
  </si>
  <si>
    <t>Apeda_R</t>
  </si>
  <si>
    <t>TheRawCrypto</t>
  </si>
  <si>
    <t>FDot_COD</t>
  </si>
  <si>
    <t>Smoke_theArtist</t>
  </si>
  <si>
    <t>GhoztNFT</t>
  </si>
  <si>
    <t>JaredLawrencee</t>
  </si>
  <si>
    <t>finleychastain1</t>
  </si>
  <si>
    <t>ResellRewind</t>
  </si>
  <si>
    <t>DanButtersChi</t>
  </si>
  <si>
    <t>RealEstateNft4k</t>
  </si>
  <si>
    <t>RealAnoushKhaze</t>
  </si>
  <si>
    <t>tung</t>
  </si>
  <si>
    <t>JoelSemeniuk</t>
  </si>
  <si>
    <t>eluttner</t>
  </si>
  <si>
    <t>ScottEastman</t>
  </si>
  <si>
    <t>syarin_p</t>
  </si>
  <si>
    <t>mishaburich</t>
  </si>
  <si>
    <t>StephanieDeena</t>
  </si>
  <si>
    <t>jason_scalese</t>
  </si>
  <si>
    <t>01Adana</t>
  </si>
  <si>
    <t>jedwardhague</t>
  </si>
  <si>
    <t>Bufshuf</t>
  </si>
  <si>
    <t>kubota_iYell</t>
  </si>
  <si>
    <t>TheFlaneur__</t>
  </si>
  <si>
    <t>CalvinHockey</t>
  </si>
  <si>
    <t>danefossee</t>
  </si>
  <si>
    <t>jholladay28</t>
  </si>
  <si>
    <t>ChespierMoran</t>
  </si>
  <si>
    <t>ruiladyrs</t>
  </si>
  <si>
    <t>ysalem33</t>
  </si>
  <si>
    <t>jaydashs</t>
  </si>
  <si>
    <t>EricLuceroMN</t>
  </si>
  <si>
    <t>SmartCookies_</t>
  </si>
  <si>
    <t>AnilDhankhar08</t>
  </si>
  <si>
    <t>MrGhoulx</t>
  </si>
  <si>
    <t>takhmusic9</t>
  </si>
  <si>
    <t>kz12free</t>
  </si>
  <si>
    <t>CyanTril</t>
  </si>
  <si>
    <t>t61md</t>
  </si>
  <si>
    <t>yuufy_sp</t>
  </si>
  <si>
    <t>AUSTRALISTV1</t>
  </si>
  <si>
    <t>K_bdi2</t>
  </si>
  <si>
    <t>crypt_A01</t>
  </si>
  <si>
    <t>realkrisjamez</t>
  </si>
  <si>
    <t>Alanduncan2469</t>
  </si>
  <si>
    <t>ahmed25840885</t>
  </si>
  <si>
    <t>harutokid</t>
  </si>
  <si>
    <t>tensixcrypto</t>
  </si>
  <si>
    <t>Shigekix_NH46</t>
  </si>
  <si>
    <t>crypto_Suenos</t>
  </si>
  <si>
    <t>tetryyn</t>
  </si>
  <si>
    <t>ErzhanKazykhan</t>
  </si>
  <si>
    <t>Geek_618</t>
  </si>
  <si>
    <t>fhaybank</t>
  </si>
  <si>
    <t>ColtsTopic</t>
  </si>
  <si>
    <t>DavidTAKACatfi1</t>
  </si>
  <si>
    <t>TingLingMCR</t>
  </si>
  <si>
    <t>FriendsofPooly</t>
  </si>
  <si>
    <t>R_dragon0707</t>
  </si>
  <si>
    <t>papoimob</t>
  </si>
  <si>
    <t>takephotoPCT</t>
  </si>
  <si>
    <t>CCPublicLife</t>
  </si>
  <si>
    <t>MarliFe02938480</t>
  </si>
  <si>
    <t>homcrn_baker</t>
  </si>
  <si>
    <t>Farhan_Ch_</t>
  </si>
  <si>
    <t>ersinadgzll</t>
  </si>
  <si>
    <t>Groudon</t>
  </si>
  <si>
    <t>miguelluz</t>
  </si>
  <si>
    <t>japanroomfinder</t>
  </si>
  <si>
    <t>aveius</t>
  </si>
  <si>
    <t>iamvinayaknath</t>
  </si>
  <si>
    <t>Lobokopoulos</t>
  </si>
  <si>
    <t>FranquiBIT</t>
  </si>
  <si>
    <t>mxsgl</t>
  </si>
  <si>
    <t>yxrick</t>
  </si>
  <si>
    <t>caffeinatedinc</t>
  </si>
  <si>
    <t>Kat_Sexton7</t>
  </si>
  <si>
    <t>AnnikaBanfield</t>
  </si>
  <si>
    <t>jordiepoblete</t>
  </si>
  <si>
    <t>bsneezy313</t>
  </si>
  <si>
    <t>k_kazukiiiiii</t>
  </si>
  <si>
    <t>coachmarriott</t>
  </si>
  <si>
    <t>loveyou_oman</t>
  </si>
  <si>
    <t>sp_exclusive1</t>
  </si>
  <si>
    <t>abheet20</t>
  </si>
  <si>
    <t>matthewcmcd</t>
  </si>
  <si>
    <t>Fatso_Gonzalez</t>
  </si>
  <si>
    <t>HOF_Knip</t>
  </si>
  <si>
    <t>O2friedrichsen</t>
  </si>
  <si>
    <t>bigtechprof</t>
  </si>
  <si>
    <t>deathlesssong</t>
  </si>
  <si>
    <t>LiMegatronic</t>
  </si>
  <si>
    <t>SuiBrave</t>
  </si>
  <si>
    <t>_yayotorres</t>
  </si>
  <si>
    <t>bsomh118_</t>
  </si>
  <si>
    <t>sambitkparida</t>
  </si>
  <si>
    <t>GirijaShetkar</t>
  </si>
  <si>
    <t>emilyxlai</t>
  </si>
  <si>
    <t>bitManna</t>
  </si>
  <si>
    <t>AtoosaReaser</t>
  </si>
  <si>
    <t>ahmed_demirhan</t>
  </si>
  <si>
    <t>vivawoodlife</t>
  </si>
  <si>
    <t>mr_0xFFFF</t>
  </si>
  <si>
    <t>rakeshshamsher</t>
  </si>
  <si>
    <t>RR04100420</t>
  </si>
  <si>
    <t>L2022Libertario</t>
  </si>
  <si>
    <t>albairaqto</t>
  </si>
  <si>
    <t>azizih_snp</t>
  </si>
  <si>
    <t>Gideon_6ix</t>
  </si>
  <si>
    <t>T3gNRLeQg4JiIn1</t>
  </si>
  <si>
    <t>makeupnkickz</t>
  </si>
  <si>
    <t>Kapo_BS</t>
  </si>
  <si>
    <t>RickMarteI</t>
  </si>
  <si>
    <t>kangnasharma_16</t>
  </si>
  <si>
    <t>BronzeAgePaul</t>
  </si>
  <si>
    <t>momodaiyo</t>
  </si>
  <si>
    <t>2024Nichols</t>
  </si>
  <si>
    <t>Cherif</t>
  </si>
  <si>
    <t>thatsjonsense</t>
  </si>
  <si>
    <t>BigVOC</t>
  </si>
  <si>
    <t>XconSniper</t>
  </si>
  <si>
    <t>vadik_hq</t>
  </si>
  <si>
    <t>shiyou01</t>
  </si>
  <si>
    <t>RoryMoran</t>
  </si>
  <si>
    <t>canalsantosreal</t>
  </si>
  <si>
    <t>sahbazomer</t>
  </si>
  <si>
    <t>maxfennell</t>
  </si>
  <si>
    <t>airbender106</t>
  </si>
  <si>
    <t>human20039</t>
  </si>
  <si>
    <t>vamo_TakaIke</t>
  </si>
  <si>
    <t>Zenith_SEM</t>
  </si>
  <si>
    <t>s3dawe</t>
  </si>
  <si>
    <t>abstractedaway</t>
  </si>
  <si>
    <t>harrismcgrade</t>
  </si>
  <si>
    <t>Cruzfucius</t>
  </si>
  <si>
    <t>aish646</t>
  </si>
  <si>
    <t>NorthStar326326</t>
  </si>
  <si>
    <t>rossmurrayjones</t>
  </si>
  <si>
    <t>jtiendana</t>
  </si>
  <si>
    <t>nicole_n303</t>
  </si>
  <si>
    <t>DancinLobsterTv</t>
  </si>
  <si>
    <t>ej23ny</t>
  </si>
  <si>
    <t>Sam_Lbt</t>
  </si>
  <si>
    <t>iBostickDionte</t>
  </si>
  <si>
    <t>rajenderlahuaa</t>
  </si>
  <si>
    <t>Q8_Heritage</t>
  </si>
  <si>
    <t>Mhd_POST</t>
  </si>
  <si>
    <t>shane4osu_</t>
  </si>
  <si>
    <t>Almzooonsh</t>
  </si>
  <si>
    <t>grvdgez</t>
  </si>
  <si>
    <t>seckincuvas</t>
  </si>
  <si>
    <t>AyyshaOtaibi</t>
  </si>
  <si>
    <t>RichSlaw</t>
  </si>
  <si>
    <t>okatinha_</t>
  </si>
  <si>
    <t>ChazSmithYYC</t>
  </si>
  <si>
    <t>gokko_ceo</t>
  </si>
  <si>
    <t>gatord_tn</t>
  </si>
  <si>
    <t>yumeyume1_1</t>
  </si>
  <si>
    <t>RaidsOsu</t>
  </si>
  <si>
    <t>kkinzz__</t>
  </si>
  <si>
    <t>DrMadhusudan_</t>
  </si>
  <si>
    <t>creamy_crypto</t>
  </si>
  <si>
    <t>AlphaOmelette</t>
  </si>
  <si>
    <t>realApePins</t>
  </si>
  <si>
    <t>jackiehighnoon</t>
  </si>
  <si>
    <t>sugihara_tatuo</t>
  </si>
  <si>
    <t>2Beagles1Mutt</t>
  </si>
  <si>
    <t>MetaSleuth</t>
  </si>
  <si>
    <t>Alan_NFT_</t>
  </si>
  <si>
    <t>godofrockgame</t>
  </si>
  <si>
    <t>viktorfischer</t>
  </si>
  <si>
    <t>le1du</t>
  </si>
  <si>
    <t>gregparadee</t>
  </si>
  <si>
    <t>ABlockUnchained</t>
  </si>
  <si>
    <t>zacksteven</t>
  </si>
  <si>
    <t>ArkTrumpers</t>
  </si>
  <si>
    <t>ShamBamTYMaam</t>
  </si>
  <si>
    <t>Steve_yerp</t>
  </si>
  <si>
    <t>JuanGambino</t>
  </si>
  <si>
    <t>violin1974</t>
  </si>
  <si>
    <t>Toni_Clares</t>
  </si>
  <si>
    <t>mister_baecon</t>
  </si>
  <si>
    <t>CVK79201</t>
  </si>
  <si>
    <t>ProGrizzlyOG</t>
  </si>
  <si>
    <t>AceUhh_</t>
  </si>
  <si>
    <t>melshazly3</t>
  </si>
  <si>
    <t>justinbkaplan</t>
  </si>
  <si>
    <t>0xSt1ng3R</t>
  </si>
  <si>
    <t>pattyalbaran</t>
  </si>
  <si>
    <t>Jay_NeVe</t>
  </si>
  <si>
    <t>CastoEmily</t>
  </si>
  <si>
    <t>mariaamkahn</t>
  </si>
  <si>
    <t>DogeDre</t>
  </si>
  <si>
    <t>Qalandrari</t>
  </si>
  <si>
    <t>emperor0700</t>
  </si>
  <si>
    <t>taiyegarrick1</t>
  </si>
  <si>
    <t>ozakimanj</t>
  </si>
  <si>
    <t>alzcnfl</t>
  </si>
  <si>
    <t>naamoe2</t>
  </si>
  <si>
    <t>Ate_Bit_Dave</t>
  </si>
  <si>
    <t>MibgasInfo</t>
  </si>
  <si>
    <t>unbesorgt</t>
  </si>
  <si>
    <t>landonmccoy19</t>
  </si>
  <si>
    <t>shawnlatur</t>
  </si>
  <si>
    <t>415FirePhoto</t>
  </si>
  <si>
    <t>notZgh</t>
  </si>
  <si>
    <t>elphassaizi</t>
  </si>
  <si>
    <t>shieldaitech</t>
  </si>
  <si>
    <t>jafzyy</t>
  </si>
  <si>
    <t>nakatsukasa_13</t>
  </si>
  <si>
    <t>SeqeraLabs</t>
  </si>
  <si>
    <t>MonsterVoIP</t>
  </si>
  <si>
    <t>kushari96</t>
  </si>
  <si>
    <t>rennixweigh</t>
  </si>
  <si>
    <t>balangan_zono</t>
  </si>
  <si>
    <t>ismailertasMP</t>
  </si>
  <si>
    <t>keithmcgee907</t>
  </si>
  <si>
    <t>sota_g_</t>
  </si>
  <si>
    <t>Rose_WildHomeEd</t>
  </si>
  <si>
    <t>momodalton256</t>
  </si>
  <si>
    <t>AyeeyosBlends</t>
  </si>
  <si>
    <t>sns_coach</t>
  </si>
  <si>
    <t>Pauljanz11</t>
  </si>
  <si>
    <t>JY_luv98</t>
  </si>
  <si>
    <t>Cameraaaaa_</t>
  </si>
  <si>
    <t>SebastianMVibes</t>
  </si>
  <si>
    <t>rinn_nosuke4649</t>
  </si>
  <si>
    <t>Swell_The_Otter</t>
  </si>
  <si>
    <t>stonky_nfts</t>
  </si>
  <si>
    <t>KarayigitSerkan</t>
  </si>
  <si>
    <t>_Jonathan_Quick</t>
  </si>
  <si>
    <t>Saymour34</t>
  </si>
  <si>
    <t>drtesfito</t>
  </si>
  <si>
    <t>spacefullart</t>
  </si>
  <si>
    <t>arfteamesports</t>
  </si>
  <si>
    <t>EthClassicDAO</t>
  </si>
  <si>
    <t>iglcity</t>
  </si>
  <si>
    <t>contributooor</t>
  </si>
  <si>
    <t>mccanttammy</t>
  </si>
  <si>
    <t>EucliFox</t>
  </si>
  <si>
    <t>andrewlafleche</t>
  </si>
  <si>
    <t>Kaguyalyze</t>
  </si>
  <si>
    <t>Ainiwaffles</t>
  </si>
  <si>
    <t>nmaeda2</t>
  </si>
  <si>
    <t>JaneAus</t>
  </si>
  <si>
    <t>Astyles101</t>
  </si>
  <si>
    <t>JaniceOberding</t>
  </si>
  <si>
    <t>kobikwelu</t>
  </si>
  <si>
    <t>Chris_Blackham</t>
  </si>
  <si>
    <t>matthewpaynebiz</t>
  </si>
  <si>
    <t>chibinori</t>
  </si>
  <si>
    <t>martin_canabal</t>
  </si>
  <si>
    <t>amanmehara</t>
  </si>
  <si>
    <t>FuzionFourRec</t>
  </si>
  <si>
    <t>MarlonPerez__</t>
  </si>
  <si>
    <t>SETXOutdoors</t>
  </si>
  <si>
    <t>iamrebelmuzik</t>
  </si>
  <si>
    <t>FernandoMideros</t>
  </si>
  <si>
    <t>angeljosorio</t>
  </si>
  <si>
    <t>alkokap</t>
  </si>
  <si>
    <t>astrologvar</t>
  </si>
  <si>
    <t>highstreetrealm</t>
  </si>
  <si>
    <t>VVUSDPD</t>
  </si>
  <si>
    <t>Ichikowitz</t>
  </si>
  <si>
    <t>87Redd</t>
  </si>
  <si>
    <t>vincentrivera</t>
  </si>
  <si>
    <t>N1Subai</t>
  </si>
  <si>
    <t>JCGilly1</t>
  </si>
  <si>
    <t>f_raulu</t>
  </si>
  <si>
    <t>circlehippo</t>
  </si>
  <si>
    <t>merry_peach_</t>
  </si>
  <si>
    <t>Truhbulltee</t>
  </si>
  <si>
    <t>iSadiqIftikhar</t>
  </si>
  <si>
    <t>BurntScribe</t>
  </si>
  <si>
    <t>iiTzSIMMS</t>
  </si>
  <si>
    <t>FD_YAMATO</t>
  </si>
  <si>
    <t>ultra_pay_card</t>
  </si>
  <si>
    <t>gameon_picks</t>
  </si>
  <si>
    <t>Rscoral2</t>
  </si>
  <si>
    <t>ruchirjajoo</t>
  </si>
  <si>
    <t>Cric_Karthikk</t>
  </si>
  <si>
    <t>KHJIsLove1</t>
  </si>
  <si>
    <t>hakanarin06</t>
  </si>
  <si>
    <t>BurgersChancy</t>
  </si>
  <si>
    <t>Gage5Gage</t>
  </si>
  <si>
    <t>Angry_ETH</t>
  </si>
  <si>
    <t>ItsErikCaputo</t>
  </si>
  <si>
    <t>OgallalaLife</t>
  </si>
  <si>
    <t>kyota415</t>
  </si>
  <si>
    <t>Thanatos7777777</t>
  </si>
  <si>
    <t>JJ_3926</t>
  </si>
  <si>
    <t>UmarFanclubFC</t>
  </si>
  <si>
    <t>MeritGamers</t>
  </si>
  <si>
    <t>nodraki</t>
  </si>
  <si>
    <t>iPhone_1582</t>
  </si>
  <si>
    <t>gr64946637</t>
  </si>
  <si>
    <t>BrawllCodes</t>
  </si>
  <si>
    <t>cball_</t>
  </si>
  <si>
    <t>HopeDavis</t>
  </si>
  <si>
    <t>Huateques</t>
  </si>
  <si>
    <t>momof3inpa</t>
  </si>
  <si>
    <t>johndoemister</t>
  </si>
  <si>
    <t>eljohanshow</t>
  </si>
  <si>
    <t>uendelpinheiro</t>
  </si>
  <si>
    <t>JACOBMMXVI</t>
  </si>
  <si>
    <t>SaurabhEDU</t>
  </si>
  <si>
    <t>fptanner</t>
  </si>
  <si>
    <t>OrlandoSeniors</t>
  </si>
  <si>
    <t>kumatesla</t>
  </si>
  <si>
    <t>ElTuiterDeLalo</t>
  </si>
  <si>
    <t>psylligent</t>
  </si>
  <si>
    <t>Jonbros01</t>
  </si>
  <si>
    <t>lsuvice</t>
  </si>
  <si>
    <t>Alex_chimol</t>
  </si>
  <si>
    <t>anjaXIII</t>
  </si>
  <si>
    <t>IbrahimGShuaibu</t>
  </si>
  <si>
    <t>solom_2525</t>
  </si>
  <si>
    <t>lovedigitaldepo</t>
  </si>
  <si>
    <t>JustinScarr</t>
  </si>
  <si>
    <t>WestonWyatt88</t>
  </si>
  <si>
    <t>santarovette</t>
  </si>
  <si>
    <t>joyfulwreason</t>
  </si>
  <si>
    <t>w_5112011</t>
  </si>
  <si>
    <t>KWInfoSec</t>
  </si>
  <si>
    <t>Kappture1</t>
  </si>
  <si>
    <t>Spacehigh_Bri</t>
  </si>
  <si>
    <t>sh_crown</t>
  </si>
  <si>
    <t>Alra9_</t>
  </si>
  <si>
    <t>JoePops_</t>
  </si>
  <si>
    <t>RBDPeru</t>
  </si>
  <si>
    <t>Edmagtherealtor</t>
  </si>
  <si>
    <t>Autismstoke</t>
  </si>
  <si>
    <t>eoly23</t>
  </si>
  <si>
    <t>blue_forest_rsg</t>
  </si>
  <si>
    <t>_coach_JC</t>
  </si>
  <si>
    <t>TakaYama_Web3</t>
  </si>
  <si>
    <t>SuperStooob</t>
  </si>
  <si>
    <t>x8cloud</t>
  </si>
  <si>
    <t>Furkan_3413</t>
  </si>
  <si>
    <t>citationxpilot</t>
  </si>
  <si>
    <t>nailsaloninvest</t>
  </si>
  <si>
    <t>whoiswhish</t>
  </si>
  <si>
    <t>DaTrade33</t>
  </si>
  <si>
    <t>CompyCraft</t>
  </si>
  <si>
    <t>speakofmany</t>
  </si>
  <si>
    <t>ubetsmart</t>
  </si>
  <si>
    <t>Nosuke_liver</t>
  </si>
  <si>
    <t>seonholistic</t>
  </si>
  <si>
    <t>JpegofWallSt</t>
  </si>
  <si>
    <t>BenOfficial9000</t>
  </si>
  <si>
    <t>KingBlazempire</t>
  </si>
  <si>
    <t>SoGoodWeNamedlt</t>
  </si>
  <si>
    <t>const_solutions</t>
  </si>
  <si>
    <t>nater1776</t>
  </si>
  <si>
    <t>MitchWilderAds</t>
  </si>
  <si>
    <t>Citykatz_</t>
  </si>
  <si>
    <t>Saud_Campaign</t>
  </si>
  <si>
    <t>barakiyo</t>
  </si>
  <si>
    <t>thatcurtis</t>
  </si>
  <si>
    <t>demogar</t>
  </si>
  <si>
    <t>justinhj</t>
  </si>
  <si>
    <t>palamedespr</t>
  </si>
  <si>
    <t>AbdulkareemJabr</t>
  </si>
  <si>
    <t>Koyoko_to3</t>
  </si>
  <si>
    <t>dfvuechii4444</t>
  </si>
  <si>
    <t>Tonofox_</t>
  </si>
  <si>
    <t>_mosquito_net</t>
  </si>
  <si>
    <t>jimplank</t>
  </si>
  <si>
    <t>Elketbi8</t>
  </si>
  <si>
    <t>mulltiy</t>
  </si>
  <si>
    <t>afrinds_2</t>
  </si>
  <si>
    <t>t_nihonmatsu</t>
  </si>
  <si>
    <t>Uesugi0909</t>
  </si>
  <si>
    <t>ilhanderekoy</t>
  </si>
  <si>
    <t>maliaroff_near</t>
  </si>
  <si>
    <t>yuna_kaneshiro</t>
  </si>
  <si>
    <t>lunodzo</t>
  </si>
  <si>
    <t>iamjayricks</t>
  </si>
  <si>
    <t>alxshier</t>
  </si>
  <si>
    <t>G1gabitGaming</t>
  </si>
  <si>
    <t>evac6</t>
  </si>
  <si>
    <t>iwate_pr</t>
  </si>
  <si>
    <t>a__punit</t>
  </si>
  <si>
    <t>SAsekome</t>
  </si>
  <si>
    <t>ghost_rider369</t>
  </si>
  <si>
    <t>QassidO</t>
  </si>
  <si>
    <t>Gao905</t>
  </si>
  <si>
    <t>engnavcii</t>
  </si>
  <si>
    <t>robbygat</t>
  </si>
  <si>
    <t>MarkusKraus6</t>
  </si>
  <si>
    <t>raiden_drone</t>
  </si>
  <si>
    <t>thefeathernews</t>
  </si>
  <si>
    <t>ifay82</t>
  </si>
  <si>
    <t>_Mhayato</t>
  </si>
  <si>
    <t>heltondealmeid1</t>
  </si>
  <si>
    <t>SUGU_SAKE</t>
  </si>
  <si>
    <t>West_CoastKings</t>
  </si>
  <si>
    <t>nickhaldenCS</t>
  </si>
  <si>
    <t>MrShonenJump</t>
  </si>
  <si>
    <t>nyclabrats</t>
  </si>
  <si>
    <t>Michael04237531</t>
  </si>
  <si>
    <t>ValuePickSports</t>
  </si>
  <si>
    <t>igortimot</t>
  </si>
  <si>
    <t>WpUr7</t>
  </si>
  <si>
    <t>MartinAlvarezs0</t>
  </si>
  <si>
    <t>Mr_Abdulla_Ali</t>
  </si>
  <si>
    <t>karatuclasstaka</t>
  </si>
  <si>
    <t>bkpokemoncards</t>
  </si>
  <si>
    <t>0xm00ny</t>
  </si>
  <si>
    <t>TradFiWhale</t>
  </si>
  <si>
    <t>Akamevt_</t>
  </si>
  <si>
    <t>laurieinri</t>
  </si>
  <si>
    <t>mraliiev</t>
  </si>
  <si>
    <t>kimnyang2_</t>
  </si>
  <si>
    <t>itzzSKL</t>
  </si>
  <si>
    <t>MedamacNico</t>
  </si>
  <si>
    <t>HonyakuJourney</t>
  </si>
  <si>
    <t>kunal_sangelia</t>
  </si>
  <si>
    <t>drluthercharry</t>
  </si>
  <si>
    <t>ozp4ieUI3ngtpRM</t>
  </si>
  <si>
    <t>Ready4Ron</t>
  </si>
  <si>
    <t>shannonmerica86</t>
  </si>
  <si>
    <t>iamskamal_</t>
  </si>
  <si>
    <t>ermanmalak</t>
  </si>
  <si>
    <t>LegBeautyNFT</t>
  </si>
  <si>
    <t>Q_Plus_</t>
  </si>
  <si>
    <t>hacchan</t>
  </si>
  <si>
    <t>jdigiacomo</t>
  </si>
  <si>
    <t>Josh_Heuser</t>
  </si>
  <si>
    <t>yonialter</t>
  </si>
  <si>
    <t>KiaTheCEO</t>
  </si>
  <si>
    <t>Siralanhe</t>
  </si>
  <si>
    <t>BUScrivano</t>
  </si>
  <si>
    <t>aelokr</t>
  </si>
  <si>
    <t>ScottTheAmazing</t>
  </si>
  <si>
    <t>IamTheEmbalmer</t>
  </si>
  <si>
    <t>WandersonExpert</t>
  </si>
  <si>
    <t>yukiko_tsuchiya</t>
  </si>
  <si>
    <t>mkzchurchill</t>
  </si>
  <si>
    <t>BholanathDutta</t>
  </si>
  <si>
    <t>valjrz</t>
  </si>
  <si>
    <t>n12i</t>
  </si>
  <si>
    <t>glorificatio</t>
  </si>
  <si>
    <t>Mctaguej</t>
  </si>
  <si>
    <t>DennysLant</t>
  </si>
  <si>
    <t>DunhamAthletics</t>
  </si>
  <si>
    <t>PochisukeDQ10</t>
  </si>
  <si>
    <t>RuairiFallon</t>
  </si>
  <si>
    <t>MouradMoox</t>
  </si>
  <si>
    <t>anguskeene</t>
  </si>
  <si>
    <t>MelvinObadha</t>
  </si>
  <si>
    <t>RyaCart91</t>
  </si>
  <si>
    <t>Dro_Eth</t>
  </si>
  <si>
    <t>bfield317</t>
  </si>
  <si>
    <t>Matthew_Aucoinn</t>
  </si>
  <si>
    <t>22Sultanh</t>
  </si>
  <si>
    <t>_enriquemorales</t>
  </si>
  <si>
    <t>stephaniesbell</t>
  </si>
  <si>
    <t>kavikalevii</t>
  </si>
  <si>
    <t>connoraxiotes</t>
  </si>
  <si>
    <t>JayStephens07</t>
  </si>
  <si>
    <t>davidkrammer_</t>
  </si>
  <si>
    <t>lmLycan</t>
  </si>
  <si>
    <t>0xfoundingtitan</t>
  </si>
  <si>
    <t>patrick_layton</t>
  </si>
  <si>
    <t>dean_mcpherson</t>
  </si>
  <si>
    <t>OvertimeAgent</t>
  </si>
  <si>
    <t>nowell_ww</t>
  </si>
  <si>
    <t>leprojetT</t>
  </si>
  <si>
    <t>NeverForgetDemi</t>
  </si>
  <si>
    <t>chan_c_photo</t>
  </si>
  <si>
    <t>mdchopdarinc</t>
  </si>
  <si>
    <t>ESA_UK</t>
  </si>
  <si>
    <t>askadamtorres</t>
  </si>
  <si>
    <t>Ry_Guy_NFT</t>
  </si>
  <si>
    <t>Mabrouk_Mahdhi</t>
  </si>
  <si>
    <t>AddIn365</t>
  </si>
  <si>
    <t>getrexkttt</t>
  </si>
  <si>
    <t>thecabinland</t>
  </si>
  <si>
    <t>hugefatloser</t>
  </si>
  <si>
    <t>uncle_cher</t>
  </si>
  <si>
    <t>giorgiosamaa</t>
  </si>
  <si>
    <t>Emily6751</t>
  </si>
  <si>
    <t>danpantelo</t>
  </si>
  <si>
    <t>Lxncii</t>
  </si>
  <si>
    <t>thecrunchcast</t>
  </si>
  <si>
    <t>kafunder_man</t>
  </si>
  <si>
    <t>rvcas</t>
  </si>
  <si>
    <t>imranawanuk</t>
  </si>
  <si>
    <t>skystruckcrypto</t>
  </si>
  <si>
    <t>WelvenFinance</t>
  </si>
  <si>
    <t>Individualx_</t>
  </si>
  <si>
    <t>Luohan_Academy</t>
  </si>
  <si>
    <t>sy_goodluck</t>
  </si>
  <si>
    <t>bbjoek0921</t>
  </si>
  <si>
    <t>pomupo_po</t>
  </si>
  <si>
    <t>SpecialDeluxe</t>
  </si>
  <si>
    <t>startinggrid_f1</t>
  </si>
  <si>
    <t>Daniels7Jamie</t>
  </si>
  <si>
    <t>worworxbw</t>
  </si>
  <si>
    <t>ZIZITSU__MUKON</t>
  </si>
  <si>
    <t>Reflected_IO</t>
  </si>
  <si>
    <t>Jacky777Boy</t>
  </si>
  <si>
    <t>Coldheart_Alpha</t>
  </si>
  <si>
    <t>CookyNFT</t>
  </si>
  <si>
    <t>FanliveRugbyEN</t>
  </si>
  <si>
    <t>BuddsTheDegen</t>
  </si>
  <si>
    <t>thegalleriaio</t>
  </si>
  <si>
    <t>toggcare</t>
  </si>
  <si>
    <t>RikIronjaw</t>
  </si>
  <si>
    <t>buhio_nft</t>
  </si>
  <si>
    <t>OldgeekgalReed</t>
  </si>
  <si>
    <t>NewsAmericasNow</t>
  </si>
  <si>
    <t>jasonkiesel</t>
  </si>
  <si>
    <t>chetan_</t>
  </si>
  <si>
    <t>mmt_lvt</t>
  </si>
  <si>
    <t>randsco</t>
  </si>
  <si>
    <t>ClaudioColnago</t>
  </si>
  <si>
    <t>efepolat</t>
  </si>
  <si>
    <t>OficialNatanael</t>
  </si>
  <si>
    <t>RyeRoldan</t>
  </si>
  <si>
    <t>lauren_henke</t>
  </si>
  <si>
    <t>Blaine_Tarr</t>
  </si>
  <si>
    <t>HamiltonCarts</t>
  </si>
  <si>
    <t>ypirangaclube</t>
  </si>
  <si>
    <t>nicviolets</t>
  </si>
  <si>
    <t>MattCouture5</t>
  </si>
  <si>
    <t>TheFaceOfTexas</t>
  </si>
  <si>
    <t>Majuschi</t>
  </si>
  <si>
    <t>carlab_monteiro</t>
  </si>
  <si>
    <t>BumpaTTHUGS</t>
  </si>
  <si>
    <t>plusaseed</t>
  </si>
  <si>
    <t>ssamoisdead</t>
  </si>
  <si>
    <t>nillkitty</t>
  </si>
  <si>
    <t>yuvarajatamilan</t>
  </si>
  <si>
    <t>jennifer_benge</t>
  </si>
  <si>
    <t>ItsChalked</t>
  </si>
  <si>
    <t>_onlinefirst</t>
  </si>
  <si>
    <t>BioTrillion</t>
  </si>
  <si>
    <t>nft_kaya</t>
  </si>
  <si>
    <t>terrence_bull</t>
  </si>
  <si>
    <t>tobybriggs</t>
  </si>
  <si>
    <t>RFL_Sim_League</t>
  </si>
  <si>
    <t>tapanjoshi28</t>
  </si>
  <si>
    <t>alsaleh1909</t>
  </si>
  <si>
    <t>OMNITVSergio</t>
  </si>
  <si>
    <t>quarterlab</t>
  </si>
  <si>
    <t>photowalking1</t>
  </si>
  <si>
    <t>Salvado583</t>
  </si>
  <si>
    <t>childrenscreens</t>
  </si>
  <si>
    <t>AxelDiazFL</t>
  </si>
  <si>
    <t>Rakeshbishnoiii</t>
  </si>
  <si>
    <t>rina_ishizuka07</t>
  </si>
  <si>
    <t>hugofreitas_r</t>
  </si>
  <si>
    <t>Dean__Hurrell</t>
  </si>
  <si>
    <t>akbarlaa</t>
  </si>
  <si>
    <t>hala5151</t>
  </si>
  <si>
    <t>Protezee</t>
  </si>
  <si>
    <t>GamerGrl73</t>
  </si>
  <si>
    <t>TweetViewer3</t>
  </si>
  <si>
    <t>MRemziSolak</t>
  </si>
  <si>
    <t>PaisleyMabra</t>
  </si>
  <si>
    <t>iBenKind</t>
  </si>
  <si>
    <t>ItoSheeep</t>
  </si>
  <si>
    <t>Beincrypto_DE</t>
  </si>
  <si>
    <t>tice_real</t>
  </si>
  <si>
    <t>fxrpzy</t>
  </si>
  <si>
    <t>OscarStarschild</t>
  </si>
  <si>
    <t>sarisinvampirr</t>
  </si>
  <si>
    <t>GripRoom</t>
  </si>
  <si>
    <t>bluestrawapp</t>
  </si>
  <si>
    <t>BUNONG_WE</t>
  </si>
  <si>
    <t>snailcode2021</t>
  </si>
  <si>
    <t>LegalVotesMatte</t>
  </si>
  <si>
    <t>ariliaaicho</t>
  </si>
  <si>
    <t>wutstheteatoday</t>
  </si>
  <si>
    <t>RossierFanny</t>
  </si>
  <si>
    <t>pluginjapan</t>
  </si>
  <si>
    <t>maithamm13</t>
  </si>
  <si>
    <t>ElleBeePhotos</t>
  </si>
  <si>
    <t>blessed_wish</t>
  </si>
  <si>
    <t>WWEXRacing</t>
  </si>
  <si>
    <t>TESLA_is_TREX</t>
  </si>
  <si>
    <t>yukisensei8358</t>
  </si>
  <si>
    <t>MsElizeee</t>
  </si>
  <si>
    <t>T02Gew</t>
  </si>
  <si>
    <t>flo_renaux</t>
  </si>
  <si>
    <t>washedplate</t>
  </si>
  <si>
    <t>Babyxoxo1818</t>
  </si>
  <si>
    <t>michaeljolley</t>
  </si>
  <si>
    <t>garywal</t>
  </si>
  <si>
    <t>harveyrosenblum</t>
  </si>
  <si>
    <t>dukwonjones</t>
  </si>
  <si>
    <t>chuksjonia</t>
  </si>
  <si>
    <t>paolo_de_rosa</t>
  </si>
  <si>
    <t>vplusasia</t>
  </si>
  <si>
    <t>abhishek_kamal</t>
  </si>
  <si>
    <t>yopafabrice</t>
  </si>
  <si>
    <t>moh777amed</t>
  </si>
  <si>
    <t>Areejof3</t>
  </si>
  <si>
    <t>TrevHal</t>
  </si>
  <si>
    <t>MahboobSamsor</t>
  </si>
  <si>
    <t>OnlyEnke</t>
  </si>
  <si>
    <t>MotoUMC</t>
  </si>
  <si>
    <t>albishri_91</t>
  </si>
  <si>
    <t>iraqwillprevail</t>
  </si>
  <si>
    <t>USCBTC</t>
  </si>
  <si>
    <t>jasmin_singer</t>
  </si>
  <si>
    <t>marekklassen</t>
  </si>
  <si>
    <t>katiehamiltons</t>
  </si>
  <si>
    <t>1Powerplayer</t>
  </si>
  <si>
    <t>syncoplay</t>
  </si>
  <si>
    <t>kevin_reutter</t>
  </si>
  <si>
    <t>Klaruhtee</t>
  </si>
  <si>
    <t>raven7518darius</t>
  </si>
  <si>
    <t>gurbhagsingh78</t>
  </si>
  <si>
    <t>BasimAlnaqbi</t>
  </si>
  <si>
    <t>ShaunHunley</t>
  </si>
  <si>
    <t>GilstrapTV</t>
  </si>
  <si>
    <t>bntalsaqr</t>
  </si>
  <si>
    <t>JudithAnnBarnh1</t>
  </si>
  <si>
    <t>emrahtunay1907</t>
  </si>
  <si>
    <t>JokerVerton</t>
  </si>
  <si>
    <t>davvee9</t>
  </si>
  <si>
    <t>RoyalReportKev</t>
  </si>
  <si>
    <t>AVATRICC</t>
  </si>
  <si>
    <t>miduki_kuon</t>
  </si>
  <si>
    <t>Bound2Liberty</t>
  </si>
  <si>
    <t>Hikino_Desigh</t>
  </si>
  <si>
    <t>OhtaniWRLD</t>
  </si>
  <si>
    <t>0xDonPepe</t>
  </si>
  <si>
    <t>Brendan_Lee__</t>
  </si>
  <si>
    <t>Roberthhates</t>
  </si>
  <si>
    <t>cardfoundpod</t>
  </si>
  <si>
    <t>Gusss_Gussss</t>
  </si>
  <si>
    <t>bz_bbclub</t>
  </si>
  <si>
    <t>Anveshana9</t>
  </si>
  <si>
    <t>chief_arik</t>
  </si>
  <si>
    <t>ChevyDaviss</t>
  </si>
  <si>
    <t>KAZUO777777777</t>
  </si>
  <si>
    <t>Raja42733145Ram</t>
  </si>
  <si>
    <t>mohamedrabeach2</t>
  </si>
  <si>
    <t>ImpartialistUSA</t>
  </si>
  <si>
    <t>jonstribling</t>
  </si>
  <si>
    <t>staros_</t>
  </si>
  <si>
    <t>Krownz</t>
  </si>
  <si>
    <t>Japiro</t>
  </si>
  <si>
    <t>lisalockwood</t>
  </si>
  <si>
    <t>DougWightman</t>
  </si>
  <si>
    <t>OxCreative</t>
  </si>
  <si>
    <t>MakeItHappen313</t>
  </si>
  <si>
    <t>xCryptoSymphony</t>
  </si>
  <si>
    <t>prayerrain</t>
  </si>
  <si>
    <t>elevnpercnt</t>
  </si>
  <si>
    <t>makaiyladevon</t>
  </si>
  <si>
    <t>mericozcil</t>
  </si>
  <si>
    <t>jacob_cardy</t>
  </si>
  <si>
    <t>farmlessfarmer</t>
  </si>
  <si>
    <t>Monsieur_Vaho</t>
  </si>
  <si>
    <t>KiMamaaz</t>
  </si>
  <si>
    <t>tkexpress11</t>
  </si>
  <si>
    <t>maric52</t>
  </si>
  <si>
    <t>burak17100</t>
  </si>
  <si>
    <t>thehazlijohar</t>
  </si>
  <si>
    <t>GideonKimbrell</t>
  </si>
  <si>
    <t>SoggyBottom22</t>
  </si>
  <si>
    <t>1Maliano</t>
  </si>
  <si>
    <t>lildeadb0y</t>
  </si>
  <si>
    <t>sammor08</t>
  </si>
  <si>
    <t>TLOADiNG00</t>
  </si>
  <si>
    <t>asker0110</t>
  </si>
  <si>
    <t>Cluxarr</t>
  </si>
  <si>
    <t>fakkubunny</t>
  </si>
  <si>
    <t>Ayedh_BinSabran</t>
  </si>
  <si>
    <t>aaaba66</t>
  </si>
  <si>
    <t>tom_mizo02</t>
  </si>
  <si>
    <t>Araaxyss</t>
  </si>
  <si>
    <t>regencywealth</t>
  </si>
  <si>
    <t>abo_fahd200</t>
  </si>
  <si>
    <t>BTPBursail</t>
  </si>
  <si>
    <t>fahadbinhadyid</t>
  </si>
  <si>
    <t>RaisaniSadiq</t>
  </si>
  <si>
    <t>LETRforSO</t>
  </si>
  <si>
    <t>SoVeryRare</t>
  </si>
  <si>
    <t>shizuerena0822</t>
  </si>
  <si>
    <t>DanielRousos</t>
  </si>
  <si>
    <t>della_jonny</t>
  </si>
  <si>
    <t>u_chin777</t>
  </si>
  <si>
    <t>BryanPetes</t>
  </si>
  <si>
    <t>openmediauk</t>
  </si>
  <si>
    <t>burur_brot</t>
  </si>
  <si>
    <t>araminds</t>
  </si>
  <si>
    <t>OfficialPeterG_</t>
  </si>
  <si>
    <t>Marc_Meier44</t>
  </si>
  <si>
    <t>alphaxbarry</t>
  </si>
  <si>
    <t>nagami_aldoni</t>
  </si>
  <si>
    <t>nniniiq</t>
  </si>
  <si>
    <t>RyanAWms</t>
  </si>
  <si>
    <t>SURFEDOUT_</t>
  </si>
  <si>
    <t>Alex_ADTC</t>
  </si>
  <si>
    <t>Plataica</t>
  </si>
  <si>
    <t>AKnowledgeTruth</t>
  </si>
  <si>
    <t>Koyori_Kyo</t>
  </si>
  <si>
    <t>LizardWatching</t>
  </si>
  <si>
    <t>scoobsMcFly</t>
  </si>
  <si>
    <t>SOjaiban</t>
  </si>
  <si>
    <t>IBT_Media</t>
  </si>
  <si>
    <t>___paiii</t>
  </si>
  <si>
    <t>insom_ai333</t>
  </si>
  <si>
    <t>BCaperuzo</t>
  </si>
  <si>
    <t>sickleave30</t>
  </si>
  <si>
    <t>ProtonTotal</t>
  </si>
  <si>
    <t>VTuber_mgr</t>
  </si>
  <si>
    <t>chikuwa_nyann</t>
  </si>
  <si>
    <t>FindomDoja</t>
  </si>
  <si>
    <t>divine_sequence</t>
  </si>
  <si>
    <t>Dudles_vrc</t>
  </si>
  <si>
    <t>realtinkxx</t>
  </si>
  <si>
    <t>SaudiYouthOpp</t>
  </si>
  <si>
    <t>alldaygun</t>
  </si>
  <si>
    <t>yamaken</t>
  </si>
  <si>
    <t>mattmaher14</t>
  </si>
  <si>
    <t>uF4No</t>
  </si>
  <si>
    <t>dsuede</t>
  </si>
  <si>
    <t>TheFakeAlbert</t>
  </si>
  <si>
    <t>hautot_pe</t>
  </si>
  <si>
    <t>ItsKyleAdams</t>
  </si>
  <si>
    <t>SOSOICEYBSM</t>
  </si>
  <si>
    <t>VenomInject</t>
  </si>
  <si>
    <t>craigbrockie</t>
  </si>
  <si>
    <t>shashishekhar86</t>
  </si>
  <si>
    <t>TamaraDHolloway</t>
  </si>
  <si>
    <t>kny_beckman</t>
  </si>
  <si>
    <t>saintbarron</t>
  </si>
  <si>
    <t>Daahrien</t>
  </si>
  <si>
    <t>PendleHillProps</t>
  </si>
  <si>
    <t>KelvinOdoobo</t>
  </si>
  <si>
    <t>semihsavrun</t>
  </si>
  <si>
    <t>ProofOfPlay</t>
  </si>
  <si>
    <t>bearhead34</t>
  </si>
  <si>
    <t>KingRabbitNFT</t>
  </si>
  <si>
    <t>JJewellFox29</t>
  </si>
  <si>
    <t>Nonprofit4Kids</t>
  </si>
  <si>
    <t>Shahana_Quazi</t>
  </si>
  <si>
    <t>ZeynalliGaray</t>
  </si>
  <si>
    <t>JtheBizDev</t>
  </si>
  <si>
    <t>ppessimisst</t>
  </si>
  <si>
    <t>EmpressHuang64</t>
  </si>
  <si>
    <t>TerraBuck</t>
  </si>
  <si>
    <t>11bkjimena</t>
  </si>
  <si>
    <t>ChloeMercier_</t>
  </si>
  <si>
    <t>Doll_VT</t>
  </si>
  <si>
    <t>Geefivebaby</t>
  </si>
  <si>
    <t>cmdrexorcist</t>
  </si>
  <si>
    <t>ZackIsWackk</t>
  </si>
  <si>
    <t>JJeffect18</t>
  </si>
  <si>
    <t>QaidahNuraniah</t>
  </si>
  <si>
    <t>clapzybtww</t>
  </si>
  <si>
    <t>kerokero0010</t>
  </si>
  <si>
    <t>Marissaiscool53</t>
  </si>
  <si>
    <t>DerekrealE</t>
  </si>
  <si>
    <t>Cudajay1</t>
  </si>
  <si>
    <t>munkiilab</t>
  </si>
  <si>
    <t>Crypto_planet_T</t>
  </si>
  <si>
    <t>bts__7soulmates</t>
  </si>
  <si>
    <t>Billyfrom4C</t>
  </si>
  <si>
    <t>Shweezer_ETH</t>
  </si>
  <si>
    <t>8Guru888</t>
  </si>
  <si>
    <t>lowkey_ventures</t>
  </si>
  <si>
    <t>travelrevival</t>
  </si>
  <si>
    <t>rei_Marke</t>
  </si>
  <si>
    <t>samsimon</t>
  </si>
  <si>
    <t>wweenn</t>
  </si>
  <si>
    <t>BrawndoTheBrave</t>
  </si>
  <si>
    <t>rohitjoycpa</t>
  </si>
  <si>
    <t>0xWolfur</t>
  </si>
  <si>
    <t>CarolineJBecker</t>
  </si>
  <si>
    <t>Dante_kinoko</t>
  </si>
  <si>
    <t>gbellelli</t>
  </si>
  <si>
    <t>esala12</t>
  </si>
  <si>
    <t>imoafa</t>
  </si>
  <si>
    <t>Food4ears</t>
  </si>
  <si>
    <t>dontracistplz</t>
  </si>
  <si>
    <t>EGRockwell</t>
  </si>
  <si>
    <t>CoimbatoreJain</t>
  </si>
  <si>
    <t>cole_lonsdale</t>
  </si>
  <si>
    <t>direct_crossing</t>
  </si>
  <si>
    <t>DIYPIA</t>
  </si>
  <si>
    <t>_D3RRO_</t>
  </si>
  <si>
    <t>idarshanpatel78</t>
  </si>
  <si>
    <t>RadiusInt</t>
  </si>
  <si>
    <t>Charlieboy915EP</t>
  </si>
  <si>
    <t>BenniKim</t>
  </si>
  <si>
    <t>AhmedNasser223</t>
  </si>
  <si>
    <t>asamad_ali</t>
  </si>
  <si>
    <t>macjbby</t>
  </si>
  <si>
    <t>HamidrezaHoss</t>
  </si>
  <si>
    <t>haiti_air_amb</t>
  </si>
  <si>
    <t>TheVikrantAdams</t>
  </si>
  <si>
    <t>BardsAntiquity</t>
  </si>
  <si>
    <t>Lightyr_Crypto</t>
  </si>
  <si>
    <t>sixflagsjapan</t>
  </si>
  <si>
    <t>CoachTaylor2018</t>
  </si>
  <si>
    <t>abujasser2019</t>
  </si>
  <si>
    <t>wwlos_CCG</t>
  </si>
  <si>
    <t>ItsSeanBennett</t>
  </si>
  <si>
    <t>CarlPabs</t>
  </si>
  <si>
    <t>ko_taso7</t>
  </si>
  <si>
    <t>IMP_Trader</t>
  </si>
  <si>
    <t>fcordellaoffici</t>
  </si>
  <si>
    <t>LAlsulaym</t>
  </si>
  <si>
    <t>eveoart</t>
  </si>
  <si>
    <t>matoka_sax</t>
  </si>
  <si>
    <t>redeeveered</t>
  </si>
  <si>
    <t>GencAskonTR</t>
  </si>
  <si>
    <t>MEDOE_</t>
  </si>
  <si>
    <t>Chizzz2020</t>
  </si>
  <si>
    <t>CIRC0L0C0</t>
  </si>
  <si>
    <t>JamesIbori6</t>
  </si>
  <si>
    <t>EduFundApp</t>
  </si>
  <si>
    <t>HlCK_</t>
  </si>
  <si>
    <t>zmarketengineer</t>
  </si>
  <si>
    <t>TheFinalTrumpet</t>
  </si>
  <si>
    <t>BuzzKent1776</t>
  </si>
  <si>
    <t>BatmanGate</t>
  </si>
  <si>
    <t>theobewhoturnz</t>
  </si>
  <si>
    <t>takkaddum</t>
  </si>
  <si>
    <t>kevin_lur</t>
  </si>
  <si>
    <t>organizadatribo</t>
  </si>
  <si>
    <t>stuarwebb2</t>
  </si>
  <si>
    <t>thetown54</t>
  </si>
  <si>
    <t>m_shoart</t>
  </si>
  <si>
    <t>tdogwilgivit2ya</t>
  </si>
  <si>
    <t>Crypto_Dermato</t>
  </si>
  <si>
    <t>genegene1234561</t>
  </si>
  <si>
    <t>jodyleeellis</t>
  </si>
  <si>
    <t>natstrat_org</t>
  </si>
  <si>
    <t>KhalidBinMousaA</t>
  </si>
  <si>
    <t>robbin</t>
  </si>
  <si>
    <t>hboon</t>
  </si>
  <si>
    <t>079art</t>
  </si>
  <si>
    <t>waruiko</t>
  </si>
  <si>
    <t>askeric</t>
  </si>
  <si>
    <t>jackshocklee</t>
  </si>
  <si>
    <t>chicksinger</t>
  </si>
  <si>
    <t>devonzdatny</t>
  </si>
  <si>
    <t>ALFIEJL</t>
  </si>
  <si>
    <t>Darkraizard</t>
  </si>
  <si>
    <t>lymanmanzanares</t>
  </si>
  <si>
    <t>Klue27</t>
  </si>
  <si>
    <t>FatmanBanks</t>
  </si>
  <si>
    <t>uchimura_p</t>
  </si>
  <si>
    <t>coltonfawcett</t>
  </si>
  <si>
    <t>GeorgeStoykov</t>
  </si>
  <si>
    <t>YahwehFirst020</t>
  </si>
  <si>
    <t>JT_Lines</t>
  </si>
  <si>
    <t>swagefast</t>
  </si>
  <si>
    <t>IvelisseArroyo</t>
  </si>
  <si>
    <t>umechaso0520</t>
  </si>
  <si>
    <t>joshsheelertv</t>
  </si>
  <si>
    <t>FlotownHockey</t>
  </si>
  <si>
    <t>TurkiAlazizi</t>
  </si>
  <si>
    <t>shaaron1993</t>
  </si>
  <si>
    <t>PatSimonTV</t>
  </si>
  <si>
    <t>Dolatshahi_D</t>
  </si>
  <si>
    <t>founders</t>
  </si>
  <si>
    <t>Birdie18th</t>
  </si>
  <si>
    <t>seelawrie</t>
  </si>
  <si>
    <t>ManasCOfficial</t>
  </si>
  <si>
    <t>SoldNotTold32</t>
  </si>
  <si>
    <t>DrTracyPackiam</t>
  </si>
  <si>
    <t>iam_traegee</t>
  </si>
  <si>
    <t>azeezbarout</t>
  </si>
  <si>
    <t>j_botelho4</t>
  </si>
  <si>
    <t>dingjme</t>
  </si>
  <si>
    <t>JayMBurton</t>
  </si>
  <si>
    <t>yankee_c_yankee</t>
  </si>
  <si>
    <t>exoticcardoc</t>
  </si>
  <si>
    <t>amimezezi</t>
  </si>
  <si>
    <t>ItsKayProctor</t>
  </si>
  <si>
    <t>RootNationUA</t>
  </si>
  <si>
    <t>JR_Marketeer</t>
  </si>
  <si>
    <t>_xl57</t>
  </si>
  <si>
    <t>MYAOWLmaomeow</t>
  </si>
  <si>
    <t>nagitaso0603</t>
  </si>
  <si>
    <t>resin_fb</t>
  </si>
  <si>
    <t>wysetweetz</t>
  </si>
  <si>
    <t>legitify01</t>
  </si>
  <si>
    <t>TheGeoProfiler</t>
  </si>
  <si>
    <t>a_popoponpon</t>
  </si>
  <si>
    <t>rempahancireng</t>
  </si>
  <si>
    <t>peek_gaming</t>
  </si>
  <si>
    <t>MTMG1989</t>
  </si>
  <si>
    <t>gotokhq</t>
  </si>
  <si>
    <t>VtuberSlime</t>
  </si>
  <si>
    <t>ItsBrenDaBitch</t>
  </si>
  <si>
    <t>zucca_fp</t>
  </si>
  <si>
    <t>omn0303</t>
  </si>
  <si>
    <t>NiceDennis02</t>
  </si>
  <si>
    <t>AzaTheDon</t>
  </si>
  <si>
    <t>ryner_swanson</t>
  </si>
  <si>
    <t>ErzurumSairleri</t>
  </si>
  <si>
    <t>siamak_tadayon</t>
  </si>
  <si>
    <t>IYKYKlabs</t>
  </si>
  <si>
    <t>jamesbower</t>
  </si>
  <si>
    <t>OnTheHudsonNYC</t>
  </si>
  <si>
    <t>ai_k</t>
  </si>
  <si>
    <t>Dr_DanaMarie</t>
  </si>
  <si>
    <t>omarjmc</t>
  </si>
  <si>
    <t>mcrstuart</t>
  </si>
  <si>
    <t>paulinochahin</t>
  </si>
  <si>
    <t>Trizzyveli</t>
  </si>
  <si>
    <t>suyog_dhavan</t>
  </si>
  <si>
    <t>JimMunchbach</t>
  </si>
  <si>
    <t>ProfShino</t>
  </si>
  <si>
    <t>AlademiH</t>
  </si>
  <si>
    <t>ChristophHeilig</t>
  </si>
  <si>
    <t>alreemmamdouh</t>
  </si>
  <si>
    <t>nobullshit_eth</t>
  </si>
  <si>
    <t>tjmcaulay</t>
  </si>
  <si>
    <t>aknfrkn</t>
  </si>
  <si>
    <t>zencephalon</t>
  </si>
  <si>
    <t>OGBinko</t>
  </si>
  <si>
    <t>Khalid_kakasH</t>
  </si>
  <si>
    <t>WaleedALAngarii</t>
  </si>
  <si>
    <t>BermanLawGroup</t>
  </si>
  <si>
    <t>theasegroup</t>
  </si>
  <si>
    <t>MasihSadeh</t>
  </si>
  <si>
    <t>ChrisSmithBTC</t>
  </si>
  <si>
    <t>kryptogudan</t>
  </si>
  <si>
    <t>winstontaylor24</t>
  </si>
  <si>
    <t>Pnut_MC</t>
  </si>
  <si>
    <t>elimakani</t>
  </si>
  <si>
    <t>Aisha_310</t>
  </si>
  <si>
    <t>Khaldoon1391</t>
  </si>
  <si>
    <t>just_neutron</t>
  </si>
  <si>
    <t>Vazer</t>
  </si>
  <si>
    <t>thephilharmonik</t>
  </si>
  <si>
    <t>KuzgunNogay</t>
  </si>
  <si>
    <t>adrianplayin</t>
  </si>
  <si>
    <t>nurnaif</t>
  </si>
  <si>
    <t>rexit1672</t>
  </si>
  <si>
    <t>TheBioshockHub</t>
  </si>
  <si>
    <t>MDepras</t>
  </si>
  <si>
    <t>Ravenbtw</t>
  </si>
  <si>
    <t>tajivegas</t>
  </si>
  <si>
    <t>leivoks</t>
  </si>
  <si>
    <t>AFormosan</t>
  </si>
  <si>
    <t>DerrickBMI</t>
  </si>
  <si>
    <t>dyn4micfx</t>
  </si>
  <si>
    <t>Web3Sheriff</t>
  </si>
  <si>
    <t>erenresittt</t>
  </si>
  <si>
    <t>pubgkamina29</t>
  </si>
  <si>
    <t>LoweMeJack</t>
  </si>
  <si>
    <t>QuotedIris</t>
  </si>
  <si>
    <t>minoosmv</t>
  </si>
  <si>
    <t>OhCleoApp</t>
  </si>
  <si>
    <t>AriClark2025</t>
  </si>
  <si>
    <t>EduardoLuiz_</t>
  </si>
  <si>
    <t>NewEnglandsOG</t>
  </si>
  <si>
    <t>garrettonchain</t>
  </si>
  <si>
    <t>xAlkmene</t>
  </si>
  <si>
    <t>davidtitan01</t>
  </si>
  <si>
    <t>_SuhJae</t>
  </si>
  <si>
    <t>unfold_pink</t>
  </si>
  <si>
    <t>frenpacks</t>
  </si>
  <si>
    <t>akbecs17</t>
  </si>
  <si>
    <t>alexa_dominiuqe</t>
  </si>
  <si>
    <t>bGotti</t>
  </si>
  <si>
    <t>ethanhays</t>
  </si>
  <si>
    <t>anthonyoren</t>
  </si>
  <si>
    <t>GalinaAntova</t>
  </si>
  <si>
    <t>MarshallYoum</t>
  </si>
  <si>
    <t>rpahlmeyer</t>
  </si>
  <si>
    <t>LIZARRALDEDIEGO</t>
  </si>
  <si>
    <t>necydalis</t>
  </si>
  <si>
    <t>glendilsuperstr</t>
  </si>
  <si>
    <t>sOdOpeee</t>
  </si>
  <si>
    <t>notaboutmyglory</t>
  </si>
  <si>
    <t>finizt79G</t>
  </si>
  <si>
    <t>vlaurenlee</t>
  </si>
  <si>
    <t>jgirlcolorado</t>
  </si>
  <si>
    <t>tessierjonathan</t>
  </si>
  <si>
    <t>ODKofficial</t>
  </si>
  <si>
    <t>mondayfadhy</t>
  </si>
  <si>
    <t>Menderist</t>
  </si>
  <si>
    <t>Smart_Funding</t>
  </si>
  <si>
    <t>CarlaMathis10</t>
  </si>
  <si>
    <t>fahadalharthie3</t>
  </si>
  <si>
    <t>Skilled_Studio</t>
  </si>
  <si>
    <t>KadeAU_</t>
  </si>
  <si>
    <t>zorah_lille</t>
  </si>
  <si>
    <t>des1_rmd</t>
  </si>
  <si>
    <t>YasarChowdhary</t>
  </si>
  <si>
    <t>taichi9119</t>
  </si>
  <si>
    <t>Sean_ADFIntl</t>
  </si>
  <si>
    <t>ProudTexan1876</t>
  </si>
  <si>
    <t>AidanRowanNY</t>
  </si>
  <si>
    <t>RKonidena</t>
  </si>
  <si>
    <t>hide_TSUBU</t>
  </si>
  <si>
    <t>HerlemVivien</t>
  </si>
  <si>
    <t>POTUSVP46</t>
  </si>
  <si>
    <t>GwenEvaBearLuvs</t>
  </si>
  <si>
    <t>esports_udg</t>
  </si>
  <si>
    <t>DusanPajovic_</t>
  </si>
  <si>
    <t>audiologie_en</t>
  </si>
  <si>
    <t>Kid_carlo_</t>
  </si>
  <si>
    <t>hirohiroR336</t>
  </si>
  <si>
    <t>udontknowjack99</t>
  </si>
  <si>
    <t>AnotherVariety1</t>
  </si>
  <si>
    <t>floopNFT</t>
  </si>
  <si>
    <t>7777rep</t>
  </si>
  <si>
    <t>BrssDZN</t>
  </si>
  <si>
    <t>Knit3l</t>
  </si>
  <si>
    <t>JowlerCreek</t>
  </si>
  <si>
    <t>robbieaguilar</t>
  </si>
  <si>
    <t>SarahKAnderson</t>
  </si>
  <si>
    <t>MASAO93</t>
  </si>
  <si>
    <t>SicksentZ</t>
  </si>
  <si>
    <t>GrahamTParker</t>
  </si>
  <si>
    <t>djflashbe</t>
  </si>
  <si>
    <t>SoyDavidTapia</t>
  </si>
  <si>
    <t>RICKMA</t>
  </si>
  <si>
    <t>FA_Alhazmi</t>
  </si>
  <si>
    <t>pranaybharat</t>
  </si>
  <si>
    <t>iPhantoo</t>
  </si>
  <si>
    <t>jsantana_ofcial</t>
  </si>
  <si>
    <t>erikfox2000</t>
  </si>
  <si>
    <t>seanchas_t</t>
  </si>
  <si>
    <t>andrewaguilar25</t>
  </si>
  <si>
    <t>umutsariyildiz</t>
  </si>
  <si>
    <t>yabecchi_vic</t>
  </si>
  <si>
    <t>rr____88</t>
  </si>
  <si>
    <t>RockDoctorRx</t>
  </si>
  <si>
    <t>MrGoldBro</t>
  </si>
  <si>
    <t>HojdaMariusz</t>
  </si>
  <si>
    <t>1slattt</t>
  </si>
  <si>
    <t>ODAKEDH</t>
  </si>
  <si>
    <t>salemalhzem</t>
  </si>
  <si>
    <t>m_s_ganeshkumar</t>
  </si>
  <si>
    <t>wyattbeckerqb</t>
  </si>
  <si>
    <t>RELAX8_8</t>
  </si>
  <si>
    <t>TheSylvreWolfe</t>
  </si>
  <si>
    <t>j61317634</t>
  </si>
  <si>
    <t>joy_sayhi</t>
  </si>
  <si>
    <t>medicsaveu</t>
  </si>
  <si>
    <t>takasemath</t>
  </si>
  <si>
    <t>NishikawaguchiL</t>
  </si>
  <si>
    <t>shawnchen_eth</t>
  </si>
  <si>
    <t>RightoidSperg</t>
  </si>
  <si>
    <t>mogmog_megmog</t>
  </si>
  <si>
    <t>Elijah_png</t>
  </si>
  <si>
    <t>hcbilitygri</t>
  </si>
  <si>
    <t>wagnerlima1980</t>
  </si>
  <si>
    <t>xJebzie</t>
  </si>
  <si>
    <t>ShannonBrigidaK</t>
  </si>
  <si>
    <t>mizuki_minamo3</t>
  </si>
  <si>
    <t>NickRobertsFit</t>
  </si>
  <si>
    <t>BoringBrew</t>
  </si>
  <si>
    <t>minuitdujour</t>
  </si>
  <si>
    <t>fightfactorycs</t>
  </si>
  <si>
    <t>0xpresso</t>
  </si>
  <si>
    <t>vinejansen</t>
  </si>
  <si>
    <t>_GS_P</t>
  </si>
  <si>
    <t>9iikw</t>
  </si>
  <si>
    <t>waynehuang</t>
  </si>
  <si>
    <t>DavidSmith</t>
  </si>
  <si>
    <t>845Jacques</t>
  </si>
  <si>
    <t>AyidaDany</t>
  </si>
  <si>
    <t>CarlthaTruth</t>
  </si>
  <si>
    <t>claclapon</t>
  </si>
  <si>
    <t>tribalurban_nft</t>
  </si>
  <si>
    <t>ThierrySother</t>
  </si>
  <si>
    <t>iMania0x</t>
  </si>
  <si>
    <t>amirnadwat</t>
  </si>
  <si>
    <t>Huwaiden222</t>
  </si>
  <si>
    <t>JMiller_Dmgmil</t>
  </si>
  <si>
    <t>RakanSaleh_15</t>
  </si>
  <si>
    <t>sharadlad81</t>
  </si>
  <si>
    <t>oli_bridge</t>
  </si>
  <si>
    <t>AlexPriante</t>
  </si>
  <si>
    <t>dopesden</t>
  </si>
  <si>
    <t>SantiLi1021</t>
  </si>
  <si>
    <t>nagisim1125</t>
  </si>
  <si>
    <t>ViraajDevang</t>
  </si>
  <si>
    <t>TylerVdesign</t>
  </si>
  <si>
    <t>uo_74</t>
  </si>
  <si>
    <t>kamisaba_</t>
  </si>
  <si>
    <t>lalfor20</t>
  </si>
  <si>
    <t>iasaltaf5</t>
  </si>
  <si>
    <t>itss_ebony</t>
  </si>
  <si>
    <t>EricJayeson65</t>
  </si>
  <si>
    <t>mikaikeda6</t>
  </si>
  <si>
    <t>Cynthia45269</t>
  </si>
  <si>
    <t>InvestYoung562</t>
  </si>
  <si>
    <t>GrowingJohnsons</t>
  </si>
  <si>
    <t>TheAtlasLionsGG</t>
  </si>
  <si>
    <t>Navrozprasla11</t>
  </si>
  <si>
    <t>jost0101</t>
  </si>
  <si>
    <t>GameAudioGuide</t>
  </si>
  <si>
    <t>DereonColemanQB</t>
  </si>
  <si>
    <t>61YOUNG3</t>
  </si>
  <si>
    <t>Execell1</t>
  </si>
  <si>
    <t>da_nn_iel</t>
  </si>
  <si>
    <t>arun_sak_</t>
  </si>
  <si>
    <t>MithraeumIO</t>
  </si>
  <si>
    <t>__desire__adult</t>
  </si>
  <si>
    <t>Abdulrahmman206</t>
  </si>
  <si>
    <t>MadnessComic</t>
  </si>
  <si>
    <t>satoryoki</t>
  </si>
  <si>
    <t>cosmopollys</t>
  </si>
  <si>
    <t>RadioGachi</t>
  </si>
  <si>
    <t>weepingsnakes</t>
  </si>
  <si>
    <t>TheCenturionMOD</t>
  </si>
  <si>
    <t>CodeProjektGrit</t>
  </si>
  <si>
    <t>UnofficialJF1</t>
  </si>
  <si>
    <t>enestk33</t>
  </si>
  <si>
    <t>arturoleon</t>
  </si>
  <si>
    <t>cykho</t>
  </si>
  <si>
    <t>MartinTalbot</t>
  </si>
  <si>
    <t>kristinlow</t>
  </si>
  <si>
    <t>sid_sarasvati</t>
  </si>
  <si>
    <t>caseyames</t>
  </si>
  <si>
    <t>RDarrylR</t>
  </si>
  <si>
    <t>alex6arza</t>
  </si>
  <si>
    <t>Hella_Bitches</t>
  </si>
  <si>
    <t>Sooo_SeducTiff</t>
  </si>
  <si>
    <t>JayMeriweather0</t>
  </si>
  <si>
    <t>africanaffairs</t>
  </si>
  <si>
    <t>mitchgilfillan</t>
  </si>
  <si>
    <t>izcaray</t>
  </si>
  <si>
    <t>osid24</t>
  </si>
  <si>
    <t>1Ox_Investor</t>
  </si>
  <si>
    <t>OMG_Kevz</t>
  </si>
  <si>
    <t>ItzYungViper</t>
  </si>
  <si>
    <t>Albarakati1982</t>
  </si>
  <si>
    <t>yigit_can_dik</t>
  </si>
  <si>
    <t>milos002</t>
  </si>
  <si>
    <t>JordanAdlerJMan</t>
  </si>
  <si>
    <t>PaPaJohnAskue</t>
  </si>
  <si>
    <t>0xsigler</t>
  </si>
  <si>
    <t>C132_eth</t>
  </si>
  <si>
    <t>js2fvd</t>
  </si>
  <si>
    <t>BogdanTapu</t>
  </si>
  <si>
    <t>kvng_tkc</t>
  </si>
  <si>
    <t>handsandtools</t>
  </si>
  <si>
    <t>arambarnett</t>
  </si>
  <si>
    <t>PutnamSevereWx</t>
  </si>
  <si>
    <t>AzpectsLtd</t>
  </si>
  <si>
    <t>genie_tx</t>
  </si>
  <si>
    <t>D22_soso</t>
  </si>
  <si>
    <t>tong0x</t>
  </si>
  <si>
    <t>rob_fido</t>
  </si>
  <si>
    <t>JSnewhabits</t>
  </si>
  <si>
    <t>SouthFayetteSD</t>
  </si>
  <si>
    <t>CypherKeys</t>
  </si>
  <si>
    <t>HeavyGodCS</t>
  </si>
  <si>
    <t>YorubaYcy</t>
  </si>
  <si>
    <t>bayfragile</t>
  </si>
  <si>
    <t>PayTrie</t>
  </si>
  <si>
    <t>GuyNamedAllen</t>
  </si>
  <si>
    <t>sarah_go_green</t>
  </si>
  <si>
    <t>rocoxxxroco</t>
  </si>
  <si>
    <t>CestrianInc</t>
  </si>
  <si>
    <t>TheReaIKenTv</t>
  </si>
  <si>
    <t>AdhirajMohan</t>
  </si>
  <si>
    <t>kuroron_bass</t>
  </si>
  <si>
    <t>TorontoGolf</t>
  </si>
  <si>
    <t>LBBStables</t>
  </si>
  <si>
    <t>ResonantJustice</t>
  </si>
  <si>
    <t>JosephusCanada</t>
  </si>
  <si>
    <t>fv4005stage2183</t>
  </si>
  <si>
    <t>Caked_WM01</t>
  </si>
  <si>
    <t>takashi_nfts</t>
  </si>
  <si>
    <t>f1replace_ash3s</t>
  </si>
  <si>
    <t>JCrypto117</t>
  </si>
  <si>
    <t>Ryan03884661</t>
  </si>
  <si>
    <t>gghayleylive</t>
  </si>
  <si>
    <t>GasVegasBaby</t>
  </si>
  <si>
    <t>JingTechno</t>
  </si>
  <si>
    <t>bayane09</t>
  </si>
  <si>
    <t>NonFungibleTofu</t>
  </si>
  <si>
    <t>qtherapy_music</t>
  </si>
  <si>
    <t>codedex_io</t>
  </si>
  <si>
    <t>Anywonbutlabour</t>
  </si>
  <si>
    <t>y00tsHappy</t>
  </si>
  <si>
    <t>CountMntCristo</t>
  </si>
  <si>
    <t>rum_da</t>
  </si>
  <si>
    <t>keng_jp</t>
  </si>
  <si>
    <t>mwickens</t>
  </si>
  <si>
    <t>jk_seriouslyjk</t>
  </si>
  <si>
    <t>JDCorey</t>
  </si>
  <si>
    <t>SMUSC</t>
  </si>
  <si>
    <t>EvanKingShow</t>
  </si>
  <si>
    <t>Jensiphone</t>
  </si>
  <si>
    <t>ronfarmery</t>
  </si>
  <si>
    <t>ChristianPina_</t>
  </si>
  <si>
    <t>kbaseballump</t>
  </si>
  <si>
    <t>Amitjb1123</t>
  </si>
  <si>
    <t>bretthuneycutt</t>
  </si>
  <si>
    <t>blakemharris</t>
  </si>
  <si>
    <t>markelgp</t>
  </si>
  <si>
    <t>dopecandi</t>
  </si>
  <si>
    <t>salem_cs1</t>
  </si>
  <si>
    <t>freeman_osonuga</t>
  </si>
  <si>
    <t>spoenoe</t>
  </si>
  <si>
    <t>_xMellow</t>
  </si>
  <si>
    <t>OnePiece_9</t>
  </si>
  <si>
    <t>zizou_q8</t>
  </si>
  <si>
    <t>GeesBeesHoney</t>
  </si>
  <si>
    <t>mentality</t>
  </si>
  <si>
    <t>PournimaKatkar</t>
  </si>
  <si>
    <t>SamiJamesJordan</t>
  </si>
  <si>
    <t>TravisDrobbin</t>
  </si>
  <si>
    <t>IPPMusic</t>
  </si>
  <si>
    <t>Brad_Patterson_</t>
  </si>
  <si>
    <t>gin_patsu</t>
  </si>
  <si>
    <t>cygnal</t>
  </si>
  <si>
    <t>ali_khaloufah</t>
  </si>
  <si>
    <t>rickzagor</t>
  </si>
  <si>
    <t>AndrewFirlik</t>
  </si>
  <si>
    <t>fourbagoos</t>
  </si>
  <si>
    <t>nakayoshi_300ke</t>
  </si>
  <si>
    <t>yousef4683</t>
  </si>
  <si>
    <t>k93q8</t>
  </si>
  <si>
    <t>lcogginz</t>
  </si>
  <si>
    <t>cowhappi3</t>
  </si>
  <si>
    <t>cherlapuglia</t>
  </si>
  <si>
    <t>MissusAtx</t>
  </si>
  <si>
    <t>niickdoteth</t>
  </si>
  <si>
    <t>CookNSouls</t>
  </si>
  <si>
    <t>SharzConsults</t>
  </si>
  <si>
    <t>sociosploit</t>
  </si>
  <si>
    <t>oscart7720</t>
  </si>
  <si>
    <t>GodfatherNFBC</t>
  </si>
  <si>
    <t>vwarezoyo</t>
  </si>
  <si>
    <t>99Al3alme</t>
  </si>
  <si>
    <t>bugdgaming</t>
  </si>
  <si>
    <t>VannMarilyn</t>
  </si>
  <si>
    <t>reactiive_</t>
  </si>
  <si>
    <t>0xRodney</t>
  </si>
  <si>
    <t>from100kto1m</t>
  </si>
  <si>
    <t>CoinCowArt</t>
  </si>
  <si>
    <t>SaitamaArabia</t>
  </si>
  <si>
    <t>BlueByteSoraVt</t>
  </si>
  <si>
    <t>abomeshal301</t>
  </si>
  <si>
    <t>JoinPlayerstate</t>
  </si>
  <si>
    <t>TheDDShow3</t>
  </si>
  <si>
    <t>apenowpaylater</t>
  </si>
  <si>
    <t>alahly413564271</t>
  </si>
  <si>
    <t>ryangillshares</t>
  </si>
  <si>
    <t>SimplyRFiD</t>
  </si>
  <si>
    <t>2SharksOnLand</t>
  </si>
  <si>
    <t>Maurandk</t>
  </si>
  <si>
    <t>CosmoCool23</t>
  </si>
  <si>
    <t>TStapletonDPU</t>
  </si>
  <si>
    <t>iuriaguiar</t>
  </si>
  <si>
    <t>TheEghosa</t>
  </si>
  <si>
    <t>LoCook18</t>
  </si>
  <si>
    <t>moriro88</t>
  </si>
  <si>
    <t>watawata529</t>
  </si>
  <si>
    <t>ballforeverjay3</t>
  </si>
  <si>
    <t>horsemeatprince</t>
  </si>
  <si>
    <t>morilock</t>
  </si>
  <si>
    <t>RS_71</t>
  </si>
  <si>
    <t>traderL_</t>
  </si>
  <si>
    <t>ah_s28</t>
  </si>
  <si>
    <t>malvinhobbs</t>
  </si>
  <si>
    <t>Batmunkh_1206</t>
  </si>
  <si>
    <t>HodaMehr</t>
  </si>
  <si>
    <t>salem_jali</t>
  </si>
  <si>
    <t>m_ali_yilmaz_</t>
  </si>
  <si>
    <t>khanwakil2002</t>
  </si>
  <si>
    <t>CARLJ0NESF0</t>
  </si>
  <si>
    <t>PtNaif</t>
  </si>
  <si>
    <t>Saadtd15</t>
  </si>
  <si>
    <t>buddahhhbaby</t>
  </si>
  <si>
    <t>OfficialPonce</t>
  </si>
  <si>
    <t>wallascasanova</t>
  </si>
  <si>
    <t>_NawF_</t>
  </si>
  <si>
    <t>DrArslan44</t>
  </si>
  <si>
    <t>nkmry_</t>
  </si>
  <si>
    <t>alleygirlcom</t>
  </si>
  <si>
    <t>parabolicfuture</t>
  </si>
  <si>
    <t>hardmoustache</t>
  </si>
  <si>
    <t>IAmMaystar</t>
  </si>
  <si>
    <t>RepairsFN</t>
  </si>
  <si>
    <t>Big_Babaganoosh</t>
  </si>
  <si>
    <t>eveningkid</t>
  </si>
  <si>
    <t>masasubjob</t>
  </si>
  <si>
    <t>kamonaben</t>
  </si>
  <si>
    <t>joyceps__</t>
  </si>
  <si>
    <t>kolekcjonerki</t>
  </si>
  <si>
    <t>Hardtokillfit</t>
  </si>
  <si>
    <t>cashlabzl</t>
  </si>
  <si>
    <t>MilkyWonka</t>
  </si>
  <si>
    <t>RonaynePga</t>
  </si>
  <si>
    <t>singing_kenji</t>
  </si>
  <si>
    <t>ErbFamilyFdn</t>
  </si>
  <si>
    <t>apostaganhabet_</t>
  </si>
  <si>
    <t>prettianaaa</t>
  </si>
  <si>
    <t>CamrenAnderson9</t>
  </si>
  <si>
    <t>embee_us</t>
  </si>
  <si>
    <t>DavidGers3</t>
  </si>
  <si>
    <t>traumadoctorsam</t>
  </si>
  <si>
    <t>BillieBillion1</t>
  </si>
  <si>
    <t>seunchan1</t>
  </si>
  <si>
    <t>perfect_choiren</t>
  </si>
  <si>
    <t>TheLawofEsports</t>
  </si>
  <si>
    <t>RealChaimHaber3</t>
  </si>
  <si>
    <t>crepe_sakura</t>
  </si>
  <si>
    <t>Toplynehq</t>
  </si>
  <si>
    <t>VtMidnight</t>
  </si>
  <si>
    <t>chang_pchang</t>
  </si>
  <si>
    <t>SesameSwallow</t>
  </si>
  <si>
    <t>Naturepilled_</t>
  </si>
  <si>
    <t>pe_cyn</t>
  </si>
  <si>
    <t>the_NFT_dad</t>
  </si>
  <si>
    <t>Ms_Zempel</t>
  </si>
  <si>
    <t>siaodi123987</t>
  </si>
  <si>
    <t>pomerol_eth</t>
  </si>
  <si>
    <t>_Re_UPS</t>
  </si>
  <si>
    <t>IaroslavVoitovy</t>
  </si>
  <si>
    <t>ItsDUHnise</t>
  </si>
  <si>
    <t>bcpeterson56</t>
  </si>
  <si>
    <t>kcaindec</t>
  </si>
  <si>
    <t>haveDnA</t>
  </si>
  <si>
    <t>Flexmotion</t>
  </si>
  <si>
    <t>CryptoBiased</t>
  </si>
  <si>
    <t>Alshathry</t>
  </si>
  <si>
    <t>zoemon_jp</t>
  </si>
  <si>
    <t>wizpampy</t>
  </si>
  <si>
    <t>renkey</t>
  </si>
  <si>
    <t>enjoy_goodjob</t>
  </si>
  <si>
    <t>kryptoklob</t>
  </si>
  <si>
    <t>immutbl</t>
  </si>
  <si>
    <t>tsiameh</t>
  </si>
  <si>
    <t>PeterRahal</t>
  </si>
  <si>
    <t>akb1012</t>
  </si>
  <si>
    <t>WiFivomFranMan</t>
  </si>
  <si>
    <t>debsYJhill</t>
  </si>
  <si>
    <t>dubai__gentle</t>
  </si>
  <si>
    <t>20hanger</t>
  </si>
  <si>
    <t>AlansariME</t>
  </si>
  <si>
    <t>bharris1276</t>
  </si>
  <si>
    <t>MariaBBjoern</t>
  </si>
  <si>
    <t>RickyArriolaMB</t>
  </si>
  <si>
    <t>sweetbabyox</t>
  </si>
  <si>
    <t>XeonTanGames</t>
  </si>
  <si>
    <t>Andy_An888</t>
  </si>
  <si>
    <t>QdomNess</t>
  </si>
  <si>
    <t>thestarcraftobs</t>
  </si>
  <si>
    <t>HungMooseStudio</t>
  </si>
  <si>
    <t>makochan1783</t>
  </si>
  <si>
    <t>kwameishere</t>
  </si>
  <si>
    <t>elbandidoyankee</t>
  </si>
  <si>
    <t>Haikyo0001</t>
  </si>
  <si>
    <t>RyosumiTW</t>
  </si>
  <si>
    <t>Smart6Dr</t>
  </si>
  <si>
    <t>FruitsKanegi</t>
  </si>
  <si>
    <t>gobymei</t>
  </si>
  <si>
    <t>LakerWorldOrder</t>
  </si>
  <si>
    <t>Ashmedaidemon</t>
  </si>
  <si>
    <t>SebastianCourth</t>
  </si>
  <si>
    <t>TheRealSilkTree</t>
  </si>
  <si>
    <t>yu_aman</t>
  </si>
  <si>
    <t>Eupholace</t>
  </si>
  <si>
    <t>ChicasTribu</t>
  </si>
  <si>
    <t>Mustafa67144231</t>
  </si>
  <si>
    <t>MisiaJodida</t>
  </si>
  <si>
    <t>TaKa_verse</t>
  </si>
  <si>
    <t>Sorare_Picks</t>
  </si>
  <si>
    <t>NEONFTPROJECT</t>
  </si>
  <si>
    <t>moveandwork</t>
  </si>
  <si>
    <t>Minato_5635</t>
  </si>
  <si>
    <t>lesv</t>
  </si>
  <si>
    <t>olympusamericas</t>
  </si>
  <si>
    <t>JeffBoyle</t>
  </si>
  <si>
    <t>miahgamati</t>
  </si>
  <si>
    <t>Frito420</t>
  </si>
  <si>
    <t>losLAUREN718</t>
  </si>
  <si>
    <t>RandiLavik</t>
  </si>
  <si>
    <t>jcpenar</t>
  </si>
  <si>
    <t>k_skarlatos</t>
  </si>
  <si>
    <t>khuram123</t>
  </si>
  <si>
    <t>zeshankhawaja</t>
  </si>
  <si>
    <t>VonMarkies</t>
  </si>
  <si>
    <t>FACTSMgt</t>
  </si>
  <si>
    <t>YettyO_JP</t>
  </si>
  <si>
    <t>dev_bayo</t>
  </si>
  <si>
    <t>ABnewsReal</t>
  </si>
  <si>
    <t>Bubblehead63</t>
  </si>
  <si>
    <t>kylepricee</t>
  </si>
  <si>
    <t>sh_s104</t>
  </si>
  <si>
    <t>nyalfarsi</t>
  </si>
  <si>
    <t>Valwinz</t>
  </si>
  <si>
    <t>absymtweets</t>
  </si>
  <si>
    <t>abosaad4bbd</t>
  </si>
  <si>
    <t>TheRealMugoya</t>
  </si>
  <si>
    <t>WardsyNFT</t>
  </si>
  <si>
    <t>saeed_2552</t>
  </si>
  <si>
    <t>KevinLynnCope</t>
  </si>
  <si>
    <t>NeonCaveman</t>
  </si>
  <si>
    <t>zaurkaog</t>
  </si>
  <si>
    <t>playgroup56</t>
  </si>
  <si>
    <t>McCARTNEYLEGACY</t>
  </si>
  <si>
    <t>FIRST_1SAUDI</t>
  </si>
  <si>
    <t>GamerKraytos</t>
  </si>
  <si>
    <t>evisa_UAE</t>
  </si>
  <si>
    <t>NaifPew</t>
  </si>
  <si>
    <t>zastarring</t>
  </si>
  <si>
    <t>HEBIICHIGOchan</t>
  </si>
  <si>
    <t>Special_car_</t>
  </si>
  <si>
    <t>raghu_yeadala</t>
  </si>
  <si>
    <t>joanadarc_am</t>
  </si>
  <si>
    <t>BelelaTV</t>
  </si>
  <si>
    <t>frlane39_uka</t>
  </si>
  <si>
    <t>EnzSSol_</t>
  </si>
  <si>
    <t>ShadowMann9</t>
  </si>
  <si>
    <t>trunkznopants</t>
  </si>
  <si>
    <t>hiPSYCHOttv</t>
  </si>
  <si>
    <t>omarwasm</t>
  </si>
  <si>
    <t>BDFphotography</t>
  </si>
  <si>
    <t>Najashi_</t>
  </si>
  <si>
    <t>naserkhwaja92</t>
  </si>
  <si>
    <t>MalikaiiM</t>
  </si>
  <si>
    <t>JaelyneMatthew3</t>
  </si>
  <si>
    <t>AvalancheFusion</t>
  </si>
  <si>
    <t>IeS5CrBrDU9svZH</t>
  </si>
  <si>
    <t>GurcistanN</t>
  </si>
  <si>
    <t>none9185</t>
  </si>
  <si>
    <t>HuSTLer314STL</t>
  </si>
  <si>
    <t>SWENGDAD</t>
  </si>
  <si>
    <t>Equaliberian</t>
  </si>
  <si>
    <t>ChainbaseHQ</t>
  </si>
  <si>
    <t>Yourmeal61</t>
  </si>
  <si>
    <t>lucicuhh</t>
  </si>
  <si>
    <t>ItsJustinRhodes</t>
  </si>
  <si>
    <t>bllakecampbell</t>
  </si>
  <si>
    <t>tmkeen_</t>
  </si>
  <si>
    <t>HikerFromVA</t>
  </si>
  <si>
    <t>OrdinalsGateway</t>
  </si>
  <si>
    <t>DonavonHill</t>
  </si>
  <si>
    <t>nathiuria</t>
  </si>
  <si>
    <t>Daniel_Greer</t>
  </si>
  <si>
    <t>jameybennett</t>
  </si>
  <si>
    <t>kobustabus</t>
  </si>
  <si>
    <t>AleRibeiro1974</t>
  </si>
  <si>
    <t>UKSammo</t>
  </si>
  <si>
    <t>iamshoni</t>
  </si>
  <si>
    <t>RodrigoGarciaTT</t>
  </si>
  <si>
    <t>marigno_</t>
  </si>
  <si>
    <t>smokyjp</t>
  </si>
  <si>
    <t>deejorwal</t>
  </si>
  <si>
    <t>CTSchwink</t>
  </si>
  <si>
    <t>uniquepoint</t>
  </si>
  <si>
    <t>bushmillsvassar</t>
  </si>
  <si>
    <t>VinceCharron</t>
  </si>
  <si>
    <t>Thequeenofa_</t>
  </si>
  <si>
    <t>dbru1</t>
  </si>
  <si>
    <t>s_alsaadani</t>
  </si>
  <si>
    <t>C_grant23</t>
  </si>
  <si>
    <t>abo_mo7mad2020</t>
  </si>
  <si>
    <t>InfoNMP</t>
  </si>
  <si>
    <t>geekyyang</t>
  </si>
  <si>
    <t>IAGA_Golf</t>
  </si>
  <si>
    <t>UKCommonPlace</t>
  </si>
  <si>
    <t>Shochan__LDH</t>
  </si>
  <si>
    <t>KAKASHIZA_jp</t>
  </si>
  <si>
    <t>QFlo_Music215</t>
  </si>
  <si>
    <t>subparceiling</t>
  </si>
  <si>
    <t>basedinmud</t>
  </si>
  <si>
    <t>ss317wv</t>
  </si>
  <si>
    <t>katybops</t>
  </si>
  <si>
    <t>GurjarKhushveer</t>
  </si>
  <si>
    <t>DesignedByPaul</t>
  </si>
  <si>
    <t>alsaqertv91</t>
  </si>
  <si>
    <t>hur_30</t>
  </si>
  <si>
    <t>nitinpoddar2425</t>
  </si>
  <si>
    <t>6_n_6</t>
  </si>
  <si>
    <t>3zzome</t>
  </si>
  <si>
    <t>butterfly48R</t>
  </si>
  <si>
    <t>SBDarshanapur</t>
  </si>
  <si>
    <t>PillayAaqiel</t>
  </si>
  <si>
    <t>EgGetesa</t>
  </si>
  <si>
    <t>RealTommyDBone</t>
  </si>
  <si>
    <t>anago_monster</t>
  </si>
  <si>
    <t>azteccbd_japan</t>
  </si>
  <si>
    <t>aonagi_paran</t>
  </si>
  <si>
    <t>PulseJesus</t>
  </si>
  <si>
    <t>jhass77</t>
  </si>
  <si>
    <t>xMistressGraves</t>
  </si>
  <si>
    <t>3winsrecords</t>
  </si>
  <si>
    <t>redzonerecruit1</t>
  </si>
  <si>
    <t>CheneyStan</t>
  </si>
  <si>
    <t>thelibertylair</t>
  </si>
  <si>
    <t>thinkbigeth</t>
  </si>
  <si>
    <t>Solar_Tools</t>
  </si>
  <si>
    <t>artowarrior</t>
  </si>
  <si>
    <t>dcthornton</t>
  </si>
  <si>
    <t>KostaElchev</t>
  </si>
  <si>
    <t>ToddLamo</t>
  </si>
  <si>
    <t>cyim</t>
  </si>
  <si>
    <t>Decksaver</t>
  </si>
  <si>
    <t>webbygirl_</t>
  </si>
  <si>
    <t>snehalantani</t>
  </si>
  <si>
    <t>DJR3DLINE</t>
  </si>
  <si>
    <t>AyandaNgcobo</t>
  </si>
  <si>
    <t>adamthaufeeg</t>
  </si>
  <si>
    <t>BarcaTVPlus</t>
  </si>
  <si>
    <t>ahmadloveswork</t>
  </si>
  <si>
    <t>bonageljiyan</t>
  </si>
  <si>
    <t>CARandGAS</t>
  </si>
  <si>
    <t>anettjohanna</t>
  </si>
  <si>
    <t>librefrancois</t>
  </si>
  <si>
    <t>MgAsKari</t>
  </si>
  <si>
    <t>aejaser</t>
  </si>
  <si>
    <t>andrewdgould</t>
  </si>
  <si>
    <t>vitalyinmotion</t>
  </si>
  <si>
    <t>NinhoD0urubu</t>
  </si>
  <si>
    <t>DennisHaley</t>
  </si>
  <si>
    <t>honogurayosanpo</t>
  </si>
  <si>
    <t>thephreshy</t>
  </si>
  <si>
    <t>AlrowailiFayez</t>
  </si>
  <si>
    <t>rajm2016</t>
  </si>
  <si>
    <t>MPaanwala</t>
  </si>
  <si>
    <t>1DeanHunt</t>
  </si>
  <si>
    <t>Id_Strong</t>
  </si>
  <si>
    <t>OmarghaisOV</t>
  </si>
  <si>
    <t>RobberseMark</t>
  </si>
  <si>
    <t>2igosha</t>
  </si>
  <si>
    <t>All_Rshaid</t>
  </si>
  <si>
    <t>insidexplr</t>
  </si>
  <si>
    <t>TOEICer_Kobo</t>
  </si>
  <si>
    <t>icebergSol</t>
  </si>
  <si>
    <t>WCYSUS</t>
  </si>
  <si>
    <t>Ankglidpower</t>
  </si>
  <si>
    <t>MowlidMire</t>
  </si>
  <si>
    <t>DissidentenDD</t>
  </si>
  <si>
    <t>grill_news</t>
  </si>
  <si>
    <t>BlankslateP</t>
  </si>
  <si>
    <t>nyamo_3dayo</t>
  </si>
  <si>
    <t>blokeyoung_</t>
  </si>
  <si>
    <t>IamDeeSolution</t>
  </si>
  <si>
    <t>nouns_stories</t>
  </si>
  <si>
    <t>TP_magome_NFT</t>
  </si>
  <si>
    <t>mesh202222</t>
  </si>
  <si>
    <t>YusufMBukar</t>
  </si>
  <si>
    <t>cryptosenseiXBT</t>
  </si>
  <si>
    <t>CostaOilCo</t>
  </si>
  <si>
    <t>theadamholroyd</t>
  </si>
  <si>
    <t>DugieCrisp</t>
  </si>
  <si>
    <t>davenoderer</t>
  </si>
  <si>
    <t>gregwriter</t>
  </si>
  <si>
    <t>shakeflintstone</t>
  </si>
  <si>
    <t>RichardBagshaw</t>
  </si>
  <si>
    <t>timluckow</t>
  </si>
  <si>
    <t>mrnonel</t>
  </si>
  <si>
    <t>froger_mcs</t>
  </si>
  <si>
    <t>My1stAmendment</t>
  </si>
  <si>
    <t>universo_rbd</t>
  </si>
  <si>
    <t>sacheepererra</t>
  </si>
  <si>
    <t>iAliArman</t>
  </si>
  <si>
    <t>danielh_discua</t>
  </si>
  <si>
    <t>Doug_Raines</t>
  </si>
  <si>
    <t>JohnnyDEPPU</t>
  </si>
  <si>
    <t>jonwkeyrush</t>
  </si>
  <si>
    <t>ASQ944</t>
  </si>
  <si>
    <t>xalnoufx</t>
  </si>
  <si>
    <t>KemperInsurance</t>
  </si>
  <si>
    <t>Mackaroo_</t>
  </si>
  <si>
    <t>mcmannes</t>
  </si>
  <si>
    <t>brainsofkvep</t>
  </si>
  <si>
    <t>localmeasure</t>
  </si>
  <si>
    <t>anwarsocialist</t>
  </si>
  <si>
    <t>3bdullah_tv_ksa</t>
  </si>
  <si>
    <t>supalilghost</t>
  </si>
  <si>
    <t>samuelgmusic</t>
  </si>
  <si>
    <t>JoshMehlman</t>
  </si>
  <si>
    <t>clintchaffer</t>
  </si>
  <si>
    <t>nixonthewicked</t>
  </si>
  <si>
    <t>dogan_gucer</t>
  </si>
  <si>
    <t>DrTHarigi</t>
  </si>
  <si>
    <t>shnmrtcn</t>
  </si>
  <si>
    <t>lehuuthinnh</t>
  </si>
  <si>
    <t>DHT_Mai_dao</t>
  </si>
  <si>
    <t>ye_moaleme_sade</t>
  </si>
  <si>
    <t>kdipep</t>
  </si>
  <si>
    <t>himajine_syasai</t>
  </si>
  <si>
    <t>karl9810</t>
  </si>
  <si>
    <t>meetdanadiaz</t>
  </si>
  <si>
    <t>ibeibe__</t>
  </si>
  <si>
    <t>flikced</t>
  </si>
  <si>
    <t>pinceldigitaldo</t>
  </si>
  <si>
    <t>Psynergic</t>
  </si>
  <si>
    <t>PodClubhouse</t>
  </si>
  <si>
    <t>canter</t>
  </si>
  <si>
    <t>xkronosx_eth</t>
  </si>
  <si>
    <t>don_aegis</t>
  </si>
  <si>
    <t>kitahiro_writer</t>
  </si>
  <si>
    <t>KamikiMol</t>
  </si>
  <si>
    <t>Hoang46590909</t>
  </si>
  <si>
    <t>emmitt_art</t>
  </si>
  <si>
    <t>KeeperCanada</t>
  </si>
  <si>
    <t>BukowskiLorri</t>
  </si>
  <si>
    <t>honco_</t>
  </si>
  <si>
    <t>HokageFlete</t>
  </si>
  <si>
    <t>lalalalawlaw</t>
  </si>
  <si>
    <t>DJFavorATL</t>
  </si>
  <si>
    <t>monotons</t>
  </si>
  <si>
    <t>brandonkeyy</t>
  </si>
  <si>
    <t>unrocket</t>
  </si>
  <si>
    <t>wnif</t>
  </si>
  <si>
    <t>maxsharkansky</t>
  </si>
  <si>
    <t>LuxuryRider2015</t>
  </si>
  <si>
    <t>hirobenz250</t>
  </si>
  <si>
    <t>_LourdesArgueta</t>
  </si>
  <si>
    <t>PilotRobbie</t>
  </si>
  <si>
    <t>mayklensdon</t>
  </si>
  <si>
    <t>ENTInstitute</t>
  </si>
  <si>
    <t>JackPezMet</t>
  </si>
  <si>
    <t>aloligi</t>
  </si>
  <si>
    <t>Tskikoh</t>
  </si>
  <si>
    <t>arvin_ziaee</t>
  </si>
  <si>
    <t>msh585</t>
  </si>
  <si>
    <t>iplambert</t>
  </si>
  <si>
    <t>Yo_Houdini</t>
  </si>
  <si>
    <t>fabcry</t>
  </si>
  <si>
    <t>richard_rodi</t>
  </si>
  <si>
    <t>TheNoerdy</t>
  </si>
  <si>
    <t>UmutcanUz1</t>
  </si>
  <si>
    <t>meadowvalefoods</t>
  </si>
  <si>
    <t>giftazinsu</t>
  </si>
  <si>
    <t>givemeachance</t>
  </si>
  <si>
    <t>dani17724</t>
  </si>
  <si>
    <t>carscarson</t>
  </si>
  <si>
    <t>officiallahiru</t>
  </si>
  <si>
    <t>shan_14_1947</t>
  </si>
  <si>
    <t>dyziohq</t>
  </si>
  <si>
    <t>TrademarkRaza</t>
  </si>
  <si>
    <t>HarlanGrant</t>
  </si>
  <si>
    <t>__iLIGHTu</t>
  </si>
  <si>
    <t>DrFionaTsang</t>
  </si>
  <si>
    <t>cryptorally</t>
  </si>
  <si>
    <t>nateroberts2025</t>
  </si>
  <si>
    <t>BeautifuIDeadly</t>
  </si>
  <si>
    <t>Itihasik_</t>
  </si>
  <si>
    <t>bahadrozsoyy</t>
  </si>
  <si>
    <t>_aba2020</t>
  </si>
  <si>
    <t>Dip_Survivor</t>
  </si>
  <si>
    <t>ferdunsendeva</t>
  </si>
  <si>
    <t>scheuerman2022</t>
  </si>
  <si>
    <t>SorareAgent</t>
  </si>
  <si>
    <t>WAlladin1</t>
  </si>
  <si>
    <t>josephenlared</t>
  </si>
  <si>
    <t>ArmyOfParents</t>
  </si>
  <si>
    <t>dream_9116</t>
  </si>
  <si>
    <t>Hacking4Ukraine</t>
  </si>
  <si>
    <t>oznf0</t>
  </si>
  <si>
    <t>ChloeMS</t>
  </si>
  <si>
    <t>fergushurley</t>
  </si>
  <si>
    <t>fernofalltrades</t>
  </si>
  <si>
    <t>frafrii</t>
  </si>
  <si>
    <t>mrjosuegonzalez</t>
  </si>
  <si>
    <t>DavidKnestrick</t>
  </si>
  <si>
    <t>EricGeron</t>
  </si>
  <si>
    <t>_bejinha</t>
  </si>
  <si>
    <t>DelNorteAD</t>
  </si>
  <si>
    <t>LyricalVisions</t>
  </si>
  <si>
    <t>THEDavidWillis</t>
  </si>
  <si>
    <t>alpachleon</t>
  </si>
  <si>
    <t>Nilsaalvarez</t>
  </si>
  <si>
    <t>sergedotai</t>
  </si>
  <si>
    <t>ghazibu50</t>
  </si>
  <si>
    <t>barnhill_jerrod</t>
  </si>
  <si>
    <t>pabloramosp</t>
  </si>
  <si>
    <t>congirl2020</t>
  </si>
  <si>
    <t>zikisashi</t>
  </si>
  <si>
    <t>Thomas_Naszalyi</t>
  </si>
  <si>
    <t>khaled_elothman</t>
  </si>
  <si>
    <t>MrEaglesNation</t>
  </si>
  <si>
    <t>haydenizer</t>
  </si>
  <si>
    <t>Jehad_616</t>
  </si>
  <si>
    <t>BalouRoyal</t>
  </si>
  <si>
    <t>yzoooyyh</t>
  </si>
  <si>
    <t>l0_l9</t>
  </si>
  <si>
    <t>habrevv</t>
  </si>
  <si>
    <t>BugattiBandz</t>
  </si>
  <si>
    <t>MefailC</t>
  </si>
  <si>
    <t>MSSSS1331</t>
  </si>
  <si>
    <t>Patrick_Eugster</t>
  </si>
  <si>
    <t>iamcalvinj_</t>
  </si>
  <si>
    <t>LJ7C221</t>
  </si>
  <si>
    <t>HanneMikkel</t>
  </si>
  <si>
    <t>96wver</t>
  </si>
  <si>
    <t>bn__dasman</t>
  </si>
  <si>
    <t>Brico_Incarnam</t>
  </si>
  <si>
    <t>jakubszczesny</t>
  </si>
  <si>
    <t>Resoomer_</t>
  </si>
  <si>
    <t>khalid2asad</t>
  </si>
  <si>
    <t>DoctorBobAF</t>
  </si>
  <si>
    <t>RoyalNawaabUK</t>
  </si>
  <si>
    <t>kevinjlu</t>
  </si>
  <si>
    <t>prewithkf246</t>
  </si>
  <si>
    <t>DomExpire</t>
  </si>
  <si>
    <t>forrestbao</t>
  </si>
  <si>
    <t>CountDeFi</t>
  </si>
  <si>
    <t>wo0arvxIY819QF9</t>
  </si>
  <si>
    <t>EuleKrypto</t>
  </si>
  <si>
    <t>magicaldroplets</t>
  </si>
  <si>
    <t>mrjonnyclark</t>
  </si>
  <si>
    <t>D91Miss</t>
  </si>
  <si>
    <t>marekhealth</t>
  </si>
  <si>
    <t>naokihukugyou</t>
  </si>
  <si>
    <t>SideHustleDepot</t>
  </si>
  <si>
    <t>riskcapital</t>
  </si>
  <si>
    <t>gramov_com</t>
  </si>
  <si>
    <t>LillianBayFDN</t>
  </si>
  <si>
    <t>0xhillary</t>
  </si>
  <si>
    <t>veluchischool</t>
  </si>
  <si>
    <t>usworkjp</t>
  </si>
  <si>
    <t>zoetaleslonzoe</t>
  </si>
  <si>
    <t>Dream4Merica</t>
  </si>
  <si>
    <t>CHRISPARTLOW191</t>
  </si>
  <si>
    <t>Vanessa09689816</t>
  </si>
  <si>
    <t>Alhaqqan90</t>
  </si>
  <si>
    <t>LegendSKFan</t>
  </si>
  <si>
    <t>glenng</t>
  </si>
  <si>
    <t>DanielRDeHoyos</t>
  </si>
  <si>
    <t>EFreeman1776</t>
  </si>
  <si>
    <t>camelnassif</t>
  </si>
  <si>
    <t>MR_TOO_SOON</t>
  </si>
  <si>
    <t>robertobobby</t>
  </si>
  <si>
    <t>NarenDon</t>
  </si>
  <si>
    <t>kaisamaria</t>
  </si>
  <si>
    <t>yukichandra</t>
  </si>
  <si>
    <t>AaronJBrowning</t>
  </si>
  <si>
    <t>izuddinhelmi</t>
  </si>
  <si>
    <t>Gloriouspersian</t>
  </si>
  <si>
    <t>huzlers</t>
  </si>
  <si>
    <t>SahrTrading</t>
  </si>
  <si>
    <t>lionelpina</t>
  </si>
  <si>
    <t>ferhatkina</t>
  </si>
  <si>
    <t>rosalez_monty</t>
  </si>
  <si>
    <t>eluzmi</t>
  </si>
  <si>
    <t>MaroonDawg_</t>
  </si>
  <si>
    <t>AutoraceEx</t>
  </si>
  <si>
    <t>dr00shie</t>
  </si>
  <si>
    <t>UIA_AAA</t>
  </si>
  <si>
    <t>DeepakDsawant1</t>
  </si>
  <si>
    <t>bin_Touqa</t>
  </si>
  <si>
    <t>EmaarExecutive</t>
  </si>
  <si>
    <t>LAMarketingGuy</t>
  </si>
  <si>
    <t>Hazzieandnord</t>
  </si>
  <si>
    <t>min_min_nkb</t>
  </si>
  <si>
    <t>STARREDLIGHT</t>
  </si>
  <si>
    <t>7se_dasu</t>
  </si>
  <si>
    <t>lalanirbhay</t>
  </si>
  <si>
    <t>steveMmattison</t>
  </si>
  <si>
    <t>turner__777</t>
  </si>
  <si>
    <t>ebrahimhanaf</t>
  </si>
  <si>
    <t>NeelWolf</t>
  </si>
  <si>
    <t>mmdyakisoba</t>
  </si>
  <si>
    <t>FerahgoTheGreat</t>
  </si>
  <si>
    <t>AlijahStormCo</t>
  </si>
  <si>
    <t>SlayYourDay247</t>
  </si>
  <si>
    <t>NabeelH786</t>
  </si>
  <si>
    <t>Stadium_Tr</t>
  </si>
  <si>
    <t>MIREYA_babutaro</t>
  </si>
  <si>
    <t>TheWhiteWolves5</t>
  </si>
  <si>
    <t>CryptoTipsEN</t>
  </si>
  <si>
    <t>OmrakOnur</t>
  </si>
  <si>
    <t>1stContactDay</t>
  </si>
  <si>
    <t>beanz137</t>
  </si>
  <si>
    <t>GentorianIlyr</t>
  </si>
  <si>
    <t>josephrlobosco</t>
  </si>
  <si>
    <t>tomoment_ben</t>
  </si>
  <si>
    <t>papiwolf13</t>
  </si>
  <si>
    <t>brknlnx</t>
  </si>
  <si>
    <t>DiRuzzoCapital</t>
  </si>
  <si>
    <t>MistcloudGames</t>
  </si>
  <si>
    <t>BuddhaMask</t>
  </si>
  <si>
    <t>TheCryptoMageIO</t>
  </si>
  <si>
    <t>KeeliAckerman</t>
  </si>
  <si>
    <t>Crypto_I3</t>
  </si>
  <si>
    <t>urbaenjun1</t>
  </si>
  <si>
    <t>cmonline724</t>
  </si>
  <si>
    <t>Entornointel</t>
  </si>
  <si>
    <t>EnableUsInfo</t>
  </si>
  <si>
    <t>3zooof13</t>
  </si>
  <si>
    <t>basedinokc</t>
  </si>
  <si>
    <t>torii_koichi</t>
  </si>
  <si>
    <t>FollowChelsey</t>
  </si>
  <si>
    <t>jimmyatkinson</t>
  </si>
  <si>
    <t>CrypieHef</t>
  </si>
  <si>
    <t>suzylebo</t>
  </si>
  <si>
    <t>WhosJohnIRL</t>
  </si>
  <si>
    <t>Mur1thi</t>
  </si>
  <si>
    <t>ButtaB</t>
  </si>
  <si>
    <t>ansaramusic</t>
  </si>
  <si>
    <t>PhoenixReignsRM</t>
  </si>
  <si>
    <t>SajeevPBJP</t>
  </si>
  <si>
    <t>rakanaarif</t>
  </si>
  <si>
    <t>drolivertreid</t>
  </si>
  <si>
    <t>D4niG4</t>
  </si>
  <si>
    <t>tsukimisuke</t>
  </si>
  <si>
    <t>Gabs13_</t>
  </si>
  <si>
    <t>AZ_7_87</t>
  </si>
  <si>
    <t>sra_pipita</t>
  </si>
  <si>
    <t>sara_alwahaibi</t>
  </si>
  <si>
    <t>dr_awad_elsayed</t>
  </si>
  <si>
    <t>RedcapGT</t>
  </si>
  <si>
    <t>TheHomeLoanEx</t>
  </si>
  <si>
    <t>redbeardbrian</t>
  </si>
  <si>
    <t>ZanderGarcia78</t>
  </si>
  <si>
    <t>dubbszy</t>
  </si>
  <si>
    <t>Bat</t>
  </si>
  <si>
    <t>upendraravidasi</t>
  </si>
  <si>
    <t>charisma_ymp72</t>
  </si>
  <si>
    <t>john_r_sandoval</t>
  </si>
  <si>
    <t>BrianCainok</t>
  </si>
  <si>
    <t>GorillaXBT</t>
  </si>
  <si>
    <t>klippinn_tv</t>
  </si>
  <si>
    <t>Sirlupinwatson</t>
  </si>
  <si>
    <t>parisdarmani</t>
  </si>
  <si>
    <t>austinvhuang</t>
  </si>
  <si>
    <t>kplalich</t>
  </si>
  <si>
    <t>RandallDennis_</t>
  </si>
  <si>
    <t>QadirKhansp</t>
  </si>
  <si>
    <t>Ravianenenu</t>
  </si>
  <si>
    <t>AlenSalamun</t>
  </si>
  <si>
    <t>Hinduismo2</t>
  </si>
  <si>
    <t>CKennedy918</t>
  </si>
  <si>
    <t>khalid_1978_</t>
  </si>
  <si>
    <t>powerroadmap</t>
  </si>
  <si>
    <t>acmilan12345672</t>
  </si>
  <si>
    <t>ohkathrynmoon</t>
  </si>
  <si>
    <t>Al3jmi2030</t>
  </si>
  <si>
    <t>_moppy_20</t>
  </si>
  <si>
    <t>letssuperrelax</t>
  </si>
  <si>
    <t>Bingdumofficial</t>
  </si>
  <si>
    <t>K_yo_001</t>
  </si>
  <si>
    <t>delaigrodela</t>
  </si>
  <si>
    <t>LoveTipofficial</t>
  </si>
  <si>
    <t>Stew_Walters</t>
  </si>
  <si>
    <t>BenGamzeKarta</t>
  </si>
  <si>
    <t>EnlightenedLime</t>
  </si>
  <si>
    <t>OfficialZavior</t>
  </si>
  <si>
    <t>lostpunks</t>
  </si>
  <si>
    <t>gazaetelonline</t>
  </si>
  <si>
    <t>MckinleyTage33</t>
  </si>
  <si>
    <t>ys_net_ad2022</t>
  </si>
  <si>
    <t>CincyReigns</t>
  </si>
  <si>
    <t>altardijital</t>
  </si>
  <si>
    <t>Biffking80</t>
  </si>
  <si>
    <t>ta_re_zoh</t>
  </si>
  <si>
    <t>idiopathic</t>
  </si>
  <si>
    <t>goyk</t>
  </si>
  <si>
    <t>OCShaun</t>
  </si>
  <si>
    <t>isaportilla</t>
  </si>
  <si>
    <t>jphoganorg</t>
  </si>
  <si>
    <t>BillyMcNicol</t>
  </si>
  <si>
    <t>officialintre</t>
  </si>
  <si>
    <t>CoachGLSledge</t>
  </si>
  <si>
    <t>2_Tees</t>
  </si>
  <si>
    <t>luanbrilhantee</t>
  </si>
  <si>
    <t>i7aqe</t>
  </si>
  <si>
    <t>amas666</t>
  </si>
  <si>
    <t>AnwaarAlMahmeed</t>
  </si>
  <si>
    <t>evgurbulak</t>
  </si>
  <si>
    <t>Rotheshooter_</t>
  </si>
  <si>
    <t>akudaikan1828</t>
  </si>
  <si>
    <t>GregStantonMCR</t>
  </si>
  <si>
    <t>INTHFJN</t>
  </si>
  <si>
    <t>dowellhaiti</t>
  </si>
  <si>
    <t>DhofarALMajd</t>
  </si>
  <si>
    <t>Zompagrillo</t>
  </si>
  <si>
    <t>JeanTschopp</t>
  </si>
  <si>
    <t>drfatumina</t>
  </si>
  <si>
    <t>thursfeb</t>
  </si>
  <si>
    <t>MyDemiseHollow</t>
  </si>
  <si>
    <t>Coach_DJackson</t>
  </si>
  <si>
    <t>NASDboy</t>
  </si>
  <si>
    <t>ZeddieCampbell</t>
  </si>
  <si>
    <t>ClervilSandy</t>
  </si>
  <si>
    <t>barefootmntgirl</t>
  </si>
  <si>
    <t>HeidiLagares</t>
  </si>
  <si>
    <t>tall_185cm_TS</t>
  </si>
  <si>
    <t>abes_tokyo</t>
  </si>
  <si>
    <t>Goddess_Maxwell</t>
  </si>
  <si>
    <t>ban_ghadeer</t>
  </si>
  <si>
    <t>shuhei_yamasawa</t>
  </si>
  <si>
    <t>VineetAgarwalS1</t>
  </si>
  <si>
    <t>bbkicks_news</t>
  </si>
  <si>
    <t>___LEXGAMING___</t>
  </si>
  <si>
    <t>AnaCecilia_Rdz</t>
  </si>
  <si>
    <t>ChrisQuitsRlty</t>
  </si>
  <si>
    <t>BrettSteel14</t>
  </si>
  <si>
    <t>SpaceForceAssoc</t>
  </si>
  <si>
    <t>massiveloopvr</t>
  </si>
  <si>
    <t>Mikailsahan_</t>
  </si>
  <si>
    <t>Robert__Stage</t>
  </si>
  <si>
    <t>ObcVinodpatel</t>
  </si>
  <si>
    <t>SultanCryptoo</t>
  </si>
  <si>
    <t>MalikSallam6</t>
  </si>
  <si>
    <t>HNYPT_</t>
  </si>
  <si>
    <t>pint_fr</t>
  </si>
  <si>
    <t>SteelersMafiaa</t>
  </si>
  <si>
    <t>108stitchesNFT</t>
  </si>
  <si>
    <t>ignis1980</t>
  </si>
  <si>
    <t>StandAndKnox</t>
  </si>
  <si>
    <t>theprincesfund</t>
  </si>
  <si>
    <t>obeya_minami</t>
  </si>
  <si>
    <t>mysexypry</t>
  </si>
  <si>
    <t>stealthmetawear</t>
  </si>
  <si>
    <t>k_kinukawa</t>
  </si>
  <si>
    <t>jonbab1</t>
  </si>
  <si>
    <t>domhall</t>
  </si>
  <si>
    <t>rankentech</t>
  </si>
  <si>
    <t>KRG</t>
  </si>
  <si>
    <t>MillionMMG</t>
  </si>
  <si>
    <t>makeusabrew</t>
  </si>
  <si>
    <t>jliss1979</t>
  </si>
  <si>
    <t>whoiskedron</t>
  </si>
  <si>
    <t>DUIAttyMacktaz</t>
  </si>
  <si>
    <t>hirosawatomoya</t>
  </si>
  <si>
    <t>majeed_32</t>
  </si>
  <si>
    <t>saadyhamad</t>
  </si>
  <si>
    <t>o_o_nayou</t>
  </si>
  <si>
    <t>hotoono</t>
  </si>
  <si>
    <t>YazeedAlkholifi</t>
  </si>
  <si>
    <t>SantoshKhirwadk</t>
  </si>
  <si>
    <t>M0_Mkh</t>
  </si>
  <si>
    <t>FriesoPouwer</t>
  </si>
  <si>
    <t>RayrayWb</t>
  </si>
  <si>
    <t>beautynewstokyo</t>
  </si>
  <si>
    <t>data_yuki</t>
  </si>
  <si>
    <t>1_xpt</t>
  </si>
  <si>
    <t>heylittlechef</t>
  </si>
  <si>
    <t>q00p00</t>
  </si>
  <si>
    <t>RaquelPerezEsri</t>
  </si>
  <si>
    <t>yuma_onishi</t>
  </si>
  <si>
    <t>mistak6n</t>
  </si>
  <si>
    <t>dirtpoorrobins</t>
  </si>
  <si>
    <t>raycineee</t>
  </si>
  <si>
    <t>TomPJacobs</t>
  </si>
  <si>
    <t>Crucial_Wealth</t>
  </si>
  <si>
    <t>carlosmignot</t>
  </si>
  <si>
    <t>Shahadandi</t>
  </si>
  <si>
    <t>boof1k</t>
  </si>
  <si>
    <t>FepProducciones</t>
  </si>
  <si>
    <t>ArcofOldcity</t>
  </si>
  <si>
    <t>AnxiousTBE</t>
  </si>
  <si>
    <t>boot2thrill</t>
  </si>
  <si>
    <t>idpgenelmerkezi</t>
  </si>
  <si>
    <t>ngey99991</t>
  </si>
  <si>
    <t>2019_yoshiko</t>
  </si>
  <si>
    <t>arteshehkaviane</t>
  </si>
  <si>
    <t>sotirissays</t>
  </si>
  <si>
    <t>Mauro21181</t>
  </si>
  <si>
    <t>LeemoXD</t>
  </si>
  <si>
    <t>CoderASG</t>
  </si>
  <si>
    <t>TheAmazingSite</t>
  </si>
  <si>
    <t>circebunn</t>
  </si>
  <si>
    <t>renriactor</t>
  </si>
  <si>
    <t>optionblitz_co</t>
  </si>
  <si>
    <t>Dreams8Divine</t>
  </si>
  <si>
    <t>sasamaru_miso</t>
  </si>
  <si>
    <t>nao_ooo10</t>
  </si>
  <si>
    <t>aboabduallah_r</t>
  </si>
  <si>
    <t>CryptoLionAngel</t>
  </si>
  <si>
    <t>tdtt369</t>
  </si>
  <si>
    <t>ChiknBokcast</t>
  </si>
  <si>
    <t>kripto_times</t>
  </si>
  <si>
    <t>domhuri</t>
  </si>
  <si>
    <t>lootsack</t>
  </si>
  <si>
    <t>GamzeYllmaz1982</t>
  </si>
  <si>
    <t>bill_juul_burn</t>
  </si>
  <si>
    <t>salhalh98845773</t>
  </si>
  <si>
    <t>DGNY2023</t>
  </si>
  <si>
    <t>haru0227x</t>
  </si>
  <si>
    <t>__Arjun__26</t>
  </si>
  <si>
    <t>bohemiatez</t>
  </si>
  <si>
    <t>Route420_</t>
  </si>
  <si>
    <t>Kalika</t>
  </si>
  <si>
    <t>morphizm</t>
  </si>
  <si>
    <t>artistmanager</t>
  </si>
  <si>
    <t>Chaos_X_0</t>
  </si>
  <si>
    <t>billc323</t>
  </si>
  <si>
    <t>DJMPURE</t>
  </si>
  <si>
    <t>KENXLJamz</t>
  </si>
  <si>
    <t>Neacko8375</t>
  </si>
  <si>
    <t>Earthood</t>
  </si>
  <si>
    <t>atone_</t>
  </si>
  <si>
    <t>PeggySueShannon</t>
  </si>
  <si>
    <t>Maxdisk</t>
  </si>
  <si>
    <t>DaisukeInazumi</t>
  </si>
  <si>
    <t>FalanaDimeji</t>
  </si>
  <si>
    <t>benbjurstrom</t>
  </si>
  <si>
    <t>chetan0711</t>
  </si>
  <si>
    <t>itsreallyZona</t>
  </si>
  <si>
    <t>2gudd2be_true</t>
  </si>
  <si>
    <t>DLS4688</t>
  </si>
  <si>
    <t>NWMike</t>
  </si>
  <si>
    <t>LukeGrinstead</t>
  </si>
  <si>
    <t>ChanIsekai</t>
  </si>
  <si>
    <t>Kezleg</t>
  </si>
  <si>
    <t>Kringle_Klaus</t>
  </si>
  <si>
    <t>N75_2</t>
  </si>
  <si>
    <t>JakeSketch27</t>
  </si>
  <si>
    <t>n_ckkennedy</t>
  </si>
  <si>
    <t>lkmiddleb</t>
  </si>
  <si>
    <t>_dejor</t>
  </si>
  <si>
    <t>pljoia155</t>
  </si>
  <si>
    <t>Foam60</t>
  </si>
  <si>
    <t>sunmisamoon5</t>
  </si>
  <si>
    <t>rockalone6k</t>
  </si>
  <si>
    <t>DynamikFocus</t>
  </si>
  <si>
    <t>othubalsulaiman</t>
  </si>
  <si>
    <t>BonnieReads777</t>
  </si>
  <si>
    <t>Takao_Jun</t>
  </si>
  <si>
    <t>ore5342diy</t>
  </si>
  <si>
    <t>eduardogunzalez</t>
  </si>
  <si>
    <t>torabara_kg</t>
  </si>
  <si>
    <t>VegasLocal1</t>
  </si>
  <si>
    <t>drmorfin_</t>
  </si>
  <si>
    <t>ClaudioxBarros</t>
  </si>
  <si>
    <t>JennKempin</t>
  </si>
  <si>
    <t>crostradomus</t>
  </si>
  <si>
    <t>bidiyya</t>
  </si>
  <si>
    <t>Neon_kun10</t>
  </si>
  <si>
    <t>janece_o</t>
  </si>
  <si>
    <t>GerckenTheodore</t>
  </si>
  <si>
    <t>CheeseSpiff</t>
  </si>
  <si>
    <t>Guiadapl</t>
  </si>
  <si>
    <t>EpochSocal</t>
  </si>
  <si>
    <t>adeeelmalke</t>
  </si>
  <si>
    <t>mmim909</t>
  </si>
  <si>
    <t>FestingerVault</t>
  </si>
  <si>
    <t>TempuraAroha</t>
  </si>
  <si>
    <t>kaf_sukosuko2</t>
  </si>
  <si>
    <t>ihzn7</t>
  </si>
  <si>
    <t>shisha__suitai</t>
  </si>
  <si>
    <t>rikuthinks</t>
  </si>
  <si>
    <t>investor_sr33</t>
  </si>
  <si>
    <t>eastlalatina</t>
  </si>
  <si>
    <t>pocopoco_chino</t>
  </si>
  <si>
    <t>malox1312</t>
  </si>
  <si>
    <t>roseni_eth</t>
  </si>
  <si>
    <t>ShlalAldm</t>
  </si>
  <si>
    <t>PresosCuba</t>
  </si>
  <si>
    <t>PLVSVLTRAINTEL</t>
  </si>
  <si>
    <t>CptBoaty</t>
  </si>
  <si>
    <t>nonoa_sama</t>
  </si>
  <si>
    <t>Tengri_Lights</t>
  </si>
  <si>
    <t>bunrakunosusume</t>
  </si>
  <si>
    <t>Choco1Parfait</t>
  </si>
  <si>
    <t>ally_lust</t>
  </si>
  <si>
    <t>alexnunezus</t>
  </si>
  <si>
    <t>leonardbmatlock</t>
  </si>
  <si>
    <t>WGA_CONSULTING</t>
  </si>
  <si>
    <t>okmtnbhr</t>
  </si>
  <si>
    <t>cpgraham5</t>
  </si>
  <si>
    <t>bunnipounds</t>
  </si>
  <si>
    <t>MammaryCell</t>
  </si>
  <si>
    <t>PwnShip</t>
  </si>
  <si>
    <t>sumitatsebi</t>
  </si>
  <si>
    <t>QueenOfTheKrew</t>
  </si>
  <si>
    <t>yunusaydemir54</t>
  </si>
  <si>
    <t>daily500</t>
  </si>
  <si>
    <t>SecularSunGoat</t>
  </si>
  <si>
    <t>ahmed_salvator</t>
  </si>
  <si>
    <t>souhei1219</t>
  </si>
  <si>
    <t>SarimNaved</t>
  </si>
  <si>
    <t>FPOE_Steiermark</t>
  </si>
  <si>
    <t>bn_siaf</t>
  </si>
  <si>
    <t>ODEAMUSIC</t>
  </si>
  <si>
    <t>Sea_n64</t>
  </si>
  <si>
    <t>ai26ai23</t>
  </si>
  <si>
    <t>i2eEDU</t>
  </si>
  <si>
    <t>Claude347_</t>
  </si>
  <si>
    <t>stujcooke</t>
  </si>
  <si>
    <t>fahim_al_mahmud</t>
  </si>
  <si>
    <t>rudolf_mohler</t>
  </si>
  <si>
    <t>Ahmad_Ch95</t>
  </si>
  <si>
    <t>AlakeelRO</t>
  </si>
  <si>
    <t>MrYouDidThis</t>
  </si>
  <si>
    <t>Otis_Cogar</t>
  </si>
  <si>
    <t>nymwa</t>
  </si>
  <si>
    <t>Pres4u2</t>
  </si>
  <si>
    <t>aktunc_mehmet</t>
  </si>
  <si>
    <t>SumanManna_</t>
  </si>
  <si>
    <t>BriarLaPradd</t>
  </si>
  <si>
    <t>Bd00r_b</t>
  </si>
  <si>
    <t>shabriadenai</t>
  </si>
  <si>
    <t>meatkun2983</t>
  </si>
  <si>
    <t>UCantDesign</t>
  </si>
  <si>
    <t>miguel_milhao</t>
  </si>
  <si>
    <t>Gaku_Taguchi_15</t>
  </si>
  <si>
    <t>casino_777777</t>
  </si>
  <si>
    <t>Aartijaihind2</t>
  </si>
  <si>
    <t>Aryana65893150</t>
  </si>
  <si>
    <t>ucchie_0227</t>
  </si>
  <si>
    <t>cryptoAprille</t>
  </si>
  <si>
    <t>taishonpresso</t>
  </si>
  <si>
    <t>tcoffaVEVO5</t>
  </si>
  <si>
    <t>takasaki_tomoya</t>
  </si>
  <si>
    <t>Crypton8894</t>
  </si>
  <si>
    <t>Playaa1979</t>
  </si>
  <si>
    <t>MCFvalidator</t>
  </si>
  <si>
    <t>MLAT07167996</t>
  </si>
  <si>
    <t>AlandiaNFT</t>
  </si>
  <si>
    <t>Autonomousfast</t>
  </si>
  <si>
    <t>ain_bansuk_nftz</t>
  </si>
  <si>
    <t>_awan92</t>
  </si>
  <si>
    <t>Mvkalo</t>
  </si>
  <si>
    <t>grizzbear666</t>
  </si>
  <si>
    <t>bbooobb_</t>
  </si>
  <si>
    <t>roux8814</t>
  </si>
  <si>
    <t>JanuaryDoNoHarm</t>
  </si>
  <si>
    <t>CHRISBURNETT</t>
  </si>
  <si>
    <t>svli</t>
  </si>
  <si>
    <t>rrauloo</t>
  </si>
  <si>
    <t>trixtalk</t>
  </si>
  <si>
    <t>kenbishi</t>
  </si>
  <si>
    <t>jadeasha</t>
  </si>
  <si>
    <t>ChiefedOutJay</t>
  </si>
  <si>
    <t>Luckeedaboss</t>
  </si>
  <si>
    <t>wilsonceo</t>
  </si>
  <si>
    <t>SfKtdLije</t>
  </si>
  <si>
    <t>shuichi_tan</t>
  </si>
  <si>
    <t>Ali_dynx</t>
  </si>
  <si>
    <t>philitaro</t>
  </si>
  <si>
    <t>JamwalNews18</t>
  </si>
  <si>
    <t>Bader0462</t>
  </si>
  <si>
    <t>majewski_PiS</t>
  </si>
  <si>
    <t>yuumailsan</t>
  </si>
  <si>
    <t>DHDaviesII</t>
  </si>
  <si>
    <t>Skydive888</t>
  </si>
  <si>
    <t>PeterLyngso</t>
  </si>
  <si>
    <t>NAMAHAGE_nMnL</t>
  </si>
  <si>
    <t>AbdulRahimIsrar</t>
  </si>
  <si>
    <t>Park</t>
  </si>
  <si>
    <t>aboahmed__56</t>
  </si>
  <si>
    <t>FinTechBoss</t>
  </si>
  <si>
    <t>weconsultuk</t>
  </si>
  <si>
    <t>tannerpmusic</t>
  </si>
  <si>
    <t>azizalzmamq8</t>
  </si>
  <si>
    <t>8squadrebel</t>
  </si>
  <si>
    <t>FGiraso</t>
  </si>
  <si>
    <t>ALFAIFIHYA</t>
  </si>
  <si>
    <t>zlilgunnr</t>
  </si>
  <si>
    <t>MattSlaughter94</t>
  </si>
  <si>
    <t>celibacyrules31</t>
  </si>
  <si>
    <t>pkoutsojohn</t>
  </si>
  <si>
    <t>Exsky__</t>
  </si>
  <si>
    <t>Alfalasi393</t>
  </si>
  <si>
    <t>ucipmdp</t>
  </si>
  <si>
    <t>Renokenopam</t>
  </si>
  <si>
    <t>kofu_kobe</t>
  </si>
  <si>
    <t>Mexia_Athletics</t>
  </si>
  <si>
    <t>newspads</t>
  </si>
  <si>
    <t>Jacobrob3rts_</t>
  </si>
  <si>
    <t>society_daisuke</t>
  </si>
  <si>
    <t>crowass3</t>
  </si>
  <si>
    <t>cxtlass</t>
  </si>
  <si>
    <t>AE5Basketball</t>
  </si>
  <si>
    <t>iamghaire</t>
  </si>
  <si>
    <t>snap_alsaudi</t>
  </si>
  <si>
    <t>71_Detailing</t>
  </si>
  <si>
    <t>thebesteverr99</t>
  </si>
  <si>
    <t>marcel_munozO</t>
  </si>
  <si>
    <t>RajuBathamBjp</t>
  </si>
  <si>
    <t>KhadraKhair</t>
  </si>
  <si>
    <t>SabretoothSG</t>
  </si>
  <si>
    <t>Victory_Saudi</t>
  </si>
  <si>
    <t>Kamechan1021</t>
  </si>
  <si>
    <t>Andyparackal</t>
  </si>
  <si>
    <t>Tokenerds</t>
  </si>
  <si>
    <t>config_json</t>
  </si>
  <si>
    <t>theABinKC</t>
  </si>
  <si>
    <t>Ikramzoghbi2</t>
  </si>
  <si>
    <t>RareGghost</t>
  </si>
  <si>
    <t>thedevfather</t>
  </si>
  <si>
    <t>jpgy_eth</t>
  </si>
  <si>
    <t>LittleHeartMD</t>
  </si>
  <si>
    <t>opal_d_taki</t>
  </si>
  <si>
    <t>blkmanosphere</t>
  </si>
  <si>
    <t>its_Mehro78</t>
  </si>
  <si>
    <t>SoberWelshGuy</t>
  </si>
  <si>
    <t>Balochm96Ahmad</t>
  </si>
  <si>
    <t>wayofhercules</t>
  </si>
  <si>
    <t>ManMelts</t>
  </si>
  <si>
    <t>0xBlockBooster</t>
  </si>
  <si>
    <t>daisuke</t>
  </si>
  <si>
    <t>HalHalpin</t>
  </si>
  <si>
    <t>abadir_</t>
  </si>
  <si>
    <t>msimonson19</t>
  </si>
  <si>
    <t>karlypants</t>
  </si>
  <si>
    <t>DKTRN9NE</t>
  </si>
  <si>
    <t>Richie_Brienza</t>
  </si>
  <si>
    <t>t3hansen</t>
  </si>
  <si>
    <t>frankosocial</t>
  </si>
  <si>
    <t>DannyPaps94</t>
  </si>
  <si>
    <t>BkLiam</t>
  </si>
  <si>
    <t>ahmdxya</t>
  </si>
  <si>
    <t>nekoko901</t>
  </si>
  <si>
    <t>coreymanicone</t>
  </si>
  <si>
    <t>SusanSalk</t>
  </si>
  <si>
    <t>_realmazin</t>
  </si>
  <si>
    <t>AliAlmohannadi</t>
  </si>
  <si>
    <t>WolfOfDarknesss</t>
  </si>
  <si>
    <t>FreeBandGee2x</t>
  </si>
  <si>
    <t>akkatho</t>
  </si>
  <si>
    <t>bbywerewolfwlw</t>
  </si>
  <si>
    <t>TheCalenCook</t>
  </si>
  <si>
    <t>QTweetsToo</t>
  </si>
  <si>
    <t>karel99_</t>
  </si>
  <si>
    <t>aymaanra</t>
  </si>
  <si>
    <t>MoscowBeyondo</t>
  </si>
  <si>
    <t>FayezTh43</t>
  </si>
  <si>
    <t>hiyori02115</t>
  </si>
  <si>
    <t>KFJ2030</t>
  </si>
  <si>
    <t>PunisheR_Draws</t>
  </si>
  <si>
    <t>BoloProgram</t>
  </si>
  <si>
    <t>TranJ87</t>
  </si>
  <si>
    <t>sakepon_diary</t>
  </si>
  <si>
    <t>CodyRossGray</t>
  </si>
  <si>
    <t>Fabatoms</t>
  </si>
  <si>
    <t>HedMja</t>
  </si>
  <si>
    <t>annademispiano</t>
  </si>
  <si>
    <t>DPGCrypto</t>
  </si>
  <si>
    <t>conXito_eth</t>
  </si>
  <si>
    <t>BruceMcClureNH</t>
  </si>
  <si>
    <t>Upwardb75506009</t>
  </si>
  <si>
    <t>taibasheheryar</t>
  </si>
  <si>
    <t>0xCuttlefish</t>
  </si>
  <si>
    <t>0xgoku_</t>
  </si>
  <si>
    <t>JessiePesquera</t>
  </si>
  <si>
    <t>godqwanxz</t>
  </si>
  <si>
    <t>ZedRacerDotCom</t>
  </si>
  <si>
    <t>Officialmohamdy</t>
  </si>
  <si>
    <t>PuzzledPanther_</t>
  </si>
  <si>
    <t>0xJetski</t>
  </si>
  <si>
    <t>WilliamSutant0</t>
  </si>
  <si>
    <t>hage</t>
  </si>
  <si>
    <t>aoasagi</t>
  </si>
  <si>
    <t>Inad_Rie</t>
  </si>
  <si>
    <t>elizabethgraham</t>
  </si>
  <si>
    <t>grahamacad</t>
  </si>
  <si>
    <t>GilbertGuerrand</t>
  </si>
  <si>
    <t>NickAwkWard</t>
  </si>
  <si>
    <t>strike_masa</t>
  </si>
  <si>
    <t>antoniotalking</t>
  </si>
  <si>
    <t>1kingzell</t>
  </si>
  <si>
    <t>_liamdoolan</t>
  </si>
  <si>
    <t>RuskCiela</t>
  </si>
  <si>
    <t>ayokasystems</t>
  </si>
  <si>
    <t>Yuto_Yamada</t>
  </si>
  <si>
    <t>MajorcaBeachRug</t>
  </si>
  <si>
    <t>NedStanley</t>
  </si>
  <si>
    <t>_CoachVincent</t>
  </si>
  <si>
    <t>RyanJLevy</t>
  </si>
  <si>
    <t>RomainDelaume</t>
  </si>
  <si>
    <t>JimmyHuang19</t>
  </si>
  <si>
    <t>Kctrey5</t>
  </si>
  <si>
    <t>rockfridrich</t>
  </si>
  <si>
    <t>maou_maomao_</t>
  </si>
  <si>
    <t>BladeCNXN</t>
  </si>
  <si>
    <t>MisferHaqbani</t>
  </si>
  <si>
    <t>leadwithstories</t>
  </si>
  <si>
    <t>Capt7567</t>
  </si>
  <si>
    <t>ami_love_sea</t>
  </si>
  <si>
    <t>NaturalDvaughn</t>
  </si>
  <si>
    <t>s_michaelsteele</t>
  </si>
  <si>
    <t>Abovedifference</t>
  </si>
  <si>
    <t>PTIHyderabad6</t>
  </si>
  <si>
    <t>kitsuneAnCr</t>
  </si>
  <si>
    <t>xpulsaer</t>
  </si>
  <si>
    <t>SlaterETH</t>
  </si>
  <si>
    <t>CypherpunkGuild</t>
  </si>
  <si>
    <t>TheJaredian</t>
  </si>
  <si>
    <t>Davidportela123</t>
  </si>
  <si>
    <t>JaneishaJohn</t>
  </si>
  <si>
    <t>viperxsonic</t>
  </si>
  <si>
    <t>Crislynejc</t>
  </si>
  <si>
    <t>Harshittkalraa</t>
  </si>
  <si>
    <t>gerdliinc</t>
  </si>
  <si>
    <t>MrDocSon</t>
  </si>
  <si>
    <t>Gfviperella</t>
  </si>
  <si>
    <t>adrianpbarra</t>
  </si>
  <si>
    <t>songiriwo</t>
  </si>
  <si>
    <t>InterlinkFDN</t>
  </si>
  <si>
    <t>EvelynMyTurn4us</t>
  </si>
  <si>
    <t>Krakker420</t>
  </si>
  <si>
    <t>philkellr</t>
  </si>
  <si>
    <t>albrytany_b</t>
  </si>
  <si>
    <t>jtgi</t>
  </si>
  <si>
    <t>alexlemay</t>
  </si>
  <si>
    <t>climbo</t>
  </si>
  <si>
    <t>shigerix</t>
  </si>
  <si>
    <t>calebjfisher</t>
  </si>
  <si>
    <t>rosegirl858</t>
  </si>
  <si>
    <t>dr_Alhajiri</t>
  </si>
  <si>
    <t>FXTrendExpert</t>
  </si>
  <si>
    <t>khallidalotaibe</t>
  </si>
  <si>
    <t>ReoKasai</t>
  </si>
  <si>
    <t>Ernieiceman</t>
  </si>
  <si>
    <t>NateRossetti</t>
  </si>
  <si>
    <t>thecpe</t>
  </si>
  <si>
    <t>tysonberger</t>
  </si>
  <si>
    <t>aidorudaisuki</t>
  </si>
  <si>
    <t>Raed_ALNasser9</t>
  </si>
  <si>
    <t>reiqning</t>
  </si>
  <si>
    <t>PastorJoselo</t>
  </si>
  <si>
    <t>JMSUganda</t>
  </si>
  <si>
    <t>jodyvining</t>
  </si>
  <si>
    <t>vincentdaffourd</t>
  </si>
  <si>
    <t>YaBoiPride</t>
  </si>
  <si>
    <t>Sky_LoL_At</t>
  </si>
  <si>
    <t>Sakeozo</t>
  </si>
  <si>
    <t>carsoncgibbons</t>
  </si>
  <si>
    <t>thobaity77</t>
  </si>
  <si>
    <t>boxIive</t>
  </si>
  <si>
    <t>CyberQ_Group</t>
  </si>
  <si>
    <t>9o6vip</t>
  </si>
  <si>
    <t>bennywu45</t>
  </si>
  <si>
    <t>3zizalqarni</t>
  </si>
  <si>
    <t>Elyspbrahhh</t>
  </si>
  <si>
    <t>goddessArtemisF</t>
  </si>
  <si>
    <t>JoseEscobedo_</t>
  </si>
  <si>
    <t>Bigdan096_</t>
  </si>
  <si>
    <t>L8ufs</t>
  </si>
  <si>
    <t>marikoneeesan</t>
  </si>
  <si>
    <t>emutti_sedori</t>
  </si>
  <si>
    <t>autoeclectus</t>
  </si>
  <si>
    <t>gz1OO</t>
  </si>
  <si>
    <t>TheOther3Amigos</t>
  </si>
  <si>
    <t>ciphervolt</t>
  </si>
  <si>
    <t>TimApeishforAmc</t>
  </si>
  <si>
    <t>TheCryptoDegend</t>
  </si>
  <si>
    <t>umi_maro2602</t>
  </si>
  <si>
    <t>RuruEleanor</t>
  </si>
  <si>
    <t>Fundad1214</t>
  </si>
  <si>
    <t>Boost_Fantasy</t>
  </si>
  <si>
    <t>WerewolfWereH</t>
  </si>
  <si>
    <t>SharkLone_</t>
  </si>
  <si>
    <t>MelinaPavlakou</t>
  </si>
  <si>
    <t>bbdrip_</t>
  </si>
  <si>
    <t>PredatorFPS</t>
  </si>
  <si>
    <t>camille2uboo</t>
  </si>
  <si>
    <t>nyswifty</t>
  </si>
  <si>
    <t>sweetbob</t>
  </si>
  <si>
    <t>concepmakelove</t>
  </si>
  <si>
    <t>beaudenison</t>
  </si>
  <si>
    <t>JimmyRis</t>
  </si>
  <si>
    <t>ChuckToney39</t>
  </si>
  <si>
    <t>Chicago_Fog</t>
  </si>
  <si>
    <t>IamNXERA</t>
  </si>
  <si>
    <t>The_Grk</t>
  </si>
  <si>
    <t>karaikudiyan</t>
  </si>
  <si>
    <t>ats0101</t>
  </si>
  <si>
    <t>kesslerine</t>
  </si>
  <si>
    <t>Stevenbaileyy</t>
  </si>
  <si>
    <t>austinmiller_3</t>
  </si>
  <si>
    <t>nadawicom</t>
  </si>
  <si>
    <t>AAli2020</t>
  </si>
  <si>
    <t>shabanosman1980</t>
  </si>
  <si>
    <t>VivianAdlerBook</t>
  </si>
  <si>
    <t>GJtheCaesar_</t>
  </si>
  <si>
    <t>Xperience_Snr</t>
  </si>
  <si>
    <t>snow_pubgmobile</t>
  </si>
  <si>
    <t>DJSabatage</t>
  </si>
  <si>
    <t>CEAPIconsejo</t>
  </si>
  <si>
    <t>Big_Forests</t>
  </si>
  <si>
    <t>fkdmnb1</t>
  </si>
  <si>
    <t>TESSHIN0912</t>
  </si>
  <si>
    <t>FlockUnit</t>
  </si>
  <si>
    <t>BilalBastan</t>
  </si>
  <si>
    <t>renpon0822</t>
  </si>
  <si>
    <t>ajaytiwari07</t>
  </si>
  <si>
    <t>SiwachGautam</t>
  </si>
  <si>
    <t>almotlaqco</t>
  </si>
  <si>
    <t>tkazFPS</t>
  </si>
  <si>
    <t>KeyboardClark</t>
  </si>
  <si>
    <t>JeffPharmD1</t>
  </si>
  <si>
    <t>otterific2</t>
  </si>
  <si>
    <t>ComeToCORT</t>
  </si>
  <si>
    <t>SakiShotz7</t>
  </si>
  <si>
    <t>gz_nature</t>
  </si>
  <si>
    <t>rianmichellle</t>
  </si>
  <si>
    <t>getwantd</t>
  </si>
  <si>
    <t>patientinvestt</t>
  </si>
  <si>
    <t>UppGra</t>
  </si>
  <si>
    <t>UKcarnivore</t>
  </si>
  <si>
    <t>thepairodocs</t>
  </si>
  <si>
    <t>SteelersWin109</t>
  </si>
  <si>
    <t>OsarubonVox</t>
  </si>
  <si>
    <t>evamariemodel</t>
  </si>
  <si>
    <t>SaudiDeck</t>
  </si>
  <si>
    <t>tetsuzabuton</t>
  </si>
  <si>
    <t>CyfrinAudits</t>
  </si>
  <si>
    <t>jsjo</t>
  </si>
  <si>
    <t>kaytrapanda</t>
  </si>
  <si>
    <t>Airline_Alex</t>
  </si>
  <si>
    <t>AlanLawrance</t>
  </si>
  <si>
    <t>postjawline</t>
  </si>
  <si>
    <t>lars_petersen99</t>
  </si>
  <si>
    <t>yazakichi</t>
  </si>
  <si>
    <t>melindafla</t>
  </si>
  <si>
    <t>Iam__Oc</t>
  </si>
  <si>
    <t>meetkkbind</t>
  </si>
  <si>
    <t>i0tak8119</t>
  </si>
  <si>
    <t>Balis357</t>
  </si>
  <si>
    <t>Arroncadawas</t>
  </si>
  <si>
    <t>Vexey_Beats</t>
  </si>
  <si>
    <t>Paradoxx_Media</t>
  </si>
  <si>
    <t>hika_riru</t>
  </si>
  <si>
    <t>JoieRSzuch</t>
  </si>
  <si>
    <t>stlgotmynikeson</t>
  </si>
  <si>
    <t>bighomieblocks</t>
  </si>
  <si>
    <t>RafalKepski</t>
  </si>
  <si>
    <t>ClayGraubard</t>
  </si>
  <si>
    <t>WojPr</t>
  </si>
  <si>
    <t>BRYANosheaDANCE</t>
  </si>
  <si>
    <t>SamyBeltre</t>
  </si>
  <si>
    <t>daddysaa1</t>
  </si>
  <si>
    <t>alwaysyou0401</t>
  </si>
  <si>
    <t>GrapeDutch619</t>
  </si>
  <si>
    <t>jarremiddeljans</t>
  </si>
  <si>
    <t>ALennyLocksmith</t>
  </si>
  <si>
    <t>TheRobertGuyton</t>
  </si>
  <si>
    <t>christreet527</t>
  </si>
  <si>
    <t>q00per</t>
  </si>
  <si>
    <t>HutcherRacchi2</t>
  </si>
  <si>
    <t>PoppaB808</t>
  </si>
  <si>
    <t>HarrisonSheckl1</t>
  </si>
  <si>
    <t>SigO26BVelma</t>
  </si>
  <si>
    <t>WhoElseButRami</t>
  </si>
  <si>
    <t>tjm8874</t>
  </si>
  <si>
    <t>SoldiersFactory</t>
  </si>
  <si>
    <t>RajakhurramNA52</t>
  </si>
  <si>
    <t>Coinstash_AU</t>
  </si>
  <si>
    <t>OncoViews</t>
  </si>
  <si>
    <t>Starkid967</t>
  </si>
  <si>
    <t>kuromitsu_Gafu</t>
  </si>
  <si>
    <t>brtankz</t>
  </si>
  <si>
    <t>OneHitWasTaken</t>
  </si>
  <si>
    <t>kyoncat1214</t>
  </si>
  <si>
    <t>_CryptoManny</t>
  </si>
  <si>
    <t>DiligentCal</t>
  </si>
  <si>
    <t>mediatwiii</t>
  </si>
  <si>
    <t>BresBet</t>
  </si>
  <si>
    <t>adrianaari888</t>
  </si>
  <si>
    <t>Rawk_FI</t>
  </si>
  <si>
    <t>CloudWork3r</t>
  </si>
  <si>
    <t>timpointoh</t>
  </si>
  <si>
    <t>seannft_</t>
  </si>
  <si>
    <t>Afrospacey</t>
  </si>
  <si>
    <t>NounCreepz</t>
  </si>
  <si>
    <t>TempusPoker</t>
  </si>
  <si>
    <t>NFDad_</t>
  </si>
  <si>
    <t>TheLawLawkowski</t>
  </si>
  <si>
    <t>hsukenooi</t>
  </si>
  <si>
    <t>coolkamio</t>
  </si>
  <si>
    <t>AaronBosshardt</t>
  </si>
  <si>
    <t>bobby360</t>
  </si>
  <si>
    <t>DarknessHayz</t>
  </si>
  <si>
    <t>zettersten</t>
  </si>
  <si>
    <t>SeanOldCRE</t>
  </si>
  <si>
    <t>johnhenrysoto</t>
  </si>
  <si>
    <t>RealFranchise</t>
  </si>
  <si>
    <t>robertsztar</t>
  </si>
  <si>
    <t>mybalik</t>
  </si>
  <si>
    <t>jorgeaguirree</t>
  </si>
  <si>
    <t>swlkr</t>
  </si>
  <si>
    <t>djeyes</t>
  </si>
  <si>
    <t>farezv</t>
  </si>
  <si>
    <t>antonispoulis1</t>
  </si>
  <si>
    <t>eduardoarenasc7</t>
  </si>
  <si>
    <t>1ashrafmahmoud1</t>
  </si>
  <si>
    <t>Khalid_Mkj</t>
  </si>
  <si>
    <t>tbhdessy</t>
  </si>
  <si>
    <t>TXOutdoors</t>
  </si>
  <si>
    <t>ElZetaboy</t>
  </si>
  <si>
    <t>Lightingpower</t>
  </si>
  <si>
    <t>Mixon_Red</t>
  </si>
  <si>
    <t>alibalari</t>
  </si>
  <si>
    <t>jeffoprah</t>
  </si>
  <si>
    <t>Danny_DX_</t>
  </si>
  <si>
    <t>AALFADELAA</t>
  </si>
  <si>
    <t>ashrafazrull</t>
  </si>
  <si>
    <t>pressedkonbu</t>
  </si>
  <si>
    <t>BhuvneshPant</t>
  </si>
  <si>
    <t>TheMcNewGuy</t>
  </si>
  <si>
    <t>Dialnfashion</t>
  </si>
  <si>
    <t>sueyasu_ota</t>
  </si>
  <si>
    <t>shimadaui</t>
  </si>
  <si>
    <t>PMICUS</t>
  </si>
  <si>
    <t>NarrativaAI</t>
  </si>
  <si>
    <t>GeoConrad2</t>
  </si>
  <si>
    <t>BigMaths</t>
  </si>
  <si>
    <t>JapanTravelNet</t>
  </si>
  <si>
    <t>josemanuellim10</t>
  </si>
  <si>
    <t>Roof_Online</t>
  </si>
  <si>
    <t>Westcoastcropp1</t>
  </si>
  <si>
    <t>enmadaiou88</t>
  </si>
  <si>
    <t>IvanIvanlvan</t>
  </si>
  <si>
    <t>LauvettePH</t>
  </si>
  <si>
    <t>LynnwoodTimes</t>
  </si>
  <si>
    <t>kimika_buppan</t>
  </si>
  <si>
    <t>KuronekoFX1</t>
  </si>
  <si>
    <t>mikkey_camp</t>
  </si>
  <si>
    <t>ironfeet_nfts</t>
  </si>
  <si>
    <t>mikoneko0331</t>
  </si>
  <si>
    <t>AliAboukhodr2</t>
  </si>
  <si>
    <t>defogdata</t>
  </si>
  <si>
    <t>AkoGoen</t>
  </si>
  <si>
    <t>AngusMcSix</t>
  </si>
  <si>
    <t>Nate_Dog710</t>
  </si>
  <si>
    <t>_benbrooks_</t>
  </si>
  <si>
    <t>hirobakar_s</t>
  </si>
  <si>
    <t>Wafaqahtani2</t>
  </si>
  <si>
    <t>OverlookedAlpha</t>
  </si>
  <si>
    <t>LangleyDonovan</t>
  </si>
  <si>
    <t>tylrmurphy</t>
  </si>
  <si>
    <t>Christian_Day</t>
  </si>
  <si>
    <t>paulbrounais</t>
  </si>
  <si>
    <t>spanky_lions</t>
  </si>
  <si>
    <t>jwc1973</t>
  </si>
  <si>
    <t>gbatizg</t>
  </si>
  <si>
    <t>Bear_Force</t>
  </si>
  <si>
    <t>JonWoolfrey</t>
  </si>
  <si>
    <t>TCayoti</t>
  </si>
  <si>
    <t>infographx</t>
  </si>
  <si>
    <t>awndray_</t>
  </si>
  <si>
    <t>vincedelicious</t>
  </si>
  <si>
    <t>TheYuliWang</t>
  </si>
  <si>
    <t>KidChocolateMJ</t>
  </si>
  <si>
    <t>Keegs32</t>
  </si>
  <si>
    <t>CaptGoodspeed</t>
  </si>
  <si>
    <t>abozaid666</t>
  </si>
  <si>
    <t>abdurhmankholif</t>
  </si>
  <si>
    <t>samialmutairii</t>
  </si>
  <si>
    <t>degisner</t>
  </si>
  <si>
    <t>AlissaFleck</t>
  </si>
  <si>
    <t>pvmarquez1956</t>
  </si>
  <si>
    <t>TheBlakeElliott</t>
  </si>
  <si>
    <t>VillamilUp</t>
  </si>
  <si>
    <t>BigLael</t>
  </si>
  <si>
    <t>rohiit_jain</t>
  </si>
  <si>
    <t>KoyamaSkoyama</t>
  </si>
  <si>
    <t>mabarqi</t>
  </si>
  <si>
    <t>jahidgram</t>
  </si>
  <si>
    <t>ishiharawatari</t>
  </si>
  <si>
    <t>DrKudaisi</t>
  </si>
  <si>
    <t>JanHanna23</t>
  </si>
  <si>
    <t>ikura_islay</t>
  </si>
  <si>
    <t>figueroablan</t>
  </si>
  <si>
    <t>shullys1219</t>
  </si>
  <si>
    <t>pentel752</t>
  </si>
  <si>
    <t>javadamk</t>
  </si>
  <si>
    <t>MattAlmond330</t>
  </si>
  <si>
    <t>hodmoryam</t>
  </si>
  <si>
    <t>mohamadelchawli</t>
  </si>
  <si>
    <t>bikenn_njukang</t>
  </si>
  <si>
    <t>NinjaMoku</t>
  </si>
  <si>
    <t>Exon20Group</t>
  </si>
  <si>
    <t>coach_word</t>
  </si>
  <si>
    <t>yogodmama</t>
  </si>
  <si>
    <t>leoblackdotcom</t>
  </si>
  <si>
    <t>ImSoyman</t>
  </si>
  <si>
    <t>keimusho10nen</t>
  </si>
  <si>
    <t>LAPPER_s_HIGH</t>
  </si>
  <si>
    <t>ianruxxi</t>
  </si>
  <si>
    <t>Dampptowel</t>
  </si>
  <si>
    <t>yule_rosetta</t>
  </si>
  <si>
    <t>NEPSGBCA</t>
  </si>
  <si>
    <t>Sarenka_photo</t>
  </si>
  <si>
    <t>InsideTheChart</t>
  </si>
  <si>
    <t>Lafonate1909</t>
  </si>
  <si>
    <t>Attacksznn</t>
  </si>
  <si>
    <t>AlbertoRizzoETH</t>
  </si>
  <si>
    <t>MetaRock_NFT</t>
  </si>
  <si>
    <t>bordskullcowboy</t>
  </si>
  <si>
    <t>BasudevMana</t>
  </si>
  <si>
    <t>AnkurRajBJP313</t>
  </si>
  <si>
    <t>Jacksialujala12</t>
  </si>
  <si>
    <t>slamamusic</t>
  </si>
  <si>
    <t>yukko_game7</t>
  </si>
  <si>
    <t>doseofshi</t>
  </si>
  <si>
    <t>ohana110288</t>
  </si>
  <si>
    <t>seinetwork_viet</t>
  </si>
  <si>
    <t>lilindahlia0606</t>
  </si>
  <si>
    <t>trutter</t>
  </si>
  <si>
    <t>BrandonFluharty</t>
  </si>
  <si>
    <t>alenadundas</t>
  </si>
  <si>
    <t>jhflutie</t>
  </si>
  <si>
    <t>TheCheekyTaurus</t>
  </si>
  <si>
    <t>sherree_r</t>
  </si>
  <si>
    <t>briankip</t>
  </si>
  <si>
    <t>RLC_3</t>
  </si>
  <si>
    <t>Ryan_WXH</t>
  </si>
  <si>
    <t>MrQuickPick</t>
  </si>
  <si>
    <t>rayramonmusic</t>
  </si>
  <si>
    <t>MikeyDoja</t>
  </si>
  <si>
    <t>EndreLundgren</t>
  </si>
  <si>
    <t>ak_hr_ll</t>
  </si>
  <si>
    <t>GlobalSiobhan</t>
  </si>
  <si>
    <t>billycostajr</t>
  </si>
  <si>
    <t>DonDiestrO</t>
  </si>
  <si>
    <t>migrant_press</t>
  </si>
  <si>
    <t>IAMSTARSAPPHIRE</t>
  </si>
  <si>
    <t>Jigga_Jess</t>
  </si>
  <si>
    <t>JerichoFPS</t>
  </si>
  <si>
    <t>sgc_sengoku</t>
  </si>
  <si>
    <t>yasi__ad</t>
  </si>
  <si>
    <t>TheDonPute</t>
  </si>
  <si>
    <t>BSN_HQ</t>
  </si>
  <si>
    <t>sstfrederik</t>
  </si>
  <si>
    <t>NoobinitasTV</t>
  </si>
  <si>
    <t>Jerzicua</t>
  </si>
  <si>
    <t>bigcatt09</t>
  </si>
  <si>
    <t>ghalib_kaleem</t>
  </si>
  <si>
    <t>wistarck_games</t>
  </si>
  <si>
    <t>iiceburg</t>
  </si>
  <si>
    <t>ubamoz</t>
  </si>
  <si>
    <t>RYU_BlueBlue</t>
  </si>
  <si>
    <t>JUNGLExjp</t>
  </si>
  <si>
    <t>mireiaruizcast1</t>
  </si>
  <si>
    <t>DebtReliefCo</t>
  </si>
  <si>
    <t>digital_slang</t>
  </si>
  <si>
    <t>kadekimble</t>
  </si>
  <si>
    <t>M2Je5</t>
  </si>
  <si>
    <t>BeTheHoss</t>
  </si>
  <si>
    <t>rikoriko213</t>
  </si>
  <si>
    <t>LouisShulman</t>
  </si>
  <si>
    <t>27sfs</t>
  </si>
  <si>
    <t>BelRowa</t>
  </si>
  <si>
    <t>Diana11240402</t>
  </si>
  <si>
    <t>StevenDesanghe1</t>
  </si>
  <si>
    <t>syogo_eth</t>
  </si>
  <si>
    <t>thesminemverse</t>
  </si>
  <si>
    <t>Barleska11</t>
  </si>
  <si>
    <t>catchthemars</t>
  </si>
  <si>
    <t>multi_Sig</t>
  </si>
  <si>
    <t>daruko536</t>
  </si>
  <si>
    <t>HossOnTwit</t>
  </si>
  <si>
    <t>market_x_files</t>
  </si>
  <si>
    <t>lfgdotnews</t>
  </si>
  <si>
    <t>imibra94</t>
  </si>
  <si>
    <t>FlyersOfSurat</t>
  </si>
  <si>
    <t>IndianAmericanH</t>
  </si>
  <si>
    <t>bannedmaccyDx3</t>
  </si>
  <si>
    <t>BlackBerryBrad</t>
  </si>
  <si>
    <t>gofresco</t>
  </si>
  <si>
    <t>Chris_Kidd</t>
  </si>
  <si>
    <t>mattjumper</t>
  </si>
  <si>
    <t>HowToWorkOnline</t>
  </si>
  <si>
    <t>joshjgomes</t>
  </si>
  <si>
    <t>Aidancramer</t>
  </si>
  <si>
    <t>Patricia_v7</t>
  </si>
  <si>
    <t>SteveMesa</t>
  </si>
  <si>
    <t>shwetar30</t>
  </si>
  <si>
    <t>chitowndjnero</t>
  </si>
  <si>
    <t>danaoleary71</t>
  </si>
  <si>
    <t>FotoHomie</t>
  </si>
  <si>
    <t>ahkankouni</t>
  </si>
  <si>
    <t>farukdanis</t>
  </si>
  <si>
    <t>EccentricEcon</t>
  </si>
  <si>
    <t>olcaysanal</t>
  </si>
  <si>
    <t>MOHDALSAMARI</t>
  </si>
  <si>
    <t>EricHeronMusic</t>
  </si>
  <si>
    <t>Kyleuu_</t>
  </si>
  <si>
    <t>iamshotan0518</t>
  </si>
  <si>
    <t>samaysham</t>
  </si>
  <si>
    <t>tosaka2424</t>
  </si>
  <si>
    <t>KeithRamsey13</t>
  </si>
  <si>
    <t>micahhughes25</t>
  </si>
  <si>
    <t>Mcarrales2</t>
  </si>
  <si>
    <t>enjiyup</t>
  </si>
  <si>
    <t>doberdanny</t>
  </si>
  <si>
    <t>meyarsa</t>
  </si>
  <si>
    <t>KSimback</t>
  </si>
  <si>
    <t>_Hasan_Mukhtar</t>
  </si>
  <si>
    <t>courtneydfit</t>
  </si>
  <si>
    <t>saad_algarni20</t>
  </si>
  <si>
    <t>Digvijay_Bjp</t>
  </si>
  <si>
    <t>ShunD__</t>
  </si>
  <si>
    <t>laki_m2905</t>
  </si>
  <si>
    <t>greensugar78</t>
  </si>
  <si>
    <t>taiki0311231</t>
  </si>
  <si>
    <t>Donxshinobi</t>
  </si>
  <si>
    <t>YounisBahari</t>
  </si>
  <si>
    <t>civicfun_blog</t>
  </si>
  <si>
    <t>sgh5_31</t>
  </si>
  <si>
    <t>HeelBuddy_</t>
  </si>
  <si>
    <t>ebiebi_tarou</t>
  </si>
  <si>
    <t>Lightsouthky</t>
  </si>
  <si>
    <t>jassilva5</t>
  </si>
  <si>
    <t>AnteFinance</t>
  </si>
  <si>
    <t>AWE_Asia</t>
  </si>
  <si>
    <t>0xDannyEth</t>
  </si>
  <si>
    <t>Duurrr_Crypto</t>
  </si>
  <si>
    <t>DealJunkie_RE</t>
  </si>
  <si>
    <t>CurlewsCSGO</t>
  </si>
  <si>
    <t>e_nyseal</t>
  </si>
  <si>
    <t>Cafe_LovePoint</t>
  </si>
  <si>
    <t>Silaloverss</t>
  </si>
  <si>
    <t>moonrigio</t>
  </si>
  <si>
    <t>tora_tabby</t>
  </si>
  <si>
    <t>Hank5146</t>
  </si>
  <si>
    <t>bio_xyz</t>
  </si>
  <si>
    <t>EvmosDAO</t>
  </si>
  <si>
    <t>najeesburnerr</t>
  </si>
  <si>
    <t>AssamiNFTs</t>
  </si>
  <si>
    <t>GravelHost</t>
  </si>
  <si>
    <t>oliveoil5281</t>
  </si>
  <si>
    <t>harbinger</t>
  </si>
  <si>
    <t>vladmazek</t>
  </si>
  <si>
    <t>meporter</t>
  </si>
  <si>
    <t>RamsDEJ</t>
  </si>
  <si>
    <t>mdolch</t>
  </si>
  <si>
    <t>devanmoorthy</t>
  </si>
  <si>
    <t>Ray5893</t>
  </si>
  <si>
    <t>Randy_Rich72</t>
  </si>
  <si>
    <t>jnetoconte</t>
  </si>
  <si>
    <t>ZayaThaFlysta</t>
  </si>
  <si>
    <t>audgeyaudgey</t>
  </si>
  <si>
    <t>CanadianBigBoyz</t>
  </si>
  <si>
    <t>eviltung</t>
  </si>
  <si>
    <t>stevenmilnetv</t>
  </si>
  <si>
    <t>MahirAlay</t>
  </si>
  <si>
    <t>ChiaAliyar</t>
  </si>
  <si>
    <t>Buvuru</t>
  </si>
  <si>
    <t>ASCIONEDOMENICO</t>
  </si>
  <si>
    <t>cosmoscharf</t>
  </si>
  <si>
    <t>TRIPPREME</t>
  </si>
  <si>
    <t>Wizkidd77</t>
  </si>
  <si>
    <t>talal_abathra3</t>
  </si>
  <si>
    <t>AABSchools</t>
  </si>
  <si>
    <t>John__Solano</t>
  </si>
  <si>
    <t>stence_</t>
  </si>
  <si>
    <t>mukeontoast</t>
  </si>
  <si>
    <t>hogawa1977</t>
  </si>
  <si>
    <t>TonyMartignett1</t>
  </si>
  <si>
    <t>DHaase_UWG</t>
  </si>
  <si>
    <t>RebosandoAmor</t>
  </si>
  <si>
    <t>CardFinancial</t>
  </si>
  <si>
    <t>SummerMazzettia</t>
  </si>
  <si>
    <t>r0dms</t>
  </si>
  <si>
    <t>fifty3percent</t>
  </si>
  <si>
    <t>FinTechEsq</t>
  </si>
  <si>
    <t>JanirulShaikh</t>
  </si>
  <si>
    <t>_AlexanderRabe_</t>
  </si>
  <si>
    <t>nadiarashid110</t>
  </si>
  <si>
    <t>PopoMasaki</t>
  </si>
  <si>
    <t>DonaldRCowan</t>
  </si>
  <si>
    <t>mario_anderson2</t>
  </si>
  <si>
    <t>StarBarz7</t>
  </si>
  <si>
    <t>RealTolbzter</t>
  </si>
  <si>
    <t>MissTechBM</t>
  </si>
  <si>
    <t>PROFALEXANDERPR</t>
  </si>
  <si>
    <t>pittinjurylaw</t>
  </si>
  <si>
    <t>mamdooh_mokhtar</t>
  </si>
  <si>
    <t>BLUNDERBUSSTED</t>
  </si>
  <si>
    <t>D7meE2000</t>
  </si>
  <si>
    <t>Keanzter</t>
  </si>
  <si>
    <t>Parabolic6201</t>
  </si>
  <si>
    <t>soniprem123</t>
  </si>
  <si>
    <t>johnfauves</t>
  </si>
  <si>
    <t>GaiusBeneMohiam</t>
  </si>
  <si>
    <t>DaCoinSniffer</t>
  </si>
  <si>
    <t>akamiho_english</t>
  </si>
  <si>
    <t>milkymama300</t>
  </si>
  <si>
    <t>hiddenmythos</t>
  </si>
  <si>
    <t>SafeObolToken</t>
  </si>
  <si>
    <t>MBS05555</t>
  </si>
  <si>
    <t>IKSupports</t>
  </si>
  <si>
    <t>Wrathtank_avax</t>
  </si>
  <si>
    <t>watilo</t>
  </si>
  <si>
    <t>chrishough</t>
  </si>
  <si>
    <t>jamesrobbins97</t>
  </si>
  <si>
    <t>Jazzhacker</t>
  </si>
  <si>
    <t>LivingDegen</t>
  </si>
  <si>
    <t>speedofjapan2</t>
  </si>
  <si>
    <t>kfights1</t>
  </si>
  <si>
    <t>FullHost</t>
  </si>
  <si>
    <t>tolgaguler_</t>
  </si>
  <si>
    <t>TakumiOokoshi</t>
  </si>
  <si>
    <t>BranSanders</t>
  </si>
  <si>
    <t>IDKTRIPP</t>
  </si>
  <si>
    <t>abdulrahm_alali</t>
  </si>
  <si>
    <t>irakliRogava</t>
  </si>
  <si>
    <t>romeiroE</t>
  </si>
  <si>
    <t>maramilicious</t>
  </si>
  <si>
    <t>JokerJayTV</t>
  </si>
  <si>
    <t>harerygrop</t>
  </si>
  <si>
    <t>shoponlinetz</t>
  </si>
  <si>
    <t>yrvora</t>
  </si>
  <si>
    <t>abs7abu</t>
  </si>
  <si>
    <t>hamad31000</t>
  </si>
  <si>
    <t>niczanderyb</t>
  </si>
  <si>
    <t>TVinDall</t>
  </si>
  <si>
    <t>hamlet_a16</t>
  </si>
  <si>
    <t>pacorroES</t>
  </si>
  <si>
    <t>BigEasyMafia</t>
  </si>
  <si>
    <t>Angelina5568479</t>
  </si>
  <si>
    <t>mohamadsadiq9</t>
  </si>
  <si>
    <t>babayuhei</t>
  </si>
  <si>
    <t>DazedLux</t>
  </si>
  <si>
    <t>DanielStroupArt</t>
  </si>
  <si>
    <t>BlackOwnedBanks</t>
  </si>
  <si>
    <t>ErulazGG</t>
  </si>
  <si>
    <t>Kittyadoglover</t>
  </si>
  <si>
    <t>pldelauney</t>
  </si>
  <si>
    <t>_hbmrszt_</t>
  </si>
  <si>
    <t>lokmanhekimuni</t>
  </si>
  <si>
    <t>The1andOnlySeen</t>
  </si>
  <si>
    <t>SpudSama</t>
  </si>
  <si>
    <t>toon_mett</t>
  </si>
  <si>
    <t>Mercurial_Missy</t>
  </si>
  <si>
    <t>spiritscorcher</t>
  </si>
  <si>
    <t>HONDA_TKG</t>
  </si>
  <si>
    <t>bigbuttdude92</t>
  </si>
  <si>
    <t>AlaliSoumar</t>
  </si>
  <si>
    <t>Nozomi_Kumon</t>
  </si>
  <si>
    <t>engaymanhamdan</t>
  </si>
  <si>
    <t>Ranzuki_asia</t>
  </si>
  <si>
    <t>kioningayu</t>
  </si>
  <si>
    <t>HectorM_ES</t>
  </si>
  <si>
    <t>sosafelloff</t>
  </si>
  <si>
    <t>SpursRealist</t>
  </si>
  <si>
    <t>powerpuff86</t>
  </si>
  <si>
    <t>184eth</t>
  </si>
  <si>
    <t>aishitekazu</t>
  </si>
  <si>
    <t>GoodBroMedia</t>
  </si>
  <si>
    <t>Studios434</t>
  </si>
  <si>
    <t>Agency_CFO</t>
  </si>
  <si>
    <t>QubitHouse</t>
  </si>
  <si>
    <t>cecile_mcm</t>
  </si>
  <si>
    <t>TomLunnen</t>
  </si>
  <si>
    <t>akane_rica</t>
  </si>
  <si>
    <t>Mabu150cm</t>
  </si>
  <si>
    <t>RameshMudu4BJP</t>
  </si>
  <si>
    <t>GilliRoth</t>
  </si>
  <si>
    <t>NickScholl_</t>
  </si>
  <si>
    <t>ellenbeldner</t>
  </si>
  <si>
    <t>Jaymzu</t>
  </si>
  <si>
    <t>KeaysGroupLV</t>
  </si>
  <si>
    <t>JMarkgeorge</t>
  </si>
  <si>
    <t>RealMrAuthentic</t>
  </si>
  <si>
    <t>Smartcare</t>
  </si>
  <si>
    <t>tomas9922</t>
  </si>
  <si>
    <t>This_AnthonyG</t>
  </si>
  <si>
    <t>HAdebisi1</t>
  </si>
  <si>
    <t>Josephmagero</t>
  </si>
  <si>
    <t>teradakouya</t>
  </si>
  <si>
    <t>Ring_Ana_Naoki</t>
  </si>
  <si>
    <t>TheRealCell</t>
  </si>
  <si>
    <t>MiaSecret</t>
  </si>
  <si>
    <t>third_izebe</t>
  </si>
  <si>
    <t>i_Mo6</t>
  </si>
  <si>
    <t>zyab111</t>
  </si>
  <si>
    <t>N46S46H46</t>
  </si>
  <si>
    <t>JustinLeiba</t>
  </si>
  <si>
    <t>OfficialGBJoey</t>
  </si>
  <si>
    <t>ilcapodituto</t>
  </si>
  <si>
    <t>FvckAldo</t>
  </si>
  <si>
    <t>rahmidalici</t>
  </si>
  <si>
    <t>sept_japan</t>
  </si>
  <si>
    <t>Its_Mr_Clutch</t>
  </si>
  <si>
    <t>hustlelegend</t>
  </si>
  <si>
    <t>MehmetDinler_</t>
  </si>
  <si>
    <t>soske_janne</t>
  </si>
  <si>
    <t>Dr_Helaiss</t>
  </si>
  <si>
    <t>Kevin_Smith5</t>
  </si>
  <si>
    <t>VDS_ArthurLe12</t>
  </si>
  <si>
    <t>PredictologyBet</t>
  </si>
  <si>
    <t>regortread</t>
  </si>
  <si>
    <t>ExodusBecause</t>
  </si>
  <si>
    <t>APMS_CZ</t>
  </si>
  <si>
    <t>BeyondTheData</t>
  </si>
  <si>
    <t>gonkun_No_1</t>
  </si>
  <si>
    <t>Halilyldzh</t>
  </si>
  <si>
    <t>GameWithDane</t>
  </si>
  <si>
    <t>5mar___</t>
  </si>
  <si>
    <t>Pik_PiPi</t>
  </si>
  <si>
    <t>KinRucy</t>
  </si>
  <si>
    <t>tissdammy</t>
  </si>
  <si>
    <t>Cbreezy1212</t>
  </si>
  <si>
    <t>JoshSpears007</t>
  </si>
  <si>
    <t>abnalrawandi</t>
  </si>
  <si>
    <t>iamajangels</t>
  </si>
  <si>
    <t>MajeDz21</t>
  </si>
  <si>
    <t>Tyler_lemedia</t>
  </si>
  <si>
    <t>60NZY</t>
  </si>
  <si>
    <t>Hassan_Roshaan</t>
  </si>
  <si>
    <t>realdavidebeats</t>
  </si>
  <si>
    <t>PhoenixPeaceLuv</t>
  </si>
  <si>
    <t>turanpartiyasi</t>
  </si>
  <si>
    <t>Weldoh_</t>
  </si>
  <si>
    <t>FenerliHrdn</t>
  </si>
  <si>
    <t>donaswap</t>
  </si>
  <si>
    <t>NFTLIFE3939</t>
  </si>
  <si>
    <t>chin_investor</t>
  </si>
  <si>
    <t>LiquidBlocks</t>
  </si>
  <si>
    <t>sugarfrens</t>
  </si>
  <si>
    <t>jasrajput84</t>
  </si>
  <si>
    <t>fujisakimori</t>
  </si>
  <si>
    <t>TheCultSeries</t>
  </si>
  <si>
    <t>KingQNFT</t>
  </si>
  <si>
    <t>fuckmylife10__</t>
  </si>
  <si>
    <t>bene_bla</t>
  </si>
  <si>
    <t>JamesLeazierUAW</t>
  </si>
  <si>
    <t>nlevelsports</t>
  </si>
  <si>
    <t>simonconlin</t>
  </si>
  <si>
    <t>nicolasmerouze</t>
  </si>
  <si>
    <t>Super_Mario3</t>
  </si>
  <si>
    <t>DigAssetNative</t>
  </si>
  <si>
    <t>jbfulcher</t>
  </si>
  <si>
    <t>protonycle</t>
  </si>
  <si>
    <t>hiltonpresident</t>
  </si>
  <si>
    <t>drmcelderry</t>
  </si>
  <si>
    <t>acuvator</t>
  </si>
  <si>
    <t>tuneoka</t>
  </si>
  <si>
    <t>miz_satoshi</t>
  </si>
  <si>
    <t>Amalalobaidalla</t>
  </si>
  <si>
    <t>SloopyJ_</t>
  </si>
  <si>
    <t>tcrotwell</t>
  </si>
  <si>
    <t>CoachSimms_</t>
  </si>
  <si>
    <t>Fuck_Quameer</t>
  </si>
  <si>
    <t>RichardLeeRead</t>
  </si>
  <si>
    <t>JournalistKaren</t>
  </si>
  <si>
    <t>itsdannyrhodes</t>
  </si>
  <si>
    <t>ayedhl</t>
  </si>
  <si>
    <t>therealjmj</t>
  </si>
  <si>
    <t>DiabetesCafe</t>
  </si>
  <si>
    <t>mabuhayradio1</t>
  </si>
  <si>
    <t>KenanYildiz_isg</t>
  </si>
  <si>
    <t>62Mho</t>
  </si>
  <si>
    <t>nawaf_al98ri</t>
  </si>
  <si>
    <t>DanielNikolla3</t>
  </si>
  <si>
    <t>S3ud_hm</t>
  </si>
  <si>
    <t>BrodieCarey</t>
  </si>
  <si>
    <t>PMOWriter</t>
  </si>
  <si>
    <t>Tattu_412</t>
  </si>
  <si>
    <t>CojaForLife</t>
  </si>
  <si>
    <t>_yzic</t>
  </si>
  <si>
    <t>chris10howard</t>
  </si>
  <si>
    <t>DudeIRage</t>
  </si>
  <si>
    <t>PainZSS</t>
  </si>
  <si>
    <t>kinkykaraa</t>
  </si>
  <si>
    <t>boudy_sheref</t>
  </si>
  <si>
    <t>father_fin</t>
  </si>
  <si>
    <t>SoCalPatriot56</t>
  </si>
  <si>
    <t>kikurin2017</t>
  </si>
  <si>
    <t>PonsyuSugitama</t>
  </si>
  <si>
    <t>madori151</t>
  </si>
  <si>
    <t>jisoofirstlove</t>
  </si>
  <si>
    <t>prem_box</t>
  </si>
  <si>
    <t>breezyy_boi</t>
  </si>
  <si>
    <t>ayo99ine</t>
  </si>
  <si>
    <t>wegvictor</t>
  </si>
  <si>
    <t>yeBBNgoiqu3qo5b</t>
  </si>
  <si>
    <t>PrefectureCo</t>
  </si>
  <si>
    <t>chaz92678615</t>
  </si>
  <si>
    <t>WiZaPtObIbHv47f</t>
  </si>
  <si>
    <t>OuchRightInTheC</t>
  </si>
  <si>
    <t>abientot_woorim</t>
  </si>
  <si>
    <t>ElSleepyFloyd</t>
  </si>
  <si>
    <t>indianajgames</t>
  </si>
  <si>
    <t>BpClodomir</t>
  </si>
  <si>
    <t>xiniuge</t>
  </si>
  <si>
    <t>Web3Beasts</t>
  </si>
  <si>
    <t>SNGMXL</t>
  </si>
  <si>
    <t>ben_proj</t>
  </si>
  <si>
    <t>bbieruu</t>
  </si>
  <si>
    <t>BnAlzmmy</t>
  </si>
  <si>
    <t>Ezmer_VT</t>
  </si>
  <si>
    <t>Mseikaihatsu</t>
  </si>
  <si>
    <t>skipTestDeploy</t>
  </si>
  <si>
    <t>umbralescent</t>
  </si>
  <si>
    <t>jakewisk</t>
  </si>
  <si>
    <t>petem59</t>
  </si>
  <si>
    <t>felice</t>
  </si>
  <si>
    <t>ErikRealtor</t>
  </si>
  <si>
    <t>m1kr_eth</t>
  </si>
  <si>
    <t>UpbringOrg</t>
  </si>
  <si>
    <t>olvinvalentin</t>
  </si>
  <si>
    <t>Enerow</t>
  </si>
  <si>
    <t>jverzosa2</t>
  </si>
  <si>
    <t>yasutabi</t>
  </si>
  <si>
    <t>Kenny_Barz</t>
  </si>
  <si>
    <t>kaicho516</t>
  </si>
  <si>
    <t>mikozlowski</t>
  </si>
  <si>
    <t>azternomic</t>
  </si>
  <si>
    <t>OmarAnsaf</t>
  </si>
  <si>
    <t>syfy2007</t>
  </si>
  <si>
    <t>angeletgaruda</t>
  </si>
  <si>
    <t>Bowwy2012</t>
  </si>
  <si>
    <t>king_net2009</t>
  </si>
  <si>
    <t>mfer1734</t>
  </si>
  <si>
    <t>EMT_1995</t>
  </si>
  <si>
    <t>omer_erkus1</t>
  </si>
  <si>
    <t>curlymcz</t>
  </si>
  <si>
    <t>LeaderAles</t>
  </si>
  <si>
    <t>DoroAustyn</t>
  </si>
  <si>
    <t>ElSoueidy</t>
  </si>
  <si>
    <t>raupeank</t>
  </si>
  <si>
    <t>onishiki_plus</t>
  </si>
  <si>
    <t>DevPicon</t>
  </si>
  <si>
    <t>MalibuD_NFT</t>
  </si>
  <si>
    <t>1buuba</t>
  </si>
  <si>
    <t>ansargalleryuae</t>
  </si>
  <si>
    <t>pittaplug</t>
  </si>
  <si>
    <t>oregondegen</t>
  </si>
  <si>
    <t>faten_iPad</t>
  </si>
  <si>
    <t>IAU_Council_SA</t>
  </si>
  <si>
    <t>Wataxxx_</t>
  </si>
  <si>
    <t>nickwilmot1</t>
  </si>
  <si>
    <t>spurwar15</t>
  </si>
  <si>
    <t>morningwoodbbq</t>
  </si>
  <si>
    <t>LaCarretaFC</t>
  </si>
  <si>
    <t>MUFCYaz</t>
  </si>
  <si>
    <t>pochanekomi</t>
  </si>
  <si>
    <t>mashu_axie</t>
  </si>
  <si>
    <t>Aogami2001610</t>
  </si>
  <si>
    <t>KashinoToshi</t>
  </si>
  <si>
    <t>Yakky_2525</t>
  </si>
  <si>
    <t>coinpapi69</t>
  </si>
  <si>
    <t>Woden76</t>
  </si>
  <si>
    <t>mycryptojam</t>
  </si>
  <si>
    <t>ShaneCrawte1</t>
  </si>
  <si>
    <t>monochro_096</t>
  </si>
  <si>
    <t>LuxurySlips</t>
  </si>
  <si>
    <t>frostbyteapp</t>
  </si>
  <si>
    <t>Sashi_Esport</t>
  </si>
  <si>
    <t>GhostwriteAI</t>
  </si>
  <si>
    <t>rydo_algo</t>
  </si>
  <si>
    <t>Return0fthePhig</t>
  </si>
  <si>
    <t>DaveWorley62</t>
  </si>
  <si>
    <t>aravind</t>
  </si>
  <si>
    <t>SepBaz</t>
  </si>
  <si>
    <t>robertparis</t>
  </si>
  <si>
    <t>Bjornftw</t>
  </si>
  <si>
    <t>slackerfromdk</t>
  </si>
  <si>
    <t>BASTIASTV</t>
  </si>
  <si>
    <t>ALOMAR_Composer</t>
  </si>
  <si>
    <t>Xx25thLegacyxX</t>
  </si>
  <si>
    <t>TFConsult</t>
  </si>
  <si>
    <t>MatthewJBondy</t>
  </si>
  <si>
    <t>wealthonwifi</t>
  </si>
  <si>
    <t>berkaysenol</t>
  </si>
  <si>
    <t>philliplord1</t>
  </si>
  <si>
    <t>BucksCaps32</t>
  </si>
  <si>
    <t>longevion</t>
  </si>
  <si>
    <t>iamAnuragSinha</t>
  </si>
  <si>
    <t>pchristiansen06</t>
  </si>
  <si>
    <t>TayenKim</t>
  </si>
  <si>
    <t>uriwari79</t>
  </si>
  <si>
    <t>KoPoTTV</t>
  </si>
  <si>
    <t>FCTeamTotalEnrj</t>
  </si>
  <si>
    <t>lilkatstwt</t>
  </si>
  <si>
    <t>dschan02</t>
  </si>
  <si>
    <t>wdiamond605</t>
  </si>
  <si>
    <t>beeretseq</t>
  </si>
  <si>
    <t>Zaiken64</t>
  </si>
  <si>
    <t>PunkChainer</t>
  </si>
  <si>
    <t>Trill_Xcvii</t>
  </si>
  <si>
    <t>CubeyyGaming</t>
  </si>
  <si>
    <t>ekeminipxl</t>
  </si>
  <si>
    <t>yamasan__MS</t>
  </si>
  <si>
    <t>Factoro_</t>
  </si>
  <si>
    <t>RichardLeader</t>
  </si>
  <si>
    <t>k_fusa_k</t>
  </si>
  <si>
    <t>trueclassictees</t>
  </si>
  <si>
    <t>ci5cle</t>
  </si>
  <si>
    <t>jaydajackson_5</t>
  </si>
  <si>
    <t>SecondLifeDrake</t>
  </si>
  <si>
    <t>muscrdncr</t>
  </si>
  <si>
    <t>OneOfLight1</t>
  </si>
  <si>
    <t>89WorldTraveler</t>
  </si>
  <si>
    <t>aaplasurendra</t>
  </si>
  <si>
    <t>MsMostDope</t>
  </si>
  <si>
    <t>jane875_mary</t>
  </si>
  <si>
    <t>Samoyedible</t>
  </si>
  <si>
    <t>Sebaillustrate</t>
  </si>
  <si>
    <t>codygarrison_</t>
  </si>
  <si>
    <t>negerotan</t>
  </si>
  <si>
    <t>Elev8ed_Smoke</t>
  </si>
  <si>
    <t>JungpsPH</t>
  </si>
  <si>
    <t>pulseunity69</t>
  </si>
  <si>
    <t>GregAselbekian1</t>
  </si>
  <si>
    <t>atlantagleaner</t>
  </si>
  <si>
    <t>maikelgprieto</t>
  </si>
  <si>
    <t>cardiffscotty</t>
  </si>
  <si>
    <t>jmelei</t>
  </si>
  <si>
    <t>aebraddy</t>
  </si>
  <si>
    <t>sandeep123</t>
  </si>
  <si>
    <t>jonjakubowski</t>
  </si>
  <si>
    <t>rickshady</t>
  </si>
  <si>
    <t>Dunc_McCarthy</t>
  </si>
  <si>
    <t>neotaso_</t>
  </si>
  <si>
    <t>ccc_personal</t>
  </si>
  <si>
    <t>BrenerRDN</t>
  </si>
  <si>
    <t>RodrigoGaRoCe</t>
  </si>
  <si>
    <t>ilkerkoksal</t>
  </si>
  <si>
    <t>loveremi_razoku</t>
  </si>
  <si>
    <t>prietojasso</t>
  </si>
  <si>
    <t>HFRevolution</t>
  </si>
  <si>
    <t>Fallenstein_E_S</t>
  </si>
  <si>
    <t>benlunawx</t>
  </si>
  <si>
    <t>joehrupp</t>
  </si>
  <si>
    <t>nathandratler</t>
  </si>
  <si>
    <t>realbetterbe</t>
  </si>
  <si>
    <t>colonel_khalid</t>
  </si>
  <si>
    <t>hongzimao</t>
  </si>
  <si>
    <t>3bdellaziz</t>
  </si>
  <si>
    <t>DizzyBoucher</t>
  </si>
  <si>
    <t>jc_unknwon</t>
  </si>
  <si>
    <t>DaveWright1968</t>
  </si>
  <si>
    <t>KKharusi</t>
  </si>
  <si>
    <t>ConduitNews</t>
  </si>
  <si>
    <t>a_kr1205</t>
  </si>
  <si>
    <t>Timi_OKB</t>
  </si>
  <si>
    <t>ICHITIME3110</t>
  </si>
  <si>
    <t>Badlands303</t>
  </si>
  <si>
    <t>roddygalbraith</t>
  </si>
  <si>
    <t>baris_elibol</t>
  </si>
  <si>
    <t>stevemccreary13</t>
  </si>
  <si>
    <t>DesignerBran</t>
  </si>
  <si>
    <t>indiesoulmag</t>
  </si>
  <si>
    <t>samweinstein_</t>
  </si>
  <si>
    <t>metinaksu_28</t>
  </si>
  <si>
    <t>EndNowCyber</t>
  </si>
  <si>
    <t>RadioTropical_</t>
  </si>
  <si>
    <t>GROW16680217</t>
  </si>
  <si>
    <t>ArianaKatanaTV</t>
  </si>
  <si>
    <t>kochakochannn</t>
  </si>
  <si>
    <t>ErcanSOYDAS06</t>
  </si>
  <si>
    <t>Fukin90292222</t>
  </si>
  <si>
    <t>Razor2413</t>
  </si>
  <si>
    <t>ria_18890801</t>
  </si>
  <si>
    <t>Klever_Now</t>
  </si>
  <si>
    <t>BabichTal</t>
  </si>
  <si>
    <t>JackwrightNYC</t>
  </si>
  <si>
    <t>urib_s</t>
  </si>
  <si>
    <t>s0me_art</t>
  </si>
  <si>
    <t>F13Helmenstein</t>
  </si>
  <si>
    <t>Nikxname</t>
  </si>
  <si>
    <t>AZPolygon</t>
  </si>
  <si>
    <t>cro_thetrader</t>
  </si>
  <si>
    <t>johnbind2</t>
  </si>
  <si>
    <t>gunmanaimkill</t>
  </si>
  <si>
    <t>ysl_sins</t>
  </si>
  <si>
    <t>EDGE_Empower</t>
  </si>
  <si>
    <t>cosmingr1</t>
  </si>
  <si>
    <t>Jkoadservices1</t>
  </si>
  <si>
    <t>GrendelPress</t>
  </si>
  <si>
    <t>domene</t>
  </si>
  <si>
    <t>JackieWicks</t>
  </si>
  <si>
    <t>SUMMITTOUCH</t>
  </si>
  <si>
    <t>antman1P</t>
  </si>
  <si>
    <t>krel404</t>
  </si>
  <si>
    <t>bandphan</t>
  </si>
  <si>
    <t>magiccatterfly</t>
  </si>
  <si>
    <t>5Irontpmoval72</t>
  </si>
  <si>
    <t>yazgn</t>
  </si>
  <si>
    <t>MANUELRUIZWOV</t>
  </si>
  <si>
    <t>nihoncha</t>
  </si>
  <si>
    <t>_nemuro</t>
  </si>
  <si>
    <t>Moayad_Atrash</t>
  </si>
  <si>
    <t>a_celik71</t>
  </si>
  <si>
    <t>18Abood</t>
  </si>
  <si>
    <t>agnesisaiah4110</t>
  </si>
  <si>
    <t>OngamaDlabantu</t>
  </si>
  <si>
    <t>amansharmagsp07</t>
  </si>
  <si>
    <t>balsamnan</t>
  </si>
  <si>
    <t>thebridgebaron</t>
  </si>
  <si>
    <t>abumazen77</t>
  </si>
  <si>
    <t>DrMarkSanchez</t>
  </si>
  <si>
    <t>LvnarTV</t>
  </si>
  <si>
    <t>tarheel31681_md</t>
  </si>
  <si>
    <t>kahlilnyc</t>
  </si>
  <si>
    <t>cvaneenige</t>
  </si>
  <si>
    <t>LanaWood_</t>
  </si>
  <si>
    <t>shien5963</t>
  </si>
  <si>
    <t>smws_matt</t>
  </si>
  <si>
    <t>muhammadshah255</t>
  </si>
  <si>
    <t>himeboshi1</t>
  </si>
  <si>
    <t>abuzaidshaikh25</t>
  </si>
  <si>
    <t>VGCultureHQ</t>
  </si>
  <si>
    <t>Praesepe5011</t>
  </si>
  <si>
    <t>ntlmenforlife</t>
  </si>
  <si>
    <t>Jorge121870</t>
  </si>
  <si>
    <t>AshishShakyaBjp</t>
  </si>
  <si>
    <t>aubamusic</t>
  </si>
  <si>
    <t>datColombian_</t>
  </si>
  <si>
    <t>goddessnextdoor</t>
  </si>
  <si>
    <t>ow_2030</t>
  </si>
  <si>
    <t>realneustreet</t>
  </si>
  <si>
    <t>AbdiKiniin</t>
  </si>
  <si>
    <t>Benjami69607595</t>
  </si>
  <si>
    <t>RaghadAlab</t>
  </si>
  <si>
    <t>Latte_Disney82</t>
  </si>
  <si>
    <t>IsaiahCartoons</t>
  </si>
  <si>
    <t>conlunarez</t>
  </si>
  <si>
    <t>AshDivFi</t>
  </si>
  <si>
    <t>lowgravity56</t>
  </si>
  <si>
    <t>NotyourMamastw1</t>
  </si>
  <si>
    <t>WaifuverseAI</t>
  </si>
  <si>
    <t>LifeMovesOn63</t>
  </si>
  <si>
    <t>FisherPatye</t>
  </si>
  <si>
    <t>ResetLabo</t>
  </si>
  <si>
    <t>pajacobs</t>
  </si>
  <si>
    <t>ManAmongTheRuin</t>
  </si>
  <si>
    <t>danielmerrilees</t>
  </si>
  <si>
    <t>DirkDMyers</t>
  </si>
  <si>
    <t>JhonGualteros</t>
  </si>
  <si>
    <t>CenkAHi</t>
  </si>
  <si>
    <t>Dahlia100127</t>
  </si>
  <si>
    <t>onuur_arslan</t>
  </si>
  <si>
    <t>erik_berte</t>
  </si>
  <si>
    <t>aaa_1205</t>
  </si>
  <si>
    <t>EvanAGalloway20</t>
  </si>
  <si>
    <t>ThatWoodGuy_ETH</t>
  </si>
  <si>
    <t>A_AlShememry</t>
  </si>
  <si>
    <t>Majedarfaj</t>
  </si>
  <si>
    <t>Agologist</t>
  </si>
  <si>
    <t>_J_W_E_B</t>
  </si>
  <si>
    <t>lisawmedium</t>
  </si>
  <si>
    <t>CrisZapataB</t>
  </si>
  <si>
    <t>justinbauerle</t>
  </si>
  <si>
    <t>KyokoKumihimo</t>
  </si>
  <si>
    <t>pedroapfilho</t>
  </si>
  <si>
    <t>carlos_ltl</t>
  </si>
  <si>
    <t>ZackKlima</t>
  </si>
  <si>
    <t>DevereGunn</t>
  </si>
  <si>
    <t>naseermobashir</t>
  </si>
  <si>
    <t>EczemaSocietyCA</t>
  </si>
  <si>
    <t>EQPapi</t>
  </si>
  <si>
    <t>mariowhitley7</t>
  </si>
  <si>
    <t>theschoolofux</t>
  </si>
  <si>
    <t>lil_sinn3r</t>
  </si>
  <si>
    <t>lachienewland</t>
  </si>
  <si>
    <t>SamEskenasi</t>
  </si>
  <si>
    <t>albadrania03</t>
  </si>
  <si>
    <t>Mixief1</t>
  </si>
  <si>
    <t>farasan_muni</t>
  </si>
  <si>
    <t>Cryptosharkkkk</t>
  </si>
  <si>
    <t>williamsonsntyl</t>
  </si>
  <si>
    <t>diamantencop77</t>
  </si>
  <si>
    <t>ArraMalek</t>
  </si>
  <si>
    <t>stephenellison_</t>
  </si>
  <si>
    <t>b_upgrader</t>
  </si>
  <si>
    <t>almjlad2</t>
  </si>
  <si>
    <t>yasuo_teacher</t>
  </si>
  <si>
    <t>CoachS_Hughes</t>
  </si>
  <si>
    <t>RealDoctorT</t>
  </si>
  <si>
    <t>26siber</t>
  </si>
  <si>
    <t>hamada_aldaoody</t>
  </si>
  <si>
    <t>ThisIsTyranny</t>
  </si>
  <si>
    <t>Jayayay11</t>
  </si>
  <si>
    <t>RadCondad</t>
  </si>
  <si>
    <t>KevinRobertsJr5</t>
  </si>
  <si>
    <t>xKINGGOLDCHAINZ</t>
  </si>
  <si>
    <t>808vision_</t>
  </si>
  <si>
    <t>JoeyLe0_0</t>
  </si>
  <si>
    <t>Killa_Kalli_</t>
  </si>
  <si>
    <t>AmateurInvest82</t>
  </si>
  <si>
    <t>0T0JUN</t>
  </si>
  <si>
    <t>Redaway__</t>
  </si>
  <si>
    <t>CLoveridge406</t>
  </si>
  <si>
    <t>tokengraphdaily</t>
  </si>
  <si>
    <t>HerodotusDev</t>
  </si>
  <si>
    <t>RecruitRadarPNW</t>
  </si>
  <si>
    <t>PlumerinaVT</t>
  </si>
  <si>
    <t>colas_girl</t>
  </si>
  <si>
    <t>__SLaNG___</t>
  </si>
  <si>
    <t>shimonu</t>
  </si>
  <si>
    <t>ChrisAshenden</t>
  </si>
  <si>
    <t>alonzo_chadwick</t>
  </si>
  <si>
    <t>Shwag92</t>
  </si>
  <si>
    <t>rodrifernandezt</t>
  </si>
  <si>
    <t>ZiyauSaeed</t>
  </si>
  <si>
    <t>PersBov</t>
  </si>
  <si>
    <t>kristsdarzins</t>
  </si>
  <si>
    <t>ejzim</t>
  </si>
  <si>
    <t>Cocostones_</t>
  </si>
  <si>
    <t>Woke_Patrol</t>
  </si>
  <si>
    <t>margan_ron</t>
  </si>
  <si>
    <t>ParisDaMotive</t>
  </si>
  <si>
    <t>dickersonjames</t>
  </si>
  <si>
    <t>Fslkarimi</t>
  </si>
  <si>
    <t>TameTheDrew</t>
  </si>
  <si>
    <t>enricenrich</t>
  </si>
  <si>
    <t>m_ebi_n</t>
  </si>
  <si>
    <t>alotibirashid</t>
  </si>
  <si>
    <t>mharbi_10</t>
  </si>
  <si>
    <t>AndrewJReeve</t>
  </si>
  <si>
    <t>ikue_21</t>
  </si>
  <si>
    <t>CartyMedia</t>
  </si>
  <si>
    <t>m_fi96</t>
  </si>
  <si>
    <t>0k_zh</t>
  </si>
  <si>
    <t>FVFZ</t>
  </si>
  <si>
    <t>VMCENTER</t>
  </si>
  <si>
    <t>ChupaPlata</t>
  </si>
  <si>
    <t>GM_Mogranzini</t>
  </si>
  <si>
    <t>sselaihem</t>
  </si>
  <si>
    <t>chiel_otonashi</t>
  </si>
  <si>
    <t>NTSKK</t>
  </si>
  <si>
    <t>madison_lunt</t>
  </si>
  <si>
    <t>ariyan1201</t>
  </si>
  <si>
    <t>neddiesmith_</t>
  </si>
  <si>
    <t>choch1_</t>
  </si>
  <si>
    <t>allmulla_</t>
  </si>
  <si>
    <t>sayar74864</t>
  </si>
  <si>
    <t>akinokami1994</t>
  </si>
  <si>
    <t>Shinya_turezure</t>
  </si>
  <si>
    <t>ToddHaleythe1</t>
  </si>
  <si>
    <t>iwamitoshiya</t>
  </si>
  <si>
    <t>MRCrazies</t>
  </si>
  <si>
    <t>joe_ashwell</t>
  </si>
  <si>
    <t>utdad21</t>
  </si>
  <si>
    <t>conceptbarl0</t>
  </si>
  <si>
    <t>nerdinitiative1</t>
  </si>
  <si>
    <t>presidenteron</t>
  </si>
  <si>
    <t>HervinBrighten</t>
  </si>
  <si>
    <t>Ak69Emi1</t>
  </si>
  <si>
    <t>hryunho</t>
  </si>
  <si>
    <t>Kurt_ADVenture</t>
  </si>
  <si>
    <t>babykaspa</t>
  </si>
  <si>
    <t>MossadDao</t>
  </si>
  <si>
    <t>nonokao</t>
  </si>
  <si>
    <t>QDeezy1906</t>
  </si>
  <si>
    <t>Conservgal</t>
  </si>
  <si>
    <t>TheRealVerbz</t>
  </si>
  <si>
    <t>sunfellow</t>
  </si>
  <si>
    <t>ckonefilm</t>
  </si>
  <si>
    <t>cwco_</t>
  </si>
  <si>
    <t>techieoverload</t>
  </si>
  <si>
    <t>leighjasper</t>
  </si>
  <si>
    <t>yazzy1967</t>
  </si>
  <si>
    <t>Trippy_Birdie</t>
  </si>
  <si>
    <t>JosephALapin</t>
  </si>
  <si>
    <t>missiongroove</t>
  </si>
  <si>
    <t>tusharrkhanna</t>
  </si>
  <si>
    <t>ksa8Turky</t>
  </si>
  <si>
    <t>sivabalakrishn</t>
  </si>
  <si>
    <t>jazi2003</t>
  </si>
  <si>
    <t>AdeolaFagunloye</t>
  </si>
  <si>
    <t>ZentripZ</t>
  </si>
  <si>
    <t>jarichler</t>
  </si>
  <si>
    <t>DigiNames</t>
  </si>
  <si>
    <t>PeterBenson1969</t>
  </si>
  <si>
    <t>sultanmm36</t>
  </si>
  <si>
    <t>abudaham2006</t>
  </si>
  <si>
    <t>nnisnnsp</t>
  </si>
  <si>
    <t>satoshisuzuki22</t>
  </si>
  <si>
    <t>tminatta</t>
  </si>
  <si>
    <t>chikara_ctd</t>
  </si>
  <si>
    <t>souya_43</t>
  </si>
  <si>
    <t>CatherineInFL</t>
  </si>
  <si>
    <t>AsliAzadiDainik</t>
  </si>
  <si>
    <t>twiitch_ROYAL</t>
  </si>
  <si>
    <t>gordi_artist</t>
  </si>
  <si>
    <t>Sayuui</t>
  </si>
  <si>
    <t>jameciagray</t>
  </si>
  <si>
    <t>Dah_taco</t>
  </si>
  <si>
    <t>Almalkiyahya912</t>
  </si>
  <si>
    <t>FelixFomengia</t>
  </si>
  <si>
    <t>getlambs</t>
  </si>
  <si>
    <t>5thkindTv</t>
  </si>
  <si>
    <t>POPROCKSTARZ</t>
  </si>
  <si>
    <t>2ls7ehhi</t>
  </si>
  <si>
    <t>OfficialFranchu</t>
  </si>
  <si>
    <t>JulietaCervigni</t>
  </si>
  <si>
    <t>ReporterfyMedia</t>
  </si>
  <si>
    <t>sakuchiReal</t>
  </si>
  <si>
    <t>BVishal_INC</t>
  </si>
  <si>
    <t>alsimsimi72</t>
  </si>
  <si>
    <t>0xSeitan</t>
  </si>
  <si>
    <t>chronicoverride</t>
  </si>
  <si>
    <t>veyseloti_</t>
  </si>
  <si>
    <t>MehmetKenanKay1</t>
  </si>
  <si>
    <t>trykarat</t>
  </si>
  <si>
    <t>capezera</t>
  </si>
  <si>
    <t>PortalAgropecua</t>
  </si>
  <si>
    <t>RenauxDaily</t>
  </si>
  <si>
    <t>boodaddy0629</t>
  </si>
  <si>
    <t>MatchaJH_0318</t>
  </si>
  <si>
    <t>GOATS_hall</t>
  </si>
  <si>
    <t>ChoiceVax</t>
  </si>
  <si>
    <t>contangojosh</t>
  </si>
  <si>
    <t>owli_eth</t>
  </si>
  <si>
    <t>kimagureneko_SH</t>
  </si>
  <si>
    <t>mjeedhowaidi</t>
  </si>
  <si>
    <t>prima_kin</t>
  </si>
  <si>
    <t>muhweb</t>
  </si>
  <si>
    <t>PitBullBushido</t>
  </si>
  <si>
    <t>seminaroflife</t>
  </si>
  <si>
    <t>BhupeshOnline</t>
  </si>
  <si>
    <t>YBK3_eiga</t>
  </si>
  <si>
    <t>ChideraSays</t>
  </si>
  <si>
    <t>joshnuss</t>
  </si>
  <si>
    <t>JohnForrester</t>
  </si>
  <si>
    <t>rparham</t>
  </si>
  <si>
    <t>WPRTRADIO</t>
  </si>
  <si>
    <t>iamrhondamorman</t>
  </si>
  <si>
    <t>mariopaladini</t>
  </si>
  <si>
    <t>paroon</t>
  </si>
  <si>
    <t>MSREDMAMA1</t>
  </si>
  <si>
    <t>citizenwrit</t>
  </si>
  <si>
    <t>pensiunansetan</t>
  </si>
  <si>
    <t>Fezzari</t>
  </si>
  <si>
    <t>LADeltaCC</t>
  </si>
  <si>
    <t>UJT_</t>
  </si>
  <si>
    <t>salvaaparicio</t>
  </si>
  <si>
    <t>eugene4206942</t>
  </si>
  <si>
    <t>OWOofficial</t>
  </si>
  <si>
    <t>duranhuseyin</t>
  </si>
  <si>
    <t>taroyagu</t>
  </si>
  <si>
    <t>KAMICORORIN</t>
  </si>
  <si>
    <t>clprenz</t>
  </si>
  <si>
    <t>DannielLohan</t>
  </si>
  <si>
    <t>KentinaStar</t>
  </si>
  <si>
    <t>frenchy_707</t>
  </si>
  <si>
    <t>freddymcgill</t>
  </si>
  <si>
    <t>IbnMwangi_3</t>
  </si>
  <si>
    <t>KarenARomanko</t>
  </si>
  <si>
    <t>BousaidImad</t>
  </si>
  <si>
    <t>sumi19840916</t>
  </si>
  <si>
    <t>bipinr123</t>
  </si>
  <si>
    <t>MikeSilagadze</t>
  </si>
  <si>
    <t>Helioz</t>
  </si>
  <si>
    <t>_MeyHAM</t>
  </si>
  <si>
    <t>DanielTaylor_4</t>
  </si>
  <si>
    <t>Xcadscom</t>
  </si>
  <si>
    <t>RavinGandhi1</t>
  </si>
  <si>
    <t>TheJoeShowRocks</t>
  </si>
  <si>
    <t>AAhmed2442</t>
  </si>
  <si>
    <t>miamimikeclark</t>
  </si>
  <si>
    <t>Rayzahs</t>
  </si>
  <si>
    <t>COACHCOOK_TE</t>
  </si>
  <si>
    <t>SaikoHax</t>
  </si>
  <si>
    <t>douglascooper73</t>
  </si>
  <si>
    <t>kazupega1</t>
  </si>
  <si>
    <t>loochc1</t>
  </si>
  <si>
    <t>SuraFPS</t>
  </si>
  <si>
    <t>djdavidandersen</t>
  </si>
  <si>
    <t>aqu_201</t>
  </si>
  <si>
    <t>shadowventures</t>
  </si>
  <si>
    <t>RealFrankMayo</t>
  </si>
  <si>
    <t>Justavet11</t>
  </si>
  <si>
    <t>hiro00187470</t>
  </si>
  <si>
    <t>XebatNewroz</t>
  </si>
  <si>
    <t>Nik3babyyy</t>
  </si>
  <si>
    <t>SUN0FBLACK</t>
  </si>
  <si>
    <t>medialink_saori</t>
  </si>
  <si>
    <t>WNoonaaa</t>
  </si>
  <si>
    <t>SriGarapati1</t>
  </si>
  <si>
    <t>Nico_16_65</t>
  </si>
  <si>
    <t>MrClubPro</t>
  </si>
  <si>
    <t>Duael_Eth</t>
  </si>
  <si>
    <t>DetDocumenters</t>
  </si>
  <si>
    <t>chia_dog</t>
  </si>
  <si>
    <t>bitmo_tsumidoki</t>
  </si>
  <si>
    <t>LordChaos_</t>
  </si>
  <si>
    <t>gk_sherpa</t>
  </si>
  <si>
    <t>wickedsportsri</t>
  </si>
  <si>
    <t>Wassail_eth</t>
  </si>
  <si>
    <t>snail_silver</t>
  </si>
  <si>
    <t>GKossonossow</t>
  </si>
  <si>
    <t>RedbeardCrypto1</t>
  </si>
  <si>
    <t>LeesaBaccellie4</t>
  </si>
  <si>
    <t>AV_Ningjing</t>
  </si>
  <si>
    <t>DiscoStudiosNFT</t>
  </si>
  <si>
    <t>zachologyYT</t>
  </si>
  <si>
    <t>JohnsonDonnella</t>
  </si>
  <si>
    <t>reed</t>
  </si>
  <si>
    <t>O_Flow</t>
  </si>
  <si>
    <t>BillCahusac</t>
  </si>
  <si>
    <t>thelegendofw</t>
  </si>
  <si>
    <t>CordyOcho</t>
  </si>
  <si>
    <t>Eazy_1111</t>
  </si>
  <si>
    <t>Zomzilove</t>
  </si>
  <si>
    <t>masatamtam</t>
  </si>
  <si>
    <t>robgcarroll</t>
  </si>
  <si>
    <t>abo_khald28</t>
  </si>
  <si>
    <t>fahad_alhamidi1</t>
  </si>
  <si>
    <t>Neeish1</t>
  </si>
  <si>
    <t>yyying_yy</t>
  </si>
  <si>
    <t>TheRealSoloSam</t>
  </si>
  <si>
    <t>hani7looo</t>
  </si>
  <si>
    <t>sdriverppc2019</t>
  </si>
  <si>
    <t>Saeed22Hussain</t>
  </si>
  <si>
    <t>MordiSharabi</t>
  </si>
  <si>
    <t>uto3_utouto</t>
  </si>
  <si>
    <t>TayyabBKU</t>
  </si>
  <si>
    <t>FcTakemura</t>
  </si>
  <si>
    <t>baptisteArno</t>
  </si>
  <si>
    <t>AKTrickyMath</t>
  </si>
  <si>
    <t>RedVoicePatriot</t>
  </si>
  <si>
    <t>itsmanuzz</t>
  </si>
  <si>
    <t>IAmDonnieAzoff</t>
  </si>
  <si>
    <t>Norzan_Lights</t>
  </si>
  <si>
    <t>carolineqtran</t>
  </si>
  <si>
    <t>ValhallaELounge</t>
  </si>
  <si>
    <t>PaulJ_trading</t>
  </si>
  <si>
    <t>AlexDelker</t>
  </si>
  <si>
    <t>JRobHarris2</t>
  </si>
  <si>
    <t>DaniZaccone</t>
  </si>
  <si>
    <t>PatentAMUSE</t>
  </si>
  <si>
    <t>masa_tennismind</t>
  </si>
  <si>
    <t>HedgeMyHedge</t>
  </si>
  <si>
    <t>MistressHypno1</t>
  </si>
  <si>
    <t>senzub34n</t>
  </si>
  <si>
    <t>JanssenSillag</t>
  </si>
  <si>
    <t>tsukuba_game</t>
  </si>
  <si>
    <t>yuta30okkotsu08</t>
  </si>
  <si>
    <t>Edythas3Edythas</t>
  </si>
  <si>
    <t>silk_lilac</t>
  </si>
  <si>
    <t>Cafecrypto41</t>
  </si>
  <si>
    <t>scamminghandles</t>
  </si>
  <si>
    <t>ClownWorldYT1</t>
  </si>
  <si>
    <t>themadebyjames</t>
  </si>
  <si>
    <t>PZeiroNoticias</t>
  </si>
  <si>
    <t>sa8ypr</t>
  </si>
  <si>
    <t>markbucknell</t>
  </si>
  <si>
    <t>alexbottom</t>
  </si>
  <si>
    <t>sekrah</t>
  </si>
  <si>
    <t>charlesazorn</t>
  </si>
  <si>
    <t>TomNocera</t>
  </si>
  <si>
    <t>iChitturi</t>
  </si>
  <si>
    <t>heyjayhuffman</t>
  </si>
  <si>
    <t>_yyu_</t>
  </si>
  <si>
    <t>MaryMayhemM</t>
  </si>
  <si>
    <t>Khaibari7</t>
  </si>
  <si>
    <t>AYWONE</t>
  </si>
  <si>
    <t>richartjoling</t>
  </si>
  <si>
    <t>martinnaithani</t>
  </si>
  <si>
    <t>Fredrik__Holm</t>
  </si>
  <si>
    <t>mansillasanluis</t>
  </si>
  <si>
    <t>DrSimi_A</t>
  </si>
  <si>
    <t>MsBreeTV</t>
  </si>
  <si>
    <t>apiscanberk</t>
  </si>
  <si>
    <t>fuuuckkatie</t>
  </si>
  <si>
    <t>Zenas216</t>
  </si>
  <si>
    <t>chalachaskaa</t>
  </si>
  <si>
    <t>GerryRzeppa</t>
  </si>
  <si>
    <t>Wa3l9hazy</t>
  </si>
  <si>
    <t>ngooshy_q8</t>
  </si>
  <si>
    <t>ClarenceLiu</t>
  </si>
  <si>
    <t>aalwfi1</t>
  </si>
  <si>
    <t>cacameronGOP</t>
  </si>
  <si>
    <t>TheJanosch</t>
  </si>
  <si>
    <t>Drew_Nirenberg</t>
  </si>
  <si>
    <t>TheFifthTop</t>
  </si>
  <si>
    <t>N__MUTAIR</t>
  </si>
  <si>
    <t>ScufY_</t>
  </si>
  <si>
    <t>MohamadyAdel</t>
  </si>
  <si>
    <t>abdualatif123</t>
  </si>
  <si>
    <t>LovellBaby</t>
  </si>
  <si>
    <t>thedondottadon</t>
  </si>
  <si>
    <t>clem_crowther</t>
  </si>
  <si>
    <t>IssyMk5</t>
  </si>
  <si>
    <t>JuniorMasandi</t>
  </si>
  <si>
    <t>HIKAHIY0629</t>
  </si>
  <si>
    <t>Ethical_Ins</t>
  </si>
  <si>
    <t>CeoWordsense</t>
  </si>
  <si>
    <t>xhuga</t>
  </si>
  <si>
    <t>uminchun1006</t>
  </si>
  <si>
    <t>SmaxHeid</t>
  </si>
  <si>
    <t>SplitPeachProd</t>
  </si>
  <si>
    <t>Ci3ge</t>
  </si>
  <si>
    <t>ClappedDan</t>
  </si>
  <si>
    <t>rollthebass</t>
  </si>
  <si>
    <t>TheGreatFateGG</t>
  </si>
  <si>
    <t>bitadelic</t>
  </si>
  <si>
    <t>AldoLuiz00</t>
  </si>
  <si>
    <t>khalidauad</t>
  </si>
  <si>
    <t>Mano1k</t>
  </si>
  <si>
    <t>SweepstakeAnnie</t>
  </si>
  <si>
    <t>nyanrachas</t>
  </si>
  <si>
    <t>Girl777Cali</t>
  </si>
  <si>
    <t>ShiShiArashi_6</t>
  </si>
  <si>
    <t>nft_associate</t>
  </si>
  <si>
    <t>ncaipics</t>
  </si>
  <si>
    <t>Ch00Ch00News</t>
  </si>
  <si>
    <t>andarielzz</t>
  </si>
  <si>
    <t>CROSSTECH_JP</t>
  </si>
  <si>
    <t>haniaa_111</t>
  </si>
  <si>
    <t>Stfu_IOwnYou</t>
  </si>
  <si>
    <t>geoffkim</t>
  </si>
  <si>
    <t>DRJOLT</t>
  </si>
  <si>
    <t>fernandomgalan</t>
  </si>
  <si>
    <t>Mark_Wagoner</t>
  </si>
  <si>
    <t>betobyron</t>
  </si>
  <si>
    <t>MoisesDHer</t>
  </si>
  <si>
    <t>DickMuri</t>
  </si>
  <si>
    <t>LugoAlberto</t>
  </si>
  <si>
    <t>CarlHeck</t>
  </si>
  <si>
    <t>Beth_Meyerson</t>
  </si>
  <si>
    <t>utachan00</t>
  </si>
  <si>
    <t>meierelias</t>
  </si>
  <si>
    <t>DessignNet</t>
  </si>
  <si>
    <t>MargaNV</t>
  </si>
  <si>
    <t>RockyPruitt</t>
  </si>
  <si>
    <t>hailksaaa</t>
  </si>
  <si>
    <t>dozeyrose</t>
  </si>
  <si>
    <t>joseph_okeke</t>
  </si>
  <si>
    <t>ScrollReveal</t>
  </si>
  <si>
    <t>0207Soleil</t>
  </si>
  <si>
    <t>pravin_news</t>
  </si>
  <si>
    <t>MaggioJake</t>
  </si>
  <si>
    <t>MonteFPS</t>
  </si>
  <si>
    <t>RegardCritique9</t>
  </si>
  <si>
    <t>Cheddar_Trades</t>
  </si>
  <si>
    <t>TheFootyRef_</t>
  </si>
  <si>
    <t>Jayvonne_</t>
  </si>
  <si>
    <t>cr00ster</t>
  </si>
  <si>
    <t>KujiKatsumi</t>
  </si>
  <si>
    <t>JeremyKerbel</t>
  </si>
  <si>
    <t>workersmark1</t>
  </si>
  <si>
    <t>Candace_TheLeo</t>
  </si>
  <si>
    <t>net_rev</t>
  </si>
  <si>
    <t>OrsonDzi</t>
  </si>
  <si>
    <t>Ulubatli_Hasaan</t>
  </si>
  <si>
    <t>0xVenetian</t>
  </si>
  <si>
    <t>daima_sant</t>
  </si>
  <si>
    <t>dariusgrayy_</t>
  </si>
  <si>
    <t>exoticOG2</t>
  </si>
  <si>
    <t>Mohit_Tripathii</t>
  </si>
  <si>
    <t>unlocknature_</t>
  </si>
  <si>
    <t>kentaroogawa211</t>
  </si>
  <si>
    <t>0xBibble</t>
  </si>
  <si>
    <t>FUTO_Tech</t>
  </si>
  <si>
    <t>VincenzoCorozzo</t>
  </si>
  <si>
    <t>SUNRISE_CBD_</t>
  </si>
  <si>
    <t>LilySharonASMR</t>
  </si>
  <si>
    <t>billg</t>
  </si>
  <si>
    <t>danifig</t>
  </si>
  <si>
    <t>RedmondsRoom</t>
  </si>
  <si>
    <t>HenHan10</t>
  </si>
  <si>
    <t>AbhiSuryawanshi</t>
  </si>
  <si>
    <t>gmthiar</t>
  </si>
  <si>
    <t>12Kamil</t>
  </si>
  <si>
    <t>ExuberantG_TV</t>
  </si>
  <si>
    <t>KingOfPentacl</t>
  </si>
  <si>
    <t>AkaYungDonJuan</t>
  </si>
  <si>
    <t>GhassanKhunaizi</t>
  </si>
  <si>
    <t>ramzanchandioj</t>
  </si>
  <si>
    <t>yelyahbell</t>
  </si>
  <si>
    <t>CreamyBoi5555</t>
  </si>
  <si>
    <t>altmbr</t>
  </si>
  <si>
    <t>ChasingJason__</t>
  </si>
  <si>
    <t>adnansimsek111</t>
  </si>
  <si>
    <t>MerisSehovic</t>
  </si>
  <si>
    <t>shadi_hijazi</t>
  </si>
  <si>
    <t>ahmedshahrin</t>
  </si>
  <si>
    <t>HectorRomay</t>
  </si>
  <si>
    <t>HemantSirohi1</t>
  </si>
  <si>
    <t>SudsyM</t>
  </si>
  <si>
    <t>KrankstarNFT</t>
  </si>
  <si>
    <t>Mickey_Mayhew</t>
  </si>
  <si>
    <t>RishavTiwary</t>
  </si>
  <si>
    <t>Jonathan__MV</t>
  </si>
  <si>
    <t>vrsji</t>
  </si>
  <si>
    <t>homo__</t>
  </si>
  <si>
    <t>RussellStoner24</t>
  </si>
  <si>
    <t>tibulatesh</t>
  </si>
  <si>
    <t>kuzury__</t>
  </si>
  <si>
    <t>F16jarrah</t>
  </si>
  <si>
    <t>DanelfinAI</t>
  </si>
  <si>
    <t>shailes9431</t>
  </si>
  <si>
    <t>Boarjacker</t>
  </si>
  <si>
    <t>podergoias</t>
  </si>
  <si>
    <t>badddrip</t>
  </si>
  <si>
    <t>ChurchFailure</t>
  </si>
  <si>
    <t>Matsushima0413</t>
  </si>
  <si>
    <t>FridayEntmt</t>
  </si>
  <si>
    <t>Roshocker22</t>
  </si>
  <si>
    <t>coolpatiens</t>
  </si>
  <si>
    <t>HenryHEX2</t>
  </si>
  <si>
    <t>SkyboxNascar</t>
  </si>
  <si>
    <t>Jingles_nft</t>
  </si>
  <si>
    <t>vvroniii</t>
  </si>
  <si>
    <t>oregaosha</t>
  </si>
  <si>
    <t>TristanDMulcahy</t>
  </si>
  <si>
    <t>KingfisherCouch</t>
  </si>
  <si>
    <t>maidtentacle</t>
  </si>
  <si>
    <t>RaemenSoups</t>
  </si>
  <si>
    <t>CSPodcast21</t>
  </si>
  <si>
    <t>KRBMOW</t>
  </si>
  <si>
    <t>kyletanderson</t>
  </si>
  <si>
    <t>FanUpPeighton</t>
  </si>
  <si>
    <t>CLEMIRA963</t>
  </si>
  <si>
    <t>suimei_shogi</t>
  </si>
  <si>
    <t>BrownEyeGirl_45</t>
  </si>
  <si>
    <t>Ali_B_</t>
  </si>
  <si>
    <t>shun_tan</t>
  </si>
  <si>
    <t>PressleyGirl85</t>
  </si>
  <si>
    <t>jeromebasilio</t>
  </si>
  <si>
    <t>IamJeffBrugger</t>
  </si>
  <si>
    <t>Spyingryan</t>
  </si>
  <si>
    <t>ricartur59</t>
  </si>
  <si>
    <t>mariewmcclellan</t>
  </si>
  <si>
    <t>Nickosiv</t>
  </si>
  <si>
    <t>Ravi_Rajuslm</t>
  </si>
  <si>
    <t>hearlauren</t>
  </si>
  <si>
    <t>Miekaaaa</t>
  </si>
  <si>
    <t>B_A_Sports</t>
  </si>
  <si>
    <t>ozer_ozbulak</t>
  </si>
  <si>
    <t>OCTANEBEATZ</t>
  </si>
  <si>
    <t>Mohammd_Harthi</t>
  </si>
  <si>
    <t>Araz_Imanov</t>
  </si>
  <si>
    <t>Smile4EdGRRR</t>
  </si>
  <si>
    <t>tawfiq_aldalo</t>
  </si>
  <si>
    <t>otakuxuae</t>
  </si>
  <si>
    <t>lastdraftpick</t>
  </si>
  <si>
    <t>JazzyEXP</t>
  </si>
  <si>
    <t>jaclynlenee</t>
  </si>
  <si>
    <t>GMasonVIII</t>
  </si>
  <si>
    <t>Skittles_Witch</t>
  </si>
  <si>
    <t>PrincessZeeGirl</t>
  </si>
  <si>
    <t>dawidzielinsky</t>
  </si>
  <si>
    <t>elthiefomar</t>
  </si>
  <si>
    <t>iqbwlx</t>
  </si>
  <si>
    <t>mr_ketse</t>
  </si>
  <si>
    <t>mo_bnihammad</t>
  </si>
  <si>
    <t>DNVR_Bets</t>
  </si>
  <si>
    <t>spooningginger</t>
  </si>
  <si>
    <t>SamPattersonXXX</t>
  </si>
  <si>
    <t>jules369369369</t>
  </si>
  <si>
    <t>thebillychip</t>
  </si>
  <si>
    <t>HotamMi</t>
  </si>
  <si>
    <t>marianeaantoun</t>
  </si>
  <si>
    <t>Marcissistv</t>
  </si>
  <si>
    <t>Ad_Alsham</t>
  </si>
  <si>
    <t>x_libertyx</t>
  </si>
  <si>
    <t>PHoeres</t>
  </si>
  <si>
    <t>narl_20</t>
  </si>
  <si>
    <t>Rhonda_925</t>
  </si>
  <si>
    <t>a_h_kusatsu</t>
  </si>
  <si>
    <t>fridayhappyy</t>
  </si>
  <si>
    <t>X114hafxx</t>
  </si>
  <si>
    <t>oterojapan</t>
  </si>
  <si>
    <t>vlog73118642</t>
  </si>
  <si>
    <t>doncaliXXX</t>
  </si>
  <si>
    <t>TweetMeat75</t>
  </si>
  <si>
    <t>ykac_</t>
  </si>
  <si>
    <t>josephrrotondo</t>
  </si>
  <si>
    <t>sing_global</t>
  </si>
  <si>
    <t>saviai_official</t>
  </si>
  <si>
    <t>MXCDNYC</t>
  </si>
  <si>
    <t>ValHarris</t>
  </si>
  <si>
    <t>MazurFocus</t>
  </si>
  <si>
    <t>bpcostello</t>
  </si>
  <si>
    <t>pamelahazelton</t>
  </si>
  <si>
    <t>vysniukas</t>
  </si>
  <si>
    <t>ImranSiddiquiFL</t>
  </si>
  <si>
    <t>mikecostache</t>
  </si>
  <si>
    <t>thtweets</t>
  </si>
  <si>
    <t>Darin_Childs</t>
  </si>
  <si>
    <t>hiromi_ayase</t>
  </si>
  <si>
    <t>pratnala</t>
  </si>
  <si>
    <t>YooKaydw</t>
  </si>
  <si>
    <t>ingzthingz</t>
  </si>
  <si>
    <t>taka09220922</t>
  </si>
  <si>
    <t>kenta_rma</t>
  </si>
  <si>
    <t>LeeBlastAway</t>
  </si>
  <si>
    <t>magikalbeauty</t>
  </si>
  <si>
    <t>Tomsch24</t>
  </si>
  <si>
    <t>salman_alharthi</t>
  </si>
  <si>
    <t>bleckprogress</t>
  </si>
  <si>
    <t>jasondiller</t>
  </si>
  <si>
    <t>jimmyhuss3</t>
  </si>
  <si>
    <t>ahlo111</t>
  </si>
  <si>
    <t>gabby_DARKO</t>
  </si>
  <si>
    <t>MoreDyl</t>
  </si>
  <si>
    <t>abdalslamlaw</t>
  </si>
  <si>
    <t>Fikhryamrullah</t>
  </si>
  <si>
    <t>PokerWinners1</t>
  </si>
  <si>
    <t>xSilentSilver</t>
  </si>
  <si>
    <t>MichalSz_P</t>
  </si>
  <si>
    <t>ChiSportsFanJoe</t>
  </si>
  <si>
    <t>Belkina_art</t>
  </si>
  <si>
    <t>jacobalex2001</t>
  </si>
  <si>
    <t>itamar_mar</t>
  </si>
  <si>
    <t>l1ftandcoast</t>
  </si>
  <si>
    <t>Faheem_global</t>
  </si>
  <si>
    <t>SHOOTABIRDIE</t>
  </si>
  <si>
    <t>0xPew</t>
  </si>
  <si>
    <t>laroqk</t>
  </si>
  <si>
    <t>LConquerLife</t>
  </si>
  <si>
    <t>FinanceLacey</t>
  </si>
  <si>
    <t>Abd0Assad</t>
  </si>
  <si>
    <t>boxswapper</t>
  </si>
  <si>
    <t>how1337itis</t>
  </si>
  <si>
    <t>dltnio</t>
  </si>
  <si>
    <t>softball_youth</t>
  </si>
  <si>
    <t>DBS_fit</t>
  </si>
  <si>
    <t>Mine2Rr</t>
  </si>
  <si>
    <t>CohenFusco</t>
  </si>
  <si>
    <t>JdubAndrew</t>
  </si>
  <si>
    <t>thespaceupdate</t>
  </si>
  <si>
    <t>Stock_Cube12</t>
  </si>
  <si>
    <t>realElenagilbet</t>
  </si>
  <si>
    <t>ddropsworld</t>
  </si>
  <si>
    <t>nafea_su</t>
  </si>
  <si>
    <t>aamarofficial1</t>
  </si>
  <si>
    <t>onodoo715</t>
  </si>
  <si>
    <t>Xagaadheere1</t>
  </si>
  <si>
    <t>KSmtT3RZJ5FUcup</t>
  </si>
  <si>
    <t>tigerfloger</t>
  </si>
  <si>
    <t>Dirtynickynice</t>
  </si>
  <si>
    <t>damadril</t>
  </si>
  <si>
    <t>JimFlint12</t>
  </si>
  <si>
    <t>BrianBartlett</t>
  </si>
  <si>
    <t>mrtipton33</t>
  </si>
  <si>
    <t>hbg_mark</t>
  </si>
  <si>
    <t>KabirPandit</t>
  </si>
  <si>
    <t>Ralphsaade</t>
  </si>
  <si>
    <t>mattlanham</t>
  </si>
  <si>
    <t>slc_saint</t>
  </si>
  <si>
    <t>MARIA_LAFFITTE</t>
  </si>
  <si>
    <t>CUPCAKESUGARPIE</t>
  </si>
  <si>
    <t>b_guilbert</t>
  </si>
  <si>
    <t>lonelykidsclub</t>
  </si>
  <si>
    <t>redasadki</t>
  </si>
  <si>
    <t>NYC_Mortgage</t>
  </si>
  <si>
    <t>alishaa_iAM</t>
  </si>
  <si>
    <t>ymcampb</t>
  </si>
  <si>
    <t>SteveMills</t>
  </si>
  <si>
    <t>hhs_2002</t>
  </si>
  <si>
    <t>SupplytheWork</t>
  </si>
  <si>
    <t>abo_nzar_11</t>
  </si>
  <si>
    <t>billyoxley15</t>
  </si>
  <si>
    <t>JohnBerryDC</t>
  </si>
  <si>
    <t>teogrek</t>
  </si>
  <si>
    <t>CloudIOPlatform</t>
  </si>
  <si>
    <t>manager_finn</t>
  </si>
  <si>
    <t>Faressqoqo</t>
  </si>
  <si>
    <t>NurseRatched84</t>
  </si>
  <si>
    <t>reika_smapuri</t>
  </si>
  <si>
    <t>d_kamiichi</t>
  </si>
  <si>
    <t>_nu_2</t>
  </si>
  <si>
    <t>tekno_tower</t>
  </si>
  <si>
    <t>LB_BurtonSr</t>
  </si>
  <si>
    <t>garet_rutledge</t>
  </si>
  <si>
    <t>akkocha75857256</t>
  </si>
  <si>
    <t>aziz_4c</t>
  </si>
  <si>
    <t>Hesports_</t>
  </si>
  <si>
    <t>CloudyCat_pso2</t>
  </si>
  <si>
    <t>meru23097328</t>
  </si>
  <si>
    <t>karansdalal</t>
  </si>
  <si>
    <t>1appOnline</t>
  </si>
  <si>
    <t>IroWorks</t>
  </si>
  <si>
    <t>the_news_21</t>
  </si>
  <si>
    <t>Draqord</t>
  </si>
  <si>
    <t>jordyn_crosby</t>
  </si>
  <si>
    <t>KRKYADAV_07</t>
  </si>
  <si>
    <t>hituji_maruoka</t>
  </si>
  <si>
    <t>ichimaru_novel</t>
  </si>
  <si>
    <t>GoodinDev</t>
  </si>
  <si>
    <t>waku2games</t>
  </si>
  <si>
    <t>ProfNishiBurak</t>
  </si>
  <si>
    <t>mellowpark_</t>
  </si>
  <si>
    <t>LuckyLuciano610</t>
  </si>
  <si>
    <t>michael45519887</t>
  </si>
  <si>
    <t>AuthorKBrown</t>
  </si>
  <si>
    <t>romimimiTRPG</t>
  </si>
  <si>
    <t>SerIndiaPolice</t>
  </si>
  <si>
    <t>earth_news_iq</t>
  </si>
  <si>
    <t>TechFleetWorks</t>
  </si>
  <si>
    <t>kaaffiil</t>
  </si>
  <si>
    <t>kamiie1212</t>
  </si>
  <si>
    <t>dapurdigital_id</t>
  </si>
  <si>
    <t>Niko_VRA</t>
  </si>
  <si>
    <t>haroon</t>
  </si>
  <si>
    <t>janicetran</t>
  </si>
  <si>
    <t>steppsr</t>
  </si>
  <si>
    <t>akbaralishah</t>
  </si>
  <si>
    <t>stevebeal</t>
  </si>
  <si>
    <t>darin_toliver</t>
  </si>
  <si>
    <t>chigilisetty</t>
  </si>
  <si>
    <t>TraciDegerman</t>
  </si>
  <si>
    <t>rdpatentlawyer</t>
  </si>
  <si>
    <t>buckmag</t>
  </si>
  <si>
    <t>FukbeinSocial</t>
  </si>
  <si>
    <t>BloodSSCsirius</t>
  </si>
  <si>
    <t>1THWg</t>
  </si>
  <si>
    <t>JoshPendrick</t>
  </si>
  <si>
    <t>JoshpHaywood</t>
  </si>
  <si>
    <t>faizalyusroni</t>
  </si>
  <si>
    <t>CWWLogistics</t>
  </si>
  <si>
    <t>ishin_mosquito</t>
  </si>
  <si>
    <t>rakitadragan</t>
  </si>
  <si>
    <t>Mustafa01044</t>
  </si>
  <si>
    <t>deanaruston</t>
  </si>
  <si>
    <t>asinnx</t>
  </si>
  <si>
    <t>J_Andersson10</t>
  </si>
  <si>
    <t>KathrynJuric</t>
  </si>
  <si>
    <t>jadedhalo_</t>
  </si>
  <si>
    <t>TaiseiKishi</t>
  </si>
  <si>
    <t>RespectGS</t>
  </si>
  <si>
    <t>TakadaK5</t>
  </si>
  <si>
    <t>postage</t>
  </si>
  <si>
    <t>yukineko_0815</t>
  </si>
  <si>
    <t>MxGarnero</t>
  </si>
  <si>
    <t>MarcMatheySNCF</t>
  </si>
  <si>
    <t>DrakiDrakiDraki</t>
  </si>
  <si>
    <t>kaaniablo</t>
  </si>
  <si>
    <t>pablogcrypto</t>
  </si>
  <si>
    <t>PeteTucker</t>
  </si>
  <si>
    <t>SeedBankME</t>
  </si>
  <si>
    <t>Sinnux_</t>
  </si>
  <si>
    <t>missBR2020</t>
  </si>
  <si>
    <t>DanielWHouck</t>
  </si>
  <si>
    <t>Iwrr01</t>
  </si>
  <si>
    <t>FearOfPieces</t>
  </si>
  <si>
    <t>UraniumRoyalty</t>
  </si>
  <si>
    <t>kans_ohee</t>
  </si>
  <si>
    <t>teamfamilyfc</t>
  </si>
  <si>
    <t>wejdan26411872</t>
  </si>
  <si>
    <t>resonark_x</t>
  </si>
  <si>
    <t>aili_avery1</t>
  </si>
  <si>
    <t>TimeForDillon</t>
  </si>
  <si>
    <t>TalkingDoggo</t>
  </si>
  <si>
    <t>Hiekawaii</t>
  </si>
  <si>
    <t>_FinancialNAV</t>
  </si>
  <si>
    <t>SplashnGo223</t>
  </si>
  <si>
    <t>dwunkdwunk</t>
  </si>
  <si>
    <t>bvbynai</t>
  </si>
  <si>
    <t>Monicalewinskai</t>
  </si>
  <si>
    <t>JustKuzi</t>
  </si>
  <si>
    <t>Nickellis77</t>
  </si>
  <si>
    <t>freeport_app</t>
  </si>
  <si>
    <t>nft_trebor</t>
  </si>
  <si>
    <t>Kevin_VanTighem</t>
  </si>
  <si>
    <t>coachfaulknerwc</t>
  </si>
  <si>
    <t>MakeItOutBSC</t>
  </si>
  <si>
    <t>sydmusic</t>
  </si>
  <si>
    <t>MikalFM</t>
  </si>
  <si>
    <t>hornof</t>
  </si>
  <si>
    <t>johnditchfield</t>
  </si>
  <si>
    <t>SxJasani</t>
  </si>
  <si>
    <t>TreReal</t>
  </si>
  <si>
    <t>theebanthony</t>
  </si>
  <si>
    <t>besagordon</t>
  </si>
  <si>
    <t>BryantBeEating</t>
  </si>
  <si>
    <t>yhirose1221</t>
  </si>
  <si>
    <t>Rebecca_drives</t>
  </si>
  <si>
    <t>fagai</t>
  </si>
  <si>
    <t>ilkgoz</t>
  </si>
  <si>
    <t>SamparkSachdeva</t>
  </si>
  <si>
    <t>llnekoll</t>
  </si>
  <si>
    <t>PralhadPai</t>
  </si>
  <si>
    <t>OMGarridoG</t>
  </si>
  <si>
    <t>AndyBraun520</t>
  </si>
  <si>
    <t>TechieLew</t>
  </si>
  <si>
    <t>NofalRamay</t>
  </si>
  <si>
    <t>okuchannel1203</t>
  </si>
  <si>
    <t>EvanLeeDyer</t>
  </si>
  <si>
    <t>0xfss</t>
  </si>
  <si>
    <t>denizpekdas</t>
  </si>
  <si>
    <t>FourMilli</t>
  </si>
  <si>
    <t>TomSlator</t>
  </si>
  <si>
    <t>sari5o1</t>
  </si>
  <si>
    <t>ImRyanPalmer</t>
  </si>
  <si>
    <t>pachogonzalezg</t>
  </si>
  <si>
    <t>DewanPawan</t>
  </si>
  <si>
    <t>Proctor_JP</t>
  </si>
  <si>
    <t>ilhansen</t>
  </si>
  <si>
    <t>ImSnipper</t>
  </si>
  <si>
    <t>tcmich31</t>
  </si>
  <si>
    <t>ElPilarVa</t>
  </si>
  <si>
    <t>TheSocialInst</t>
  </si>
  <si>
    <t>dilo_haskany</t>
  </si>
  <si>
    <t>SadhviTrideviMa</t>
  </si>
  <si>
    <t>Nikhilkr985</t>
  </si>
  <si>
    <t>jeetakaint</t>
  </si>
  <si>
    <t>UnboxedWithJosh</t>
  </si>
  <si>
    <t>yogou_dental</t>
  </si>
  <si>
    <t>inkymaze</t>
  </si>
  <si>
    <t>ether_world</t>
  </si>
  <si>
    <t>FumblerAK</t>
  </si>
  <si>
    <t>YuutaN_1103</t>
  </si>
  <si>
    <t>Radiotvtalent1</t>
  </si>
  <si>
    <t>tarosannnnn</t>
  </si>
  <si>
    <t>oziikrdg</t>
  </si>
  <si>
    <t>jamealipuff</t>
  </si>
  <si>
    <t>CaioDinizR6</t>
  </si>
  <si>
    <t>TheGIJake</t>
  </si>
  <si>
    <t>3Dconnexion</t>
  </si>
  <si>
    <t>bkr_mlc</t>
  </si>
  <si>
    <t>MayaMoofficial</t>
  </si>
  <si>
    <t>EastVanBuilder</t>
  </si>
  <si>
    <t>kikipatowan</t>
  </si>
  <si>
    <t>lover_premium</t>
  </si>
  <si>
    <t>getmash</t>
  </si>
  <si>
    <t>rcorne_</t>
  </si>
  <si>
    <t>Will_uminati</t>
  </si>
  <si>
    <t>patanelage</t>
  </si>
  <si>
    <t>ProbablyGod_ETH</t>
  </si>
  <si>
    <t>songisbornpod</t>
  </si>
  <si>
    <t>bigdaddydeity</t>
  </si>
  <si>
    <t>student_se001</t>
  </si>
  <si>
    <t>sawasato180</t>
  </si>
  <si>
    <t>okwuteEU</t>
  </si>
  <si>
    <t>nomadicjones</t>
  </si>
  <si>
    <t>mimipossible007</t>
  </si>
  <si>
    <t>rudrabhoj</t>
  </si>
  <si>
    <t>johnsextro</t>
  </si>
  <si>
    <t>jonathanmarcus</t>
  </si>
  <si>
    <t>galel</t>
  </si>
  <si>
    <t>TJCornwall</t>
  </si>
  <si>
    <t>TheManager_87</t>
  </si>
  <si>
    <t>peterejhamilton</t>
  </si>
  <si>
    <t>BigRube317</t>
  </si>
  <si>
    <t>_yunma</t>
  </si>
  <si>
    <t>usstockinvest</t>
  </si>
  <si>
    <t>bighodgemedia</t>
  </si>
  <si>
    <t>dankahn3</t>
  </si>
  <si>
    <t>fhedshm</t>
  </si>
  <si>
    <t>dhelya_spkk</t>
  </si>
  <si>
    <t>luquillotaxi</t>
  </si>
  <si>
    <t>vsYoung911</t>
  </si>
  <si>
    <t>DigitalSecArch</t>
  </si>
  <si>
    <t>KillerBEAUTE_</t>
  </si>
  <si>
    <t>Victorhugoswift</t>
  </si>
  <si>
    <t>MathewDickerson</t>
  </si>
  <si>
    <t>thatskfreezy</t>
  </si>
  <si>
    <t>AllanKuotah</t>
  </si>
  <si>
    <t>WilliamRAguilar</t>
  </si>
  <si>
    <t>Just_Cruzinn</t>
  </si>
  <si>
    <t>1cryptodiva</t>
  </si>
  <si>
    <t>av_firataslan</t>
  </si>
  <si>
    <t>isikgazetesi02</t>
  </si>
  <si>
    <t>oxoowo</t>
  </si>
  <si>
    <t>askashli14</t>
  </si>
  <si>
    <t>ttonetheguyy</t>
  </si>
  <si>
    <t>Mari0B33</t>
  </si>
  <si>
    <t>ancient_fisher</t>
  </si>
  <si>
    <t>miicha__m</t>
  </si>
  <si>
    <t>amram_adar</t>
  </si>
  <si>
    <t>NotoriousHappy</t>
  </si>
  <si>
    <t>TurkyRkan</t>
  </si>
  <si>
    <t>istanbuzzz</t>
  </si>
  <si>
    <t>BrycesCards1</t>
  </si>
  <si>
    <t>MESSI_midoriku</t>
  </si>
  <si>
    <t>XIQggo7foPZFJ0D</t>
  </si>
  <si>
    <t>Byakuya_TTales</t>
  </si>
  <si>
    <t>djm_horseman</t>
  </si>
  <si>
    <t>DSpeaktruth</t>
  </si>
  <si>
    <t>KingofheartNfts</t>
  </si>
  <si>
    <t>goatguymike</t>
  </si>
  <si>
    <t>raretraitdoteth</t>
  </si>
  <si>
    <t>IainCampbellPhD</t>
  </si>
  <si>
    <t>ibrahimjavshah</t>
  </si>
  <si>
    <t>likely_suspects</t>
  </si>
  <si>
    <t>kobiduran</t>
  </si>
  <si>
    <t>TheCTRLEsports</t>
  </si>
  <si>
    <t>vevearcade</t>
  </si>
  <si>
    <t>CyberNextNFT</t>
  </si>
  <si>
    <t>1llustrious87</t>
  </si>
  <si>
    <t>Rain_Bahrain</t>
  </si>
  <si>
    <t>JoasChidi</t>
  </si>
  <si>
    <t>thegavelproject</t>
  </si>
  <si>
    <t>theDetroitJames</t>
  </si>
  <si>
    <t>alfrednerstu</t>
  </si>
  <si>
    <t>Malagueno</t>
  </si>
  <si>
    <t>BlueT</t>
  </si>
  <si>
    <t>mikebowden</t>
  </si>
  <si>
    <t>koberg</t>
  </si>
  <si>
    <t>Socialtrainers</t>
  </si>
  <si>
    <t>cutanews</t>
  </si>
  <si>
    <t>elliotfelix</t>
  </si>
  <si>
    <t>rwilk</t>
  </si>
  <si>
    <t>FreedomMaximal</t>
  </si>
  <si>
    <t>MattZelinsky</t>
  </si>
  <si>
    <t>kantalgayo</t>
  </si>
  <si>
    <t>ConnieLAlbers</t>
  </si>
  <si>
    <t>ritvikcarvalho</t>
  </si>
  <si>
    <t>Lauriefachaux</t>
  </si>
  <si>
    <t>vilmacidade</t>
  </si>
  <si>
    <t>swachar</t>
  </si>
  <si>
    <t>rotodream</t>
  </si>
  <si>
    <t>AaronLikens</t>
  </si>
  <si>
    <t>bertomacario</t>
  </si>
  <si>
    <t>activateinc</t>
  </si>
  <si>
    <t>Talal_Alsaeedi</t>
  </si>
  <si>
    <t>KenRoberts112</t>
  </si>
  <si>
    <t>anneboolean</t>
  </si>
  <si>
    <t>KrausJerry</t>
  </si>
  <si>
    <t>CarlytoCrypto</t>
  </si>
  <si>
    <t>ronen_shika</t>
  </si>
  <si>
    <t>Nsf0Nsf</t>
  </si>
  <si>
    <t>CodyBuilds</t>
  </si>
  <si>
    <t>onlykodanki</t>
  </si>
  <si>
    <t>siii0am</t>
  </si>
  <si>
    <t>BoRoChaba</t>
  </si>
  <si>
    <t>bukinoshita</t>
  </si>
  <si>
    <t>alextrick3y</t>
  </si>
  <si>
    <t>abdofarah83</t>
  </si>
  <si>
    <t>Joolfiend25222</t>
  </si>
  <si>
    <t>AshleyTaylorTV_</t>
  </si>
  <si>
    <t>farm</t>
  </si>
  <si>
    <t>FITgirlonFIRE</t>
  </si>
  <si>
    <t>aa_macedonian</t>
  </si>
  <si>
    <t>nikitaloves_</t>
  </si>
  <si>
    <t>KalinarmDev</t>
  </si>
  <si>
    <t>UWePray</t>
  </si>
  <si>
    <t>takuto_mars</t>
  </si>
  <si>
    <t>takenoko_2020</t>
  </si>
  <si>
    <t>ryo_kurumi_ryo</t>
  </si>
  <si>
    <t>mfar1sh</t>
  </si>
  <si>
    <t>TWITCHIAMUNIQUE</t>
  </si>
  <si>
    <t>TEACHlNGSS</t>
  </si>
  <si>
    <t>177_mitsuki</t>
  </si>
  <si>
    <t>LEC10_</t>
  </si>
  <si>
    <t>oniisankochila</t>
  </si>
  <si>
    <t>Macmiller435</t>
  </si>
  <si>
    <t>Bioeffects1998</t>
  </si>
  <si>
    <t>BlackjackDVC</t>
  </si>
  <si>
    <t>elias0rg</t>
  </si>
  <si>
    <t>quitccp1</t>
  </si>
  <si>
    <t>Jereoviedook</t>
  </si>
  <si>
    <t>Breck_Maynokur</t>
  </si>
  <si>
    <t>HanaxBananaa</t>
  </si>
  <si>
    <t>1026OHAYOU</t>
  </si>
  <si>
    <t>BtcVancity</t>
  </si>
  <si>
    <t>LewdLIFE_</t>
  </si>
  <si>
    <t>bitarchon</t>
  </si>
  <si>
    <t>Badr77ksa</t>
  </si>
  <si>
    <t>princess40th</t>
  </si>
  <si>
    <t>tv47news</t>
  </si>
  <si>
    <t>Hussainaalabdli</t>
  </si>
  <si>
    <t>antonzoi</t>
  </si>
  <si>
    <t>karinharp</t>
  </si>
  <si>
    <t>z_ohnami</t>
  </si>
  <si>
    <t>rahulnambiar</t>
  </si>
  <si>
    <t>RalphOvalle</t>
  </si>
  <si>
    <t>JulianoMadalena</t>
  </si>
  <si>
    <t>carsonunderwood</t>
  </si>
  <si>
    <t>LizetBenrey</t>
  </si>
  <si>
    <t>EmmanuelDaniel</t>
  </si>
  <si>
    <t>AaronFagan</t>
  </si>
  <si>
    <t>kawashimakouhei</t>
  </si>
  <si>
    <t>iamzaki</t>
  </si>
  <si>
    <t>inu009</t>
  </si>
  <si>
    <t>zpd7777</t>
  </si>
  <si>
    <t>anthonymtsr</t>
  </si>
  <si>
    <t>XavierBookstore</t>
  </si>
  <si>
    <t>MrDagostini</t>
  </si>
  <si>
    <t>ChanceMims</t>
  </si>
  <si>
    <t>events_web3</t>
  </si>
  <si>
    <t>Cwest__4</t>
  </si>
  <si>
    <t>ADotDelaney</t>
  </si>
  <si>
    <t>n00d_al</t>
  </si>
  <si>
    <t>A_ALFARSI_</t>
  </si>
  <si>
    <t>RodenasAbogados</t>
  </si>
  <si>
    <t>MuhammadRehanTw</t>
  </si>
  <si>
    <t>toubundoya</t>
  </si>
  <si>
    <t>Magicj128</t>
  </si>
  <si>
    <t>ramwroteit</t>
  </si>
  <si>
    <t>helali2017</t>
  </si>
  <si>
    <t>Pirotan_15</t>
  </si>
  <si>
    <t>OnielDiaz</t>
  </si>
  <si>
    <t>abhargava20</t>
  </si>
  <si>
    <t>ThisIsForReel</t>
  </si>
  <si>
    <t>TimPcormier</t>
  </si>
  <si>
    <t>_mountainstars</t>
  </si>
  <si>
    <t>gummikafer</t>
  </si>
  <si>
    <t>ByBorisQva</t>
  </si>
  <si>
    <t>CO_Bluesteel</t>
  </si>
  <si>
    <t>SatoshiTitan</t>
  </si>
  <si>
    <t>V_rulurie</t>
  </si>
  <si>
    <t>TopPropFantasy</t>
  </si>
  <si>
    <t>lasisilanre1</t>
  </si>
  <si>
    <t>world_sleep_</t>
  </si>
  <si>
    <t>Jersson_hdz</t>
  </si>
  <si>
    <t>nathxfly</t>
  </si>
  <si>
    <t>shoku_pan_pan</t>
  </si>
  <si>
    <t>oonohan</t>
  </si>
  <si>
    <t>botanicalrepla</t>
  </si>
  <si>
    <t>kaiyo_3d</t>
  </si>
  <si>
    <t>Selcaaan20</t>
  </si>
  <si>
    <t>RyoStarkoshi</t>
  </si>
  <si>
    <t>AreejOffice2023</t>
  </si>
  <si>
    <t>themetamother</t>
  </si>
  <si>
    <t>RavneetGrewal__</t>
  </si>
  <si>
    <t>CptTopper</t>
  </si>
  <si>
    <t>japansmallboi</t>
  </si>
  <si>
    <t>VanchieriJr</t>
  </si>
  <si>
    <t>sqrllover</t>
  </si>
  <si>
    <t>Kevdjenkins1963</t>
  </si>
  <si>
    <t>seankopelke</t>
  </si>
  <si>
    <t>BrandyFarris</t>
  </si>
  <si>
    <t>ryanbasham</t>
  </si>
  <si>
    <t>jorster</t>
  </si>
  <si>
    <t>blakeconstruct</t>
  </si>
  <si>
    <t>All_That_Ash601</t>
  </si>
  <si>
    <t>vinskiy</t>
  </si>
  <si>
    <t>ColettoAdvogado</t>
  </si>
  <si>
    <t>hikaru_hayashi_</t>
  </si>
  <si>
    <t>stormcat24</t>
  </si>
  <si>
    <t>amartyahari</t>
  </si>
  <si>
    <t>nazliavs</t>
  </si>
  <si>
    <t>MunnishPuri</t>
  </si>
  <si>
    <t>afroehlich</t>
  </si>
  <si>
    <t>thefelsilva</t>
  </si>
  <si>
    <t>kaneko_dx</t>
  </si>
  <si>
    <t>HaajiBright</t>
  </si>
  <si>
    <t>MrLandesman</t>
  </si>
  <si>
    <t>EssamAlGhalib</t>
  </si>
  <si>
    <t>IVivekTiwari_</t>
  </si>
  <si>
    <t>Desmondumeh</t>
  </si>
  <si>
    <t>tomita_69</t>
  </si>
  <si>
    <t>TahiraDChase</t>
  </si>
  <si>
    <t>Rashmi_Chugani</t>
  </si>
  <si>
    <t>Rkolaib</t>
  </si>
  <si>
    <t>Official_Mukesh</t>
  </si>
  <si>
    <t>TheVoiceOfAGene</t>
  </si>
  <si>
    <t>RealDerekHarper</t>
  </si>
  <si>
    <t>Rrichard_k</t>
  </si>
  <si>
    <t>JorgeLMillares</t>
  </si>
  <si>
    <t>jp__s</t>
  </si>
  <si>
    <t>Karasu011416</t>
  </si>
  <si>
    <t>soso00022357</t>
  </si>
  <si>
    <t>CBBJerseys4Hope</t>
  </si>
  <si>
    <t>0x100000001</t>
  </si>
  <si>
    <t>curtispatricia7</t>
  </si>
  <si>
    <t>ponyo79s</t>
  </si>
  <si>
    <t>JHodgsongolding</t>
  </si>
  <si>
    <t>trs1141</t>
  </si>
  <si>
    <t>imSonabarali</t>
  </si>
  <si>
    <t>SUGURU_MISAKI</t>
  </si>
  <si>
    <t>MNK</t>
  </si>
  <si>
    <t>radio96radio</t>
  </si>
  <si>
    <t>lauleamarriage</t>
  </si>
  <si>
    <t>TcmKrunall</t>
  </si>
  <si>
    <t>Citizens4STL</t>
  </si>
  <si>
    <t>NFTxCrypto_God</t>
  </si>
  <si>
    <t>stuffyokodraws</t>
  </si>
  <si>
    <t>heroandthe</t>
  </si>
  <si>
    <t>ishandutta0098</t>
  </si>
  <si>
    <t>akiREALITY1</t>
  </si>
  <si>
    <t>Navi_Bots</t>
  </si>
  <si>
    <t>Albedo</t>
  </si>
  <si>
    <t>jacksiannaxxx</t>
  </si>
  <si>
    <t>OMERRTMER</t>
  </si>
  <si>
    <t>defilava</t>
  </si>
  <si>
    <t>NierAkhunova</t>
  </si>
  <si>
    <t>haluhaluo_o</t>
  </si>
  <si>
    <t>0xew0</t>
  </si>
  <si>
    <t>diamond_hand_B</t>
  </si>
  <si>
    <t>CraigOCrypto_</t>
  </si>
  <si>
    <t>BoredGeekz</t>
  </si>
  <si>
    <t>MohitSh43644675</t>
  </si>
  <si>
    <t>Danieldaytradez</t>
  </si>
  <si>
    <t>artsonist666</t>
  </si>
  <si>
    <t>souljatix_</t>
  </si>
  <si>
    <t>AdrianSymalla12</t>
  </si>
  <si>
    <t>MachineMindsAI</t>
  </si>
  <si>
    <t>joenandez</t>
  </si>
  <si>
    <t>TomKurke</t>
  </si>
  <si>
    <t>delshaffer</t>
  </si>
  <si>
    <t>SeanCollins11</t>
  </si>
  <si>
    <t>Gilles_Bourdin</t>
  </si>
  <si>
    <t>slfemp</t>
  </si>
  <si>
    <t>EMERALDSTAFFING</t>
  </si>
  <si>
    <t>Ex_Factor618</t>
  </si>
  <si>
    <t>GioGarciaLA</t>
  </si>
  <si>
    <t>mtrlguy</t>
  </si>
  <si>
    <t>JasonBXNY0619</t>
  </si>
  <si>
    <t>WendydelCarmeen</t>
  </si>
  <si>
    <t>kensukekawamura</t>
  </si>
  <si>
    <t>Zarkawey</t>
  </si>
  <si>
    <t>chelyn_briand</t>
  </si>
  <si>
    <t>opommery</t>
  </si>
  <si>
    <t>KouichiIshida6n</t>
  </si>
  <si>
    <t>yahmisyahaya</t>
  </si>
  <si>
    <t>yahyakuris</t>
  </si>
  <si>
    <t>crypto_e3</t>
  </si>
  <si>
    <t>cipatlimd</t>
  </si>
  <si>
    <t>MythicTyrant</t>
  </si>
  <si>
    <t>jmgards</t>
  </si>
  <si>
    <t>cliveboothphoto</t>
  </si>
  <si>
    <t>yassershalaby30</t>
  </si>
  <si>
    <t>EcuadorMotoRent</t>
  </si>
  <si>
    <t>yoh2_sdj</t>
  </si>
  <si>
    <t>i_akkuu</t>
  </si>
  <si>
    <t>rgullatt</t>
  </si>
  <si>
    <t>retttx</t>
  </si>
  <si>
    <t>Mercy_Desdemona</t>
  </si>
  <si>
    <t>arrowd369</t>
  </si>
  <si>
    <t>JJAatFPWA</t>
  </si>
  <si>
    <t>kaderz13</t>
  </si>
  <si>
    <t>StormSportsX</t>
  </si>
  <si>
    <t>RealSunglassCat</t>
  </si>
  <si>
    <t>amjadibati</t>
  </si>
  <si>
    <t>ALSEDEF1</t>
  </si>
  <si>
    <t>taysqt</t>
  </si>
  <si>
    <t>DaynaKinnaird</t>
  </si>
  <si>
    <t>BelgasonDalyboy</t>
  </si>
  <si>
    <t>JoAfterWork</t>
  </si>
  <si>
    <t>MeiledoraLOTRO</t>
  </si>
  <si>
    <t>ajialyanbu</t>
  </si>
  <si>
    <t>ulireli</t>
  </si>
  <si>
    <t>ali1405_5</t>
  </si>
  <si>
    <t>tmassedge</t>
  </si>
  <si>
    <t>MR___Yuri</t>
  </si>
  <si>
    <t>SultanulAshiqen</t>
  </si>
  <si>
    <t>Madd8Moxxie</t>
  </si>
  <si>
    <t>Mesut_der_ki</t>
  </si>
  <si>
    <t>valstejn_frau</t>
  </si>
  <si>
    <t>InnerQuester</t>
  </si>
  <si>
    <t>TabulaRasaRcrds</t>
  </si>
  <si>
    <t>krishnaa_azad</t>
  </si>
  <si>
    <t>SeoClement</t>
  </si>
  <si>
    <t>Osa5aru</t>
  </si>
  <si>
    <t>KURIMARON_mix</t>
  </si>
  <si>
    <t>unkrakable</t>
  </si>
  <si>
    <t>NRS_8</t>
  </si>
  <si>
    <t>novatradez</t>
  </si>
  <si>
    <t>SontiNFT</t>
  </si>
  <si>
    <t>stephenrhmoore</t>
  </si>
  <si>
    <t>nayebsadegh</t>
  </si>
  <si>
    <t>DAWN_Journal</t>
  </si>
  <si>
    <t>BCDInstitute</t>
  </si>
  <si>
    <t>beastives</t>
  </si>
  <si>
    <t>kryptotodaycom</t>
  </si>
  <si>
    <t>0xmimiQ</t>
  </si>
  <si>
    <t>Arnaudttsiwf</t>
  </si>
  <si>
    <t>Arifcmgz</t>
  </si>
  <si>
    <t>rggnkmp</t>
  </si>
  <si>
    <t>lourencovc</t>
  </si>
  <si>
    <t>streetgrindaz</t>
  </si>
  <si>
    <t>allbombs</t>
  </si>
  <si>
    <t>NoBoxes</t>
  </si>
  <si>
    <t>georgieinlondon</t>
  </si>
  <si>
    <t>jurilog</t>
  </si>
  <si>
    <t>SelenUcak</t>
  </si>
  <si>
    <t>FearFilmStudios</t>
  </si>
  <si>
    <t>michaelsklar</t>
  </si>
  <si>
    <t>ITZRIPPAPROD</t>
  </si>
  <si>
    <t>Darkolorin</t>
  </si>
  <si>
    <t>okamotoki</t>
  </si>
  <si>
    <t>jk2jxl</t>
  </si>
  <si>
    <t>TomoharuMoriya</t>
  </si>
  <si>
    <t>TheeCollectible</t>
  </si>
  <si>
    <t>thewa1k3r</t>
  </si>
  <si>
    <t>1of1_______</t>
  </si>
  <si>
    <t>halhalhalrin</t>
  </si>
  <si>
    <t>ykkfasteners</t>
  </si>
  <si>
    <t>ChadSteingraber</t>
  </si>
  <si>
    <t>FarooqAmin</t>
  </si>
  <si>
    <t>OddJob_77</t>
  </si>
  <si>
    <t>hellomorganlai</t>
  </si>
  <si>
    <t>benalistair</t>
  </si>
  <si>
    <t>fadhli_talal</t>
  </si>
  <si>
    <t>GunardiSaputra</t>
  </si>
  <si>
    <t>TheMachucaJr</t>
  </si>
  <si>
    <t>sankhala_darsh</t>
  </si>
  <si>
    <t>Sur3shot</t>
  </si>
  <si>
    <t>tariqahmadzaii</t>
  </si>
  <si>
    <t>imuhammederdem</t>
  </si>
  <si>
    <t>AwasserTraining</t>
  </si>
  <si>
    <t>revolveraudio</t>
  </si>
  <si>
    <t>izalhajri112</t>
  </si>
  <si>
    <t>kimvoslice</t>
  </si>
  <si>
    <t>metehanktl</t>
  </si>
  <si>
    <t>aziz__otiba511</t>
  </si>
  <si>
    <t>YO4HITO_1NOSE</t>
  </si>
  <si>
    <t>claudiatavare75</t>
  </si>
  <si>
    <t>VanilloPR</t>
  </si>
  <si>
    <t>Mark_CryptoNerd</t>
  </si>
  <si>
    <t>sazerick</t>
  </si>
  <si>
    <t>_PAPI27</t>
  </si>
  <si>
    <t>lyfeguardsocial</t>
  </si>
  <si>
    <t>FishRanker</t>
  </si>
  <si>
    <t>GenMedya</t>
  </si>
  <si>
    <t>_rocketbunny</t>
  </si>
  <si>
    <t>kizelsmusic</t>
  </si>
  <si>
    <t>ChaneyTrades</t>
  </si>
  <si>
    <t>MazmenoNinja</t>
  </si>
  <si>
    <t>ar__arb</t>
  </si>
  <si>
    <t>BEmpress1984</t>
  </si>
  <si>
    <t>l_wrench</t>
  </si>
  <si>
    <t>miniyolcomtr</t>
  </si>
  <si>
    <t>LunaBLoveheart</t>
  </si>
  <si>
    <t>greidofficial</t>
  </si>
  <si>
    <t>ChristmasEvE82y</t>
  </si>
  <si>
    <t>KRG_Unicorn</t>
  </si>
  <si>
    <t>kroocofortnite</t>
  </si>
  <si>
    <t>ImElijahCarrion</t>
  </si>
  <si>
    <t>GPlay_Sayid</t>
  </si>
  <si>
    <t>NFT4Eva</t>
  </si>
  <si>
    <t>AnnaYOLO__</t>
  </si>
  <si>
    <t>weed__jp</t>
  </si>
  <si>
    <t>Degencierge</t>
  </si>
  <si>
    <t>xXIczNZWJUuJmGv</t>
  </si>
  <si>
    <t>ZafarGandhiINC</t>
  </si>
  <si>
    <t>nicholas</t>
  </si>
  <si>
    <t>stockpicks</t>
  </si>
  <si>
    <t>vpandey</t>
  </si>
  <si>
    <t>MouyyadA</t>
  </si>
  <si>
    <t>sdotguenin</t>
  </si>
  <si>
    <t>helloamar</t>
  </si>
  <si>
    <t>GrahamVirtual</t>
  </si>
  <si>
    <t>Orobo_OnPoint</t>
  </si>
  <si>
    <t>horseswork</t>
  </si>
  <si>
    <t>Galoenquito</t>
  </si>
  <si>
    <t>A3T</t>
  </si>
  <si>
    <t>heyitsmarcucu</t>
  </si>
  <si>
    <t>playlabsgg</t>
  </si>
  <si>
    <t>ainon_ainon</t>
  </si>
  <si>
    <t>Maquiavelos</t>
  </si>
  <si>
    <t>CMNisal</t>
  </si>
  <si>
    <t>bobby_polzer</t>
  </si>
  <si>
    <t>DebraAnnsArt</t>
  </si>
  <si>
    <t>divinefreight</t>
  </si>
  <si>
    <t>ShieldGrab</t>
  </si>
  <si>
    <t>ellisthemenis</t>
  </si>
  <si>
    <t>giggsy014</t>
  </si>
  <si>
    <t>Tracee_Bentley</t>
  </si>
  <si>
    <t>wingYORK930</t>
  </si>
  <si>
    <t>ilseccoz</t>
  </si>
  <si>
    <t>Incapacidad</t>
  </si>
  <si>
    <t>btckip</t>
  </si>
  <si>
    <t>Kitman_Phil</t>
  </si>
  <si>
    <t>Adelin369</t>
  </si>
  <si>
    <t>skttlzbabii</t>
  </si>
  <si>
    <t>strombergmikael</t>
  </si>
  <si>
    <t>Hemp4Good</t>
  </si>
  <si>
    <t>kapipara180</t>
  </si>
  <si>
    <t>deviorobert</t>
  </si>
  <si>
    <t>GoldFeet_Jr</t>
  </si>
  <si>
    <t>julyglo_</t>
  </si>
  <si>
    <t>itsbonezz</t>
  </si>
  <si>
    <t>realnannob</t>
  </si>
  <si>
    <t>chitrambhalareI</t>
  </si>
  <si>
    <t>hamad_Alfridi</t>
  </si>
  <si>
    <t>ChamelionArts</t>
  </si>
  <si>
    <t>open_champs</t>
  </si>
  <si>
    <t>ThePradeep_A</t>
  </si>
  <si>
    <t>xVirtualSD</t>
  </si>
  <si>
    <t>Telosicob</t>
  </si>
  <si>
    <t>miacostado</t>
  </si>
  <si>
    <t>NickHamilton213</t>
  </si>
  <si>
    <t>yyEdge_</t>
  </si>
  <si>
    <t>LesserKComics</t>
  </si>
  <si>
    <t>Dmandork</t>
  </si>
  <si>
    <t>ikemesoBB</t>
  </si>
  <si>
    <t>Gornutz_</t>
  </si>
  <si>
    <t>Dark_inc_Studio</t>
  </si>
  <si>
    <t>hyakunin_ike</t>
  </si>
  <si>
    <t>avolalim</t>
  </si>
  <si>
    <t>MagicRacingDes</t>
  </si>
  <si>
    <t>vaxxheretic</t>
  </si>
  <si>
    <t>9charmaine9</t>
  </si>
  <si>
    <t>Dying4aDegree</t>
  </si>
  <si>
    <t>Glacier_Fi</t>
  </si>
  <si>
    <t>dobermanorder</t>
  </si>
  <si>
    <t>totosepechi</t>
  </si>
  <si>
    <t>emingurbuz</t>
  </si>
  <si>
    <t>gabrielkaplan</t>
  </si>
  <si>
    <t>mbrownfield</t>
  </si>
  <si>
    <t>MizBanks</t>
  </si>
  <si>
    <t>modavidmjackson</t>
  </si>
  <si>
    <t>AP_Capital</t>
  </si>
  <si>
    <t>Alvin__G</t>
  </si>
  <si>
    <t>mchenetz</t>
  </si>
  <si>
    <t>wada7103</t>
  </si>
  <si>
    <t>robertson_mark</t>
  </si>
  <si>
    <t>MartinHayman</t>
  </si>
  <si>
    <t>jcharanjiva</t>
  </si>
  <si>
    <t>EynerRuben</t>
  </si>
  <si>
    <t>baba369</t>
  </si>
  <si>
    <t>sarhangmuhsin</t>
  </si>
  <si>
    <t>elelepapi</t>
  </si>
  <si>
    <t>arrighiPA</t>
  </si>
  <si>
    <t>PreacherBo</t>
  </si>
  <si>
    <t>AlRogi24</t>
  </si>
  <si>
    <t>Ar_Squared89</t>
  </si>
  <si>
    <t>chiteico</t>
  </si>
  <si>
    <t>JamesStratton36</t>
  </si>
  <si>
    <t>ADammmHill5</t>
  </si>
  <si>
    <t>LifeBe_AMovie</t>
  </si>
  <si>
    <t>ActiiveVisiion</t>
  </si>
  <si>
    <t>SanghaDr</t>
  </si>
  <si>
    <t>DannyLeshem</t>
  </si>
  <si>
    <t>JoNaeMalbrough</t>
  </si>
  <si>
    <t>TargaryenFyre</t>
  </si>
  <si>
    <t>sutoyuitomoa</t>
  </si>
  <si>
    <t>guitardiva12</t>
  </si>
  <si>
    <t>TheTorngats</t>
  </si>
  <si>
    <t>yetifyre</t>
  </si>
  <si>
    <t>coachH2bwill</t>
  </si>
  <si>
    <t>wholelottanfts</t>
  </si>
  <si>
    <t>WolfHouseAK</t>
  </si>
  <si>
    <t>Bulent_968</t>
  </si>
  <si>
    <t>San_Tos_Won</t>
  </si>
  <si>
    <t>hajimaru2017</t>
  </si>
  <si>
    <t>wartexESPORTS</t>
  </si>
  <si>
    <t>N_Sharahili</t>
  </si>
  <si>
    <t>neshamaofficial</t>
  </si>
  <si>
    <t>0715hashiriya</t>
  </si>
  <si>
    <t>BabetteEzell</t>
  </si>
  <si>
    <t>LotusDewHQ</t>
  </si>
  <si>
    <t>AHChallenge</t>
  </si>
  <si>
    <t>creventa</t>
  </si>
  <si>
    <t>arpgamingreal</t>
  </si>
  <si>
    <t>crypto_leszcz</t>
  </si>
  <si>
    <t>love_Al_Ahly</t>
  </si>
  <si>
    <t>TheAnnaomaly</t>
  </si>
  <si>
    <t>ThePrintArkive</t>
  </si>
  <si>
    <t>ste85gra</t>
  </si>
  <si>
    <t>lofimichael</t>
  </si>
  <si>
    <t>TvEinsatz</t>
  </si>
  <si>
    <t>cryptotyrael</t>
  </si>
  <si>
    <t>salesxsaas</t>
  </si>
  <si>
    <t>Mindplex_AI</t>
  </si>
  <si>
    <t>LukeBarousse</t>
  </si>
  <si>
    <t>MakanaThera</t>
  </si>
  <si>
    <t>NiftyNoonNFT</t>
  </si>
  <si>
    <t>msgreza</t>
  </si>
  <si>
    <t>CPRKaaroo</t>
  </si>
  <si>
    <t>OnlineCashEarn4</t>
  </si>
  <si>
    <t>cirgen_xyx</t>
  </si>
  <si>
    <t>AndrewYoungMD17</t>
  </si>
  <si>
    <t>ImCodyLee</t>
  </si>
  <si>
    <t>bethsd</t>
  </si>
  <si>
    <t>anthonybrunetti</t>
  </si>
  <si>
    <t>marco_lonia</t>
  </si>
  <si>
    <t>SibleyWorld</t>
  </si>
  <si>
    <t>MikeMike95South</t>
  </si>
  <si>
    <t>julieburkhart</t>
  </si>
  <si>
    <t>FantasyManDan</t>
  </si>
  <si>
    <t>golumen</t>
  </si>
  <si>
    <t>arteagamayorga_</t>
  </si>
  <si>
    <t>inkjetblue</t>
  </si>
  <si>
    <t>GrosChocobo</t>
  </si>
  <si>
    <t>Chief_McConnell</t>
  </si>
  <si>
    <t>itherealRaam</t>
  </si>
  <si>
    <t>soviattunion</t>
  </si>
  <si>
    <t>jczobele</t>
  </si>
  <si>
    <t>khalid_ALbattal</t>
  </si>
  <si>
    <t>fxxzus</t>
  </si>
  <si>
    <t>annarchynyc</t>
  </si>
  <si>
    <t>Itzchaaad</t>
  </si>
  <si>
    <t>radio_kosava</t>
  </si>
  <si>
    <t>_baretto</t>
  </si>
  <si>
    <t>n_youjun</t>
  </si>
  <si>
    <t>shunkodaii</t>
  </si>
  <si>
    <t>kemi_kiha</t>
  </si>
  <si>
    <t>S_alqamra</t>
  </si>
  <si>
    <t>joedellemarie</t>
  </si>
  <si>
    <t>barstoolpod</t>
  </si>
  <si>
    <t>gr_tomoko1005</t>
  </si>
  <si>
    <t>LaetitiaJoyce</t>
  </si>
  <si>
    <t>JAdair1600</t>
  </si>
  <si>
    <t>juri_officials2</t>
  </si>
  <si>
    <t>CryptoScar_Face</t>
  </si>
  <si>
    <t>SPARESORT3</t>
  </si>
  <si>
    <t>kodylow</t>
  </si>
  <si>
    <t>briyohs</t>
  </si>
  <si>
    <t>sanma_KT</t>
  </si>
  <si>
    <t>mitchthefifth</t>
  </si>
  <si>
    <t>yoshi44life</t>
  </si>
  <si>
    <t>B9fXg0y8cyhGrHk</t>
  </si>
  <si>
    <t>FarajaDTv</t>
  </si>
  <si>
    <t>Not_Han_Solo</t>
  </si>
  <si>
    <t>MetaCFO</t>
  </si>
  <si>
    <t>midorimaya666</t>
  </si>
  <si>
    <t>PrimeMoversLab</t>
  </si>
  <si>
    <t>Cuginoeddie1975</t>
  </si>
  <si>
    <t>WWEFeIix</t>
  </si>
  <si>
    <t>VisionaryRabbi1</t>
  </si>
  <si>
    <t>whocolour</t>
  </si>
  <si>
    <t>SamuraiBearsXRP</t>
  </si>
  <si>
    <t>Pikagame1117</t>
  </si>
  <si>
    <t>gun_bkup</t>
  </si>
  <si>
    <t>CinemaKamikyo</t>
  </si>
  <si>
    <t>2019NissanRogue</t>
  </si>
  <si>
    <t>JetCastPod</t>
  </si>
  <si>
    <t>echelon</t>
  </si>
  <si>
    <t>Lulwa</t>
  </si>
  <si>
    <t>hobbes16</t>
  </si>
  <si>
    <t>RaySeaman</t>
  </si>
  <si>
    <t>chdotcom</t>
  </si>
  <si>
    <t>dandow</t>
  </si>
  <si>
    <t>Docsteve4u</t>
  </si>
  <si>
    <t>rickkueber</t>
  </si>
  <si>
    <t>ayaobaksolo</t>
  </si>
  <si>
    <t>MobileStreams</t>
  </si>
  <si>
    <t>queensaki</t>
  </si>
  <si>
    <t>heringlopes_pia</t>
  </si>
  <si>
    <t>0xC0DY</t>
  </si>
  <si>
    <t>FaunoBastard</t>
  </si>
  <si>
    <t>lopezzamacona</t>
  </si>
  <si>
    <t>jchanca</t>
  </si>
  <si>
    <t>Carlos_Alvrado</t>
  </si>
  <si>
    <t>nasser_glx</t>
  </si>
  <si>
    <t>lizcoultersmith</t>
  </si>
  <si>
    <t>sujitmeher3</t>
  </si>
  <si>
    <t>irietty_taku</t>
  </si>
  <si>
    <t>NajiMwenyewe</t>
  </si>
  <si>
    <t>admku</t>
  </si>
  <si>
    <t>drewstweet</t>
  </si>
  <si>
    <t>mudatexnig</t>
  </si>
  <si>
    <t>itsTiaMinaj</t>
  </si>
  <si>
    <t>ArthurHoyeau</t>
  </si>
  <si>
    <t>karlvenskyP</t>
  </si>
  <si>
    <t>emrahinanc</t>
  </si>
  <si>
    <t>UmurOzan</t>
  </si>
  <si>
    <t>fahad_______5</t>
  </si>
  <si>
    <t>HlulaniRikhotso</t>
  </si>
  <si>
    <t>see10210</t>
  </si>
  <si>
    <t>BWeberD</t>
  </si>
  <si>
    <t>Not24HRS</t>
  </si>
  <si>
    <t>nadhuberson</t>
  </si>
  <si>
    <t>RatedXEnergy</t>
  </si>
  <si>
    <t>eduardo_carrera</t>
  </si>
  <si>
    <t>princeheeme</t>
  </si>
  <si>
    <t>c_herr</t>
  </si>
  <si>
    <t>CoachBill007</t>
  </si>
  <si>
    <t>Bin0Hussain</t>
  </si>
  <si>
    <t>EdwinriRivas</t>
  </si>
  <si>
    <t>luledemmissie</t>
  </si>
  <si>
    <t>JohnHaverlin</t>
  </si>
  <si>
    <t>JoshuaBorne</t>
  </si>
  <si>
    <t>DrSalemmussa</t>
  </si>
  <si>
    <t>gotemonline</t>
  </si>
  <si>
    <t>khthollie</t>
  </si>
  <si>
    <t>___Isaiahs</t>
  </si>
  <si>
    <t>cityofmorden</t>
  </si>
  <si>
    <t>takahito_fuse</t>
  </si>
  <si>
    <t>CHAEYOxo</t>
  </si>
  <si>
    <t>hankyu_railfan</t>
  </si>
  <si>
    <t>Bachiirseck</t>
  </si>
  <si>
    <t>JamesYoungHS</t>
  </si>
  <si>
    <t>FreeTxn</t>
  </si>
  <si>
    <t>ranranspulse11</t>
  </si>
  <si>
    <t>ArifSulimani</t>
  </si>
  <si>
    <t>hyunsoon_clyori</t>
  </si>
  <si>
    <t>OliverAltair</t>
  </si>
  <si>
    <t>BrettInTech</t>
  </si>
  <si>
    <t>gokujou_heaven</t>
  </si>
  <si>
    <t>Ch0c0late_Pie</t>
  </si>
  <si>
    <t>sausausyouko</t>
  </si>
  <si>
    <t>SophieRhone</t>
  </si>
  <si>
    <t>5gReiwa</t>
  </si>
  <si>
    <t>Kyle___H</t>
  </si>
  <si>
    <t>muna7_7</t>
  </si>
  <si>
    <t>BellenTheBee</t>
  </si>
  <si>
    <t>GalVitamin</t>
  </si>
  <si>
    <t>AlwaysAuntB</t>
  </si>
  <si>
    <t>Zolhh</t>
  </si>
  <si>
    <t>ElAzulFiel__</t>
  </si>
  <si>
    <t>realAndyPittman</t>
  </si>
  <si>
    <t>NimamaTF</t>
  </si>
  <si>
    <t>Overs_Club</t>
  </si>
  <si>
    <t>urs_nft</t>
  </si>
  <si>
    <t>Minato_Kanji</t>
  </si>
  <si>
    <t>MetaFid</t>
  </si>
  <si>
    <t>bifeibifei</t>
  </si>
  <si>
    <t>BrainsBeyondHQ</t>
  </si>
  <si>
    <t>AKUSPIRIT</t>
  </si>
  <si>
    <t>BigTycoon__</t>
  </si>
  <si>
    <t>PokerProFR</t>
  </si>
  <si>
    <t>Bald_and_Cool</t>
  </si>
  <si>
    <t>RayZorback</t>
  </si>
  <si>
    <t>Scrilla100</t>
  </si>
  <si>
    <t>julian_bashore</t>
  </si>
  <si>
    <t>stephensikes_</t>
  </si>
  <si>
    <t>drmeaning</t>
  </si>
  <si>
    <t>pattysouza</t>
  </si>
  <si>
    <t>shabihr</t>
  </si>
  <si>
    <t>markheynen</t>
  </si>
  <si>
    <t>li_cool</t>
  </si>
  <si>
    <t>im_aaronhassen</t>
  </si>
  <si>
    <t>AlexRuebben</t>
  </si>
  <si>
    <t>KingLabOx</t>
  </si>
  <si>
    <t>bencmejla</t>
  </si>
  <si>
    <t>okadavinci</t>
  </si>
  <si>
    <t>anannra</t>
  </si>
  <si>
    <t>AppDevTalent</t>
  </si>
  <si>
    <t>anjonako</t>
  </si>
  <si>
    <t>condo2minium</t>
  </si>
  <si>
    <t>EricJacobsonKC</t>
  </si>
  <si>
    <t>ValentinosWKF</t>
  </si>
  <si>
    <t>NickPittson</t>
  </si>
  <si>
    <t>gauragarwalla</t>
  </si>
  <si>
    <t>karadag_dr</t>
  </si>
  <si>
    <t>4_5matworks</t>
  </si>
  <si>
    <t>EetedalA</t>
  </si>
  <si>
    <t>ByAndrewParker</t>
  </si>
  <si>
    <t>kagunousui</t>
  </si>
  <si>
    <t>salloum___</t>
  </si>
  <si>
    <t>iJamm3r</t>
  </si>
  <si>
    <t>vietyork</t>
  </si>
  <si>
    <t>10kriich</t>
  </si>
  <si>
    <t>JLafarguette</t>
  </si>
  <si>
    <t>LaRapta69</t>
  </si>
  <si>
    <t>anieasita</t>
  </si>
  <si>
    <t>olicity320</t>
  </si>
  <si>
    <t>RotellaLegal</t>
  </si>
  <si>
    <t>anokonohimitu</t>
  </si>
  <si>
    <t>alsakran_law</t>
  </si>
  <si>
    <t>phiiiiiiillll</t>
  </si>
  <si>
    <t>ilkerryildiz</t>
  </si>
  <si>
    <t>AilssPaeker615</t>
  </si>
  <si>
    <t>ChilkyArts</t>
  </si>
  <si>
    <t>REALMADCHIKIN</t>
  </si>
  <si>
    <t>m1lkm00n_moffy</t>
  </si>
  <si>
    <t>f1newslive_</t>
  </si>
  <si>
    <t>baseball__etc</t>
  </si>
  <si>
    <t>kisanIND</t>
  </si>
  <si>
    <t>MatthewPauly13</t>
  </si>
  <si>
    <t>OffRampSeeker</t>
  </si>
  <si>
    <t>Miggs929rr</t>
  </si>
  <si>
    <t>qedk_</t>
  </si>
  <si>
    <t>DeHausDemon</t>
  </si>
  <si>
    <t>0x_Jarvis</t>
  </si>
  <si>
    <t>NettyWorth_</t>
  </si>
  <si>
    <t>michael_m201</t>
  </si>
  <si>
    <t>Neko_n0908VRC</t>
  </si>
  <si>
    <t>GunnarMagnusArt</t>
  </si>
  <si>
    <t>Duckfactory_io</t>
  </si>
  <si>
    <t>Highest_Odds</t>
  </si>
  <si>
    <t>murakami_sf</t>
  </si>
  <si>
    <t>Blockfyofficial</t>
  </si>
  <si>
    <t>MattWilliam369</t>
  </si>
  <si>
    <t>kitaokatakahiro</t>
  </si>
  <si>
    <t>greedymfer</t>
  </si>
  <si>
    <t>KingPatel7</t>
  </si>
  <si>
    <t>banu_kellner</t>
  </si>
  <si>
    <t>FrancisCuevasS</t>
  </si>
  <si>
    <t>vinnyc3</t>
  </si>
  <si>
    <t>doctor_letsgo</t>
  </si>
  <si>
    <t>consumersky</t>
  </si>
  <si>
    <t>jeffendriss</t>
  </si>
  <si>
    <t>jsonjun</t>
  </si>
  <si>
    <t>davidjurca</t>
  </si>
  <si>
    <t>Spidermansweb</t>
  </si>
  <si>
    <t>Schmalleger</t>
  </si>
  <si>
    <t>hiro_shibuya</t>
  </si>
  <si>
    <t>kneetiegorungo</t>
  </si>
  <si>
    <t>alnomeis</t>
  </si>
  <si>
    <t>Taxcountant</t>
  </si>
  <si>
    <t>joejester73</t>
  </si>
  <si>
    <t>factory1124</t>
  </si>
  <si>
    <t>DrThaniAlmehair</t>
  </si>
  <si>
    <t>saurabhmpandey</t>
  </si>
  <si>
    <t>fcaann</t>
  </si>
  <si>
    <t>RYarmal</t>
  </si>
  <si>
    <t>ALABDALI_HSH</t>
  </si>
  <si>
    <t>theCEOffice</t>
  </si>
  <si>
    <t>abo_khalid_1221</t>
  </si>
  <si>
    <t>iUkuleleGirl</t>
  </si>
  <si>
    <t>noorr_1990</t>
  </si>
  <si>
    <t>_rshm</t>
  </si>
  <si>
    <t>xdekopon</t>
  </si>
  <si>
    <t>baqer_najah</t>
  </si>
  <si>
    <t>albarz85</t>
  </si>
  <si>
    <t>janvoss81</t>
  </si>
  <si>
    <t>AitazazWattoo</t>
  </si>
  <si>
    <t>u110110</t>
  </si>
  <si>
    <t>scottjzimmerman</t>
  </si>
  <si>
    <t>Cambodia_Expats</t>
  </si>
  <si>
    <t>MariaGronowski</t>
  </si>
  <si>
    <t>coachseanriley</t>
  </si>
  <si>
    <t>Serdar83525987</t>
  </si>
  <si>
    <t>JRKTNEGISH</t>
  </si>
  <si>
    <t>jimmydehartsr</t>
  </si>
  <si>
    <t>mi_sk_xs</t>
  </si>
  <si>
    <t>Best_Writers90</t>
  </si>
  <si>
    <t>canna__connect</t>
  </si>
  <si>
    <t>BarekSvata</t>
  </si>
  <si>
    <t>Abo_sami_01</t>
  </si>
  <si>
    <t>FloppyAbe</t>
  </si>
  <si>
    <t>BackBlockchain</t>
  </si>
  <si>
    <t>najrannlf</t>
  </si>
  <si>
    <t>PlayDeadPoly</t>
  </si>
  <si>
    <t>Lugnatious</t>
  </si>
  <si>
    <t>anwar5440</t>
  </si>
  <si>
    <t>SonnyGreeneUSA</t>
  </si>
  <si>
    <t>AmericanTermin</t>
  </si>
  <si>
    <t>liquid_col</t>
  </si>
  <si>
    <t>DivPurp</t>
  </si>
  <si>
    <t>aki_bibody</t>
  </si>
  <si>
    <t>AshEdisonSinger</t>
  </si>
  <si>
    <t>VincentKeunen</t>
  </si>
  <si>
    <t>andycoughlan</t>
  </si>
  <si>
    <t>NarekVerdian</t>
  </si>
  <si>
    <t>Davanlo</t>
  </si>
  <si>
    <t>hottampagirl</t>
  </si>
  <si>
    <t>Syldo92</t>
  </si>
  <si>
    <t>FabioDandrea</t>
  </si>
  <si>
    <t>Dave_1909</t>
  </si>
  <si>
    <t>Crash_Universe</t>
  </si>
  <si>
    <t>PR3Animation</t>
  </si>
  <si>
    <t>DevinDavie_</t>
  </si>
  <si>
    <t>esaam24</t>
  </si>
  <si>
    <t>ABMJefe985</t>
  </si>
  <si>
    <t>YvesBaumuller</t>
  </si>
  <si>
    <t>n4n424481929</t>
  </si>
  <si>
    <t>gjbangar</t>
  </si>
  <si>
    <t>sulimana330</t>
  </si>
  <si>
    <t>meteb_alselaan</t>
  </si>
  <si>
    <t>PanopticThought</t>
  </si>
  <si>
    <t>DrLouisAlbanese</t>
  </si>
  <si>
    <t>blueinazuman</t>
  </si>
  <si>
    <t>talalsaud1995</t>
  </si>
  <si>
    <t>kitsudayuto</t>
  </si>
  <si>
    <t>SajidVarda</t>
  </si>
  <si>
    <t>psragava</t>
  </si>
  <si>
    <t>SilencedGolden</t>
  </si>
  <si>
    <t>JamesHillTV</t>
  </si>
  <si>
    <t>NameTrendscom</t>
  </si>
  <si>
    <t>knicksworldny</t>
  </si>
  <si>
    <t>abril_q8</t>
  </si>
  <si>
    <t>ken_ken1005_</t>
  </si>
  <si>
    <t>iixMSR</t>
  </si>
  <si>
    <t>Nsgunionaiimsjd</t>
  </si>
  <si>
    <t>sasyuui</t>
  </si>
  <si>
    <t>TacterOfficial</t>
  </si>
  <si>
    <t>InsurtechAlex</t>
  </si>
  <si>
    <t>bufbuild</t>
  </si>
  <si>
    <t>hemp_king420</t>
  </si>
  <si>
    <t>LizKyfer</t>
  </si>
  <si>
    <t>ToThEmOOn4Me</t>
  </si>
  <si>
    <t>CarterLundy10</t>
  </si>
  <si>
    <t>HoboHSTL</t>
  </si>
  <si>
    <t>amzflipper</t>
  </si>
  <si>
    <t>persiansamix</t>
  </si>
  <si>
    <t>BUNTAiNOUE</t>
  </si>
  <si>
    <t>RoguePull</t>
  </si>
  <si>
    <t>QwertyDude14</t>
  </si>
  <si>
    <t>TOWA11561724</t>
  </si>
  <si>
    <t>AravindRcPspk</t>
  </si>
  <si>
    <t>bm_crooker</t>
  </si>
  <si>
    <t>NCLracing</t>
  </si>
  <si>
    <t>Parwanisahil21</t>
  </si>
  <si>
    <t>igoe_at</t>
  </si>
  <si>
    <t>TheRealLavaLisa</t>
  </si>
  <si>
    <t>Crypt0p0ly</t>
  </si>
  <si>
    <t>FWMC1981</t>
  </si>
  <si>
    <t>Earsgang</t>
  </si>
  <si>
    <t>GregoryElsasser</t>
  </si>
  <si>
    <t>csmarcus</t>
  </si>
  <si>
    <t>jwritebol</t>
  </si>
  <si>
    <t>MBDealer</t>
  </si>
  <si>
    <t>davidpj</t>
  </si>
  <si>
    <t>PraveenPerera</t>
  </si>
  <si>
    <t>nejivibez</t>
  </si>
  <si>
    <t>_YongChi</t>
  </si>
  <si>
    <t>yestermansux</t>
  </si>
  <si>
    <t>timoooz</t>
  </si>
  <si>
    <t>_Malik_5er</t>
  </si>
  <si>
    <t>Doughso_fool</t>
  </si>
  <si>
    <t>RobinsonArms</t>
  </si>
  <si>
    <t>fluboss</t>
  </si>
  <si>
    <t>HealyTrevor</t>
  </si>
  <si>
    <t>webb_serf</t>
  </si>
  <si>
    <t>matscave</t>
  </si>
  <si>
    <t>btc_gallery</t>
  </si>
  <si>
    <t>xMyTiMe2ShInEx</t>
  </si>
  <si>
    <t>PhillipCMcGuire</t>
  </si>
  <si>
    <t>HamatoYogi</t>
  </si>
  <si>
    <t>jeroenpen</t>
  </si>
  <si>
    <t>iamtizzlemoon</t>
  </si>
  <si>
    <t>vinaytaparia</t>
  </si>
  <si>
    <t>youngie4real</t>
  </si>
  <si>
    <t>sunnydece</t>
  </si>
  <si>
    <t>mishal11999</t>
  </si>
  <si>
    <t>nath1as</t>
  </si>
  <si>
    <t>aaronagbowoadah</t>
  </si>
  <si>
    <t>LouieBellina</t>
  </si>
  <si>
    <t>BochaFromGFE</t>
  </si>
  <si>
    <t>BofaisalArt</t>
  </si>
  <si>
    <t>CoachFerg386</t>
  </si>
  <si>
    <t>uramarushintaro</t>
  </si>
  <si>
    <t>ckc12_rb</t>
  </si>
  <si>
    <t>anv_sa</t>
  </si>
  <si>
    <t>WillMinor09</t>
  </si>
  <si>
    <t>WB_ATHLETICS</t>
  </si>
  <si>
    <t>Jackclippers</t>
  </si>
  <si>
    <t>alkathiri212</t>
  </si>
  <si>
    <t>SavageProfits</t>
  </si>
  <si>
    <t>hus_yaghi</t>
  </si>
  <si>
    <t>dummmics</t>
  </si>
  <si>
    <t>martinjeret</t>
  </si>
  <si>
    <t>MisterGimmick</t>
  </si>
  <si>
    <t>sandy_khanda</t>
  </si>
  <si>
    <t>brngnthepayne</t>
  </si>
  <si>
    <t>vishal_livee</t>
  </si>
  <si>
    <t>IvanKhorev</t>
  </si>
  <si>
    <t>scorpio8675309</t>
  </si>
  <si>
    <t>MSayaka82</t>
  </si>
  <si>
    <t>kedama_toto</t>
  </si>
  <si>
    <t>JohnLGhiorso</t>
  </si>
  <si>
    <t>ayubiorg</t>
  </si>
  <si>
    <t>parfaitementweb</t>
  </si>
  <si>
    <t>TCnotes</t>
  </si>
  <si>
    <t>HeyItsCherrry</t>
  </si>
  <si>
    <t>muhsincakmak0</t>
  </si>
  <si>
    <t>AimbotNeon</t>
  </si>
  <si>
    <t>anniemaisocial</t>
  </si>
  <si>
    <t>yd_rs_0315</t>
  </si>
  <si>
    <t>NakayamaNgoc</t>
  </si>
  <si>
    <t>iMen81_FFM</t>
  </si>
  <si>
    <t>bhagvendra_sing</t>
  </si>
  <si>
    <t>RealPETE2020</t>
  </si>
  <si>
    <t>CarlosS74671189</t>
  </si>
  <si>
    <t>_elmeta__</t>
  </si>
  <si>
    <t>Boston_Cooler2</t>
  </si>
  <si>
    <t>GezeikBaby</t>
  </si>
  <si>
    <t>Nawarofficial2</t>
  </si>
  <si>
    <t>dogmoneygg</t>
  </si>
  <si>
    <t>JennygNFT</t>
  </si>
  <si>
    <t>CinnamonGirl70</t>
  </si>
  <si>
    <t>coinavcisi_</t>
  </si>
  <si>
    <t>mrwagmibtc</t>
  </si>
  <si>
    <t>shadesofblueUS</t>
  </si>
  <si>
    <t>HuHuTiger53</t>
  </si>
  <si>
    <t>ibrerdemoglu</t>
  </si>
  <si>
    <t>sentinft</t>
  </si>
  <si>
    <t>almorched_</t>
  </si>
  <si>
    <t>mike_mc7</t>
  </si>
  <si>
    <t>mia_goddes</t>
  </si>
  <si>
    <t>maanbo</t>
  </si>
  <si>
    <t>stella_zine</t>
  </si>
  <si>
    <t>DrSankalp</t>
  </si>
  <si>
    <t>medamap</t>
  </si>
  <si>
    <t>tridence</t>
  </si>
  <si>
    <t>BranndonKelley</t>
  </si>
  <si>
    <t>isoyadaiki</t>
  </si>
  <si>
    <t>ranger_blog</t>
  </si>
  <si>
    <t>masfbr</t>
  </si>
  <si>
    <t>saysmenaive</t>
  </si>
  <si>
    <t>SHINOHARATTT</t>
  </si>
  <si>
    <t>ErdoganGarip</t>
  </si>
  <si>
    <t>alshareef_nawaf</t>
  </si>
  <si>
    <t>YasirBatalvi</t>
  </si>
  <si>
    <t>damarksman7490</t>
  </si>
  <si>
    <t>RealMarcFoxx</t>
  </si>
  <si>
    <t>FarukOrakci</t>
  </si>
  <si>
    <t>zsk1111</t>
  </si>
  <si>
    <t>midnightwrench</t>
  </si>
  <si>
    <t>HiSteveKaplan</t>
  </si>
  <si>
    <t>raysteinmedia</t>
  </si>
  <si>
    <t>alsaihati77a</t>
  </si>
  <si>
    <t>NicolasTJO</t>
  </si>
  <si>
    <t>AbogadoViloria</t>
  </si>
  <si>
    <t>CoogiBlue7</t>
  </si>
  <si>
    <t>Freekie</t>
  </si>
  <si>
    <t>bdlongfellow</t>
  </si>
  <si>
    <t>davood_zare</t>
  </si>
  <si>
    <t>wssounddesign</t>
  </si>
  <si>
    <t>eid_003</t>
  </si>
  <si>
    <t>av_yaman</t>
  </si>
  <si>
    <t>vaibhavkhannaji</t>
  </si>
  <si>
    <t>Flanked_</t>
  </si>
  <si>
    <t>TheTickleMePink</t>
  </si>
  <si>
    <t>BestBiotech123</t>
  </si>
  <si>
    <t>UseClover</t>
  </si>
  <si>
    <t>miguelisolano</t>
  </si>
  <si>
    <t>MiiThyX</t>
  </si>
  <si>
    <t>LIBEYuna</t>
  </si>
  <si>
    <t>Ask_Jiz</t>
  </si>
  <si>
    <t>BrodieMcwhorter</t>
  </si>
  <si>
    <t>ReeVoltRecords</t>
  </si>
  <si>
    <t>PeKing2008</t>
  </si>
  <si>
    <t>cryptololeitor</t>
  </si>
  <si>
    <t>shada_2023</t>
  </si>
  <si>
    <t>newsflowmn</t>
  </si>
  <si>
    <t>gp_ekpendu</t>
  </si>
  <si>
    <t>frankbonehines</t>
  </si>
  <si>
    <t>Sir_Bythas</t>
  </si>
  <si>
    <t>TheGreenCha5er</t>
  </si>
  <si>
    <t>mitsuki_tatsu38</t>
  </si>
  <si>
    <t>NikkiMarieDiary</t>
  </si>
  <si>
    <t>JohnDollinger26</t>
  </si>
  <si>
    <t>RealCryptoColin</t>
  </si>
  <si>
    <t>nekomaru_gt_381</t>
  </si>
  <si>
    <t>WhiteSmokeBBQTX</t>
  </si>
  <si>
    <t>luhcciangel</t>
  </si>
  <si>
    <t>Saddavi</t>
  </si>
  <si>
    <t>carmelinamusic</t>
  </si>
  <si>
    <t>Sensei_Rip</t>
  </si>
  <si>
    <t>ABUNAIF_</t>
  </si>
  <si>
    <t>ertanacar</t>
  </si>
  <si>
    <t>Cocca_GK</t>
  </si>
  <si>
    <t>GrommTheOrc</t>
  </si>
  <si>
    <t>MukeshMishraj</t>
  </si>
  <si>
    <t>gcarrion013</t>
  </si>
  <si>
    <t>bmillions_</t>
  </si>
  <si>
    <t>OnlyAzNTV</t>
  </si>
  <si>
    <t>web3golfer</t>
  </si>
  <si>
    <t>ken831128</t>
  </si>
  <si>
    <t>MohamadAlHusain</t>
  </si>
  <si>
    <t>Queenwatersolub</t>
  </si>
  <si>
    <t>HUSSIENMORAD2</t>
  </si>
  <si>
    <t>AORINGOat</t>
  </si>
  <si>
    <t>Maex_Miller</t>
  </si>
  <si>
    <t>kimbagirl_</t>
  </si>
  <si>
    <t>Legendary_k1ng</t>
  </si>
  <si>
    <t>GeneratedArt</t>
  </si>
  <si>
    <t>7gioeth</t>
  </si>
  <si>
    <t>PirateSecon</t>
  </si>
  <si>
    <t>LadyFierros_ofi</t>
  </si>
  <si>
    <t>UniqueClosetsSA</t>
  </si>
  <si>
    <t>uyy0_</t>
  </si>
  <si>
    <t>1DjDez</t>
  </si>
  <si>
    <t>happy_pippiness</t>
  </si>
  <si>
    <t>SoundsTsunami</t>
  </si>
  <si>
    <t>qthomp</t>
  </si>
  <si>
    <t>SteveNatto</t>
  </si>
  <si>
    <t>organicgarment</t>
  </si>
  <si>
    <t>JoaquimOgum</t>
  </si>
  <si>
    <t>Lore_Explore</t>
  </si>
  <si>
    <t>rubio_levine</t>
  </si>
  <si>
    <t>jackiedayt0na</t>
  </si>
  <si>
    <t>AllPropaganda13</t>
  </si>
  <si>
    <t>relay_eth</t>
  </si>
  <si>
    <t>AkkshyeTulsyan</t>
  </si>
  <si>
    <t>Simon_De_Beauv</t>
  </si>
  <si>
    <t>realbeckini</t>
  </si>
  <si>
    <t>DefenseBulletin</t>
  </si>
  <si>
    <t>ValhallaDAO_</t>
  </si>
  <si>
    <t>scarynorm</t>
  </si>
  <si>
    <t>Sherv1n_eth</t>
  </si>
  <si>
    <t>TyrrellCody</t>
  </si>
  <si>
    <t>JassimFulad96</t>
  </si>
  <si>
    <t>ready_layer_one</t>
  </si>
  <si>
    <t>YaelKanerCoach</t>
  </si>
  <si>
    <t>BobFighter_45</t>
  </si>
  <si>
    <t>akatuki_hikaru</t>
  </si>
  <si>
    <t>sasperf</t>
  </si>
  <si>
    <t>BRBeatsOfficial</t>
  </si>
  <si>
    <t>crrob</t>
  </si>
  <si>
    <t>aslong</t>
  </si>
  <si>
    <t>TiikiiPuff</t>
  </si>
  <si>
    <t>EdwardPayne22</t>
  </si>
  <si>
    <t>rlm6789</t>
  </si>
  <si>
    <t>tmiah</t>
  </si>
  <si>
    <t>Rob_F112</t>
  </si>
  <si>
    <t>JdWhitty</t>
  </si>
  <si>
    <t>Gladvillain</t>
  </si>
  <si>
    <t>FRANCKFRANCKFR</t>
  </si>
  <si>
    <t>mns</t>
  </si>
  <si>
    <t>mu41208</t>
  </si>
  <si>
    <t>pp50081</t>
  </si>
  <si>
    <t>Furkanrshaikh</t>
  </si>
  <si>
    <t>conceka</t>
  </si>
  <si>
    <t>renewableworks</t>
  </si>
  <si>
    <t>TheKayJ_</t>
  </si>
  <si>
    <t>amitaro_utau</t>
  </si>
  <si>
    <t>douglanier2</t>
  </si>
  <si>
    <t>JmJ_____</t>
  </si>
  <si>
    <t>iamtariah</t>
  </si>
  <si>
    <t>kishan_mp</t>
  </si>
  <si>
    <t>SanFranciscoDSA</t>
  </si>
  <si>
    <t>matuemacumbeiro</t>
  </si>
  <si>
    <t>ox1muspr1me</t>
  </si>
  <si>
    <t>juongerald</t>
  </si>
  <si>
    <t>kaya_kazu</t>
  </si>
  <si>
    <t>yuzut4</t>
  </si>
  <si>
    <t>stefan_mayk</t>
  </si>
  <si>
    <t>_Hoto_Cocoa_</t>
  </si>
  <si>
    <t>alabamafoodist</t>
  </si>
  <si>
    <t>GeorgeKingdon</t>
  </si>
  <si>
    <t>LDC2024</t>
  </si>
  <si>
    <t>joshonprem</t>
  </si>
  <si>
    <t>mufc_aki</t>
  </si>
  <si>
    <t>tyorome_Next_X</t>
  </si>
  <si>
    <t>GillieGillT</t>
  </si>
  <si>
    <t>galencaixe</t>
  </si>
  <si>
    <t>konranraan</t>
  </si>
  <si>
    <t>JohnSmiles1961</t>
  </si>
  <si>
    <t>itsjamiehudson</t>
  </si>
  <si>
    <t>OLineOIndia</t>
  </si>
  <si>
    <t>oost_marcel</t>
  </si>
  <si>
    <t>douuunnn</t>
  </si>
  <si>
    <t>FinanceMohMoh</t>
  </si>
  <si>
    <t>Grantocreates</t>
  </si>
  <si>
    <t>DakotaCxc</t>
  </si>
  <si>
    <t>sen_via</t>
  </si>
  <si>
    <t>7ngelbby77</t>
  </si>
  <si>
    <t>JulianRooUS</t>
  </si>
  <si>
    <t>LincoinMining</t>
  </si>
  <si>
    <t>danieljmardorf</t>
  </si>
  <si>
    <t>ibrahim83924931</t>
  </si>
  <si>
    <t>NFTRoRo</t>
  </si>
  <si>
    <t>endocpc</t>
  </si>
  <si>
    <t>CmmH1m</t>
  </si>
  <si>
    <t>ErieKumi</t>
  </si>
  <si>
    <t>nikkie_dickie</t>
  </si>
  <si>
    <t>djfondu_</t>
  </si>
  <si>
    <t>chimimo</t>
  </si>
  <si>
    <t>jclingan</t>
  </si>
  <si>
    <t>jeremygwoods</t>
  </si>
  <si>
    <t>theaccordance</t>
  </si>
  <si>
    <t>Thequestforit</t>
  </si>
  <si>
    <t>btsbanks</t>
  </si>
  <si>
    <t>joejoetill</t>
  </si>
  <si>
    <t>jennifercapo</t>
  </si>
  <si>
    <t>Rejalla_</t>
  </si>
  <si>
    <t>TigerUnderwear</t>
  </si>
  <si>
    <t>musksigit</t>
  </si>
  <si>
    <t>Dash_023</t>
  </si>
  <si>
    <t>Lukebyars</t>
  </si>
  <si>
    <t>ersindemir00</t>
  </si>
  <si>
    <t>PariaBadd</t>
  </si>
  <si>
    <t>mchewlettnyc</t>
  </si>
  <si>
    <t>SarahsFba</t>
  </si>
  <si>
    <t>minagawa0831</t>
  </si>
  <si>
    <t>zachzubko</t>
  </si>
  <si>
    <t>gio7579</t>
  </si>
  <si>
    <t>mohamedabdirahm</t>
  </si>
  <si>
    <t>faisalkhazaal</t>
  </si>
  <si>
    <t>TRAPGIRLSYD</t>
  </si>
  <si>
    <t>vxr50</t>
  </si>
  <si>
    <t>g1390g</t>
  </si>
  <si>
    <t>CaliShibe714</t>
  </si>
  <si>
    <t>P_illa730</t>
  </si>
  <si>
    <t>WilsonKyi</t>
  </si>
  <si>
    <t>berkguc1</t>
  </si>
  <si>
    <t>kantandu</t>
  </si>
  <si>
    <t>Webbhead</t>
  </si>
  <si>
    <t>FrenchYeti</t>
  </si>
  <si>
    <t>ImTenTenMH</t>
  </si>
  <si>
    <t>NOZ_YUDAI</t>
  </si>
  <si>
    <t>ACprimetime</t>
  </si>
  <si>
    <t>karol6137</t>
  </si>
  <si>
    <t>akihiro_kamieda</t>
  </si>
  <si>
    <t>MA23_96</t>
  </si>
  <si>
    <t>shnmustafakemal</t>
  </si>
  <si>
    <t>kaileyh175</t>
  </si>
  <si>
    <t>Husky0821</t>
  </si>
  <si>
    <t>Akira_Akagawa</t>
  </si>
  <si>
    <t>Mend5z</t>
  </si>
  <si>
    <t>Osama_Rawashdh</t>
  </si>
  <si>
    <t>forthepplorg</t>
  </si>
  <si>
    <t>diegobrunorf</t>
  </si>
  <si>
    <t>wonderkidshun</t>
  </si>
  <si>
    <t>SimpleLivinGene</t>
  </si>
  <si>
    <t>AQUA_nagasaki_4</t>
  </si>
  <si>
    <t>paris9piedvelo</t>
  </si>
  <si>
    <t>HolgerHamburgo</t>
  </si>
  <si>
    <t>fred_dot_jpg</t>
  </si>
  <si>
    <t>yeenyboi</t>
  </si>
  <si>
    <t>afzalhashe</t>
  </si>
  <si>
    <t>vtonton_toton</t>
  </si>
  <si>
    <t>t_daichi_01</t>
  </si>
  <si>
    <t>TheWorldofBill_</t>
  </si>
  <si>
    <t>cthompson_art</t>
  </si>
  <si>
    <t>Abc_arabia1</t>
  </si>
  <si>
    <t>DripTaku</t>
  </si>
  <si>
    <t>poodlefinetwork</t>
  </si>
  <si>
    <t>IAMSHUBEAR</t>
  </si>
  <si>
    <t>taiwanswag_</t>
  </si>
  <si>
    <t>CaileighScott</t>
  </si>
  <si>
    <t>gogo_artmake</t>
  </si>
  <si>
    <t>CryptoDreya</t>
  </si>
  <si>
    <t>akr</t>
  </si>
  <si>
    <t>1muneef</t>
  </si>
  <si>
    <t>RasmusNielsen</t>
  </si>
  <si>
    <t>yagelski</t>
  </si>
  <si>
    <t>JAlvarezJr</t>
  </si>
  <si>
    <t>JarvisKa</t>
  </si>
  <si>
    <t>runcalamity</t>
  </si>
  <si>
    <t>ShannonOliviero</t>
  </si>
  <si>
    <t>josepheconway</t>
  </si>
  <si>
    <t>juarez_king_</t>
  </si>
  <si>
    <t>AgenturCom4</t>
  </si>
  <si>
    <t>itsanuragnaidu</t>
  </si>
  <si>
    <t>Dallas8701</t>
  </si>
  <si>
    <t>GreggWilson</t>
  </si>
  <si>
    <t>ekineret</t>
  </si>
  <si>
    <t>takuma3_</t>
  </si>
  <si>
    <t>PedroIsraelOrta</t>
  </si>
  <si>
    <t>SSaKiiT</t>
  </si>
  <si>
    <t>PatChampagnac</t>
  </si>
  <si>
    <t>hotohanokaori</t>
  </si>
  <si>
    <t>HRODProfessor</t>
  </si>
  <si>
    <t>theryhead</t>
  </si>
  <si>
    <t>McSquibbins</t>
  </si>
  <si>
    <t>Explor1ngCrypto</t>
  </si>
  <si>
    <t>algoebry</t>
  </si>
  <si>
    <t>ayedeav</t>
  </si>
  <si>
    <t>MomagerTracie</t>
  </si>
  <si>
    <t>MMarcie2012</t>
  </si>
  <si>
    <t>hollie_ann98</t>
  </si>
  <si>
    <t>harleyjennMC</t>
  </si>
  <si>
    <t>Algomancer</t>
  </si>
  <si>
    <t>WilmsIsBoss</t>
  </si>
  <si>
    <t>TazzCricket</t>
  </si>
  <si>
    <t>timtimtim_eth</t>
  </si>
  <si>
    <t>TheCajunNinja</t>
  </si>
  <si>
    <t>eddiebarella</t>
  </si>
  <si>
    <t>Engaging</t>
  </si>
  <si>
    <t>AbbasTrainer</t>
  </si>
  <si>
    <t>AtanamayanVekiI</t>
  </si>
  <si>
    <t>sweetieshortie</t>
  </si>
  <si>
    <t>levineturf</t>
  </si>
  <si>
    <t>BenholmGroup</t>
  </si>
  <si>
    <t>okayyosiris</t>
  </si>
  <si>
    <t>fakeadultmom</t>
  </si>
  <si>
    <t>TrauniOfficial</t>
  </si>
  <si>
    <t>IsmailogluF</t>
  </si>
  <si>
    <t>t3_sla</t>
  </si>
  <si>
    <t>CoachRizwani</t>
  </si>
  <si>
    <t>Seraphina_NGS</t>
  </si>
  <si>
    <t>bugrecast</t>
  </si>
  <si>
    <t>no5gen6</t>
  </si>
  <si>
    <t>DG_9_6</t>
  </si>
  <si>
    <t>a1_k11k</t>
  </si>
  <si>
    <t>_HumblePressure</t>
  </si>
  <si>
    <t>Phoenixx_bx</t>
  </si>
  <si>
    <t>shionn_YT</t>
  </si>
  <si>
    <t>BiltRewards</t>
  </si>
  <si>
    <t>VisionlessDave2</t>
  </si>
  <si>
    <t>EmbersAdrift</t>
  </si>
  <si>
    <t>Hactar0</t>
  </si>
  <si>
    <t>Saiyuna3</t>
  </si>
  <si>
    <t>ha_rehare_</t>
  </si>
  <si>
    <t>ok_314_</t>
  </si>
  <si>
    <t>OksanaUkka</t>
  </si>
  <si>
    <t>DrSaeeeed</t>
  </si>
  <si>
    <t>GoreforDC</t>
  </si>
  <si>
    <t>NFTrimurti</t>
  </si>
  <si>
    <t>k33bs1</t>
  </si>
  <si>
    <t>RealQueen_Ellie</t>
  </si>
  <si>
    <t>SmartGrowAI</t>
  </si>
  <si>
    <t>BlxckchainDemon</t>
  </si>
  <si>
    <t>Jozefs</t>
  </si>
  <si>
    <t>MangoBushNFT</t>
  </si>
  <si>
    <t>kalooki</t>
  </si>
  <si>
    <t>johandeckmyn</t>
  </si>
  <si>
    <t>Matthew_Reid</t>
  </si>
  <si>
    <t>akimaltolihico</t>
  </si>
  <si>
    <t>Parth_Pareek20</t>
  </si>
  <si>
    <t>o_onarm</t>
  </si>
  <si>
    <t>brettwilsonllp</t>
  </si>
  <si>
    <t>rodrigo_cordero</t>
  </si>
  <si>
    <t>soda_float</t>
  </si>
  <si>
    <t>mmoshrif</t>
  </si>
  <si>
    <t>nadavwiz</t>
  </si>
  <si>
    <t>PatoParadiso</t>
  </si>
  <si>
    <t>75aaz</t>
  </si>
  <si>
    <t>IndigoJas_</t>
  </si>
  <si>
    <t>SamborskyPro</t>
  </si>
  <si>
    <t>MBS_30</t>
  </si>
  <si>
    <t>aybarsaksoy</t>
  </si>
  <si>
    <t>stormchase4life</t>
  </si>
  <si>
    <t>KoladeKayode</t>
  </si>
  <si>
    <t>JordanGush</t>
  </si>
  <si>
    <t>CoachBilski</t>
  </si>
  <si>
    <t>Ernest___Perez</t>
  </si>
  <si>
    <t>BurakAygun2</t>
  </si>
  <si>
    <t>mnsorzh</t>
  </si>
  <si>
    <t>Ryu_infinity075</t>
  </si>
  <si>
    <t>TeamDhaliwal</t>
  </si>
  <si>
    <t>AgataVehi</t>
  </si>
  <si>
    <t>Hodaka8539</t>
  </si>
  <si>
    <t>DInsighters</t>
  </si>
  <si>
    <t>araiguma__02</t>
  </si>
  <si>
    <t>griselda_lyn</t>
  </si>
  <si>
    <t>RandyBTC2000</t>
  </si>
  <si>
    <t>rockyshelton18</t>
  </si>
  <si>
    <t>Ricksy4100</t>
  </si>
  <si>
    <t>tiwarijal</t>
  </si>
  <si>
    <t>Spence_171</t>
  </si>
  <si>
    <t>_astorepak</t>
  </si>
  <si>
    <t>HadiNejrabi</t>
  </si>
  <si>
    <t>JyotiAroraMtAbu</t>
  </si>
  <si>
    <t>Dafne175</t>
  </si>
  <si>
    <t>MollySOShea</t>
  </si>
  <si>
    <t>RobertDKelley</t>
  </si>
  <si>
    <t>KhyberScoop</t>
  </si>
  <si>
    <t>BlueMacaron0831</t>
  </si>
  <si>
    <t>thetank_eth</t>
  </si>
  <si>
    <t>memeinator8</t>
  </si>
  <si>
    <t>FUTBallerzPod</t>
  </si>
  <si>
    <t>komachiphoto</t>
  </si>
  <si>
    <t>Melody340000</t>
  </si>
  <si>
    <t>PFHcom</t>
  </si>
  <si>
    <t>SenseReceptor</t>
  </si>
  <si>
    <t>MelanieAlex62</t>
  </si>
  <si>
    <t>Gweierc</t>
  </si>
  <si>
    <t>eroVRmaster</t>
  </si>
  <si>
    <t>forextester_jp</t>
  </si>
  <si>
    <t>Tipcoonline</t>
  </si>
  <si>
    <t>bykupambalaj</t>
  </si>
  <si>
    <t>Kevsharkey81</t>
  </si>
  <si>
    <t>TCLKanpur</t>
  </si>
  <si>
    <t>TheBIademaster</t>
  </si>
  <si>
    <t>Ireina_IRIAM</t>
  </si>
  <si>
    <t>bjskillman46</t>
  </si>
  <si>
    <t>loverefre</t>
  </si>
  <si>
    <t>Zus3_</t>
  </si>
  <si>
    <t>sharif_rasikh</t>
  </si>
  <si>
    <t>Avocantos</t>
  </si>
  <si>
    <t>KorangiSector90</t>
  </si>
  <si>
    <t>CMCO_SA</t>
  </si>
  <si>
    <t>htownekev</t>
  </si>
  <si>
    <t>Bruno_Vilela_</t>
  </si>
  <si>
    <t>spangard</t>
  </si>
  <si>
    <t>janenns</t>
  </si>
  <si>
    <t>fdealbuquerques</t>
  </si>
  <si>
    <t>prezedu</t>
  </si>
  <si>
    <t>thompsontanya</t>
  </si>
  <si>
    <t>hengamehhoveyda</t>
  </si>
  <si>
    <t>DecembherReigns</t>
  </si>
  <si>
    <t>OnGarrett</t>
  </si>
  <si>
    <t>coveringkaty</t>
  </si>
  <si>
    <t>viorel4444</t>
  </si>
  <si>
    <t>tosbaga83</t>
  </si>
  <si>
    <t>shailsingh</t>
  </si>
  <si>
    <t>ShantSahakian</t>
  </si>
  <si>
    <t>OthonGJ</t>
  </si>
  <si>
    <t>Funk_Artist_LH</t>
  </si>
  <si>
    <t>klyo94</t>
  </si>
  <si>
    <t>akaringo0520</t>
  </si>
  <si>
    <t>pronounced_kyle</t>
  </si>
  <si>
    <t>alagbada13</t>
  </si>
  <si>
    <t>clawedmonet</t>
  </si>
  <si>
    <t>fadelyulian_</t>
  </si>
  <si>
    <t>NotableNeKongo</t>
  </si>
  <si>
    <t>paranoidream</t>
  </si>
  <si>
    <t>na9erq8</t>
  </si>
  <si>
    <t>KarakolcuMehmet</t>
  </si>
  <si>
    <t>profjoeyg</t>
  </si>
  <si>
    <t>Drowddy</t>
  </si>
  <si>
    <t>DIEYE_ZYING</t>
  </si>
  <si>
    <t>DiodesInc</t>
  </si>
  <si>
    <t>A_B010</t>
  </si>
  <si>
    <t>steveODMP</t>
  </si>
  <si>
    <t>NathanMattick8</t>
  </si>
  <si>
    <t>_BrianAbel</t>
  </si>
  <si>
    <t>biizbeezz</t>
  </si>
  <si>
    <t>Jaziisai</t>
  </si>
  <si>
    <t>nordienmn</t>
  </si>
  <si>
    <t>tommyqeth</t>
  </si>
  <si>
    <t>4ggGail</t>
  </si>
  <si>
    <t>mdredmdred</t>
  </si>
  <si>
    <t>nha_965</t>
  </si>
  <si>
    <t>DetroitDeviance</t>
  </si>
  <si>
    <t>iNyfho</t>
  </si>
  <si>
    <t>Mnegmk</t>
  </si>
  <si>
    <t>JustDoingItBig</t>
  </si>
  <si>
    <t>sh1_designe</t>
  </si>
  <si>
    <t>CatoHealth</t>
  </si>
  <si>
    <t>ChainodeTech</t>
  </si>
  <si>
    <t>sodapop0025</t>
  </si>
  <si>
    <t>samvbond</t>
  </si>
  <si>
    <t>TradeSpacePR</t>
  </si>
  <si>
    <t>ihegc</t>
  </si>
  <si>
    <t>The49ersEmpire</t>
  </si>
  <si>
    <t>Viskivefinans</t>
  </si>
  <si>
    <t>Desert_Hydra</t>
  </si>
  <si>
    <t>kuga0724</t>
  </si>
  <si>
    <t>sky_gpt</t>
  </si>
  <si>
    <t>TNHoneyThorn</t>
  </si>
  <si>
    <t>8no_e</t>
  </si>
  <si>
    <t>fatihs__</t>
  </si>
  <si>
    <t>hailey_chuu</t>
  </si>
  <si>
    <t>davesaee</t>
  </si>
  <si>
    <t>lipsinblack</t>
  </si>
  <si>
    <t>KitTheBirbAD</t>
  </si>
  <si>
    <t>P6l66C</t>
  </si>
  <si>
    <t>Leader_Kaustav</t>
  </si>
  <si>
    <t>Stario_HyDeff</t>
  </si>
  <si>
    <t>VentonJonesTX</t>
  </si>
  <si>
    <t>loverbabybug</t>
  </si>
  <si>
    <t>RebaixadoFla</t>
  </si>
  <si>
    <t>riotcryo_intdy</t>
  </si>
  <si>
    <t>KatherineNeble3</t>
  </si>
  <si>
    <t>PerionGaming</t>
  </si>
  <si>
    <t>VolcanicPackers</t>
  </si>
  <si>
    <t>kazuo_329</t>
  </si>
  <si>
    <t>GaMtnChief</t>
  </si>
  <si>
    <t>NattawinUsa</t>
  </si>
  <si>
    <t>skippytpe</t>
  </si>
  <si>
    <t>tobins</t>
  </si>
  <si>
    <t>DHRoseberry</t>
  </si>
  <si>
    <t>wmorgenweck</t>
  </si>
  <si>
    <t>leslieasheppard</t>
  </si>
  <si>
    <t>Y1saac</t>
  </si>
  <si>
    <t>wilbertliu</t>
  </si>
  <si>
    <t>DavidMillett</t>
  </si>
  <si>
    <t>a_a_alarfj</t>
  </si>
  <si>
    <t>Salman_Alenezi</t>
  </si>
  <si>
    <t>bu7amad15</t>
  </si>
  <si>
    <t>tsuperdaddy</t>
  </si>
  <si>
    <t>EviCarvalho</t>
  </si>
  <si>
    <t>0x_TALE</t>
  </si>
  <si>
    <t>Cristianrmg13</t>
  </si>
  <si>
    <t>ArturJanczak</t>
  </si>
  <si>
    <t>eidaljenfawi</t>
  </si>
  <si>
    <t>NelsenTimothy</t>
  </si>
  <si>
    <t>blaine_48</t>
  </si>
  <si>
    <t>JuliusAidelebe</t>
  </si>
  <si>
    <t>0xModern</t>
  </si>
  <si>
    <t>septszn</t>
  </si>
  <si>
    <t>stefmonzo</t>
  </si>
  <si>
    <t>ChenJOKER8</t>
  </si>
  <si>
    <t>_D__S__K_</t>
  </si>
  <si>
    <t>ASOAL1980</t>
  </si>
  <si>
    <t>Hellachans</t>
  </si>
  <si>
    <t>aziziyah_school</t>
  </si>
  <si>
    <t>TotahNNb</t>
  </si>
  <si>
    <t>DemonNYC1</t>
  </si>
  <si>
    <t>realHunterEstes</t>
  </si>
  <si>
    <t>fx2021fx</t>
  </si>
  <si>
    <t>GloGovProj</t>
  </si>
  <si>
    <t>noelle_randall</t>
  </si>
  <si>
    <t>InterstakeOne</t>
  </si>
  <si>
    <t>tattyan0203</t>
  </si>
  <si>
    <t>n1ftydan1ela</t>
  </si>
  <si>
    <t>Bayon_51</t>
  </si>
  <si>
    <t>wvllop</t>
  </si>
  <si>
    <t>xtract_io</t>
  </si>
  <si>
    <t>ClashSchool</t>
  </si>
  <si>
    <t>ryanguilding</t>
  </si>
  <si>
    <t>boot_artisan</t>
  </si>
  <si>
    <t>vartan__tc</t>
  </si>
  <si>
    <t>dahri_als</t>
  </si>
  <si>
    <t>FxProfesor</t>
  </si>
  <si>
    <t>hickeyramenJMJK</t>
  </si>
  <si>
    <t>KentuckyWatcht1</t>
  </si>
  <si>
    <t>now_domains</t>
  </si>
  <si>
    <t>blockmemoryeth</t>
  </si>
  <si>
    <t>o_o_ftw</t>
  </si>
  <si>
    <t>JaylaGladden1</t>
  </si>
  <si>
    <t>Daviddadcurry</t>
  </si>
  <si>
    <t>_thegreattiger_</t>
  </si>
  <si>
    <t>LoftyTrades</t>
  </si>
  <si>
    <t>BrynhildGW</t>
  </si>
  <si>
    <t>EL__MAG0</t>
  </si>
  <si>
    <t>cherryprincessi</t>
  </si>
  <si>
    <t>greghuber</t>
  </si>
  <si>
    <t>iamdavo</t>
  </si>
  <si>
    <t>lAMATISTAl</t>
  </si>
  <si>
    <t>jpdelaire</t>
  </si>
  <si>
    <t>nsxdavid</t>
  </si>
  <si>
    <t>ColinMorrisonUK</t>
  </si>
  <si>
    <t>mdeades</t>
  </si>
  <si>
    <t>alaamurad</t>
  </si>
  <si>
    <t>kolafabiyi</t>
  </si>
  <si>
    <t>Bam4d</t>
  </si>
  <si>
    <t>NaseemAzadi</t>
  </si>
  <si>
    <t>kardiognosis</t>
  </si>
  <si>
    <t>CVILLAMN</t>
  </si>
  <si>
    <t>daisuke_team8</t>
  </si>
  <si>
    <t>CalebRemington</t>
  </si>
  <si>
    <t>chrismjmarsh</t>
  </si>
  <si>
    <t>KingJives</t>
  </si>
  <si>
    <t>Frank_Pancorbo</t>
  </si>
  <si>
    <t>ghananewsaidcom</t>
  </si>
  <si>
    <t>kmagicvision</t>
  </si>
  <si>
    <t>jayahost</t>
  </si>
  <si>
    <t>mary_kuzmenko</t>
  </si>
  <si>
    <t>InfedeIe</t>
  </si>
  <si>
    <t>FERHATAKMERMER</t>
  </si>
  <si>
    <t>ibmalnassar</t>
  </si>
  <si>
    <t>BroskiMcBrosef</t>
  </si>
  <si>
    <t>AnthonySummey</t>
  </si>
  <si>
    <t>hypnose_erotik</t>
  </si>
  <si>
    <t>Soundisolate</t>
  </si>
  <si>
    <t>elchuecopaz</t>
  </si>
  <si>
    <t>SarahAhf</t>
  </si>
  <si>
    <t>punkohl</t>
  </si>
  <si>
    <t>TheJoeyPinz</t>
  </si>
  <si>
    <t>TonyAcostaUS</t>
  </si>
  <si>
    <t>ComhairlenaGS</t>
  </si>
  <si>
    <t>zeb_walker</t>
  </si>
  <si>
    <t>JarenTunstill</t>
  </si>
  <si>
    <t>TheGreenWayOut</t>
  </si>
  <si>
    <t>ShadowQrow</t>
  </si>
  <si>
    <t>StephanvStraten</t>
  </si>
  <si>
    <t>_Say_Uncle</t>
  </si>
  <si>
    <t>vishwaprasadtg</t>
  </si>
  <si>
    <t>yasu225_iphone</t>
  </si>
  <si>
    <t>BrunellaCapitan</t>
  </si>
  <si>
    <t>TealeVroom</t>
  </si>
  <si>
    <t>LittleBeansClub</t>
  </si>
  <si>
    <t>Aaji_PezMamad</t>
  </si>
  <si>
    <t>keibateng</t>
  </si>
  <si>
    <t>AxonPark</t>
  </si>
  <si>
    <t>martiw123</t>
  </si>
  <si>
    <t>fomo_ALTs</t>
  </si>
  <si>
    <t>Doberwoman_</t>
  </si>
  <si>
    <t>zamansafi12</t>
  </si>
  <si>
    <t>CrashDummiesPod</t>
  </si>
  <si>
    <t>elteslaengineer</t>
  </si>
  <si>
    <t>sallyMae1960</t>
  </si>
  <si>
    <t>LoreBeeVT</t>
  </si>
  <si>
    <t>Clint_Archives</t>
  </si>
  <si>
    <t>Abe6288</t>
  </si>
  <si>
    <t>owl_t__junkyowl</t>
  </si>
  <si>
    <t>darland_sean</t>
  </si>
  <si>
    <t>ngmilabofficial</t>
  </si>
  <si>
    <t>_Discourse</t>
  </si>
  <si>
    <t>02Bisco</t>
  </si>
  <si>
    <t>DannyClears</t>
  </si>
  <si>
    <t>CREGoodGuy</t>
  </si>
  <si>
    <t>UniteItTogether</t>
  </si>
  <si>
    <t>DannyKeane</t>
  </si>
  <si>
    <t>rcubed2003</t>
  </si>
  <si>
    <t>ViniDiMambro</t>
  </si>
  <si>
    <t>theLUXURY_tax</t>
  </si>
  <si>
    <t>dbslaw</t>
  </si>
  <si>
    <t>stevevanprooyen</t>
  </si>
  <si>
    <t>jndub</t>
  </si>
  <si>
    <t>JayCauser</t>
  </si>
  <si>
    <t>merterdir</t>
  </si>
  <si>
    <t>combatmotors</t>
  </si>
  <si>
    <t>FOmarl_N</t>
  </si>
  <si>
    <t>locolucero</t>
  </si>
  <si>
    <t>Mr_Miller1</t>
  </si>
  <si>
    <t>AdamLocklin</t>
  </si>
  <si>
    <t>0xAmica</t>
  </si>
  <si>
    <t>koroshparva</t>
  </si>
  <si>
    <t>pedrejando</t>
  </si>
  <si>
    <t>DJRobBeats</t>
  </si>
  <si>
    <t>TheRealDanza</t>
  </si>
  <si>
    <t>lazaresthe2nd</t>
  </si>
  <si>
    <t>al_bhar97</t>
  </si>
  <si>
    <t>hs9m</t>
  </si>
  <si>
    <t>XeLPlayS</t>
  </si>
  <si>
    <t>AtomicDenny</t>
  </si>
  <si>
    <t>champagnejuice</t>
  </si>
  <si>
    <t>Crypto_neowolf</t>
  </si>
  <si>
    <t>RIPCK22</t>
  </si>
  <si>
    <t>mhaleem_sherbo</t>
  </si>
  <si>
    <t>TylerKaady</t>
  </si>
  <si>
    <t>vijendrajaswal</t>
  </si>
  <si>
    <t>birkmd</t>
  </si>
  <si>
    <t>nakatanisvc</t>
  </si>
  <si>
    <t>sadderday</t>
  </si>
  <si>
    <t>austine601</t>
  </si>
  <si>
    <t>DaveMechwarrior</t>
  </si>
  <si>
    <t>ryota88231231</t>
  </si>
  <si>
    <t>AnilVolk</t>
  </si>
  <si>
    <t>TheReal1800Jugg</t>
  </si>
  <si>
    <t>augustuskargbo</t>
  </si>
  <si>
    <t>segayuki</t>
  </si>
  <si>
    <t>BadassVampire24</t>
  </si>
  <si>
    <t>trisha_tommy</t>
  </si>
  <si>
    <t>asaki_yura</t>
  </si>
  <si>
    <t>Haruya_5320</t>
  </si>
  <si>
    <t>slim_negus</t>
  </si>
  <si>
    <t>Mahirtepee</t>
  </si>
  <si>
    <t>CourtneyCSmith3</t>
  </si>
  <si>
    <t>cotizcesar</t>
  </si>
  <si>
    <t>WooSanGos</t>
  </si>
  <si>
    <t>StacksDeveloper</t>
  </si>
  <si>
    <t>EnglishDanYT</t>
  </si>
  <si>
    <t>1stCryptosniper</t>
  </si>
  <si>
    <t>bofawaz83</t>
  </si>
  <si>
    <t>PredatorXNFT</t>
  </si>
  <si>
    <t>Avalanche_pt</t>
  </si>
  <si>
    <t>YoriPixels</t>
  </si>
  <si>
    <t>calledtotheblah</t>
  </si>
  <si>
    <t>hex_live</t>
  </si>
  <si>
    <t>Rolothebig</t>
  </si>
  <si>
    <t>afbrownart</t>
  </si>
  <si>
    <t>BenjaminRohrich</t>
  </si>
  <si>
    <t>connorloaiza</t>
  </si>
  <si>
    <t>Sook_Sports</t>
  </si>
  <si>
    <t>Yunii4u</t>
  </si>
  <si>
    <t>cartar_l</t>
  </si>
  <si>
    <t>t_m920310</t>
  </si>
  <si>
    <t>starseedastro</t>
  </si>
  <si>
    <t>LandArsalan</t>
  </si>
  <si>
    <t>SteveGRadio</t>
  </si>
  <si>
    <t>albertecom_</t>
  </si>
  <si>
    <t>GolliAir</t>
  </si>
  <si>
    <t>willlandiss</t>
  </si>
  <si>
    <t>neilredding</t>
  </si>
  <si>
    <t>digvan</t>
  </si>
  <si>
    <t>dustinhyle</t>
  </si>
  <si>
    <t>origingym</t>
  </si>
  <si>
    <t>RealCharDee</t>
  </si>
  <si>
    <t>CrazyChefs</t>
  </si>
  <si>
    <t>AmeinRehman</t>
  </si>
  <si>
    <t>iamhydeofc</t>
  </si>
  <si>
    <t>hiranohira</t>
  </si>
  <si>
    <t>jandhtackle</t>
  </si>
  <si>
    <t>LuisMurphy</t>
  </si>
  <si>
    <t>WhatSellsBest</t>
  </si>
  <si>
    <t>sergiolegorreta</t>
  </si>
  <si>
    <t>tlrdrkmrgn</t>
  </si>
  <si>
    <t>komomoaichi</t>
  </si>
  <si>
    <t>luisnavarrette</t>
  </si>
  <si>
    <t>joehalpin1</t>
  </si>
  <si>
    <t>frank_locascio</t>
  </si>
  <si>
    <t>TranLongmoore</t>
  </si>
  <si>
    <t>kazuki19750105</t>
  </si>
  <si>
    <t>sherbinia</t>
  </si>
  <si>
    <t>_DonPaci</t>
  </si>
  <si>
    <t>dhhodson</t>
  </si>
  <si>
    <t>_Huseyin_Polat</t>
  </si>
  <si>
    <t>helonamaste</t>
  </si>
  <si>
    <t>RichieleeNorth</t>
  </si>
  <si>
    <t>TorqueIndia</t>
  </si>
  <si>
    <t>DanielAlyeshmer</t>
  </si>
  <si>
    <t>rmkenney1</t>
  </si>
  <si>
    <t>ChasMercurio</t>
  </si>
  <si>
    <t>mn_tech_mynavi</t>
  </si>
  <si>
    <t>SimonSaysBooks</t>
  </si>
  <si>
    <t>realstephenlock</t>
  </si>
  <si>
    <t>joeygoksu</t>
  </si>
  <si>
    <t>bradytoday</t>
  </si>
  <si>
    <t>MrBusinessCPA</t>
  </si>
  <si>
    <t>cemaldoganchp</t>
  </si>
  <si>
    <t>BLOCKDEED</t>
  </si>
  <si>
    <t>JhanzaibSirwal</t>
  </si>
  <si>
    <t>LiFoxRL</t>
  </si>
  <si>
    <t>LitotheLion</t>
  </si>
  <si>
    <t>DaveMoore_83</t>
  </si>
  <si>
    <t>23akashverma</t>
  </si>
  <si>
    <t>hisaneko01</t>
  </si>
  <si>
    <t>KOSHIKI_nakano</t>
  </si>
  <si>
    <t>Xandr1205</t>
  </si>
  <si>
    <t>WMTZac</t>
  </si>
  <si>
    <t>getthosetendies</t>
  </si>
  <si>
    <t>silkysmoothva</t>
  </si>
  <si>
    <t>kbspets</t>
  </si>
  <si>
    <t>ICDevs_org</t>
  </si>
  <si>
    <t>EdSalmon6</t>
  </si>
  <si>
    <t>KingTastyNFT</t>
  </si>
  <si>
    <t>ModernPatriotWi</t>
  </si>
  <si>
    <t>yume_real18</t>
  </si>
  <si>
    <t>BowTiedCoquito</t>
  </si>
  <si>
    <t>phaust_art</t>
  </si>
  <si>
    <t>Tidefi_DEX</t>
  </si>
  <si>
    <t>mindfulism</t>
  </si>
  <si>
    <t>NuGen_SA</t>
  </si>
  <si>
    <t>DallasJerseys</t>
  </si>
  <si>
    <t>ElChampChampMMA</t>
  </si>
  <si>
    <t>just_a_sigh192</t>
  </si>
  <si>
    <t>Oldefisherman</t>
  </si>
  <si>
    <t>Valleygerl0708</t>
  </si>
  <si>
    <t>tomln44</t>
  </si>
  <si>
    <t>LISQ17Q</t>
  </si>
  <si>
    <t>veryordinally</t>
  </si>
  <si>
    <t>wimdows</t>
  </si>
  <si>
    <t>tompeters1</t>
  </si>
  <si>
    <t>maresanz_</t>
  </si>
  <si>
    <t>MistaMacc</t>
  </si>
  <si>
    <t>marcelochavess</t>
  </si>
  <si>
    <t>LuckSide</t>
  </si>
  <si>
    <t>MuckingFelanie</t>
  </si>
  <si>
    <t>pthread_t</t>
  </si>
  <si>
    <t>IamHST</t>
  </si>
  <si>
    <t>Itsnolanbitch</t>
  </si>
  <si>
    <t>dennisosadebe_</t>
  </si>
  <si>
    <t>nsavoris</t>
  </si>
  <si>
    <t>saranali123</t>
  </si>
  <si>
    <t>mattmaximo1</t>
  </si>
  <si>
    <t>mysterybluemoon</t>
  </si>
  <si>
    <t>maheralanzi</t>
  </si>
  <si>
    <t>DreadheadScotty</t>
  </si>
  <si>
    <t>fa12fa2</t>
  </si>
  <si>
    <t>vindictivedrew1</t>
  </si>
  <si>
    <t>aejkohl</t>
  </si>
  <si>
    <t>diegodaquilio</t>
  </si>
  <si>
    <t>ladydeatth</t>
  </si>
  <si>
    <t>ediddy1979</t>
  </si>
  <si>
    <t>eddieidrees</t>
  </si>
  <si>
    <t>nftmax2022</t>
  </si>
  <si>
    <t>Un3kn6wn9</t>
  </si>
  <si>
    <t>hhbozlak</t>
  </si>
  <si>
    <t>KuzmaFrost</t>
  </si>
  <si>
    <t>zeke_xyz</t>
  </si>
  <si>
    <t>Deepak910k</t>
  </si>
  <si>
    <t>Coach_LawsJR</t>
  </si>
  <si>
    <t>ASG_Yamato</t>
  </si>
  <si>
    <t>mr2caen0a8am</t>
  </si>
  <si>
    <t>Spinerazor1</t>
  </si>
  <si>
    <t>sijope_</t>
  </si>
  <si>
    <t>DavidMunozL</t>
  </si>
  <si>
    <t>humblrfelix</t>
  </si>
  <si>
    <t>notmissing_</t>
  </si>
  <si>
    <t>kyaaysu</t>
  </si>
  <si>
    <t>KALEEM_111</t>
  </si>
  <si>
    <t>oldturtle77</t>
  </si>
  <si>
    <t>hotslotgiris</t>
  </si>
  <si>
    <t>AlexMessanger</t>
  </si>
  <si>
    <t>jwbrassell</t>
  </si>
  <si>
    <t>FatimaDerakhshi</t>
  </si>
  <si>
    <t>remer_eth</t>
  </si>
  <si>
    <t>HGK1_nft</t>
  </si>
  <si>
    <t>FWD_CA</t>
  </si>
  <si>
    <t>frommeowtoyou</t>
  </si>
  <si>
    <t>cryptgelist</t>
  </si>
  <si>
    <t>OutlierDotBet</t>
  </si>
  <si>
    <t>CreweUnitedAFC</t>
  </si>
  <si>
    <t>crossfader</t>
  </si>
  <si>
    <t>meap</t>
  </si>
  <si>
    <t>Chris_Donaldson</t>
  </si>
  <si>
    <t>theryanfontenot</t>
  </si>
  <si>
    <t>kimmycarrera</t>
  </si>
  <si>
    <t>javierdavalos</t>
  </si>
  <si>
    <t>drnia</t>
  </si>
  <si>
    <t>japracool</t>
  </si>
  <si>
    <t>thosthomas17</t>
  </si>
  <si>
    <t>AarizRizvi</t>
  </si>
  <si>
    <t>itm_</t>
  </si>
  <si>
    <t>MarkRCronin</t>
  </si>
  <si>
    <t>zaiste</t>
  </si>
  <si>
    <t>AyeBee_TY</t>
  </si>
  <si>
    <t>ebit4u</t>
  </si>
  <si>
    <t>seedboxfr</t>
  </si>
  <si>
    <t>amirelsa3eed</t>
  </si>
  <si>
    <t>CUNY_Prof</t>
  </si>
  <si>
    <t>savage_bachha</t>
  </si>
  <si>
    <t>bits4you</t>
  </si>
  <si>
    <t>simonschusterE</t>
  </si>
  <si>
    <t>yasu_dayo_orz</t>
  </si>
  <si>
    <t>LA_Banker</t>
  </si>
  <si>
    <t>angry_ande</t>
  </si>
  <si>
    <t>scaredmoneybrrr</t>
  </si>
  <si>
    <t>Laceykaelani</t>
  </si>
  <si>
    <t>EducateConKevin</t>
  </si>
  <si>
    <t>fanaticraven</t>
  </si>
  <si>
    <t>ZeroDecaf</t>
  </si>
  <si>
    <t>tomo0123ktm</t>
  </si>
  <si>
    <t>jqazu107</t>
  </si>
  <si>
    <t>moko7days</t>
  </si>
  <si>
    <t>o3nn_cool</t>
  </si>
  <si>
    <t>iamthataru</t>
  </si>
  <si>
    <t>LensOfJared</t>
  </si>
  <si>
    <t>claberus</t>
  </si>
  <si>
    <t>HFentonMudd</t>
  </si>
  <si>
    <t>hoshi_mahi</t>
  </si>
  <si>
    <t>cherrymilkWang</t>
  </si>
  <si>
    <t>KateSky8</t>
  </si>
  <si>
    <t>_Seo_Ha_</t>
  </si>
  <si>
    <t>amaralbeat</t>
  </si>
  <si>
    <t>TheAppleJacked</t>
  </si>
  <si>
    <t>AfricaBlockInst</t>
  </si>
  <si>
    <t>YumekataDream</t>
  </si>
  <si>
    <t>CapitalNotes</t>
  </si>
  <si>
    <t>hellgelga</t>
  </si>
  <si>
    <t>luisgabrieltalk</t>
  </si>
  <si>
    <t>Yuu_rOGe_</t>
  </si>
  <si>
    <t>degenkylie</t>
  </si>
  <si>
    <t>ionofuii</t>
  </si>
  <si>
    <t>Dany_Crypro</t>
  </si>
  <si>
    <t>BowTiedCrocodil</t>
  </si>
  <si>
    <t>blabbergirl_</t>
  </si>
  <si>
    <t>hannah_alonso1</t>
  </si>
  <si>
    <t>fonangelscom</t>
  </si>
  <si>
    <t>khabeeralotour</t>
  </si>
  <si>
    <t>mamduamiri94</t>
  </si>
  <si>
    <t>M_E_Library</t>
  </si>
  <si>
    <t>thepunter2022</t>
  </si>
  <si>
    <t>7enewsnet</t>
  </si>
  <si>
    <t>Vrsitydior</t>
  </si>
  <si>
    <t>coachtwright_</t>
  </si>
  <si>
    <t>sebuccio91</t>
  </si>
  <si>
    <t>justin1111101</t>
  </si>
  <si>
    <t>ByronGrobler</t>
  </si>
  <si>
    <t>JeffChirino</t>
  </si>
  <si>
    <t>nguyentran</t>
  </si>
  <si>
    <t>iammacdeddy</t>
  </si>
  <si>
    <t>JackyGohSG</t>
  </si>
  <si>
    <t>jjmrogers01</t>
  </si>
  <si>
    <t>fazuelisonL</t>
  </si>
  <si>
    <t>marshalllaw13</t>
  </si>
  <si>
    <t>justinagustin</t>
  </si>
  <si>
    <t>Lodak__</t>
  </si>
  <si>
    <t>fedesimio</t>
  </si>
  <si>
    <t>FromTheMystery</t>
  </si>
  <si>
    <t>cheervic</t>
  </si>
  <si>
    <t>RubMartinez</t>
  </si>
  <si>
    <t>MaryBKirby</t>
  </si>
  <si>
    <t>shonandive</t>
  </si>
  <si>
    <t>jaromirkaspar</t>
  </si>
  <si>
    <t>TGunna508Brock</t>
  </si>
  <si>
    <t>stevechelt</t>
  </si>
  <si>
    <t>joemorin73</t>
  </si>
  <si>
    <t>michaelsblk</t>
  </si>
  <si>
    <t>raulh10</t>
  </si>
  <si>
    <t>BrockMelnyk</t>
  </si>
  <si>
    <t>cano9volt</t>
  </si>
  <si>
    <t>btwhyte</t>
  </si>
  <si>
    <t>VADM_Chris</t>
  </si>
  <si>
    <t>elb_red</t>
  </si>
  <si>
    <t>buganzi_</t>
  </si>
  <si>
    <t>TyTyKO_</t>
  </si>
  <si>
    <t>EricReamer</t>
  </si>
  <si>
    <t>KathieKuchta</t>
  </si>
  <si>
    <t>RiffRinse</t>
  </si>
  <si>
    <t>HollywoodStroz</t>
  </si>
  <si>
    <t>miliziachristi</t>
  </si>
  <si>
    <t>iSaurabhArora</t>
  </si>
  <si>
    <t>MelodiesAI</t>
  </si>
  <si>
    <t>fuerte_javier_</t>
  </si>
  <si>
    <t>buckscr3ation</t>
  </si>
  <si>
    <t>Alexis_MorenoG</t>
  </si>
  <si>
    <t>jenniyaya3</t>
  </si>
  <si>
    <t>MotionManChik</t>
  </si>
  <si>
    <t>Kaya150595</t>
  </si>
  <si>
    <t>PHENTZ3</t>
  </si>
  <si>
    <t>TayyabOfficial</t>
  </si>
  <si>
    <t>ShortwaveBooks</t>
  </si>
  <si>
    <t>yurrsen</t>
  </si>
  <si>
    <t>LoneWick_</t>
  </si>
  <si>
    <t>Jon_Hodl</t>
  </si>
  <si>
    <t>pharmicauk</t>
  </si>
  <si>
    <t>Abhishekifs</t>
  </si>
  <si>
    <t>TechnoProJapan</t>
  </si>
  <si>
    <t>ichika674128</t>
  </si>
  <si>
    <t>rashadshehri</t>
  </si>
  <si>
    <t>ECtHRwatch</t>
  </si>
  <si>
    <t>arunvyasbikaner</t>
  </si>
  <si>
    <t>Makuragi_Rakuma</t>
  </si>
  <si>
    <t>nao_stuhappy</t>
  </si>
  <si>
    <t>therubberheart</t>
  </si>
  <si>
    <t>ebz24s_</t>
  </si>
  <si>
    <t>OfficiallyM7</t>
  </si>
  <si>
    <t>iReizumi</t>
  </si>
  <si>
    <t>hsivar20</t>
  </si>
  <si>
    <t>jin_theory111</t>
  </si>
  <si>
    <t>bjp_jatin</t>
  </si>
  <si>
    <t>SohamGovande</t>
  </si>
  <si>
    <t>MontambaultE</t>
  </si>
  <si>
    <t>PolloRK</t>
  </si>
  <si>
    <t>ParisApparels</t>
  </si>
  <si>
    <t>SeedLabsHQ</t>
  </si>
  <si>
    <t>shyguyfoodtruck</t>
  </si>
  <si>
    <t>RonAlex20964774</t>
  </si>
  <si>
    <t>sakiyamagic</t>
  </si>
  <si>
    <t>scarlett_bouya</t>
  </si>
  <si>
    <t>Navy_Brat123</t>
  </si>
  <si>
    <t>bottlejobpod</t>
  </si>
  <si>
    <t>5doru</t>
  </si>
  <si>
    <t>ALassieur</t>
  </si>
  <si>
    <t>TrustWalletUrdu</t>
  </si>
  <si>
    <t>adeena</t>
  </si>
  <si>
    <t>bahadircambel</t>
  </si>
  <si>
    <t>veetor</t>
  </si>
  <si>
    <t>bkaufman125</t>
  </si>
  <si>
    <t>zxed</t>
  </si>
  <si>
    <t>anazhd</t>
  </si>
  <si>
    <t>iampapito21</t>
  </si>
  <si>
    <t>a_chocott</t>
  </si>
  <si>
    <t>uuygaar</t>
  </si>
  <si>
    <t>Safemoon_Hippie</t>
  </si>
  <si>
    <t>JimmyPanos</t>
  </si>
  <si>
    <t>JuanchoStyler</t>
  </si>
  <si>
    <t>jschoreck</t>
  </si>
  <si>
    <t>undergradwoman</t>
  </si>
  <si>
    <t>HILALKHAAN</t>
  </si>
  <si>
    <t>JeeterBack</t>
  </si>
  <si>
    <t>DAKDIS</t>
  </si>
  <si>
    <t>ahmedbzaidan</t>
  </si>
  <si>
    <t>MargareteMS</t>
  </si>
  <si>
    <t>Jordan23reece</t>
  </si>
  <si>
    <t>MaikaTiu</t>
  </si>
  <si>
    <t>saudakaoru</t>
  </si>
  <si>
    <t>JohnMcDonald15</t>
  </si>
  <si>
    <t>atoirahim</t>
  </si>
  <si>
    <t>NeilBoltonRSPL</t>
  </si>
  <si>
    <t>IAmMicMars</t>
  </si>
  <si>
    <t>iO_l3</t>
  </si>
  <si>
    <t>sanaspiration</t>
  </si>
  <si>
    <t>Misterarther</t>
  </si>
  <si>
    <t>AndresFRamirezV</t>
  </si>
  <si>
    <t>A_Almutaher</t>
  </si>
  <si>
    <t>Stylish_1001</t>
  </si>
  <si>
    <t>RoyOaksKnights</t>
  </si>
  <si>
    <t>TadbeerSA</t>
  </si>
  <si>
    <t>rinchesca</t>
  </si>
  <si>
    <t>MichaelSamway</t>
  </si>
  <si>
    <t>panoskarabelas1</t>
  </si>
  <si>
    <t>iamtjoseph</t>
  </si>
  <si>
    <t>asrmnt6</t>
  </si>
  <si>
    <t>fine_acts</t>
  </si>
  <si>
    <t>julien0x</t>
  </si>
  <si>
    <t>pharmdmike14</t>
  </si>
  <si>
    <t>1BillionSubs</t>
  </si>
  <si>
    <t>smuprez</t>
  </si>
  <si>
    <t>Bramsl_</t>
  </si>
  <si>
    <t>osaka_primavera</t>
  </si>
  <si>
    <t>edencohentweets</t>
  </si>
  <si>
    <t>KiyasettinTelli</t>
  </si>
  <si>
    <t>FrankGeurts3</t>
  </si>
  <si>
    <t>1943_ron</t>
  </si>
  <si>
    <t>livewithpm</t>
  </si>
  <si>
    <t>Zachqrias</t>
  </si>
  <si>
    <t>JamesDavidNY</t>
  </si>
  <si>
    <t>motoharu_saki</t>
  </si>
  <si>
    <t>circle_stick</t>
  </si>
  <si>
    <t>Amasora_Ia</t>
  </si>
  <si>
    <t>MattTitoFL</t>
  </si>
  <si>
    <t>thevintnerd</t>
  </si>
  <si>
    <t>_lemonadesocial</t>
  </si>
  <si>
    <t>jeremykuoo</t>
  </si>
  <si>
    <t>RussKoenig5</t>
  </si>
  <si>
    <t>Majesticjay218</t>
  </si>
  <si>
    <t>gpunknft</t>
  </si>
  <si>
    <t>MrWrestlinShirt</t>
  </si>
  <si>
    <t>CoachDNeedham</t>
  </si>
  <si>
    <t>ednfts_eth</t>
  </si>
  <si>
    <t>inktheapp</t>
  </si>
  <si>
    <t>DegreeTyphous</t>
  </si>
  <si>
    <t>syntax2600</t>
  </si>
  <si>
    <t>ckom</t>
  </si>
  <si>
    <t>JUSTECO</t>
  </si>
  <si>
    <t>scottcfrazier</t>
  </si>
  <si>
    <t>quagliero</t>
  </si>
  <si>
    <t>j32jam</t>
  </si>
  <si>
    <t>th1nkdifferent</t>
  </si>
  <si>
    <t>_dmart_</t>
  </si>
  <si>
    <t>mr_michaelknapp</t>
  </si>
  <si>
    <t>YS_gbf_TEKO</t>
  </si>
  <si>
    <t>mertaykut</t>
  </si>
  <si>
    <t>TwoSides1Truth</t>
  </si>
  <si>
    <t>sa4801</t>
  </si>
  <si>
    <t>Rohini_DeSilva</t>
  </si>
  <si>
    <t>RMujdecioglu</t>
  </si>
  <si>
    <t>SharkAndInk</t>
  </si>
  <si>
    <t>Dango_eSports</t>
  </si>
  <si>
    <t>acsyaorg</t>
  </si>
  <si>
    <t>wakabassist</t>
  </si>
  <si>
    <t>HatsuyukiV214</t>
  </si>
  <si>
    <t>KevinDewayne817</t>
  </si>
  <si>
    <t>mikes_booh</t>
  </si>
  <si>
    <t>brian_owino56</t>
  </si>
  <si>
    <t>NettlesNation</t>
  </si>
  <si>
    <t>Abdalziz_85</t>
  </si>
  <si>
    <t>ArtsGain</t>
  </si>
  <si>
    <t>Dellprime75</t>
  </si>
  <si>
    <t>RealNolanRuth</t>
  </si>
  <si>
    <t>TheDude11021984</t>
  </si>
  <si>
    <t>WilshirePhoenix</t>
  </si>
  <si>
    <t>MessiahHas_Come</t>
  </si>
  <si>
    <t>cmanews_cn</t>
  </si>
  <si>
    <t>rad4114kei</t>
  </si>
  <si>
    <t>sevtaponcull</t>
  </si>
  <si>
    <t>b_nuora</t>
  </si>
  <si>
    <t>tededirnekoleji</t>
  </si>
  <si>
    <t>amixoxo20</t>
  </si>
  <si>
    <t>DejanKukic_</t>
  </si>
  <si>
    <t>_jain_sunny</t>
  </si>
  <si>
    <t>discover_radio</t>
  </si>
  <si>
    <t>yaransarkis</t>
  </si>
  <si>
    <t>demirsncz</t>
  </si>
  <si>
    <t>filipefogar23</t>
  </si>
  <si>
    <t>Seungmiu_02</t>
  </si>
  <si>
    <t>mirubase</t>
  </si>
  <si>
    <t>Cest__Rond</t>
  </si>
  <si>
    <t>98yourwoong</t>
  </si>
  <si>
    <t>SudaryonoSudar</t>
  </si>
  <si>
    <t>MisterSuika</t>
  </si>
  <si>
    <t>ofc_akino</t>
  </si>
  <si>
    <t>transfernft</t>
  </si>
  <si>
    <t>msjun1102</t>
  </si>
  <si>
    <t>XDomainServices</t>
  </si>
  <si>
    <t>kuanghanway</t>
  </si>
  <si>
    <t>namipaysa</t>
  </si>
  <si>
    <t>couple_toxic</t>
  </si>
  <si>
    <t>f3lf3ly</t>
  </si>
  <si>
    <t>mkreuch</t>
  </si>
  <si>
    <t>DidierTestot</t>
  </si>
  <si>
    <t>HarveySihota</t>
  </si>
  <si>
    <t>megzenger</t>
  </si>
  <si>
    <t>holywildx</t>
  </si>
  <si>
    <t>bloated_duck</t>
  </si>
  <si>
    <t>MichelTricot</t>
  </si>
  <si>
    <t>uemitbabayigit</t>
  </si>
  <si>
    <t>OrhanKanat</t>
  </si>
  <si>
    <t>misfitzx138</t>
  </si>
  <si>
    <t>snmr_s</t>
  </si>
  <si>
    <t>RobbyMcCullough</t>
  </si>
  <si>
    <t>damnaine</t>
  </si>
  <si>
    <t>Ric3636</t>
  </si>
  <si>
    <t>_abautista</t>
  </si>
  <si>
    <t>J_Hastholm</t>
  </si>
  <si>
    <t>BestSpirulina</t>
  </si>
  <si>
    <t>PotterEscalant3</t>
  </si>
  <si>
    <t>startupsoftcom</t>
  </si>
  <si>
    <t>hollyabramo</t>
  </si>
  <si>
    <t>abayram_</t>
  </si>
  <si>
    <t>rashed_alfrj</t>
  </si>
  <si>
    <t>skeeds24</t>
  </si>
  <si>
    <t>TheGeekHoard</t>
  </si>
  <si>
    <t>WristbandBros</t>
  </si>
  <si>
    <t>sal1977em</t>
  </si>
  <si>
    <t>ShadowLeRawr</t>
  </si>
  <si>
    <t>zsfuad</t>
  </si>
  <si>
    <t>NationsGloryUS</t>
  </si>
  <si>
    <t>CimenEnis</t>
  </si>
  <si>
    <t>mettahead</t>
  </si>
  <si>
    <t>PrimoPanda69</t>
  </si>
  <si>
    <t>ChoclyteCity</t>
  </si>
  <si>
    <t>dmt_eagle</t>
  </si>
  <si>
    <t>tkks_k</t>
  </si>
  <si>
    <t>tirwynhassan</t>
  </si>
  <si>
    <t>RichOnWork</t>
  </si>
  <si>
    <t>KING_loveless_</t>
  </si>
  <si>
    <t>TheFFWPodcast</t>
  </si>
  <si>
    <t>AerbagApp</t>
  </si>
  <si>
    <t>DrDavidAdler1</t>
  </si>
  <si>
    <t>vetopus</t>
  </si>
  <si>
    <t>oldnickels</t>
  </si>
  <si>
    <t>service_fc</t>
  </si>
  <si>
    <t>neodoesismusic</t>
  </si>
  <si>
    <t>L8drJonesy</t>
  </si>
  <si>
    <t>nows7010</t>
  </si>
  <si>
    <t>yanikschaffer</t>
  </si>
  <si>
    <t>MqryoPacks</t>
  </si>
  <si>
    <t>ShillTurner</t>
  </si>
  <si>
    <t>_zushy</t>
  </si>
  <si>
    <t>_King_Puff_</t>
  </si>
  <si>
    <t>LawBreakersSOL</t>
  </si>
  <si>
    <t>costingworld</t>
  </si>
  <si>
    <t>iroha_lover</t>
  </si>
  <si>
    <t>mOmmacHristina5</t>
  </si>
  <si>
    <t>butujuslost1</t>
  </si>
  <si>
    <t>chainml_</t>
  </si>
  <si>
    <t>HellAgents</t>
  </si>
  <si>
    <t>SG6_KAREN_avex</t>
  </si>
  <si>
    <t>camsterdam</t>
  </si>
  <si>
    <t>bronrott</t>
  </si>
  <si>
    <t>madhumaiya</t>
  </si>
  <si>
    <t>JTTallman</t>
  </si>
  <si>
    <t>503hicks</t>
  </si>
  <si>
    <t>tracytimberlake</t>
  </si>
  <si>
    <t>EleonoraFall</t>
  </si>
  <si>
    <t>belgurso</t>
  </si>
  <si>
    <t>The_Big_P</t>
  </si>
  <si>
    <t>mabarth</t>
  </si>
  <si>
    <t>matttttt187</t>
  </si>
  <si>
    <t>bassam8766</t>
  </si>
  <si>
    <t>OnlySmokesBomb</t>
  </si>
  <si>
    <t>HenricoMorton10</t>
  </si>
  <si>
    <t>JoeArsenault24</t>
  </si>
  <si>
    <t>fawaz_mu</t>
  </si>
  <si>
    <t>stsuleymantrk</t>
  </si>
  <si>
    <t>GraniteStHacker</t>
  </si>
  <si>
    <t>MKM07</t>
  </si>
  <si>
    <t>CraigLoewen</t>
  </si>
  <si>
    <t>corraldev</t>
  </si>
  <si>
    <t>Connectica1</t>
  </si>
  <si>
    <t>M00771234</t>
  </si>
  <si>
    <t>stefpaci_</t>
  </si>
  <si>
    <t>Alhatmi65</t>
  </si>
  <si>
    <t>themagnusmaduka</t>
  </si>
  <si>
    <t>ArendtMedernach</t>
  </si>
  <si>
    <t>Moimaere</t>
  </si>
  <si>
    <t>mitsubachi_kei</t>
  </si>
  <si>
    <t>X_Walker_Robby_</t>
  </si>
  <si>
    <t>hitsujinonaru</t>
  </si>
  <si>
    <t>Kuvasto</t>
  </si>
  <si>
    <t>papeppers</t>
  </si>
  <si>
    <t>DeMiChaNEspana</t>
  </si>
  <si>
    <t>wsnoepen</t>
  </si>
  <si>
    <t>SpikeDEth</t>
  </si>
  <si>
    <t>davi_espin</t>
  </si>
  <si>
    <t>alsh3r305</t>
  </si>
  <si>
    <t>FF_Reez</t>
  </si>
  <si>
    <t>Hamad_AlSaghir</t>
  </si>
  <si>
    <t>beara_kun</t>
  </si>
  <si>
    <t>bitcoinnomadic</t>
  </si>
  <si>
    <t>nadrelsawy7</t>
  </si>
  <si>
    <t>Dallasbankroll</t>
  </si>
  <si>
    <t>babushkaboi_eth</t>
  </si>
  <si>
    <t>ProfVoid</t>
  </si>
  <si>
    <t>JoeSignorello3</t>
  </si>
  <si>
    <t>silible_com</t>
  </si>
  <si>
    <t>techshantamil</t>
  </si>
  <si>
    <t>rachelguo81</t>
  </si>
  <si>
    <t>suspirizombie</t>
  </si>
  <si>
    <t>milekan_</t>
  </si>
  <si>
    <t>gc_psk</t>
  </si>
  <si>
    <t>RacingProMedia</t>
  </si>
  <si>
    <t>_ij_p2</t>
  </si>
  <si>
    <t>HydraGamingNA</t>
  </si>
  <si>
    <t>NInterit</t>
  </si>
  <si>
    <t>d_boy_eth</t>
  </si>
  <si>
    <t>IndianPSUs</t>
  </si>
  <si>
    <t>juice_reel</t>
  </si>
  <si>
    <t>west__design</t>
  </si>
  <si>
    <t>_heidia</t>
  </si>
  <si>
    <t>JiminsJenn</t>
  </si>
  <si>
    <t>StopMthanisati1</t>
  </si>
  <si>
    <t>cryptomoney1000</t>
  </si>
  <si>
    <t>Kimat0shi</t>
  </si>
  <si>
    <t>cryptonaut713</t>
  </si>
  <si>
    <t>AnitahTra</t>
  </si>
  <si>
    <t>spider_hoof</t>
  </si>
  <si>
    <t>CuleradaNews</t>
  </si>
  <si>
    <t>Majestydune</t>
  </si>
  <si>
    <t>gregscloud1</t>
  </si>
  <si>
    <t>1dokushinkizoku</t>
  </si>
  <si>
    <t>DrJBrown5</t>
  </si>
  <si>
    <t>webthreefc</t>
  </si>
  <si>
    <t>yk_innovator</t>
  </si>
  <si>
    <t>HashNuke</t>
  </si>
  <si>
    <t>JimJesus</t>
  </si>
  <si>
    <t>rsobers</t>
  </si>
  <si>
    <t>thisisthewroten</t>
  </si>
  <si>
    <t>probonoattorney</t>
  </si>
  <si>
    <t>emmams97</t>
  </si>
  <si>
    <t>FBCinc</t>
  </si>
  <si>
    <t>Cookie_Ex626</t>
  </si>
  <si>
    <t>D2NA</t>
  </si>
  <si>
    <t>Sharelle4Senate</t>
  </si>
  <si>
    <t>slb_nanoha</t>
  </si>
  <si>
    <t>jasonmarino</t>
  </si>
  <si>
    <t>AdithyaNaryanan</t>
  </si>
  <si>
    <t>PureTrak</t>
  </si>
  <si>
    <t>AGentleman_2U</t>
  </si>
  <si>
    <t>kevinfitts</t>
  </si>
  <si>
    <t>fildfai</t>
  </si>
  <si>
    <t>xoItsCrystal</t>
  </si>
  <si>
    <t>mayowacrown</t>
  </si>
  <si>
    <t>Prof_RWilliams</t>
  </si>
  <si>
    <t>HectorSulaimanS</t>
  </si>
  <si>
    <t>381adil</t>
  </si>
  <si>
    <t>MESHARI_ANAZI</t>
  </si>
  <si>
    <t>majork3i</t>
  </si>
  <si>
    <t>colin__downer</t>
  </si>
  <si>
    <t>jackjaypalmer</t>
  </si>
  <si>
    <t>xpxp12</t>
  </si>
  <si>
    <t>Xrayray07</t>
  </si>
  <si>
    <t>jrallo44</t>
  </si>
  <si>
    <t>Willbpeace</t>
  </si>
  <si>
    <t>LouisKohman</t>
  </si>
  <si>
    <t>GrantWehrli</t>
  </si>
  <si>
    <t>dioutek</t>
  </si>
  <si>
    <t>CoachJackSmith_</t>
  </si>
  <si>
    <t>qe7g</t>
  </si>
  <si>
    <t>ShangZhai</t>
  </si>
  <si>
    <t>MandyNews_</t>
  </si>
  <si>
    <t>missprincessatl</t>
  </si>
  <si>
    <t>hasebe_taro</t>
  </si>
  <si>
    <t>shaaa256</t>
  </si>
  <si>
    <t>jaxenturner</t>
  </si>
  <si>
    <t>KowabungaKody</t>
  </si>
  <si>
    <t>TehMafiaJoe</t>
  </si>
  <si>
    <t>ya_ma_da_jp</t>
  </si>
  <si>
    <t>Towada_Yamauba</t>
  </si>
  <si>
    <t>JamesLekwauwa</t>
  </si>
  <si>
    <t>Galicot1J</t>
  </si>
  <si>
    <t>Ftbnews24</t>
  </si>
  <si>
    <t>1of1MemGroup</t>
  </si>
  <si>
    <t>john_calico</t>
  </si>
  <si>
    <t>DoorGrave</t>
  </si>
  <si>
    <t>ivxli1</t>
  </si>
  <si>
    <t>Network10Update</t>
  </si>
  <si>
    <t>MJ_BJP</t>
  </si>
  <si>
    <t>adeeb_deadman</t>
  </si>
  <si>
    <t>LibertyAntigone</t>
  </si>
  <si>
    <t>TickerWizards</t>
  </si>
  <si>
    <t>DreamsMoody</t>
  </si>
  <si>
    <t>oua_journal</t>
  </si>
  <si>
    <t>TheBusinessAne1</t>
  </si>
  <si>
    <t>Tg9EQOXChjHjRJ9</t>
  </si>
  <si>
    <t>__nakajo</t>
  </si>
  <si>
    <t>MrWizard_eth</t>
  </si>
  <si>
    <t>neovoyez</t>
  </si>
  <si>
    <t>captainrustco</t>
  </si>
  <si>
    <t>cncersaint</t>
  </si>
  <si>
    <t>Kaguya_934</t>
  </si>
  <si>
    <t>dchersh</t>
  </si>
  <si>
    <t>marcuscohenshow</t>
  </si>
  <si>
    <t>pm07211</t>
  </si>
  <si>
    <t>dinospeshie</t>
  </si>
  <si>
    <t>CommonwealthNIL</t>
  </si>
  <si>
    <t>taylorzpov</t>
  </si>
  <si>
    <t>radix_wizard</t>
  </si>
  <si>
    <t>MalaresNews</t>
  </si>
  <si>
    <t>Rave3NFT</t>
  </si>
  <si>
    <t>troom_inside1</t>
  </si>
  <si>
    <t>TRAKNOLOGIST</t>
  </si>
  <si>
    <t>chrisdcloud</t>
  </si>
  <si>
    <t>dieen</t>
  </si>
  <si>
    <t>Khali_111</t>
  </si>
  <si>
    <t>_lukasp</t>
  </si>
  <si>
    <t>dappergan</t>
  </si>
  <si>
    <t>NoSweatCo</t>
  </si>
  <si>
    <t>Jorge_Berthely</t>
  </si>
  <si>
    <t>Skillet77xxLPxx</t>
  </si>
  <si>
    <t>WimpyBoys</t>
  </si>
  <si>
    <t>ojhowbe</t>
  </si>
  <si>
    <t>JAX2866</t>
  </si>
  <si>
    <t>Hatem_Aseri</t>
  </si>
  <si>
    <t>RealAutospares</t>
  </si>
  <si>
    <t>Lord_Fazzer</t>
  </si>
  <si>
    <t>yaabutaleb</t>
  </si>
  <si>
    <t>ZephaniahOhora</t>
  </si>
  <si>
    <t>meidlin</t>
  </si>
  <si>
    <t>tori_ous</t>
  </si>
  <si>
    <t>bilgehan_capraz</t>
  </si>
  <si>
    <t>graniteandstone</t>
  </si>
  <si>
    <t>DanOros_</t>
  </si>
  <si>
    <t>Awooodles</t>
  </si>
  <si>
    <t>PrueBardsley</t>
  </si>
  <si>
    <t>cckubrick</t>
  </si>
  <si>
    <t>TexasAttitudeTv</t>
  </si>
  <si>
    <t>shichimiya0513</t>
  </si>
  <si>
    <t>Starfoxy32</t>
  </si>
  <si>
    <t>elnatanSch</t>
  </si>
  <si>
    <t>woIfjada</t>
  </si>
  <si>
    <t>RebelBy_choice</t>
  </si>
  <si>
    <t>PiotarBoa</t>
  </si>
  <si>
    <t>MANE___369</t>
  </si>
  <si>
    <t>yoshida223tomo</t>
  </si>
  <si>
    <t>realDaveGoodson</t>
  </si>
  <si>
    <t>sasakij4</t>
  </si>
  <si>
    <t>ItsBrianFire</t>
  </si>
  <si>
    <t>GnarlyComic</t>
  </si>
  <si>
    <t>BenYetter1</t>
  </si>
  <si>
    <t>IntelDolphin</t>
  </si>
  <si>
    <t>oop_300</t>
  </si>
  <si>
    <t>SarahHallKg</t>
  </si>
  <si>
    <t>MatiasMyhrberg</t>
  </si>
  <si>
    <t>tmoneytrista</t>
  </si>
  <si>
    <t>3rootk</t>
  </si>
  <si>
    <t>kk2_66</t>
  </si>
  <si>
    <t>firemansteve_AX</t>
  </si>
  <si>
    <t>Kbopping_en</t>
  </si>
  <si>
    <t>steelewolfee</t>
  </si>
  <si>
    <t>curiousrabbit27</t>
  </si>
  <si>
    <t>hwryn_kwrh1440</t>
  </si>
  <si>
    <t>abowael_1</t>
  </si>
  <si>
    <t>barce</t>
  </si>
  <si>
    <t>teerasej</t>
  </si>
  <si>
    <t>mezdez</t>
  </si>
  <si>
    <t>russellbjohnson</t>
  </si>
  <si>
    <t>AlexOnaindia</t>
  </si>
  <si>
    <t>EmmanuelRials</t>
  </si>
  <si>
    <t>TheOluwapelumi</t>
  </si>
  <si>
    <t>hci_marketing_</t>
  </si>
  <si>
    <t>nenten</t>
  </si>
  <si>
    <t>scottswag</t>
  </si>
  <si>
    <t>jlsaca</t>
  </si>
  <si>
    <t>Vivemusetamemus</t>
  </si>
  <si>
    <t>vg_pidge</t>
  </si>
  <si>
    <t>King_Jaffe95</t>
  </si>
  <si>
    <t>KatinaStamper</t>
  </si>
  <si>
    <t>Jose_mquez</t>
  </si>
  <si>
    <t>eLSerbiaN</t>
  </si>
  <si>
    <t>KeithHallSport</t>
  </si>
  <si>
    <t>NTascevirenn</t>
  </si>
  <si>
    <t>satam00100</t>
  </si>
  <si>
    <t>Leiber_Nozomi</t>
  </si>
  <si>
    <t>biff_buster</t>
  </si>
  <si>
    <t>mfarrukhfaheem</t>
  </si>
  <si>
    <t>PierreDEHAEN</t>
  </si>
  <si>
    <t>nye_godfrey</t>
  </si>
  <si>
    <t>Y_J_W_A_R</t>
  </si>
  <si>
    <t>JLMoulot</t>
  </si>
  <si>
    <t>abusaife2020</t>
  </si>
  <si>
    <t>FootballTownUSA</t>
  </si>
  <si>
    <t>Najd14440</t>
  </si>
  <si>
    <t>LuisMaysonet86</t>
  </si>
  <si>
    <t>SophiaAirhartMD</t>
  </si>
  <si>
    <t>DrDGoswamiBJP</t>
  </si>
  <si>
    <t>lsgh1959</t>
  </si>
  <si>
    <t>Larpseidon</t>
  </si>
  <si>
    <t>9ma3com</t>
  </si>
  <si>
    <t>FrankRBruno</t>
  </si>
  <si>
    <t>_luigilacorte</t>
  </si>
  <si>
    <t>rainondoja</t>
  </si>
  <si>
    <t>AshokS_INC</t>
  </si>
  <si>
    <t>SwapnilKulshr92</t>
  </si>
  <si>
    <t>BTC_MS_THRIVING</t>
  </si>
  <si>
    <t>edwards_deuce</t>
  </si>
  <si>
    <t>ichinose_suguru</t>
  </si>
  <si>
    <t>AndrewJCuff</t>
  </si>
  <si>
    <t>Lar97240724</t>
  </si>
  <si>
    <t>DanteBriger</t>
  </si>
  <si>
    <t>LiaMoonrise</t>
  </si>
  <si>
    <t>Kevin_W_Carr</t>
  </si>
  <si>
    <t>ArchetypalDork</t>
  </si>
  <si>
    <t>mathvdc</t>
  </si>
  <si>
    <t>kipzeth</t>
  </si>
  <si>
    <t>timesofpakurdu</t>
  </si>
  <si>
    <t>gabrielsaldana</t>
  </si>
  <si>
    <t>46s</t>
  </si>
  <si>
    <t>ervbooker</t>
  </si>
  <si>
    <t>earthengine</t>
  </si>
  <si>
    <t>T38</t>
  </si>
  <si>
    <t>Mikeyvp</t>
  </si>
  <si>
    <t>michael_woolery</t>
  </si>
  <si>
    <t>daniamatos</t>
  </si>
  <si>
    <t>indeeditsjana</t>
  </si>
  <si>
    <t>rwakie</t>
  </si>
  <si>
    <t>AnaPrein</t>
  </si>
  <si>
    <t>dianefeldman</t>
  </si>
  <si>
    <t>msbrandidawson</t>
  </si>
  <si>
    <t>kazuhihi</t>
  </si>
  <si>
    <t>osmandemircan</t>
  </si>
  <si>
    <t>joezeffdesign</t>
  </si>
  <si>
    <t>nicoverbruggen</t>
  </si>
  <si>
    <t>LAYLA0006</t>
  </si>
  <si>
    <t>amaske95</t>
  </si>
  <si>
    <t>samyx21</t>
  </si>
  <si>
    <t>kentlee5353</t>
  </si>
  <si>
    <t>nuvolanakamura</t>
  </si>
  <si>
    <t>StaticCaravanUK</t>
  </si>
  <si>
    <t>ChaseButlerTV</t>
  </si>
  <si>
    <t>Rg2official</t>
  </si>
  <si>
    <t>adel_itti1</t>
  </si>
  <si>
    <t>adw365</t>
  </si>
  <si>
    <t>ShanePosey1</t>
  </si>
  <si>
    <t>Aqualung0001</t>
  </si>
  <si>
    <t>____Mark__</t>
  </si>
  <si>
    <t>ExWarrior_</t>
  </si>
  <si>
    <t>beat_since2016</t>
  </si>
  <si>
    <t>BergurLokke</t>
  </si>
  <si>
    <t>jess_catorc</t>
  </si>
  <si>
    <t>NARRK0</t>
  </si>
  <si>
    <t>YourM7md</t>
  </si>
  <si>
    <t>Abdullatifhalwi</t>
  </si>
  <si>
    <t>playmoredior</t>
  </si>
  <si>
    <t>angou2017</t>
  </si>
  <si>
    <t>NateDanielsDSP</t>
  </si>
  <si>
    <t>_ja_moore</t>
  </si>
  <si>
    <t>zeero2Infinity</t>
  </si>
  <si>
    <t>ChesapeakeRN</t>
  </si>
  <si>
    <t>kerimcomoglu</t>
  </si>
  <si>
    <t>atsuonoatsuo</t>
  </si>
  <si>
    <t>supremesensai</t>
  </si>
  <si>
    <t>dodanuki_s</t>
  </si>
  <si>
    <t>Funerals__</t>
  </si>
  <si>
    <t>golden_tiger777</t>
  </si>
  <si>
    <t>GTNFT</t>
  </si>
  <si>
    <t>DocsDoItBetter</t>
  </si>
  <si>
    <t>cherryjellymint</t>
  </si>
  <si>
    <t>v99a9</t>
  </si>
  <si>
    <t>yattamau</t>
  </si>
  <si>
    <t>ViewsBy_CS</t>
  </si>
  <si>
    <t>elethera_art</t>
  </si>
  <si>
    <t>RegEvNormGuy</t>
  </si>
  <si>
    <t>heart_Stab419</t>
  </si>
  <si>
    <t>yazawa__gift</t>
  </si>
  <si>
    <t>Deepakprakash94</t>
  </si>
  <si>
    <t>joigiants</t>
  </si>
  <si>
    <t>leowry123</t>
  </si>
  <si>
    <t>P24576512</t>
  </si>
  <si>
    <t>nogu_NFT</t>
  </si>
  <si>
    <t>age52writer</t>
  </si>
  <si>
    <t>SGBBlockHeads</t>
  </si>
  <si>
    <t>FilecoinTLDR</t>
  </si>
  <si>
    <t>RealPaulElam</t>
  </si>
  <si>
    <t>jah_meelahh</t>
  </si>
  <si>
    <t>TomJarman1979</t>
  </si>
  <si>
    <t>candykizzes24</t>
  </si>
  <si>
    <t>tjseims</t>
  </si>
  <si>
    <t>SleepiChic</t>
  </si>
  <si>
    <t>Soaruhh_</t>
  </si>
  <si>
    <t>tawqeerhussain</t>
  </si>
  <si>
    <t>nbarealist23</t>
  </si>
  <si>
    <t>Topcu_Official</t>
  </si>
  <si>
    <t>Golarestaurant</t>
  </si>
  <si>
    <t>necmidinc</t>
  </si>
  <si>
    <t>durable_d</t>
  </si>
  <si>
    <t>1933WasABadYear</t>
  </si>
  <si>
    <t>HockleyAdam</t>
  </si>
  <si>
    <t>ItsLourenco</t>
  </si>
  <si>
    <t>PouyaSalehi</t>
  </si>
  <si>
    <t>xamiguo</t>
  </si>
  <si>
    <t>Brad_Spielman</t>
  </si>
  <si>
    <t>TArkesteijn</t>
  </si>
  <si>
    <t>Dr_Mitri</t>
  </si>
  <si>
    <t>hurrehman</t>
  </si>
  <si>
    <t>CrisCanteroMx</t>
  </si>
  <si>
    <t>PYCHO_KITTEN</t>
  </si>
  <si>
    <t>Mohad_Oman</t>
  </si>
  <si>
    <t>JDavis34_</t>
  </si>
  <si>
    <t>BrettIredale</t>
  </si>
  <si>
    <t>brzz97</t>
  </si>
  <si>
    <t>superigui21</t>
  </si>
  <si>
    <t>Halgrimson</t>
  </si>
  <si>
    <t>b_tsuki_</t>
  </si>
  <si>
    <t>SIG223SG550</t>
  </si>
  <si>
    <t>efham_hayatk</t>
  </si>
  <si>
    <t>SalilADeshmukh</t>
  </si>
  <si>
    <t>Rage_93</t>
  </si>
  <si>
    <t>heyjeff_eth</t>
  </si>
  <si>
    <t>coffret_mania</t>
  </si>
  <si>
    <t>VCetinkaya06</t>
  </si>
  <si>
    <t>PuniaVishavjeet</t>
  </si>
  <si>
    <t>OffyHuman</t>
  </si>
  <si>
    <t>Marseji2</t>
  </si>
  <si>
    <t>EngelRtk</t>
  </si>
  <si>
    <t>Ryokun3960</t>
  </si>
  <si>
    <t>kayo_ikeda77</t>
  </si>
  <si>
    <t>NicoxScotti</t>
  </si>
  <si>
    <t>merge_api</t>
  </si>
  <si>
    <t>Weiss_Minaduki</t>
  </si>
  <si>
    <t>kawashima8888</t>
  </si>
  <si>
    <t>Vtubird</t>
  </si>
  <si>
    <t>Mito_3592</t>
  </si>
  <si>
    <t>areejmdarwish</t>
  </si>
  <si>
    <t>JacobMe69277578</t>
  </si>
  <si>
    <t>theconcernedinv</t>
  </si>
  <si>
    <t>halilyalgin55</t>
  </si>
  <si>
    <t>M10T10N11</t>
  </si>
  <si>
    <t>0xMetaFool</t>
  </si>
  <si>
    <t>beth_callin24</t>
  </si>
  <si>
    <t>Raphaelinsights</t>
  </si>
  <si>
    <t>BhatiAarif12345</t>
  </si>
  <si>
    <t>0xFlick</t>
  </si>
  <si>
    <t>ridvanilicali</t>
  </si>
  <si>
    <t>konomamaasa</t>
  </si>
  <si>
    <t>Grxit</t>
  </si>
  <si>
    <t>billyfischer</t>
  </si>
  <si>
    <t>PopPopWildman</t>
  </si>
  <si>
    <t>karimarbrown</t>
  </si>
  <si>
    <t>CharlieBullen</t>
  </si>
  <si>
    <t>RedIbis2</t>
  </si>
  <si>
    <t>txxnano</t>
  </si>
  <si>
    <t>mdonnino</t>
  </si>
  <si>
    <t>jigishs</t>
  </si>
  <si>
    <t>Galoxavierlara</t>
  </si>
  <si>
    <t>gagyouX</t>
  </si>
  <si>
    <t>mrjmetz</t>
  </si>
  <si>
    <t>afun777</t>
  </si>
  <si>
    <t>AlanMTQ</t>
  </si>
  <si>
    <t>SeNseiKyouZu</t>
  </si>
  <si>
    <t>FernandoGuerraV</t>
  </si>
  <si>
    <t>franalgaba_</t>
  </si>
  <si>
    <t>pepstar3434</t>
  </si>
  <si>
    <t>AlaamaterAlbila</t>
  </si>
  <si>
    <t>a_albeshi</t>
  </si>
  <si>
    <t>QbusterWill</t>
  </si>
  <si>
    <t>friedman_ian</t>
  </si>
  <si>
    <t>AlromaithiThani</t>
  </si>
  <si>
    <t>M_113311</t>
  </si>
  <si>
    <t>andishae</t>
  </si>
  <si>
    <t>NFLDraftLounge</t>
  </si>
  <si>
    <t>miroir_Egg</t>
  </si>
  <si>
    <t>laulant1027</t>
  </si>
  <si>
    <t>PFEW_BrianBooth</t>
  </si>
  <si>
    <t>PA_HBPA</t>
  </si>
  <si>
    <t>LINKxAVAX</t>
  </si>
  <si>
    <t>ljhO4O6</t>
  </si>
  <si>
    <t>alwafy993</t>
  </si>
  <si>
    <t>ketoneaid</t>
  </si>
  <si>
    <t>alkaesy79</t>
  </si>
  <si>
    <t>nuevo_tokyo</t>
  </si>
  <si>
    <t>ylawfirm</t>
  </si>
  <si>
    <t>Mohamad_murtada</t>
  </si>
  <si>
    <t>DrBMcDH</t>
  </si>
  <si>
    <t>Cryptobossss</t>
  </si>
  <si>
    <t>btob_courtelage</t>
  </si>
  <si>
    <t>kauaanzinn</t>
  </si>
  <si>
    <t>mayorbusch</t>
  </si>
  <si>
    <t>paradisedark239</t>
  </si>
  <si>
    <t>deadsilence954</t>
  </si>
  <si>
    <t>HorizonGlobalAC</t>
  </si>
  <si>
    <t>Lord_PLP</t>
  </si>
  <si>
    <t>BizCannabis</t>
  </si>
  <si>
    <t>beyrihlena</t>
  </si>
  <si>
    <t>SolePlayATLANTA</t>
  </si>
  <si>
    <t>jp_yoshida</t>
  </si>
  <si>
    <t>_clarktang</t>
  </si>
  <si>
    <t>samoculus</t>
  </si>
  <si>
    <t>gregoireljda</t>
  </si>
  <si>
    <t>KhristinaKisner</t>
  </si>
  <si>
    <t>MicSeb91</t>
  </si>
  <si>
    <t>LIGEsports</t>
  </si>
  <si>
    <t>SloopyTexas</t>
  </si>
  <si>
    <t>vento_terra</t>
  </si>
  <si>
    <t>PiggyHCS</t>
  </si>
  <si>
    <t>chimumu030</t>
  </si>
  <si>
    <t>kg_cooper</t>
  </si>
  <si>
    <t>ScribzLucid</t>
  </si>
  <si>
    <t>FatSushiPoker</t>
  </si>
  <si>
    <t>NotADeadFeline</t>
  </si>
  <si>
    <t>l_infre</t>
  </si>
  <si>
    <t>ALBINOTOKENS</t>
  </si>
  <si>
    <t>JimboJetts</t>
  </si>
  <si>
    <t>0xRubiks</t>
  </si>
  <si>
    <t>Rebellious_Sons</t>
  </si>
  <si>
    <t>TweetingSatoshi</t>
  </si>
  <si>
    <t>mannyornothing</t>
  </si>
  <si>
    <t>MrRickFlick</t>
  </si>
  <si>
    <t>rraluse_</t>
  </si>
  <si>
    <t>eininternist</t>
  </si>
  <si>
    <t>kembleonline</t>
  </si>
  <si>
    <t>Spectres69</t>
  </si>
  <si>
    <t>sushitop_jp</t>
  </si>
  <si>
    <t>tomatomachina</t>
  </si>
  <si>
    <t>0xAbhiP</t>
  </si>
  <si>
    <t>wand_app</t>
  </si>
  <si>
    <t>soyfranlledo</t>
  </si>
  <si>
    <t>ikedo_mo_x_x_</t>
  </si>
  <si>
    <t>angel4roman_</t>
  </si>
  <si>
    <t>virtualcospo</t>
  </si>
  <si>
    <t>xiaozhiyu33</t>
  </si>
  <si>
    <t>matthiassuess</t>
  </si>
  <si>
    <t>Neoka21</t>
  </si>
  <si>
    <t>mdolon</t>
  </si>
  <si>
    <t>ravirajjain</t>
  </si>
  <si>
    <t>BrianTronic</t>
  </si>
  <si>
    <t>zinna</t>
  </si>
  <si>
    <t>OscarReyes</t>
  </si>
  <si>
    <t>boulegriblet</t>
  </si>
  <si>
    <t>LenderJason</t>
  </si>
  <si>
    <t>_TrevorTravis_</t>
  </si>
  <si>
    <t>RubyLuna0916</t>
  </si>
  <si>
    <t>profejuancho</t>
  </si>
  <si>
    <t>EKIAAdev</t>
  </si>
  <si>
    <t>JamesBroughel</t>
  </si>
  <si>
    <t>soufuruta</t>
  </si>
  <si>
    <t>yuji_toyota</t>
  </si>
  <si>
    <t>FozzyIfYouWill</t>
  </si>
  <si>
    <t>AnkitParasher</t>
  </si>
  <si>
    <t>KefaOmbewa</t>
  </si>
  <si>
    <t>crisbyclean</t>
  </si>
  <si>
    <t>MEDspirationNFP</t>
  </si>
  <si>
    <t>jja_fr</t>
  </si>
  <si>
    <t>DesherOfficial</t>
  </si>
  <si>
    <t>Rishi_IHA</t>
  </si>
  <si>
    <t>battl_v_records</t>
  </si>
  <si>
    <t>sebastian_daily</t>
  </si>
  <si>
    <t>AMZingdeal</t>
  </si>
  <si>
    <t>THyasser1</t>
  </si>
  <si>
    <t>VRmfer</t>
  </si>
  <si>
    <t>WizardTux</t>
  </si>
  <si>
    <t>XRPready</t>
  </si>
  <si>
    <t>Lanala_P</t>
  </si>
  <si>
    <t>txiron58</t>
  </si>
  <si>
    <t>_TRIIIPLE</t>
  </si>
  <si>
    <t>PTS_Simon</t>
  </si>
  <si>
    <t>BradleyPetty15</t>
  </si>
  <si>
    <t>shusaku_uemoto</t>
  </si>
  <si>
    <t>pacholski_ukasz</t>
  </si>
  <si>
    <t>uscpa_mayo</t>
  </si>
  <si>
    <t>monntitikunn</t>
  </si>
  <si>
    <t>ire_5i</t>
  </si>
  <si>
    <t>Nakaji_free</t>
  </si>
  <si>
    <t>LGC_Josh</t>
  </si>
  <si>
    <t>BunnedU23</t>
  </si>
  <si>
    <t>A61741isback</t>
  </si>
  <si>
    <t>1980kcom</t>
  </si>
  <si>
    <t>D3z94</t>
  </si>
  <si>
    <t>50anos25abril</t>
  </si>
  <si>
    <t>ournaughty</t>
  </si>
  <si>
    <t>AnibalVega21</t>
  </si>
  <si>
    <t>dobby_chan3</t>
  </si>
  <si>
    <t>BjjTip</t>
  </si>
  <si>
    <t>zanittei</t>
  </si>
  <si>
    <t>ECUSAentradas</t>
  </si>
  <si>
    <t>ChriTi_Babe</t>
  </si>
  <si>
    <t>saiso</t>
  </si>
  <si>
    <t>hashmap</t>
  </si>
  <si>
    <t>wrsbs</t>
  </si>
  <si>
    <t>thejass</t>
  </si>
  <si>
    <t>maxitaxi3333</t>
  </si>
  <si>
    <t>iamkingtino</t>
  </si>
  <si>
    <t>meganiste</t>
  </si>
  <si>
    <t>beyond_my_wish</t>
  </si>
  <si>
    <t>MusicByThePoet</t>
  </si>
  <si>
    <t>shunchan0316</t>
  </si>
  <si>
    <t>editorfilozof</t>
  </si>
  <si>
    <t>dennis_geelen</t>
  </si>
  <si>
    <t>GrafittiTrane</t>
  </si>
  <si>
    <t>HustleAlwayz</t>
  </si>
  <si>
    <t>tojo51071</t>
  </si>
  <si>
    <t>VFBaller</t>
  </si>
  <si>
    <t>96usa_koi</t>
  </si>
  <si>
    <t>DebbieCaplanPR</t>
  </si>
  <si>
    <t>AnasAlhumaid</t>
  </si>
  <si>
    <t>MOHD_Sh20</t>
  </si>
  <si>
    <t>almtrakah</t>
  </si>
  <si>
    <t>toraiman__</t>
  </si>
  <si>
    <t>erikchiwala</t>
  </si>
  <si>
    <t>aamsas1417</t>
  </si>
  <si>
    <t>AhSalamaa</t>
  </si>
  <si>
    <t>Indivant</t>
  </si>
  <si>
    <t>tyadki</t>
  </si>
  <si>
    <t>hsn_mmm</t>
  </si>
  <si>
    <t>MercenaryCarter</t>
  </si>
  <si>
    <t>Antw0n_</t>
  </si>
  <si>
    <t>MaxPerkinsOk</t>
  </si>
  <si>
    <t>TheTailoryNYC</t>
  </si>
  <si>
    <t>brianfemminella</t>
  </si>
  <si>
    <t>YoFavLiteSkin</t>
  </si>
  <si>
    <t>Bizmalawi</t>
  </si>
  <si>
    <t>mattsaberhagen</t>
  </si>
  <si>
    <t>Hiro955879681</t>
  </si>
  <si>
    <t>invaderwist</t>
  </si>
  <si>
    <t>RadioWiggins</t>
  </si>
  <si>
    <t>150m_cash</t>
  </si>
  <si>
    <t>kohei_ADCD</t>
  </si>
  <si>
    <t>TreyLAC_</t>
  </si>
  <si>
    <t>Jadaxnacolee</t>
  </si>
  <si>
    <t>WCollins502</t>
  </si>
  <si>
    <t>Geohgetthatwrk</t>
  </si>
  <si>
    <t>EveryTHGCulture</t>
  </si>
  <si>
    <t>derin_skn</t>
  </si>
  <si>
    <t>i4b9z</t>
  </si>
  <si>
    <t>ReaScribe_rs</t>
  </si>
  <si>
    <t>HinoHaneTW</t>
  </si>
  <si>
    <t>MydenGG</t>
  </si>
  <si>
    <t>DarkestJohnny</t>
  </si>
  <si>
    <t>x_emege</t>
  </si>
  <si>
    <t>ThaisGraef</t>
  </si>
  <si>
    <t>mpankaragenclik</t>
  </si>
  <si>
    <t>moodbosvter</t>
  </si>
  <si>
    <t>CasinoSlot53</t>
  </si>
  <si>
    <t>greekmythclub</t>
  </si>
  <si>
    <t>OgunwatchNG</t>
  </si>
  <si>
    <t>JessHans35</t>
  </si>
  <si>
    <t>sagami_RandD_SK</t>
  </si>
  <si>
    <t>maleguidance</t>
  </si>
  <si>
    <t>GrandpaFactory</t>
  </si>
  <si>
    <t>saeko</t>
  </si>
  <si>
    <t>fablord</t>
  </si>
  <si>
    <t>wbelk</t>
  </si>
  <si>
    <t>Rondo2</t>
  </si>
  <si>
    <t>imdsm</t>
  </si>
  <si>
    <t>plumberx</t>
  </si>
  <si>
    <t>Ljugarte</t>
  </si>
  <si>
    <t>Energy51</t>
  </si>
  <si>
    <t>ViewFromShikhar</t>
  </si>
  <si>
    <t>_ZCO</t>
  </si>
  <si>
    <t>quazmo</t>
  </si>
  <si>
    <t>abmoreau</t>
  </si>
  <si>
    <t>pigiparacchi</t>
  </si>
  <si>
    <t>5ald1</t>
  </si>
  <si>
    <t>NottsNomad</t>
  </si>
  <si>
    <t>kallymbenga</t>
  </si>
  <si>
    <t>adityamehta3</t>
  </si>
  <si>
    <t>vsoara33v</t>
  </si>
  <si>
    <t>abubader751</t>
  </si>
  <si>
    <t>Ace_Babyyy</t>
  </si>
  <si>
    <t>videnteeydapena</t>
  </si>
  <si>
    <t>binhayaf</t>
  </si>
  <si>
    <t>nalhazmii</t>
  </si>
  <si>
    <t>fahadmoon</t>
  </si>
  <si>
    <t>levelFILM</t>
  </si>
  <si>
    <t>jibrix7</t>
  </si>
  <si>
    <t>PACleanwater</t>
  </si>
  <si>
    <t>Paige_Elexis</t>
  </si>
  <si>
    <t>whiplash_1982</t>
  </si>
  <si>
    <t>AlzobaideRafat</t>
  </si>
  <si>
    <t>MSHAR_99</t>
  </si>
  <si>
    <t>rehameshal</t>
  </si>
  <si>
    <t>IronBuffalo1</t>
  </si>
  <si>
    <t>IsmailCidic</t>
  </si>
  <si>
    <t>nellore_reviews</t>
  </si>
  <si>
    <t>wobearacle</t>
  </si>
  <si>
    <t>11_mansour</t>
  </si>
  <si>
    <t>Sticky_Flames</t>
  </si>
  <si>
    <t>asda_alkhaleej</t>
  </si>
  <si>
    <t>tbhlindo</t>
  </si>
  <si>
    <t>mas_andyy</t>
  </si>
  <si>
    <t>concafenavi</t>
  </si>
  <si>
    <t>mr_popmind17</t>
  </si>
  <si>
    <t>RSC_EU</t>
  </si>
  <si>
    <t>KyleTGTTV</t>
  </si>
  <si>
    <t>uy4_web</t>
  </si>
  <si>
    <t>candanapp</t>
  </si>
  <si>
    <t>QP_kink_couple</t>
  </si>
  <si>
    <t>GrannonRichard</t>
  </si>
  <si>
    <t>kaho_eng</t>
  </si>
  <si>
    <t>aRut_2357</t>
  </si>
  <si>
    <t>WXB_NFT</t>
  </si>
  <si>
    <t>CollegeVALHub</t>
  </si>
  <si>
    <t>sparkblox</t>
  </si>
  <si>
    <t>TheTaur6243</t>
  </si>
  <si>
    <t>Unive_FootBall</t>
  </si>
  <si>
    <t>021Tehraan</t>
  </si>
  <si>
    <t>sathishn</t>
  </si>
  <si>
    <t>juanponce</t>
  </si>
  <si>
    <t>koheisg</t>
  </si>
  <si>
    <t>chrishadams</t>
  </si>
  <si>
    <t>WallyZimolong</t>
  </si>
  <si>
    <t>RyanSPowers</t>
  </si>
  <si>
    <t>rohitdubey</t>
  </si>
  <si>
    <t>LUNEYBANDS</t>
  </si>
  <si>
    <t>beqecufaj</t>
  </si>
  <si>
    <t>thegreengooner</t>
  </si>
  <si>
    <t>Leavs16</t>
  </si>
  <si>
    <t>Torynorthwest</t>
  </si>
  <si>
    <t>hitsuji58</t>
  </si>
  <si>
    <t>ffernder</t>
  </si>
  <si>
    <t>iambrandonlingo</t>
  </si>
  <si>
    <t>haileyelizr</t>
  </si>
  <si>
    <t>kmmulhim</t>
  </si>
  <si>
    <t>iAmBeePee</t>
  </si>
  <si>
    <t>lisaegore</t>
  </si>
  <si>
    <t>CallMarcus</t>
  </si>
  <si>
    <t>SeosQuinn</t>
  </si>
  <si>
    <t>DennisMJordan</t>
  </si>
  <si>
    <t>ChainLate</t>
  </si>
  <si>
    <t>burakdncr</t>
  </si>
  <si>
    <t>b3rima</t>
  </si>
  <si>
    <t>KeatlyKHZ</t>
  </si>
  <si>
    <t>Birdlame</t>
  </si>
  <si>
    <t>Natnat_venus</t>
  </si>
  <si>
    <t>NinjaBlogSecret</t>
  </si>
  <si>
    <t>Ryan_Kostecka</t>
  </si>
  <si>
    <t>AimeeCaboN</t>
  </si>
  <si>
    <t>realasu</t>
  </si>
  <si>
    <t>warjiid</t>
  </si>
  <si>
    <t>Um_w4</t>
  </si>
  <si>
    <t>tsarahjetter</t>
  </si>
  <si>
    <t>Quranle_com</t>
  </si>
  <si>
    <t>tombolamuke</t>
  </si>
  <si>
    <t>mishra_baibhav</t>
  </si>
  <si>
    <t>ceceswoods</t>
  </si>
  <si>
    <t>Sahar76747421</t>
  </si>
  <si>
    <t>hdan0202</t>
  </si>
  <si>
    <t>Em_19B3</t>
  </si>
  <si>
    <t>QadSHqwvjZoDRw8</t>
  </si>
  <si>
    <t>Azeempti102</t>
  </si>
  <si>
    <t>AbdulwasiNA22</t>
  </si>
  <si>
    <t>MicCheckWaifu</t>
  </si>
  <si>
    <t>DF_SPORTS_</t>
  </si>
  <si>
    <t>DrShanuVarma</t>
  </si>
  <si>
    <t>future_support</t>
  </si>
  <si>
    <t>rasheedguo</t>
  </si>
  <si>
    <t>CDBondiolas</t>
  </si>
  <si>
    <t>ScottJayMarks</t>
  </si>
  <si>
    <t>yagicoDesign</t>
  </si>
  <si>
    <t>floflogirl12</t>
  </si>
  <si>
    <t>Belvedere_NFTs</t>
  </si>
  <si>
    <t>kriptoofis</t>
  </si>
  <si>
    <t>kyonkyo83486660</t>
  </si>
  <si>
    <t>AsLgbtq</t>
  </si>
  <si>
    <t>SW_Infos</t>
  </si>
  <si>
    <t>StudioTBD_NYC</t>
  </si>
  <si>
    <t>EvilGeniusGames</t>
  </si>
  <si>
    <t>Mr_DiBeiase</t>
  </si>
  <si>
    <t>NeoNFTz</t>
  </si>
  <si>
    <t>RahmiMeteAyTR</t>
  </si>
  <si>
    <t>C4commander1986</t>
  </si>
  <si>
    <t>kimisere</t>
  </si>
  <si>
    <t>isabell2_cherry</t>
  </si>
  <si>
    <t>moistbeaverr</t>
  </si>
  <si>
    <t>dougimbruce</t>
  </si>
  <si>
    <t>GamemasterH</t>
  </si>
  <si>
    <t>GiorgioVarano</t>
  </si>
  <si>
    <t>PrincessRump</t>
  </si>
  <si>
    <t>KeyJackOfTrades</t>
  </si>
  <si>
    <t>oumensa</t>
  </si>
  <si>
    <t>deegs20</t>
  </si>
  <si>
    <t>stacydamico</t>
  </si>
  <si>
    <t>kipfit</t>
  </si>
  <si>
    <t>moinnadeem</t>
  </si>
  <si>
    <t>narguessmoasser</t>
  </si>
  <si>
    <t>AxtonNFT</t>
  </si>
  <si>
    <t>wellyington</t>
  </si>
  <si>
    <t>chikag4teru</t>
  </si>
  <si>
    <t>nachoficialcl</t>
  </si>
  <si>
    <t>slick_hick</t>
  </si>
  <si>
    <t>yigitgunal</t>
  </si>
  <si>
    <t>AdamCJMcLean</t>
  </si>
  <si>
    <t>TanTheTerrible</t>
  </si>
  <si>
    <t>Haroldsphinx</t>
  </si>
  <si>
    <t>gabemd</t>
  </si>
  <si>
    <t>adel1426n</t>
  </si>
  <si>
    <t>JerryMorton</t>
  </si>
  <si>
    <t>PhilAntonacci</t>
  </si>
  <si>
    <t>Alqarhi2002</t>
  </si>
  <si>
    <t>brettaverse</t>
  </si>
  <si>
    <t>shadad1212</t>
  </si>
  <si>
    <t>AwesomeTexaz</t>
  </si>
  <si>
    <t>SerghioSir</t>
  </si>
  <si>
    <t>BagYusuf24</t>
  </si>
  <si>
    <t>A_P_C94</t>
  </si>
  <si>
    <t>TFTFuture</t>
  </si>
  <si>
    <t>gunhan_ikizoglu</t>
  </si>
  <si>
    <t>JPadillaCA</t>
  </si>
  <si>
    <t>WizardPins</t>
  </si>
  <si>
    <t>newfoundtrade1</t>
  </si>
  <si>
    <t>aadeshShuklaa</t>
  </si>
  <si>
    <t>hamedamiri1989</t>
  </si>
  <si>
    <t>mohamed__Egypt</t>
  </si>
  <si>
    <t>BillsBackersMIA</t>
  </si>
  <si>
    <t>10hora</t>
  </si>
  <si>
    <t>pattar_karthik</t>
  </si>
  <si>
    <t>Leannmg7</t>
  </si>
  <si>
    <t>HealhGlyn</t>
  </si>
  <si>
    <t>Ras_Aghul</t>
  </si>
  <si>
    <t>Mrcock45</t>
  </si>
  <si>
    <t>3annnady</t>
  </si>
  <si>
    <t>NoeSultan</t>
  </si>
  <si>
    <t>EmbassyKuala</t>
  </si>
  <si>
    <t>LostArkDubz</t>
  </si>
  <si>
    <t>Ql1Ak</t>
  </si>
  <si>
    <t>PureBloodNPC123</t>
  </si>
  <si>
    <t>afi_support</t>
  </si>
  <si>
    <t>ankaarka</t>
  </si>
  <si>
    <t>hoefied</t>
  </si>
  <si>
    <t>DedicatedDad007</t>
  </si>
  <si>
    <t>relax_cannabis</t>
  </si>
  <si>
    <t>SAULSANROD</t>
  </si>
  <si>
    <t>TheOceanCowboy</t>
  </si>
  <si>
    <t>JBlogsOfficial</t>
  </si>
  <si>
    <t>avocadoisfruit</t>
  </si>
  <si>
    <t>skinnywrangler</t>
  </si>
  <si>
    <t>tekin_eth</t>
  </si>
  <si>
    <t>SageCitizen</t>
  </si>
  <si>
    <t>PareaLabs</t>
  </si>
  <si>
    <t>mattxyzeth</t>
  </si>
  <si>
    <t>samrWTF</t>
  </si>
  <si>
    <t>TheThroneHoops</t>
  </si>
  <si>
    <t>MandH_official</t>
  </si>
  <si>
    <t>mercader</t>
  </si>
  <si>
    <t>masahiror</t>
  </si>
  <si>
    <t>IconicGG</t>
  </si>
  <si>
    <t>Donealready</t>
  </si>
  <si>
    <t>riarcas</t>
  </si>
  <si>
    <t>ViniFerreiraNFL</t>
  </si>
  <si>
    <t>mpmassaro</t>
  </si>
  <si>
    <t>TheScottCSmith</t>
  </si>
  <si>
    <t>psychomime_eth</t>
  </si>
  <si>
    <t>Burachenok</t>
  </si>
  <si>
    <t>freejewellery</t>
  </si>
  <si>
    <t>kkk_k_kk_</t>
  </si>
  <si>
    <t>yakitonsumibiya</t>
  </si>
  <si>
    <t>feigangfei</t>
  </si>
  <si>
    <t>sergiy_eth</t>
  </si>
  <si>
    <t>travisschiffer</t>
  </si>
  <si>
    <t>azeez1001</t>
  </si>
  <si>
    <t>WAFederalWay</t>
  </si>
  <si>
    <t>AustinMDistel</t>
  </si>
  <si>
    <t>A_Alruwaymi</t>
  </si>
  <si>
    <t>sarangspatil1</t>
  </si>
  <si>
    <t>188amaguzel</t>
  </si>
  <si>
    <t>Azeez_Alamir</t>
  </si>
  <si>
    <t>kobeaboateng</t>
  </si>
  <si>
    <t>KhayalAdv</t>
  </si>
  <si>
    <t>algmeiy21</t>
  </si>
  <si>
    <t>msmastafoxx</t>
  </si>
  <si>
    <t>NusretACUR_TR</t>
  </si>
  <si>
    <t>dxbzak</t>
  </si>
  <si>
    <t>_techibee</t>
  </si>
  <si>
    <t>TheKardiac_Kid</t>
  </si>
  <si>
    <t>below0day</t>
  </si>
  <si>
    <t>AFCLeytonClub</t>
  </si>
  <si>
    <t>_bethany_thomas</t>
  </si>
  <si>
    <t>CheeseheadChamp</t>
  </si>
  <si>
    <t>FaithmanG</t>
  </si>
  <si>
    <t>kareem_sa1</t>
  </si>
  <si>
    <t>BliZarD_EU</t>
  </si>
  <si>
    <t>kakemochi2021</t>
  </si>
  <si>
    <t>zenmode_code</t>
  </si>
  <si>
    <t>theQmixtape</t>
  </si>
  <si>
    <t>Gatik_AI</t>
  </si>
  <si>
    <t>CapnCriggs</t>
  </si>
  <si>
    <t>thekdence</t>
  </si>
  <si>
    <t>orkunbcer</t>
  </si>
  <si>
    <t>GoGetItMan28</t>
  </si>
  <si>
    <t>DialogoStudi</t>
  </si>
  <si>
    <t>NalczkHorn</t>
  </si>
  <si>
    <t>ONLINECLASS_Ash</t>
  </si>
  <si>
    <t>RodFarfanA</t>
  </si>
  <si>
    <t>gentuki_kou</t>
  </si>
  <si>
    <t>sorairo5551</t>
  </si>
  <si>
    <t>andre_shinayaka</t>
  </si>
  <si>
    <t>DigiSliceMedia</t>
  </si>
  <si>
    <t>SupesKiller</t>
  </si>
  <si>
    <t>mrmi63</t>
  </si>
  <si>
    <t>ruivo_berlin</t>
  </si>
  <si>
    <t>meishitetu</t>
  </si>
  <si>
    <t>sexyRFK</t>
  </si>
  <si>
    <t>ken_terakoya_</t>
  </si>
  <si>
    <t>Stray_Adults</t>
  </si>
  <si>
    <t>nichinichi_369</t>
  </si>
  <si>
    <t>lilpizza_eth</t>
  </si>
  <si>
    <t>kite__fate</t>
  </si>
  <si>
    <t>thewprockstar</t>
  </si>
  <si>
    <t>S_REO411R</t>
  </si>
  <si>
    <t>Rashbih57142901</t>
  </si>
  <si>
    <t>cto_tim</t>
  </si>
  <si>
    <t>DataDInvesting</t>
  </si>
  <si>
    <t>kyabakura_jinji</t>
  </si>
  <si>
    <t>mustafatitawi1</t>
  </si>
  <si>
    <t>TRW_Success</t>
  </si>
  <si>
    <t>KingPropz</t>
  </si>
  <si>
    <t>dumyau</t>
  </si>
  <si>
    <t>dogglounge</t>
  </si>
  <si>
    <t>Leilaconners</t>
  </si>
  <si>
    <t>razorfang</t>
  </si>
  <si>
    <t>smakani</t>
  </si>
  <si>
    <t>Ksacks_OF</t>
  </si>
  <si>
    <t>MrPololifestyle</t>
  </si>
  <si>
    <t>probablyup</t>
  </si>
  <si>
    <t>Pinderwow</t>
  </si>
  <si>
    <t>nctc223</t>
  </si>
  <si>
    <t>MrLanreGafar</t>
  </si>
  <si>
    <t>Sergio4Barrie</t>
  </si>
  <si>
    <t>tokuhachi</t>
  </si>
  <si>
    <t>SoveReignComics</t>
  </si>
  <si>
    <t>LikhaNari</t>
  </si>
  <si>
    <t>jonathan_pastor</t>
  </si>
  <si>
    <t>YEOOJERM</t>
  </si>
  <si>
    <t>rami_alturki</t>
  </si>
  <si>
    <t>SouthBranchChi</t>
  </si>
  <si>
    <t>JuanIgnaMedina</t>
  </si>
  <si>
    <t>godisright</t>
  </si>
  <si>
    <t>TheKyleMac</t>
  </si>
  <si>
    <t>deircrfan</t>
  </si>
  <si>
    <t>alhujailaan</t>
  </si>
  <si>
    <t>Jbetancourtpr</t>
  </si>
  <si>
    <t>BookGuys</t>
  </si>
  <si>
    <t>ToniAhva</t>
  </si>
  <si>
    <t>AccursedFreak</t>
  </si>
  <si>
    <t>TeddyTran_</t>
  </si>
  <si>
    <t>thehidir</t>
  </si>
  <si>
    <t>lettywho1</t>
  </si>
  <si>
    <t>Chaib_50</t>
  </si>
  <si>
    <t>PratyushRungta</t>
  </si>
  <si>
    <t>GesoWorks</t>
  </si>
  <si>
    <t>spercharged</t>
  </si>
  <si>
    <t>Miidshot</t>
  </si>
  <si>
    <t>MamaShark22</t>
  </si>
  <si>
    <t>Silent_Teal</t>
  </si>
  <si>
    <t>dlmtmusic</t>
  </si>
  <si>
    <t>beantownnahnah</t>
  </si>
  <si>
    <t>thekempshow</t>
  </si>
  <si>
    <t>kirveniz_73</t>
  </si>
  <si>
    <t>onethreecap</t>
  </si>
  <si>
    <t>counsel4ubaby</t>
  </si>
  <si>
    <t>yogenderchando1</t>
  </si>
  <si>
    <t>Lpkk3</t>
  </si>
  <si>
    <t>meme_doki</t>
  </si>
  <si>
    <t>tarikihonganji6</t>
  </si>
  <si>
    <t>Nekomusya7563</t>
  </si>
  <si>
    <t>AlectiveXO</t>
  </si>
  <si>
    <t>CoachThomas04</t>
  </si>
  <si>
    <t>paximpera</t>
  </si>
  <si>
    <t>Hemant_sinhaNHM</t>
  </si>
  <si>
    <t>_WithIndi</t>
  </si>
  <si>
    <t>SpaceAndOrTime</t>
  </si>
  <si>
    <t>HugoLazo_</t>
  </si>
  <si>
    <t>mileshighclubb</t>
  </si>
  <si>
    <t>canliskor</t>
  </si>
  <si>
    <t>badboymark_</t>
  </si>
  <si>
    <t>xoxvxtd</t>
  </si>
  <si>
    <t>Longevity_Inv</t>
  </si>
  <si>
    <t>Soytheist</t>
  </si>
  <si>
    <t>seanatha_n</t>
  </si>
  <si>
    <t>thetimesofsudan</t>
  </si>
  <si>
    <t>DissNft</t>
  </si>
  <si>
    <t>monnet_la</t>
  </si>
  <si>
    <t>hy_veronica</t>
  </si>
  <si>
    <t>on_casi_tapo</t>
  </si>
  <si>
    <t>yuukun0815</t>
  </si>
  <si>
    <t>sophzodiacartco</t>
  </si>
  <si>
    <t>vr7xx</t>
  </si>
  <si>
    <t>FxYamazak1</t>
  </si>
  <si>
    <t>bluemermaidcove</t>
  </si>
  <si>
    <t>FightCapitalNFT</t>
  </si>
  <si>
    <t>BitEscrow_app</t>
  </si>
  <si>
    <t>0xRez</t>
  </si>
  <si>
    <t>settken</t>
  </si>
  <si>
    <t>BitrueOfficialT</t>
  </si>
  <si>
    <t>dailybreadsol</t>
  </si>
  <si>
    <t>remsoon_eth</t>
  </si>
  <si>
    <t>mistress_virago</t>
  </si>
  <si>
    <t>theARTDept_WeHo</t>
  </si>
  <si>
    <t>DelanoScottJr7</t>
  </si>
  <si>
    <t>Yisx</t>
  </si>
  <si>
    <t>skybluenige</t>
  </si>
  <si>
    <t>TysDensley</t>
  </si>
  <si>
    <t>AJMorocco</t>
  </si>
  <si>
    <t>jeffdanley</t>
  </si>
  <si>
    <t>Boat_Oregon</t>
  </si>
  <si>
    <t>TDFINN</t>
  </si>
  <si>
    <t>AZoCleantech</t>
  </si>
  <si>
    <t>SharkSatoshi</t>
  </si>
  <si>
    <t>Tommy_Slocum</t>
  </si>
  <si>
    <t>ronakkotecha</t>
  </si>
  <si>
    <t>renatavb5</t>
  </si>
  <si>
    <t>AlejandroBerVe</t>
  </si>
  <si>
    <t>Mrlorisbello</t>
  </si>
  <si>
    <t>naseralm6lq</t>
  </si>
  <si>
    <t>JackPWilloughby</t>
  </si>
  <si>
    <t>SunnyGillSG</t>
  </si>
  <si>
    <t>Shusei_21</t>
  </si>
  <si>
    <t>MITZU_CORP</t>
  </si>
  <si>
    <t>chainoperator</t>
  </si>
  <si>
    <t>Mr__1st</t>
  </si>
  <si>
    <t>atakannbektas</t>
  </si>
  <si>
    <t>HoVaKitZ</t>
  </si>
  <si>
    <t>JoelSercel</t>
  </si>
  <si>
    <t>shuzoukun</t>
  </si>
  <si>
    <t>lostwoutart</t>
  </si>
  <si>
    <t>SteeezTTV</t>
  </si>
  <si>
    <t>philoweenshow</t>
  </si>
  <si>
    <t>dsmanalajmi</t>
  </si>
  <si>
    <t>uone_</t>
  </si>
  <si>
    <t>refinedmindset</t>
  </si>
  <si>
    <t>mr_hashim7</t>
  </si>
  <si>
    <t>4thAndTruth</t>
  </si>
  <si>
    <t>ImStoneyMontana</t>
  </si>
  <si>
    <t>Marhooon_</t>
  </si>
  <si>
    <t>LeviAims</t>
  </si>
  <si>
    <t>practicingdev</t>
  </si>
  <si>
    <t>TheBourbonette</t>
  </si>
  <si>
    <t>freedl212</t>
  </si>
  <si>
    <t>omosiroteiou1</t>
  </si>
  <si>
    <t>offro_blog</t>
  </si>
  <si>
    <t>MyersZombie1</t>
  </si>
  <si>
    <t>TDPTS4U</t>
  </si>
  <si>
    <t>Brooke_Witcher</t>
  </si>
  <si>
    <t>T4Fl2d</t>
  </si>
  <si>
    <t>h_e_r_b_e</t>
  </si>
  <si>
    <t>radiantdragons</t>
  </si>
  <si>
    <t>atotheshow</t>
  </si>
  <si>
    <t>HelpMeRhonda72</t>
  </si>
  <si>
    <t>Web3Management_</t>
  </si>
  <si>
    <t>vision373</t>
  </si>
  <si>
    <t>MetaHead0_0</t>
  </si>
  <si>
    <t>professorfreya</t>
  </si>
  <si>
    <t>KrugerOno</t>
  </si>
  <si>
    <t>joetyson</t>
  </si>
  <si>
    <t>wrede</t>
  </si>
  <si>
    <t>pferdi</t>
  </si>
  <si>
    <t>nadia_gilani</t>
  </si>
  <si>
    <t>iam_MarshB</t>
  </si>
  <si>
    <t>pedroguanaes</t>
  </si>
  <si>
    <t>JustinShekoski</t>
  </si>
  <si>
    <t>ThePCRI</t>
  </si>
  <si>
    <t>The88N8</t>
  </si>
  <si>
    <t>phunkmugg</t>
  </si>
  <si>
    <t>eeelllzzzz</t>
  </si>
  <si>
    <t>kiddoq</t>
  </si>
  <si>
    <t>JohnnyBusiness_</t>
  </si>
  <si>
    <t>R1CarvajaL</t>
  </si>
  <si>
    <t>CARDIOLOGUE99</t>
  </si>
  <si>
    <t>CarlosSantizM</t>
  </si>
  <si>
    <t>deathofheather1</t>
  </si>
  <si>
    <t>derdude1986</t>
  </si>
  <si>
    <t>TAYKREW</t>
  </si>
  <si>
    <t>Alstxr</t>
  </si>
  <si>
    <t>LosTheTruth</t>
  </si>
  <si>
    <t>alaawi40</t>
  </si>
  <si>
    <t>Al3xanderguy</t>
  </si>
  <si>
    <t>AlahdalFathadin</t>
  </si>
  <si>
    <t>FahadAlMulhim_</t>
  </si>
  <si>
    <t>Bin_Hadna</t>
  </si>
  <si>
    <t>CoyaaLove</t>
  </si>
  <si>
    <t>liz_july4th</t>
  </si>
  <si>
    <t>sasha_tanase</t>
  </si>
  <si>
    <t>RuchirAgar</t>
  </si>
  <si>
    <t>AbujeJay</t>
  </si>
  <si>
    <t>peezyyy_</t>
  </si>
  <si>
    <t>Exilat</t>
  </si>
  <si>
    <t>ErManindar</t>
  </si>
  <si>
    <t>saking8537</t>
  </si>
  <si>
    <t>marioserranook</t>
  </si>
  <si>
    <t>rohanasif_</t>
  </si>
  <si>
    <t>atarfifa</t>
  </si>
  <si>
    <t>MellkMal</t>
  </si>
  <si>
    <t>mion_shishabaum</t>
  </si>
  <si>
    <t>KhalidFeed</t>
  </si>
  <si>
    <t>365Wales</t>
  </si>
  <si>
    <t>Tak_Nakahara</t>
  </si>
  <si>
    <t>ckellybissell</t>
  </si>
  <si>
    <t>grant_nissly</t>
  </si>
  <si>
    <t>MonicaRubombora</t>
  </si>
  <si>
    <t>polnga_LynX</t>
  </si>
  <si>
    <t>ConradWood10</t>
  </si>
  <si>
    <t>neal_preshner</t>
  </si>
  <si>
    <t>VictorPons1</t>
  </si>
  <si>
    <t>omikujisuki</t>
  </si>
  <si>
    <t>ritsucco36</t>
  </si>
  <si>
    <t>a_atbi5</t>
  </si>
  <si>
    <t>abonn1410</t>
  </si>
  <si>
    <t>O3alaawi</t>
  </si>
  <si>
    <t>Qu1ckdraw_</t>
  </si>
  <si>
    <t>Thatsyoutube1</t>
  </si>
  <si>
    <t>Crypto_Xeon</t>
  </si>
  <si>
    <t>Filmynews11</t>
  </si>
  <si>
    <t>DorothyMannine</t>
  </si>
  <si>
    <t>mokabe11</t>
  </si>
  <si>
    <t>LorryLiving</t>
  </si>
  <si>
    <t>onlyaircrafts</t>
  </si>
  <si>
    <t>allhcms</t>
  </si>
  <si>
    <t>mona1212mm</t>
  </si>
  <si>
    <t>YogeshwarShrma</t>
  </si>
  <si>
    <t>ozymandius_</t>
  </si>
  <si>
    <t>0xMagicSun</t>
  </si>
  <si>
    <t>Blockchainsey</t>
  </si>
  <si>
    <t>ucan_holland</t>
  </si>
  <si>
    <t>hhabibzai1</t>
  </si>
  <si>
    <t>david_hornsby01</t>
  </si>
  <si>
    <t>safemoontrace</t>
  </si>
  <si>
    <t>PikNoon</t>
  </si>
  <si>
    <t>StockmanTimothy</t>
  </si>
  <si>
    <t>Maz5918</t>
  </si>
  <si>
    <t>Grey17Podcast</t>
  </si>
  <si>
    <t>AltcoinLee</t>
  </si>
  <si>
    <t>niostweet1</t>
  </si>
  <si>
    <t>BowTiedPassport</t>
  </si>
  <si>
    <t>CalistaVixen</t>
  </si>
  <si>
    <t>0xEarly</t>
  </si>
  <si>
    <t>GrayGhost</t>
  </si>
  <si>
    <t>johnxie</t>
  </si>
  <si>
    <t>leelovell</t>
  </si>
  <si>
    <t>4tt4r</t>
  </si>
  <si>
    <t>xtinainthecity</t>
  </si>
  <si>
    <t>KevSitaras</t>
  </si>
  <si>
    <t>saleshack</t>
  </si>
  <si>
    <t>vanheukelom</t>
  </si>
  <si>
    <t>Cee_PM_</t>
  </si>
  <si>
    <t>TheRealRutledge</t>
  </si>
  <si>
    <t>hbhende</t>
  </si>
  <si>
    <t>teestell_BIB</t>
  </si>
  <si>
    <t>y_a_j_i</t>
  </si>
  <si>
    <t>AmbsCallCenter</t>
  </si>
  <si>
    <t>venusrirangam</t>
  </si>
  <si>
    <t>twt9980</t>
  </si>
  <si>
    <t>TwonZoe</t>
  </si>
  <si>
    <t>jair_aleman</t>
  </si>
  <si>
    <t>francisancheze</t>
  </si>
  <si>
    <t>Wolve73</t>
  </si>
  <si>
    <t>NMAlzaben</t>
  </si>
  <si>
    <t>jgrlga</t>
  </si>
  <si>
    <t>toukofukudome</t>
  </si>
  <si>
    <t>basedmtp</t>
  </si>
  <si>
    <t>logaretm</t>
  </si>
  <si>
    <t>HawkeyeRye</t>
  </si>
  <si>
    <t>dolcekengo</t>
  </si>
  <si>
    <t>wolvescanriot</t>
  </si>
  <si>
    <t>itsmilknft</t>
  </si>
  <si>
    <t>TheBentLife</t>
  </si>
  <si>
    <t>dickemdown88</t>
  </si>
  <si>
    <t>pdubsz</t>
  </si>
  <si>
    <t>YaserMilan</t>
  </si>
  <si>
    <t>BobbyRochester</t>
  </si>
  <si>
    <t>akda77_</t>
  </si>
  <si>
    <t>_i909</t>
  </si>
  <si>
    <t>hustle_fred</t>
  </si>
  <si>
    <t>jeezydotswoosh</t>
  </si>
  <si>
    <t>contras_11</t>
  </si>
  <si>
    <t>OrangeSamuraiD</t>
  </si>
  <si>
    <t>Malik_B_Awan</t>
  </si>
  <si>
    <t>orhanardayavuz</t>
  </si>
  <si>
    <t>iiPhasey</t>
  </si>
  <si>
    <t>ilrock__</t>
  </si>
  <si>
    <t>Leo_ReapDO</t>
  </si>
  <si>
    <t>mohamedilunga</t>
  </si>
  <si>
    <t>riggs4585</t>
  </si>
  <si>
    <t>goodmanfactory</t>
  </si>
  <si>
    <t>AdvokatStahl</t>
  </si>
  <si>
    <t>shigeruinagaki3</t>
  </si>
  <si>
    <t>worldlypatriot</t>
  </si>
  <si>
    <t>ako_taaan</t>
  </si>
  <si>
    <t>itz_bato</t>
  </si>
  <si>
    <t>Tomie_cee</t>
  </si>
  <si>
    <t>agrim26</t>
  </si>
  <si>
    <t>KeithDumont3</t>
  </si>
  <si>
    <t>chocotenchippu</t>
  </si>
  <si>
    <t>parkzzar</t>
  </si>
  <si>
    <t>USXiaoZhanFans</t>
  </si>
  <si>
    <t>prettypunani93</t>
  </si>
  <si>
    <t>eldisipolo</t>
  </si>
  <si>
    <t>JustinBouken</t>
  </si>
  <si>
    <t>arthur484_</t>
  </si>
  <si>
    <t>CoreyGerkenWX</t>
  </si>
  <si>
    <t>trueonelove21</t>
  </si>
  <si>
    <t>JaSno1377</t>
  </si>
  <si>
    <t>CryptoCitizen88</t>
  </si>
  <si>
    <t>mohamedalmkki</t>
  </si>
  <si>
    <t>DenizTemurGs</t>
  </si>
  <si>
    <t>MaryBethO_</t>
  </si>
  <si>
    <t>v2linkona</t>
  </si>
  <si>
    <t>MichaelHintze53</t>
  </si>
  <si>
    <t>RyanCooper</t>
  </si>
  <si>
    <t>hugogzzz</t>
  </si>
  <si>
    <t>PatrickChappell</t>
  </si>
  <si>
    <t>mykcrawford</t>
  </si>
  <si>
    <t>prinzhernan</t>
  </si>
  <si>
    <t>DavidCloutier</t>
  </si>
  <si>
    <t>demupe3</t>
  </si>
  <si>
    <t>BroughCarpets</t>
  </si>
  <si>
    <t>JohnDraisey</t>
  </si>
  <si>
    <t>UKCPD</t>
  </si>
  <si>
    <t>Snehil_inc</t>
  </si>
  <si>
    <t>Upper90HQ</t>
  </si>
  <si>
    <t>djaministries</t>
  </si>
  <si>
    <t>Majed__1985</t>
  </si>
  <si>
    <t>killinitt_</t>
  </si>
  <si>
    <t>j4n0s</t>
  </si>
  <si>
    <t>chsrbrts</t>
  </si>
  <si>
    <t>LANE33</t>
  </si>
  <si>
    <t>apv_tweets</t>
  </si>
  <si>
    <t>RohitYadav_</t>
  </si>
  <si>
    <t>stevepafford</t>
  </si>
  <si>
    <t>abdkwu</t>
  </si>
  <si>
    <t>naweed_bashir1</t>
  </si>
  <si>
    <t>jarrettrcarter</t>
  </si>
  <si>
    <t>fenbrazier</t>
  </si>
  <si>
    <t>sahal_993</t>
  </si>
  <si>
    <t>going_web</t>
  </si>
  <si>
    <t>burakozkocak019</t>
  </si>
  <si>
    <t>__thatgirlAP</t>
  </si>
  <si>
    <t>mikkel_mindset</t>
  </si>
  <si>
    <t>korosuke1ban</t>
  </si>
  <si>
    <t>leumasen</t>
  </si>
  <si>
    <t>murmurase</t>
  </si>
  <si>
    <t>roadgrimes</t>
  </si>
  <si>
    <t>MauroBastos1971</t>
  </si>
  <si>
    <t>AsianDarts</t>
  </si>
  <si>
    <t>ChloeThomsonYT</t>
  </si>
  <si>
    <t>ahmatnessek</t>
  </si>
  <si>
    <t>c_groetzinger</t>
  </si>
  <si>
    <t>iyo_sc</t>
  </si>
  <si>
    <t>ShazwanZdainal</t>
  </si>
  <si>
    <t>ShawnMorrisonKW</t>
  </si>
  <si>
    <t>JemalBaraka</t>
  </si>
  <si>
    <t>ShinSanga</t>
  </si>
  <si>
    <t>0x_cash</t>
  </si>
  <si>
    <t>LilRobxofc</t>
  </si>
  <si>
    <t>jesuisduna</t>
  </si>
  <si>
    <t>DiscordFindom</t>
  </si>
  <si>
    <t>MemiAsrat</t>
  </si>
  <si>
    <t>shinya_sato_vv</t>
  </si>
  <si>
    <t>myelinvc</t>
  </si>
  <si>
    <t>its_yeobo</t>
  </si>
  <si>
    <t>RealRasslinUK</t>
  </si>
  <si>
    <t>HOFojisan</t>
  </si>
  <si>
    <t>Elenwvw</t>
  </si>
  <si>
    <t>SoloAG3</t>
  </si>
  <si>
    <t>DonVinZo</t>
  </si>
  <si>
    <t>benjidelatour</t>
  </si>
  <si>
    <t>dopecryptocards</t>
  </si>
  <si>
    <t>EmaSabatino</t>
  </si>
  <si>
    <t>lilchichi_eth</t>
  </si>
  <si>
    <t>dana__saddam</t>
  </si>
  <si>
    <t>5arhang</t>
  </si>
  <si>
    <t>tecmo_bo</t>
  </si>
  <si>
    <t>PlanetableXYZ</t>
  </si>
  <si>
    <t>102_WYS</t>
  </si>
  <si>
    <t>blurtl_xyz</t>
  </si>
  <si>
    <t>kawa_forging55</t>
  </si>
  <si>
    <t>MoonWaifuu</t>
  </si>
  <si>
    <t>NoboruYutaka</t>
  </si>
  <si>
    <t>AlcyMeta</t>
  </si>
  <si>
    <t>EzraTerLinden</t>
  </si>
  <si>
    <t>lil_nanase</t>
  </si>
  <si>
    <t>CeeyoUNextTime</t>
  </si>
  <si>
    <t>loui_Crypto</t>
  </si>
  <si>
    <t>marcelbotha</t>
  </si>
  <si>
    <t>SherrieStyle</t>
  </si>
  <si>
    <t>JoMarcusCrum</t>
  </si>
  <si>
    <t>Camaran</t>
  </si>
  <si>
    <t>NaehaMenon</t>
  </si>
  <si>
    <t>CognacBlack_</t>
  </si>
  <si>
    <t>Rami_Aloweadah</t>
  </si>
  <si>
    <t>za_ka</t>
  </si>
  <si>
    <t>Joseph_Mulinde</t>
  </si>
  <si>
    <t>paullim0314</t>
  </si>
  <si>
    <t>CondoCrystal</t>
  </si>
  <si>
    <t>kubeans</t>
  </si>
  <si>
    <t>SalehAlmusawa</t>
  </si>
  <si>
    <t>John_Rata</t>
  </si>
  <si>
    <t>chocolateice928</t>
  </si>
  <si>
    <t>ArrestedAustin</t>
  </si>
  <si>
    <t>zimiso_dube</t>
  </si>
  <si>
    <t>KaceVegas</t>
  </si>
  <si>
    <t>diijj55</t>
  </si>
  <si>
    <t>Huluing</t>
  </si>
  <si>
    <t>MitriLamar</t>
  </si>
  <si>
    <t>moonbagsgalore</t>
  </si>
  <si>
    <t>baharulmustafa1</t>
  </si>
  <si>
    <t>harshrajputin</t>
  </si>
  <si>
    <t>861015oga</t>
  </si>
  <si>
    <t>Gravatism</t>
  </si>
  <si>
    <t>ttboy8900</t>
  </si>
  <si>
    <t>muatez2015</t>
  </si>
  <si>
    <t>ItsMeNomad</t>
  </si>
  <si>
    <t>CRSBusTour</t>
  </si>
  <si>
    <t>buckstars999</t>
  </si>
  <si>
    <t>Mat3usLaroca</t>
  </si>
  <si>
    <t>Ademoladeniyi</t>
  </si>
  <si>
    <t>PAUILGEORGE</t>
  </si>
  <si>
    <t>adnanmeharpk</t>
  </si>
  <si>
    <t>Mew_chi_</t>
  </si>
  <si>
    <t>killbunk</t>
  </si>
  <si>
    <t>ImManishAwasthi</t>
  </si>
  <si>
    <t>flawlessfweago</t>
  </si>
  <si>
    <t>OsminShow</t>
  </si>
  <si>
    <t>hikaru___korea</t>
  </si>
  <si>
    <t>M31Capital</t>
  </si>
  <si>
    <t>B0rrero</t>
  </si>
  <si>
    <t>iBotsTrading</t>
  </si>
  <si>
    <t>GerardFilitti</t>
  </si>
  <si>
    <t>DannyInvictus</t>
  </si>
  <si>
    <t>GirayErdemir</t>
  </si>
  <si>
    <t>SANHA_KPOP</t>
  </si>
  <si>
    <t>Edster5900</t>
  </si>
  <si>
    <t>CyberGhostDev</t>
  </si>
  <si>
    <t>tlabatkawoamr</t>
  </si>
  <si>
    <t>carolynevans62</t>
  </si>
  <si>
    <t>YuBaDu9</t>
  </si>
  <si>
    <t>BerryNiceCards</t>
  </si>
  <si>
    <t>himeru_cospara</t>
  </si>
  <si>
    <t>Pjeromardesic</t>
  </si>
  <si>
    <t>JDTSMC</t>
  </si>
  <si>
    <t>atadoteth</t>
  </si>
  <si>
    <t>agencyssecrets</t>
  </si>
  <si>
    <t>Tale_of_Food_KR</t>
  </si>
  <si>
    <t>LittleLonita_MD</t>
  </si>
  <si>
    <t>zachdunn</t>
  </si>
  <si>
    <t>markchannon</t>
  </si>
  <si>
    <t>urechan</t>
  </si>
  <si>
    <t>dboskovic</t>
  </si>
  <si>
    <t>NickPagliochini</t>
  </si>
  <si>
    <t>NickWK</t>
  </si>
  <si>
    <t>ninzucchi</t>
  </si>
  <si>
    <t>ItsDavidMay</t>
  </si>
  <si>
    <t>amerine1000</t>
  </si>
  <si>
    <t>djliltone</t>
  </si>
  <si>
    <t>benyusron</t>
  </si>
  <si>
    <t>kevinscholla</t>
  </si>
  <si>
    <t>sa0074in</t>
  </si>
  <si>
    <t>jacquesderosena</t>
  </si>
  <si>
    <t>alexblanesmusic</t>
  </si>
  <si>
    <t>Gary_Wilson14</t>
  </si>
  <si>
    <t>PavilsJurjans</t>
  </si>
  <si>
    <t>Healing_Alchemy</t>
  </si>
  <si>
    <t>3u_8f_2m</t>
  </si>
  <si>
    <t>Malharthi60</t>
  </si>
  <si>
    <t>kajikissa</t>
  </si>
  <si>
    <t>janner0804</t>
  </si>
  <si>
    <t>MattGregory_</t>
  </si>
  <si>
    <t>CalebLongest</t>
  </si>
  <si>
    <t>GH_AlDhaheri</t>
  </si>
  <si>
    <t>kazuking0203</t>
  </si>
  <si>
    <t>CALO11968</t>
  </si>
  <si>
    <t>hirimalibe</t>
  </si>
  <si>
    <t>FHMC_NYC</t>
  </si>
  <si>
    <t>frymanu78</t>
  </si>
  <si>
    <t>A11HSN</t>
  </si>
  <si>
    <t>eatyoushay</t>
  </si>
  <si>
    <t>diegomatianich</t>
  </si>
  <si>
    <t>FranRiccardiMed</t>
  </si>
  <si>
    <t>REDS_yu</t>
  </si>
  <si>
    <t>dappedesign</t>
  </si>
  <si>
    <t>hotstonescenter</t>
  </si>
  <si>
    <t>46FansINA_</t>
  </si>
  <si>
    <t>TorresJuice__</t>
  </si>
  <si>
    <t>Mi510bunn</t>
  </si>
  <si>
    <t>VitoFCalise</t>
  </si>
  <si>
    <t>ensdegen</t>
  </si>
  <si>
    <t>pentanic01</t>
  </si>
  <si>
    <t>Rahul_4__u</t>
  </si>
  <si>
    <t>kaayaunal</t>
  </si>
  <si>
    <t>WillXBT</t>
  </si>
  <si>
    <t>Capitalistbro</t>
  </si>
  <si>
    <t>Igumiyabi_V</t>
  </si>
  <si>
    <t>SylviaSteinitz</t>
  </si>
  <si>
    <t>mircojuve94</t>
  </si>
  <si>
    <t>Ahmad_Fehaid</t>
  </si>
  <si>
    <t>luganoburak</t>
  </si>
  <si>
    <t>dream_shimizu_</t>
  </si>
  <si>
    <t>Xiomarats21</t>
  </si>
  <si>
    <t>0xBigVee</t>
  </si>
  <si>
    <t>mactyler</t>
  </si>
  <si>
    <t>batuhantosun</t>
  </si>
  <si>
    <t>WUonline</t>
  </si>
  <si>
    <t>babesandballers</t>
  </si>
  <si>
    <t>abeday</t>
  </si>
  <si>
    <t>Robertson416</t>
  </si>
  <si>
    <t>StephenOhCBS</t>
  </si>
  <si>
    <t>RicardoGarciaAm</t>
  </si>
  <si>
    <t>sumantv</t>
  </si>
  <si>
    <t>Khomichael</t>
  </si>
  <si>
    <t>ajaynaik</t>
  </si>
  <si>
    <t>ropotama</t>
  </si>
  <si>
    <t>Mutrafi_</t>
  </si>
  <si>
    <t>C_ChargeCoinCSP</t>
  </si>
  <si>
    <t>SheetalpandeySp</t>
  </si>
  <si>
    <t>mjrusher</t>
  </si>
  <si>
    <t>KeithHayon</t>
  </si>
  <si>
    <t>FunTownRV</t>
  </si>
  <si>
    <t>rsternfeld</t>
  </si>
  <si>
    <t>mellamoalita</t>
  </si>
  <si>
    <t>ludviggo</t>
  </si>
  <si>
    <t>majedazizi</t>
  </si>
  <si>
    <t>alvar0mata</t>
  </si>
  <si>
    <t>ChewyMoose</t>
  </si>
  <si>
    <t>Ada4Every1</t>
  </si>
  <si>
    <t>Jason_Sandberg</t>
  </si>
  <si>
    <t>BrkthrughAutism</t>
  </si>
  <si>
    <t>DrewVenerable</t>
  </si>
  <si>
    <t>abuharb911</t>
  </si>
  <si>
    <t>brandonp_32</t>
  </si>
  <si>
    <t>RaulGS_</t>
  </si>
  <si>
    <t>THATJennCheng</t>
  </si>
  <si>
    <t>trelliscommerce</t>
  </si>
  <si>
    <t>Shinken_72</t>
  </si>
  <si>
    <t>GeekflareHQ</t>
  </si>
  <si>
    <t>JeffEisenach</t>
  </si>
  <si>
    <t>r_million</t>
  </si>
  <si>
    <t>walidlemoniteur</t>
  </si>
  <si>
    <t>Willfromchina_</t>
  </si>
  <si>
    <t>iamvarshamurali</t>
  </si>
  <si>
    <t>Alasmaresaeed</t>
  </si>
  <si>
    <t>joaquinv_vv</t>
  </si>
  <si>
    <t>jay_azhang</t>
  </si>
  <si>
    <t>jessekettle</t>
  </si>
  <si>
    <t>iJamOnYou</t>
  </si>
  <si>
    <t>peter_tomlinson</t>
  </si>
  <si>
    <t>ZenoUniverso</t>
  </si>
  <si>
    <t>themandalore9</t>
  </si>
  <si>
    <t>Cabo_beats</t>
  </si>
  <si>
    <t>fatimanaide</t>
  </si>
  <si>
    <t>namatesash</t>
  </si>
  <si>
    <t>komedarako</t>
  </si>
  <si>
    <t>thresholdvc</t>
  </si>
  <si>
    <t>Albrog11</t>
  </si>
  <si>
    <t>toxicmaleclips</t>
  </si>
  <si>
    <t>bigbrettenergy</t>
  </si>
  <si>
    <t>TivifyES</t>
  </si>
  <si>
    <t>yousunlog</t>
  </si>
  <si>
    <t>nftdinero</t>
  </si>
  <si>
    <t>Somnium_Magnus</t>
  </si>
  <si>
    <t>MasculineMoral</t>
  </si>
  <si>
    <t>Spark8_Official</t>
  </si>
  <si>
    <t>varsityhousepod</t>
  </si>
  <si>
    <t>FOCUSGGNZ</t>
  </si>
  <si>
    <t>BassamSalem</t>
  </si>
  <si>
    <t>VerSol</t>
  </si>
  <si>
    <t>hancho</t>
  </si>
  <si>
    <t>alireader</t>
  </si>
  <si>
    <t>CryptoBlastin</t>
  </si>
  <si>
    <t>lamidex2</t>
  </si>
  <si>
    <t>blairmacgregor</t>
  </si>
  <si>
    <t>Aluhaidan</t>
  </si>
  <si>
    <t>JMarshyBosco93</t>
  </si>
  <si>
    <t>sanjnaselva</t>
  </si>
  <si>
    <t>rdqlbe</t>
  </si>
  <si>
    <t>dylanoutloud</t>
  </si>
  <si>
    <t>ryanlalllier</t>
  </si>
  <si>
    <t>Brytondrums</t>
  </si>
  <si>
    <t>afrotrax</t>
  </si>
  <si>
    <t>CherryJimbo</t>
  </si>
  <si>
    <t>Soymarcoaurelio</t>
  </si>
  <si>
    <t>michael_lepp</t>
  </si>
  <si>
    <t>thesalilgoyal</t>
  </si>
  <si>
    <t>BandarKhalaf</t>
  </si>
  <si>
    <t>keemitwil</t>
  </si>
  <si>
    <t>ikkuuuhh</t>
  </si>
  <si>
    <t>TalalZarif1</t>
  </si>
  <si>
    <t>cericonner</t>
  </si>
  <si>
    <t>ajhgo4</t>
  </si>
  <si>
    <t>spuddsy</t>
  </si>
  <si>
    <t>VictorTubiana</t>
  </si>
  <si>
    <t>Milton_eth</t>
  </si>
  <si>
    <t>Civocracy</t>
  </si>
  <si>
    <t>sawyer1876</t>
  </si>
  <si>
    <t>ZoranOk</t>
  </si>
  <si>
    <t>b_slater_</t>
  </si>
  <si>
    <t>NavarreteFdo</t>
  </si>
  <si>
    <t>Brieffy</t>
  </si>
  <si>
    <t>UmarGabaju</t>
  </si>
  <si>
    <t>alnaam26</t>
  </si>
  <si>
    <t>GaetaSportsMgt</t>
  </si>
  <si>
    <t>web_yamadaman</t>
  </si>
  <si>
    <t>a_azf10</t>
  </si>
  <si>
    <t>ericchi_l</t>
  </si>
  <si>
    <t>ren_tara0</t>
  </si>
  <si>
    <t>nanase_0418</t>
  </si>
  <si>
    <t>NFBAuk</t>
  </si>
  <si>
    <t>bankwithrelay</t>
  </si>
  <si>
    <t>Darkwolvesvamp</t>
  </si>
  <si>
    <t>papioka_million</t>
  </si>
  <si>
    <t>KISS_RHINO</t>
  </si>
  <si>
    <t>Mirwais_Mir1988</t>
  </si>
  <si>
    <t>seedra</t>
  </si>
  <si>
    <t>Bonesmen</t>
  </si>
  <si>
    <t>Wis_career</t>
  </si>
  <si>
    <t>nagelsmanniac</t>
  </si>
  <si>
    <t>moonshot40</t>
  </si>
  <si>
    <t>Keremerlerr</t>
  </si>
  <si>
    <t>Iryffinjdy</t>
  </si>
  <si>
    <t>BLangbets</t>
  </si>
  <si>
    <t>Socio_San</t>
  </si>
  <si>
    <t>Deplorblenumbr1</t>
  </si>
  <si>
    <t>digi_digit</t>
  </si>
  <si>
    <t>Quantaraum</t>
  </si>
  <si>
    <t>Hexen1337</t>
  </si>
  <si>
    <t>playtextmeback</t>
  </si>
  <si>
    <t>LucasDRoyalty</t>
  </si>
  <si>
    <t>0N4M0N4P314</t>
  </si>
  <si>
    <t>MikalRequiem</t>
  </si>
  <si>
    <t>ziontopiaa</t>
  </si>
  <si>
    <t>kikoomag</t>
  </si>
  <si>
    <t>iamfra5er</t>
  </si>
  <si>
    <t>GEOFFCRONK71</t>
  </si>
  <si>
    <t>0xWhiteRabbit</t>
  </si>
  <si>
    <t>adamcecc</t>
  </si>
  <si>
    <t>KevinRZuber</t>
  </si>
  <si>
    <t>chocolatehound</t>
  </si>
  <si>
    <t>chitown007</t>
  </si>
  <si>
    <t>jourdanmadeit</t>
  </si>
  <si>
    <t>nyiminsan</t>
  </si>
  <si>
    <t>AslamOasis</t>
  </si>
  <si>
    <t>manny_techno</t>
  </si>
  <si>
    <t>Paranormalcutie</t>
  </si>
  <si>
    <t>TonyRadarRadio</t>
  </si>
  <si>
    <t>DracheMusic</t>
  </si>
  <si>
    <t>jj_rugg</t>
  </si>
  <si>
    <t>matsuyu1979</t>
  </si>
  <si>
    <t>MstSyl</t>
  </si>
  <si>
    <t>SandlerLawLLC</t>
  </si>
  <si>
    <t>GrimTalin</t>
  </si>
  <si>
    <t>jdabXO</t>
  </si>
  <si>
    <t>mc_sadri</t>
  </si>
  <si>
    <t>mowaffaq_bougis</t>
  </si>
  <si>
    <t>Raoufmeirghani</t>
  </si>
  <si>
    <t>LowEffortWhips</t>
  </si>
  <si>
    <t>awake_sheep</t>
  </si>
  <si>
    <t>BurakYngn</t>
  </si>
  <si>
    <t>ramprai</t>
  </si>
  <si>
    <t>GatewayMedic</t>
  </si>
  <si>
    <t>A_alasmary</t>
  </si>
  <si>
    <t>WencyBaerga</t>
  </si>
  <si>
    <t>RealRasha</t>
  </si>
  <si>
    <t>Keyes_Tanner</t>
  </si>
  <si>
    <t>midnightsun91</t>
  </si>
  <si>
    <t>bengal_tandoori</t>
  </si>
  <si>
    <t>DriftHamad</t>
  </si>
  <si>
    <t>Blu_Mint</t>
  </si>
  <si>
    <t>Riyal_Albarakah</t>
  </si>
  <si>
    <t>law_office20</t>
  </si>
  <si>
    <t>Didi_00007</t>
  </si>
  <si>
    <t>HemesNkwa</t>
  </si>
  <si>
    <t>_tradermindset_</t>
  </si>
  <si>
    <t>NasserAbanmi</t>
  </si>
  <si>
    <t>0x_ale</t>
  </si>
  <si>
    <t>athi_haze</t>
  </si>
  <si>
    <t>mixer_brandon</t>
  </si>
  <si>
    <t>fujiwara_seido</t>
  </si>
  <si>
    <t>yasarakkuzu</t>
  </si>
  <si>
    <t>Hakmerr</t>
  </si>
  <si>
    <t>3girlsnutrition</t>
  </si>
  <si>
    <t>nxnatttt_</t>
  </si>
  <si>
    <t>itsMissTaco</t>
  </si>
  <si>
    <t>A_S_L_O</t>
  </si>
  <si>
    <t>BrianeveraertP1</t>
  </si>
  <si>
    <t>kanzaki_hobby</t>
  </si>
  <si>
    <t>KS_RHR</t>
  </si>
  <si>
    <t>ABEER_025</t>
  </si>
  <si>
    <t>adriannalakatos</t>
  </si>
  <si>
    <t>Not_Nice_442</t>
  </si>
  <si>
    <t>serif_tek</t>
  </si>
  <si>
    <t>OfficialHaloHQ</t>
  </si>
  <si>
    <t>nauniime</t>
  </si>
  <si>
    <t>_Tiggr</t>
  </si>
  <si>
    <t>DrazTrader</t>
  </si>
  <si>
    <t>Nekokamo46</t>
  </si>
  <si>
    <t>n4n084191635</t>
  </si>
  <si>
    <t>offbeatmvmt</t>
  </si>
  <si>
    <t>snaomono</t>
  </si>
  <si>
    <t>BoyerEagan</t>
  </si>
  <si>
    <t>Farmers70473212</t>
  </si>
  <si>
    <t>portsmouthy_q8</t>
  </si>
  <si>
    <t>william_gissy</t>
  </si>
  <si>
    <t>astradivinae</t>
  </si>
  <si>
    <t>AustinLavistaBB</t>
  </si>
  <si>
    <t>Cerenon_VRC</t>
  </si>
  <si>
    <t>YooWrites_</t>
  </si>
  <si>
    <t>DC_PineNuts</t>
  </si>
  <si>
    <t>PrincessZeldaAi</t>
  </si>
  <si>
    <t>TheCEOofData</t>
  </si>
  <si>
    <t>Ejona_eth</t>
  </si>
  <si>
    <t>Mr_Meridian</t>
  </si>
  <si>
    <t>TallKevinClark</t>
  </si>
  <si>
    <t>scorecast</t>
  </si>
  <si>
    <t>RubanPhukan</t>
  </si>
  <si>
    <t>la_nata</t>
  </si>
  <si>
    <t>SamAsante</t>
  </si>
  <si>
    <t>Melanie__Busbee</t>
  </si>
  <si>
    <t>StratElements</t>
  </si>
  <si>
    <t>HectorUriel</t>
  </si>
  <si>
    <t>MichaelMeihaus</t>
  </si>
  <si>
    <t>Youbettersayit</t>
  </si>
  <si>
    <t>iDavonDuane</t>
  </si>
  <si>
    <t>maugarciaonline</t>
  </si>
  <si>
    <t>jspective</t>
  </si>
  <si>
    <t>katiearomi</t>
  </si>
  <si>
    <t>StevenKlavier</t>
  </si>
  <si>
    <t>Degenealogy</t>
  </si>
  <si>
    <t>zeniodev</t>
  </si>
  <si>
    <t>MiguelArevaloR</t>
  </si>
  <si>
    <t>danielpaulme</t>
  </si>
  <si>
    <t>sagecodes</t>
  </si>
  <si>
    <t>mymustafayavuz</t>
  </si>
  <si>
    <t>mrogers4christ</t>
  </si>
  <si>
    <t>ALLSXXING</t>
  </si>
  <si>
    <t>FaisalAlandas</t>
  </si>
  <si>
    <t>GMastrokoukos</t>
  </si>
  <si>
    <t>joogabrielmatos</t>
  </si>
  <si>
    <t>SeBoehme</t>
  </si>
  <si>
    <t>_MrTAREQ</t>
  </si>
  <si>
    <t>GoodwinKen</t>
  </si>
  <si>
    <t>ayhankinden</t>
  </si>
  <si>
    <t>sharfimohammed7</t>
  </si>
  <si>
    <t>tan_aurelia</t>
  </si>
  <si>
    <t>tweetboeren</t>
  </si>
  <si>
    <t>ericlancheres</t>
  </si>
  <si>
    <t>GeometricalWork</t>
  </si>
  <si>
    <t>SG_LLP</t>
  </si>
  <si>
    <t>senseijohann</t>
  </si>
  <si>
    <t>rlo110</t>
  </si>
  <si>
    <t>TintbyDesigns</t>
  </si>
  <si>
    <t>WyattDante</t>
  </si>
  <si>
    <t>Greptyle</t>
  </si>
  <si>
    <t>twowheelsg</t>
  </si>
  <si>
    <t>HwandebbyD</t>
  </si>
  <si>
    <t>IL_PIB</t>
  </si>
  <si>
    <t>MagiccOfficial</t>
  </si>
  <si>
    <t>Roscumber</t>
  </si>
  <si>
    <t>PZIXN2E7sjZlvgP</t>
  </si>
  <si>
    <t>BluScr3n</t>
  </si>
  <si>
    <t>said_modric10</t>
  </si>
  <si>
    <t>king_wynn2810Q</t>
  </si>
  <si>
    <t>Schrodingersba4</t>
  </si>
  <si>
    <t>NathanDavisTX</t>
  </si>
  <si>
    <t>chinmill_sab</t>
  </si>
  <si>
    <t>pink_geck</t>
  </si>
  <si>
    <t>0xLaffy</t>
  </si>
  <si>
    <t>mumthomp</t>
  </si>
  <si>
    <t>NatureProvider</t>
  </si>
  <si>
    <t>heyDaddyT</t>
  </si>
  <si>
    <t>hunnybirdVT</t>
  </si>
  <si>
    <t>MehmetKaloTR</t>
  </si>
  <si>
    <t>ARCAngelTweety</t>
  </si>
  <si>
    <t>THESPIKEGG_ES</t>
  </si>
  <si>
    <t>NFTxSOL_Rj</t>
  </si>
  <si>
    <t>itz_MariaAK</t>
  </si>
  <si>
    <t>tomhadfield</t>
  </si>
  <si>
    <t>siwata</t>
  </si>
  <si>
    <t>Janicka</t>
  </si>
  <si>
    <t>btkennett</t>
  </si>
  <si>
    <t>yamanoku</t>
  </si>
  <si>
    <t>DJSugaShane</t>
  </si>
  <si>
    <t>ATISH_WTSP</t>
  </si>
  <si>
    <t>shearersbuddy</t>
  </si>
  <si>
    <t>MattySexton</t>
  </si>
  <si>
    <t>cameronrambert</t>
  </si>
  <si>
    <t>travismcglasson</t>
  </si>
  <si>
    <t>JoeyHowellart</t>
  </si>
  <si>
    <t>Yamil_Sued</t>
  </si>
  <si>
    <t>romn8tr</t>
  </si>
  <si>
    <t>jadabenderr</t>
  </si>
  <si>
    <t>coryhenke</t>
  </si>
  <si>
    <t>the_lawyer_ceo</t>
  </si>
  <si>
    <t>takuyakimura758</t>
  </si>
  <si>
    <t>SeniorUniversty</t>
  </si>
  <si>
    <t>Lordmaster4011</t>
  </si>
  <si>
    <t>Entwick_05</t>
  </si>
  <si>
    <t>jaimelynnruiz</t>
  </si>
  <si>
    <t>dwayne_dose</t>
  </si>
  <si>
    <t>TAKA_0411</t>
  </si>
  <si>
    <t>AliShinaan</t>
  </si>
  <si>
    <t>HamadAlmawash</t>
  </si>
  <si>
    <t>billybadmf</t>
  </si>
  <si>
    <t>SOUTHFLORIDA411</t>
  </si>
  <si>
    <t>_69_081</t>
  </si>
  <si>
    <t>Dokita_Alabere</t>
  </si>
  <si>
    <t>kevinmart_in</t>
  </si>
  <si>
    <t>Gurtbigbob</t>
  </si>
  <si>
    <t>hiirott</t>
  </si>
  <si>
    <t>ii_MH94</t>
  </si>
  <si>
    <t>Mexican_Space</t>
  </si>
  <si>
    <t>LeoLoung</t>
  </si>
  <si>
    <t>JA_Giacomi</t>
  </si>
  <si>
    <t>brianbalance</t>
  </si>
  <si>
    <t>therealdonlouie</t>
  </si>
  <si>
    <t>jacobwellsbrown</t>
  </si>
  <si>
    <t>LoneStarTrackin</t>
  </si>
  <si>
    <t>FHeijdenrijk</t>
  </si>
  <si>
    <t>kahlua057</t>
  </si>
  <si>
    <t>ala1409mri</t>
  </si>
  <si>
    <t>Series_207</t>
  </si>
  <si>
    <t>stephbmarie7</t>
  </si>
  <si>
    <t>beatman55</t>
  </si>
  <si>
    <t>itzmehulsharma</t>
  </si>
  <si>
    <t>TrashTripp</t>
  </si>
  <si>
    <t>HermanTheDoctor</t>
  </si>
  <si>
    <t>SashimiSaketoro</t>
  </si>
  <si>
    <t>akaSweet13</t>
  </si>
  <si>
    <t>RoyCLinMD</t>
  </si>
  <si>
    <t>ryoka_hikura</t>
  </si>
  <si>
    <t>MedicalNassau</t>
  </si>
  <si>
    <t>ExploriaStadium</t>
  </si>
  <si>
    <t>cardinal_hq</t>
  </si>
  <si>
    <t>SalihYasun</t>
  </si>
  <si>
    <t>TheEthanDing</t>
  </si>
  <si>
    <t>T_altamimi16</t>
  </si>
  <si>
    <t>_para8olic</t>
  </si>
  <si>
    <t>AbhinavLifestyl</t>
  </si>
  <si>
    <t>ImBallszy</t>
  </si>
  <si>
    <t>MikeSapos</t>
  </si>
  <si>
    <t>alsofy8686</t>
  </si>
  <si>
    <t>oshin_black</t>
  </si>
  <si>
    <t>alibinsaiif</t>
  </si>
  <si>
    <t>LamiaBahaian</t>
  </si>
  <si>
    <t>_FaDa_FranK</t>
  </si>
  <si>
    <t>VastAgencyNFT</t>
  </si>
  <si>
    <t>meetnewbooks</t>
  </si>
  <si>
    <t>FPR_com</t>
  </si>
  <si>
    <t>Alotaibi_Saleh_</t>
  </si>
  <si>
    <t>StoryBuzzing</t>
  </si>
  <si>
    <t>bobthewizard23</t>
  </si>
  <si>
    <t>s0brin23</t>
  </si>
  <si>
    <t>One1imesa</t>
  </si>
  <si>
    <t>DrAlReem3</t>
  </si>
  <si>
    <t>kompatybilny_</t>
  </si>
  <si>
    <t>tweetbymarianna</t>
  </si>
  <si>
    <t>zke_com</t>
  </si>
  <si>
    <t>mumtathel</t>
  </si>
  <si>
    <t>Lorionafarm</t>
  </si>
  <si>
    <t>mdmanzooralam_</t>
  </si>
  <si>
    <t>sanapaccio378</t>
  </si>
  <si>
    <t>ShintoStyle</t>
  </si>
  <si>
    <t>EJM</t>
  </si>
  <si>
    <t>Shiratch</t>
  </si>
  <si>
    <t>benjmay</t>
  </si>
  <si>
    <t>DeanSutton</t>
  </si>
  <si>
    <t>jeroenmakes</t>
  </si>
  <si>
    <t>nikuyoshi</t>
  </si>
  <si>
    <t>ludoviclandry</t>
  </si>
  <si>
    <t>NnekaAgu_</t>
  </si>
  <si>
    <t>blackraiden76T</t>
  </si>
  <si>
    <t>diazagk</t>
  </si>
  <si>
    <t>foxinfotech</t>
  </si>
  <si>
    <t>stephierae74</t>
  </si>
  <si>
    <t>nickyvongavin</t>
  </si>
  <si>
    <t>yaxmokwa</t>
  </si>
  <si>
    <t>AlbarakaSA</t>
  </si>
  <si>
    <t>_seult</t>
  </si>
  <si>
    <t>PowerMan4Evr</t>
  </si>
  <si>
    <t>artofapes94</t>
  </si>
  <si>
    <t>LeBowdie_</t>
  </si>
  <si>
    <t>LelioSan</t>
  </si>
  <si>
    <t>bandar_12233</t>
  </si>
  <si>
    <t>MirBeebargBaloc</t>
  </si>
  <si>
    <t>Mathiasavec1t</t>
  </si>
  <si>
    <t>t4mx</t>
  </si>
  <si>
    <t>taughtbyt</t>
  </si>
  <si>
    <t>baresi_kinging</t>
  </si>
  <si>
    <t>simidiaries</t>
  </si>
  <si>
    <t>BandaCasciavit</t>
  </si>
  <si>
    <t>EmmaA732</t>
  </si>
  <si>
    <t>ishinoura</t>
  </si>
  <si>
    <t>hotel_sug</t>
  </si>
  <si>
    <t>CryptoPereirita</t>
  </si>
  <si>
    <t>passobgynboards</t>
  </si>
  <si>
    <t>meshal_alsyari</t>
  </si>
  <si>
    <t>AustinHannonSI</t>
  </si>
  <si>
    <t>ranju_aw</t>
  </si>
  <si>
    <t>mugichansakura</t>
  </si>
  <si>
    <t>LukwagoRajab</t>
  </si>
  <si>
    <t>scat_artist</t>
  </si>
  <si>
    <t>BerkanMFFL</t>
  </si>
  <si>
    <t>sfandinas</t>
  </si>
  <si>
    <t>techietree_eth</t>
  </si>
  <si>
    <t>blm_rva</t>
  </si>
  <si>
    <t>AdFontesJournal</t>
  </si>
  <si>
    <t>AmiYT1511</t>
  </si>
  <si>
    <t>papetzelberger</t>
  </si>
  <si>
    <t>sugita246</t>
  </si>
  <si>
    <t>TokiEllino</t>
  </si>
  <si>
    <t>AAksa_12</t>
  </si>
  <si>
    <t>BleedKale</t>
  </si>
  <si>
    <t>animecrytochick</t>
  </si>
  <si>
    <t>RedDragonAmeri1</t>
  </si>
  <si>
    <t>Jack_WTK</t>
  </si>
  <si>
    <t>LouisMathieuBo1</t>
  </si>
  <si>
    <t>Baron_Criminali</t>
  </si>
  <si>
    <t>merelygravel</t>
  </si>
  <si>
    <t>veggmaleri</t>
  </si>
  <si>
    <t>hello_drofa</t>
  </si>
  <si>
    <t>Loutoshi1</t>
  </si>
  <si>
    <t>lionmagaking</t>
  </si>
  <si>
    <t>Affygility</t>
  </si>
  <si>
    <t>ThatDoubleOKid</t>
  </si>
  <si>
    <t>alizafarshah</t>
  </si>
  <si>
    <t>KatyjustCANnot</t>
  </si>
  <si>
    <t>farazsiddiqi</t>
  </si>
  <si>
    <t>LCanter_eth</t>
  </si>
  <si>
    <t>delseroad</t>
  </si>
  <si>
    <t>NohaFawzy</t>
  </si>
  <si>
    <t>shun_okada</t>
  </si>
  <si>
    <t>opiniaomedica</t>
  </si>
  <si>
    <t>blondealex</t>
  </si>
  <si>
    <t>conor_graham</t>
  </si>
  <si>
    <t>AlexHermen</t>
  </si>
  <si>
    <t>suggertaro</t>
  </si>
  <si>
    <t>diazailan</t>
  </si>
  <si>
    <t>TheCovertIndian</t>
  </si>
  <si>
    <t>Rewrite_2011</t>
  </si>
  <si>
    <t>IMShotta</t>
  </si>
  <si>
    <t>Nelinde</t>
  </si>
  <si>
    <t>4ASB</t>
  </si>
  <si>
    <t>VonDiesel4TS</t>
  </si>
  <si>
    <t>Bitmetoffical</t>
  </si>
  <si>
    <t>kbk1ng</t>
  </si>
  <si>
    <t>RIGAlinks</t>
  </si>
  <si>
    <t>Sewellside</t>
  </si>
  <si>
    <t>CoachAximer</t>
  </si>
  <si>
    <t>khaledalquraish</t>
  </si>
  <si>
    <t>bander5111</t>
  </si>
  <si>
    <t>onescientific</t>
  </si>
  <si>
    <t>mohitnagaich19</t>
  </si>
  <si>
    <t>ma11ma55</t>
  </si>
  <si>
    <t>Fn7Xx</t>
  </si>
  <si>
    <t>CoreyRHenderson</t>
  </si>
  <si>
    <t>emrahtopak</t>
  </si>
  <si>
    <t>edwardthinks</t>
  </si>
  <si>
    <t>DandroCasts</t>
  </si>
  <si>
    <t>cbalanganayi</t>
  </si>
  <si>
    <t>philgcpa</t>
  </si>
  <si>
    <t>therealxrpwhale</t>
  </si>
  <si>
    <t>DrLAOConnor</t>
  </si>
  <si>
    <t>factory_47</t>
  </si>
  <si>
    <t>cliffbado</t>
  </si>
  <si>
    <t>itsMrFoxinSocks</t>
  </si>
  <si>
    <t>BikotoGagne</t>
  </si>
  <si>
    <t>HermitCrap21</t>
  </si>
  <si>
    <t>Dj2nazty1</t>
  </si>
  <si>
    <t>marasicom</t>
  </si>
  <si>
    <t>hetramgothwal1</t>
  </si>
  <si>
    <t>hectorik</t>
  </si>
  <si>
    <t>As_safiyyah</t>
  </si>
  <si>
    <t>FAZAATM</t>
  </si>
  <si>
    <t>sakuralightdoll</t>
  </si>
  <si>
    <t>whodeeneee</t>
  </si>
  <si>
    <t>ceyyyoo</t>
  </si>
  <si>
    <t>DegreeRBX</t>
  </si>
  <si>
    <t>action_ap</t>
  </si>
  <si>
    <t>HeyMissKali</t>
  </si>
  <si>
    <t>taniaD17732302</t>
  </si>
  <si>
    <t>ILLSP_GWU</t>
  </si>
  <si>
    <t>drarama_life</t>
  </si>
  <si>
    <t>Cryptobam_</t>
  </si>
  <si>
    <t>Ambassador_Long</t>
  </si>
  <si>
    <t>STREETMONEYBSC</t>
  </si>
  <si>
    <t>amoshkim</t>
  </si>
  <si>
    <t>rilaxNFT</t>
  </si>
  <si>
    <t>fsu312</t>
  </si>
  <si>
    <t>BoarboxVT</t>
  </si>
  <si>
    <t>PhinnLynch</t>
  </si>
  <si>
    <t>Vini_Clou</t>
  </si>
  <si>
    <t>TOPDANDY_KAZUKI</t>
  </si>
  <si>
    <t>Ofmanager03</t>
  </si>
  <si>
    <t>oralcarter376</t>
  </si>
  <si>
    <t>dogethecount</t>
  </si>
  <si>
    <t>TheSalGreco</t>
  </si>
  <si>
    <t>novak_elod</t>
  </si>
  <si>
    <t>jayair</t>
  </si>
  <si>
    <t>adebold</t>
  </si>
  <si>
    <t>robinleonard_</t>
  </si>
  <si>
    <t>matphilly</t>
  </si>
  <si>
    <t>Mattiebearrr</t>
  </si>
  <si>
    <t>Adam_McLaughlin</t>
  </si>
  <si>
    <t>mbullara</t>
  </si>
  <si>
    <t>HaithamEKhalifa</t>
  </si>
  <si>
    <t>graaamcom</t>
  </si>
  <si>
    <t>PeterGarety</t>
  </si>
  <si>
    <t>KimsSporty</t>
  </si>
  <si>
    <t>_spark_2525</t>
  </si>
  <si>
    <t>peleroberts</t>
  </si>
  <si>
    <t>CAlibeyogullari</t>
  </si>
  <si>
    <t>KvngDaGvd</t>
  </si>
  <si>
    <t>abdulwahabMBS</t>
  </si>
  <si>
    <t>TalbotGar</t>
  </si>
  <si>
    <t>iko220002</t>
  </si>
  <si>
    <t>mohammdtayeh</t>
  </si>
  <si>
    <t>abu_turki999</t>
  </si>
  <si>
    <t>Tomislav_Rus</t>
  </si>
  <si>
    <t>trycourier</t>
  </si>
  <si>
    <t>fsjared</t>
  </si>
  <si>
    <t>LameLoonyLeft</t>
  </si>
  <si>
    <t>EliminatetheGop</t>
  </si>
  <si>
    <t>Teba_Alramah</t>
  </si>
  <si>
    <t>PabloLaboranti</t>
  </si>
  <si>
    <t>kaipattersoncut</t>
  </si>
  <si>
    <t>alnais1</t>
  </si>
  <si>
    <t>PaghadarMayur</t>
  </si>
  <si>
    <t>FacK7uP</t>
  </si>
  <si>
    <t>KnoxEndemic</t>
  </si>
  <si>
    <t>Nt30Fd</t>
  </si>
  <si>
    <t>issei_ka0214</t>
  </si>
  <si>
    <t>sunazuripi</t>
  </si>
  <si>
    <t>vip2h2</t>
  </si>
  <si>
    <t>notlexluther11</t>
  </si>
  <si>
    <t>BowtiedCollege</t>
  </si>
  <si>
    <t>wavegodfivee</t>
  </si>
  <si>
    <t>jordanjoecooper</t>
  </si>
  <si>
    <t>IBMClothing</t>
  </si>
  <si>
    <t>itsmercadante</t>
  </si>
  <si>
    <t>mixabletub</t>
  </si>
  <si>
    <t>Spartacus_HODL</t>
  </si>
  <si>
    <t>jun_jun66</t>
  </si>
  <si>
    <t>koba6666taku</t>
  </si>
  <si>
    <t>VT_DiaReD</t>
  </si>
  <si>
    <t>wickedbezebub</t>
  </si>
  <si>
    <t>AChiId0fGod</t>
  </si>
  <si>
    <t>yukky3730</t>
  </si>
  <si>
    <t>Pnalvideos</t>
  </si>
  <si>
    <t>KIntelligentTec</t>
  </si>
  <si>
    <t>Ozzgee_B</t>
  </si>
  <si>
    <t>LAKERSRISE</t>
  </si>
  <si>
    <t>AverageJoCrypto</t>
  </si>
  <si>
    <t>grammy_group_</t>
  </si>
  <si>
    <t>beabeako_0714</t>
  </si>
  <si>
    <t>kasoutarosan</t>
  </si>
  <si>
    <t>sanna_shea</t>
  </si>
  <si>
    <t>dartoshi_nft</t>
  </si>
  <si>
    <t>enefteekyle2</t>
  </si>
  <si>
    <t>CaptainRaiVT</t>
  </si>
  <si>
    <t>cliffinkent_nft</t>
  </si>
  <si>
    <t>posterapod</t>
  </si>
  <si>
    <t>ils_nft</t>
  </si>
  <si>
    <t>ADutchEngineer</t>
  </si>
  <si>
    <t>smallens</t>
  </si>
  <si>
    <t>PensionTsunami</t>
  </si>
  <si>
    <t>djzetter</t>
  </si>
  <si>
    <t>KrisKLeon</t>
  </si>
  <si>
    <t>datagod</t>
  </si>
  <si>
    <t>Beazy415</t>
  </si>
  <si>
    <t>norcruz</t>
  </si>
  <si>
    <t>janedraws</t>
  </si>
  <si>
    <t>PockoTheBard</t>
  </si>
  <si>
    <t>shiraki_sato</t>
  </si>
  <si>
    <t>mariojose74</t>
  </si>
  <si>
    <t>GotDamBobby</t>
  </si>
  <si>
    <t>debadityo</t>
  </si>
  <si>
    <t>savingrobbie</t>
  </si>
  <si>
    <t>nlindenberg</t>
  </si>
  <si>
    <t>AJITO510</t>
  </si>
  <si>
    <t>480News</t>
  </si>
  <si>
    <t>Beeendoe</t>
  </si>
  <si>
    <t>ItsK5_</t>
  </si>
  <si>
    <t>tmikov</t>
  </si>
  <si>
    <t>kieranjwhite</t>
  </si>
  <si>
    <t>matsumikun</t>
  </si>
  <si>
    <t>StraffordDavid</t>
  </si>
  <si>
    <t>GoGollaGone</t>
  </si>
  <si>
    <t>BugsnBytesllc</t>
  </si>
  <si>
    <t>forloveofJ</t>
  </si>
  <si>
    <t>Bekir_ENGUL63</t>
  </si>
  <si>
    <t>AhmadAlsohayan</t>
  </si>
  <si>
    <t>TURBOSAD</t>
  </si>
  <si>
    <t>Jaymogul_</t>
  </si>
  <si>
    <t>LP62O</t>
  </si>
  <si>
    <t>DivaDiva405</t>
  </si>
  <si>
    <t>TheeLazyKing</t>
  </si>
  <si>
    <t>minami373_sea</t>
  </si>
  <si>
    <t>BryceWallace_12</t>
  </si>
  <si>
    <t>PajekLisa_</t>
  </si>
  <si>
    <t>doblettv</t>
  </si>
  <si>
    <t>TAldraiweesh</t>
  </si>
  <si>
    <t>chellseaa23</t>
  </si>
  <si>
    <t>el_jefe111</t>
  </si>
  <si>
    <t>annaono_</t>
  </si>
  <si>
    <t>hashemy_ir</t>
  </si>
  <si>
    <t>deemacbee</t>
  </si>
  <si>
    <t>WeDidItOnce</t>
  </si>
  <si>
    <t>sleepyjoegaming</t>
  </si>
  <si>
    <t>MemesByTim</t>
  </si>
  <si>
    <t>unmendedfences</t>
  </si>
  <si>
    <t>ButtercupKie</t>
  </si>
  <si>
    <t>omarAlmohamde</t>
  </si>
  <si>
    <t>eyes_mabutin</t>
  </si>
  <si>
    <t>writeawareness</t>
  </si>
  <si>
    <t>sendiian7</t>
  </si>
  <si>
    <t>Rosillo37</t>
  </si>
  <si>
    <t>LClassPresident</t>
  </si>
  <si>
    <t>ATLFalconsAus</t>
  </si>
  <si>
    <t>Vaionex_Corp</t>
  </si>
  <si>
    <t>EmareyoRoyal</t>
  </si>
  <si>
    <t>GabeCrypto8888</t>
  </si>
  <si>
    <t>iMohySadiq</t>
  </si>
  <si>
    <t>MerakChannel</t>
  </si>
  <si>
    <t>charbonello1</t>
  </si>
  <si>
    <t>masa_sanseito</t>
  </si>
  <si>
    <t>AirbournePoSer</t>
  </si>
  <si>
    <t>MegaMeatMart</t>
  </si>
  <si>
    <t>goddess_yoruba</t>
  </si>
  <si>
    <t>matsuura_pl</t>
  </si>
  <si>
    <t>official_belleC</t>
  </si>
  <si>
    <t>DANASABER23</t>
  </si>
  <si>
    <t>INNER_CHARTS</t>
  </si>
  <si>
    <t>derrickconnell</t>
  </si>
  <si>
    <t>Wendy_love</t>
  </si>
  <si>
    <t>PattiBeninati</t>
  </si>
  <si>
    <t>ORCL_NetSuite_J</t>
  </si>
  <si>
    <t>brad_bauer</t>
  </si>
  <si>
    <t>rogerih</t>
  </si>
  <si>
    <t>locktwin</t>
  </si>
  <si>
    <t>_robertofranca</t>
  </si>
  <si>
    <t>eduardoluna_</t>
  </si>
  <si>
    <t>UmiIzu</t>
  </si>
  <si>
    <t>paulpluschkell</t>
  </si>
  <si>
    <t>kobamasa1984</t>
  </si>
  <si>
    <t>AapKaAmitSri</t>
  </si>
  <si>
    <t>SercanALPASLAN</t>
  </si>
  <si>
    <t>Justforyou2525</t>
  </si>
  <si>
    <t>OduNewsNG</t>
  </si>
  <si>
    <t>lts_Jamie</t>
  </si>
  <si>
    <t>NaughtyAughty</t>
  </si>
  <si>
    <t>RBouye</t>
  </si>
  <si>
    <t>Kreddy03</t>
  </si>
  <si>
    <t>faulk_les</t>
  </si>
  <si>
    <t>calandrabalfour</t>
  </si>
  <si>
    <t>uk4r1_fuga_1341</t>
  </si>
  <si>
    <t>heatherhedera</t>
  </si>
  <si>
    <t>bryptoplox</t>
  </si>
  <si>
    <t>Agt_Unno</t>
  </si>
  <si>
    <t>The_Fat_Cat_GG</t>
  </si>
  <si>
    <t>mohammad201010</t>
  </si>
  <si>
    <t>louriealexandre</t>
  </si>
  <si>
    <t>kutianyouji</t>
  </si>
  <si>
    <t>FinkFinkmichael</t>
  </si>
  <si>
    <t>CleaningCoGrow</t>
  </si>
  <si>
    <t>yGMcpNEi5EXnHR6</t>
  </si>
  <si>
    <t>zNylix</t>
  </si>
  <si>
    <t>tobrieder</t>
  </si>
  <si>
    <t>HardensSizeUp</t>
  </si>
  <si>
    <t>yourWDWguy</t>
  </si>
  <si>
    <t>monde_agricole</t>
  </si>
  <si>
    <t>JesseDPoole</t>
  </si>
  <si>
    <t>MANGA_3D_LABO</t>
  </si>
  <si>
    <t>oTLHfD8i9n0Go1k</t>
  </si>
  <si>
    <t>BlairOaks_1</t>
  </si>
  <si>
    <t>miamitomiri</t>
  </si>
  <si>
    <t>ofloveandlilies</t>
  </si>
  <si>
    <t>hellookanwo</t>
  </si>
  <si>
    <t>pala_ghe</t>
  </si>
  <si>
    <t>gokan_musician</t>
  </si>
  <si>
    <t>ESTIA_dqx</t>
  </si>
  <si>
    <t>Figue_et_lune</t>
  </si>
  <si>
    <t>TradeStonknCoin</t>
  </si>
  <si>
    <t>FladingKevin</t>
  </si>
  <si>
    <t>BLRobinson8</t>
  </si>
  <si>
    <t>astro_landia</t>
  </si>
  <si>
    <t>VictorNurse1</t>
  </si>
  <si>
    <t>HullBadgeMan</t>
  </si>
  <si>
    <t>macs0x</t>
  </si>
  <si>
    <t>mincchive</t>
  </si>
  <si>
    <t>BlackWolfTexas</t>
  </si>
  <si>
    <t>DoppelXYZ</t>
  </si>
  <si>
    <t>0T2i0</t>
  </si>
  <si>
    <t>CodyG_Lillian</t>
  </si>
  <si>
    <t>oobynno</t>
  </si>
  <si>
    <t>okajima_2408</t>
  </si>
  <si>
    <t>gencobahisweb</t>
  </si>
  <si>
    <t>NonLeagueRadio</t>
  </si>
  <si>
    <t>tom_jitan</t>
  </si>
  <si>
    <t>kome_vx</t>
  </si>
  <si>
    <t>FightOnAmerica1</t>
  </si>
  <si>
    <t>eqSONAR</t>
  </si>
  <si>
    <t>joseph_rasch</t>
  </si>
  <si>
    <t>TomWade</t>
  </si>
  <si>
    <t>Jjorge702</t>
  </si>
  <si>
    <t>henriq__e</t>
  </si>
  <si>
    <t>shangleslanger</t>
  </si>
  <si>
    <t>vjakhu</t>
  </si>
  <si>
    <t>TheDrunkenPhin</t>
  </si>
  <si>
    <t>thinkgreenking</t>
  </si>
  <si>
    <t>khvetkevych</t>
  </si>
  <si>
    <t>KevinBingle</t>
  </si>
  <si>
    <t>darshi1986</t>
  </si>
  <si>
    <t>hcanes100</t>
  </si>
  <si>
    <t>NikKolidas</t>
  </si>
  <si>
    <t>rodrigotbatista</t>
  </si>
  <si>
    <t>UroBruce</t>
  </si>
  <si>
    <t>RealStackhouse</t>
  </si>
  <si>
    <t>SGTWOBBLE</t>
  </si>
  <si>
    <t>tandbearjp</t>
  </si>
  <si>
    <t>Gambo302</t>
  </si>
  <si>
    <t>Kae_in</t>
  </si>
  <si>
    <t>nessmonster007</t>
  </si>
  <si>
    <t>c_kolasa</t>
  </si>
  <si>
    <t>ColtonOrtolf</t>
  </si>
  <si>
    <t>Kreshomir</t>
  </si>
  <si>
    <t>7ail_4</t>
  </si>
  <si>
    <t>ENAD_ALABOUD</t>
  </si>
  <si>
    <t>TrainEffective</t>
  </si>
  <si>
    <t>PassionPlanet1</t>
  </si>
  <si>
    <t>imjaoc</t>
  </si>
  <si>
    <t>tweetnusi</t>
  </si>
  <si>
    <t>alecc_t</t>
  </si>
  <si>
    <t>grawallinc</t>
  </si>
  <si>
    <t>david_seroy</t>
  </si>
  <si>
    <t>Psychede1icBear</t>
  </si>
  <si>
    <t>AL_957</t>
  </si>
  <si>
    <t>Suresh__dhaka29</t>
  </si>
  <si>
    <t>tera101245</t>
  </si>
  <si>
    <t>Killervybezbeat</t>
  </si>
  <si>
    <t>audry_rusangwa</t>
  </si>
  <si>
    <t>HiroakiSawa</t>
  </si>
  <si>
    <t>CarExamer</t>
  </si>
  <si>
    <t>ayyathene</t>
  </si>
  <si>
    <t>MusaProfosor</t>
  </si>
  <si>
    <t>tomeishashin</t>
  </si>
  <si>
    <t>MaryamNawazPK</t>
  </si>
  <si>
    <t>ugurcang5</t>
  </si>
  <si>
    <t>satsuki_genshin</t>
  </si>
  <si>
    <t>goodproponent</t>
  </si>
  <si>
    <t>kaiza_beef</t>
  </si>
  <si>
    <t>JeremieRoy_</t>
  </si>
  <si>
    <t>shenasandesu</t>
  </si>
  <si>
    <t>tom_xqlf</t>
  </si>
  <si>
    <t>salmanneedsajob</t>
  </si>
  <si>
    <t>antonioblesa_</t>
  </si>
  <si>
    <t>dorueron</t>
  </si>
  <si>
    <t>ToriGirl2024</t>
  </si>
  <si>
    <t>Telcoinomics</t>
  </si>
  <si>
    <t>ReadyF4Any</t>
  </si>
  <si>
    <t>sagedozzy</t>
  </si>
  <si>
    <t>Paymenow718</t>
  </si>
  <si>
    <t>Tomgib1957</t>
  </si>
  <si>
    <t>AlexMicMac</t>
  </si>
  <si>
    <t>EXPENSUIVESLT</t>
  </si>
  <si>
    <t>amtwo_eth</t>
  </si>
  <si>
    <t>Doc_McFuckins</t>
  </si>
  <si>
    <t>meta_p_inc</t>
  </si>
  <si>
    <t>FishHook_2023</t>
  </si>
  <si>
    <t>Hannateklelemji</t>
  </si>
  <si>
    <t>MunTools</t>
  </si>
  <si>
    <t>KatePurdy</t>
  </si>
  <si>
    <t>osmarlmneto</t>
  </si>
  <si>
    <t>JeffRamseyTV</t>
  </si>
  <si>
    <t>KronosLuthor</t>
  </si>
  <si>
    <t>archie_jackson</t>
  </si>
  <si>
    <t>sharkfoodblake</t>
  </si>
  <si>
    <t>postervegas</t>
  </si>
  <si>
    <t>shesasaintsfan</t>
  </si>
  <si>
    <t>MRTKYBS</t>
  </si>
  <si>
    <t>Planner_Brian</t>
  </si>
  <si>
    <t>princeboadu</t>
  </si>
  <si>
    <t>bestpikelet</t>
  </si>
  <si>
    <t>cubcrafters</t>
  </si>
  <si>
    <t>drFunesDC</t>
  </si>
  <si>
    <t>apsiyon</t>
  </si>
  <si>
    <t>doctorjeykll</t>
  </si>
  <si>
    <t>1djshmoooove</t>
  </si>
  <si>
    <t>PattyforGaPSC</t>
  </si>
  <si>
    <t>Monaco_Leonardo</t>
  </si>
  <si>
    <t>shamsudeenAY</t>
  </si>
  <si>
    <t>ShyamvirBTP</t>
  </si>
  <si>
    <t>panTerratv</t>
  </si>
  <si>
    <t>SamNissim</t>
  </si>
  <si>
    <t>umisakura_b</t>
  </si>
  <si>
    <t>swolfe305_1</t>
  </si>
  <si>
    <t>startupizwan</t>
  </si>
  <si>
    <t>BAfraidInVR</t>
  </si>
  <si>
    <t>animaweb_net</t>
  </si>
  <si>
    <t>andy_whitt1</t>
  </si>
  <si>
    <t>Boardiesapparel</t>
  </si>
  <si>
    <t>iris_jsy</t>
  </si>
  <si>
    <t>city_spidey</t>
  </si>
  <si>
    <t>Mr_Unique_Voice</t>
  </si>
  <si>
    <t>shenox</t>
  </si>
  <si>
    <t>official_an_ty</t>
  </si>
  <si>
    <t>_CharityStripe_</t>
  </si>
  <si>
    <t>putineko69</t>
  </si>
  <si>
    <t>kemanika</t>
  </si>
  <si>
    <t>KathiHe63243039</t>
  </si>
  <si>
    <t>12Tubasolmaz</t>
  </si>
  <si>
    <t>rufc_pod</t>
  </si>
  <si>
    <t>hiraki0846</t>
  </si>
  <si>
    <t>decemberbdboi</t>
  </si>
  <si>
    <t>chinenseiho2</t>
  </si>
  <si>
    <t>kayodecrown</t>
  </si>
  <si>
    <t>PaceProverbs</t>
  </si>
  <si>
    <t>Ecoest_7</t>
  </si>
  <si>
    <t>The_LukeKurtis</t>
  </si>
  <si>
    <t>TeamTF10</t>
  </si>
  <si>
    <t>athletic_vision</t>
  </si>
  <si>
    <t>thenewsoceanmag</t>
  </si>
  <si>
    <t>ipiz55</t>
  </si>
  <si>
    <t>mcboursier</t>
  </si>
  <si>
    <t>verakrutsina</t>
  </si>
  <si>
    <t>Jena_Lovelock</t>
  </si>
  <si>
    <t>KeriOnyx</t>
  </si>
  <si>
    <t>marche_de_work</t>
  </si>
  <si>
    <t>TigersAvenue</t>
  </si>
  <si>
    <t>john_filippides</t>
  </si>
  <si>
    <t>Krizpto</t>
  </si>
  <si>
    <t>grozagemcallz</t>
  </si>
  <si>
    <t>LA__Showtime</t>
  </si>
  <si>
    <t>nahs_bn</t>
  </si>
  <si>
    <t>vividshakyamuni</t>
  </si>
  <si>
    <t>311Nashville</t>
  </si>
  <si>
    <t>DivisiveContent</t>
  </si>
  <si>
    <t>KimiBoyNFT</t>
  </si>
  <si>
    <t>munjalshah</t>
  </si>
  <si>
    <t>HeikoKanzler</t>
  </si>
  <si>
    <t>sbanker</t>
  </si>
  <si>
    <t>WCreekElderLaw</t>
  </si>
  <si>
    <t>ninadaniels</t>
  </si>
  <si>
    <t>Bespoke_Couture</t>
  </si>
  <si>
    <t>RobbieCurran</t>
  </si>
  <si>
    <t>Blopez00</t>
  </si>
  <si>
    <t>RachaelGrealish</t>
  </si>
  <si>
    <t>firstHat</t>
  </si>
  <si>
    <t>icemontgomery</t>
  </si>
  <si>
    <t>JoshWomack</t>
  </si>
  <si>
    <t>abubaker_ansary</t>
  </si>
  <si>
    <t>KGOZENER</t>
  </si>
  <si>
    <t>JJJJordanVahcic</t>
  </si>
  <si>
    <t>XPOS_Retail</t>
  </si>
  <si>
    <t>HeavyPackets</t>
  </si>
  <si>
    <t>leahydeuces</t>
  </si>
  <si>
    <t>riansemaj</t>
  </si>
  <si>
    <t>CarlosAHinojosa</t>
  </si>
  <si>
    <t>Satoki_m</t>
  </si>
  <si>
    <t>CoachBarton4</t>
  </si>
  <si>
    <t>twitcasi_</t>
  </si>
  <si>
    <t>0xSamHogan</t>
  </si>
  <si>
    <t>Tobalking</t>
  </si>
  <si>
    <t>loanbase</t>
  </si>
  <si>
    <t>EubanksDragons</t>
  </si>
  <si>
    <t>_iMi4</t>
  </si>
  <si>
    <t>primacie</t>
  </si>
  <si>
    <t>andriytkachiv</t>
  </si>
  <si>
    <t>yamachan1974011</t>
  </si>
  <si>
    <t>jgattermayer</t>
  </si>
  <si>
    <t>RonnieGinvest</t>
  </si>
  <si>
    <t>68alikarakus</t>
  </si>
  <si>
    <t>woongdotcom</t>
  </si>
  <si>
    <t>bauce_eth</t>
  </si>
  <si>
    <t>Almuhaidib_sa</t>
  </si>
  <si>
    <t>take20015005</t>
  </si>
  <si>
    <t>iamDavid_Pau</t>
  </si>
  <si>
    <t>tentoumush_i</t>
  </si>
  <si>
    <t>arcticrushbball</t>
  </si>
  <si>
    <t>filthbombbreaks</t>
  </si>
  <si>
    <t>Flavius8SOL</t>
  </si>
  <si>
    <t>TySimone4</t>
  </si>
  <si>
    <t>Nvrgivup00075</t>
  </si>
  <si>
    <t>chhom_ac</t>
  </si>
  <si>
    <t>CharlieRicker24</t>
  </si>
  <si>
    <t>TheReverendVet</t>
  </si>
  <si>
    <t>davutdayan56</t>
  </si>
  <si>
    <t>AccumulaBr</t>
  </si>
  <si>
    <t>RAYTIS7</t>
  </si>
  <si>
    <t>coco_japkasai</t>
  </si>
  <si>
    <t>laaerartman</t>
  </si>
  <si>
    <t>mikeying77</t>
  </si>
  <si>
    <t>neet_dasu</t>
  </si>
  <si>
    <t>smolpiggy2</t>
  </si>
  <si>
    <t>joeoface</t>
  </si>
  <si>
    <t>RatioByDJ</t>
  </si>
  <si>
    <t>YvetteR14686259</t>
  </si>
  <si>
    <t>Bahislion_</t>
  </si>
  <si>
    <t>ServetOkurr</t>
  </si>
  <si>
    <t>sugarcanejane</t>
  </si>
  <si>
    <t>DeeVP</t>
  </si>
  <si>
    <t>1StepTo</t>
  </si>
  <si>
    <t>bmerton</t>
  </si>
  <si>
    <t>Richie_Mac</t>
  </si>
  <si>
    <t>muhaidib</t>
  </si>
  <si>
    <t>mitchkokai</t>
  </si>
  <si>
    <t>celestialchoir</t>
  </si>
  <si>
    <t>illRabie</t>
  </si>
  <si>
    <t>Baron_von_Brunk</t>
  </si>
  <si>
    <t>hamayan8</t>
  </si>
  <si>
    <t>ibliminse_eth</t>
  </si>
  <si>
    <t>TroyBlackwelljr</t>
  </si>
  <si>
    <t>zafarbhuttousa</t>
  </si>
  <si>
    <t>BienvenuIlambo</t>
  </si>
  <si>
    <t>Shamayel_Ahmed</t>
  </si>
  <si>
    <t>darrius1000</t>
  </si>
  <si>
    <t>FaithSl</t>
  </si>
  <si>
    <t>nicknikiforakis</t>
  </si>
  <si>
    <t>sepyke</t>
  </si>
  <si>
    <t>GauravPatel40</t>
  </si>
  <si>
    <t>Maas_ekh</t>
  </si>
  <si>
    <t>KonkelMike</t>
  </si>
  <si>
    <t>notPradip</t>
  </si>
  <si>
    <t>itoman_bsk</t>
  </si>
  <si>
    <t>franco_lella</t>
  </si>
  <si>
    <t>DeriusJones101</t>
  </si>
  <si>
    <t>seethecoin</t>
  </si>
  <si>
    <t>MTSInsights</t>
  </si>
  <si>
    <t>yfukusan1</t>
  </si>
  <si>
    <t>juffier</t>
  </si>
  <si>
    <t>lawyer_alawam</t>
  </si>
  <si>
    <t>Sanamelo_26</t>
  </si>
  <si>
    <t>Yuu_signal07</t>
  </si>
  <si>
    <t>DavisTodder</t>
  </si>
  <si>
    <t>shoko_001</t>
  </si>
  <si>
    <t>neko_melon_RURU</t>
  </si>
  <si>
    <t>altan5ch</t>
  </si>
  <si>
    <t>capt_asim786</t>
  </si>
  <si>
    <t>morgallant</t>
  </si>
  <si>
    <t>REAL_OKIEMUTINI</t>
  </si>
  <si>
    <t>ThrashCapital</t>
  </si>
  <si>
    <t>nakun_nagamori</t>
  </si>
  <si>
    <t>prof_Bragin</t>
  </si>
  <si>
    <t>Shamahuasca_</t>
  </si>
  <si>
    <t>CryptoniteFF</t>
  </si>
  <si>
    <t>FujitaRayne</t>
  </si>
  <si>
    <t>acatfishartist</t>
  </si>
  <si>
    <t>AracEsref</t>
  </si>
  <si>
    <t>Redd_Spark</t>
  </si>
  <si>
    <t>iamnaomidesign</t>
  </si>
  <si>
    <t>bettercallShaik</t>
  </si>
  <si>
    <t>RadioResistanc3</t>
  </si>
  <si>
    <t>JimplasE</t>
  </si>
  <si>
    <t>NextDecadeApp</t>
  </si>
  <si>
    <t>furiae_wildrose</t>
  </si>
  <si>
    <t>vekilincekafasi</t>
  </si>
  <si>
    <t>Kawaiizice</t>
  </si>
  <si>
    <t>CommissionerRG</t>
  </si>
  <si>
    <t>hieyel_novel</t>
  </si>
  <si>
    <t>streaky</t>
  </si>
  <si>
    <t>radoraykov</t>
  </si>
  <si>
    <t>sameerajayasoma</t>
  </si>
  <si>
    <t>zekkie</t>
  </si>
  <si>
    <t>Dj__Harris</t>
  </si>
  <si>
    <t>Red_Doggg</t>
  </si>
  <si>
    <t>paengineer</t>
  </si>
  <si>
    <t>SADLondon</t>
  </si>
  <si>
    <t>peperinop</t>
  </si>
  <si>
    <t>vaucemir</t>
  </si>
  <si>
    <t>Luis_REPL</t>
  </si>
  <si>
    <t>JiriBubenicek</t>
  </si>
  <si>
    <t>AishaAlQahtani</t>
  </si>
  <si>
    <t>MEMAGgamesSC</t>
  </si>
  <si>
    <t>RavanaOne</t>
  </si>
  <si>
    <t>finegalchels</t>
  </si>
  <si>
    <t>thenonfluencer</t>
  </si>
  <si>
    <t>orso_marino</t>
  </si>
  <si>
    <t>DanCarterCT</t>
  </si>
  <si>
    <t>pierogiannico</t>
  </si>
  <si>
    <t>Alarqb37</t>
  </si>
  <si>
    <t>AmmarZiadeh</t>
  </si>
  <si>
    <t>aha0559</t>
  </si>
  <si>
    <t>Comet_LMI</t>
  </si>
  <si>
    <t>aldhuhlibadar</t>
  </si>
  <si>
    <t>radifalfian_</t>
  </si>
  <si>
    <t>itumo_nemui_u_u</t>
  </si>
  <si>
    <t>TaxWallStParty</t>
  </si>
  <si>
    <t>ManMythChris</t>
  </si>
  <si>
    <t>OnyxKingOff</t>
  </si>
  <si>
    <t>btsmaknaedancer</t>
  </si>
  <si>
    <t>Rameshdabasbjp1</t>
  </si>
  <si>
    <t>axelofwar</t>
  </si>
  <si>
    <t>ardakilictr</t>
  </si>
  <si>
    <t>JayDTR01</t>
  </si>
  <si>
    <t>dlproductionss</t>
  </si>
  <si>
    <t>SvenHughes</t>
  </si>
  <si>
    <t>0xCryptonian</t>
  </si>
  <si>
    <t>TheGreatGoobah</t>
  </si>
  <si>
    <t>yota_kosada</t>
  </si>
  <si>
    <t>abakiyesilmen</t>
  </si>
  <si>
    <t>ReedzFPS</t>
  </si>
  <si>
    <t>jumping_lucky</t>
  </si>
  <si>
    <t>cabral_psyd</t>
  </si>
  <si>
    <t>MedGoldenAge</t>
  </si>
  <si>
    <t>0keok</t>
  </si>
  <si>
    <t>cannaboomslbruj</t>
  </si>
  <si>
    <t>masonmarcobello</t>
  </si>
  <si>
    <t>JackieV1022</t>
  </si>
  <si>
    <t>m_o_707</t>
  </si>
  <si>
    <t>FeryKaszoni</t>
  </si>
  <si>
    <t>vikatus</t>
  </si>
  <si>
    <t>appcircleio</t>
  </si>
  <si>
    <t>kochan1223</t>
  </si>
  <si>
    <t>StuartJKane</t>
  </si>
  <si>
    <t>tongari_grm</t>
  </si>
  <si>
    <t>lreceep</t>
  </si>
  <si>
    <t>KappaSage</t>
  </si>
  <si>
    <t>kye_stuff_idk</t>
  </si>
  <si>
    <t>MiraiKitsu</t>
  </si>
  <si>
    <t>LibertarianLars</t>
  </si>
  <si>
    <t>NSS_CUP</t>
  </si>
  <si>
    <t>SportsDeFi1</t>
  </si>
  <si>
    <t>joinTLYNT</t>
  </si>
  <si>
    <t>DEOLALBHAGAT2</t>
  </si>
  <si>
    <t>Kobepop_nft</t>
  </si>
  <si>
    <t>StottyCrypto</t>
  </si>
  <si>
    <t>winterbearPP</t>
  </si>
  <si>
    <t>Gateway_Conf</t>
  </si>
  <si>
    <t>metaverse_navi</t>
  </si>
  <si>
    <t>ishaaon</t>
  </si>
  <si>
    <t>GaliToken</t>
  </si>
  <si>
    <t>cosplay_times</t>
  </si>
  <si>
    <t>maruru24net</t>
  </si>
  <si>
    <t>kiri_des</t>
  </si>
  <si>
    <t>Chemicalz42</t>
  </si>
  <si>
    <t>fangpenlin</t>
  </si>
  <si>
    <t>justinsanger</t>
  </si>
  <si>
    <t>borisc</t>
  </si>
  <si>
    <t>extrvgnza</t>
  </si>
  <si>
    <t>marcus_gilbert</t>
  </si>
  <si>
    <t>PROSHKA</t>
  </si>
  <si>
    <t>justtweettz</t>
  </si>
  <si>
    <t>marcoferrer9</t>
  </si>
  <si>
    <t>_braxto</t>
  </si>
  <si>
    <t>hal_casino</t>
  </si>
  <si>
    <t>robertnagdalyan</t>
  </si>
  <si>
    <t>ryoh2929</t>
  </si>
  <si>
    <t>treygrainger</t>
  </si>
  <si>
    <t>neeakgl</t>
  </si>
  <si>
    <t>abdalazezketaz</t>
  </si>
  <si>
    <t>yamatomidori327</t>
  </si>
  <si>
    <t>dnyaalobaid</t>
  </si>
  <si>
    <t>JamesZmSun</t>
  </si>
  <si>
    <t>JayAugust</t>
  </si>
  <si>
    <t>PHSBooster</t>
  </si>
  <si>
    <t>abooody4488</t>
  </si>
  <si>
    <t>SmallBizBoomer</t>
  </si>
  <si>
    <t>peter_breunig</t>
  </si>
  <si>
    <t>nboisizaka0828</t>
  </si>
  <si>
    <t>Quiccs_</t>
  </si>
  <si>
    <t>Talking_Packers</t>
  </si>
  <si>
    <t>xHighYellax</t>
  </si>
  <si>
    <t>VixiaOfficial</t>
  </si>
  <si>
    <t>hanzholdinworth</t>
  </si>
  <si>
    <t>ChinaNRA2017</t>
  </si>
  <si>
    <t>TizianaLS</t>
  </si>
  <si>
    <t>tourbahhail</t>
  </si>
  <si>
    <t>GNee3_</t>
  </si>
  <si>
    <t>DRThicccRespect</t>
  </si>
  <si>
    <t>paprikakisarazu</t>
  </si>
  <si>
    <t>laeland3</t>
  </si>
  <si>
    <t>NicoMuoio</t>
  </si>
  <si>
    <t>takashi_fx1</t>
  </si>
  <si>
    <t>ShikiutaBeriaVT</t>
  </si>
  <si>
    <t>t04_skyhigh</t>
  </si>
  <si>
    <t>InGoodFaith6</t>
  </si>
  <si>
    <t>mashiron2021</t>
  </si>
  <si>
    <t>Ahmad84369970</t>
  </si>
  <si>
    <t>moonsightAI</t>
  </si>
  <si>
    <t>derun_veroc</t>
  </si>
  <si>
    <t>i_am_astonished</t>
  </si>
  <si>
    <t>patgpt4</t>
  </si>
  <si>
    <t>Jcluster2</t>
  </si>
  <si>
    <t>nftnatefrog</t>
  </si>
  <si>
    <t>TheCryptoAndy</t>
  </si>
  <si>
    <t>iceoff_eth</t>
  </si>
  <si>
    <t>OregonLP</t>
  </si>
  <si>
    <t>ToughPinata</t>
  </si>
  <si>
    <t>ArtMusicPoli</t>
  </si>
  <si>
    <t>jeffling</t>
  </si>
  <si>
    <t>HudXero</t>
  </si>
  <si>
    <t>GerardMcLennan</t>
  </si>
  <si>
    <t>AnastasiaOva</t>
  </si>
  <si>
    <t>zoll_p</t>
  </si>
  <si>
    <t>Siottis22</t>
  </si>
  <si>
    <t>panggi</t>
  </si>
  <si>
    <t>davecover</t>
  </si>
  <si>
    <t>DigDegen</t>
  </si>
  <si>
    <t>kaushikktiwari</t>
  </si>
  <si>
    <t>ReyuMinekami</t>
  </si>
  <si>
    <t>ozer_i</t>
  </si>
  <si>
    <t>SLOOMYX</t>
  </si>
  <si>
    <t>thecryptosapien</t>
  </si>
  <si>
    <t>aljundb</t>
  </si>
  <si>
    <t>seanbuckley08</t>
  </si>
  <si>
    <t>mosabnn</t>
  </si>
  <si>
    <t>RM_Diego7</t>
  </si>
  <si>
    <t>murmiles</t>
  </si>
  <si>
    <t>MahmutHBO</t>
  </si>
  <si>
    <t>BedourAlmutiri</t>
  </si>
  <si>
    <t>yshin23shindan</t>
  </si>
  <si>
    <t>CryptoSlowKoala</t>
  </si>
  <si>
    <t>Theminajsupreme</t>
  </si>
  <si>
    <t>Ch3xican</t>
  </si>
  <si>
    <t>KhalidKhamisi1</t>
  </si>
  <si>
    <t>StayDownHere</t>
  </si>
  <si>
    <t>alkolibyam</t>
  </si>
  <si>
    <t>newsvoicemag</t>
  </si>
  <si>
    <t>JMcAndrew16</t>
  </si>
  <si>
    <t>snowbrazyy</t>
  </si>
  <si>
    <t>Chronos_LS</t>
  </si>
  <si>
    <t>noriah__</t>
  </si>
  <si>
    <t>AlexisCoutureXo</t>
  </si>
  <si>
    <t>pedrosm79</t>
  </si>
  <si>
    <t>keiba_headline</t>
  </si>
  <si>
    <t>JoelGon1978</t>
  </si>
  <si>
    <t>Witcher219</t>
  </si>
  <si>
    <t>justin_golight</t>
  </si>
  <si>
    <t>tractorjunction</t>
  </si>
  <si>
    <t>1i_305</t>
  </si>
  <si>
    <t>Ar_6876</t>
  </si>
  <si>
    <t>SatyaVoice</t>
  </si>
  <si>
    <t>Glassesfatih</t>
  </si>
  <si>
    <t>winfredseed</t>
  </si>
  <si>
    <t>NabilaKhawaja</t>
  </si>
  <si>
    <t>Crypt0Pengu1n</t>
  </si>
  <si>
    <t>Mohd1_alotaibi</t>
  </si>
  <si>
    <t>HAC19861830</t>
  </si>
  <si>
    <t>Rebecca198611</t>
  </si>
  <si>
    <t>SPXTradeSchool</t>
  </si>
  <si>
    <t>AenslandAsuka</t>
  </si>
  <si>
    <t>raito_0a0_</t>
  </si>
  <si>
    <t>FerhatAksoy_07</t>
  </si>
  <si>
    <t>theonetimfrom91</t>
  </si>
  <si>
    <t>Kaplun_Iryna</t>
  </si>
  <si>
    <t>jacksage_NFT</t>
  </si>
  <si>
    <t>AbstractDement</t>
  </si>
  <si>
    <t>pandoras_box15</t>
  </si>
  <si>
    <t>SSouthimath</t>
  </si>
  <si>
    <t>BrettSm22329894</t>
  </si>
  <si>
    <t>EncryptusGlobal</t>
  </si>
  <si>
    <t>SpursTalkShow</t>
  </si>
  <si>
    <t>zozimo_nt</t>
  </si>
  <si>
    <t>Wjhtk_telecome</t>
  </si>
  <si>
    <t>therevolutiondh</t>
  </si>
  <si>
    <t>itsdonnyok</t>
  </si>
  <si>
    <t>almuhaylan</t>
  </si>
  <si>
    <t>AKLibertarian59</t>
  </si>
  <si>
    <t>Dr_gaboose2022</t>
  </si>
  <si>
    <t>rish_gpt</t>
  </si>
  <si>
    <t>mogarchy</t>
  </si>
  <si>
    <t>stopcancernow</t>
  </si>
  <si>
    <t>fsinton</t>
  </si>
  <si>
    <t>stevlandambrose</t>
  </si>
  <si>
    <t>bostongeorgeohh</t>
  </si>
  <si>
    <t>SeptimaElle</t>
  </si>
  <si>
    <t>namstwit</t>
  </si>
  <si>
    <t>Amerikannadiga</t>
  </si>
  <si>
    <t>meganmarsh</t>
  </si>
  <si>
    <t>AdrianArtiles</t>
  </si>
  <si>
    <t>GutyGuty</t>
  </si>
  <si>
    <t>0xVai</t>
  </si>
  <si>
    <t>domenicodistilo</t>
  </si>
  <si>
    <t>edumussali</t>
  </si>
  <si>
    <t>Rjespich</t>
  </si>
  <si>
    <t>alitimumab</t>
  </si>
  <si>
    <t>drhasu</t>
  </si>
  <si>
    <t>Ninndori45</t>
  </si>
  <si>
    <t>Allsopp_Allsopp</t>
  </si>
  <si>
    <t>itounagi0116</t>
  </si>
  <si>
    <t>yousefalharthi</t>
  </si>
  <si>
    <t>GabrielaGallart</t>
  </si>
  <si>
    <t>zun1014</t>
  </si>
  <si>
    <t>bmi_sosa</t>
  </si>
  <si>
    <t>Mr_JordanL</t>
  </si>
  <si>
    <t>GGTeegeBleed</t>
  </si>
  <si>
    <t>schimmpie</t>
  </si>
  <si>
    <t>ande0909</t>
  </si>
  <si>
    <t>tawnniee</t>
  </si>
  <si>
    <t>thelunaticcz</t>
  </si>
  <si>
    <t>Alhajjaaj</t>
  </si>
  <si>
    <t>WatchWx</t>
  </si>
  <si>
    <t>RhidoTV</t>
  </si>
  <si>
    <t>GReportIndia</t>
  </si>
  <si>
    <t>MoneyFitbyDRS</t>
  </si>
  <si>
    <t>OjisOjisan</t>
  </si>
  <si>
    <t>LivesPitbull</t>
  </si>
  <si>
    <t>otokuwatch01</t>
  </si>
  <si>
    <t>notbuilderguy</t>
  </si>
  <si>
    <t>NoGhetto2</t>
  </si>
  <si>
    <t>SalimAmmar15</t>
  </si>
  <si>
    <t>chierio_V</t>
  </si>
  <si>
    <t>TheModernDodo</t>
  </si>
  <si>
    <t>CodeBleu6</t>
  </si>
  <si>
    <t>nishimurayukih1</t>
  </si>
  <si>
    <t>Christian_2880</t>
  </si>
  <si>
    <t>Enick07</t>
  </si>
  <si>
    <t>yigitnce</t>
  </si>
  <si>
    <t>Tifferized</t>
  </si>
  <si>
    <t>HeiXiaZiBTC</t>
  </si>
  <si>
    <t>ReneeSnowy</t>
  </si>
  <si>
    <t>ninniblog95</t>
  </si>
  <si>
    <t>Gibsongstar</t>
  </si>
  <si>
    <t>TheDebtocalypse</t>
  </si>
  <si>
    <t>CardosiCustoms</t>
  </si>
  <si>
    <t>justJackinFL</t>
  </si>
  <si>
    <t>cryptop_hodl</t>
  </si>
  <si>
    <t>vectara</t>
  </si>
  <si>
    <t>DrMartinJAus1</t>
  </si>
  <si>
    <t>bloc_ogs</t>
  </si>
  <si>
    <t>MSniffout</t>
  </si>
  <si>
    <t>keimarketer</t>
  </si>
  <si>
    <t>LoreumDAO</t>
  </si>
  <si>
    <t>Bridgetti</t>
  </si>
  <si>
    <t>MrElijahJulian</t>
  </si>
  <si>
    <t>JoseGeertsema</t>
  </si>
  <si>
    <t>alainstevens</t>
  </si>
  <si>
    <t>masterfuji</t>
  </si>
  <si>
    <t>FWDijk</t>
  </si>
  <si>
    <t>dangottschalk</t>
  </si>
  <si>
    <t>MacStoddard</t>
  </si>
  <si>
    <t>IUjio_</t>
  </si>
  <si>
    <t>palacegypsie</t>
  </si>
  <si>
    <t>CoachPreyer</t>
  </si>
  <si>
    <t>sakuranaeika</t>
  </si>
  <si>
    <t>sossyndicate</t>
  </si>
  <si>
    <t>avinash_shekhar</t>
  </si>
  <si>
    <t>azri28</t>
  </si>
  <si>
    <t>GarretDaBarber</t>
  </si>
  <si>
    <t>GregJeffOwens</t>
  </si>
  <si>
    <t>moscowitz10001</t>
  </si>
  <si>
    <t>aepstein_</t>
  </si>
  <si>
    <t>amrmoneer</t>
  </si>
  <si>
    <t>DrewJRayner</t>
  </si>
  <si>
    <t>Lwsa2lt_Al8a3</t>
  </si>
  <si>
    <t>aholagunju</t>
  </si>
  <si>
    <t>gpb0426</t>
  </si>
  <si>
    <t>weeklyalex</t>
  </si>
  <si>
    <t>TRittifak34</t>
  </si>
  <si>
    <t>dattathakur</t>
  </si>
  <si>
    <t>chaemynaame</t>
  </si>
  <si>
    <t>rcberli01</t>
  </si>
  <si>
    <t>Lucas_boyyyy</t>
  </si>
  <si>
    <t>ElroyTheGame</t>
  </si>
  <si>
    <t>Matthewschulman</t>
  </si>
  <si>
    <t>CoachSGZ</t>
  </si>
  <si>
    <t>rino_3506</t>
  </si>
  <si>
    <t>enricofromitaly</t>
  </si>
  <si>
    <t>jtdoering</t>
  </si>
  <si>
    <t>paulosincup</t>
  </si>
  <si>
    <t>7sepk</t>
  </si>
  <si>
    <t>mitosannPUBGM</t>
  </si>
  <si>
    <t>7Daeyang</t>
  </si>
  <si>
    <t>PlotMystic</t>
  </si>
  <si>
    <t>sinankoc__</t>
  </si>
  <si>
    <t>flatspacenft</t>
  </si>
  <si>
    <t>SREENU_24</t>
  </si>
  <si>
    <t>stedi</t>
  </si>
  <si>
    <t>keelahh12</t>
  </si>
  <si>
    <t>naoto77hawaii</t>
  </si>
  <si>
    <t>Ninja_FungiBull</t>
  </si>
  <si>
    <t>ARTISTAJYNNAE</t>
  </si>
  <si>
    <t>jasmine_elmer</t>
  </si>
  <si>
    <t>ren_uechi</t>
  </si>
  <si>
    <t>TheRoyalMadame</t>
  </si>
  <si>
    <t>Amooamirkhan</t>
  </si>
  <si>
    <t>missnebby412</t>
  </si>
  <si>
    <t>fambizjournal</t>
  </si>
  <si>
    <t>VRMHnews</t>
  </si>
  <si>
    <t>nazxxx00</t>
  </si>
  <si>
    <t>bymaxwellart</t>
  </si>
  <si>
    <t>CubsShadow</t>
  </si>
  <si>
    <t>______H55</t>
  </si>
  <si>
    <t>tedrunsonalgo</t>
  </si>
  <si>
    <t>NativeIndianDog</t>
  </si>
  <si>
    <t>masashi_buyma</t>
  </si>
  <si>
    <t>drill_slot_T</t>
  </si>
  <si>
    <t>regnbueraad</t>
  </si>
  <si>
    <t>jake_cashmaster</t>
  </si>
  <si>
    <t>mnytips</t>
  </si>
  <si>
    <t>Diego_991622</t>
  </si>
  <si>
    <t>zoesencoe</t>
  </si>
  <si>
    <t>jsjohnst</t>
  </si>
  <si>
    <t>stevecronin</t>
  </si>
  <si>
    <t>loveone6</t>
  </si>
  <si>
    <t>MDumblewski</t>
  </si>
  <si>
    <t>CoachDulgar</t>
  </si>
  <si>
    <t>YesManPylyp</t>
  </si>
  <si>
    <t>FOUR10s</t>
  </si>
  <si>
    <t>happyten</t>
  </si>
  <si>
    <t>RonPangyarihan</t>
  </si>
  <si>
    <t>MarjinalVekil</t>
  </si>
  <si>
    <t>_ovoschaun</t>
  </si>
  <si>
    <t>DDH_182_VLS</t>
  </si>
  <si>
    <t>sarckybas</t>
  </si>
  <si>
    <t>Alqahtane_Fahad</t>
  </si>
  <si>
    <t>CityBoy413</t>
  </si>
  <si>
    <t>DrALaville</t>
  </si>
  <si>
    <t>_SlimFadey</t>
  </si>
  <si>
    <t>minazzaki</t>
  </si>
  <si>
    <t>JumbieArt</t>
  </si>
  <si>
    <t>JibolaAAA</t>
  </si>
  <si>
    <t>LVGTV</t>
  </si>
  <si>
    <t>DeLoneWulf</t>
  </si>
  <si>
    <t>brenthunt777</t>
  </si>
  <si>
    <t>mnassralla86</t>
  </si>
  <si>
    <t>lharidonlouis</t>
  </si>
  <si>
    <t>the_moshi</t>
  </si>
  <si>
    <t>NYSIDSpeaks</t>
  </si>
  <si>
    <t>recitak</t>
  </si>
  <si>
    <t>TheAlexBancila</t>
  </si>
  <si>
    <t>k_hamitaro0412</t>
  </si>
  <si>
    <t>andy_mcdonald23</t>
  </si>
  <si>
    <t>RS_18_MILLER</t>
  </si>
  <si>
    <t>BobbyWa11ace</t>
  </si>
  <si>
    <t>wjaaar</t>
  </si>
  <si>
    <t>itsteddybish</t>
  </si>
  <si>
    <t>flah_a_fares</t>
  </si>
  <si>
    <t>dinofavara</t>
  </si>
  <si>
    <t>meee_sg</t>
  </si>
  <si>
    <t>kingdomgracenet</t>
  </si>
  <si>
    <t>Penllynultra</t>
  </si>
  <si>
    <t>Kaiotei_</t>
  </si>
  <si>
    <t>MatthewWagenen</t>
  </si>
  <si>
    <t>kbriancox</t>
  </si>
  <si>
    <t>DrParimalGharia</t>
  </si>
  <si>
    <t>Skeletorkeys</t>
  </si>
  <si>
    <t>DrJMMHall</t>
  </si>
  <si>
    <t>LWTTrading</t>
  </si>
  <si>
    <t>wakadag1</t>
  </si>
  <si>
    <t>jabrenbarclift</t>
  </si>
  <si>
    <t>Iblock4funMT</t>
  </si>
  <si>
    <t>_KhabarIndia</t>
  </si>
  <si>
    <t>Psychopompian</t>
  </si>
  <si>
    <t>_PradeepAhirwar</t>
  </si>
  <si>
    <t>chise_337</t>
  </si>
  <si>
    <t>Weiler</t>
  </si>
  <si>
    <t>himeringo902</t>
  </si>
  <si>
    <t>PinkFriday10th</t>
  </si>
  <si>
    <t>Adam_Son242659</t>
  </si>
  <si>
    <t>TheRefereeStore</t>
  </si>
  <si>
    <t>GCiams</t>
  </si>
  <si>
    <t>OguzhanSari23</t>
  </si>
  <si>
    <t>GoodHank420</t>
  </si>
  <si>
    <t>dramaforthegirl</t>
  </si>
  <si>
    <t>Aypic3</t>
  </si>
  <si>
    <t>AdvocateManjuS3</t>
  </si>
  <si>
    <t>Grieztis</t>
  </si>
  <si>
    <t>PrimordialAlien</t>
  </si>
  <si>
    <t>thenerd_be</t>
  </si>
  <si>
    <t>nyn</t>
  </si>
  <si>
    <t>hunterleesoik</t>
  </si>
  <si>
    <t>ldallara</t>
  </si>
  <si>
    <t>vadimpeskov</t>
  </si>
  <si>
    <t>willblew</t>
  </si>
  <si>
    <t>Ambitious_MAY</t>
  </si>
  <si>
    <t>fnya</t>
  </si>
  <si>
    <t>dotcms</t>
  </si>
  <si>
    <t>dandymich</t>
  </si>
  <si>
    <t>NozaTV_</t>
  </si>
  <si>
    <t>brandon_showell</t>
  </si>
  <si>
    <t>torpedotube</t>
  </si>
  <si>
    <t>kingfisher1988</t>
  </si>
  <si>
    <t>wovencharlie</t>
  </si>
  <si>
    <t>mmmmmacky</t>
  </si>
  <si>
    <t>O29dairiseki</t>
  </si>
  <si>
    <t>Dakshamehta033</t>
  </si>
  <si>
    <t>azizalmuzini</t>
  </si>
  <si>
    <t>mamemochi_wa</t>
  </si>
  <si>
    <t>WeiboJP</t>
  </si>
  <si>
    <t>RVenkat_India</t>
  </si>
  <si>
    <t>rmdtsmh</t>
  </si>
  <si>
    <t>GarrethvV</t>
  </si>
  <si>
    <t>Toddy_xgp</t>
  </si>
  <si>
    <t>BIGROO_</t>
  </si>
  <si>
    <t>eraofcobra</t>
  </si>
  <si>
    <t>cambodiatours9</t>
  </si>
  <si>
    <t>Greg86527593</t>
  </si>
  <si>
    <t>metalnephrine</t>
  </si>
  <si>
    <t>zanderxlp</t>
  </si>
  <si>
    <t>frusiya_rmaah</t>
  </si>
  <si>
    <t>ParkersPitches</t>
  </si>
  <si>
    <t>GLPNV</t>
  </si>
  <si>
    <t>Chkpt_Chase</t>
  </si>
  <si>
    <t>Karin_andreaS</t>
  </si>
  <si>
    <t>Kernow_Life</t>
  </si>
  <si>
    <t>AliifiyeAli</t>
  </si>
  <si>
    <t>black_nb_hksi</t>
  </si>
  <si>
    <t>ZorinCalls</t>
  </si>
  <si>
    <t>m1ch43l_76</t>
  </si>
  <si>
    <t>0nkun</t>
  </si>
  <si>
    <t>ownpath_xyz</t>
  </si>
  <si>
    <t>NFTlyve</t>
  </si>
  <si>
    <t>karanlikpskloji</t>
  </si>
  <si>
    <t>FRibersson</t>
  </si>
  <si>
    <t>FlorianMielke</t>
  </si>
  <si>
    <t>shimanaganonoch</t>
  </si>
  <si>
    <t>DianneMac4</t>
  </si>
  <si>
    <t>FUJIFILM_XT3</t>
  </si>
  <si>
    <t>ekimroyrp</t>
  </si>
  <si>
    <t>jeyB_fine</t>
  </si>
  <si>
    <t>SClilings</t>
  </si>
  <si>
    <t>WEB3_GameFi</t>
  </si>
  <si>
    <t>SABRINA86989246</t>
  </si>
  <si>
    <t>klouvettedesu</t>
  </si>
  <si>
    <t>WinryInu</t>
  </si>
  <si>
    <t>fahadalnsaser</t>
  </si>
  <si>
    <t>GilRyu1</t>
  </si>
  <si>
    <t>falih_alshibly</t>
  </si>
  <si>
    <t>emirtimurr_</t>
  </si>
  <si>
    <t>Squidchokr</t>
  </si>
  <si>
    <t>kevingrace</t>
  </si>
  <si>
    <t>Distrolord</t>
  </si>
  <si>
    <t>AnantDeboor</t>
  </si>
  <si>
    <t>tedmilne</t>
  </si>
  <si>
    <t>mfount</t>
  </si>
  <si>
    <t>DaveQuinonesNYC</t>
  </si>
  <si>
    <t>SimonIsmail_</t>
  </si>
  <si>
    <t>PSKxCrypto</t>
  </si>
  <si>
    <t>nickcassimatis</t>
  </si>
  <si>
    <t>RonaldBraxtonVO</t>
  </si>
  <si>
    <t>conxtantyn</t>
  </si>
  <si>
    <t>FedePuratich</t>
  </si>
  <si>
    <t>saguruma</t>
  </si>
  <si>
    <t>arimayou</t>
  </si>
  <si>
    <t>LCScadSolutions</t>
  </si>
  <si>
    <t>a0111ab11</t>
  </si>
  <si>
    <t>andyt443</t>
  </si>
  <si>
    <t>NW_ALRUWAILI</t>
  </si>
  <si>
    <t>MicheleFioroni</t>
  </si>
  <si>
    <t>nusret_tavas</t>
  </si>
  <si>
    <t>AshPanGeek</t>
  </si>
  <si>
    <t>Katiescarlet2</t>
  </si>
  <si>
    <t>neshmoon</t>
  </si>
  <si>
    <t>kirito</t>
  </si>
  <si>
    <t>ddoherty05</t>
  </si>
  <si>
    <t>hsarnic</t>
  </si>
  <si>
    <t>genkashiwabara</t>
  </si>
  <si>
    <t>candynext04</t>
  </si>
  <si>
    <t>C_Coult</t>
  </si>
  <si>
    <t>officialammad</t>
  </si>
  <si>
    <t>bennyqualmann</t>
  </si>
  <si>
    <t>yuji12ash02</t>
  </si>
  <si>
    <t>9Guhn</t>
  </si>
  <si>
    <t>that_one_nerdy_</t>
  </si>
  <si>
    <t>designheretic</t>
  </si>
  <si>
    <t>Aguilera_DZ</t>
  </si>
  <si>
    <t>JamesHW__</t>
  </si>
  <si>
    <t>vilibic</t>
  </si>
  <si>
    <t>GramicN</t>
  </si>
  <si>
    <t>WisMateusz</t>
  </si>
  <si>
    <t>WantedGoons</t>
  </si>
  <si>
    <t>kvYoOdtkRU1UVQz</t>
  </si>
  <si>
    <t>dalstrong</t>
  </si>
  <si>
    <t>ssss__11011</t>
  </si>
  <si>
    <t>Better_WEB_</t>
  </si>
  <si>
    <t>wonjinpop</t>
  </si>
  <si>
    <t>LadyJoAnn9</t>
  </si>
  <si>
    <t>RiceFL_</t>
  </si>
  <si>
    <t>_Zico23</t>
  </si>
  <si>
    <t>SpadesInvests</t>
  </si>
  <si>
    <t>RickWeinco2021</t>
  </si>
  <si>
    <t>KRR2021</t>
  </si>
  <si>
    <t>xyandyouknowit</t>
  </si>
  <si>
    <t>llemoartjunkyll</t>
  </si>
  <si>
    <t>Toni2Turnt_</t>
  </si>
  <si>
    <t>keeley_inc</t>
  </si>
  <si>
    <t>MemeKongToken</t>
  </si>
  <si>
    <t>jotta_cs</t>
  </si>
  <si>
    <t>AliceInDiscord</t>
  </si>
  <si>
    <t>RLundgren_CSI</t>
  </si>
  <si>
    <t>ANGE7NFT</t>
  </si>
  <si>
    <t>mudrek_1</t>
  </si>
  <si>
    <t>LeroysCage1</t>
  </si>
  <si>
    <t>SolBids</t>
  </si>
  <si>
    <t>muffafa</t>
  </si>
  <si>
    <t>officialmaolish</t>
  </si>
  <si>
    <t>hideto</t>
  </si>
  <si>
    <t>VaActiveAngels</t>
  </si>
  <si>
    <t>Vallieres</t>
  </si>
  <si>
    <t>USAPippa</t>
  </si>
  <si>
    <t>DJDekimasen</t>
  </si>
  <si>
    <t>rjharris2014</t>
  </si>
  <si>
    <t>cybergroove</t>
  </si>
  <si>
    <t>cjgonzalez1</t>
  </si>
  <si>
    <t>JustTwi</t>
  </si>
  <si>
    <t>kaulout</t>
  </si>
  <si>
    <t>yutakakoike</t>
  </si>
  <si>
    <t>IsraCV</t>
  </si>
  <si>
    <t>0xEmiliano</t>
  </si>
  <si>
    <t>TravoFolarin_</t>
  </si>
  <si>
    <t>frases_de_otro</t>
  </si>
  <si>
    <t>JMMediStatMike</t>
  </si>
  <si>
    <t>joaoludgerio</t>
  </si>
  <si>
    <t>a_alnazha</t>
  </si>
  <si>
    <t>33M2270</t>
  </si>
  <si>
    <t>Trooperholic</t>
  </si>
  <si>
    <t>KingFlippaAK</t>
  </si>
  <si>
    <t>JefflaMotte_</t>
  </si>
  <si>
    <t>Techizan</t>
  </si>
  <si>
    <t>RCSRex</t>
  </si>
  <si>
    <t>NehalNabil_NN</t>
  </si>
  <si>
    <t>martyluko</t>
  </si>
  <si>
    <t>MightyJax</t>
  </si>
  <si>
    <t>_dennism</t>
  </si>
  <si>
    <t>Zach_French_</t>
  </si>
  <si>
    <t>senatoriavita</t>
  </si>
  <si>
    <t>evanleaphart</t>
  </si>
  <si>
    <t>_muhibM</t>
  </si>
  <si>
    <t>Incagalore</t>
  </si>
  <si>
    <t>habatan123451</t>
  </si>
  <si>
    <t>AytiesTV</t>
  </si>
  <si>
    <t>eisaiah_e</t>
  </si>
  <si>
    <t>Scarlet_AmmoAH</t>
  </si>
  <si>
    <t>adamfalconieri</t>
  </si>
  <si>
    <t>OneCastFishing</t>
  </si>
  <si>
    <t>kinaanatt</t>
  </si>
  <si>
    <t>BodhiTreeCIO</t>
  </si>
  <si>
    <t>ShakhiCarson</t>
  </si>
  <si>
    <t>partyit125</t>
  </si>
  <si>
    <t>Superlopez741</t>
  </si>
  <si>
    <t>POINTBLANK_LLC</t>
  </si>
  <si>
    <t>Gk840y6VBKz19jC</t>
  </si>
  <si>
    <t>Hollywdinsdr</t>
  </si>
  <si>
    <t>Sumimasin</t>
  </si>
  <si>
    <t>vizyonsuzvipbox</t>
  </si>
  <si>
    <t>HallowQweenn</t>
  </si>
  <si>
    <t>hydrojt</t>
  </si>
  <si>
    <t>engineer_yosho</t>
  </si>
  <si>
    <t>DeepDickDadd</t>
  </si>
  <si>
    <t>uae_6rb</t>
  </si>
  <si>
    <t>souta_sasanuma</t>
  </si>
  <si>
    <t>Lukiebets</t>
  </si>
  <si>
    <t>thecryptohike</t>
  </si>
  <si>
    <t>CryptoGlazer</t>
  </si>
  <si>
    <t>willsnitchXBT</t>
  </si>
  <si>
    <t>Slabzztv</t>
  </si>
  <si>
    <t>sajjad_gajani</t>
  </si>
  <si>
    <t>Wicked_Virtue_</t>
  </si>
  <si>
    <t>fpdgye</t>
  </si>
  <si>
    <t>abjaynuel</t>
  </si>
  <si>
    <t>LethalLadyNina</t>
  </si>
  <si>
    <t>whalepapi4</t>
  </si>
  <si>
    <t>imthebatman_eth</t>
  </si>
  <si>
    <t>ItsCrissyConner</t>
  </si>
  <si>
    <t>foucachon</t>
  </si>
  <si>
    <t>BRANDON_STARR</t>
  </si>
  <si>
    <t>htxkidsfirst</t>
  </si>
  <si>
    <t>IamJavone</t>
  </si>
  <si>
    <t>Rishizzle</t>
  </si>
  <si>
    <t>enemyspy</t>
  </si>
  <si>
    <t>virtualalien</t>
  </si>
  <si>
    <t>EndrySckely</t>
  </si>
  <si>
    <t>clagerbloom</t>
  </si>
  <si>
    <t>usmugur</t>
  </si>
  <si>
    <t>bigbally202</t>
  </si>
  <si>
    <t>akifoz7</t>
  </si>
  <si>
    <t>BEN_NBCU</t>
  </si>
  <si>
    <t>iamhadleypaige</t>
  </si>
  <si>
    <t>arantespp</t>
  </si>
  <si>
    <t>AndrewGiorgii</t>
  </si>
  <si>
    <t>ASMRdestiny</t>
  </si>
  <si>
    <t>amorycorp</t>
  </si>
  <si>
    <t>natnetballcoach</t>
  </si>
  <si>
    <t>vdonshayo</t>
  </si>
  <si>
    <t>theneelpopat</t>
  </si>
  <si>
    <t>WestCorkCoffee</t>
  </si>
  <si>
    <t>4ULLC</t>
  </si>
  <si>
    <t>BruyereVal</t>
  </si>
  <si>
    <t>Genius_Gambler</t>
  </si>
  <si>
    <t>ShuyouHan</t>
  </si>
  <si>
    <t>yotubatabi</t>
  </si>
  <si>
    <t>JoshYoungblood</t>
  </si>
  <si>
    <t>fahadmehtabali</t>
  </si>
  <si>
    <t>CsiHawkins</t>
  </si>
  <si>
    <t>robinbasiliki</t>
  </si>
  <si>
    <t>Ns_dwivedi</t>
  </si>
  <si>
    <t>SAkparo</t>
  </si>
  <si>
    <t>MirageAlliance</t>
  </si>
  <si>
    <t>Trip0larbear</t>
  </si>
  <si>
    <t>lou_markets</t>
  </si>
  <si>
    <t>SheikhaKWT1</t>
  </si>
  <si>
    <t>ChRakeshSingh</t>
  </si>
  <si>
    <t>MakiCutieVT</t>
  </si>
  <si>
    <t>AmarRulloh20</t>
  </si>
  <si>
    <t>anodiwar1</t>
  </si>
  <si>
    <t>jmanjarrezjr</t>
  </si>
  <si>
    <t>Crypto_Ire71</t>
  </si>
  <si>
    <t>Realcj31</t>
  </si>
  <si>
    <t>sakuragi_yuua</t>
  </si>
  <si>
    <t>TheAnimeGuy80</t>
  </si>
  <si>
    <t>Ki_kurage_Hi</t>
  </si>
  <si>
    <t>chakemates</t>
  </si>
  <si>
    <t>NautyEth</t>
  </si>
  <si>
    <t>kozibashira2</t>
  </si>
  <si>
    <t>BigcoinVietnam_</t>
  </si>
  <si>
    <t>FunkyImmunology</t>
  </si>
  <si>
    <t>PeteSchwinge</t>
  </si>
  <si>
    <t>AlMulaik</t>
  </si>
  <si>
    <t>_50shadesof_dre</t>
  </si>
  <si>
    <t>EricLemaire</t>
  </si>
  <si>
    <t>RobotPete</t>
  </si>
  <si>
    <t>RAWiemer</t>
  </si>
  <si>
    <t>guylette</t>
  </si>
  <si>
    <t>raj1ve</t>
  </si>
  <si>
    <t>coreyalex</t>
  </si>
  <si>
    <t>fadhil79</t>
  </si>
  <si>
    <t>kanekoshoukai</t>
  </si>
  <si>
    <t>akaganesaru</t>
  </si>
  <si>
    <t>JJ199X</t>
  </si>
  <si>
    <t>RianRobertson</t>
  </si>
  <si>
    <t>AQ2Ceo</t>
  </si>
  <si>
    <t>optimawork</t>
  </si>
  <si>
    <t>stigemup</t>
  </si>
  <si>
    <t>konde_bugingosr</t>
  </si>
  <si>
    <t>SharayahColter</t>
  </si>
  <si>
    <t>robertjwhitney</t>
  </si>
  <si>
    <t>mralexlagos</t>
  </si>
  <si>
    <t>j_auburn88</t>
  </si>
  <si>
    <t>Zwood7</t>
  </si>
  <si>
    <t>MaxRogers5</t>
  </si>
  <si>
    <t>justyax</t>
  </si>
  <si>
    <t>CherylPahaham</t>
  </si>
  <si>
    <t>rajeev_potdar</t>
  </si>
  <si>
    <t>Sheharm_</t>
  </si>
  <si>
    <t>kronnect</t>
  </si>
  <si>
    <t>KingWindsor1</t>
  </si>
  <si>
    <t>yasasimi1010</t>
  </si>
  <si>
    <t>Julioaguiniga</t>
  </si>
  <si>
    <t>ErwonMaliksi</t>
  </si>
  <si>
    <t>TGDelusionist</t>
  </si>
  <si>
    <t>MArslanAazad</t>
  </si>
  <si>
    <t>zchofu</t>
  </si>
  <si>
    <t>SpeezyOnTheBeat</t>
  </si>
  <si>
    <t>Spoozerr</t>
  </si>
  <si>
    <t>MikeG_2008</t>
  </si>
  <si>
    <t>AmitAgarwal22</t>
  </si>
  <si>
    <t>g88dNGSeA3vCCNZ</t>
  </si>
  <si>
    <t>allinjerseys</t>
  </si>
  <si>
    <t>IamMrGurps</t>
  </si>
  <si>
    <t>BlueDreamMG</t>
  </si>
  <si>
    <t>kkoo6798kamo</t>
  </si>
  <si>
    <t>offgabri_</t>
  </si>
  <si>
    <t>scanner_school</t>
  </si>
  <si>
    <t>moqqaq_min</t>
  </si>
  <si>
    <t>BlossomAccel</t>
  </si>
  <si>
    <t>ryanciz233</t>
  </si>
  <si>
    <t>renderout</t>
  </si>
  <si>
    <t>LimouchiDeli</t>
  </si>
  <si>
    <t>pubgm_jaki</t>
  </si>
  <si>
    <t>MIYATA5050</t>
  </si>
  <si>
    <t>lovedeepgarg86</t>
  </si>
  <si>
    <t>RanveerDawak</t>
  </si>
  <si>
    <t>keezerfeld</t>
  </si>
  <si>
    <t>saikiito427</t>
  </si>
  <si>
    <t>hide_change</t>
  </si>
  <si>
    <t>JustWatchingfro</t>
  </si>
  <si>
    <t>cryptopunk24</t>
  </si>
  <si>
    <t>entelechiada</t>
  </si>
  <si>
    <t>wyatrap</t>
  </si>
  <si>
    <t>jaketrann</t>
  </si>
  <si>
    <t>NickSanschagrin</t>
  </si>
  <si>
    <t>sinbiotes</t>
  </si>
  <si>
    <t>RotPotato</t>
  </si>
  <si>
    <t>yakobamhara23</t>
  </si>
  <si>
    <t>o6ULdhYRea75GTK</t>
  </si>
  <si>
    <t>Ahmedshamari3</t>
  </si>
  <si>
    <t>Unitedy011</t>
  </si>
  <si>
    <t>crowdpointtech</t>
  </si>
  <si>
    <t>ClumsyBearsNFT</t>
  </si>
  <si>
    <t>thegersnewshub</t>
  </si>
  <si>
    <t>Jon_B_Miller</t>
  </si>
  <si>
    <t>jiriteach</t>
  </si>
  <si>
    <t>LUX3_eth</t>
  </si>
  <si>
    <t>Cfellathegreat</t>
  </si>
  <si>
    <t>twkikz</t>
  </si>
  <si>
    <t>king__Jayc</t>
  </si>
  <si>
    <t>DobeyDobe</t>
  </si>
  <si>
    <t>carter_phipps</t>
  </si>
  <si>
    <t>Mohmd3li</t>
  </si>
  <si>
    <t>shihochan_jp</t>
  </si>
  <si>
    <t>itstheronpapi</t>
  </si>
  <si>
    <t>akinleyeajayi</t>
  </si>
  <si>
    <t>arshad_shaheen</t>
  </si>
  <si>
    <t>ryandavidwill</t>
  </si>
  <si>
    <t>MikeyVallance</t>
  </si>
  <si>
    <t>tungewike</t>
  </si>
  <si>
    <t>ByJiss</t>
  </si>
  <si>
    <t>Pixel_Kicks</t>
  </si>
  <si>
    <t>Yuya77I</t>
  </si>
  <si>
    <t>BerkRamadanoglu</t>
  </si>
  <si>
    <t>TeresaMLundy</t>
  </si>
  <si>
    <t>JoshChavis65</t>
  </si>
  <si>
    <t>cryptotradercl</t>
  </si>
  <si>
    <t>daniel21btc</t>
  </si>
  <si>
    <t>t_billymatatx</t>
  </si>
  <si>
    <t>Vews_</t>
  </si>
  <si>
    <t>prodsynco</t>
  </si>
  <si>
    <t>CCKAlexx</t>
  </si>
  <si>
    <t>JudeVector</t>
  </si>
  <si>
    <t>villagechamp</t>
  </si>
  <si>
    <t>TheSyntox</t>
  </si>
  <si>
    <t>aratamadao</t>
  </si>
  <si>
    <t>Cjmoore330</t>
  </si>
  <si>
    <t>Vinod298732</t>
  </si>
  <si>
    <t>gaba_nick</t>
  </si>
  <si>
    <t>lucasRyzeX</t>
  </si>
  <si>
    <t>BezBM_cadinu</t>
  </si>
  <si>
    <t>backyrdicerinks</t>
  </si>
  <si>
    <t>7snm7mad</t>
  </si>
  <si>
    <t>swervykillz</t>
  </si>
  <si>
    <t>WAGYU_Creator</t>
  </si>
  <si>
    <t>Mustafa60243229</t>
  </si>
  <si>
    <t>m39un</t>
  </si>
  <si>
    <t>thomas__2290</t>
  </si>
  <si>
    <t>TheTopFamous</t>
  </si>
  <si>
    <t>worldpeace0512</t>
  </si>
  <si>
    <t>AmalAlkuwari11</t>
  </si>
  <si>
    <t>NasserDean</t>
  </si>
  <si>
    <t>KAZUMASA_Brain</t>
  </si>
  <si>
    <t>N00292995</t>
  </si>
  <si>
    <t>ishankarpatel</t>
  </si>
  <si>
    <t>tirumuru_87</t>
  </si>
  <si>
    <t>Kather8150</t>
  </si>
  <si>
    <t>theolagendijk</t>
  </si>
  <si>
    <t>bitmaskhole</t>
  </si>
  <si>
    <t>0ne_t_</t>
  </si>
  <si>
    <t>SusanAcs11</t>
  </si>
  <si>
    <t>Ludwik_Peziol</t>
  </si>
  <si>
    <t>miss3bbb</t>
  </si>
  <si>
    <t>Z_F4RM</t>
  </si>
  <si>
    <t>jevticpaun</t>
  </si>
  <si>
    <t>amnftgirl</t>
  </si>
  <si>
    <t>Gqlga</t>
  </si>
  <si>
    <t>ScooterPOP68</t>
  </si>
  <si>
    <t>ekonuralp</t>
  </si>
  <si>
    <t>tahpot</t>
  </si>
  <si>
    <t>varifrank</t>
  </si>
  <si>
    <t>TheReal_JON</t>
  </si>
  <si>
    <t>jkelemen</t>
  </si>
  <si>
    <t>justinveenema</t>
  </si>
  <si>
    <t>HermanFriesen</t>
  </si>
  <si>
    <t>sujaramillo</t>
  </si>
  <si>
    <t>MrNaif</t>
  </si>
  <si>
    <t>MissCufflinks</t>
  </si>
  <si>
    <t>trichterne1</t>
  </si>
  <si>
    <t>ajokerwashere</t>
  </si>
  <si>
    <t>damkad</t>
  </si>
  <si>
    <t>Stu_BroadleyEIC</t>
  </si>
  <si>
    <t>Moneywithbilz</t>
  </si>
  <si>
    <t>pochi1010</t>
  </si>
  <si>
    <t>aquariumy</t>
  </si>
  <si>
    <t>EminSuljc</t>
  </si>
  <si>
    <t>Aspen_Medical</t>
  </si>
  <si>
    <t>tomazaquino11</t>
  </si>
  <si>
    <t>lawlessnight</t>
  </si>
  <si>
    <t>DjGolatt</t>
  </si>
  <si>
    <t>TMireBroker</t>
  </si>
  <si>
    <t>mhzam6</t>
  </si>
  <si>
    <t>Hughes_Charles</t>
  </si>
  <si>
    <t>INCRajenPalani</t>
  </si>
  <si>
    <t>stevegarthwaite</t>
  </si>
  <si>
    <t>LaurenToya</t>
  </si>
  <si>
    <t>EdAllenArt</t>
  </si>
  <si>
    <t>ShahiKOfficial</t>
  </si>
  <si>
    <t>RazeenMutazah</t>
  </si>
  <si>
    <t>randbhistory</t>
  </si>
  <si>
    <t>LerubiLopez</t>
  </si>
  <si>
    <t>realiityshiift</t>
  </si>
  <si>
    <t>CreagMunroe</t>
  </si>
  <si>
    <t>woarecords</t>
  </si>
  <si>
    <t>vipsg_fr</t>
  </si>
  <si>
    <t>HamidShanfari</t>
  </si>
  <si>
    <t>BabyFarkImgur</t>
  </si>
  <si>
    <t>rodrigonos_bs</t>
  </si>
  <si>
    <t>JBItweets</t>
  </si>
  <si>
    <t>kittenkitten00</t>
  </si>
  <si>
    <t>inayat_aryan</t>
  </si>
  <si>
    <t>NemesisFC2</t>
  </si>
  <si>
    <t>GroundUpVC</t>
  </si>
  <si>
    <t>estebanhttps</t>
  </si>
  <si>
    <t>CoachMike2Will</t>
  </si>
  <si>
    <t>sirandysaunders</t>
  </si>
  <si>
    <t>ChipJohnson222</t>
  </si>
  <si>
    <t>SirikuCh</t>
  </si>
  <si>
    <t>HoruGame</t>
  </si>
  <si>
    <t>itzpumpkinn</t>
  </si>
  <si>
    <t>NAOKI90635199</t>
  </si>
  <si>
    <t>KUUSAMOgg</t>
  </si>
  <si>
    <t>NitinKumar7728</t>
  </si>
  <si>
    <t>RealmKast</t>
  </si>
  <si>
    <t>PresleyHarris10</t>
  </si>
  <si>
    <t>tamer_kavukoglu</t>
  </si>
  <si>
    <t>yugi_sol</t>
  </si>
  <si>
    <t>EverydayAbel1</t>
  </si>
  <si>
    <t>TheZilGuy</t>
  </si>
  <si>
    <t>LorkeStevie</t>
  </si>
  <si>
    <t>_InfernusGaming</t>
  </si>
  <si>
    <t>AlmsafirMahmoud</t>
  </si>
  <si>
    <t>DECENTCANDLES</t>
  </si>
  <si>
    <t>palm_trips</t>
  </si>
  <si>
    <t>SirHenryyy</t>
  </si>
  <si>
    <t>GCC_Productions</t>
  </si>
  <si>
    <t>Jane_Knowledge</t>
  </si>
  <si>
    <t>ColonLangford</t>
  </si>
  <si>
    <t>maliquemcmanus</t>
  </si>
  <si>
    <t>IchibanDigital</t>
  </si>
  <si>
    <t>Cosmozoom_ofcl</t>
  </si>
  <si>
    <t>andrewallen</t>
  </si>
  <si>
    <t>mariopinedo</t>
  </si>
  <si>
    <t>praytellNY</t>
  </si>
  <si>
    <t>banuakdenizli</t>
  </si>
  <si>
    <t>DAXFROST</t>
  </si>
  <si>
    <t>aneesaagha</t>
  </si>
  <si>
    <t>AngelaCaito</t>
  </si>
  <si>
    <t>DrSteveWaugh</t>
  </si>
  <si>
    <t>AmirSaysNothing</t>
  </si>
  <si>
    <t>mhariyama</t>
  </si>
  <si>
    <t>bigloudeltoro</t>
  </si>
  <si>
    <t>thebigeasy22</t>
  </si>
  <si>
    <t>MeriReMo</t>
  </si>
  <si>
    <t>bin_at_S</t>
  </si>
  <si>
    <t>PaulyMelotto</t>
  </si>
  <si>
    <t>jordanpjwebber</t>
  </si>
  <si>
    <t>HeyImFallen</t>
  </si>
  <si>
    <t>fammedfeisty</t>
  </si>
  <si>
    <t>a1bukhari</t>
  </si>
  <si>
    <t>HeGoT_GaME5</t>
  </si>
  <si>
    <t>d_m_t___</t>
  </si>
  <si>
    <t>EngFahadAlEssa</t>
  </si>
  <si>
    <t>AkvelonInc</t>
  </si>
  <si>
    <t>sulith13</t>
  </si>
  <si>
    <t>neenabrown416</t>
  </si>
  <si>
    <t>E_modesNFT</t>
  </si>
  <si>
    <t>ARSLANEAR</t>
  </si>
  <si>
    <t>eXo_LTD</t>
  </si>
  <si>
    <t>carb3n_eth</t>
  </si>
  <si>
    <t>TrijiconHunt</t>
  </si>
  <si>
    <t>ColoredControls</t>
  </si>
  <si>
    <t>hellensuh</t>
  </si>
  <si>
    <t>CoachMRobinson1</t>
  </si>
  <si>
    <t>Reginanazarkew1</t>
  </si>
  <si>
    <t>PatrickFluke</t>
  </si>
  <si>
    <t>straphosrblx</t>
  </si>
  <si>
    <t>FortinetGURU</t>
  </si>
  <si>
    <t>steenekampcarl</t>
  </si>
  <si>
    <t>skqterwolfhard</t>
  </si>
  <si>
    <t>DionousGames</t>
  </si>
  <si>
    <t>HokageGloria</t>
  </si>
  <si>
    <t>MKAS3011</t>
  </si>
  <si>
    <t>aquibsultani</t>
  </si>
  <si>
    <t>Ung714</t>
  </si>
  <si>
    <t>WadeVibes</t>
  </si>
  <si>
    <t>Huseyin_T06</t>
  </si>
  <si>
    <t>JCryptoBrez3</t>
  </si>
  <si>
    <t>mnbvc503</t>
  </si>
  <si>
    <t>Mr_Ashthetics</t>
  </si>
  <si>
    <t>BryceJohanneck</t>
  </si>
  <si>
    <t>yuduki_p</t>
  </si>
  <si>
    <t>theheavydave</t>
  </si>
  <si>
    <t>MattStevns</t>
  </si>
  <si>
    <t>velderi</t>
  </si>
  <si>
    <t>OdpPompiers</t>
  </si>
  <si>
    <t>mickeybatesart</t>
  </si>
  <si>
    <t>polluterpaysbsb</t>
  </si>
  <si>
    <t>beysukurumsal</t>
  </si>
  <si>
    <t>Guardia_School</t>
  </si>
  <si>
    <t>SideWeb3</t>
  </si>
  <si>
    <t>ichi_being</t>
  </si>
  <si>
    <t>kyexyz_</t>
  </si>
  <si>
    <t>CF_esports827</t>
  </si>
  <si>
    <t>JennebahZ</t>
  </si>
  <si>
    <t>1r0nm41d3n13</t>
  </si>
  <si>
    <t>centralfbpaG</t>
  </si>
  <si>
    <t>_abi_</t>
  </si>
  <si>
    <t>scottaphillips</t>
  </si>
  <si>
    <t>vatsalshah</t>
  </si>
  <si>
    <t>MarkCalvey</t>
  </si>
  <si>
    <t>jokoegwale</t>
  </si>
  <si>
    <t>MorganFabulous</t>
  </si>
  <si>
    <t>CurtKonrad</t>
  </si>
  <si>
    <t>onegoodleap</t>
  </si>
  <si>
    <t>AlessiaCappello</t>
  </si>
  <si>
    <t>jespear</t>
  </si>
  <si>
    <t>MJnFla</t>
  </si>
  <si>
    <t>Cortana_0</t>
  </si>
  <si>
    <t>NorrieTheGoat</t>
  </si>
  <si>
    <t>ultraprince</t>
  </si>
  <si>
    <t>onurhanfist</t>
  </si>
  <si>
    <t>GerryPo</t>
  </si>
  <si>
    <t>utauasari</t>
  </si>
  <si>
    <t>bogardis</t>
  </si>
  <si>
    <t>kevinbclarkk</t>
  </si>
  <si>
    <t>seandmmeyers</t>
  </si>
  <si>
    <t>ashridgepf</t>
  </si>
  <si>
    <t>tashaxe</t>
  </si>
  <si>
    <t>Alawdahr</t>
  </si>
  <si>
    <t>Marzouq0</t>
  </si>
  <si>
    <t>boobz50</t>
  </si>
  <si>
    <t>zakiandarabi1</t>
  </si>
  <si>
    <t>FknFrozen</t>
  </si>
  <si>
    <t>HKPittsburgh</t>
  </si>
  <si>
    <t>un68_</t>
  </si>
  <si>
    <t>OnlyDylanHall</t>
  </si>
  <si>
    <t>Joeytrappleseed</t>
  </si>
  <si>
    <t>TK_Automation</t>
  </si>
  <si>
    <t>loldesssss</t>
  </si>
  <si>
    <t>masterled_pty</t>
  </si>
  <si>
    <t>drawesomedoge</t>
  </si>
  <si>
    <t>iamkemoo</t>
  </si>
  <si>
    <t>selena_scola</t>
  </si>
  <si>
    <t>jamjaeryuk</t>
  </si>
  <si>
    <t>ruruchan44</t>
  </si>
  <si>
    <t>MarkFilkey</t>
  </si>
  <si>
    <t>luuisquintana</t>
  </si>
  <si>
    <t>briansmith1980</t>
  </si>
  <si>
    <t>mercibeaucoupda</t>
  </si>
  <si>
    <t>ksaembassyvn</t>
  </si>
  <si>
    <t>haitohdb</t>
  </si>
  <si>
    <t>GtMuss</t>
  </si>
  <si>
    <t>pressentir</t>
  </si>
  <si>
    <t>PodcastCard</t>
  </si>
  <si>
    <t>khaledmaziij</t>
  </si>
  <si>
    <t>heymabo</t>
  </si>
  <si>
    <t>kwtalkies</t>
  </si>
  <si>
    <t>RollingUp__</t>
  </si>
  <si>
    <t>lufeieth</t>
  </si>
  <si>
    <t>BNBCMGNFT</t>
  </si>
  <si>
    <t>YvonneG95</t>
  </si>
  <si>
    <t>KissAndCry4869</t>
  </si>
  <si>
    <t>AmirGatti</t>
  </si>
  <si>
    <t>MarocArchives_</t>
  </si>
  <si>
    <t>SKGPaaji</t>
  </si>
  <si>
    <t>wallstreetprep</t>
  </si>
  <si>
    <t>Osunga</t>
  </si>
  <si>
    <t>MikosItalianIce</t>
  </si>
  <si>
    <t>Oliver_Rankin</t>
  </si>
  <si>
    <t>nafsnep</t>
  </si>
  <si>
    <t>heytalvi</t>
  </si>
  <si>
    <t>ryan1kelly</t>
  </si>
  <si>
    <t>jkhoya</t>
  </si>
  <si>
    <t>sean_sutherlin</t>
  </si>
  <si>
    <t>DivirzioN</t>
  </si>
  <si>
    <t>Irudravs</t>
  </si>
  <si>
    <t>andrescarlosrp</t>
  </si>
  <si>
    <t>fahaed90</t>
  </si>
  <si>
    <t>daddy_was_a</t>
  </si>
  <si>
    <t>Cyn_City69</t>
  </si>
  <si>
    <t>TheChrisEgan</t>
  </si>
  <si>
    <t>AhmedALFaleh_</t>
  </si>
  <si>
    <t>aaajlan5115</t>
  </si>
  <si>
    <t>walkplace</t>
  </si>
  <si>
    <t>WaltersLawGroup</t>
  </si>
  <si>
    <t>rao_hacker_one</t>
  </si>
  <si>
    <t>ayman_222000</t>
  </si>
  <si>
    <t>AeO_Art_T</t>
  </si>
  <si>
    <t>ALMJHOL</t>
  </si>
  <si>
    <t>jerryreedjr</t>
  </si>
  <si>
    <t>hkem0717</t>
  </si>
  <si>
    <t>albertusdev</t>
  </si>
  <si>
    <t>ibh04</t>
  </si>
  <si>
    <t>narb_s</t>
  </si>
  <si>
    <t>J__J__B</t>
  </si>
  <si>
    <t>_amd1996</t>
  </si>
  <si>
    <t>SamyAngel4o</t>
  </si>
  <si>
    <t>LucidIlluminate</t>
  </si>
  <si>
    <t>YudhvirJaswal</t>
  </si>
  <si>
    <t>iamricemountain</t>
  </si>
  <si>
    <t>burakgull_</t>
  </si>
  <si>
    <t>JiiroMiskiin</t>
  </si>
  <si>
    <t>TriangleNewsUK</t>
  </si>
  <si>
    <t>MAarchitectural</t>
  </si>
  <si>
    <t>JulieMartinezT</t>
  </si>
  <si>
    <t>lime_coffey</t>
  </si>
  <si>
    <t>MimiMuchiyani</t>
  </si>
  <si>
    <t>FazalullahPak</t>
  </si>
  <si>
    <t>sfc_opinions</t>
  </si>
  <si>
    <t>yunpi_design</t>
  </si>
  <si>
    <t>Saidi__Ismail</t>
  </si>
  <si>
    <t>Hypo0o</t>
  </si>
  <si>
    <t>NayrozEU</t>
  </si>
  <si>
    <t>Pritambhatiya</t>
  </si>
  <si>
    <t>GetMoneyTraders</t>
  </si>
  <si>
    <t>naijacryptoboi</t>
  </si>
  <si>
    <t>bursagundemcmtr</t>
  </si>
  <si>
    <t>BFlocka5</t>
  </si>
  <si>
    <t>RipTurnerr</t>
  </si>
  <si>
    <t>poonawallafinco</t>
  </si>
  <si>
    <t>Its_TheMotto</t>
  </si>
  <si>
    <t>SigfridoDeBCN</t>
  </si>
  <si>
    <t>dontiepo</t>
  </si>
  <si>
    <t>baynece</t>
  </si>
  <si>
    <t>Coach_Turby</t>
  </si>
  <si>
    <t>Aurelius1793</t>
  </si>
  <si>
    <t>MANUELA12614661</t>
  </si>
  <si>
    <t>greenvred</t>
  </si>
  <si>
    <t>SuprSketch</t>
  </si>
  <si>
    <t>jsenft</t>
  </si>
  <si>
    <t>vimota</t>
  </si>
  <si>
    <t>1024jp</t>
  </si>
  <si>
    <t>kkcaseman</t>
  </si>
  <si>
    <t>hardikchheda</t>
  </si>
  <si>
    <t>HoundDog420</t>
  </si>
  <si>
    <t>Essentialrhythm</t>
  </si>
  <si>
    <t>TecnoCryptos</t>
  </si>
  <si>
    <t>kkingstyle</t>
  </si>
  <si>
    <t>RealMarcusLamar</t>
  </si>
  <si>
    <t>khkhemkhem789</t>
  </si>
  <si>
    <t>joakja</t>
  </si>
  <si>
    <t>UzuriUlim</t>
  </si>
  <si>
    <t>bushviper05</t>
  </si>
  <si>
    <t>dazholdcroft1</t>
  </si>
  <si>
    <t>alroysesaad</t>
  </si>
  <si>
    <t>anwarbanafea</t>
  </si>
  <si>
    <t>_rollingpotato</t>
  </si>
  <si>
    <t>arisawyers</t>
  </si>
  <si>
    <t>GMS_Leadership</t>
  </si>
  <si>
    <t>binradean</t>
  </si>
  <si>
    <t>alivahitatc</t>
  </si>
  <si>
    <t>MartinKarau</t>
  </si>
  <si>
    <t>KaashCapital</t>
  </si>
  <si>
    <t>syk_8282</t>
  </si>
  <si>
    <t>Accidental_</t>
  </si>
  <si>
    <t>PastorRonnieJr</t>
  </si>
  <si>
    <t>50_tommy</t>
  </si>
  <si>
    <t>Jaylothengineer</t>
  </si>
  <si>
    <t>SANSoCal</t>
  </si>
  <si>
    <t>Szycrotic</t>
  </si>
  <si>
    <t>kadrajmuhendisi</t>
  </si>
  <si>
    <t>minemoriyuki</t>
  </si>
  <si>
    <t>suls7</t>
  </si>
  <si>
    <t>CelticMatheus</t>
  </si>
  <si>
    <t>sohailabro81</t>
  </si>
  <si>
    <t>AngularEd</t>
  </si>
  <si>
    <t>pawansukhwaliyc</t>
  </si>
  <si>
    <t>Demythical</t>
  </si>
  <si>
    <t>oceania_cyber</t>
  </si>
  <si>
    <t>JDReynoldsOFL</t>
  </si>
  <si>
    <t>FusionAuth</t>
  </si>
  <si>
    <t>BE22788</t>
  </si>
  <si>
    <t>wsclounge</t>
  </si>
  <si>
    <t>DaBoulKy</t>
  </si>
  <si>
    <t>ItzCats</t>
  </si>
  <si>
    <t>CIXUNION_TH</t>
  </si>
  <si>
    <t>asaki_papa</t>
  </si>
  <si>
    <t>8181liveJ</t>
  </si>
  <si>
    <t>tsgtezzy</t>
  </si>
  <si>
    <t>AfgDiplomacy</t>
  </si>
  <si>
    <t>Petri_Mv</t>
  </si>
  <si>
    <t>mansendo</t>
  </si>
  <si>
    <t>BenjxminWild</t>
  </si>
  <si>
    <t>Kholoud05910771</t>
  </si>
  <si>
    <t>Ezo_raVILis</t>
  </si>
  <si>
    <t>sphereone_</t>
  </si>
  <si>
    <t>mezvhh</t>
  </si>
  <si>
    <t>Isaiah545251391</t>
  </si>
  <si>
    <t>eskarinna</t>
  </si>
  <si>
    <t>TheAggship</t>
  </si>
  <si>
    <t>bowtiedhalibut</t>
  </si>
  <si>
    <t>Stank_Trades</t>
  </si>
  <si>
    <t>DannyReed_US1st</t>
  </si>
  <si>
    <t>Step_Reform</t>
  </si>
  <si>
    <t>Jiidriven</t>
  </si>
  <si>
    <t>Galaxy_takuto</t>
  </si>
  <si>
    <t>RedWolfCountry</t>
  </si>
  <si>
    <t>vr000m</t>
  </si>
  <si>
    <t>brianburridge</t>
  </si>
  <si>
    <t>GHJeitler</t>
  </si>
  <si>
    <t>JanSiefken</t>
  </si>
  <si>
    <t>tshell35</t>
  </si>
  <si>
    <t>RonaldLCollins</t>
  </si>
  <si>
    <t>k_sqaured</t>
  </si>
  <si>
    <t>aravindsounder</t>
  </si>
  <si>
    <t>lucastine</t>
  </si>
  <si>
    <t>darkbop</t>
  </si>
  <si>
    <t>ZaWa_UNICLR</t>
  </si>
  <si>
    <t>arunprakashml</t>
  </si>
  <si>
    <t>drekwonofficial</t>
  </si>
  <si>
    <t>VEGADALEGEND</t>
  </si>
  <si>
    <t>AtillaDiler</t>
  </si>
  <si>
    <t>bjgol</t>
  </si>
  <si>
    <t>lts_Paco</t>
  </si>
  <si>
    <t>sage_2dx</t>
  </si>
  <si>
    <t>jamesfgibbons</t>
  </si>
  <si>
    <t>avatarmodeler</t>
  </si>
  <si>
    <t>mas790</t>
  </si>
  <si>
    <t>LucasGates92</t>
  </si>
  <si>
    <t>padlock4b</t>
  </si>
  <si>
    <t>QuintiniSatoshi</t>
  </si>
  <si>
    <t>PrincePayne_</t>
  </si>
  <si>
    <t>teotsorb</t>
  </si>
  <si>
    <t>SBENATT</t>
  </si>
  <si>
    <t>TarasBuzak</t>
  </si>
  <si>
    <t>deepakjat5</t>
  </si>
  <si>
    <t>rtnlcentrist</t>
  </si>
  <si>
    <t>Christadelph</t>
  </si>
  <si>
    <t>natsukibar</t>
  </si>
  <si>
    <t>GOOESQ</t>
  </si>
  <si>
    <t>PipeQuijanoG</t>
  </si>
  <si>
    <t>Codagenix</t>
  </si>
  <si>
    <t>RighteosQueen</t>
  </si>
  <si>
    <t>ahmad_adab</t>
  </si>
  <si>
    <t>b0xp2</t>
  </si>
  <si>
    <t>_vanisher</t>
  </si>
  <si>
    <t>diaamo7ammad</t>
  </si>
  <si>
    <t>neurokirjo</t>
  </si>
  <si>
    <t>asliyaziyorr</t>
  </si>
  <si>
    <t>Omn1Media</t>
  </si>
  <si>
    <t>LouiisBeton</t>
  </si>
  <si>
    <t>AlexNapierNomad</t>
  </si>
  <si>
    <t>NellieSupports</t>
  </si>
  <si>
    <t>ethancsloan</t>
  </si>
  <si>
    <t>Cryptochipsio</t>
  </si>
  <si>
    <t>Ivanllamas07</t>
  </si>
  <si>
    <t>MERRYCUTEO</t>
  </si>
  <si>
    <t>talalasbdulhadi</t>
  </si>
  <si>
    <t>AZ_BuildTheWall</t>
  </si>
  <si>
    <t>rardicx</t>
  </si>
  <si>
    <t>HNordensved</t>
  </si>
  <si>
    <t>Aric_A47</t>
  </si>
  <si>
    <t>Nesora0115</t>
  </si>
  <si>
    <t>CableBoxScore</t>
  </si>
  <si>
    <t>TMaarifENG</t>
  </si>
  <si>
    <t>SagacityCm</t>
  </si>
  <si>
    <t>bitcoinkinq</t>
  </si>
  <si>
    <t>ConcerningTrump</t>
  </si>
  <si>
    <t>vadeboncoeur_m</t>
  </si>
  <si>
    <t>YouMayCallMeV1</t>
  </si>
  <si>
    <t>Cheer_Spa</t>
  </si>
  <si>
    <t>O_Excess</t>
  </si>
  <si>
    <t>mikuswn</t>
  </si>
  <si>
    <t>TheAlkambaTimes</t>
  </si>
  <si>
    <t>CryExc</t>
  </si>
  <si>
    <t>darkparadiseNFT</t>
  </si>
  <si>
    <t>KDeezy1111</t>
  </si>
  <si>
    <t>allusian1</t>
  </si>
  <si>
    <t>ModusOpre</t>
  </si>
  <si>
    <t>0xP2C</t>
  </si>
  <si>
    <t>50_TheCommander</t>
  </si>
  <si>
    <t>AOHWV</t>
  </si>
  <si>
    <t>430aoncrypto</t>
  </si>
  <si>
    <t>NastyNizzle2</t>
  </si>
  <si>
    <t>UNICOITLTD</t>
  </si>
  <si>
    <t>Yui1107_Disney</t>
  </si>
  <si>
    <t>Vatniksoup4all</t>
  </si>
  <si>
    <t>MJOffen</t>
  </si>
  <si>
    <t>njnrn</t>
  </si>
  <si>
    <t>brokertest</t>
  </si>
  <si>
    <t>vomkriege</t>
  </si>
  <si>
    <t>sonFN2020ent</t>
  </si>
  <si>
    <t>gertig</t>
  </si>
  <si>
    <t>jojojojooe</t>
  </si>
  <si>
    <t>JoelContralona</t>
  </si>
  <si>
    <t>narbe87</t>
  </si>
  <si>
    <t>MateuzEstevam</t>
  </si>
  <si>
    <t>sanfranbays</t>
  </si>
  <si>
    <t>MalemanHTH</t>
  </si>
  <si>
    <t>MichaelDChing</t>
  </si>
  <si>
    <t>JTaylortheBody</t>
  </si>
  <si>
    <t>MoneyMasterGuru</t>
  </si>
  <si>
    <t>Bfly_forever</t>
  </si>
  <si>
    <t>0xjro</t>
  </si>
  <si>
    <t>hiroyuki_yajima</t>
  </si>
  <si>
    <t>tru123ku</t>
  </si>
  <si>
    <t>JCFISD</t>
  </si>
  <si>
    <t>_ihosam</t>
  </si>
  <si>
    <t>Elimira_Ghamdi</t>
  </si>
  <si>
    <t>coswald79</t>
  </si>
  <si>
    <t>mamdoh204</t>
  </si>
  <si>
    <t>ItsDaveTV</t>
  </si>
  <si>
    <t>Cano56Cano</t>
  </si>
  <si>
    <t>Adit_Kodokk</t>
  </si>
  <si>
    <t>KhurramMAbbasi</t>
  </si>
  <si>
    <t>MartianHoplite</t>
  </si>
  <si>
    <t>saudifalcon_1</t>
  </si>
  <si>
    <t>1Tambawega</t>
  </si>
  <si>
    <t>__qllp</t>
  </si>
  <si>
    <t>mkjv__</t>
  </si>
  <si>
    <t>bhardwaj_swat</t>
  </si>
  <si>
    <t>RonMatus1</t>
  </si>
  <si>
    <t>twintail393939</t>
  </si>
  <si>
    <t>aviaryan123</t>
  </si>
  <si>
    <t>kawaya_net</t>
  </si>
  <si>
    <t>rose_jcrose472</t>
  </si>
  <si>
    <t>20Mags</t>
  </si>
  <si>
    <t>GregFordFL</t>
  </si>
  <si>
    <t>evan_southern</t>
  </si>
  <si>
    <t>sercanarga</t>
  </si>
  <si>
    <t>BixbyBasketball</t>
  </si>
  <si>
    <t>jami_2017</t>
  </si>
  <si>
    <t>hebukichi_aki</t>
  </si>
  <si>
    <t>HiHello</t>
  </si>
  <si>
    <t>s_oremaca</t>
  </si>
  <si>
    <t>Kqm1x_</t>
  </si>
  <si>
    <t>jackkweth</t>
  </si>
  <si>
    <t>ramen_v_mifuku</t>
  </si>
  <si>
    <t>JWunderGolf</t>
  </si>
  <si>
    <t>Wehner84</t>
  </si>
  <si>
    <t>BlakeKobby</t>
  </si>
  <si>
    <t>TrevorInAmerica</t>
  </si>
  <si>
    <t>TiempoLibreQro</t>
  </si>
  <si>
    <t>ali3bdalla</t>
  </si>
  <si>
    <t>VenkaTweetesh</t>
  </si>
  <si>
    <t>s6s09</t>
  </si>
  <si>
    <t>stage_shift</t>
  </si>
  <si>
    <t>ChanwooJuseyo</t>
  </si>
  <si>
    <t>HFrLhrFXzdeVvvb</t>
  </si>
  <si>
    <t>postura_06</t>
  </si>
  <si>
    <t>Mariogutitumbes</t>
  </si>
  <si>
    <t>cartegena13_</t>
  </si>
  <si>
    <t>0xKBF</t>
  </si>
  <si>
    <t>akumakun_boat</t>
  </si>
  <si>
    <t>Bazooka_711__</t>
  </si>
  <si>
    <t>yu_lilysun</t>
  </si>
  <si>
    <t>TomasLoPinto3</t>
  </si>
  <si>
    <t>meattags</t>
  </si>
  <si>
    <t>countrycornbug</t>
  </si>
  <si>
    <t>daftarhalal_id</t>
  </si>
  <si>
    <t>magik_manX</t>
  </si>
  <si>
    <t>mgingras</t>
  </si>
  <si>
    <t>serrynaimo</t>
  </si>
  <si>
    <t>MsPcTrainer</t>
  </si>
  <si>
    <t>WTFWithShawn</t>
  </si>
  <si>
    <t>JamarGreaux</t>
  </si>
  <si>
    <t>BillKimberlin</t>
  </si>
  <si>
    <t>Jace736</t>
  </si>
  <si>
    <t>pedrobeal</t>
  </si>
  <si>
    <t>AlQasimFaisal</t>
  </si>
  <si>
    <t>BlueZonePlus</t>
  </si>
  <si>
    <t>RainbowzDoge</t>
  </si>
  <si>
    <t>jlynncameron</t>
  </si>
  <si>
    <t>ogBravo1</t>
  </si>
  <si>
    <t>nasubi_kamen</t>
  </si>
  <si>
    <t>TEARS_KNOCK</t>
  </si>
  <si>
    <t>FenerbahceMiami</t>
  </si>
  <si>
    <t>deanodegen</t>
  </si>
  <si>
    <t>samaralnemari</t>
  </si>
  <si>
    <t>ebadals</t>
  </si>
  <si>
    <t>alfredodiazd</t>
  </si>
  <si>
    <t>NortonAngus</t>
  </si>
  <si>
    <t>mustafamertcan</t>
  </si>
  <si>
    <t>GeneralGCuster</t>
  </si>
  <si>
    <t>ChoudhryTs</t>
  </si>
  <si>
    <t>HelenePapper</t>
  </si>
  <si>
    <t>brienthess</t>
  </si>
  <si>
    <t>0MGBecki</t>
  </si>
  <si>
    <t>subi1439</t>
  </si>
  <si>
    <t>eyaven</t>
  </si>
  <si>
    <t>cleartaperoll</t>
  </si>
  <si>
    <t>GreenLadyLounge</t>
  </si>
  <si>
    <t>_lilDead</t>
  </si>
  <si>
    <t>TimmyBreaker3</t>
  </si>
  <si>
    <t>shunpi_sales</t>
  </si>
  <si>
    <t>Furry_Raiders</t>
  </si>
  <si>
    <t>ZerraqGraphics</t>
  </si>
  <si>
    <t>HappyTRUMPer</t>
  </si>
  <si>
    <t>VetMaik</t>
  </si>
  <si>
    <t>Yakovolf</t>
  </si>
  <si>
    <t>Donzi1977</t>
  </si>
  <si>
    <t>masatan0712</t>
  </si>
  <si>
    <t>araimonokaiy</t>
  </si>
  <si>
    <t>ChrisBubser</t>
  </si>
  <si>
    <t>pullwax</t>
  </si>
  <si>
    <t>RealPrincessJas</t>
  </si>
  <si>
    <t>EyeSeeThru</t>
  </si>
  <si>
    <t>vanhavadiscom</t>
  </si>
  <si>
    <t>NightsOutlaw</t>
  </si>
  <si>
    <t>LombardiRules3</t>
  </si>
  <si>
    <t>MusicSinusoidal</t>
  </si>
  <si>
    <t>TK_RugbySchool</t>
  </si>
  <si>
    <t>Crypto_WKong</t>
  </si>
  <si>
    <t>MomotaniKal</t>
  </si>
  <si>
    <t>collegesportsbr</t>
  </si>
  <si>
    <t>pakbaseball</t>
  </si>
  <si>
    <t>Brooklyndad69</t>
  </si>
  <si>
    <t>jared_perry</t>
  </si>
  <si>
    <t>MidnightComs</t>
  </si>
  <si>
    <t>cryptoreumd</t>
  </si>
  <si>
    <t>GeorgeGayl</t>
  </si>
  <si>
    <t>kunwarsv</t>
  </si>
  <si>
    <t>RaydeLuisBT</t>
  </si>
  <si>
    <t>jolomon</t>
  </si>
  <si>
    <t>zachlark</t>
  </si>
  <si>
    <t>du_dadoo</t>
  </si>
  <si>
    <t>AZiZ_A</t>
  </si>
  <si>
    <t>idolshot</t>
  </si>
  <si>
    <t>Toitu_Prince</t>
  </si>
  <si>
    <t>recepocak</t>
  </si>
  <si>
    <t>windyhillguy</t>
  </si>
  <si>
    <t>blanchardpaul</t>
  </si>
  <si>
    <t>ahmedALhulail</t>
  </si>
  <si>
    <t>HenryThornton95</t>
  </si>
  <si>
    <t>DOGMA8V</t>
  </si>
  <si>
    <t>DammitDanyelle</t>
  </si>
  <si>
    <t>JemimaJOsborne</t>
  </si>
  <si>
    <t>GritsAndGrunts</t>
  </si>
  <si>
    <t>TykSullivan</t>
  </si>
  <si>
    <t>janoby16</t>
  </si>
  <si>
    <t>EdUSAYemen</t>
  </si>
  <si>
    <t>allpakawsay</t>
  </si>
  <si>
    <t>Toma_Shuichi</t>
  </si>
  <si>
    <t>Chris_P_B_Acon</t>
  </si>
  <si>
    <t>luckydad247</t>
  </si>
  <si>
    <t>RajaBarmerIYC</t>
  </si>
  <si>
    <t>Oto_Castro</t>
  </si>
  <si>
    <t>F_abo_abdulaziz</t>
  </si>
  <si>
    <t>CraigMokhiber</t>
  </si>
  <si>
    <t>KnightlineLegal</t>
  </si>
  <si>
    <t>karomancer</t>
  </si>
  <si>
    <t>VistaCriticaCol</t>
  </si>
  <si>
    <t>MJTDP225</t>
  </si>
  <si>
    <t>TayeSuave</t>
  </si>
  <si>
    <t>mohibjafrii</t>
  </si>
  <si>
    <t>GiftedConsortiu</t>
  </si>
  <si>
    <t>abdallah_zafir</t>
  </si>
  <si>
    <t>evelynarden</t>
  </si>
  <si>
    <t>Kamil_Paprotny</t>
  </si>
  <si>
    <t>Mikehalesmma</t>
  </si>
  <si>
    <t>seanspecie</t>
  </si>
  <si>
    <t>JPmontgo</t>
  </si>
  <si>
    <t>boy_adequate</t>
  </si>
  <si>
    <t>iceprincesskari</t>
  </si>
  <si>
    <t>teslasanon</t>
  </si>
  <si>
    <t>enough_is_enuf</t>
  </si>
  <si>
    <t>arthurlmendes</t>
  </si>
  <si>
    <t>IvanEspinozaSR</t>
  </si>
  <si>
    <t>PigeonForgeHOA</t>
  </si>
  <si>
    <t>bu_bobe</t>
  </si>
  <si>
    <t>hamps_mv</t>
  </si>
  <si>
    <t>everybodyshook</t>
  </si>
  <si>
    <t>JudoRed_</t>
  </si>
  <si>
    <t>kennysgifs</t>
  </si>
  <si>
    <t>Net0BR</t>
  </si>
  <si>
    <t>D1Jaryen</t>
  </si>
  <si>
    <t>mugimaru0824</t>
  </si>
  <si>
    <t>Sneakify_fr</t>
  </si>
  <si>
    <t>iamhasan____</t>
  </si>
  <si>
    <t>SUSANGA98264365</t>
  </si>
  <si>
    <t>NFTstudioG</t>
  </si>
  <si>
    <t>official_xspace</t>
  </si>
  <si>
    <t>BarbReilly7</t>
  </si>
  <si>
    <t>AyooTexanNation</t>
  </si>
  <si>
    <t>SubnationalDip</t>
  </si>
  <si>
    <t>house0fblues</t>
  </si>
  <si>
    <t>y00ts_smile</t>
  </si>
  <si>
    <t>chef69</t>
  </si>
  <si>
    <t>heavynuggets</t>
  </si>
  <si>
    <t>chivers</t>
  </si>
  <si>
    <t>arvind_tty1</t>
  </si>
  <si>
    <t>philohren</t>
  </si>
  <si>
    <t>FabH</t>
  </si>
  <si>
    <t>KunalBilakhia</t>
  </si>
  <si>
    <t>elander777</t>
  </si>
  <si>
    <t>shazpreneur</t>
  </si>
  <si>
    <t>JohnDavidArrow</t>
  </si>
  <si>
    <t>BAlarie</t>
  </si>
  <si>
    <t>kaan_bey</t>
  </si>
  <si>
    <t>Vision_I_See</t>
  </si>
  <si>
    <t>LionessAriel</t>
  </si>
  <si>
    <t>FilipPyrek</t>
  </si>
  <si>
    <t>WADEIBA</t>
  </si>
  <si>
    <t>ASUREDWOLF</t>
  </si>
  <si>
    <t>PSalesMascaro</t>
  </si>
  <si>
    <t>hirokihiroshi</t>
  </si>
  <si>
    <t>MarshallAlums</t>
  </si>
  <si>
    <t>cjordanay</t>
  </si>
  <si>
    <t>MagpiesTrust</t>
  </si>
  <si>
    <t>Real_Vet_Doctor</t>
  </si>
  <si>
    <t>puzzluzz</t>
  </si>
  <si>
    <t>W4ReLL</t>
  </si>
  <si>
    <t>LGopentech</t>
  </si>
  <si>
    <t>swissfsgcc</t>
  </si>
  <si>
    <t>Mr_Jon_Winkle</t>
  </si>
  <si>
    <t>estestestrella</t>
  </si>
  <si>
    <t>ph_taka_taka</t>
  </si>
  <si>
    <t>gregthomasbooks</t>
  </si>
  <si>
    <t>Otaibi_5G</t>
  </si>
  <si>
    <t>Taziamoma</t>
  </si>
  <si>
    <t>HassaNbalad96</t>
  </si>
  <si>
    <t>NWL_KSA</t>
  </si>
  <si>
    <t>SemsetdinHanci</t>
  </si>
  <si>
    <t>FloatUniverse</t>
  </si>
  <si>
    <t>petapeta84</t>
  </si>
  <si>
    <t>Jobs4Africa1</t>
  </si>
  <si>
    <t>DylanMarma</t>
  </si>
  <si>
    <t>Mooskii</t>
  </si>
  <si>
    <t>Fantan__</t>
  </si>
  <si>
    <t>CoachRLuke</t>
  </si>
  <si>
    <t>Turki_L9</t>
  </si>
  <si>
    <t>myjaysingh</t>
  </si>
  <si>
    <t>ighobari</t>
  </si>
  <si>
    <t>Jskybowen</t>
  </si>
  <si>
    <t>KhordaeS</t>
  </si>
  <si>
    <t>FB_Mafu</t>
  </si>
  <si>
    <t>lpshino35</t>
  </si>
  <si>
    <t>DesiLikhari</t>
  </si>
  <si>
    <t>ExInfanteer</t>
  </si>
  <si>
    <t>AFCColumbia</t>
  </si>
  <si>
    <t>DLineChannel11</t>
  </si>
  <si>
    <t>Skylerpneyome</t>
  </si>
  <si>
    <t>AlbaajPage</t>
  </si>
  <si>
    <t>MrMrsRaveBaes</t>
  </si>
  <si>
    <t>kengo_a77_rfs</t>
  </si>
  <si>
    <t>Paris_neyoo</t>
  </si>
  <si>
    <t>FlorBrun10</t>
  </si>
  <si>
    <t>EthDotId</t>
  </si>
  <si>
    <t>BarryLemonade</t>
  </si>
  <si>
    <t>kuwait_tttt</t>
  </si>
  <si>
    <t>DigitalNoahsArk</t>
  </si>
  <si>
    <t>froaxcrossing</t>
  </si>
  <si>
    <t>SchIattsmommy</t>
  </si>
  <si>
    <t>JK41543406</t>
  </si>
  <si>
    <t>maali56999469</t>
  </si>
  <si>
    <t>myia333</t>
  </si>
  <si>
    <t>sakadon</t>
  </si>
  <si>
    <t>jhd16</t>
  </si>
  <si>
    <t>gabrielgabiro</t>
  </si>
  <si>
    <t>fowzi911</t>
  </si>
  <si>
    <t>peteradediran</t>
  </si>
  <si>
    <t>leadfirst_ai</t>
  </si>
  <si>
    <t>kola2121</t>
  </si>
  <si>
    <t>dpetersson</t>
  </si>
  <si>
    <t>nickseawrightt</t>
  </si>
  <si>
    <t>eriverosm</t>
  </si>
  <si>
    <t>im_jacksonzeng</t>
  </si>
  <si>
    <t>Landmark</t>
  </si>
  <si>
    <t>pamortegamedina</t>
  </si>
  <si>
    <t>jenn__torres</t>
  </si>
  <si>
    <t>admiralbaxter</t>
  </si>
  <si>
    <t>DjTresway</t>
  </si>
  <si>
    <t>saad_alfahmi</t>
  </si>
  <si>
    <t>Yahhik0</t>
  </si>
  <si>
    <t>alshudukhia</t>
  </si>
  <si>
    <t>cooley_2x</t>
  </si>
  <si>
    <t>NzubeEzudo</t>
  </si>
  <si>
    <t>z6826c</t>
  </si>
  <si>
    <t>dialectzone</t>
  </si>
  <si>
    <t>yousssif55</t>
  </si>
  <si>
    <t>chrisbonesXXXZ</t>
  </si>
  <si>
    <t>tritmk</t>
  </si>
  <si>
    <t>dev7mhd</t>
  </si>
  <si>
    <t>CrisKahlifa</t>
  </si>
  <si>
    <t>ketaro57</t>
  </si>
  <si>
    <t>DerektheCleric</t>
  </si>
  <si>
    <t>pinkcorgisrule</t>
  </si>
  <si>
    <t>OgolaJ4</t>
  </si>
  <si>
    <t>TournamentTakes</t>
  </si>
  <si>
    <t>RueeggThurgau</t>
  </si>
  <si>
    <t>bluntandwitty</t>
  </si>
  <si>
    <t>DocJoby</t>
  </si>
  <si>
    <t>curentonsheila</t>
  </si>
  <si>
    <t>SecAlliance</t>
  </si>
  <si>
    <t>bhaskarbjp1</t>
  </si>
  <si>
    <t>39_1080</t>
  </si>
  <si>
    <t>joab_pro</t>
  </si>
  <si>
    <t>MABISO93</t>
  </si>
  <si>
    <t>marketmakertp11</t>
  </si>
  <si>
    <t>alptraume1</t>
  </si>
  <si>
    <t>ChaseMoreBux</t>
  </si>
  <si>
    <t>DWUK13</t>
  </si>
  <si>
    <t>WrestleRevolX</t>
  </si>
  <si>
    <t>yugoslavdinar</t>
  </si>
  <si>
    <t>sseemasinghh</t>
  </si>
  <si>
    <t>brian_a_burns</t>
  </si>
  <si>
    <t>MrHodlr</t>
  </si>
  <si>
    <t>BonGirl07</t>
  </si>
  <si>
    <t>Utsunomiya_tk_</t>
  </si>
  <si>
    <t>Kadir_Cintay12</t>
  </si>
  <si>
    <t>redtail2733</t>
  </si>
  <si>
    <t>bloach</t>
  </si>
  <si>
    <t>brgarnett</t>
  </si>
  <si>
    <t>usfraorg</t>
  </si>
  <si>
    <t>qoxel</t>
  </si>
  <si>
    <t>eastmanofficiaI</t>
  </si>
  <si>
    <t>Cameronmking</t>
  </si>
  <si>
    <t>SijoGaryFoo</t>
  </si>
  <si>
    <t>Deathslayer505</t>
  </si>
  <si>
    <t>CEOsham</t>
  </si>
  <si>
    <t>mamiodila1</t>
  </si>
  <si>
    <t>MrSurveillance</t>
  </si>
  <si>
    <t>davefullerton84</t>
  </si>
  <si>
    <t>showgm</t>
  </si>
  <si>
    <t>mukeshrss</t>
  </si>
  <si>
    <t>katoh_ryou</t>
  </si>
  <si>
    <t>ligiaaguayo</t>
  </si>
  <si>
    <t>GreenStandards</t>
  </si>
  <si>
    <t>MRREMYD</t>
  </si>
  <si>
    <t>NickEustaquio</t>
  </si>
  <si>
    <t>breakbread100</t>
  </si>
  <si>
    <t>yusufozdalga</t>
  </si>
  <si>
    <t>BobbyRay47</t>
  </si>
  <si>
    <t>o56F_</t>
  </si>
  <si>
    <t>lbeeh_k</t>
  </si>
  <si>
    <t>Sawsonbtw</t>
  </si>
  <si>
    <t>jason_belisario</t>
  </si>
  <si>
    <t>sasonlineindia</t>
  </si>
  <si>
    <t>parisa_kaviani</t>
  </si>
  <si>
    <t>Mr1CEcream</t>
  </si>
  <si>
    <t>teruki_hiraoka</t>
  </si>
  <si>
    <t>yunglexx_</t>
  </si>
  <si>
    <t>andre_minassian</t>
  </si>
  <si>
    <t>FrioHydration</t>
  </si>
  <si>
    <t>AHMADO_Q80</t>
  </si>
  <si>
    <t>ThyTravelerEth</t>
  </si>
  <si>
    <t>SpookMoonizens</t>
  </si>
  <si>
    <t>QueGolazoPod</t>
  </si>
  <si>
    <t>bunyamin_emec</t>
  </si>
  <si>
    <t>amwah_ksa</t>
  </si>
  <si>
    <t>NoxDiemGaming</t>
  </si>
  <si>
    <t>NathanNazareth_</t>
  </si>
  <si>
    <t>shihouexam</t>
  </si>
  <si>
    <t>Omiya_Nie</t>
  </si>
  <si>
    <t>sabarizvimd</t>
  </si>
  <si>
    <t>68Cash</t>
  </si>
  <si>
    <t>UnlikelyStudent</t>
  </si>
  <si>
    <t>holadeepa</t>
  </si>
  <si>
    <t>pathof_dreams</t>
  </si>
  <si>
    <t>okthisisnagy</t>
  </si>
  <si>
    <t>Canarinhoslgbt</t>
  </si>
  <si>
    <t>iamprofessorex</t>
  </si>
  <si>
    <t>Faruk58323491</t>
  </si>
  <si>
    <t>MidwestPickEm</t>
  </si>
  <si>
    <t>Inmy64eth</t>
  </si>
  <si>
    <t>reymagoliberal</t>
  </si>
  <si>
    <t>3MaskTear</t>
  </si>
  <si>
    <t>SoyMacca</t>
  </si>
  <si>
    <t>BirakmamSeni__</t>
  </si>
  <si>
    <t>francis_soares_</t>
  </si>
  <si>
    <t>tchigtvnews</t>
  </si>
  <si>
    <t>beemong_</t>
  </si>
  <si>
    <t>MRAGGYNFT</t>
  </si>
  <si>
    <t>TallGlassOfNik</t>
  </si>
  <si>
    <t>SJHumanitario</t>
  </si>
  <si>
    <t>joshgosse</t>
  </si>
  <si>
    <t>swaggerareus</t>
  </si>
  <si>
    <t>cottener</t>
  </si>
  <si>
    <t>Michellebudd</t>
  </si>
  <si>
    <t>mogeru</t>
  </si>
  <si>
    <t>TheLesDixon</t>
  </si>
  <si>
    <t>joshbstrickland</t>
  </si>
  <si>
    <t>FreshBuzz</t>
  </si>
  <si>
    <t>oliversimoza</t>
  </si>
  <si>
    <t>andreaOrrego</t>
  </si>
  <si>
    <t>fabriciogemeos</t>
  </si>
  <si>
    <t>1sa6e11e</t>
  </si>
  <si>
    <t>Roblarson1979</t>
  </si>
  <si>
    <t>sho129125</t>
  </si>
  <si>
    <t>OceanShrine</t>
  </si>
  <si>
    <t>steele6500</t>
  </si>
  <si>
    <t>tolphan</t>
  </si>
  <si>
    <t>byron_kr</t>
  </si>
  <si>
    <t>_bkriii</t>
  </si>
  <si>
    <t>wannabegroncho</t>
  </si>
  <si>
    <t>NetworkWah</t>
  </si>
  <si>
    <t>GageH26</t>
  </si>
  <si>
    <t>maatan0930_2525</t>
  </si>
  <si>
    <t>whotfisky</t>
  </si>
  <si>
    <t>ahmad_sa777</t>
  </si>
  <si>
    <t>farooquitaha</t>
  </si>
  <si>
    <t>_Alfonsobe</t>
  </si>
  <si>
    <t>NikiskiNoir</t>
  </si>
  <si>
    <t>bart_harris3</t>
  </si>
  <si>
    <t>uzairtruballa</t>
  </si>
  <si>
    <t>harshil_bro</t>
  </si>
  <si>
    <t>janieceokpobiri</t>
  </si>
  <si>
    <t>coach_norah369</t>
  </si>
  <si>
    <t>l_ukeAustin</t>
  </si>
  <si>
    <t>qaanajla</t>
  </si>
  <si>
    <t>alialhaffet</t>
  </si>
  <si>
    <t>ApBossen</t>
  </si>
  <si>
    <t>maa14341434</t>
  </si>
  <si>
    <t>ReadyGamesRG</t>
  </si>
  <si>
    <t>ColeFrechou</t>
  </si>
  <si>
    <t>KevBrownGB</t>
  </si>
  <si>
    <t>smetrabxl</t>
  </si>
  <si>
    <t>AkgunesCan</t>
  </si>
  <si>
    <t>firemsci</t>
  </si>
  <si>
    <t>Desotapop</t>
  </si>
  <si>
    <t>exedebNFT</t>
  </si>
  <si>
    <t>paullgunnjr</t>
  </si>
  <si>
    <t>tk_naak</t>
  </si>
  <si>
    <t>ha_moody8811</t>
  </si>
  <si>
    <t>osakana_tw</t>
  </si>
  <si>
    <t>NomadicNicky</t>
  </si>
  <si>
    <t>moksha0013</t>
  </si>
  <si>
    <t>ARuVRGlobal</t>
  </si>
  <si>
    <t>GelarJanuar</t>
  </si>
  <si>
    <t>teejayabp</t>
  </si>
  <si>
    <t>WWeQzTuE3cFOUUM</t>
  </si>
  <si>
    <t>HassanNSHK</t>
  </si>
  <si>
    <t>Luciole_Music</t>
  </si>
  <si>
    <t>DIY_Junction</t>
  </si>
  <si>
    <t>wstr0_</t>
  </si>
  <si>
    <t>LittleMalaya</t>
  </si>
  <si>
    <t>jgarcesoficial</t>
  </si>
  <si>
    <t>jasperinvests</t>
  </si>
  <si>
    <t>Edhascakes</t>
  </si>
  <si>
    <t>InnovationRapid</t>
  </si>
  <si>
    <t>TeongH_SR</t>
  </si>
  <si>
    <t>ulls55</t>
  </si>
  <si>
    <t>chionerin</t>
  </si>
  <si>
    <t>mikezaki_nart</t>
  </si>
  <si>
    <t>KASPAEnthusiast</t>
  </si>
  <si>
    <t>HeitkampSierra</t>
  </si>
  <si>
    <t>PlayerX_gg</t>
  </si>
  <si>
    <t>usarealnews</t>
  </si>
  <si>
    <t>RichSaudis</t>
  </si>
  <si>
    <t>ViratianTweets</t>
  </si>
  <si>
    <t>elekifish</t>
  </si>
  <si>
    <t>TAnotepad</t>
  </si>
  <si>
    <t>Investmentbell</t>
  </si>
  <si>
    <t>ogswrnbo</t>
  </si>
  <si>
    <t>junnama</t>
  </si>
  <si>
    <t>graemehodge</t>
  </si>
  <si>
    <t>dinojapao</t>
  </si>
  <si>
    <t>AOIHOOPS</t>
  </si>
  <si>
    <t>imsoshive_</t>
  </si>
  <si>
    <t>hakankursun</t>
  </si>
  <si>
    <t>TMoPix</t>
  </si>
  <si>
    <t>lfoxy23</t>
  </si>
  <si>
    <t>DjModerno</t>
  </si>
  <si>
    <t>jermseesghosts</t>
  </si>
  <si>
    <t>FREE_OTS</t>
  </si>
  <si>
    <t>schoeberlein</t>
  </si>
  <si>
    <t>s_thermophilus</t>
  </si>
  <si>
    <t>JacklynCTweets</t>
  </si>
  <si>
    <t>chazla4ett</t>
  </si>
  <si>
    <t>albjantunaj</t>
  </si>
  <si>
    <t>SocialJeremy</t>
  </si>
  <si>
    <t>SheldonSaddler</t>
  </si>
  <si>
    <t>yogeshmundhara</t>
  </si>
  <si>
    <t>MedhatLMD</t>
  </si>
  <si>
    <t>_AyshaEM</t>
  </si>
  <si>
    <t>jcubed2180</t>
  </si>
  <si>
    <t>3llawie_</t>
  </si>
  <si>
    <t>AntonioBicandi</t>
  </si>
  <si>
    <t>MAlhosini</t>
  </si>
  <si>
    <t>am__1990</t>
  </si>
  <si>
    <t>OzzyAyye</t>
  </si>
  <si>
    <t>TheKingOfTwins</t>
  </si>
  <si>
    <t>mserdaroker</t>
  </si>
  <si>
    <t>OakHillsWSOC</t>
  </si>
  <si>
    <t>CarrieNBaker</t>
  </si>
  <si>
    <t>V_Auriac</t>
  </si>
  <si>
    <t>nyiaamilia_</t>
  </si>
  <si>
    <t>AceAgroBrand</t>
  </si>
  <si>
    <t>noremorse44</t>
  </si>
  <si>
    <t>MarshalLawMedia</t>
  </si>
  <si>
    <t>zlyzajo</t>
  </si>
  <si>
    <t>salimalgathi</t>
  </si>
  <si>
    <t>shargeel_1</t>
  </si>
  <si>
    <t>sip_sip_sischo</t>
  </si>
  <si>
    <t>GjovalinAlia</t>
  </si>
  <si>
    <t>landmark_cross</t>
  </si>
  <si>
    <t>realEmoSedillo_</t>
  </si>
  <si>
    <t>sayaasiri</t>
  </si>
  <si>
    <t>FredrikHjelm4</t>
  </si>
  <si>
    <t>enmymusic</t>
  </si>
  <si>
    <t>Mukul23R</t>
  </si>
  <si>
    <t>soratobuirukahp</t>
  </si>
  <si>
    <t>VulturePG</t>
  </si>
  <si>
    <t>TSXGOG</t>
  </si>
  <si>
    <t>MakanoTakeko</t>
  </si>
  <si>
    <t>killacz2021</t>
  </si>
  <si>
    <t>zerotbk66</t>
  </si>
  <si>
    <t>xNightwave</t>
  </si>
  <si>
    <t>AlkebuLANsM</t>
  </si>
  <si>
    <t>LuBall13</t>
  </si>
  <si>
    <t>Kory_Corner</t>
  </si>
  <si>
    <t>FR27Design</t>
  </si>
  <si>
    <t>exponentialstv</t>
  </si>
  <si>
    <t>LittleDagger19</t>
  </si>
  <si>
    <t>0x_Unhealthy</t>
  </si>
  <si>
    <t>ForTheLittl1z</t>
  </si>
  <si>
    <t>FishlawJensen</t>
  </si>
  <si>
    <t>hoangmycd4545</t>
  </si>
  <si>
    <t>homecoinfinance</t>
  </si>
  <si>
    <t>imgrantaustin</t>
  </si>
  <si>
    <t>0xIntuition</t>
  </si>
  <si>
    <t>Jennifer_Artist</t>
  </si>
  <si>
    <t>RYOMA_WithU</t>
  </si>
  <si>
    <t>fyp_eth</t>
  </si>
  <si>
    <t>CoCoKissHaru</t>
  </si>
  <si>
    <t>MarkianDup</t>
  </si>
  <si>
    <t>VETSINKRYPTO1</t>
  </si>
  <si>
    <t>_me___A_</t>
  </si>
  <si>
    <t>CF63_eSports</t>
  </si>
  <si>
    <t>jameshull</t>
  </si>
  <si>
    <t>RichP</t>
  </si>
  <si>
    <t>bergarator</t>
  </si>
  <si>
    <t>CharlesPal</t>
  </si>
  <si>
    <t>philip_schwarz</t>
  </si>
  <si>
    <t>ruicc</t>
  </si>
  <si>
    <t>abalog</t>
  </si>
  <si>
    <t>iFulvio</t>
  </si>
  <si>
    <t>MizzMisanthrope</t>
  </si>
  <si>
    <t>MichaelArkfeld</t>
  </si>
  <si>
    <t>dimaztiart</t>
  </si>
  <si>
    <t>mehdishaahin</t>
  </si>
  <si>
    <t>Rashikede</t>
  </si>
  <si>
    <t>Mazsik</t>
  </si>
  <si>
    <t>TaCreaciaBlunt</t>
  </si>
  <si>
    <t>dhwanigautam</t>
  </si>
  <si>
    <t>meliksahdincer</t>
  </si>
  <si>
    <t>Kiona123</t>
  </si>
  <si>
    <t>Hunter_Oakley</t>
  </si>
  <si>
    <t>Waleed_Alheem</t>
  </si>
  <si>
    <t>KhaledAlammr</t>
  </si>
  <si>
    <t>ivechicao</t>
  </si>
  <si>
    <t>coachwilford</t>
  </si>
  <si>
    <t>ChrisBurden_</t>
  </si>
  <si>
    <t>majid_aljomeeah</t>
  </si>
  <si>
    <t>CarcassTag</t>
  </si>
  <si>
    <t>ersintopoglu</t>
  </si>
  <si>
    <t>QVI80</t>
  </si>
  <si>
    <t>GRLobby</t>
  </si>
  <si>
    <t>writesfromla</t>
  </si>
  <si>
    <t>Demosthenes9911</t>
  </si>
  <si>
    <t>Wing_D_Project</t>
  </si>
  <si>
    <t>ChillBandit</t>
  </si>
  <si>
    <t>GITAKATV</t>
  </si>
  <si>
    <t>CosminDolha</t>
  </si>
  <si>
    <t>ChrisAbshire_</t>
  </si>
  <si>
    <t>waleed__hfc1</t>
  </si>
  <si>
    <t>iira7man</t>
  </si>
  <si>
    <t>1haiku_</t>
  </si>
  <si>
    <t>ibxmb</t>
  </si>
  <si>
    <t>e_faal</t>
  </si>
  <si>
    <t>HonkanenMartin</t>
  </si>
  <si>
    <t>nemu1chu</t>
  </si>
  <si>
    <t>nazeeh21</t>
  </si>
  <si>
    <t>Rivitheadz</t>
  </si>
  <si>
    <t>BirminghamSport</t>
  </si>
  <si>
    <t>FoxtrotPapaHub</t>
  </si>
  <si>
    <t>248tachibana</t>
  </si>
  <si>
    <t>_FakeGyllenhaal</t>
  </si>
  <si>
    <t>Ravshanova6</t>
  </si>
  <si>
    <t>johnsmi18602120</t>
  </si>
  <si>
    <t>blend_cof</t>
  </si>
  <si>
    <t>ZONKEDonKick</t>
  </si>
  <si>
    <t>AdviserAMD</t>
  </si>
  <si>
    <t>AizadHung</t>
  </si>
  <si>
    <t>Crypto_Shelly_</t>
  </si>
  <si>
    <t>rishikesh_bunty</t>
  </si>
  <si>
    <t>ayao_mike</t>
  </si>
  <si>
    <t>0xScvmbag</t>
  </si>
  <si>
    <t>madeinshangrila</t>
  </si>
  <si>
    <t>KingHasbulla1</t>
  </si>
  <si>
    <t>Brushyoureth</t>
  </si>
  <si>
    <t>Sui_Utakata</t>
  </si>
  <si>
    <t>AttackRaidan</t>
  </si>
  <si>
    <t>Futanoki_NikiV</t>
  </si>
  <si>
    <t>bearz_y</t>
  </si>
  <si>
    <t>uptrend_trade</t>
  </si>
  <si>
    <t>cmsracing11</t>
  </si>
  <si>
    <t>compstompstudio</t>
  </si>
  <si>
    <t>dam_zine</t>
  </si>
  <si>
    <t>lax_miami</t>
  </si>
  <si>
    <t>DanibbOF</t>
  </si>
  <si>
    <t>ordinalsisdope</t>
  </si>
  <si>
    <t>gspondy</t>
  </si>
  <si>
    <t>waseem_s</t>
  </si>
  <si>
    <t>PaulBelt</t>
  </si>
  <si>
    <t>DetectiveWisdom</t>
  </si>
  <si>
    <t>ThinkUnseen1</t>
  </si>
  <si>
    <t>Dzanar</t>
  </si>
  <si>
    <t>mysylbert</t>
  </si>
  <si>
    <t>PolishedGeek</t>
  </si>
  <si>
    <t>slowmo_UA</t>
  </si>
  <si>
    <t>SeanMic517</t>
  </si>
  <si>
    <t>brooklynbarwick</t>
  </si>
  <si>
    <t>mofumofukuma</t>
  </si>
  <si>
    <t>spoooonngggeee</t>
  </si>
  <si>
    <t>SoCalPhillie</t>
  </si>
  <si>
    <t>Winter_MD</t>
  </si>
  <si>
    <t>AVWoofer</t>
  </si>
  <si>
    <t>TrapDinero</t>
  </si>
  <si>
    <t>MarkThomas__</t>
  </si>
  <si>
    <t>dgtlUbun2</t>
  </si>
  <si>
    <t>sunny_cohen</t>
  </si>
  <si>
    <t>toru_69ers1</t>
  </si>
  <si>
    <t>MrxRage</t>
  </si>
  <si>
    <t>jpsmith083</t>
  </si>
  <si>
    <t>Manabu_Kaita</t>
  </si>
  <si>
    <t>SebastianSzturo</t>
  </si>
  <si>
    <t>europawire</t>
  </si>
  <si>
    <t>fareed_rana</t>
  </si>
  <si>
    <t>KingsleyHomes</t>
  </si>
  <si>
    <t>alibaljehar</t>
  </si>
  <si>
    <t>ArdeeCarrickLPs</t>
  </si>
  <si>
    <t>evangilenouveau</t>
  </si>
  <si>
    <t>mmcmahon09</t>
  </si>
  <si>
    <t>keisu762</t>
  </si>
  <si>
    <t>hbaalkthab</t>
  </si>
  <si>
    <t>kazukiohba</t>
  </si>
  <si>
    <t>jennifer_zilla</t>
  </si>
  <si>
    <t>sammyo_official</t>
  </si>
  <si>
    <t>SocialNewsXYZ</t>
  </si>
  <si>
    <t>modelemma1</t>
  </si>
  <si>
    <t>OurlivesMarket</t>
  </si>
  <si>
    <t>Bitcoin_Gypsy</t>
  </si>
  <si>
    <t>arteyalgo</t>
  </si>
  <si>
    <t>Schokobub2</t>
  </si>
  <si>
    <t>brlin_3</t>
  </si>
  <si>
    <t>DesignByDizzys</t>
  </si>
  <si>
    <t>mekabu_asumi04</t>
  </si>
  <si>
    <t>LakeWorthPD</t>
  </si>
  <si>
    <t>RougYT</t>
  </si>
  <si>
    <t>PlayCollegeBas1</t>
  </si>
  <si>
    <t>m_2030AL1</t>
  </si>
  <si>
    <t>ArmisDei</t>
  </si>
  <si>
    <t>wentchilll</t>
  </si>
  <si>
    <t>metrikaco</t>
  </si>
  <si>
    <t>Relysia_SV</t>
  </si>
  <si>
    <t>ng11712</t>
  </si>
  <si>
    <t>HamdanAlajami</t>
  </si>
  <si>
    <t>luisvillagrann</t>
  </si>
  <si>
    <t>L3TCRAFT_EDU</t>
  </si>
  <si>
    <t>allevkas</t>
  </si>
  <si>
    <t>sreenitum</t>
  </si>
  <si>
    <t>CryoWebOfficial</t>
  </si>
  <si>
    <t>TheFCDC</t>
  </si>
  <si>
    <t>depormario</t>
  </si>
  <si>
    <t>0xDiplomat</t>
  </si>
  <si>
    <t>AndyJaneArmstr1</t>
  </si>
  <si>
    <t>RealHillsCODM</t>
  </si>
  <si>
    <t>liberty_fabian</t>
  </si>
  <si>
    <t>whitemoca36</t>
  </si>
  <si>
    <t>hajis_job</t>
  </si>
  <si>
    <t>Shawn_Singh1974</t>
  </si>
  <si>
    <t>ji_chunsheng</t>
  </si>
  <si>
    <t>EFB22HziQYV2X6H</t>
  </si>
  <si>
    <t>masaoka</t>
  </si>
  <si>
    <t>mylesxmendoza</t>
  </si>
  <si>
    <t>vegassmash</t>
  </si>
  <si>
    <t>DaleTafoya</t>
  </si>
  <si>
    <t>Westafa</t>
  </si>
  <si>
    <t>nukesnakekiller</t>
  </si>
  <si>
    <t>sjwaterco</t>
  </si>
  <si>
    <t>Farris_Actual</t>
  </si>
  <si>
    <t>SamLeaf</t>
  </si>
  <si>
    <t>evidencer</t>
  </si>
  <si>
    <t>Laiya_i</t>
  </si>
  <si>
    <t>2warimasi</t>
  </si>
  <si>
    <t>Fucono</t>
  </si>
  <si>
    <t>ajmeer1973</t>
  </si>
  <si>
    <t>donnstewart</t>
  </si>
  <si>
    <t>Jonbenwvrd</t>
  </si>
  <si>
    <t>DarenGame</t>
  </si>
  <si>
    <t>kangdominique</t>
  </si>
  <si>
    <t>Bandar_ri</t>
  </si>
  <si>
    <t>duysakyusuf</t>
  </si>
  <si>
    <t>MasalSelahattin</t>
  </si>
  <si>
    <t>NCBCrypto</t>
  </si>
  <si>
    <t>MrsNirnroot</t>
  </si>
  <si>
    <t>MshariCR</t>
  </si>
  <si>
    <t>abwrakan1388</t>
  </si>
  <si>
    <t>MikeGrayAFC</t>
  </si>
  <si>
    <t>ProfDrAzizAkgul</t>
  </si>
  <si>
    <t>3BDLH_9</t>
  </si>
  <si>
    <t>BasedTesh</t>
  </si>
  <si>
    <t>BWJuniorWhites</t>
  </si>
  <si>
    <t>ritaoryan</t>
  </si>
  <si>
    <t>leonardomso</t>
  </si>
  <si>
    <t>_JordanVecchio</t>
  </si>
  <si>
    <t>intivityatwork</t>
  </si>
  <si>
    <t>Zurtious</t>
  </si>
  <si>
    <t>CoffeeSteamPunk</t>
  </si>
  <si>
    <t>AlexDoheny</t>
  </si>
  <si>
    <t>yohemal</t>
  </si>
  <si>
    <t>samir_chibane</t>
  </si>
  <si>
    <t>DoofyJax</t>
  </si>
  <si>
    <t>amaterasu_mono</t>
  </si>
  <si>
    <t>the500th_</t>
  </si>
  <si>
    <t>Erkut_Aslanoglu</t>
  </si>
  <si>
    <t>KimOguilve</t>
  </si>
  <si>
    <t>irubalpadaliya</t>
  </si>
  <si>
    <t>masamichi001</t>
  </si>
  <si>
    <t>BeckoffLive</t>
  </si>
  <si>
    <t>bokutter_photo</t>
  </si>
  <si>
    <t>CulturaMagz</t>
  </si>
  <si>
    <t>ValidityNA</t>
  </si>
  <si>
    <t>SamiraNabila1</t>
  </si>
  <si>
    <t>Sorano_Cocona</t>
  </si>
  <si>
    <t>heiposefire</t>
  </si>
  <si>
    <t>ohhSnapyall</t>
  </si>
  <si>
    <t>choochoocwolt</t>
  </si>
  <si>
    <t>UnderAquaNFT</t>
  </si>
  <si>
    <t>chelsdaniel280</t>
  </si>
  <si>
    <t>BrianShiitake</t>
  </si>
  <si>
    <t>nitochan_iriam</t>
  </si>
  <si>
    <t>sarcasm_jam</t>
  </si>
  <si>
    <t>KitsukamiVT</t>
  </si>
  <si>
    <t>JrCopywriting</t>
  </si>
  <si>
    <t>Inf0rmedCh0ice</t>
  </si>
  <si>
    <t>pewpews_wtf</t>
  </si>
  <si>
    <t>kh4nz5HER</t>
  </si>
  <si>
    <t>dswinder</t>
  </si>
  <si>
    <t>Macsterr</t>
  </si>
  <si>
    <t>wcvarones</t>
  </si>
  <si>
    <t>webbjay4</t>
  </si>
  <si>
    <t>tikshurim</t>
  </si>
  <si>
    <t>ranjit68</t>
  </si>
  <si>
    <t>jebbery</t>
  </si>
  <si>
    <t>Erickfajardo</t>
  </si>
  <si>
    <t>static_d</t>
  </si>
  <si>
    <t>itsnoira</t>
  </si>
  <si>
    <t>madhurnangia</t>
  </si>
  <si>
    <t>DeepuAnchal</t>
  </si>
  <si>
    <t>cameron__2313</t>
  </si>
  <si>
    <t>Sir_Agreste</t>
  </si>
  <si>
    <t>jazzlivehstrash</t>
  </si>
  <si>
    <t>atonsan602</t>
  </si>
  <si>
    <t>ahmedhussnain</t>
  </si>
  <si>
    <t>BallantyneJwlrs</t>
  </si>
  <si>
    <t>HugoDanteJr</t>
  </si>
  <si>
    <t>Joerg_Rehmann</t>
  </si>
  <si>
    <t>CircleCityWiff</t>
  </si>
  <si>
    <t>lexess</t>
  </si>
  <si>
    <t>XxShinobazuxX</t>
  </si>
  <si>
    <t>makerfairemiami</t>
  </si>
  <si>
    <t>mylifeis7733844</t>
  </si>
  <si>
    <t>TANAKH_613</t>
  </si>
  <si>
    <t>IslandSocTrends</t>
  </si>
  <si>
    <t>KsaFreak</t>
  </si>
  <si>
    <t>JuliettJess</t>
  </si>
  <si>
    <t>IshaXogta</t>
  </si>
  <si>
    <t>alsalem_om1</t>
  </si>
  <si>
    <t>lawyer_RH</t>
  </si>
  <si>
    <t>ElizabethOls0n</t>
  </si>
  <si>
    <t>Mannaroza</t>
  </si>
  <si>
    <t>Aditi_ijk</t>
  </si>
  <si>
    <t>NATCATPERSON</t>
  </si>
  <si>
    <t>Manuag__</t>
  </si>
  <si>
    <t>sukehiro0514</t>
  </si>
  <si>
    <t>gerowhairink</t>
  </si>
  <si>
    <t>Hexsona_</t>
  </si>
  <si>
    <t>myladyempathy</t>
  </si>
  <si>
    <t>IAMTHEBATM4N</t>
  </si>
  <si>
    <t>gtscottyyy</t>
  </si>
  <si>
    <t>DRSMART_</t>
  </si>
  <si>
    <t>McclayStu</t>
  </si>
  <si>
    <t>steeve_fx</t>
  </si>
  <si>
    <t>MHR_Lucioga</t>
  </si>
  <si>
    <t>CarolinaSkyz2</t>
  </si>
  <si>
    <t>SSN_Cowboys</t>
  </si>
  <si>
    <t>ItsAstroDude</t>
  </si>
  <si>
    <t>staff_pro1213</t>
  </si>
  <si>
    <t>IndiaTodayNE</t>
  </si>
  <si>
    <t>RlCHOFFJPEGS</t>
  </si>
  <si>
    <t>redseamplanet</t>
  </si>
  <si>
    <t>Shibainu_JPN</t>
  </si>
  <si>
    <t>D_AUS82</t>
  </si>
  <si>
    <t>FatElvis04</t>
  </si>
  <si>
    <t>bschmitt</t>
  </si>
  <si>
    <t>neobluepanther</t>
  </si>
  <si>
    <t>JacquesThibs</t>
  </si>
  <si>
    <t>shindasingh</t>
  </si>
  <si>
    <t>mihaze</t>
  </si>
  <si>
    <t>Last_Door</t>
  </si>
  <si>
    <t>SAND2ELVIS4EVER</t>
  </si>
  <si>
    <t>RealAuthorRED</t>
  </si>
  <si>
    <t>tonyfuckin</t>
  </si>
  <si>
    <t>jaredhidden</t>
  </si>
  <si>
    <t>OmarAlnaqbi</t>
  </si>
  <si>
    <t>GarryDFlip_NJN</t>
  </si>
  <si>
    <t>LinkStrifer</t>
  </si>
  <si>
    <t>KKGWI09</t>
  </si>
  <si>
    <t>anagf_eth</t>
  </si>
  <si>
    <t>YazzieB_</t>
  </si>
  <si>
    <t>icebreakr</t>
  </si>
  <si>
    <t>digantanetv</t>
  </si>
  <si>
    <t>Chakraview_</t>
  </si>
  <si>
    <t>DawnMcNary</t>
  </si>
  <si>
    <t>ZSM35</t>
  </si>
  <si>
    <t>AviFSU</t>
  </si>
  <si>
    <t>ACNH_Jimmy</t>
  </si>
  <si>
    <t>Angiequa</t>
  </si>
  <si>
    <t>snalqarni</t>
  </si>
  <si>
    <t>MarkLiberto</t>
  </si>
  <si>
    <t>elguayofficial</t>
  </si>
  <si>
    <t>nicholasmayy</t>
  </si>
  <si>
    <t>ShawnWiora</t>
  </si>
  <si>
    <t>tweldon25</t>
  </si>
  <si>
    <t>WestynWard</t>
  </si>
  <si>
    <t>abohatem11223</t>
  </si>
  <si>
    <t>musaedhulis</t>
  </si>
  <si>
    <t>Shofia87</t>
  </si>
  <si>
    <t>CCurriden</t>
  </si>
  <si>
    <t>ItsJustTyree</t>
  </si>
  <si>
    <t>justdwizzy</t>
  </si>
  <si>
    <t>jhinnbay</t>
  </si>
  <si>
    <t>JayhanOfficial</t>
  </si>
  <si>
    <t>willybamboo</t>
  </si>
  <si>
    <t>arti_ghargi</t>
  </si>
  <si>
    <t>3b_al3mri</t>
  </si>
  <si>
    <t>tkhs1975</t>
  </si>
  <si>
    <t>S_Pedian</t>
  </si>
  <si>
    <t>abokaboshop</t>
  </si>
  <si>
    <t>CameronCripp</t>
  </si>
  <si>
    <t>Minicabs_uk</t>
  </si>
  <si>
    <t>fuku_tamatarou</t>
  </si>
  <si>
    <t>ibu2e</t>
  </si>
  <si>
    <t>bonaasseerr</t>
  </si>
  <si>
    <t>OBsleepmerchant</t>
  </si>
  <si>
    <t>dvnschmchr</t>
  </si>
  <si>
    <t>actirebun11</t>
  </si>
  <si>
    <t>LoriKnight66</t>
  </si>
  <si>
    <t>JoeyMessina2</t>
  </si>
  <si>
    <t>doctorrayhaan</t>
  </si>
  <si>
    <t>amaan_eth</t>
  </si>
  <si>
    <t>LordSavior14</t>
  </si>
  <si>
    <t>politician_come</t>
  </si>
  <si>
    <t>Rajveerbjpup</t>
  </si>
  <si>
    <t>dealmeoutcic</t>
  </si>
  <si>
    <t>GeniusGroupLtd_</t>
  </si>
  <si>
    <t>0xTommyThomas</t>
  </si>
  <si>
    <t>hoopshop_GBR</t>
  </si>
  <si>
    <t>TipsyHost</t>
  </si>
  <si>
    <t>ava_1688</t>
  </si>
  <si>
    <t>hatskier_me</t>
  </si>
  <si>
    <t>JettNathan3</t>
  </si>
  <si>
    <t>Cyberpnk9462</t>
  </si>
  <si>
    <t>ClairinaPaq</t>
  </si>
  <si>
    <t>hellapro1</t>
  </si>
  <si>
    <t>Ossye5</t>
  </si>
  <si>
    <t>AshleyDoubles</t>
  </si>
  <si>
    <t>ProductiveChris</t>
  </si>
  <si>
    <t>DragonPitNFT</t>
  </si>
  <si>
    <t>KyleMatthewsCRE</t>
  </si>
  <si>
    <t>GidionRabut</t>
  </si>
  <si>
    <t>yuuhi_kagura</t>
  </si>
  <si>
    <t>Charles69374750</t>
  </si>
  <si>
    <t>Abomoneerss1</t>
  </si>
  <si>
    <t>rjunkapoor</t>
  </si>
  <si>
    <t>ericescolero</t>
  </si>
  <si>
    <t>thezigpc</t>
  </si>
  <si>
    <t>shimontolts</t>
  </si>
  <si>
    <t>timmbloem</t>
  </si>
  <si>
    <t>iloh_gal</t>
  </si>
  <si>
    <t>DrCone</t>
  </si>
  <si>
    <t>Wasserbombe</t>
  </si>
  <si>
    <t>Den_Henson_</t>
  </si>
  <si>
    <t>ADNANALMOGBEL</t>
  </si>
  <si>
    <t>AtlanCoelho</t>
  </si>
  <si>
    <t>gsoriad</t>
  </si>
  <si>
    <t>JR7COO</t>
  </si>
  <si>
    <t>JassemAlhussein</t>
  </si>
  <si>
    <t>sanadnd</t>
  </si>
  <si>
    <t>Azoz1o1</t>
  </si>
  <si>
    <t>The_Yassin_</t>
  </si>
  <si>
    <t>DenverKoenig1</t>
  </si>
  <si>
    <t>GsmittySmith</t>
  </si>
  <si>
    <t>dudenamedsemaj</t>
  </si>
  <si>
    <t>EdgarcOchoa</t>
  </si>
  <si>
    <t>_JTHOLMES</t>
  </si>
  <si>
    <t>dabbz_eth</t>
  </si>
  <si>
    <t>RyanOstrander_8</t>
  </si>
  <si>
    <t>222lacedup</t>
  </si>
  <si>
    <t>Tr3yFiv5</t>
  </si>
  <si>
    <t>Don_Dave_</t>
  </si>
  <si>
    <t>swalchliwx</t>
  </si>
  <si>
    <t>msmarcijoy</t>
  </si>
  <si>
    <t>_khubrani</t>
  </si>
  <si>
    <t>winningslow</t>
  </si>
  <si>
    <t>carltontsaffa</t>
  </si>
  <si>
    <t>alaaoja99</t>
  </si>
  <si>
    <t>Mrbricksterr</t>
  </si>
  <si>
    <t>IcyHill</t>
  </si>
  <si>
    <t>sisimaru_momo</t>
  </si>
  <si>
    <t>AbbyAmanuel</t>
  </si>
  <si>
    <t>zachmeyer_</t>
  </si>
  <si>
    <t>WalidAlawdi</t>
  </si>
  <si>
    <t>ratlpolicy</t>
  </si>
  <si>
    <t>YLuc888</t>
  </si>
  <si>
    <t>mayunayamada</t>
  </si>
  <si>
    <t>BabytrIsha30</t>
  </si>
  <si>
    <t>Wake_Up_Right</t>
  </si>
  <si>
    <t>GiftedPrime</t>
  </si>
  <si>
    <t>LifeOfAStrippah</t>
  </si>
  <si>
    <t>FitzyBF</t>
  </si>
  <si>
    <t>KozyVeil</t>
  </si>
  <si>
    <t>zlexbt</t>
  </si>
  <si>
    <t>YTEross</t>
  </si>
  <si>
    <t>owodailyhq</t>
  </si>
  <si>
    <t>TRPG_aria_14</t>
  </si>
  <si>
    <t>AlexanderCustom</t>
  </si>
  <si>
    <t>artik0ff</t>
  </si>
  <si>
    <t>CoachesGreat</t>
  </si>
  <si>
    <t>RealSase</t>
  </si>
  <si>
    <t>WhisperSimp</t>
  </si>
  <si>
    <t>hao_juidct</t>
  </si>
  <si>
    <t>Sych0tik</t>
  </si>
  <si>
    <t>NetworkEntity</t>
  </si>
  <si>
    <t>ore_reo_kyun</t>
  </si>
  <si>
    <t>MMC_crypto</t>
  </si>
  <si>
    <t>miku919191</t>
  </si>
  <si>
    <t>NJNSDNBHD</t>
  </si>
  <si>
    <t>nanahosi_hina</t>
  </si>
  <si>
    <t>gazetememur</t>
  </si>
  <si>
    <t>Marilou60967382</t>
  </si>
  <si>
    <t>oilin60</t>
  </si>
  <si>
    <t>nft_clctr</t>
  </si>
  <si>
    <t>DawnMurchison2</t>
  </si>
  <si>
    <t>Karnala110</t>
  </si>
  <si>
    <t>Reprofish</t>
  </si>
  <si>
    <t>NFTVagabond</t>
  </si>
  <si>
    <t>CronoxityHeroes</t>
  </si>
  <si>
    <t>itsqueenkylie_</t>
  </si>
  <si>
    <t>vylako</t>
  </si>
  <si>
    <t>JScottHolt47</t>
  </si>
  <si>
    <t>bsawyerbets</t>
  </si>
  <si>
    <t>erikwhittington</t>
  </si>
  <si>
    <t>anirmukerji</t>
  </si>
  <si>
    <t>ygbr</t>
  </si>
  <si>
    <t>boofla</t>
  </si>
  <si>
    <t>jz</t>
  </si>
  <si>
    <t>lindysnider8</t>
  </si>
  <si>
    <t>Kevin_T_Ryan</t>
  </si>
  <si>
    <t>KLtoSU</t>
  </si>
  <si>
    <t>davidhagmann</t>
  </si>
  <si>
    <t>giacaglia</t>
  </si>
  <si>
    <t>DrGaborFarkas</t>
  </si>
  <si>
    <t>Skullking266</t>
  </si>
  <si>
    <t>Dr_NabilAdnani</t>
  </si>
  <si>
    <t>A_bendhem</t>
  </si>
  <si>
    <t>Sean_Azari</t>
  </si>
  <si>
    <t>YouSpoonyBard1</t>
  </si>
  <si>
    <t>_kenrono</t>
  </si>
  <si>
    <t>JAOSCORPORATION</t>
  </si>
  <si>
    <t>RyoOsw</t>
  </si>
  <si>
    <t>trentbraidner</t>
  </si>
  <si>
    <t>Dharon1Smith</t>
  </si>
  <si>
    <t>NodaKSA</t>
  </si>
  <si>
    <t>ReggieRichJr</t>
  </si>
  <si>
    <t>asas0095</t>
  </si>
  <si>
    <t>tennisplazanews</t>
  </si>
  <si>
    <t>Juntolaw</t>
  </si>
  <si>
    <t>kiiss460</t>
  </si>
  <si>
    <t>RomainBTC</t>
  </si>
  <si>
    <t>F5_AsiaPacific</t>
  </si>
  <si>
    <t>briggbates</t>
  </si>
  <si>
    <t>jdpritchett</t>
  </si>
  <si>
    <t>slewrateartist</t>
  </si>
  <si>
    <t>channingpear</t>
  </si>
  <si>
    <t>ObviouslyLate</t>
  </si>
  <si>
    <t>zahir_kerimov</t>
  </si>
  <si>
    <t>riskey75</t>
  </si>
  <si>
    <t>SpotOnDomain</t>
  </si>
  <si>
    <t>yunglo618</t>
  </si>
  <si>
    <t>kriowo</t>
  </si>
  <si>
    <t>marissa2pointoh</t>
  </si>
  <si>
    <t>slm_1011</t>
  </si>
  <si>
    <t>bardzmusic</t>
  </si>
  <si>
    <t>Stefan_Hoogers</t>
  </si>
  <si>
    <t>LegitSmurfson</t>
  </si>
  <si>
    <t>DocYouthSports</t>
  </si>
  <si>
    <t>ThorTheTitan</t>
  </si>
  <si>
    <t>agwas3</t>
  </si>
  <si>
    <t>2chdensetsu</t>
  </si>
  <si>
    <t>MarvelNewsFeed</t>
  </si>
  <si>
    <t>NFTSauc3</t>
  </si>
  <si>
    <t>ERDocBrown</t>
  </si>
  <si>
    <t>lucy3521_game</t>
  </si>
  <si>
    <t>SachinPotare1</t>
  </si>
  <si>
    <t>orgrkmkisan</t>
  </si>
  <si>
    <t>0xZaunzi</t>
  </si>
  <si>
    <t>AzzyEsports</t>
  </si>
  <si>
    <t>BBeard808</t>
  </si>
  <si>
    <t>Slateaudiofr</t>
  </si>
  <si>
    <t>Hirams_Quest</t>
  </si>
  <si>
    <t>L_Bl3ss3d_1</t>
  </si>
  <si>
    <t>LegendaryPaw</t>
  </si>
  <si>
    <t>128mlyrdolar</t>
  </si>
  <si>
    <t>CryptoDaddy5000</t>
  </si>
  <si>
    <t>TopShelfAction</t>
  </si>
  <si>
    <t>interiortyako</t>
  </si>
  <si>
    <t>g_weakli</t>
  </si>
  <si>
    <t>XXLJOHNSONXXX</t>
  </si>
  <si>
    <t>AlabdaAlkhalid</t>
  </si>
  <si>
    <t>ilankasan</t>
  </si>
  <si>
    <t>biktord</t>
  </si>
  <si>
    <t>EvanAutry</t>
  </si>
  <si>
    <t>wptajapan</t>
  </si>
  <si>
    <t>warleyvenancio</t>
  </si>
  <si>
    <t>LiveLiteMarcel</t>
  </si>
  <si>
    <t>kirkfarmers</t>
  </si>
  <si>
    <t>majaloca</t>
  </si>
  <si>
    <t>valdinei1954</t>
  </si>
  <si>
    <t>hedayatmostowfi</t>
  </si>
  <si>
    <t>JimmyKostro</t>
  </si>
  <si>
    <t>Lesny_Dziad</t>
  </si>
  <si>
    <t>keremsaginc09</t>
  </si>
  <si>
    <t>eisa_sharif</t>
  </si>
  <si>
    <t>Jawaidrahmani</t>
  </si>
  <si>
    <t>Uniqo_Williams</t>
  </si>
  <si>
    <t>theshadowgrim</t>
  </si>
  <si>
    <t>oskararnarson</t>
  </si>
  <si>
    <t>juergenhassler</t>
  </si>
  <si>
    <t>pipemaria</t>
  </si>
  <si>
    <t>AAAlabdulwahab</t>
  </si>
  <si>
    <t>ReDHoTPiNK88</t>
  </si>
  <si>
    <t>zaclogsdon</t>
  </si>
  <si>
    <t>JanKrocak</t>
  </si>
  <si>
    <t>loancashcrypto</t>
  </si>
  <si>
    <t>BIGBLACKCRYPTOE</t>
  </si>
  <si>
    <t>BIGALsPicks</t>
  </si>
  <si>
    <t>Jim_SullivanIN</t>
  </si>
  <si>
    <t>up2you111</t>
  </si>
  <si>
    <t>jamesdevos</t>
  </si>
  <si>
    <t>DaveInTheVan</t>
  </si>
  <si>
    <t>fabiansiedad</t>
  </si>
  <si>
    <t>carlosvjorge</t>
  </si>
  <si>
    <t>drmontssa</t>
  </si>
  <si>
    <t>weare1people</t>
  </si>
  <si>
    <t>naso_cos</t>
  </si>
  <si>
    <t>myceliumagenda</t>
  </si>
  <si>
    <t>jp1grandmaster</t>
  </si>
  <si>
    <t>Faisal_alshmmr</t>
  </si>
  <si>
    <t>WayrasOlivier</t>
  </si>
  <si>
    <t>REDMIRAGE24</t>
  </si>
  <si>
    <t>felipecabraltv</t>
  </si>
  <si>
    <t>smokestacks</t>
  </si>
  <si>
    <t>TheMisterSB21</t>
  </si>
  <si>
    <t>jgreyfriend</t>
  </si>
  <si>
    <t>Mariam__714</t>
  </si>
  <si>
    <t>TrvpAndre</t>
  </si>
  <si>
    <t>ksingh_rajput</t>
  </si>
  <si>
    <t>kshuoikai</t>
  </si>
  <si>
    <t>ElaseMonkey</t>
  </si>
  <si>
    <t>awqafinv</t>
  </si>
  <si>
    <t>babygiirll2k</t>
  </si>
  <si>
    <t>nemurime1</t>
  </si>
  <si>
    <t>mimosastreams</t>
  </si>
  <si>
    <t>joma_gc</t>
  </si>
  <si>
    <t>dave_kensington</t>
  </si>
  <si>
    <t>60yearsTrader</t>
  </si>
  <si>
    <t>kaz_pokemon_</t>
  </si>
  <si>
    <t>imzacklilly</t>
  </si>
  <si>
    <t>5uzion</t>
  </si>
  <si>
    <t>ScienceBlog3</t>
  </si>
  <si>
    <t>theNoozDotXYZ</t>
  </si>
  <si>
    <t>BillionaireWizz</t>
  </si>
  <si>
    <t>AbdCats</t>
  </si>
  <si>
    <t>inequitymvm</t>
  </si>
  <si>
    <t>cryptoworld0222</t>
  </si>
  <si>
    <t>ScandinavianBob</t>
  </si>
  <si>
    <t>devnag</t>
  </si>
  <si>
    <t>sartajanand</t>
  </si>
  <si>
    <t>tenantrep1</t>
  </si>
  <si>
    <t>IAmJeremyGeorge</t>
  </si>
  <si>
    <t>lindoyes</t>
  </si>
  <si>
    <t>ECepedaTarud</t>
  </si>
  <si>
    <t>JeffLeb</t>
  </si>
  <si>
    <t>thegrahamcooke</t>
  </si>
  <si>
    <t>rich_cahill</t>
  </si>
  <si>
    <t>miltonguirado</t>
  </si>
  <si>
    <t>kyota_PR</t>
  </si>
  <si>
    <t>jabberwacky_</t>
  </si>
  <si>
    <t>ronnieriggles</t>
  </si>
  <si>
    <t>mustafa_goktepe</t>
  </si>
  <si>
    <t>dralruwaithi</t>
  </si>
  <si>
    <t>MacMoore_KSHSAA</t>
  </si>
  <si>
    <t>KostadinK</t>
  </si>
  <si>
    <t>FehmiUgurMutlu</t>
  </si>
  <si>
    <t>pancake_pk</t>
  </si>
  <si>
    <t>KhalifaBinEssa</t>
  </si>
  <si>
    <t>Cine_Ward</t>
  </si>
  <si>
    <t>IschuoKingdom</t>
  </si>
  <si>
    <t>MsnS9</t>
  </si>
  <si>
    <t>mimimama_12</t>
  </si>
  <si>
    <t>MalachiFyrestar</t>
  </si>
  <si>
    <t>EmpowerAfrica_</t>
  </si>
  <si>
    <t>McFaddenPC</t>
  </si>
  <si>
    <t>Rajtomarbku</t>
  </si>
  <si>
    <t>giannim76</t>
  </si>
  <si>
    <t>LippertChr</t>
  </si>
  <si>
    <t>RogerHudsonCO</t>
  </si>
  <si>
    <t>RemyVerpoutre</t>
  </si>
  <si>
    <t>dmgservicesgr0</t>
  </si>
  <si>
    <t>FruitSquadGG</t>
  </si>
  <si>
    <t>elmanmansimov</t>
  </si>
  <si>
    <t>SezerSaglamTR</t>
  </si>
  <si>
    <t>gayelephantdad</t>
  </si>
  <si>
    <t>D_EXT7</t>
  </si>
  <si>
    <t>kush61808634</t>
  </si>
  <si>
    <t>nitrojanee</t>
  </si>
  <si>
    <t>Chiliz_Swiss</t>
  </si>
  <si>
    <t>wakufuriceo</t>
  </si>
  <si>
    <t>spookymonkey</t>
  </si>
  <si>
    <t>gendoragonmaste</t>
  </si>
  <si>
    <t>Jockwilliams93</t>
  </si>
  <si>
    <t>ievarosex</t>
  </si>
  <si>
    <t>ImNutty__</t>
  </si>
  <si>
    <t>LegalisTohkatsu</t>
  </si>
  <si>
    <t>PIKASSO2140</t>
  </si>
  <si>
    <t>ker0xnet</t>
  </si>
  <si>
    <t>DECO_ROO</t>
  </si>
  <si>
    <t>SakMcl</t>
  </si>
  <si>
    <t>hash2art</t>
  </si>
  <si>
    <t>rasidcard</t>
  </si>
  <si>
    <t>remi_chxn</t>
  </si>
  <si>
    <t>kimiya3D</t>
  </si>
  <si>
    <t>Yosoy_marvin</t>
  </si>
  <si>
    <t>realshop_blox</t>
  </si>
  <si>
    <t>harufit333</t>
  </si>
  <si>
    <t>Oditto_io</t>
  </si>
  <si>
    <t>joe_quinnie</t>
  </si>
  <si>
    <t>rdtitle</t>
  </si>
  <si>
    <t>harrysingh2108</t>
  </si>
  <si>
    <t>FPSHubOfficial</t>
  </si>
  <si>
    <t>LilMotherHooker</t>
  </si>
  <si>
    <t>Sumoflam</t>
  </si>
  <si>
    <t>michaeldotterer</t>
  </si>
  <si>
    <t>NizamFoujdar</t>
  </si>
  <si>
    <t>IndianMelo</t>
  </si>
  <si>
    <t>marketing_101</t>
  </si>
  <si>
    <t>TheOldManPar</t>
  </si>
  <si>
    <t>MaxIantorno</t>
  </si>
  <si>
    <t>TwoFists27</t>
  </si>
  <si>
    <t>Nick_Walden</t>
  </si>
  <si>
    <t>JJustinB</t>
  </si>
  <si>
    <t>ilhamhere</t>
  </si>
  <si>
    <t>PrepMD</t>
  </si>
  <si>
    <t>marutani_coach</t>
  </si>
  <si>
    <t>DavrosVonSkaro</t>
  </si>
  <si>
    <t>KatsujiHiraishi</t>
  </si>
  <si>
    <t>MrLasVegas</t>
  </si>
  <si>
    <t>sey_geb</t>
  </si>
  <si>
    <t>TerribleBurden</t>
  </si>
  <si>
    <t>marsieindiaan</t>
  </si>
  <si>
    <t>sameryyy</t>
  </si>
  <si>
    <t>LittleBoomerCBJ</t>
  </si>
  <si>
    <t>GovsPA</t>
  </si>
  <si>
    <t>Domi__Verse</t>
  </si>
  <si>
    <t>IamIsaacHaze</t>
  </si>
  <si>
    <t>BrittneeCoomer</t>
  </si>
  <si>
    <t>MMediaGroupLtd</t>
  </si>
  <si>
    <t>ubaranzorlu</t>
  </si>
  <si>
    <t>Dusa_Rella</t>
  </si>
  <si>
    <t>0xThorD</t>
  </si>
  <si>
    <t>amnjrn</t>
  </si>
  <si>
    <t>ashtonadams39</t>
  </si>
  <si>
    <t>1791joe</t>
  </si>
  <si>
    <t>MatthewRoomsbu1</t>
  </si>
  <si>
    <t>mansyh80</t>
  </si>
  <si>
    <t>JuniorFOfficial</t>
  </si>
  <si>
    <t>higedan_AT</t>
  </si>
  <si>
    <t>hassen_BOUKEF</t>
  </si>
  <si>
    <t>9RHFC</t>
  </si>
  <si>
    <t>ProjectWarPath</t>
  </si>
  <si>
    <t>realcharliedave</t>
  </si>
  <si>
    <t>TYMS634</t>
  </si>
  <si>
    <t>colourcrafts2</t>
  </si>
  <si>
    <t>FreyaFuria</t>
  </si>
  <si>
    <t>yoshimuramiki71</t>
  </si>
  <si>
    <t>CardanoLand</t>
  </si>
  <si>
    <t>gaelcorboz</t>
  </si>
  <si>
    <t>DatBoyJadenn</t>
  </si>
  <si>
    <t>warano_eth</t>
  </si>
  <si>
    <t>uxdavidsaa</t>
  </si>
  <si>
    <t>bapcreative0521</t>
  </si>
  <si>
    <t>SonyaShaykhoun</t>
  </si>
  <si>
    <t>GratefulMagnet</t>
  </si>
  <si>
    <t>valley_dao</t>
  </si>
  <si>
    <t>Quresh1e</t>
  </si>
  <si>
    <t>JohnMoser66</t>
  </si>
  <si>
    <t>mattconte</t>
  </si>
  <si>
    <t>JPGuilbault</t>
  </si>
  <si>
    <t>Selcukatli</t>
  </si>
  <si>
    <t>mcleger</t>
  </si>
  <si>
    <t>lesmonova</t>
  </si>
  <si>
    <t>benzwong</t>
  </si>
  <si>
    <t>LoonieBlue</t>
  </si>
  <si>
    <t>claudiolima1</t>
  </si>
  <si>
    <t>Shakespbeer</t>
  </si>
  <si>
    <t>raulserpas</t>
  </si>
  <si>
    <t>keiri_nita</t>
  </si>
  <si>
    <t>MinnesotaBill</t>
  </si>
  <si>
    <t>CoeyGG</t>
  </si>
  <si>
    <t>Ivan_Davila10</t>
  </si>
  <si>
    <t>jroe2000</t>
  </si>
  <si>
    <t>blakeericadams</t>
  </si>
  <si>
    <t>ThalioSCRM</t>
  </si>
  <si>
    <t>buaisu_twit</t>
  </si>
  <si>
    <t>303john</t>
  </si>
  <si>
    <t>arizona3311</t>
  </si>
  <si>
    <t>sharoncabana</t>
  </si>
  <si>
    <t>ravish4bjp</t>
  </si>
  <si>
    <t>Manelori</t>
  </si>
  <si>
    <t>Coach_Matthess</t>
  </si>
  <si>
    <t>OdoBanProducts</t>
  </si>
  <si>
    <t>TOKYOGIRLSLOVE0</t>
  </si>
  <si>
    <t>getCos</t>
  </si>
  <si>
    <t>iNaifKhaldi</t>
  </si>
  <si>
    <t>CristoGarciaalc</t>
  </si>
  <si>
    <t>enis_ezer</t>
  </si>
  <si>
    <t>TomJConnolly</t>
  </si>
  <si>
    <t>hjmys853</t>
  </si>
  <si>
    <t>gil_obregon</t>
  </si>
  <si>
    <t>VaccineCourse</t>
  </si>
  <si>
    <t>Yuta_Lutetia</t>
  </si>
  <si>
    <t>Syan1192</t>
  </si>
  <si>
    <t>alqalahnews2</t>
  </si>
  <si>
    <t>arantes_01</t>
  </si>
  <si>
    <t>FilesJFK</t>
  </si>
  <si>
    <t>kiaranirghin</t>
  </si>
  <si>
    <t>EmekwuruA</t>
  </si>
  <si>
    <t>yuta_westwoodi</t>
  </si>
  <si>
    <t>JSONLEE3</t>
  </si>
  <si>
    <t>monyo5555</t>
  </si>
  <si>
    <t>marydroppinz</t>
  </si>
  <si>
    <t>ImNaru76</t>
  </si>
  <si>
    <t>PopNoTarts</t>
  </si>
  <si>
    <t>hmc8002</t>
  </si>
  <si>
    <t>MHD_Press</t>
  </si>
  <si>
    <t>girls2_fan</t>
  </si>
  <si>
    <t>Multimax_Store</t>
  </si>
  <si>
    <t>dano_biz</t>
  </si>
  <si>
    <t>Dai_Stable</t>
  </si>
  <si>
    <t>kanashiari</t>
  </si>
  <si>
    <t>jumpforya</t>
  </si>
  <si>
    <t>Scrygl</t>
  </si>
  <si>
    <t>chaehmails</t>
  </si>
  <si>
    <t>neocyber_eth</t>
  </si>
  <si>
    <t>Nemesisxerxes</t>
  </si>
  <si>
    <t>PlaypointP2E</t>
  </si>
  <si>
    <t>ugcaccelerator</t>
  </si>
  <si>
    <t>mdfrancois</t>
  </si>
  <si>
    <t>PintQuart</t>
  </si>
  <si>
    <t>JackMRog</t>
  </si>
  <si>
    <t>Zoheret</t>
  </si>
  <si>
    <t>Dan3HitU</t>
  </si>
  <si>
    <t>NDeWestelinck</t>
  </si>
  <si>
    <t>_aphiz</t>
  </si>
  <si>
    <t>sweetslr1nonly</t>
  </si>
  <si>
    <t>MikeyyTheBest</t>
  </si>
  <si>
    <t>sachie__</t>
  </si>
  <si>
    <t>doughDED</t>
  </si>
  <si>
    <t>GlueGuy_Sports</t>
  </si>
  <si>
    <t>ChrisArsenalCam</t>
  </si>
  <si>
    <t>1SYMPAN1</t>
  </si>
  <si>
    <t>Ranimamink</t>
  </si>
  <si>
    <t>mimisolaportal</t>
  </si>
  <si>
    <t>sallisjr</t>
  </si>
  <si>
    <t>EthanMBrown</t>
  </si>
  <si>
    <t>Alpeshrph</t>
  </si>
  <si>
    <t>Betty_Cowell</t>
  </si>
  <si>
    <t>BellaGlanville</t>
  </si>
  <si>
    <t>anvishapai</t>
  </si>
  <si>
    <t>feliciadodge</t>
  </si>
  <si>
    <t>wolfzer44</t>
  </si>
  <si>
    <t>AvukatArpaci</t>
  </si>
  <si>
    <t>cctoklucu</t>
  </si>
  <si>
    <t>eliehaouiboy</t>
  </si>
  <si>
    <t>Hanabusa_Yuzuki</t>
  </si>
  <si>
    <t>cuttytrack</t>
  </si>
  <si>
    <t>DmGaming_5</t>
  </si>
  <si>
    <t>sunbeamqueeen</t>
  </si>
  <si>
    <t>watarudekdek</t>
  </si>
  <si>
    <t>HotCougar_</t>
  </si>
  <si>
    <t>HikamiAsukaRO</t>
  </si>
  <si>
    <t>motionclown</t>
  </si>
  <si>
    <t>cryptosurplus</t>
  </si>
  <si>
    <t>Lazer_OG</t>
  </si>
  <si>
    <t>bdmhanna</t>
  </si>
  <si>
    <t>udoncoin</t>
  </si>
  <si>
    <t>Knox556</t>
  </si>
  <si>
    <t>TruthMediaEN</t>
  </si>
  <si>
    <t>ChesterTweet</t>
  </si>
  <si>
    <t>MakotvAsia</t>
  </si>
  <si>
    <t>HWillaredt</t>
  </si>
  <si>
    <t>ExyYo</t>
  </si>
  <si>
    <t>IveMedic</t>
  </si>
  <si>
    <t>AkiKoigakubo</t>
  </si>
  <si>
    <t>ScarletteLove2</t>
  </si>
  <si>
    <t>tinachan1120</t>
  </si>
  <si>
    <t>smadaj1</t>
  </si>
  <si>
    <t>strawhatlloyd</t>
  </si>
  <si>
    <t>Amigasdekerem_</t>
  </si>
  <si>
    <t>F3rdin33</t>
  </si>
  <si>
    <t>timothyhliu5</t>
  </si>
  <si>
    <t>sadaqatbey</t>
  </si>
  <si>
    <t>mew0nai</t>
  </si>
  <si>
    <t>stevenwardell</t>
  </si>
  <si>
    <t>fahad19</t>
  </si>
  <si>
    <t>eyadsibai</t>
  </si>
  <si>
    <t>reallyrahim</t>
  </si>
  <si>
    <t>DrAalami</t>
  </si>
  <si>
    <t>fsanuy</t>
  </si>
  <si>
    <t>themarkfox</t>
  </si>
  <si>
    <t>KatieKern</t>
  </si>
  <si>
    <t>MaruAFK</t>
  </si>
  <si>
    <t>BillyMoses</t>
  </si>
  <si>
    <t>DanielleMeyer__</t>
  </si>
  <si>
    <t>lonigashii</t>
  </si>
  <si>
    <t>MaroKadri</t>
  </si>
  <si>
    <t>toraasu_s</t>
  </si>
  <si>
    <t>Tiruli_9</t>
  </si>
  <si>
    <t>thestardaddy</t>
  </si>
  <si>
    <t>dr_hayal</t>
  </si>
  <si>
    <t>k1togami</t>
  </si>
  <si>
    <t>Garrettpemelton</t>
  </si>
  <si>
    <t>rimaziuraitis</t>
  </si>
  <si>
    <t>JNaj23</t>
  </si>
  <si>
    <t>sanoatsu0811</t>
  </si>
  <si>
    <t>MetalShogun</t>
  </si>
  <si>
    <t>GatosLocosStacy</t>
  </si>
  <si>
    <t>baitaly</t>
  </si>
  <si>
    <t>spy_shop_sa</t>
  </si>
  <si>
    <t>PatriotRadio12</t>
  </si>
  <si>
    <t>JaayUpNow</t>
  </si>
  <si>
    <t>ChristianPub</t>
  </si>
  <si>
    <t>xGUNii</t>
  </si>
  <si>
    <t>dennis_kortsch</t>
  </si>
  <si>
    <t>arayar1922</t>
  </si>
  <si>
    <t>therealhasan_</t>
  </si>
  <si>
    <t>finkeland</t>
  </si>
  <si>
    <t>yanagi_pixel7</t>
  </si>
  <si>
    <t>ValkyrieRL</t>
  </si>
  <si>
    <t>CignalsIo</t>
  </si>
  <si>
    <t>zNeiikoo</t>
  </si>
  <si>
    <t>RaiderT82</t>
  </si>
  <si>
    <t>WhitelandBeat</t>
  </si>
  <si>
    <t>glitching</t>
  </si>
  <si>
    <t>makotasuchannel</t>
  </si>
  <si>
    <t>TheBeardedITDad</t>
  </si>
  <si>
    <t>Gdudocq</t>
  </si>
  <si>
    <t>BitchesLi</t>
  </si>
  <si>
    <t>CreedNouma</t>
  </si>
  <si>
    <t>TarzApeSwap</t>
  </si>
  <si>
    <t>nouhau365</t>
  </si>
  <si>
    <t>RoqueTatun</t>
  </si>
  <si>
    <t>julius_geeza</t>
  </si>
  <si>
    <t>rajasajidlondon</t>
  </si>
  <si>
    <t>LastMoney6489</t>
  </si>
  <si>
    <t>ChairmanOfNFTs</t>
  </si>
  <si>
    <t>JuicyHotDog0</t>
  </si>
  <si>
    <t>MetaManjusri</t>
  </si>
  <si>
    <t>keep_kwan</t>
  </si>
  <si>
    <t>yuuka_overdose</t>
  </si>
  <si>
    <t>SFMoonknight</t>
  </si>
  <si>
    <t>faivem05</t>
  </si>
  <si>
    <t>realmikestewart</t>
  </si>
  <si>
    <t>FivestarMan</t>
  </si>
  <si>
    <t>kigen</t>
  </si>
  <si>
    <t>poonode</t>
  </si>
  <si>
    <t>hardorff</t>
  </si>
  <si>
    <t>lucolinga</t>
  </si>
  <si>
    <t>elysekiera</t>
  </si>
  <si>
    <t>BigDro_TAGMG</t>
  </si>
  <si>
    <t>ShortGo</t>
  </si>
  <si>
    <t>soyhectorlee</t>
  </si>
  <si>
    <t>francisbaconegg</t>
  </si>
  <si>
    <t>MarcusElite337</t>
  </si>
  <si>
    <t>prayagrajtrip</t>
  </si>
  <si>
    <t>myuichiro1972</t>
  </si>
  <si>
    <t>smondal1008</t>
  </si>
  <si>
    <t>pragmaticjock</t>
  </si>
  <si>
    <t>eyitemiofeno</t>
  </si>
  <si>
    <t>Matsusan_bot</t>
  </si>
  <si>
    <t>KumailPolani</t>
  </si>
  <si>
    <t>yilmazsenerr</t>
  </si>
  <si>
    <t>Tys2Flyy</t>
  </si>
  <si>
    <t>Joe_Vesey</t>
  </si>
  <si>
    <t>1Nickjoker</t>
  </si>
  <si>
    <t>fwz_fz</t>
  </si>
  <si>
    <t>rakanAlHumaidi</t>
  </si>
  <si>
    <t>fares_aq</t>
  </si>
  <si>
    <t>alsaedi1990</t>
  </si>
  <si>
    <t>kaka_ccp</t>
  </si>
  <si>
    <t>epi_skopje</t>
  </si>
  <si>
    <t>BDrew18</t>
  </si>
  <si>
    <t>XrayPC</t>
  </si>
  <si>
    <t>a_soul92</t>
  </si>
  <si>
    <t>rel9x</t>
  </si>
  <si>
    <t>NyoF711</t>
  </si>
  <si>
    <t>Panda__Pyon</t>
  </si>
  <si>
    <t>ialexxxander</t>
  </si>
  <si>
    <t>UroCancer</t>
  </si>
  <si>
    <t>Emberized</t>
  </si>
  <si>
    <t>MuhammedMagribi</t>
  </si>
  <si>
    <t>MoreThanSavage</t>
  </si>
  <si>
    <t>rambling_ronnie</t>
  </si>
  <si>
    <t>josemariaarcila</t>
  </si>
  <si>
    <t>ManishkalaBJP</t>
  </si>
  <si>
    <t>obigromek</t>
  </si>
  <si>
    <t>Crypto_Clarke</t>
  </si>
  <si>
    <t>KOcxhAq0NiJwtni</t>
  </si>
  <si>
    <t>SteppeGold</t>
  </si>
  <si>
    <t>5heyofficial</t>
  </si>
  <si>
    <t>LRacquelx</t>
  </si>
  <si>
    <t>snoozedyou</t>
  </si>
  <si>
    <t>chabashira0606</t>
  </si>
  <si>
    <t>HoodieGary</t>
  </si>
  <si>
    <t>Gambling__G</t>
  </si>
  <si>
    <t>bryandstarck</t>
  </si>
  <si>
    <t>ElmhurstBaby</t>
  </si>
  <si>
    <t>NKinshichou</t>
  </si>
  <si>
    <t>DomsProps</t>
  </si>
  <si>
    <t>94Nnb</t>
  </si>
  <si>
    <t>19solutionz</t>
  </si>
  <si>
    <t>hyunie_jung</t>
  </si>
  <si>
    <t>BranonBtc</t>
  </si>
  <si>
    <t>murideeees</t>
  </si>
  <si>
    <t>maaammm0_0</t>
  </si>
  <si>
    <t>bainbuilders</t>
  </si>
  <si>
    <t>listofdaos</t>
  </si>
  <si>
    <t>BeautyEbody</t>
  </si>
  <si>
    <t>RangersInsiders</t>
  </si>
  <si>
    <t>Rev_Group_iran</t>
  </si>
  <si>
    <t>wt73001</t>
  </si>
  <si>
    <t>humanzz</t>
  </si>
  <si>
    <t>Treytastic</t>
  </si>
  <si>
    <t>michpalmer</t>
  </si>
  <si>
    <t>glenndabaker</t>
  </si>
  <si>
    <t>naumannoor</t>
  </si>
  <si>
    <t>wswarm</t>
  </si>
  <si>
    <t>Magobird</t>
  </si>
  <si>
    <t>furabono</t>
  </si>
  <si>
    <t>SamirChantre</t>
  </si>
  <si>
    <t>GAMALIELHASSAN</t>
  </si>
  <si>
    <t>si_yogie</t>
  </si>
  <si>
    <t>GMan1952</t>
  </si>
  <si>
    <t>nicolestockdale</t>
  </si>
  <si>
    <t>LG4RealTho</t>
  </si>
  <si>
    <t>shawndelacruz</t>
  </si>
  <si>
    <t>morry247</t>
  </si>
  <si>
    <t>HartreeFock</t>
  </si>
  <si>
    <t>WestWXWatchers</t>
  </si>
  <si>
    <t>np0509</t>
  </si>
  <si>
    <t>kev_austin</t>
  </si>
  <si>
    <t>BuddhaBeings</t>
  </si>
  <si>
    <t>HoodRich_milli</t>
  </si>
  <si>
    <t>ColdFormCrypto</t>
  </si>
  <si>
    <t>sara__art</t>
  </si>
  <si>
    <t>prashant4rss</t>
  </si>
  <si>
    <t>sebasconsultant</t>
  </si>
  <si>
    <t>sentientnyc</t>
  </si>
  <si>
    <t>shiaans</t>
  </si>
  <si>
    <t>rxp06201</t>
  </si>
  <si>
    <t>ilyK1ng</t>
  </si>
  <si>
    <t>Jay3_1804</t>
  </si>
  <si>
    <t>PistolPete_24</t>
  </si>
  <si>
    <t>mcruzcorrea</t>
  </si>
  <si>
    <t>cafu_chino_</t>
  </si>
  <si>
    <t>doomdegens</t>
  </si>
  <si>
    <t>richrdhernandez</t>
  </si>
  <si>
    <t>JohnsonDeshomm1</t>
  </si>
  <si>
    <t>voiidxi</t>
  </si>
  <si>
    <t>wwwPurityOrg</t>
  </si>
  <si>
    <t>PoliticalToonz</t>
  </si>
  <si>
    <t>Rpablo_25</t>
  </si>
  <si>
    <t>MAKE_STMK</t>
  </si>
  <si>
    <t>AmerPacMine</t>
  </si>
  <si>
    <t>MarioDuarteGar</t>
  </si>
  <si>
    <t>sekkuns</t>
  </si>
  <si>
    <t>LawrenceJames_</t>
  </si>
  <si>
    <t>MatevhuD</t>
  </si>
  <si>
    <t>DAIREE_VT</t>
  </si>
  <si>
    <t>Meemeiana</t>
  </si>
  <si>
    <t>bwnnyplushie</t>
  </si>
  <si>
    <t>DrAdam_Dixon</t>
  </si>
  <si>
    <t>wealthonmars</t>
  </si>
  <si>
    <t>tr_dharmendra_s</t>
  </si>
  <si>
    <t>northqatar70</t>
  </si>
  <si>
    <t>england_last</t>
  </si>
  <si>
    <t>enrey85</t>
  </si>
  <si>
    <t>fhd_artz</t>
  </si>
  <si>
    <t>HomePlateBAI</t>
  </si>
  <si>
    <t>pferdaufmflur</t>
  </si>
  <si>
    <t>WeAreLOTF</t>
  </si>
  <si>
    <t>abpmoon</t>
  </si>
  <si>
    <t>GullyDonEC</t>
  </si>
  <si>
    <t>FlameGraphic</t>
  </si>
  <si>
    <t>NfTouring_</t>
  </si>
  <si>
    <t>akane_counselor</t>
  </si>
  <si>
    <t>Kent</t>
  </si>
  <si>
    <t>MMaunu</t>
  </si>
  <si>
    <t>gruler</t>
  </si>
  <si>
    <t>sinanata</t>
  </si>
  <si>
    <t>LtDanHerrera</t>
  </si>
  <si>
    <t>Toodangerous4u</t>
  </si>
  <si>
    <t>hirchson</t>
  </si>
  <si>
    <t>alexjfernandez</t>
  </si>
  <si>
    <t>samanfarid</t>
  </si>
  <si>
    <t>beccalenn</t>
  </si>
  <si>
    <t>luirreverente</t>
  </si>
  <si>
    <t>ItsJessikaMusic</t>
  </si>
  <si>
    <t>fedecermelo</t>
  </si>
  <si>
    <t>iku_1969</t>
  </si>
  <si>
    <t>agapefinancial</t>
  </si>
  <si>
    <t>kohapoke</t>
  </si>
  <si>
    <t>eren</t>
  </si>
  <si>
    <t>miguelAfrancoL</t>
  </si>
  <si>
    <t>AbAlMana</t>
  </si>
  <si>
    <t>famima_fc1983</t>
  </si>
  <si>
    <t>Moabber_M_J</t>
  </si>
  <si>
    <t>1Life2Play</t>
  </si>
  <si>
    <t>0x4008</t>
  </si>
  <si>
    <t>luca_hd</t>
  </si>
  <si>
    <t>SalehMohd1</t>
  </si>
  <si>
    <t>maitlandlewis</t>
  </si>
  <si>
    <t>ArdaTopal10</t>
  </si>
  <si>
    <t>BuShmaim</t>
  </si>
  <si>
    <t>Devantefields1</t>
  </si>
  <si>
    <t>keibun_n</t>
  </si>
  <si>
    <t>DrKapilKakar</t>
  </si>
  <si>
    <t>jkjvinn</t>
  </si>
  <si>
    <t>wiseguysDyl</t>
  </si>
  <si>
    <t>Chelmsford92</t>
  </si>
  <si>
    <t>icolons</t>
  </si>
  <si>
    <t>keneurrr</t>
  </si>
  <si>
    <t>Deeparam_inc</t>
  </si>
  <si>
    <t>CAFirearmsLaw</t>
  </si>
  <si>
    <t>ADinmohamed</t>
  </si>
  <si>
    <t>tmpfederasyonu</t>
  </si>
  <si>
    <t>oberoiisahab</t>
  </si>
  <si>
    <t>wesellyourbiz</t>
  </si>
  <si>
    <t>dobuchihuahua</t>
  </si>
  <si>
    <t>cZBm4RX3gzns4Ly</t>
  </si>
  <si>
    <t>almilanello</t>
  </si>
  <si>
    <t>larpmachine</t>
  </si>
  <si>
    <t>trottyyyyy</t>
  </si>
  <si>
    <t>BecirovicMuamer</t>
  </si>
  <si>
    <t>Project51O</t>
  </si>
  <si>
    <t>2s4GMUsBzomjmrz</t>
  </si>
  <si>
    <t>RW_FireDoll</t>
  </si>
  <si>
    <t>AeSoulVT</t>
  </si>
  <si>
    <t>OfficePHalder</t>
  </si>
  <si>
    <t>ayamy_eth</t>
  </si>
  <si>
    <t>PalmCure</t>
  </si>
  <si>
    <t>hindumetro</t>
  </si>
  <si>
    <t>365Jacobjustice</t>
  </si>
  <si>
    <t>urbancltnfts</t>
  </si>
  <si>
    <t>alwayscreatingg</t>
  </si>
  <si>
    <t>LeeNewtonMusic</t>
  </si>
  <si>
    <t>LeifMcGrief</t>
  </si>
  <si>
    <t>Austen12341</t>
  </si>
  <si>
    <t>cheqit_</t>
  </si>
  <si>
    <t>NAVAVOICES</t>
  </si>
  <si>
    <t>terso724</t>
  </si>
  <si>
    <t>maxwell_return</t>
  </si>
  <si>
    <t>Bigrameth</t>
  </si>
  <si>
    <t>OliverCowd</t>
  </si>
  <si>
    <t>fabioac</t>
  </si>
  <si>
    <t>wanwanko</t>
  </si>
  <si>
    <t>DaniloDiniz</t>
  </si>
  <si>
    <t>JudasAffiliated</t>
  </si>
  <si>
    <t>WXLovinTexan</t>
  </si>
  <si>
    <t>MykelBarthelemy</t>
  </si>
  <si>
    <t>DouglasCottrell</t>
  </si>
  <si>
    <t>DuffCal</t>
  </si>
  <si>
    <t>naori_xiv</t>
  </si>
  <si>
    <t>ECotaku_Rakuten</t>
  </si>
  <si>
    <t>xDmad</t>
  </si>
  <si>
    <t>alhosien_50</t>
  </si>
  <si>
    <t>taylor_d_duran</t>
  </si>
  <si>
    <t>_ferdinandoi</t>
  </si>
  <si>
    <t>SFSGroupUK</t>
  </si>
  <si>
    <t>rachel_r_neo</t>
  </si>
  <si>
    <t>KhaledSAlAmoudi</t>
  </si>
  <si>
    <t>BOSHAIIJ</t>
  </si>
  <si>
    <t>ddalgallery</t>
  </si>
  <si>
    <t>T0pCL4SS</t>
  </si>
  <si>
    <t>STI_UK</t>
  </si>
  <si>
    <t>rcomisford</t>
  </si>
  <si>
    <t>HKCorn</t>
  </si>
  <si>
    <t>DavidWestRH</t>
  </si>
  <si>
    <t>KryDotExe</t>
  </si>
  <si>
    <t>COM1CBOOK</t>
  </si>
  <si>
    <t>Wicked_Smile973</t>
  </si>
  <si>
    <t>iori_q8</t>
  </si>
  <si>
    <t>cutter02</t>
  </si>
  <si>
    <t>gfixion_17</t>
  </si>
  <si>
    <t>anjares90</t>
  </si>
  <si>
    <t>Your_In8_Power</t>
  </si>
  <si>
    <t>BlackForestBoi</t>
  </si>
  <si>
    <t>AltyChatBot</t>
  </si>
  <si>
    <t>justtsmaile</t>
  </si>
  <si>
    <t>AndyTuzolanaB</t>
  </si>
  <si>
    <t>FAIRELILLE</t>
  </si>
  <si>
    <t>michael24377912</t>
  </si>
  <si>
    <t>babagjyshi_i_zi</t>
  </si>
  <si>
    <t>marshmalloweiwa</t>
  </si>
  <si>
    <t>kochako_tea</t>
  </si>
  <si>
    <t>yukisakurasayu</t>
  </si>
  <si>
    <t>PepperDivine</t>
  </si>
  <si>
    <t>weed10_weed</t>
  </si>
  <si>
    <t>bitcoinlake</t>
  </si>
  <si>
    <t>titsoutforolli</t>
  </si>
  <si>
    <t>theshaysh0w</t>
  </si>
  <si>
    <t>SNarcota</t>
  </si>
  <si>
    <t>gibiblo</t>
  </si>
  <si>
    <t>NpAnatomy</t>
  </si>
  <si>
    <t>CryptoGoddes510</t>
  </si>
  <si>
    <t>HeliosReFi</t>
  </si>
  <si>
    <t>jordijuliag</t>
  </si>
  <si>
    <t>HERgrowthNFT</t>
  </si>
  <si>
    <t>ElBuenChico_</t>
  </si>
  <si>
    <t>purelyguapo</t>
  </si>
  <si>
    <t>NFTcobra</t>
  </si>
  <si>
    <t>kanamarukeirin</t>
  </si>
  <si>
    <t>nancymoore27</t>
  </si>
  <si>
    <t>NuclearNowFilm</t>
  </si>
  <si>
    <t>PiersZ</t>
  </si>
  <si>
    <t>AndrewVoirol</t>
  </si>
  <si>
    <t>ItaliaDem</t>
  </si>
  <si>
    <t>DoRegosC</t>
  </si>
  <si>
    <t>nickinnocent</t>
  </si>
  <si>
    <t>healthnews</t>
  </si>
  <si>
    <t>nrqureshi12</t>
  </si>
  <si>
    <t>damian_eskridge</t>
  </si>
  <si>
    <t>pscorrales76</t>
  </si>
  <si>
    <t>aleksejsleal</t>
  </si>
  <si>
    <t>suspiriart</t>
  </si>
  <si>
    <t>evweiss1</t>
  </si>
  <si>
    <t>starfoxACEFOX</t>
  </si>
  <si>
    <t>BrandonCWhite</t>
  </si>
  <si>
    <t>pinheiroantonio</t>
  </si>
  <si>
    <t>Vamplified</t>
  </si>
  <si>
    <t>danerepublicans</t>
  </si>
  <si>
    <t>aNiaLaTe_</t>
  </si>
  <si>
    <t>salfayez1987</t>
  </si>
  <si>
    <t>8KA8</t>
  </si>
  <si>
    <t>TheNoonGospel</t>
  </si>
  <si>
    <t>abdulmalikalyaz</t>
  </si>
  <si>
    <t>jakebeem</t>
  </si>
  <si>
    <t>mf181</t>
  </si>
  <si>
    <t>namleh2009</t>
  </si>
  <si>
    <t>preston_b_farr</t>
  </si>
  <si>
    <t>khawkmusic</t>
  </si>
  <si>
    <t>sp2ced</t>
  </si>
  <si>
    <t>WhysAdvice</t>
  </si>
  <si>
    <t>sebb_uwu</t>
  </si>
  <si>
    <t>WealthKeel</t>
  </si>
  <si>
    <t>grizzESG</t>
  </si>
  <si>
    <t>waalkerte</t>
  </si>
  <si>
    <t>Pedromfrias</t>
  </si>
  <si>
    <t>IshiharaYohei</t>
  </si>
  <si>
    <t>Northmen_FB</t>
  </si>
  <si>
    <t>oaxacadehoy</t>
  </si>
  <si>
    <t>LE2_Cudi</t>
  </si>
  <si>
    <t>ot_karamiso0330</t>
  </si>
  <si>
    <t>mtncnkuscu</t>
  </si>
  <si>
    <t>highxtar_</t>
  </si>
  <si>
    <t>Resoundant</t>
  </si>
  <si>
    <t>Heddayat</t>
  </si>
  <si>
    <t>iamgauravgg</t>
  </si>
  <si>
    <t>DennakoDesigns</t>
  </si>
  <si>
    <t>dadkins_</t>
  </si>
  <si>
    <t>ImGesamten68</t>
  </si>
  <si>
    <t>GoRomeTv</t>
  </si>
  <si>
    <t>kjh030529</t>
  </si>
  <si>
    <t>wearemoneywide</t>
  </si>
  <si>
    <t>DJandCB</t>
  </si>
  <si>
    <t>abo_hour90</t>
  </si>
  <si>
    <t>SintexGMT</t>
  </si>
  <si>
    <t>PatrykMaestro</t>
  </si>
  <si>
    <t>ribu_srivastava</t>
  </si>
  <si>
    <t>ikurahokenshi</t>
  </si>
  <si>
    <t>TekkysArtBox</t>
  </si>
  <si>
    <t>Kiki_Prossell</t>
  </si>
  <si>
    <t>ItsPrac</t>
  </si>
  <si>
    <t>worship_alexis</t>
  </si>
  <si>
    <t>PokerProWorld</t>
  </si>
  <si>
    <t>ImmyD8</t>
  </si>
  <si>
    <t>Dleld3LHqoKVzv9</t>
  </si>
  <si>
    <t>jakeliebert</t>
  </si>
  <si>
    <t>kaliwalii</t>
  </si>
  <si>
    <t>isitdyrell</t>
  </si>
  <si>
    <t>TexFontaholic</t>
  </si>
  <si>
    <t>CatacombCrawler</t>
  </si>
  <si>
    <t>nakajiteacher</t>
  </si>
  <si>
    <t>alex_yus_</t>
  </si>
  <si>
    <t>jasonwhiting</t>
  </si>
  <si>
    <t>EleazarSaldivia</t>
  </si>
  <si>
    <t>FlinboyPocket</t>
  </si>
  <si>
    <t>mamajo1208</t>
  </si>
  <si>
    <t>AriaLanelle</t>
  </si>
  <si>
    <t>firatciftci</t>
  </si>
  <si>
    <t>Trb_Terios</t>
  </si>
  <si>
    <t>Urs_ChandraSama</t>
  </si>
  <si>
    <t>rajdeans</t>
  </si>
  <si>
    <t>ahakami11</t>
  </si>
  <si>
    <t>Thecheech88</t>
  </si>
  <si>
    <t>Mathleague_</t>
  </si>
  <si>
    <t>fataalhagaz</t>
  </si>
  <si>
    <t>ewalkerbyrne</t>
  </si>
  <si>
    <t>AsAzoz</t>
  </si>
  <si>
    <t>rashed_bn_naji</t>
  </si>
  <si>
    <t>chico_ray</t>
  </si>
  <si>
    <t>Archimedes_SMC</t>
  </si>
  <si>
    <t>Rion_Jam726</t>
  </si>
  <si>
    <t>0330_tasuku</t>
  </si>
  <si>
    <t>SevenRooms</t>
  </si>
  <si>
    <t>Mayday2xgaming</t>
  </si>
  <si>
    <t>BlueberryMkts</t>
  </si>
  <si>
    <t>martybyrdeNFT</t>
  </si>
  <si>
    <t>coach_jun_saito</t>
  </si>
  <si>
    <t>FaresSoharOman</t>
  </si>
  <si>
    <t>CakeForSoaR</t>
  </si>
  <si>
    <t>IamAyazKhanani</t>
  </si>
  <si>
    <t>JFella_NY</t>
  </si>
  <si>
    <t>omame_creator</t>
  </si>
  <si>
    <t>NikiSchmoelz</t>
  </si>
  <si>
    <t>alfurisi18</t>
  </si>
  <si>
    <t>C_Kunkel23</t>
  </si>
  <si>
    <t>foreteller00</t>
  </si>
  <si>
    <t>rostami2b</t>
  </si>
  <si>
    <t>tc_saraswat</t>
  </si>
  <si>
    <t>mitchiefox</t>
  </si>
  <si>
    <t>bloodywhxte</t>
  </si>
  <si>
    <t>mosby_v</t>
  </si>
  <si>
    <t>MJJMJK_</t>
  </si>
  <si>
    <t>BESF242</t>
  </si>
  <si>
    <t>cheez1130807</t>
  </si>
  <si>
    <t>clive_ask</t>
  </si>
  <si>
    <t>Subhas4bjp</t>
  </si>
  <si>
    <t>Shabaaani</t>
  </si>
  <si>
    <t>Benefit_Mankind</t>
  </si>
  <si>
    <t>JFGDESIGN</t>
  </si>
  <si>
    <t>ali_keser_bbp</t>
  </si>
  <si>
    <t>damkeex</t>
  </si>
  <si>
    <t>SplattuNoOni</t>
  </si>
  <si>
    <t>Salmaaboukarr</t>
  </si>
  <si>
    <t>For_Photo_Only</t>
  </si>
  <si>
    <t>yukarishimoda</t>
  </si>
  <si>
    <t>iJohnny24</t>
  </si>
  <si>
    <t>koganeisachi</t>
  </si>
  <si>
    <t>AureliaByNight</t>
  </si>
  <si>
    <t>SquadGamess</t>
  </si>
  <si>
    <t>BIGCASIN0</t>
  </si>
  <si>
    <t>Realitiesymasof</t>
  </si>
  <si>
    <t>UNHINGEDKELZ</t>
  </si>
  <si>
    <t>akersbni</t>
  </si>
  <si>
    <t>cryptotalemedia</t>
  </si>
  <si>
    <t>nekojima_time</t>
  </si>
  <si>
    <t>TomaTuRemo</t>
  </si>
  <si>
    <t>Sophia_69x</t>
  </si>
  <si>
    <t>realtrmlx</t>
  </si>
  <si>
    <t>huseyintuluk</t>
  </si>
  <si>
    <t>_aj</t>
  </si>
  <si>
    <t>TerrellMcC1</t>
  </si>
  <si>
    <t>itisearl</t>
  </si>
  <si>
    <t>salamkojok</t>
  </si>
  <si>
    <t>elli_cares</t>
  </si>
  <si>
    <t>EricDai_BioE</t>
  </si>
  <si>
    <t>3tc</t>
  </si>
  <si>
    <t>txfooz</t>
  </si>
  <si>
    <t>alexipapa</t>
  </si>
  <si>
    <t>hegotit1977</t>
  </si>
  <si>
    <t>danmakhanu</t>
  </si>
  <si>
    <t>TarotChamber</t>
  </si>
  <si>
    <t>BeauCharles</t>
  </si>
  <si>
    <t>Hef_Banks</t>
  </si>
  <si>
    <t>davidbratzer</t>
  </si>
  <si>
    <t>Hiro_Matsuno</t>
  </si>
  <si>
    <t>realarbabusmani</t>
  </si>
  <si>
    <t>ChrisGunnPhoto</t>
  </si>
  <si>
    <t>CardiologyCoder</t>
  </si>
  <si>
    <t>ClosedLoop</t>
  </si>
  <si>
    <t>mudeet4u</t>
  </si>
  <si>
    <t>pirincabdullah</t>
  </si>
  <si>
    <t>djvinylofficial</t>
  </si>
  <si>
    <t>Dommychou</t>
  </si>
  <si>
    <t>genisjkr</t>
  </si>
  <si>
    <t>murisqn_</t>
  </si>
  <si>
    <t>luckyshopcom</t>
  </si>
  <si>
    <t>TylerOSU</t>
  </si>
  <si>
    <t>0xLukeKim</t>
  </si>
  <si>
    <t>marco4357</t>
  </si>
  <si>
    <t>Curciopat</t>
  </si>
  <si>
    <t>TheresaInacker</t>
  </si>
  <si>
    <t>mattwoor</t>
  </si>
  <si>
    <t>DracoAndretti</t>
  </si>
  <si>
    <t>DMac9965</t>
  </si>
  <si>
    <t>Xthefox</t>
  </si>
  <si>
    <t>raid1613</t>
  </si>
  <si>
    <t>AthalAhmed</t>
  </si>
  <si>
    <t>KdubWSoccer</t>
  </si>
  <si>
    <t>Lisa_Milicaj</t>
  </si>
  <si>
    <t>ChazzonKe</t>
  </si>
  <si>
    <t>ZeldaCollectiv3</t>
  </si>
  <si>
    <t>RakanPage7</t>
  </si>
  <si>
    <t>cubby1025</t>
  </si>
  <si>
    <t>bkry_15</t>
  </si>
  <si>
    <t>DeborahBizarria</t>
  </si>
  <si>
    <t>ja142397</t>
  </si>
  <si>
    <t>RahimliArif</t>
  </si>
  <si>
    <t>matsuyoh3156</t>
  </si>
  <si>
    <t>Fa_gadi</t>
  </si>
  <si>
    <t>PaulSimpsonJa</t>
  </si>
  <si>
    <t>korioliveros</t>
  </si>
  <si>
    <t>NorbertF76</t>
  </si>
  <si>
    <t>Austinlaii</t>
  </si>
  <si>
    <t>GCAHoops1</t>
  </si>
  <si>
    <t>po96112049</t>
  </si>
  <si>
    <t>yukko_work04</t>
  </si>
  <si>
    <t>perfect_pumps</t>
  </si>
  <si>
    <t>noooookuuuuu</t>
  </si>
  <si>
    <t>ae5enterprises</t>
  </si>
  <si>
    <t>0xYissey</t>
  </si>
  <si>
    <t>NftLandy</t>
  </si>
  <si>
    <t>nft_go</t>
  </si>
  <si>
    <t>planet_nerf</t>
  </si>
  <si>
    <t>shankaran_5</t>
  </si>
  <si>
    <t>shneiurson</t>
  </si>
  <si>
    <t>Oaj_Shorty</t>
  </si>
  <si>
    <t>BeaufordPaula</t>
  </si>
  <si>
    <t>enishi_mzk</t>
  </si>
  <si>
    <t>chusotu2022</t>
  </si>
  <si>
    <t>FLHSRecruiting</t>
  </si>
  <si>
    <t>AlandAlphoto</t>
  </si>
  <si>
    <t>FlemingDarien</t>
  </si>
  <si>
    <t>RajiJain13</t>
  </si>
  <si>
    <t>NGL_Rescue</t>
  </si>
  <si>
    <t>ClovisLuteceFR</t>
  </si>
  <si>
    <t>mokachan_4</t>
  </si>
  <si>
    <t>antschilt</t>
  </si>
  <si>
    <t>Puppet_Fi</t>
  </si>
  <si>
    <t>ButtonTrending</t>
  </si>
  <si>
    <t>tonyfarley</t>
  </si>
  <si>
    <t>ALBsharah</t>
  </si>
  <si>
    <t>gavincrooks</t>
  </si>
  <si>
    <t>Danny_j2e</t>
  </si>
  <si>
    <t>wvrosoul</t>
  </si>
  <si>
    <t>emilymadill</t>
  </si>
  <si>
    <t>alexbarrios01</t>
  </si>
  <si>
    <t>MrPedrinchi</t>
  </si>
  <si>
    <t>sawerkar</t>
  </si>
  <si>
    <t>ShubhenduSharma</t>
  </si>
  <si>
    <t>atj721</t>
  </si>
  <si>
    <t>miss_pms</t>
  </si>
  <si>
    <t>ethergc</t>
  </si>
  <si>
    <t>DimitriLyon</t>
  </si>
  <si>
    <t>NuApplause</t>
  </si>
  <si>
    <t>Hellvoisin</t>
  </si>
  <si>
    <t>399cordero</t>
  </si>
  <si>
    <t>copiouscareers</t>
  </si>
  <si>
    <t>IvanParron</t>
  </si>
  <si>
    <t>IbrahimShaheedZ</t>
  </si>
  <si>
    <t>OsadaTeacher</t>
  </si>
  <si>
    <t>DaveyFTN</t>
  </si>
  <si>
    <t>00radical</t>
  </si>
  <si>
    <t>southshark18</t>
  </si>
  <si>
    <t>deraa32</t>
  </si>
  <si>
    <t>GCAJoeA</t>
  </si>
  <si>
    <t>Hamadalhaji</t>
  </si>
  <si>
    <t>keve0408</t>
  </si>
  <si>
    <t>iamlamariostar</t>
  </si>
  <si>
    <t>salah_salarzai</t>
  </si>
  <si>
    <t>isabellasofc</t>
  </si>
  <si>
    <t>Av_EnesSaran</t>
  </si>
  <si>
    <t>odamaeforever</t>
  </si>
  <si>
    <t>j__rhodes</t>
  </si>
  <si>
    <t>khaledbagil</t>
  </si>
  <si>
    <t>meryemmsurer</t>
  </si>
  <si>
    <t>typesense</t>
  </si>
  <si>
    <t>d1ceugene</t>
  </si>
  <si>
    <t>haydlfc96</t>
  </si>
  <si>
    <t>ozennnihatt</t>
  </si>
  <si>
    <t>DinetteSaito</t>
  </si>
  <si>
    <t>SubodhUrology</t>
  </si>
  <si>
    <t>_junhoyeo</t>
  </si>
  <si>
    <t>nickbtts</t>
  </si>
  <si>
    <t>EthanSingh96</t>
  </si>
  <si>
    <t>nikonabena23</t>
  </si>
  <si>
    <t>MaxHEXposure</t>
  </si>
  <si>
    <t>martinbouch</t>
  </si>
  <si>
    <t>gyaan_na_pelo</t>
  </si>
  <si>
    <t>jared_poz</t>
  </si>
  <si>
    <t>cryptochiro_eth</t>
  </si>
  <si>
    <t>PackersDiehards</t>
  </si>
  <si>
    <t>mascotfurniture</t>
  </si>
  <si>
    <t>houseofreceipts</t>
  </si>
  <si>
    <t>DMBDARTS180</t>
  </si>
  <si>
    <t>UGCbySabrina</t>
  </si>
  <si>
    <t>305Labs</t>
  </si>
  <si>
    <t>SoundView_Cash</t>
  </si>
  <si>
    <t>acostin</t>
  </si>
  <si>
    <t>Tatslight</t>
  </si>
  <si>
    <t>Rich__Haines</t>
  </si>
  <si>
    <t>writingcat</t>
  </si>
  <si>
    <t>GSUgambit</t>
  </si>
  <si>
    <t>mkokkinouboege</t>
  </si>
  <si>
    <t>GreeneDonal</t>
  </si>
  <si>
    <t>janihau77</t>
  </si>
  <si>
    <t>therealGDJ</t>
  </si>
  <si>
    <t>mine_take</t>
  </si>
  <si>
    <t>AlperAlpoglu</t>
  </si>
  <si>
    <t>chhunnynoem</t>
  </si>
  <si>
    <t>DrAlshlahi</t>
  </si>
  <si>
    <t>Kingmefr</t>
  </si>
  <si>
    <t>saak123</t>
  </si>
  <si>
    <t>BeachSideSunnie</t>
  </si>
  <si>
    <t>kingreaI</t>
  </si>
  <si>
    <t>advaitavedantin</t>
  </si>
  <si>
    <t>Sedfik</t>
  </si>
  <si>
    <t>baharurkc</t>
  </si>
  <si>
    <t>Orhan_akdeniz63</t>
  </si>
  <si>
    <t>tweettrish1</t>
  </si>
  <si>
    <t>iShahzadNabi</t>
  </si>
  <si>
    <t>4455Nader</t>
  </si>
  <si>
    <t>ccmreid</t>
  </si>
  <si>
    <t>feaferi_sei</t>
  </si>
  <si>
    <t>victorcardenas</t>
  </si>
  <si>
    <t>USARugbyfan18</t>
  </si>
  <si>
    <t>DeliveryAsc</t>
  </si>
  <si>
    <t>tinytan_shop</t>
  </si>
  <si>
    <t>NasserWaziri</t>
  </si>
  <si>
    <t>nogatsuterea</t>
  </si>
  <si>
    <t>nishina_kanji_a</t>
  </si>
  <si>
    <t>shufu_gaishi</t>
  </si>
  <si>
    <t>khalafalenaz86</t>
  </si>
  <si>
    <t>ShamimNEP</t>
  </si>
  <si>
    <t>matthewbsimpson</t>
  </si>
  <si>
    <t>PabloLerdoNews</t>
  </si>
  <si>
    <t>archanaRpatil</t>
  </si>
  <si>
    <t>VirtualRecalll</t>
  </si>
  <si>
    <t>dramaticenglis1</t>
  </si>
  <si>
    <t>mikamikami0701</t>
  </si>
  <si>
    <t>avemirakpinar</t>
  </si>
  <si>
    <t>PAXArena</t>
  </si>
  <si>
    <t>askDinaDoll1</t>
  </si>
  <si>
    <t>liderhabercomtr</t>
  </si>
  <si>
    <t>Web3_Chiranjib</t>
  </si>
  <si>
    <t>zackmellon</t>
  </si>
  <si>
    <t>partisan1776</t>
  </si>
  <si>
    <t>MD_ChaudhryH</t>
  </si>
  <si>
    <t>aidfulAI</t>
  </si>
  <si>
    <t>Kkatarinako</t>
  </si>
  <si>
    <t>tinaincoerente</t>
  </si>
  <si>
    <t>AlienWorldsTrr</t>
  </si>
  <si>
    <t>CryptoMotoApp</t>
  </si>
  <si>
    <t>cryptofreakbull</t>
  </si>
  <si>
    <t>StyxClips</t>
  </si>
  <si>
    <t>hiroshi_klh</t>
  </si>
  <si>
    <t>Connectiv3_</t>
  </si>
  <si>
    <t>RMunai1</t>
  </si>
  <si>
    <t>LordJacobs215</t>
  </si>
  <si>
    <t>RickBonifield</t>
  </si>
  <si>
    <t>abdusfauzi</t>
  </si>
  <si>
    <t>WCJ34</t>
  </si>
  <si>
    <t>ryanlaughlin</t>
  </si>
  <si>
    <t>Terirose2006</t>
  </si>
  <si>
    <t>D_S_Iglesias</t>
  </si>
  <si>
    <t>apnaDK</t>
  </si>
  <si>
    <t>dh_jadeja555</t>
  </si>
  <si>
    <t>Sinscry</t>
  </si>
  <si>
    <t>hide_222</t>
  </si>
  <si>
    <t>abdisiratwizard</t>
  </si>
  <si>
    <t>LouisBerryNovel</t>
  </si>
  <si>
    <t>xoxo_jazzybee</t>
  </si>
  <si>
    <t>Na2ef</t>
  </si>
  <si>
    <t>nox012inko</t>
  </si>
  <si>
    <t>BusinessLinkAE</t>
  </si>
  <si>
    <t>TankForde</t>
  </si>
  <si>
    <t>melkiss063</t>
  </si>
  <si>
    <t>elijahdhatguy</t>
  </si>
  <si>
    <t>azo0oz_RA</t>
  </si>
  <si>
    <t>dshep75</t>
  </si>
  <si>
    <t>Apricot_Amir</t>
  </si>
  <si>
    <t>saudalsayel</t>
  </si>
  <si>
    <t>MOE_RYH_17_0067</t>
  </si>
  <si>
    <t>MichaelArnaldi</t>
  </si>
  <si>
    <t>__ayokunle__</t>
  </si>
  <si>
    <t>NitchCast</t>
  </si>
  <si>
    <t>SF_SK7</t>
  </si>
  <si>
    <t>NorgateData</t>
  </si>
  <si>
    <t>GrooveDweller</t>
  </si>
  <si>
    <t>mjkpq</t>
  </si>
  <si>
    <t>FindingFord</t>
  </si>
  <si>
    <t>pochi_seno</t>
  </si>
  <si>
    <t>DamirSouci</t>
  </si>
  <si>
    <t>kouta10746983</t>
  </si>
  <si>
    <t>MichaelT_DC</t>
  </si>
  <si>
    <t>TeoDiezYsiete</t>
  </si>
  <si>
    <t>0xburn_</t>
  </si>
  <si>
    <t>SS_1974_</t>
  </si>
  <si>
    <t>CassyBbright</t>
  </si>
  <si>
    <t>mouthpeaceJapan</t>
  </si>
  <si>
    <t>sharpsidesports</t>
  </si>
  <si>
    <t>ascend_dfw</t>
  </si>
  <si>
    <t>d_shirdi</t>
  </si>
  <si>
    <t>FatterWriter</t>
  </si>
  <si>
    <t>KingKionTLG</t>
  </si>
  <si>
    <t>CPBPodcast</t>
  </si>
  <si>
    <t>cbreeze32</t>
  </si>
  <si>
    <t>OsampoTube</t>
  </si>
  <si>
    <t>otk18ippachi</t>
  </si>
  <si>
    <t>FujimotoSachio</t>
  </si>
  <si>
    <t>pachinko_osaka</t>
  </si>
  <si>
    <t>Bautistats</t>
  </si>
  <si>
    <t>mkondo1042</t>
  </si>
  <si>
    <t>HdTransition</t>
  </si>
  <si>
    <t>fungiproject</t>
  </si>
  <si>
    <t>eCZUQNV78ppXrBL</t>
  </si>
  <si>
    <t>AmbSanaa1</t>
  </si>
  <si>
    <t>BuildWakanda243</t>
  </si>
  <si>
    <t>ContraVibes</t>
  </si>
  <si>
    <t>k0nfuciu5</t>
  </si>
  <si>
    <t>SilentmodeDM</t>
  </si>
  <si>
    <t>Libertylover95</t>
  </si>
  <si>
    <t>GoceBJK</t>
  </si>
  <si>
    <t>jyo_rg</t>
  </si>
  <si>
    <t>kise_in</t>
  </si>
  <si>
    <t>satwinderrsingh</t>
  </si>
  <si>
    <t>Ilikewoods</t>
  </si>
  <si>
    <t>tjmedia2</t>
  </si>
  <si>
    <t>randyjameslyon</t>
  </si>
  <si>
    <t>mikeytag</t>
  </si>
  <si>
    <t>johnmoyer</t>
  </si>
  <si>
    <t>Splaadnacke</t>
  </si>
  <si>
    <t>Mirage88</t>
  </si>
  <si>
    <t>CoachHolman_</t>
  </si>
  <si>
    <t>guneyyazar</t>
  </si>
  <si>
    <t>ElGatoSaez</t>
  </si>
  <si>
    <t>MrsLScotland</t>
  </si>
  <si>
    <t>_Rich_Life</t>
  </si>
  <si>
    <t>NishantaD</t>
  </si>
  <si>
    <t>Fahaad7875</t>
  </si>
  <si>
    <t>Hmzonrkr_45</t>
  </si>
  <si>
    <t>horiyuu06210</t>
  </si>
  <si>
    <t>chrisilcox</t>
  </si>
  <si>
    <t>carter_grooms</t>
  </si>
  <si>
    <t>WatchCGTV</t>
  </si>
  <si>
    <t>NunuraiNdawana</t>
  </si>
  <si>
    <t>Yousef__Shadid</t>
  </si>
  <si>
    <t>HoldMyBlooom</t>
  </si>
  <si>
    <t>Woolf</t>
  </si>
  <si>
    <t>iriKyagami</t>
  </si>
  <si>
    <t>ceroJ1D</t>
  </si>
  <si>
    <t>WynnLemmons</t>
  </si>
  <si>
    <t>dgdeassis</t>
  </si>
  <si>
    <t>dons_father</t>
  </si>
  <si>
    <t>Asem4321</t>
  </si>
  <si>
    <t>maruyama_tooru</t>
  </si>
  <si>
    <t>abdullahoge78</t>
  </si>
  <si>
    <t>FarhadGarashov</t>
  </si>
  <si>
    <t>tigerli62060912</t>
  </si>
  <si>
    <t>diadonacs</t>
  </si>
  <si>
    <t>BSTradingCards</t>
  </si>
  <si>
    <t>VideoMixtape_</t>
  </si>
  <si>
    <t>FpUniv</t>
  </si>
  <si>
    <t>_ali_alobaid</t>
  </si>
  <si>
    <t>MetahoodXYZ</t>
  </si>
  <si>
    <t>ch1tks</t>
  </si>
  <si>
    <t>Yueke_Luoyi</t>
  </si>
  <si>
    <t>HadesShawn</t>
  </si>
  <si>
    <t>dianecubitt1967</t>
  </si>
  <si>
    <t>lemnsppy</t>
  </si>
  <si>
    <t>Ali_gh13232</t>
  </si>
  <si>
    <t>brains_matters</t>
  </si>
  <si>
    <t>jimmythemole001</t>
  </si>
  <si>
    <t>ThorfinnFlop</t>
  </si>
  <si>
    <t>DrewBradley2323</t>
  </si>
  <si>
    <t>kojirou_fxtrade</t>
  </si>
  <si>
    <t>nagoyaeight12</t>
  </si>
  <si>
    <t>JaishaalBugti</t>
  </si>
  <si>
    <t>aircommunityFR</t>
  </si>
  <si>
    <t>dancottrell</t>
  </si>
  <si>
    <t>TyCloud</t>
  </si>
  <si>
    <t>pierre_lemieux</t>
  </si>
  <si>
    <t>TJB4031</t>
  </si>
  <si>
    <t>yiryan</t>
  </si>
  <si>
    <t>jamesdillonbond</t>
  </si>
  <si>
    <t>shin_yokosan</t>
  </si>
  <si>
    <t>Takumitchieeeee</t>
  </si>
  <si>
    <t>RayvinNyte</t>
  </si>
  <si>
    <t>arsiak</t>
  </si>
  <si>
    <t>MGuytheman</t>
  </si>
  <si>
    <t>Mattrud</t>
  </si>
  <si>
    <t>shakeelcyber</t>
  </si>
  <si>
    <t>ComedianMacho</t>
  </si>
  <si>
    <t>GuyEats239</t>
  </si>
  <si>
    <t>thatmiamidave</t>
  </si>
  <si>
    <t>aheli1108</t>
  </si>
  <si>
    <t>4_4O</t>
  </si>
  <si>
    <t>kingvicati</t>
  </si>
  <si>
    <t>NoonanJustin</t>
  </si>
  <si>
    <t>VelvelFreedman</t>
  </si>
  <si>
    <t>SpiritMaji</t>
  </si>
  <si>
    <t>grantagerhart</t>
  </si>
  <si>
    <t>SpencerMarona</t>
  </si>
  <si>
    <t>OnofrioSarah</t>
  </si>
  <si>
    <t>noahmediagroup</t>
  </si>
  <si>
    <t>Alexpytu</t>
  </si>
  <si>
    <t>RaxelAxel</t>
  </si>
  <si>
    <t>chicoripocori8</t>
  </si>
  <si>
    <t>t2gbuffalo</t>
  </si>
  <si>
    <t>atiesphoto</t>
  </si>
  <si>
    <t>CrozerWilliam</t>
  </si>
  <si>
    <t>Osano</t>
  </si>
  <si>
    <t>Dxxnq_</t>
  </si>
  <si>
    <t>gucci8150039</t>
  </si>
  <si>
    <t>crazybob_tw</t>
  </si>
  <si>
    <t>TSALSHANFARI</t>
  </si>
  <si>
    <t>venkat_id</t>
  </si>
  <si>
    <t>su_sun1324</t>
  </si>
  <si>
    <t>Rei_CS22S</t>
  </si>
  <si>
    <t>Markofficialfan</t>
  </si>
  <si>
    <t>aitomatic</t>
  </si>
  <si>
    <t>AlharbiSheikha</t>
  </si>
  <si>
    <t>SaulsPlaceTV</t>
  </si>
  <si>
    <t>droppcc</t>
  </si>
  <si>
    <t>ZAHIRALI42</t>
  </si>
  <si>
    <t>andriigladkyi</t>
  </si>
  <si>
    <t>oktuorg</t>
  </si>
  <si>
    <t>KerryMcQ4Oregon</t>
  </si>
  <si>
    <t>enojimin13</t>
  </si>
  <si>
    <t>amirulsharidan</t>
  </si>
  <si>
    <t>sthumph</t>
  </si>
  <si>
    <t>InfinityRanch2</t>
  </si>
  <si>
    <t>fdaei2070</t>
  </si>
  <si>
    <t>Roger428_</t>
  </si>
  <si>
    <t>mindfulmonkzNFT</t>
  </si>
  <si>
    <t>GzNftz</t>
  </si>
  <si>
    <t>Unknown_Degenn</t>
  </si>
  <si>
    <t>ScarSpeedHQ</t>
  </si>
  <si>
    <t>haikeibu</t>
  </si>
  <si>
    <t>Lilith_Lilu5</t>
  </si>
  <si>
    <t>Vegasdave59</t>
  </si>
  <si>
    <t>hokemon0</t>
  </si>
  <si>
    <t>bikr</t>
  </si>
  <si>
    <t>rbslio</t>
  </si>
  <si>
    <t>Sky3RN</t>
  </si>
  <si>
    <t>artpjm</t>
  </si>
  <si>
    <t>PINCHELATOXICA</t>
  </si>
  <si>
    <t>AlleyV_</t>
  </si>
  <si>
    <t>SATURNeeeey</t>
  </si>
  <si>
    <t>craigstoe</t>
  </si>
  <si>
    <t>CmteForJustice</t>
  </si>
  <si>
    <t>JanWitowski</t>
  </si>
  <si>
    <t>CaseyBHead</t>
  </si>
  <si>
    <t>MurayamaNaoki</t>
  </si>
  <si>
    <t>THEREALKINCEE</t>
  </si>
  <si>
    <t>mike_schouten</t>
  </si>
  <si>
    <t>TheOfficialReh</t>
  </si>
  <si>
    <t>Seiyan1</t>
  </si>
  <si>
    <t>yakshavers</t>
  </si>
  <si>
    <t>sendoganyz</t>
  </si>
  <si>
    <t>dr_mjeed1</t>
  </si>
  <si>
    <t>SamiraRhian</t>
  </si>
  <si>
    <t>corilefkowith</t>
  </si>
  <si>
    <t>CF_GP</t>
  </si>
  <si>
    <t>timurguvenkaya</t>
  </si>
  <si>
    <t>Sweater_Yams_</t>
  </si>
  <si>
    <t>georgebarms</t>
  </si>
  <si>
    <t>AlalehJan</t>
  </si>
  <si>
    <t>micaweidenaar_</t>
  </si>
  <si>
    <t>al_qahtani10</t>
  </si>
  <si>
    <t>TonyTQuach</t>
  </si>
  <si>
    <t>TeamEllucian</t>
  </si>
  <si>
    <t>Ram_6al</t>
  </si>
  <si>
    <t>Jkraus23</t>
  </si>
  <si>
    <t>MontMuzikk</t>
  </si>
  <si>
    <t>CRONOSOG</t>
  </si>
  <si>
    <t>mo_ri_regen</t>
  </si>
  <si>
    <t>dopestcactus</t>
  </si>
  <si>
    <t>evbriefmedia</t>
  </si>
  <si>
    <t>iamfolayann</t>
  </si>
  <si>
    <t>maritofzz</t>
  </si>
  <si>
    <t>AgentGrow_haya</t>
  </si>
  <si>
    <t>BirdLaw_trading</t>
  </si>
  <si>
    <t>yeknowlove</t>
  </si>
  <si>
    <t>xernue</t>
  </si>
  <si>
    <t>dwbypass</t>
  </si>
  <si>
    <t>TWildpodcast</t>
  </si>
  <si>
    <t>sutoroberrysos1</t>
  </si>
  <si>
    <t>pgisellenyc</t>
  </si>
  <si>
    <t>higumaishi</t>
  </si>
  <si>
    <t>electron9_1</t>
  </si>
  <si>
    <t>NFTRVN</t>
  </si>
  <si>
    <t>KKaaRRii2</t>
  </si>
  <si>
    <t>tuleep_trade</t>
  </si>
  <si>
    <t>pAwbNFTs</t>
  </si>
  <si>
    <t>jefe_tweets</t>
  </si>
  <si>
    <t>NFTN8TV</t>
  </si>
  <si>
    <t>PugMonkeyCards</t>
  </si>
  <si>
    <t>DJCarlSwagan</t>
  </si>
  <si>
    <t>tbdeinc</t>
  </si>
  <si>
    <t>NobleInvestment</t>
  </si>
  <si>
    <t>greenguy89</t>
  </si>
  <si>
    <t>andybrehm</t>
  </si>
  <si>
    <t>ivanmont</t>
  </si>
  <si>
    <t>ganimarepublic</t>
  </si>
  <si>
    <t>iggyigette</t>
  </si>
  <si>
    <t>StevenZap</t>
  </si>
  <si>
    <t>DrD3xTeR</t>
  </si>
  <si>
    <t>aiueo4u</t>
  </si>
  <si>
    <t>Adrian_AndradeC</t>
  </si>
  <si>
    <t>KtkZergs</t>
  </si>
  <si>
    <t>TJayDesign</t>
  </si>
  <si>
    <t>alvaronarvaezr</t>
  </si>
  <si>
    <t>MonokuroAjisai</t>
  </si>
  <si>
    <t>Gopalreso</t>
  </si>
  <si>
    <t>jimolenbush</t>
  </si>
  <si>
    <t>ratkutti</t>
  </si>
  <si>
    <t>Remarikoable</t>
  </si>
  <si>
    <t>ali_gharawi</t>
  </si>
  <si>
    <t>boredalbert</t>
  </si>
  <si>
    <t>yildiz</t>
  </si>
  <si>
    <t>shareabottle</t>
  </si>
  <si>
    <t>HymnCharts</t>
  </si>
  <si>
    <t>mc2maven</t>
  </si>
  <si>
    <t>bin_zahi</t>
  </si>
  <si>
    <t>CatchingRedWave</t>
  </si>
  <si>
    <t>NoPlDays</t>
  </si>
  <si>
    <t>JasminDreasond</t>
  </si>
  <si>
    <t>HouGalvAreaCog</t>
  </si>
  <si>
    <t>owaves</t>
  </si>
  <si>
    <t>abogadojalisco</t>
  </si>
  <si>
    <t>Max_Van_Auken</t>
  </si>
  <si>
    <t>soiyamaru_vt</t>
  </si>
  <si>
    <t>r1ei_01_pp</t>
  </si>
  <si>
    <t>komesoudouhaizi</t>
  </si>
  <si>
    <t>PmeeSone</t>
  </si>
  <si>
    <t>youkai_ankake</t>
  </si>
  <si>
    <t>nephsensei</t>
  </si>
  <si>
    <t>ristespiroski</t>
  </si>
  <si>
    <t>melonmanmari</t>
  </si>
  <si>
    <t>Nerdie_Tech</t>
  </si>
  <si>
    <t>Williamz_PF</t>
  </si>
  <si>
    <t>scholarsight</t>
  </si>
  <si>
    <t>thecomhq</t>
  </si>
  <si>
    <t>tuanstpatricktv</t>
  </si>
  <si>
    <t>fridgeintern</t>
  </si>
  <si>
    <t>RealChrisCotts</t>
  </si>
  <si>
    <t>gsmaapac</t>
  </si>
  <si>
    <t>Hardik_ruppura</t>
  </si>
  <si>
    <t>Casey22Cobb</t>
  </si>
  <si>
    <t>kd_thinks</t>
  </si>
  <si>
    <t>BlokchainSummit</t>
  </si>
  <si>
    <t>twishmay</t>
  </si>
  <si>
    <t>Omgekeerd__</t>
  </si>
  <si>
    <t>course_dr</t>
  </si>
  <si>
    <t>carbon_drawdown</t>
  </si>
  <si>
    <t>soulucianosilva</t>
  </si>
  <si>
    <t>Mprasanjeet</t>
  </si>
  <si>
    <t>deidre_lovell</t>
  </si>
  <si>
    <t>Jennife58729057</t>
  </si>
  <si>
    <t>LivewithAndy</t>
  </si>
  <si>
    <t>Monchis0214</t>
  </si>
  <si>
    <t>Mst_Arslan_38</t>
  </si>
  <si>
    <t>zaitakuiryom</t>
  </si>
  <si>
    <t>Anthraxx187</t>
  </si>
  <si>
    <t>TheFFKoala</t>
  </si>
  <si>
    <t>jay_kayes</t>
  </si>
  <si>
    <t>868system</t>
  </si>
  <si>
    <t>RaceShare</t>
  </si>
  <si>
    <t>MsMac731</t>
  </si>
  <si>
    <t>ArbitrageHunt</t>
  </si>
  <si>
    <t>SanatanHiDharm</t>
  </si>
  <si>
    <t>Venatrix_xyz</t>
  </si>
  <si>
    <t>Mylittlebaby_f</t>
  </si>
  <si>
    <t>LiorGrossman</t>
  </si>
  <si>
    <t>jamesgiroux</t>
  </si>
  <si>
    <t>dalebacar</t>
  </si>
  <si>
    <t>Treybrown3</t>
  </si>
  <si>
    <t>Ryman67</t>
  </si>
  <si>
    <t>KeeWezzyMusic</t>
  </si>
  <si>
    <t>sirsamjenks</t>
  </si>
  <si>
    <t>alisterrobson</t>
  </si>
  <si>
    <t>JesusCastiillo</t>
  </si>
  <si>
    <t>BrendaHollohan</t>
  </si>
  <si>
    <t>HoopItUp</t>
  </si>
  <si>
    <t>MichaelMwachiro</t>
  </si>
  <si>
    <t>alagili1401</t>
  </si>
  <si>
    <t>Eagerton</t>
  </si>
  <si>
    <t>mohmdalhebsi</t>
  </si>
  <si>
    <t>BadBitchDav</t>
  </si>
  <si>
    <t>sflamini5</t>
  </si>
  <si>
    <t>AmayzinArtistry</t>
  </si>
  <si>
    <t>iAnneTrader</t>
  </si>
  <si>
    <t>TockquaCenter</t>
  </si>
  <si>
    <t>heynerpacheco</t>
  </si>
  <si>
    <t>benda_91</t>
  </si>
  <si>
    <t>Richeandproper</t>
  </si>
  <si>
    <t>Ensombl</t>
  </si>
  <si>
    <t>QBLRyan</t>
  </si>
  <si>
    <t>leodlatorriente</t>
  </si>
  <si>
    <t>beinspiredtobe</t>
  </si>
  <si>
    <t>CasprDaDon</t>
  </si>
  <si>
    <t>Christen_Gato_A</t>
  </si>
  <si>
    <t>IRANVAGABOND</t>
  </si>
  <si>
    <t>ksakahieki</t>
  </si>
  <si>
    <t>DougWaechter10</t>
  </si>
  <si>
    <t>ROBBOT17_ART</t>
  </si>
  <si>
    <t>jay_checkmate</t>
  </si>
  <si>
    <t>hsn_m_81</t>
  </si>
  <si>
    <t>bighairbigtotal</t>
  </si>
  <si>
    <t>ExceptionalGM</t>
  </si>
  <si>
    <t>TheBigIdea_IRL</t>
  </si>
  <si>
    <t>QBMethod</t>
  </si>
  <si>
    <t>Fuyutsuki11</t>
  </si>
  <si>
    <t>PEA_small_caps</t>
  </si>
  <si>
    <t>OTB_Network</t>
  </si>
  <si>
    <t>RecuperaMadrid_</t>
  </si>
  <si>
    <t>_SanHaS2</t>
  </si>
  <si>
    <t>Yokoosan_</t>
  </si>
  <si>
    <t>CamisaPodcast</t>
  </si>
  <si>
    <t>Saudi_MaisCo</t>
  </si>
  <si>
    <t>Jaxadus</t>
  </si>
  <si>
    <t>allan0o0d</t>
  </si>
  <si>
    <t>AirFrogg</t>
  </si>
  <si>
    <t>damakokoko</t>
  </si>
  <si>
    <t>MilkDish</t>
  </si>
  <si>
    <t>Retro_Zel</t>
  </si>
  <si>
    <t>hi_sa_free</t>
  </si>
  <si>
    <t>linksleemusic</t>
  </si>
  <si>
    <t>WaywardRabbler</t>
  </si>
  <si>
    <t>AGETION_OFC</t>
  </si>
  <si>
    <t>bluecheckbuyer</t>
  </si>
  <si>
    <t>JamieGabeAK49</t>
  </si>
  <si>
    <t>MrBagsAlgo</t>
  </si>
  <si>
    <t>rumiya_graphics</t>
  </si>
  <si>
    <t>jj_pavlick</t>
  </si>
  <si>
    <t>SmokyGun_jp</t>
  </si>
  <si>
    <t>DanaMarlowe</t>
  </si>
  <si>
    <t>Cerr0s</t>
  </si>
  <si>
    <t>bobme</t>
  </si>
  <si>
    <t>bjornfix</t>
  </si>
  <si>
    <t>studiojude</t>
  </si>
  <si>
    <t>stevemushero</t>
  </si>
  <si>
    <t>Karim_Elsahy</t>
  </si>
  <si>
    <t>LuisxAlvarado</t>
  </si>
  <si>
    <t>lucasfreed</t>
  </si>
  <si>
    <t>pclaudius</t>
  </si>
  <si>
    <t>Sodopebgm</t>
  </si>
  <si>
    <t>DCSaints</t>
  </si>
  <si>
    <t>JustReliq</t>
  </si>
  <si>
    <t>susumuis</t>
  </si>
  <si>
    <t>TimJonesWeather</t>
  </si>
  <si>
    <t>Omr_Mu</t>
  </si>
  <si>
    <t>csouthard96</t>
  </si>
  <si>
    <t>tommie_500</t>
  </si>
  <si>
    <t>Naserbinsaad</t>
  </si>
  <si>
    <t>MumtazBhalla</t>
  </si>
  <si>
    <t>mathurn78</t>
  </si>
  <si>
    <t>CRNAfarmer</t>
  </si>
  <si>
    <t>aluwaiweed</t>
  </si>
  <si>
    <t>kobiariqs</t>
  </si>
  <si>
    <t>SeanEllul</t>
  </si>
  <si>
    <t>LoidaNLewis</t>
  </si>
  <si>
    <t>FLEEKAZOID</t>
  </si>
  <si>
    <t>KutschW</t>
  </si>
  <si>
    <t>m_6765</t>
  </si>
  <si>
    <t>Online_Sushi</t>
  </si>
  <si>
    <t>aimee_higham</t>
  </si>
  <si>
    <t>StaabAlex</t>
  </si>
  <si>
    <t>myalmac65</t>
  </si>
  <si>
    <t>KhephriThoth</t>
  </si>
  <si>
    <t>wizaveth</t>
  </si>
  <si>
    <t>Wedad_1997__</t>
  </si>
  <si>
    <t>ryoma_dq</t>
  </si>
  <si>
    <t>Badwi_2030</t>
  </si>
  <si>
    <t>FE2i_</t>
  </si>
  <si>
    <t>MianMunirHans</t>
  </si>
  <si>
    <t>stu080</t>
  </si>
  <si>
    <t>ky_the_movie</t>
  </si>
  <si>
    <t>SatoshiAbi</t>
  </si>
  <si>
    <t>TheHeightOfHype</t>
  </si>
  <si>
    <t>eunetoleao</t>
  </si>
  <si>
    <t>CadmanAttaMills</t>
  </si>
  <si>
    <t>DougBebb</t>
  </si>
  <si>
    <t>CurrieBaller2</t>
  </si>
  <si>
    <t>tesla_jokes</t>
  </si>
  <si>
    <t>RiskDeviant</t>
  </si>
  <si>
    <t>pr4dacums</t>
  </si>
  <si>
    <t>nozominLIFE</t>
  </si>
  <si>
    <t>ilmellivora</t>
  </si>
  <si>
    <t>Mazen161187631</t>
  </si>
  <si>
    <t>pushinpfp</t>
  </si>
  <si>
    <t>KaN_SenaP</t>
  </si>
  <si>
    <t>windwalk_xyz</t>
  </si>
  <si>
    <t>usetamaraen</t>
  </si>
  <si>
    <t>Ibrahimalamrot</t>
  </si>
  <si>
    <t>theandorianAI</t>
  </si>
  <si>
    <t>otonashi_baby</t>
  </si>
  <si>
    <t>nyan_king777</t>
  </si>
  <si>
    <t>Graycefully</t>
  </si>
  <si>
    <t>kkkkkkkkkk5112</t>
  </si>
  <si>
    <t>dream_meta_nft</t>
  </si>
  <si>
    <t>stopthepop</t>
  </si>
  <si>
    <t>xvnightshade</t>
  </si>
  <si>
    <t>danniel_ro</t>
  </si>
  <si>
    <t>cdrumgoole</t>
  </si>
  <si>
    <t>Ana_inBXL</t>
  </si>
  <si>
    <t>Tboo_92</t>
  </si>
  <si>
    <t>dfinla</t>
  </si>
  <si>
    <t>eQ3Designunit</t>
  </si>
  <si>
    <t>otabannai</t>
  </si>
  <si>
    <t>kurus_es</t>
  </si>
  <si>
    <t>BrooksClifford</t>
  </si>
  <si>
    <t>dullmensclub</t>
  </si>
  <si>
    <t>graphiciran</t>
  </si>
  <si>
    <t>AbdullaRafiq</t>
  </si>
  <si>
    <t>imtonichilds</t>
  </si>
  <si>
    <t>rkinnin</t>
  </si>
  <si>
    <t>Yaidadon4</t>
  </si>
  <si>
    <t>Justaguefan</t>
  </si>
  <si>
    <t>mohmmad4333</t>
  </si>
  <si>
    <t>DaileyPete</t>
  </si>
  <si>
    <t>_TrevorMarshall</t>
  </si>
  <si>
    <t>Manoj_lmp</t>
  </si>
  <si>
    <t>KClovesTae</t>
  </si>
  <si>
    <t>vincent_e_bush</t>
  </si>
  <si>
    <t>MKjrstad</t>
  </si>
  <si>
    <t>ShaundreMims</t>
  </si>
  <si>
    <t>ex_feathersblue</t>
  </si>
  <si>
    <t>Hanako1958</t>
  </si>
  <si>
    <t>yassn_96fam</t>
  </si>
  <si>
    <t>IgorTsela</t>
  </si>
  <si>
    <t>Michael_JG7</t>
  </si>
  <si>
    <t>srod409</t>
  </si>
  <si>
    <t>st_drop_m</t>
  </si>
  <si>
    <t>snkl93</t>
  </si>
  <si>
    <t>MrGazEllis</t>
  </si>
  <si>
    <t>Amir0x01</t>
  </si>
  <si>
    <t>Dark_Mitten_47</t>
  </si>
  <si>
    <t>anuragsharmabjp</t>
  </si>
  <si>
    <t>eevahmusic</t>
  </si>
  <si>
    <t>Minato_apoon</t>
  </si>
  <si>
    <t>eiji_tohan</t>
  </si>
  <si>
    <t>kfountou</t>
  </si>
  <si>
    <t>Dr_O_N_E</t>
  </si>
  <si>
    <t>Straightpool4</t>
  </si>
  <si>
    <t>0Gdao</t>
  </si>
  <si>
    <t>dkupadhyay_bjp</t>
  </si>
  <si>
    <t>LibbySnowflak</t>
  </si>
  <si>
    <t>Lucyferscosplay</t>
  </si>
  <si>
    <t>Its_Pedro_Draws</t>
  </si>
  <si>
    <t>ari_salzberg</t>
  </si>
  <si>
    <t>killldraco</t>
  </si>
  <si>
    <t>saunajunkies</t>
  </si>
  <si>
    <t>theNFTshack</t>
  </si>
  <si>
    <t>Video_kwt</t>
  </si>
  <si>
    <t>stableshaman</t>
  </si>
  <si>
    <t>MrFreeFighter</t>
  </si>
  <si>
    <t>ShortyBCartel</t>
  </si>
  <si>
    <t>glitxhart</t>
  </si>
  <si>
    <t>zakuroiidxTradz</t>
  </si>
  <si>
    <t>ABEI_1993</t>
  </si>
  <si>
    <t>bboyaazz</t>
  </si>
  <si>
    <t>ArrowJonny</t>
  </si>
  <si>
    <t>Frostedsleet1</t>
  </si>
  <si>
    <t>CabdiQowdhan</t>
  </si>
  <si>
    <t>Mohdjasaleh</t>
  </si>
  <si>
    <t>mgbs20221217</t>
  </si>
  <si>
    <t>island</t>
  </si>
  <si>
    <t>pjj</t>
  </si>
  <si>
    <t>matthieu_strong</t>
  </si>
  <si>
    <t>hedward</t>
  </si>
  <si>
    <t>tbarr</t>
  </si>
  <si>
    <t>natemcguire</t>
  </si>
  <si>
    <t>mcfazeli</t>
  </si>
  <si>
    <t>marjinalhakan</t>
  </si>
  <si>
    <t>michellesflyy</t>
  </si>
  <si>
    <t>rajkotia</t>
  </si>
  <si>
    <t>PG_inDefi</t>
  </si>
  <si>
    <t>allenclarkphoto</t>
  </si>
  <si>
    <t>rwbnsa</t>
  </si>
  <si>
    <t>Castorinho</t>
  </si>
  <si>
    <t>burntpowder</t>
  </si>
  <si>
    <t>douglasjherman</t>
  </si>
  <si>
    <t>ai_FD1</t>
  </si>
  <si>
    <t>Jonathan_PaulMD</t>
  </si>
  <si>
    <t>gzeon</t>
  </si>
  <si>
    <t>AvBurakSahin</t>
  </si>
  <si>
    <t>illyankash</t>
  </si>
  <si>
    <t>MindFullyAlive</t>
  </si>
  <si>
    <t>ChristinaKay</t>
  </si>
  <si>
    <t>s_irando</t>
  </si>
  <si>
    <t>TrentDavis78</t>
  </si>
  <si>
    <t>hirokik1205</t>
  </si>
  <si>
    <t>DFS_Marlin</t>
  </si>
  <si>
    <t>alphavfx</t>
  </si>
  <si>
    <t>prezcannady</t>
  </si>
  <si>
    <t>Hadaway_</t>
  </si>
  <si>
    <t>moyfgom</t>
  </si>
  <si>
    <t>JakebLivengood</t>
  </si>
  <si>
    <t>AbrahamAubry</t>
  </si>
  <si>
    <t>vsimoes90</t>
  </si>
  <si>
    <t>seed_uta</t>
  </si>
  <si>
    <t>allegstar</t>
  </si>
  <si>
    <t>fabwicht8</t>
  </si>
  <si>
    <t>KingEmman57</t>
  </si>
  <si>
    <t>LucasLenhoff</t>
  </si>
  <si>
    <t>adnohy</t>
  </si>
  <si>
    <t>Mtmddr</t>
  </si>
  <si>
    <t>Baptism____</t>
  </si>
  <si>
    <t>79Tailwind816</t>
  </si>
  <si>
    <t>chuuurless</t>
  </si>
  <si>
    <t>JuanNunezBLW</t>
  </si>
  <si>
    <t>VereinNEUSTART</t>
  </si>
  <si>
    <t>Larionad</t>
  </si>
  <si>
    <t>gramma_smith</t>
  </si>
  <si>
    <t>TruInfernoPoGo</t>
  </si>
  <si>
    <t>blocksmither</t>
  </si>
  <si>
    <t>RuachofEliyahu</t>
  </si>
  <si>
    <t>andrewhorval</t>
  </si>
  <si>
    <t>ddavis127</t>
  </si>
  <si>
    <t>NAAD_TT</t>
  </si>
  <si>
    <t>IonEnergyLtd_</t>
  </si>
  <si>
    <t>daily_fndmntls</t>
  </si>
  <si>
    <t>yarinlarcomtr</t>
  </si>
  <si>
    <t>Chadwicklive1</t>
  </si>
  <si>
    <t>z_geter</t>
  </si>
  <si>
    <t>MrSlabDaddy</t>
  </si>
  <si>
    <t>xposuremusic</t>
  </si>
  <si>
    <t>EANSonline50</t>
  </si>
  <si>
    <t>manu_maxyana</t>
  </si>
  <si>
    <t>Timothy05102555</t>
  </si>
  <si>
    <t>cryptonoises</t>
  </si>
  <si>
    <t>UAPNewsCenter</t>
  </si>
  <si>
    <t>uniikura_uta</t>
  </si>
  <si>
    <t>komuin_ronbun</t>
  </si>
  <si>
    <t>Neumann19610311</t>
  </si>
  <si>
    <t>nikrathore</t>
  </si>
  <si>
    <t>williansjoi</t>
  </si>
  <si>
    <t>jordixiol</t>
  </si>
  <si>
    <t>felipekiwi90</t>
  </si>
  <si>
    <t>StayBrutalAlex</t>
  </si>
  <si>
    <t>gregwaldorf</t>
  </si>
  <si>
    <t>MitchBernstein</t>
  </si>
  <si>
    <t>TanaTwoTimes</t>
  </si>
  <si>
    <t>nariagarinari</t>
  </si>
  <si>
    <t>moj_ht</t>
  </si>
  <si>
    <t>buewho</t>
  </si>
  <si>
    <t>YungQuinc</t>
  </si>
  <si>
    <t>mjamaldives</t>
  </si>
  <si>
    <t>DavidHancock172</t>
  </si>
  <si>
    <t>tolovetrouble</t>
  </si>
  <si>
    <t>JustCallMeCatch</t>
  </si>
  <si>
    <t>shaheralsaad</t>
  </si>
  <si>
    <t>yusseff305</t>
  </si>
  <si>
    <t>j_Strad</t>
  </si>
  <si>
    <t>kumaazarashi302</t>
  </si>
  <si>
    <t>Rhyshaywood2</t>
  </si>
  <si>
    <t>ggexperiment</t>
  </si>
  <si>
    <t>crypto_sam_974</t>
  </si>
  <si>
    <t>MATSUMOTO_Mits</t>
  </si>
  <si>
    <t>piacere_mion</t>
  </si>
  <si>
    <t>ConnaWhm</t>
  </si>
  <si>
    <t>hsonetty</t>
  </si>
  <si>
    <t>hide_ramen_san</t>
  </si>
  <si>
    <t>CFBRep</t>
  </si>
  <si>
    <t>Royal01G</t>
  </si>
  <si>
    <t>kobufps</t>
  </si>
  <si>
    <t>teslanatrix</t>
  </si>
  <si>
    <t>youssefx82</t>
  </si>
  <si>
    <t>bobbytheblogger</t>
  </si>
  <si>
    <t>clubzeus16</t>
  </si>
  <si>
    <t>gumi_mensbeauty</t>
  </si>
  <si>
    <t>_2plus2makes4_</t>
  </si>
  <si>
    <t>Lu47Ki</t>
  </si>
  <si>
    <t>Aye_Yo_Jo33</t>
  </si>
  <si>
    <t>eyespycrypto</t>
  </si>
  <si>
    <t>polkachu_intern</t>
  </si>
  <si>
    <t>candidewallet</t>
  </si>
  <si>
    <t>staff_meikyu</t>
  </si>
  <si>
    <t>siro0401pubg12</t>
  </si>
  <si>
    <t>troygoode</t>
  </si>
  <si>
    <t>tjferrara</t>
  </si>
  <si>
    <t>jpohhhh</t>
  </si>
  <si>
    <t>heresi</t>
  </si>
  <si>
    <t>rsivakov</t>
  </si>
  <si>
    <t>BlendTravel</t>
  </si>
  <si>
    <t>ken149</t>
  </si>
  <si>
    <t>mikeleyba</t>
  </si>
  <si>
    <t>DavidEngbaek</t>
  </si>
  <si>
    <t>brandendurst</t>
  </si>
  <si>
    <t>karennau</t>
  </si>
  <si>
    <t>_Raging_Dad</t>
  </si>
  <si>
    <t>OnstOn_</t>
  </si>
  <si>
    <t>Jeaia</t>
  </si>
  <si>
    <t>DerekGreen234</t>
  </si>
  <si>
    <t>MBoyleAZ</t>
  </si>
  <si>
    <t>casss_wx</t>
  </si>
  <si>
    <t>Free_Z_Kodak</t>
  </si>
  <si>
    <t>tariq_1979</t>
  </si>
  <si>
    <t>dakiddfrmdahill</t>
  </si>
  <si>
    <t>yzrider53</t>
  </si>
  <si>
    <t>AmerAlAjmi</t>
  </si>
  <si>
    <t>LoneSomeCedar</t>
  </si>
  <si>
    <t>Buhamdanalyafai</t>
  </si>
  <si>
    <t>saeed_Al3nezi</t>
  </si>
  <si>
    <t>TheLosAlEdge</t>
  </si>
  <si>
    <t>almarzouk5</t>
  </si>
  <si>
    <t>USAK2011</t>
  </si>
  <si>
    <t>thisisprad</t>
  </si>
  <si>
    <t>ibrahimaboatrah</t>
  </si>
  <si>
    <t>ChoudharyTanuj</t>
  </si>
  <si>
    <t>AlanJackGraves</t>
  </si>
  <si>
    <t>OvidiuProto</t>
  </si>
  <si>
    <t>zachpotter434</t>
  </si>
  <si>
    <t>TreyMichaelLee3</t>
  </si>
  <si>
    <t>AbdilazezAdfire</t>
  </si>
  <si>
    <t>AIcomment_pro</t>
  </si>
  <si>
    <t>Unkobrans</t>
  </si>
  <si>
    <t>BadirMuzher</t>
  </si>
  <si>
    <t>ojhahari78</t>
  </si>
  <si>
    <t>thedeanh</t>
  </si>
  <si>
    <t>Huda91519184</t>
  </si>
  <si>
    <t>hunterwagenaar</t>
  </si>
  <si>
    <t>mikeNzundi</t>
  </si>
  <si>
    <t>upenditall</t>
  </si>
  <si>
    <t>kubilic1ous</t>
  </si>
  <si>
    <t>omartorressv</t>
  </si>
  <si>
    <t>drchrisloomdphd</t>
  </si>
  <si>
    <t>seven_276</t>
  </si>
  <si>
    <t>elias_fpm</t>
  </si>
  <si>
    <t>ChompixGaming</t>
  </si>
  <si>
    <t>ogjuninho</t>
  </si>
  <si>
    <t>skinjournalbyp</t>
  </si>
  <si>
    <t>Cryptojen6</t>
  </si>
  <si>
    <t>baddownloadxyz</t>
  </si>
  <si>
    <t>BlaqueFR</t>
  </si>
  <si>
    <t>Gremlili</t>
  </si>
  <si>
    <t>kenkyokyokai</t>
  </si>
  <si>
    <t>KnowUs_</t>
  </si>
  <si>
    <t>McBilly</t>
  </si>
  <si>
    <t>PankajKedia</t>
  </si>
  <si>
    <t>chrisstrife</t>
  </si>
  <si>
    <t>ricardoleiva</t>
  </si>
  <si>
    <t>RajeevRawat</t>
  </si>
  <si>
    <t>TerencioVerde</t>
  </si>
  <si>
    <t>yasermartini</t>
  </si>
  <si>
    <t>CoachFrierson</t>
  </si>
  <si>
    <t>ashutoshbig</t>
  </si>
  <si>
    <t>ArkansasFederal</t>
  </si>
  <si>
    <t>samgipson</t>
  </si>
  <si>
    <t>marshallstanton</t>
  </si>
  <si>
    <t>kohriman</t>
  </si>
  <si>
    <t>toh_twt</t>
  </si>
  <si>
    <t>soup_dayo</t>
  </si>
  <si>
    <t>g33z3r_hd</t>
  </si>
  <si>
    <t>honorioft</t>
  </si>
  <si>
    <t>CorporateWWE</t>
  </si>
  <si>
    <t>stanssy</t>
  </si>
  <si>
    <t>joaotonini</t>
  </si>
  <si>
    <t>GeoffreyDulac</t>
  </si>
  <si>
    <t>CCI_Contractors</t>
  </si>
  <si>
    <t>kuwaitte</t>
  </si>
  <si>
    <t>karolkash</t>
  </si>
  <si>
    <t>TrulyEviLL</t>
  </si>
  <si>
    <t>mustaafacag</t>
  </si>
  <si>
    <t>sacpaaz</t>
  </si>
  <si>
    <t>Adib_Hanna</t>
  </si>
  <si>
    <t>MarkLCowden</t>
  </si>
  <si>
    <t>HELLSIDE_ETH</t>
  </si>
  <si>
    <t>H_future</t>
  </si>
  <si>
    <t>averysweetblog</t>
  </si>
  <si>
    <t>BOSSBXTCHQUEEN</t>
  </si>
  <si>
    <t>EdmondChammas</t>
  </si>
  <si>
    <t>HarryCKB</t>
  </si>
  <si>
    <t>BenjaminDHunter</t>
  </si>
  <si>
    <t>SHIMIZU_NIIGATA</t>
  </si>
  <si>
    <t>brronzedhoney</t>
  </si>
  <si>
    <t>furahacarljude</t>
  </si>
  <si>
    <t>xxxMcGee</t>
  </si>
  <si>
    <t>Sumana_tweets</t>
  </si>
  <si>
    <t>jnrris</t>
  </si>
  <si>
    <t>anthonyaiello38</t>
  </si>
  <si>
    <t>AbdulahAlahmari</t>
  </si>
  <si>
    <t>naveedjanmo</t>
  </si>
  <si>
    <t>N_M_160</t>
  </si>
  <si>
    <t>teebelair</t>
  </si>
  <si>
    <t>ADjaffal</t>
  </si>
  <si>
    <t>lamni0to</t>
  </si>
  <si>
    <t>NavigateResp</t>
  </si>
  <si>
    <t>Trillgodummy</t>
  </si>
  <si>
    <t>omarito51</t>
  </si>
  <si>
    <t>tessannique</t>
  </si>
  <si>
    <t>jamesdunntn</t>
  </si>
  <si>
    <t>PRINCE_FROSH_</t>
  </si>
  <si>
    <t>Lina_05_29</t>
  </si>
  <si>
    <t>jingyonism</t>
  </si>
  <si>
    <t>KickerBTC</t>
  </si>
  <si>
    <t>hanchooo456</t>
  </si>
  <si>
    <t>444sansan</t>
  </si>
  <si>
    <t>kaminosan_rei</t>
  </si>
  <si>
    <t>pauladamkeegan</t>
  </si>
  <si>
    <t>Shinsei_Yosuga</t>
  </si>
  <si>
    <t>RajanSinha</t>
  </si>
  <si>
    <t>PatHiltonLive</t>
  </si>
  <si>
    <t>PlurpA</t>
  </si>
  <si>
    <t>taiyoengei</t>
  </si>
  <si>
    <t>kaaikpereira</t>
  </si>
  <si>
    <t>Ikari97997375</t>
  </si>
  <si>
    <t>bianconeri331</t>
  </si>
  <si>
    <t>nao_FX_ea</t>
  </si>
  <si>
    <t>yabuara</t>
  </si>
  <si>
    <t>DavonHa87108165</t>
  </si>
  <si>
    <t>KathyBarnum2</t>
  </si>
  <si>
    <t>MceeDr</t>
  </si>
  <si>
    <t>Andozaydinlik</t>
  </si>
  <si>
    <t>NewtsLaw1</t>
  </si>
  <si>
    <t>ysiraels</t>
  </si>
  <si>
    <t>williammirandat</t>
  </si>
  <si>
    <t>StableGeniustm</t>
  </si>
  <si>
    <t>_ampm_mm</t>
  </si>
  <si>
    <t>jourdematch_off</t>
  </si>
  <si>
    <t>C0NWIC</t>
  </si>
  <si>
    <t>LoganBrownSWS</t>
  </si>
  <si>
    <t>MascBiVet</t>
  </si>
  <si>
    <t>menoedit</t>
  </si>
  <si>
    <t>LVSinfulMaddie</t>
  </si>
  <si>
    <t>Genetics2023</t>
  </si>
  <si>
    <t>PolimecProtocol</t>
  </si>
  <si>
    <t>ClubPleasure2</t>
  </si>
  <si>
    <t>hasanceeyy</t>
  </si>
  <si>
    <t>zNoName_NM</t>
  </si>
  <si>
    <t>CValkyrie06</t>
  </si>
  <si>
    <t>theintuitivefox</t>
  </si>
  <si>
    <t>NJNLIMITED</t>
  </si>
  <si>
    <t>Barcasiempre_</t>
  </si>
  <si>
    <t>BrieBaileyNY</t>
  </si>
  <si>
    <t>TonyCombs2020</t>
  </si>
  <si>
    <t>shanebugbee</t>
  </si>
  <si>
    <t>thinkx</t>
  </si>
  <si>
    <t>NoelBraham</t>
  </si>
  <si>
    <t>picaye</t>
  </si>
  <si>
    <t>lgdaniel13</t>
  </si>
  <si>
    <t>wilmer_rengifo</t>
  </si>
  <si>
    <t>phycorockchick</t>
  </si>
  <si>
    <t>redactedhuman</t>
  </si>
  <si>
    <t>HoracioRivera</t>
  </si>
  <si>
    <t>IAMDOMINIQUELEE</t>
  </si>
  <si>
    <t>lindsaar</t>
  </si>
  <si>
    <t>AlexinaWilson</t>
  </si>
  <si>
    <t>SoftShellNachos</t>
  </si>
  <si>
    <t>diegoarosemena</t>
  </si>
  <si>
    <t>Braindventure</t>
  </si>
  <si>
    <t>prediksi_xrtoto</t>
  </si>
  <si>
    <t>shibatales</t>
  </si>
  <si>
    <t>mouthmolton</t>
  </si>
  <si>
    <t>holyguacaamolly</t>
  </si>
  <si>
    <t>RisePHXRise</t>
  </si>
  <si>
    <t>Ralfyishere</t>
  </si>
  <si>
    <t>LorenDeFilippo</t>
  </si>
  <si>
    <t>ThePeri0d</t>
  </si>
  <si>
    <t>nzc998</t>
  </si>
  <si>
    <t>asa_altar</t>
  </si>
  <si>
    <t>Lord_Sheezus</t>
  </si>
  <si>
    <t>NoversGG</t>
  </si>
  <si>
    <t>Xrisip1</t>
  </si>
  <si>
    <t>AerialVideoTV</t>
  </si>
  <si>
    <t>ari8it</t>
  </si>
  <si>
    <t>IanMorganSmith</t>
  </si>
  <si>
    <t>ValenLizcanoC</t>
  </si>
  <si>
    <t>PhD_BPL</t>
  </si>
  <si>
    <t>DougTataryn</t>
  </si>
  <si>
    <t>akshay_parija</t>
  </si>
  <si>
    <t>dtempleton_smb</t>
  </si>
  <si>
    <t>meunimeuni</t>
  </si>
  <si>
    <t>MyuAkatuki</t>
  </si>
  <si>
    <t>C2USports</t>
  </si>
  <si>
    <t>JohnBarthelette</t>
  </si>
  <si>
    <t>EmergenceKirk</t>
  </si>
  <si>
    <t>GingerJoye</t>
  </si>
  <si>
    <t>takahashinui</t>
  </si>
  <si>
    <t>belcastrotw</t>
  </si>
  <si>
    <t>TsuKa_GR0221</t>
  </si>
  <si>
    <t>kyon2ndfrovivi</t>
  </si>
  <si>
    <t>AbulAlper</t>
  </si>
  <si>
    <t>micklovenit</t>
  </si>
  <si>
    <t>TiIasHotSpot</t>
  </si>
  <si>
    <t>SearchFantasy</t>
  </si>
  <si>
    <t>hibaraika</t>
  </si>
  <si>
    <t>midpatelmd</t>
  </si>
  <si>
    <t>trapgoosegaming</t>
  </si>
  <si>
    <t>minjae2x</t>
  </si>
  <si>
    <t>canerc_turan</t>
  </si>
  <si>
    <t>Ahmedal89401047</t>
  </si>
  <si>
    <t>ilovenato8</t>
  </si>
  <si>
    <t>Laronkes</t>
  </si>
  <si>
    <t>shoheiweb86</t>
  </si>
  <si>
    <t>nerolirain</t>
  </si>
  <si>
    <t>DrKennethM</t>
  </si>
  <si>
    <t>Disco0x</t>
  </si>
  <si>
    <t>daystarNFT</t>
  </si>
  <si>
    <t>BobbyPalmTrees</t>
  </si>
  <si>
    <t>Mostxche</t>
  </si>
  <si>
    <t>CRUDESFLOT8</t>
  </si>
  <si>
    <t>LeveilBot</t>
  </si>
  <si>
    <t>divinetinky</t>
  </si>
  <si>
    <t>danimaru38</t>
  </si>
  <si>
    <t>Pakhtoonx10</t>
  </si>
  <si>
    <t>HammerTimeLays</t>
  </si>
  <si>
    <t>BritannyaDream</t>
  </si>
  <si>
    <t>N0_name_b</t>
  </si>
  <si>
    <t>bjeansonne</t>
  </si>
  <si>
    <t>libertymaniacs</t>
  </si>
  <si>
    <t>nickpatrick</t>
  </si>
  <si>
    <t>Taov</t>
  </si>
  <si>
    <t>ToddTaylorBanjo</t>
  </si>
  <si>
    <t>TheNerdySteve</t>
  </si>
  <si>
    <t>CaymanPirate</t>
  </si>
  <si>
    <t>kristopherroe</t>
  </si>
  <si>
    <t>Jamhooriat</t>
  </si>
  <si>
    <t>morrisseyjoe</t>
  </si>
  <si>
    <t>Lyre__</t>
  </si>
  <si>
    <t>WillieBangg</t>
  </si>
  <si>
    <t>FranckDeO</t>
  </si>
  <si>
    <t>ibrgroupintl</t>
  </si>
  <si>
    <t>Mr_Tiny985</t>
  </si>
  <si>
    <t>AKJones_writes</t>
  </si>
  <si>
    <t>TheJayBroski</t>
  </si>
  <si>
    <t>zivreichert</t>
  </si>
  <si>
    <t>simonkaratas</t>
  </si>
  <si>
    <t>Soroush_Pa</t>
  </si>
  <si>
    <t>Fejhat</t>
  </si>
  <si>
    <t>assaed1412</t>
  </si>
  <si>
    <t>OllieLashW</t>
  </si>
  <si>
    <t>hassansohlan</t>
  </si>
  <si>
    <t>geggleto</t>
  </si>
  <si>
    <t>forkknifecab_EP</t>
  </si>
  <si>
    <t>Dominican__STAR</t>
  </si>
  <si>
    <t>Karihu0122</t>
  </si>
  <si>
    <t>riconuila</t>
  </si>
  <si>
    <t>roythemoon</t>
  </si>
  <si>
    <t>Original_Mlilo</t>
  </si>
  <si>
    <t>healing_lens</t>
  </si>
  <si>
    <t>saja_alqurashi</t>
  </si>
  <si>
    <t>BrendonjThurber</t>
  </si>
  <si>
    <t>MafzalMuhammad</t>
  </si>
  <si>
    <t>KonstantinMedia</t>
  </si>
  <si>
    <t>DailyChan_</t>
  </si>
  <si>
    <t>Andreas_Witte</t>
  </si>
  <si>
    <t>Mxrgan7</t>
  </si>
  <si>
    <t>araithegamer</t>
  </si>
  <si>
    <t>lambdanote</t>
  </si>
  <si>
    <t>sfstechnologies</t>
  </si>
  <si>
    <t>MHO__110</t>
  </si>
  <si>
    <t>Shailendra_1800</t>
  </si>
  <si>
    <t>ahmedawadonee</t>
  </si>
  <si>
    <t>osi0sio</t>
  </si>
  <si>
    <t>Fatimalkuwari</t>
  </si>
  <si>
    <t>TheGhostOfGeert</t>
  </si>
  <si>
    <t>dyltrig</t>
  </si>
  <si>
    <t>BusinessJeremy</t>
  </si>
  <si>
    <t>kdp_creator_ayu</t>
  </si>
  <si>
    <t>saman_tha_vasa</t>
  </si>
  <si>
    <t>QuakeBNB</t>
  </si>
  <si>
    <t>hemm1116</t>
  </si>
  <si>
    <t>MeelaVanderB</t>
  </si>
  <si>
    <t>OGIXXX1201</t>
  </si>
  <si>
    <t>BigDriveEnergy</t>
  </si>
  <si>
    <t>Khalafalshghdli</t>
  </si>
  <si>
    <t>alwaysDYOR_</t>
  </si>
  <si>
    <t>Qbase326</t>
  </si>
  <si>
    <t>maka_hisho</t>
  </si>
  <si>
    <t>Jabjitsu</t>
  </si>
  <si>
    <t>chanittopon</t>
  </si>
  <si>
    <t>TylerABrown2025</t>
  </si>
  <si>
    <t>CavemanLoverBoy</t>
  </si>
  <si>
    <t>Dropkick_420</t>
  </si>
  <si>
    <t>dexp0nential</t>
  </si>
  <si>
    <t>DizzieBunny</t>
  </si>
  <si>
    <t>atolyeorsan</t>
  </si>
  <si>
    <t>9ZONES_</t>
  </si>
  <si>
    <t>OmegaOmegaAlpha</t>
  </si>
  <si>
    <t>SouleyCamara_</t>
  </si>
  <si>
    <t>sunil_interview</t>
  </si>
  <si>
    <t>waniparvez111</t>
  </si>
  <si>
    <t>commusubi</t>
  </si>
  <si>
    <t>skz_cheesecake</t>
  </si>
  <si>
    <t>LeadAuthentic</t>
  </si>
  <si>
    <t>Hankle</t>
  </si>
  <si>
    <t>btcsurferNFT</t>
  </si>
  <si>
    <t>ekyouoka</t>
  </si>
  <si>
    <t>ThomasWeissJr</t>
  </si>
  <si>
    <t>FlorentRigaud</t>
  </si>
  <si>
    <t>coniwyt</t>
  </si>
  <si>
    <t>GlockomaDFS</t>
  </si>
  <si>
    <t>tmichiaki</t>
  </si>
  <si>
    <t>JoshuaWohle</t>
  </si>
  <si>
    <t>JVamcas</t>
  </si>
  <si>
    <t>alllii56</t>
  </si>
  <si>
    <t>cornoisseur</t>
  </si>
  <si>
    <t>alldayprodtx</t>
  </si>
  <si>
    <t>bobedwards2679</t>
  </si>
  <si>
    <t>goleadco</t>
  </si>
  <si>
    <t>aloiscochard</t>
  </si>
  <si>
    <t>yumhji</t>
  </si>
  <si>
    <t>RealFriscoKid</t>
  </si>
  <si>
    <t>davoolson</t>
  </si>
  <si>
    <t>charliewrec</t>
  </si>
  <si>
    <t>TopTierofTech</t>
  </si>
  <si>
    <t>dlundgren3333</t>
  </si>
  <si>
    <t>ndirpaya</t>
  </si>
  <si>
    <t>ShadyGhazaly10</t>
  </si>
  <si>
    <t>miltonisblurrd</t>
  </si>
  <si>
    <t>kassem_suarez</t>
  </si>
  <si>
    <t>s_alt95</t>
  </si>
  <si>
    <t>NewMeReena</t>
  </si>
  <si>
    <t>kirstenbbaum</t>
  </si>
  <si>
    <t>Middlesex_Golf</t>
  </si>
  <si>
    <t>HMajrashi</t>
  </si>
  <si>
    <t>SSNAOUM</t>
  </si>
  <si>
    <t>TheStophe</t>
  </si>
  <si>
    <t>kadian_anurag</t>
  </si>
  <si>
    <t>Divyetweets</t>
  </si>
  <si>
    <t>asahatanpopo</t>
  </si>
  <si>
    <t>tejgw</t>
  </si>
  <si>
    <t>alexNFToma</t>
  </si>
  <si>
    <t>AREA420_B</t>
  </si>
  <si>
    <t>valerwright</t>
  </si>
  <si>
    <t>pepebullzooka</t>
  </si>
  <si>
    <t>VZhora</t>
  </si>
  <si>
    <t>menkatsukiroku</t>
  </si>
  <si>
    <t>djsebimusic</t>
  </si>
  <si>
    <t>ABKR_88</t>
  </si>
  <si>
    <t>nautrobo</t>
  </si>
  <si>
    <t>dream_nagano</t>
  </si>
  <si>
    <t>PROJECTvBAKED</t>
  </si>
  <si>
    <t>vanillanium</t>
  </si>
  <si>
    <t>cmajayeshmore</t>
  </si>
  <si>
    <t>ChrisCella_Jr</t>
  </si>
  <si>
    <t>Chase3QB</t>
  </si>
  <si>
    <t>LoveAdrxxn</t>
  </si>
  <si>
    <t>HaaruunHaarun</t>
  </si>
  <si>
    <t>emosnowmew</t>
  </si>
  <si>
    <t>VijaysinghAicc</t>
  </si>
  <si>
    <t>pat_mayr</t>
  </si>
  <si>
    <t>hgnumerique</t>
  </si>
  <si>
    <t>Rqord</t>
  </si>
  <si>
    <t>smurakos</t>
  </si>
  <si>
    <t>MPGbaseball</t>
  </si>
  <si>
    <t>sofianeb23</t>
  </si>
  <si>
    <t>leodayooficial</t>
  </si>
  <si>
    <t>meshshinv</t>
  </si>
  <si>
    <t>BlackNews718</t>
  </si>
  <si>
    <t>ReligionMatter5</t>
  </si>
  <si>
    <t>TYDealss</t>
  </si>
  <si>
    <t>warriorfbsmhs</t>
  </si>
  <si>
    <t>heyhey3011</t>
  </si>
  <si>
    <t>Shokka_jammuala</t>
  </si>
  <si>
    <t>N_Gazzoli</t>
  </si>
  <si>
    <t>bregantin95</t>
  </si>
  <si>
    <t>TwitchTalkr</t>
  </si>
  <si>
    <t>0xREYx</t>
  </si>
  <si>
    <t>ts_ryy</t>
  </si>
  <si>
    <t>Mamtagurjardev</t>
  </si>
  <si>
    <t>cryptobastardTX</t>
  </si>
  <si>
    <t>mhpeltekian</t>
  </si>
  <si>
    <t>GrowLiberty</t>
  </si>
  <si>
    <t>7_decristo</t>
  </si>
  <si>
    <t>HaiverArt</t>
  </si>
  <si>
    <t>pr_pirate</t>
  </si>
  <si>
    <t>barnabus1960</t>
  </si>
  <si>
    <t>potatodepaulo</t>
  </si>
  <si>
    <t>masoomaazhar79</t>
  </si>
  <si>
    <t>seijun_ac</t>
  </si>
  <si>
    <t>Ertanonline</t>
  </si>
  <si>
    <t>chrisdumas</t>
  </si>
  <si>
    <t>YungJrue</t>
  </si>
  <si>
    <t>BlakeKueny</t>
  </si>
  <si>
    <t>jasonmiller15</t>
  </si>
  <si>
    <t>seeMOUSErun</t>
  </si>
  <si>
    <t>bradleywpierce</t>
  </si>
  <si>
    <t>MichaelProperty</t>
  </si>
  <si>
    <t>ivelini</t>
  </si>
  <si>
    <t>Vegas_Whoa</t>
  </si>
  <si>
    <t>amiraihsan</t>
  </si>
  <si>
    <t>chrizau</t>
  </si>
  <si>
    <t>KGcodes</t>
  </si>
  <si>
    <t>TheCryptopion</t>
  </si>
  <si>
    <t>chlanter</t>
  </si>
  <si>
    <t>David_Pharr</t>
  </si>
  <si>
    <t>marpolasram</t>
  </si>
  <si>
    <t>Isabel_Casanova</t>
  </si>
  <si>
    <t>noppyride2434</t>
  </si>
  <si>
    <t>iamlauraneels</t>
  </si>
  <si>
    <t>martinasperduti</t>
  </si>
  <si>
    <t>glencoates</t>
  </si>
  <si>
    <t>HamdyMasters</t>
  </si>
  <si>
    <t>TalkinMuffn</t>
  </si>
  <si>
    <t>Trizzle5586</t>
  </si>
  <si>
    <t>ysalhabsi</t>
  </si>
  <si>
    <t>radiokermath</t>
  </si>
  <si>
    <t>realSelvam</t>
  </si>
  <si>
    <t>TheVanillaBeast</t>
  </si>
  <si>
    <t>UnGatoEnElCine</t>
  </si>
  <si>
    <t>CarceptPrev</t>
  </si>
  <si>
    <t>HduntonBrooks</t>
  </si>
  <si>
    <t>TimTang4Retail</t>
  </si>
  <si>
    <t>mareenefron</t>
  </si>
  <si>
    <t>budhandyman</t>
  </si>
  <si>
    <t>shawaazu1118</t>
  </si>
  <si>
    <t>ng2amarinefunk</t>
  </si>
  <si>
    <t>Lizz_The_Seeker</t>
  </si>
  <si>
    <t>tarff39</t>
  </si>
  <si>
    <t>RealJGF</t>
  </si>
  <si>
    <t>OGABRETA</t>
  </si>
  <si>
    <t>PrimaryPalmer</t>
  </si>
  <si>
    <t>athomewdaneen</t>
  </si>
  <si>
    <t>RJCooper1971</t>
  </si>
  <si>
    <t>goemon_CC2</t>
  </si>
  <si>
    <t>KdotDaMenace</t>
  </si>
  <si>
    <t>2ndexecutive</t>
  </si>
  <si>
    <t>TSP_co1</t>
  </si>
  <si>
    <t>presentlyMihai</t>
  </si>
  <si>
    <t>1rayystackz</t>
  </si>
  <si>
    <t>shiinasleepy</t>
  </si>
  <si>
    <t>nobu_3G</t>
  </si>
  <si>
    <t>eSpresso7200</t>
  </si>
  <si>
    <t>TheTraderPilot</t>
  </si>
  <si>
    <t>SAMIRjammal1</t>
  </si>
  <si>
    <t>Selvakumar74560</t>
  </si>
  <si>
    <t>PTLRadioShow</t>
  </si>
  <si>
    <t>J911M</t>
  </si>
  <si>
    <t>_dvnzy_</t>
  </si>
  <si>
    <t>DavidDi94722030</t>
  </si>
  <si>
    <t>AliceMea_VRC</t>
  </si>
  <si>
    <t>Sammy329461491</t>
  </si>
  <si>
    <t>HOORLAR9</t>
  </si>
  <si>
    <t>RioFrenz</t>
  </si>
  <si>
    <t>Yorilla_</t>
  </si>
  <si>
    <t>KitchenHereNFTs</t>
  </si>
  <si>
    <t>we_are_torch</t>
  </si>
  <si>
    <t>corysilveiraof</t>
  </si>
  <si>
    <t>isocommerce</t>
  </si>
  <si>
    <t>Fortune500</t>
  </si>
  <si>
    <t>1ReneJorgensen</t>
  </si>
  <si>
    <t>SamuraiCSJP</t>
  </si>
  <si>
    <t>Tom__Wood</t>
  </si>
  <si>
    <t>Jinsei0103</t>
  </si>
  <si>
    <t>stfushitlib3</t>
  </si>
  <si>
    <t>ProFutChampions</t>
  </si>
  <si>
    <t>ess0h</t>
  </si>
  <si>
    <t>johnnycavaliere</t>
  </si>
  <si>
    <t>AvrahamAdler</t>
  </si>
  <si>
    <t>andrewyoungsing</t>
  </si>
  <si>
    <t>JuergenSchuster</t>
  </si>
  <si>
    <t>lukasalomon</t>
  </si>
  <si>
    <t>cknoblock17</t>
  </si>
  <si>
    <t>EddieChaput</t>
  </si>
  <si>
    <t>Alkahtaniaziz</t>
  </si>
  <si>
    <t>isaurabhraib</t>
  </si>
  <si>
    <t>halilkocoglualp</t>
  </si>
  <si>
    <t>UttamJs_AAP</t>
  </si>
  <si>
    <t>mrkingstsci</t>
  </si>
  <si>
    <t>FISHNTH</t>
  </si>
  <si>
    <t>thealbertbaker</t>
  </si>
  <si>
    <t>JonahCordy</t>
  </si>
  <si>
    <t>fatimahalsaeed5</t>
  </si>
  <si>
    <t>RaziiQureshi</t>
  </si>
  <si>
    <t>BoxSenseiV2</t>
  </si>
  <si>
    <t>anima102014</t>
  </si>
  <si>
    <t>AbdulazizAHG</t>
  </si>
  <si>
    <t>scottmanzo</t>
  </si>
  <si>
    <t>agotero172</t>
  </si>
  <si>
    <t>pureheroinetwts</t>
  </si>
  <si>
    <t>sakaiy92</t>
  </si>
  <si>
    <t>LPRamsey</t>
  </si>
  <si>
    <t>ICCPR_GlobalCR</t>
  </si>
  <si>
    <t>Rhelayy</t>
  </si>
  <si>
    <t>MalagaKeepers</t>
  </si>
  <si>
    <t>shahidmalla_</t>
  </si>
  <si>
    <t>natsuki_room07</t>
  </si>
  <si>
    <t>7Aphrodite1</t>
  </si>
  <si>
    <t>NeurologyGuy</t>
  </si>
  <si>
    <t>maliksalmanpk</t>
  </si>
  <si>
    <t>a7trek_94</t>
  </si>
  <si>
    <t>MikeColumboEsq</t>
  </si>
  <si>
    <t>FG66_Nari</t>
  </si>
  <si>
    <t>NobleDwarf</t>
  </si>
  <si>
    <t>debweg23</t>
  </si>
  <si>
    <t>leopoldogerman</t>
  </si>
  <si>
    <t>WalkTheMock</t>
  </si>
  <si>
    <t>_PeaceLove__</t>
  </si>
  <si>
    <t>Kitsune_13tails</t>
  </si>
  <si>
    <t>askinelma63</t>
  </si>
  <si>
    <t>Deadpolaroidz</t>
  </si>
  <si>
    <t>harunacco126</t>
  </si>
  <si>
    <t>MasayukiHashim5</t>
  </si>
  <si>
    <t>hwizart1</t>
  </si>
  <si>
    <t>mangesh_pangare</t>
  </si>
  <si>
    <t>lavendervarya</t>
  </si>
  <si>
    <t>fy_ro_</t>
  </si>
  <si>
    <t>fahdalsharariy</t>
  </si>
  <si>
    <t>ThandraVishala</t>
  </si>
  <si>
    <t>EmanCryptoHT</t>
  </si>
  <si>
    <t>IndianMobileskr</t>
  </si>
  <si>
    <t>RadicalStaking</t>
  </si>
  <si>
    <t>himanero_osan</t>
  </si>
  <si>
    <t>GobiCalls</t>
  </si>
  <si>
    <t>Anastas28312451</t>
  </si>
  <si>
    <t>Fenomeno_EU</t>
  </si>
  <si>
    <t>DegenCoyoteClub</t>
  </si>
  <si>
    <t>imDEFl</t>
  </si>
  <si>
    <t>babyshibanft</t>
  </si>
  <si>
    <t>TheKANYEZ</t>
  </si>
  <si>
    <t>Mon8118808</t>
  </si>
  <si>
    <t>CloneXLA</t>
  </si>
  <si>
    <t>govptlqkf</t>
  </si>
  <si>
    <t>WizardsArena</t>
  </si>
  <si>
    <t>FSpadexx</t>
  </si>
  <si>
    <t>hatiware_taku</t>
  </si>
  <si>
    <t>RuaAlZadjaliOM</t>
  </si>
  <si>
    <t>snoble</t>
  </si>
  <si>
    <t>hiramv</t>
  </si>
  <si>
    <t>engers</t>
  </si>
  <si>
    <t>brick1071</t>
  </si>
  <si>
    <t>digitalgroove</t>
  </si>
  <si>
    <t>PastorMaxwell</t>
  </si>
  <si>
    <t>faythebest</t>
  </si>
  <si>
    <t>RbtGil</t>
  </si>
  <si>
    <t>bexleycab</t>
  </si>
  <si>
    <t>jakubsimek</t>
  </si>
  <si>
    <t>legendzent</t>
  </si>
  <si>
    <t>nattoushouyu3</t>
  </si>
  <si>
    <t>KatyMImhoff</t>
  </si>
  <si>
    <t>honokakaoru</t>
  </si>
  <si>
    <t>mcfc_tony</t>
  </si>
  <si>
    <t>D_muw</t>
  </si>
  <si>
    <t>olisaobioha</t>
  </si>
  <si>
    <t>umrelief</t>
  </si>
  <si>
    <t>GabyReich</t>
  </si>
  <si>
    <t>shivnull</t>
  </si>
  <si>
    <t>Unorthodex</t>
  </si>
  <si>
    <t>soumiksf</t>
  </si>
  <si>
    <t>brroor</t>
  </si>
  <si>
    <t>azn_chic</t>
  </si>
  <si>
    <t>NKhoumais</t>
  </si>
  <si>
    <t>TommyFaucheux</t>
  </si>
  <si>
    <t>ScientologyDad</t>
  </si>
  <si>
    <t>TurlockUSD</t>
  </si>
  <si>
    <t>MuinteoirGaeNYC</t>
  </si>
  <si>
    <t>tatun_1020</t>
  </si>
  <si>
    <t>akanbitomjoe</t>
  </si>
  <si>
    <t>fahad_almohsen1</t>
  </si>
  <si>
    <t>Have_a_dram</t>
  </si>
  <si>
    <t>melissareyesx</t>
  </si>
  <si>
    <t>VS_Miami_Realty</t>
  </si>
  <si>
    <t>lovekaiprince</t>
  </si>
  <si>
    <t>Mateja_Kezman9</t>
  </si>
  <si>
    <t>HB9FXQ</t>
  </si>
  <si>
    <t>Nayomi0204</t>
  </si>
  <si>
    <t>SSP_Twitt</t>
  </si>
  <si>
    <t>Armelgeddon</t>
  </si>
  <si>
    <t>capitual</t>
  </si>
  <si>
    <t>CaseySoeteman</t>
  </si>
  <si>
    <t>BossyBeautyInc</t>
  </si>
  <si>
    <t>thewomenshaven</t>
  </si>
  <si>
    <t>KyosukeOno</t>
  </si>
  <si>
    <t>themorningxatl</t>
  </si>
  <si>
    <t>darisdzl</t>
  </si>
  <si>
    <t>uyurigame2</t>
  </si>
  <si>
    <t>tarichar8</t>
  </si>
  <si>
    <t>Shwahsabi</t>
  </si>
  <si>
    <t>mh_pien</t>
  </si>
  <si>
    <t>HappyJesse</t>
  </si>
  <si>
    <t>TastingoV</t>
  </si>
  <si>
    <t>DeliciousPuddi4</t>
  </si>
  <si>
    <t>biad_anas</t>
  </si>
  <si>
    <t>DNAMademoiselle</t>
  </si>
  <si>
    <t>moody1ksa</t>
  </si>
  <si>
    <t>seongmoolee</t>
  </si>
  <si>
    <t>Macdaddybets13</t>
  </si>
  <si>
    <t>_aim_idol</t>
  </si>
  <si>
    <t>JoaoNeryRafael</t>
  </si>
  <si>
    <t>SHBMakroanalys</t>
  </si>
  <si>
    <t>Coach_TaylorUC</t>
  </si>
  <si>
    <t>MorganLee</t>
  </si>
  <si>
    <t>sonyschan</t>
  </si>
  <si>
    <t>JordanFarley</t>
  </si>
  <si>
    <t>mikereyes</t>
  </si>
  <si>
    <t>arlansanchez</t>
  </si>
  <si>
    <t>Sofaplayer0</t>
  </si>
  <si>
    <t>FreeTaxUSA</t>
  </si>
  <si>
    <t>Alldawaydre</t>
  </si>
  <si>
    <t>sigmapoet1914</t>
  </si>
  <si>
    <t>ufclu</t>
  </si>
  <si>
    <t>UzairGhani</t>
  </si>
  <si>
    <t>drewharden</t>
  </si>
  <si>
    <t>Altuwiijri</t>
  </si>
  <si>
    <t>mercy69nroll</t>
  </si>
  <si>
    <t>YSumitomo</t>
  </si>
  <si>
    <t>SirChadsWorth</t>
  </si>
  <si>
    <t>niugtdeseybuinv</t>
  </si>
  <si>
    <t>JMolski</t>
  </si>
  <si>
    <t>LILBOYROC</t>
  </si>
  <si>
    <t>chako_chansta</t>
  </si>
  <si>
    <t>spidertahmin</t>
  </si>
  <si>
    <t>derrickgakuu</t>
  </si>
  <si>
    <t>Gnoomeo</t>
  </si>
  <si>
    <t>Alabdulqader_Ah</t>
  </si>
  <si>
    <t>mark_tttt</t>
  </si>
  <si>
    <t>momo_cchii</t>
  </si>
  <si>
    <t>DavidHincapie04</t>
  </si>
  <si>
    <t>sultan_abujarfh</t>
  </si>
  <si>
    <t>mb2scmg</t>
  </si>
  <si>
    <t>wesandpete</t>
  </si>
  <si>
    <t>Mrs2A41A</t>
  </si>
  <si>
    <t>jay3vans42</t>
  </si>
  <si>
    <t>f22sentouki</t>
  </si>
  <si>
    <t>Frienr</t>
  </si>
  <si>
    <t>LGBT_Yenta</t>
  </si>
  <si>
    <t>elidorknafo</t>
  </si>
  <si>
    <t>CherisseDuPreez</t>
  </si>
  <si>
    <t>jaydenlowery11</t>
  </si>
  <si>
    <t>lazyeightdesign</t>
  </si>
  <si>
    <t>alfadlyaqarat</t>
  </si>
  <si>
    <t>MYBBSR</t>
  </si>
  <si>
    <t>grass_fields</t>
  </si>
  <si>
    <t>Krylozz</t>
  </si>
  <si>
    <t>RoadKillGorilla</t>
  </si>
  <si>
    <t>owhks</t>
  </si>
  <si>
    <t>oAlfaJess</t>
  </si>
  <si>
    <t>TheGlobalFreq</t>
  </si>
  <si>
    <t>Rvwn6sxmOXGDm0r</t>
  </si>
  <si>
    <t>ssawfox</t>
  </si>
  <si>
    <t>candy412daichi</t>
  </si>
  <si>
    <t>SpiritWargame</t>
  </si>
  <si>
    <t>NFT_Bigjimmyttt</t>
  </si>
  <si>
    <t>esnad_sh</t>
  </si>
  <si>
    <t>LisaDol80593138</t>
  </si>
  <si>
    <t>shota__sns</t>
  </si>
  <si>
    <t>softlyOP</t>
  </si>
  <si>
    <t>nasteezusronnie</t>
  </si>
  <si>
    <t>GreenEarthDAO</t>
  </si>
  <si>
    <t>spunivgujarat</t>
  </si>
  <si>
    <t>Tomliz2015</t>
  </si>
  <si>
    <t>realAdamJungers</t>
  </si>
  <si>
    <t>Mohammed_A_H_88</t>
  </si>
  <si>
    <t>phillyphillyyy</t>
  </si>
  <si>
    <t>NftRescue</t>
  </si>
  <si>
    <t>kiivals</t>
  </si>
  <si>
    <t>BarometroX</t>
  </si>
  <si>
    <t>caseinlogic</t>
  </si>
  <si>
    <t>itsw0w</t>
  </si>
  <si>
    <t>Edoctrin3</t>
  </si>
  <si>
    <t>jwana2592</t>
  </si>
  <si>
    <t>Dai_TKHS</t>
  </si>
  <si>
    <t>UnicornSpit3</t>
  </si>
  <si>
    <t>Miina_Vtuber1</t>
  </si>
  <si>
    <t>RewardAkinlade</t>
  </si>
  <si>
    <t>scumjaiven</t>
  </si>
  <si>
    <t>TheBratPack9</t>
  </si>
  <si>
    <t>socrates1701</t>
  </si>
  <si>
    <t>RangersMem</t>
  </si>
  <si>
    <t>afat</t>
  </si>
  <si>
    <t>GradyLocklear</t>
  </si>
  <si>
    <t>mridaho</t>
  </si>
  <si>
    <t>mmirman</t>
  </si>
  <si>
    <t>MrLove305</t>
  </si>
  <si>
    <t>peteoconnell</t>
  </si>
  <si>
    <t>briansooy</t>
  </si>
  <si>
    <t>HansNoordsij</t>
  </si>
  <si>
    <t>brhonemus</t>
  </si>
  <si>
    <t>RezzyRich</t>
  </si>
  <si>
    <t>Gau_desu</t>
  </si>
  <si>
    <t>Knytanders</t>
  </si>
  <si>
    <t>RChitwood</t>
  </si>
  <si>
    <t>MyMelody_Lizml</t>
  </si>
  <si>
    <t>Mike_Swoop</t>
  </si>
  <si>
    <t>whitclouds</t>
  </si>
  <si>
    <t>MaryMamms</t>
  </si>
  <si>
    <t>Shm0b</t>
  </si>
  <si>
    <t>khaleeeed4</t>
  </si>
  <si>
    <t>ibrahimnimerode</t>
  </si>
  <si>
    <t>Wonu_Okoya</t>
  </si>
  <si>
    <t>MReport101</t>
  </si>
  <si>
    <t>CoreElecAU</t>
  </si>
  <si>
    <t>M___S___O___</t>
  </si>
  <si>
    <t>jaytradeschi</t>
  </si>
  <si>
    <t>SulimanAlmaIki</t>
  </si>
  <si>
    <t>RaayoDavey</t>
  </si>
  <si>
    <t>vinodnirmalkyt</t>
  </si>
  <si>
    <t>Barbavh</t>
  </si>
  <si>
    <t>XanDv_TTV</t>
  </si>
  <si>
    <t>ZackZenko</t>
  </si>
  <si>
    <t>chainssawman</t>
  </si>
  <si>
    <t>ReiryNa</t>
  </si>
  <si>
    <t>Victor_godsk</t>
  </si>
  <si>
    <t>2129Arika</t>
  </si>
  <si>
    <t>jamnix90</t>
  </si>
  <si>
    <t>leonlambert1982</t>
  </si>
  <si>
    <t>ALHARRAN998</t>
  </si>
  <si>
    <t>arkhemina_mina</t>
  </si>
  <si>
    <t>10Six_</t>
  </si>
  <si>
    <t>MissyLSterling</t>
  </si>
  <si>
    <t>derami_no</t>
  </si>
  <si>
    <t>GopalSEngineer</t>
  </si>
  <si>
    <t>cbum5959</t>
  </si>
  <si>
    <t>knewmax</t>
  </si>
  <si>
    <t>limited_issue</t>
  </si>
  <si>
    <t>the_real_cwb</t>
  </si>
  <si>
    <t>shauntristin</t>
  </si>
  <si>
    <t>UntilGolf</t>
  </si>
  <si>
    <t>makito_ishikawa</t>
  </si>
  <si>
    <t>aderonkedairo</t>
  </si>
  <si>
    <t>Casper_Kiro</t>
  </si>
  <si>
    <t>drtusharrathod</t>
  </si>
  <si>
    <t>TheTurbo2k19</t>
  </si>
  <si>
    <t>bjp_madhusudan</t>
  </si>
  <si>
    <t>spoonayu15</t>
  </si>
  <si>
    <t>SKBalstrup</t>
  </si>
  <si>
    <t>NoorNajAch</t>
  </si>
  <si>
    <t>ShaneFs5cents</t>
  </si>
  <si>
    <t>j3stergg</t>
  </si>
  <si>
    <t>America86001465</t>
  </si>
  <si>
    <t>Sho36_rine</t>
  </si>
  <si>
    <t>MVTP1Aki_VT</t>
  </si>
  <si>
    <t>LuminaArcia</t>
  </si>
  <si>
    <t>GoonBoyCrypto</t>
  </si>
  <si>
    <t>Lime_0619</t>
  </si>
  <si>
    <t>mochicat_axie</t>
  </si>
  <si>
    <t>JoinOpenStore</t>
  </si>
  <si>
    <t>Andysjiujitsu</t>
  </si>
  <si>
    <t>PatCraddock9</t>
  </si>
  <si>
    <t>GloriaOdurukwe</t>
  </si>
  <si>
    <t>NakagawaShuto</t>
  </si>
  <si>
    <t>roydherbert</t>
  </si>
  <si>
    <t>standardco2</t>
  </si>
  <si>
    <t>GldCrnK</t>
  </si>
  <si>
    <t>object_nullll</t>
  </si>
  <si>
    <t>Its_TheOnlyAlan</t>
  </si>
  <si>
    <t>2Big4U504</t>
  </si>
  <si>
    <t>DavidNotSoFast</t>
  </si>
  <si>
    <t>A_I_Lovers</t>
  </si>
  <si>
    <t>serrita22</t>
  </si>
  <si>
    <t>diannbayes</t>
  </si>
  <si>
    <t>gregwaite</t>
  </si>
  <si>
    <t>Tendraftsdeep</t>
  </si>
  <si>
    <t>HugoTone</t>
  </si>
  <si>
    <t>WBARRETT</t>
  </si>
  <si>
    <t>Erlenwein</t>
  </si>
  <si>
    <t>sanjaynediyara</t>
  </si>
  <si>
    <t>MitchellLandon</t>
  </si>
  <si>
    <t>IHachem</t>
  </si>
  <si>
    <t>sedattcom</t>
  </si>
  <si>
    <t>taku_zn</t>
  </si>
  <si>
    <t>Ebtihal_Yahya</t>
  </si>
  <si>
    <t>dnlkbox</t>
  </si>
  <si>
    <t>hlygursoy</t>
  </si>
  <si>
    <t>SouthernArapaho</t>
  </si>
  <si>
    <t>asnsunsun</t>
  </si>
  <si>
    <t>kanomtanst</t>
  </si>
  <si>
    <t>joe_lacob</t>
  </si>
  <si>
    <t>Bispendy</t>
  </si>
  <si>
    <t>MandoTheRealOne</t>
  </si>
  <si>
    <t>iTweetArsenal</t>
  </si>
  <si>
    <t>StevieRedstone</t>
  </si>
  <si>
    <t>CosmicRichy</t>
  </si>
  <si>
    <t>StefanKoreneef</t>
  </si>
  <si>
    <t>HelloJackJ</t>
  </si>
  <si>
    <t>bader_khuzaimi</t>
  </si>
  <si>
    <t>BullBearAlpha</t>
  </si>
  <si>
    <t>TheSmoothToad</t>
  </si>
  <si>
    <t>eswarspeaks</t>
  </si>
  <si>
    <t>taex0629</t>
  </si>
  <si>
    <t>sergiokaarl</t>
  </si>
  <si>
    <t>Sion8001</t>
  </si>
  <si>
    <t>noramasuikai</t>
  </si>
  <si>
    <t>SpaciousKills</t>
  </si>
  <si>
    <t>fortblocks</t>
  </si>
  <si>
    <t>takaaki_tabei</t>
  </si>
  <si>
    <t>161phi</t>
  </si>
  <si>
    <t>TheLastEve_</t>
  </si>
  <si>
    <t>Bighomiecoffee</t>
  </si>
  <si>
    <t>Acadiarole207</t>
  </si>
  <si>
    <t>jjjpmoda</t>
  </si>
  <si>
    <t>MehulParasharDL</t>
  </si>
  <si>
    <t>THEKornblau</t>
  </si>
  <si>
    <t>cocoa_minami_</t>
  </si>
  <si>
    <t>AutoStake_</t>
  </si>
  <si>
    <t>Rbjordann1</t>
  </si>
  <si>
    <t>DeluluAnne</t>
  </si>
  <si>
    <t>Kaeru2Atashi</t>
  </si>
  <si>
    <t>DeanBaileynorth</t>
  </si>
  <si>
    <t>LLA_LaRioja</t>
  </si>
  <si>
    <t>pmarq_</t>
  </si>
  <si>
    <t>SIR1mg</t>
  </si>
  <si>
    <t>WatchNeighbour</t>
  </si>
  <si>
    <t>taraz_aurox</t>
  </si>
  <si>
    <t>SCrypto333</t>
  </si>
  <si>
    <t>mycelialweb</t>
  </si>
  <si>
    <t>HighlyRetired</t>
  </si>
  <si>
    <t>ThirdLegBets</t>
  </si>
  <si>
    <t>followonlygreen</t>
  </si>
  <si>
    <t>mydearjaemin</t>
  </si>
  <si>
    <t>AL_FawaZ8</t>
  </si>
  <si>
    <t>DogeSeeds</t>
  </si>
  <si>
    <t>ange_nail_</t>
  </si>
  <si>
    <t>pAIthon_P</t>
  </si>
  <si>
    <t>xtat</t>
  </si>
  <si>
    <t>basvasilich</t>
  </si>
  <si>
    <t>ruhno</t>
  </si>
  <si>
    <t>ChrisQueen</t>
  </si>
  <si>
    <t>JF0LKINS</t>
  </si>
  <si>
    <t>neilenore</t>
  </si>
  <si>
    <t>liviutudor</t>
  </si>
  <si>
    <t>woodwill12</t>
  </si>
  <si>
    <t>mr_matt_lee</t>
  </si>
  <si>
    <t>WolfofBaldSt</t>
  </si>
  <si>
    <t>DrewAstro</t>
  </si>
  <si>
    <t>MarceMR19</t>
  </si>
  <si>
    <t>MichaelGolpe</t>
  </si>
  <si>
    <t>nickfarina</t>
  </si>
  <si>
    <t>agnescia</t>
  </si>
  <si>
    <t>MeikD</t>
  </si>
  <si>
    <t>Juic3God</t>
  </si>
  <si>
    <t>jamjasja</t>
  </si>
  <si>
    <t>JenniferKabbany</t>
  </si>
  <si>
    <t>selinsensaltas</t>
  </si>
  <si>
    <t>DRP2025</t>
  </si>
  <si>
    <t>yungtuly</t>
  </si>
  <si>
    <t>districtchurch</t>
  </si>
  <si>
    <t>Mario_06_</t>
  </si>
  <si>
    <t>cgacompany</t>
  </si>
  <si>
    <t>jcsatanas</t>
  </si>
  <si>
    <t>BryanSchwartz58</t>
  </si>
  <si>
    <t>jimmyadames</t>
  </si>
  <si>
    <t>wellykhaled2</t>
  </si>
  <si>
    <t>Supergeoff22</t>
  </si>
  <si>
    <t>TheRealJonnDoe</t>
  </si>
  <si>
    <t>ARTaghavi</t>
  </si>
  <si>
    <t>chadiman</t>
  </si>
  <si>
    <t>AQhtany</t>
  </si>
  <si>
    <t>joshjavaheri</t>
  </si>
  <si>
    <t>mariotomich</t>
  </si>
  <si>
    <t>poppupwriter</t>
  </si>
  <si>
    <t>AdoumHangata</t>
  </si>
  <si>
    <t>ConservTXmom</t>
  </si>
  <si>
    <t>anujsharmamahob</t>
  </si>
  <si>
    <t>DavidNeagle</t>
  </si>
  <si>
    <t>durerus</t>
  </si>
  <si>
    <t>cigercibasrii</t>
  </si>
  <si>
    <t>MikeLomas182</t>
  </si>
  <si>
    <t>brgudid2020</t>
  </si>
  <si>
    <t>MentallyIllegal</t>
  </si>
  <si>
    <t>tenka_1112</t>
  </si>
  <si>
    <t>JacoryLogan</t>
  </si>
  <si>
    <t>Mindchill360</t>
  </si>
  <si>
    <t>TheRealDaisyJve</t>
  </si>
  <si>
    <t>ItsAliGalan</t>
  </si>
  <si>
    <t>orion_tripper</t>
  </si>
  <si>
    <t>caulaincourt27</t>
  </si>
  <si>
    <t>marutokuramen</t>
  </si>
  <si>
    <t>iamnoonesdog</t>
  </si>
  <si>
    <t>ArielLyndsey</t>
  </si>
  <si>
    <t>KilkorpsFiddler</t>
  </si>
  <si>
    <t>JoySteev</t>
  </si>
  <si>
    <t>ichi_ama51</t>
  </si>
  <si>
    <t>ahys2020</t>
  </si>
  <si>
    <t>drfawazs</t>
  </si>
  <si>
    <t>CORRPeerSupport</t>
  </si>
  <si>
    <t>cs_woods</t>
  </si>
  <si>
    <t>jackb933</t>
  </si>
  <si>
    <t>_seanli</t>
  </si>
  <si>
    <t>yakumo_sayo</t>
  </si>
  <si>
    <t>aRaSelective</t>
  </si>
  <si>
    <t>JoshuaKitson4</t>
  </si>
  <si>
    <t>a7h28</t>
  </si>
  <si>
    <t>ALHEBSl_KHALIFA</t>
  </si>
  <si>
    <t>7moood_985</t>
  </si>
  <si>
    <t>retiaculum</t>
  </si>
  <si>
    <t>JoeMommalikedit</t>
  </si>
  <si>
    <t>OdjHoops</t>
  </si>
  <si>
    <t>MalekPay</t>
  </si>
  <si>
    <t>ClassifiedYT8</t>
  </si>
  <si>
    <t>MyHappyFlo</t>
  </si>
  <si>
    <t>HBCWeb3</t>
  </si>
  <si>
    <t>ayashin_Advisor</t>
  </si>
  <si>
    <t>The_Mav3r1ck</t>
  </si>
  <si>
    <t>MasonC_ETH</t>
  </si>
  <si>
    <t>EarlySteel</t>
  </si>
  <si>
    <t>u_oew</t>
  </si>
  <si>
    <t>osherfeldman</t>
  </si>
  <si>
    <t>kia_parlay</t>
  </si>
  <si>
    <t>whitemarketcsgo</t>
  </si>
  <si>
    <t>youhei</t>
  </si>
  <si>
    <t>jpar0</t>
  </si>
  <si>
    <t>remic</t>
  </si>
  <si>
    <t>vipul19</t>
  </si>
  <si>
    <t>Axilo</t>
  </si>
  <si>
    <t>enzosprite</t>
  </si>
  <si>
    <t>melvinmaya</t>
  </si>
  <si>
    <t>TheFilmySharma</t>
  </si>
  <si>
    <t>CUPharmDFS</t>
  </si>
  <si>
    <t>rlfedericoMBA</t>
  </si>
  <si>
    <t>jeffmelcher</t>
  </si>
  <si>
    <t>JakeGEvans</t>
  </si>
  <si>
    <t>gourmet_gorilla</t>
  </si>
  <si>
    <t>Blakeeastman</t>
  </si>
  <si>
    <t>eomarcano</t>
  </si>
  <si>
    <t>SaberOmrani</t>
  </si>
  <si>
    <t>EldersDigest</t>
  </si>
  <si>
    <t>nminsights</t>
  </si>
  <si>
    <t>samueelalvarez</t>
  </si>
  <si>
    <t>M_Dalkilic</t>
  </si>
  <si>
    <t>Carrotiess</t>
  </si>
  <si>
    <t>Zombino_Z64</t>
  </si>
  <si>
    <t>xoWonka</t>
  </si>
  <si>
    <t>thamyslife</t>
  </si>
  <si>
    <t>bluelotus2212</t>
  </si>
  <si>
    <t>Hordark04</t>
  </si>
  <si>
    <t>ArtPeopleMake</t>
  </si>
  <si>
    <t>jatindersingh10</t>
  </si>
  <si>
    <t>kondokenji</t>
  </si>
  <si>
    <t>ddu_kyungsoo</t>
  </si>
  <si>
    <t>Rabha_Isa</t>
  </si>
  <si>
    <t>Prentice_</t>
  </si>
  <si>
    <t>McKinleyPLewis</t>
  </si>
  <si>
    <t>mo7amad_m_k</t>
  </si>
  <si>
    <t>ISRA_Academy_</t>
  </si>
  <si>
    <t>unrly6lackblake</t>
  </si>
  <si>
    <t>HomeDurDelCamp</t>
  </si>
  <si>
    <t>mattcrowder801</t>
  </si>
  <si>
    <t>soppppphie_</t>
  </si>
  <si>
    <t>EddyOlivella</t>
  </si>
  <si>
    <t>fedmogul12</t>
  </si>
  <si>
    <t>veryindignant</t>
  </si>
  <si>
    <t>JakSpeedruns</t>
  </si>
  <si>
    <t>socialknowhow</t>
  </si>
  <si>
    <t>xwrks</t>
  </si>
  <si>
    <t>TaffWelshBoyo</t>
  </si>
  <si>
    <t>Stompezz</t>
  </si>
  <si>
    <t>ytdimucc</t>
  </si>
  <si>
    <t>KinksterTweets</t>
  </si>
  <si>
    <t>MadMaxx177512</t>
  </si>
  <si>
    <t>sabaikoanuzz</t>
  </si>
  <si>
    <t>Sultan_lefain</t>
  </si>
  <si>
    <t>Shashi_INC</t>
  </si>
  <si>
    <t>GShyamGauttam</t>
  </si>
  <si>
    <t>SaLLy_SP_3740</t>
  </si>
  <si>
    <t>Xbox1Customs</t>
  </si>
  <si>
    <t>itsbacklog</t>
  </si>
  <si>
    <t>mogumogu_1208_</t>
  </si>
  <si>
    <t>meshary_asal</t>
  </si>
  <si>
    <t>scouplete_id</t>
  </si>
  <si>
    <t>YetDaghan</t>
  </si>
  <si>
    <t>ColorfulPartyVR</t>
  </si>
  <si>
    <t>Sf8Mf3o2JFKv5uk</t>
  </si>
  <si>
    <t>MNoaymi</t>
  </si>
  <si>
    <t>MilanClubBoston</t>
  </si>
  <si>
    <t>inline_figure</t>
  </si>
  <si>
    <t>huntergravesusa</t>
  </si>
  <si>
    <t>ChrisVeber1</t>
  </si>
  <si>
    <t>Rafi_RMFC</t>
  </si>
  <si>
    <t>AidanMcKellan</t>
  </si>
  <si>
    <t>heyakshay_</t>
  </si>
  <si>
    <t>necfas</t>
  </si>
  <si>
    <t>4anCat</t>
  </si>
  <si>
    <t>kino_tsuyo</t>
  </si>
  <si>
    <t>AstroKanu</t>
  </si>
  <si>
    <t>TheBuildersC</t>
  </si>
  <si>
    <t>odyzap</t>
  </si>
  <si>
    <t>somniummortus</t>
  </si>
  <si>
    <t>ordinalshards</t>
  </si>
  <si>
    <t>somack26</t>
  </si>
  <si>
    <t>OiCartoinist</t>
  </si>
  <si>
    <t>ICallCrypto</t>
  </si>
  <si>
    <t>Raymomentz</t>
  </si>
  <si>
    <t>MACCFINANCE</t>
  </si>
  <si>
    <t>BrettDoyleMCS</t>
  </si>
  <si>
    <t>retrofurbish_</t>
  </si>
  <si>
    <t>Nikolai_Bryant</t>
  </si>
  <si>
    <t>ShozbotMike2022</t>
  </si>
  <si>
    <t>Lanndonation</t>
  </si>
  <si>
    <t>CelestialsCNFT</t>
  </si>
  <si>
    <t>Acadius</t>
  </si>
  <si>
    <t>firstreference</t>
  </si>
  <si>
    <t>MBOZE</t>
  </si>
  <si>
    <t>naoyoshi_suzuki</t>
  </si>
  <si>
    <t>FRIZZmag</t>
  </si>
  <si>
    <t>Michiganbelle</t>
  </si>
  <si>
    <t>neilwilkinsx</t>
  </si>
  <si>
    <t>lyon808official</t>
  </si>
  <si>
    <t>RaviBatra</t>
  </si>
  <si>
    <t>arminmor</t>
  </si>
  <si>
    <t>RoryCutaia</t>
  </si>
  <si>
    <t>derek_chu</t>
  </si>
  <si>
    <t>TrueGamerHenry</t>
  </si>
  <si>
    <t>OGpachecovich</t>
  </si>
  <si>
    <t>onurtirpan</t>
  </si>
  <si>
    <t>deeplens</t>
  </si>
  <si>
    <t>ORContingent</t>
  </si>
  <si>
    <t>DocTraff</t>
  </si>
  <si>
    <t>aojeda28</t>
  </si>
  <si>
    <t>apnumen</t>
  </si>
  <si>
    <t>WellmanAlex</t>
  </si>
  <si>
    <t>KnoxPride</t>
  </si>
  <si>
    <t>PrSchadenfreude</t>
  </si>
  <si>
    <t>khaledfalah33</t>
  </si>
  <si>
    <t>nivinelgamal</t>
  </si>
  <si>
    <t>DrewJarmuz</t>
  </si>
  <si>
    <t>osez_josephine</t>
  </si>
  <si>
    <t>AndrewHex369</t>
  </si>
  <si>
    <t>VillageMD</t>
  </si>
  <si>
    <t>ambgslyforeign</t>
  </si>
  <si>
    <t>pendragons411</t>
  </si>
  <si>
    <t>MichaelSHenson</t>
  </si>
  <si>
    <t>chiragsingh512</t>
  </si>
  <si>
    <t>JordynneRaina</t>
  </si>
  <si>
    <t>_negikoko</t>
  </si>
  <si>
    <t>gleb0x</t>
  </si>
  <si>
    <t>1tomstraw</t>
  </si>
  <si>
    <t>blazestackup</t>
  </si>
  <si>
    <t>ogawa_junya</t>
  </si>
  <si>
    <t>Sari_Khashoqji</t>
  </si>
  <si>
    <t>lvcj0</t>
  </si>
  <si>
    <t>tiedyedmt</t>
  </si>
  <si>
    <t>OPhommachanh</t>
  </si>
  <si>
    <t>ArlParentsforEd</t>
  </si>
  <si>
    <t>ThirdEyeCre1</t>
  </si>
  <si>
    <t>tesari_london</t>
  </si>
  <si>
    <t>ramkrish04</t>
  </si>
  <si>
    <t>Emzii192</t>
  </si>
  <si>
    <t>Gooseman0071</t>
  </si>
  <si>
    <t>vil_7l</t>
  </si>
  <si>
    <t>GEPAR_BISHNOI29</t>
  </si>
  <si>
    <t>not_tidal</t>
  </si>
  <si>
    <t>ggabiwalther</t>
  </si>
  <si>
    <t>_0x404_</t>
  </si>
  <si>
    <t>time_to_kevin</t>
  </si>
  <si>
    <t>major_profit777</t>
  </si>
  <si>
    <t>AmiLivnat</t>
  </si>
  <si>
    <t>Juanico__</t>
  </si>
  <si>
    <t>invest_km</t>
  </si>
  <si>
    <t>sabrinalepage3</t>
  </si>
  <si>
    <t>RoboticRabbitS_</t>
  </si>
  <si>
    <t>monette_debra</t>
  </si>
  <si>
    <t>TejasTPatel</t>
  </si>
  <si>
    <t>Geletka</t>
  </si>
  <si>
    <t>cockscomb</t>
  </si>
  <si>
    <t>blackopstoys</t>
  </si>
  <si>
    <t>ClarkCooley</t>
  </si>
  <si>
    <t>JohnPelhamBlack</t>
  </si>
  <si>
    <t>mecloran</t>
  </si>
  <si>
    <t>ACE52weekhigh</t>
  </si>
  <si>
    <t>ColinOhainey</t>
  </si>
  <si>
    <t>animecorner</t>
  </si>
  <si>
    <t>kurutoshi</t>
  </si>
  <si>
    <t>paulp911</t>
  </si>
  <si>
    <t>1nmeer</t>
  </si>
  <si>
    <t>ScottLMcLean</t>
  </si>
  <si>
    <t>JustinDazzler</t>
  </si>
  <si>
    <t>Cindy3lys</t>
  </si>
  <si>
    <t>RTCaparas</t>
  </si>
  <si>
    <t>hodlbec</t>
  </si>
  <si>
    <t>Truth2_justice</t>
  </si>
  <si>
    <t>jandreini1</t>
  </si>
  <si>
    <t>public_tobya</t>
  </si>
  <si>
    <t>_coolstoryhoes</t>
  </si>
  <si>
    <t>rawkandrolling</t>
  </si>
  <si>
    <t>chakverse</t>
  </si>
  <si>
    <t>mubarak12_</t>
  </si>
  <si>
    <t>EuroWynner</t>
  </si>
  <si>
    <t>TrissStarr</t>
  </si>
  <si>
    <t>mr_maneck</t>
  </si>
  <si>
    <t>qlllwlllp</t>
  </si>
  <si>
    <t>uribe_clau</t>
  </si>
  <si>
    <t>nicksonsec</t>
  </si>
  <si>
    <t>ARski34</t>
  </si>
  <si>
    <t>nozzzy_nobody</t>
  </si>
  <si>
    <t>authorsls</t>
  </si>
  <si>
    <t>DespachoWeb</t>
  </si>
  <si>
    <t>ayyybengulerimm</t>
  </si>
  <si>
    <t>MaternoFetalMX</t>
  </si>
  <si>
    <t>RkvermaINC</t>
  </si>
  <si>
    <t>omrimalek</t>
  </si>
  <si>
    <t>NoaJankovic</t>
  </si>
  <si>
    <t>BrenaeReads</t>
  </si>
  <si>
    <t>Trigglycuck</t>
  </si>
  <si>
    <t>chairmantonk</t>
  </si>
  <si>
    <t>tensaiSGP</t>
  </si>
  <si>
    <t>itsmatt_g</t>
  </si>
  <si>
    <t>bongbongNA_</t>
  </si>
  <si>
    <t>NetFleetTrading</t>
  </si>
  <si>
    <t>JoaoPMarchesini</t>
  </si>
  <si>
    <t>Malick_zen77</t>
  </si>
  <si>
    <t>liaisonserviceJ</t>
  </si>
  <si>
    <t>m_turgaysimsek</t>
  </si>
  <si>
    <t>dennis1menjivar</t>
  </si>
  <si>
    <t>AkdisCezmi</t>
  </si>
  <si>
    <t>BoscoY6</t>
  </si>
  <si>
    <t>SoFlooo</t>
  </si>
  <si>
    <t>BluRayHush</t>
  </si>
  <si>
    <t>JakeTheBillsFan</t>
  </si>
  <si>
    <t>arianadmelo</t>
  </si>
  <si>
    <t>atgenevieve</t>
  </si>
  <si>
    <t>MrShare_expert</t>
  </si>
  <si>
    <t>ilaydakartaall</t>
  </si>
  <si>
    <t>pantu_o</t>
  </si>
  <si>
    <t>DestinySnipezzz</t>
  </si>
  <si>
    <t>APF_Collective</t>
  </si>
  <si>
    <t>HARDCARTIER</t>
  </si>
  <si>
    <t>FlippinCryptoFl</t>
  </si>
  <si>
    <t>ala_art_lab</t>
  </si>
  <si>
    <t>DogelonSpoon</t>
  </si>
  <si>
    <t>SliceSpace</t>
  </si>
  <si>
    <t>0xDusky</t>
  </si>
  <si>
    <t>UOHCUNY</t>
  </si>
  <si>
    <t>AsiaLionsLLC</t>
  </si>
  <si>
    <t>musicphantom69</t>
  </si>
  <si>
    <t>_Vision2030__</t>
  </si>
  <si>
    <t>ImmortalisAF</t>
  </si>
  <si>
    <t>TerraceTrails</t>
  </si>
  <si>
    <t>MobileGaming</t>
  </si>
  <si>
    <t>AItarspro</t>
  </si>
  <si>
    <t>CHANGABALOCH</t>
  </si>
  <si>
    <t>trumpwonbsc</t>
  </si>
  <si>
    <t>Tophs</t>
  </si>
  <si>
    <t>ThisIsRuvos</t>
  </si>
  <si>
    <t>CalvinTheII</t>
  </si>
  <si>
    <t>stevo1962</t>
  </si>
  <si>
    <t>aleeinthedmv</t>
  </si>
  <si>
    <t>BrettStebbins</t>
  </si>
  <si>
    <t>pochimgon_0808</t>
  </si>
  <si>
    <t>goasami</t>
  </si>
  <si>
    <t>pozzovivo</t>
  </si>
  <si>
    <t>kandaseiko</t>
  </si>
  <si>
    <t>cookieboy_nft</t>
  </si>
  <si>
    <t>n1texansfan</t>
  </si>
  <si>
    <t>WBSportsGuy</t>
  </si>
  <si>
    <t>BWillOfficial</t>
  </si>
  <si>
    <t>reupvonwolfgang</t>
  </si>
  <si>
    <t>MustafaOzgurEKE</t>
  </si>
  <si>
    <t>marioralves</t>
  </si>
  <si>
    <t>TriciaOhio</t>
  </si>
  <si>
    <t>TangTrades</t>
  </si>
  <si>
    <t>MatthewVocke</t>
  </si>
  <si>
    <t>akagi2114</t>
  </si>
  <si>
    <t>AiSimpDaily</t>
  </si>
  <si>
    <t>erohagiwara</t>
  </si>
  <si>
    <t>Ataymoor</t>
  </si>
  <si>
    <t>Buuveikhuu</t>
  </si>
  <si>
    <t>ScurtInYoCrib</t>
  </si>
  <si>
    <t>Roberto70Yahoo</t>
  </si>
  <si>
    <t>ToniiqOfficial</t>
  </si>
  <si>
    <t>TeamPuertoRicoo</t>
  </si>
  <si>
    <t>baleshkumar55</t>
  </si>
  <si>
    <t>ay_narij</t>
  </si>
  <si>
    <t>forged_nft</t>
  </si>
  <si>
    <t>Timecrest</t>
  </si>
  <si>
    <t>naci_sazan</t>
  </si>
  <si>
    <t>Pump_Kenn</t>
  </si>
  <si>
    <t>dejiandkola</t>
  </si>
  <si>
    <t>gigsintoon</t>
  </si>
  <si>
    <t>wwgsteve</t>
  </si>
  <si>
    <t>CreatorFundies</t>
  </si>
  <si>
    <t>McCallaPE</t>
  </si>
  <si>
    <t>RugDalio</t>
  </si>
  <si>
    <t>crnajobsite</t>
  </si>
  <si>
    <t>sweet_jef_music</t>
  </si>
  <si>
    <t>syuheiinoue</t>
  </si>
  <si>
    <t>FriendsofZoka</t>
  </si>
  <si>
    <t>kfurumiya</t>
  </si>
  <si>
    <t>DacksFiness</t>
  </si>
  <si>
    <t>SinaSinry</t>
  </si>
  <si>
    <t>CRAFTCOM2</t>
  </si>
  <si>
    <t>joshdaneee</t>
  </si>
  <si>
    <t>ColonelAtiqSafi</t>
  </si>
  <si>
    <t>alaramarketing</t>
  </si>
  <si>
    <t>GusJone00350826</t>
  </si>
  <si>
    <t>KimLoaizaCredit</t>
  </si>
  <si>
    <t>0mgchai</t>
  </si>
  <si>
    <t>bigsackpacks</t>
  </si>
  <si>
    <t>knotty_llama</t>
  </si>
  <si>
    <t>CharitoMarquez6</t>
  </si>
  <si>
    <t>spaatagawa</t>
  </si>
  <si>
    <t>VeridiseInc</t>
  </si>
  <si>
    <t>Pr_C0nservative</t>
  </si>
  <si>
    <t>Wrathofnations</t>
  </si>
  <si>
    <t>Junmaru_</t>
  </si>
  <si>
    <t>youwillsendit</t>
  </si>
  <si>
    <t>segrt97</t>
  </si>
  <si>
    <t>DustinHLand</t>
  </si>
  <si>
    <t>dmuyai</t>
  </si>
  <si>
    <t>kmcannon</t>
  </si>
  <si>
    <t>doktor_DeFi</t>
  </si>
  <si>
    <t>Kerem_Erkan</t>
  </si>
  <si>
    <t>IvanATSmusic</t>
  </si>
  <si>
    <t>kamrandelan</t>
  </si>
  <si>
    <t>WHOISMERRIQUE</t>
  </si>
  <si>
    <t>KarlJosefCo</t>
  </si>
  <si>
    <t>genevalaitis</t>
  </si>
  <si>
    <t>DunkmasterNico</t>
  </si>
  <si>
    <t>fi_birch</t>
  </si>
  <si>
    <t>Kaleb_Prewett</t>
  </si>
  <si>
    <t>djrashaun</t>
  </si>
  <si>
    <t>Fahad201291</t>
  </si>
  <si>
    <t>drmsadekli</t>
  </si>
  <si>
    <t>osaka_87</t>
  </si>
  <si>
    <t>realcsaunders</t>
  </si>
  <si>
    <t>Ihsan_Efrini</t>
  </si>
  <si>
    <t>FredMNzangwa</t>
  </si>
  <si>
    <t>TheCraigWilko</t>
  </si>
  <si>
    <t>TheBoykayy</t>
  </si>
  <si>
    <t>mushayt_m</t>
  </si>
  <si>
    <t>AutonomyWallet</t>
  </si>
  <si>
    <t>khaliberr</t>
  </si>
  <si>
    <t>a60a45</t>
  </si>
  <si>
    <t>cryptohobbs</t>
  </si>
  <si>
    <t>chocola_DD</t>
  </si>
  <si>
    <t>fatihmangal</t>
  </si>
  <si>
    <t>1steezys</t>
  </si>
  <si>
    <t>halsatry4</t>
  </si>
  <si>
    <t>yukinooooooosan</t>
  </si>
  <si>
    <t>proTWilliams</t>
  </si>
  <si>
    <t>kjspIash</t>
  </si>
  <si>
    <t>Biscuitsbubble</t>
  </si>
  <si>
    <t>yamagenii</t>
  </si>
  <si>
    <t>mixinicks</t>
  </si>
  <si>
    <t>zzangyounge</t>
  </si>
  <si>
    <t>Par2ivalz</t>
  </si>
  <si>
    <t>velvetatom</t>
  </si>
  <si>
    <t>Kodex1Fn</t>
  </si>
  <si>
    <t>OHSBronchoFB</t>
  </si>
  <si>
    <t>VictoryRoadFR</t>
  </si>
  <si>
    <t>otoha_chihane</t>
  </si>
  <si>
    <t>NFTaleb</t>
  </si>
  <si>
    <t>nad_mx</t>
  </si>
  <si>
    <t>Re1st_Art</t>
  </si>
  <si>
    <t>DaeleAlexander</t>
  </si>
  <si>
    <t>h4s4rek</t>
  </si>
  <si>
    <t>nishmanturkiye</t>
  </si>
  <si>
    <t>RootinMSPL</t>
  </si>
  <si>
    <t>TheOnlyJQuon</t>
  </si>
  <si>
    <t>bigwis114</t>
  </si>
  <si>
    <t>Yumori_happy</t>
  </si>
  <si>
    <t>Technically_J</t>
  </si>
  <si>
    <t>egyo</t>
  </si>
  <si>
    <t>jpschroeder</t>
  </si>
  <si>
    <t>jeffjacobson</t>
  </si>
  <si>
    <t>yungrizzo</t>
  </si>
  <si>
    <t>Pocotoh_</t>
  </si>
  <si>
    <t>ShayneWilliams</t>
  </si>
  <si>
    <t>explorerdnb</t>
  </si>
  <si>
    <t>ashwinjf</t>
  </si>
  <si>
    <t>hinnal</t>
  </si>
  <si>
    <t>noriyuki_k</t>
  </si>
  <si>
    <t>DrewsMoves</t>
  </si>
  <si>
    <t>nigel_scrutton</t>
  </si>
  <si>
    <t>FernandoLippke</t>
  </si>
  <si>
    <t>VernonJordanM</t>
  </si>
  <si>
    <t>kotarou_NFT</t>
  </si>
  <si>
    <t>veganChefClay</t>
  </si>
  <si>
    <t>Karegwa</t>
  </si>
  <si>
    <t>wildfairydom</t>
  </si>
  <si>
    <t>khayyatz</t>
  </si>
  <si>
    <t>HealthyAndFanta</t>
  </si>
  <si>
    <t>TheActivistOBT</t>
  </si>
  <si>
    <t>drokeychukwu</t>
  </si>
  <si>
    <t>EDiscoveryCat</t>
  </si>
  <si>
    <t>veyselavsarr</t>
  </si>
  <si>
    <t>thatboydhill</t>
  </si>
  <si>
    <t>hatoo999</t>
  </si>
  <si>
    <t>CliftonTackett</t>
  </si>
  <si>
    <t>B3astm0deTV</t>
  </si>
  <si>
    <t>SalehAlirq</t>
  </si>
  <si>
    <t>Kakes_on</t>
  </si>
  <si>
    <t>8PETOWN</t>
  </si>
  <si>
    <t>AMoehnle</t>
  </si>
  <si>
    <t>RynoJB</t>
  </si>
  <si>
    <t>SaavaneMachete</t>
  </si>
  <si>
    <t>Alexandr0u</t>
  </si>
  <si>
    <t>takashiiii1111</t>
  </si>
  <si>
    <t>VulkanARPG</t>
  </si>
  <si>
    <t>SILVY_BTR</t>
  </si>
  <si>
    <t>iFlyASX</t>
  </si>
  <si>
    <t>al3mmarabdullah</t>
  </si>
  <si>
    <t>modayangroup</t>
  </si>
  <si>
    <t>ThomasMetaFight</t>
  </si>
  <si>
    <t>Harbi_Hajar</t>
  </si>
  <si>
    <t>AlehBGamer</t>
  </si>
  <si>
    <t>Nsrvll</t>
  </si>
  <si>
    <t>FigaroTseng</t>
  </si>
  <si>
    <t>XDpebbles</t>
  </si>
  <si>
    <t>RodriguezPepper</t>
  </si>
  <si>
    <t>choraria</t>
  </si>
  <si>
    <t>andmedia_CEO</t>
  </si>
  <si>
    <t>CrispyCashCC</t>
  </si>
  <si>
    <t>katchan_angel</t>
  </si>
  <si>
    <t>stArT16566151</t>
  </si>
  <si>
    <t>oicaiocoutiinho</t>
  </si>
  <si>
    <t>ZelgaroMusic</t>
  </si>
  <si>
    <t>Collegefbopens</t>
  </si>
  <si>
    <t>CoachBriscoeWR</t>
  </si>
  <si>
    <t>BenHumbert01</t>
  </si>
  <si>
    <t>FlyManasik</t>
  </si>
  <si>
    <t>EUdahl</t>
  </si>
  <si>
    <t>FrozenageJ</t>
  </si>
  <si>
    <t>WrenEllis1</t>
  </si>
  <si>
    <t>keiichiyawaseda</t>
  </si>
  <si>
    <t>S2III9</t>
  </si>
  <si>
    <t>RKSA_fr</t>
  </si>
  <si>
    <t>BoomBoxJim</t>
  </si>
  <si>
    <t>tampopo_ch</t>
  </si>
  <si>
    <t>BlockchainWubba</t>
  </si>
  <si>
    <t>CasadosSolteros</t>
  </si>
  <si>
    <t>MehmetAtilgan33</t>
  </si>
  <si>
    <t>GamblingDoozy</t>
  </si>
  <si>
    <t>Rock_TheDon</t>
  </si>
  <si>
    <t>Wayne_Lambeau</t>
  </si>
  <si>
    <t>FreeAllMyNinjas</t>
  </si>
  <si>
    <t>cryptolegendny</t>
  </si>
  <si>
    <t>ParasmeSaurabh</t>
  </si>
  <si>
    <t>PantheaEU</t>
  </si>
  <si>
    <t>AndrekosVarnava</t>
  </si>
  <si>
    <t>nathaniel_teed</t>
  </si>
  <si>
    <t>hartdaisyx</t>
  </si>
  <si>
    <t>kobrabam</t>
  </si>
  <si>
    <t>fttcceo</t>
  </si>
  <si>
    <t>Dexxter1104</t>
  </si>
  <si>
    <t>MzYvette6969</t>
  </si>
  <si>
    <t>FunkyRollersNFT</t>
  </si>
  <si>
    <t>ryo77331</t>
  </si>
  <si>
    <t>rriccio</t>
  </si>
  <si>
    <t>RandySpangler</t>
  </si>
  <si>
    <t>Fran_Villafanez</t>
  </si>
  <si>
    <t>AndrewBoucher</t>
  </si>
  <si>
    <t>CullahMusic</t>
  </si>
  <si>
    <t>mehrandvd</t>
  </si>
  <si>
    <t>MaceChan</t>
  </si>
  <si>
    <t>davysage</t>
  </si>
  <si>
    <t>edwinastoria</t>
  </si>
  <si>
    <t>txmy</t>
  </si>
  <si>
    <t>stephenoladapo</t>
  </si>
  <si>
    <t>jasondesimone</t>
  </si>
  <si>
    <t>alifethigurler</t>
  </si>
  <si>
    <t>El_K_ma2um0</t>
  </si>
  <si>
    <t>z209k049</t>
  </si>
  <si>
    <t>carolacalderonm</t>
  </si>
  <si>
    <t>richiebonilla</t>
  </si>
  <si>
    <t>Roymascorros</t>
  </si>
  <si>
    <t>andrewamann</t>
  </si>
  <si>
    <t>ComunicacionXXI</t>
  </si>
  <si>
    <t>hiiragi1245</t>
  </si>
  <si>
    <t>MANSOURALHARRI</t>
  </si>
  <si>
    <t>MattMcNultyNYC</t>
  </si>
  <si>
    <t>mister_saam</t>
  </si>
  <si>
    <t>LevanKvirkvelia</t>
  </si>
  <si>
    <t>paolo_difalco</t>
  </si>
  <si>
    <t>shbbab9</t>
  </si>
  <si>
    <t>vklidujan</t>
  </si>
  <si>
    <t>alkhayat_sloom</t>
  </si>
  <si>
    <t>BFrownfelterND</t>
  </si>
  <si>
    <t>Cody_Queenie</t>
  </si>
  <si>
    <t>a_erhamah</t>
  </si>
  <si>
    <t>thereallifeofny</t>
  </si>
  <si>
    <t>jacedachase</t>
  </si>
  <si>
    <t>mota_n0322</t>
  </si>
  <si>
    <t>BillyDawson132</t>
  </si>
  <si>
    <t>safemoonpolls</t>
  </si>
  <si>
    <t>meh_esla</t>
  </si>
  <si>
    <t>nicie_panetta</t>
  </si>
  <si>
    <t>MoneyLobster</t>
  </si>
  <si>
    <t>TEMSICTExpo2020</t>
  </si>
  <si>
    <t>Rorynicolaa</t>
  </si>
  <si>
    <t>arkzbeats</t>
  </si>
  <si>
    <t>mcdev_tv</t>
  </si>
  <si>
    <t>Bacchus1211</t>
  </si>
  <si>
    <t>MrAlexTech</t>
  </si>
  <si>
    <t>defidivvy</t>
  </si>
  <si>
    <t>MosesBaguma10</t>
  </si>
  <si>
    <t>OhhRyanNiceShot</t>
  </si>
  <si>
    <t>YasaminRezai</t>
  </si>
  <si>
    <t>hikari_evil</t>
  </si>
  <si>
    <t>zackie_mi</t>
  </si>
  <si>
    <t>kg_craft</t>
  </si>
  <si>
    <t>elijah8k</t>
  </si>
  <si>
    <t>ace_indy_biz</t>
  </si>
  <si>
    <t>alessiohardme</t>
  </si>
  <si>
    <t>neko_nihonsyu</t>
  </si>
  <si>
    <t>inoneeeee</t>
  </si>
  <si>
    <t>ahmtosmnoglu</t>
  </si>
  <si>
    <t>gemgirl2fast</t>
  </si>
  <si>
    <t>Neekoford</t>
  </si>
  <si>
    <t>rashel_official</t>
  </si>
  <si>
    <t>NCrypt30</t>
  </si>
  <si>
    <t>DestinationALG</t>
  </si>
  <si>
    <t>Sorbaie</t>
  </si>
  <si>
    <t>criticalz_eth</t>
  </si>
  <si>
    <t>0xElectrico</t>
  </si>
  <si>
    <t>B0bCk</t>
  </si>
  <si>
    <t>Ms_cafoo</t>
  </si>
  <si>
    <t>sidestore_io</t>
  </si>
  <si>
    <t>seungminefan</t>
  </si>
  <si>
    <t>Kilgore2Ed</t>
  </si>
  <si>
    <t>Ukkometa</t>
  </si>
  <si>
    <t>portakal_haber</t>
  </si>
  <si>
    <t>hougesenphotoes</t>
  </si>
  <si>
    <t>kenyonexawa</t>
  </si>
  <si>
    <t>BobHarrington</t>
  </si>
  <si>
    <t>theKELSEYminor</t>
  </si>
  <si>
    <t>jseubanks</t>
  </si>
  <si>
    <t>RaeRealtor</t>
  </si>
  <si>
    <t>jonorlando</t>
  </si>
  <si>
    <t>timburtpoker</t>
  </si>
  <si>
    <t>StalinCruz</t>
  </si>
  <si>
    <t>NSVann</t>
  </si>
  <si>
    <t>jerichocline</t>
  </si>
  <si>
    <t>akuru3939</t>
  </si>
  <si>
    <t>mdutzer</t>
  </si>
  <si>
    <t>BarlosMontana</t>
  </si>
  <si>
    <t>EddieHinkle</t>
  </si>
  <si>
    <t>Canarif16</t>
  </si>
  <si>
    <t>EmmanueleDiLeo</t>
  </si>
  <si>
    <t>dziubutkus</t>
  </si>
  <si>
    <t>Jhorst22</t>
  </si>
  <si>
    <t>Thavita14</t>
  </si>
  <si>
    <t>AlOtaibiNayif</t>
  </si>
  <si>
    <t>MrCody96</t>
  </si>
  <si>
    <t>RetentionAdam</t>
  </si>
  <si>
    <t>Goldyard</t>
  </si>
  <si>
    <t>alto1097</t>
  </si>
  <si>
    <t>DeveloperTim</t>
  </si>
  <si>
    <t>__Abo__Nawaf</t>
  </si>
  <si>
    <t>johnpwaxman</t>
  </si>
  <si>
    <t>RishiDhawanPGI</t>
  </si>
  <si>
    <t>thardinofficial</t>
  </si>
  <si>
    <t>Bellassupernova</t>
  </si>
  <si>
    <t>DanaLeaB1</t>
  </si>
  <si>
    <t>Caterinamwhite</t>
  </si>
  <si>
    <t>Kaine4real</t>
  </si>
  <si>
    <t>sparkojote</t>
  </si>
  <si>
    <t>chiefcappy507</t>
  </si>
  <si>
    <t>WebGodog</t>
  </si>
  <si>
    <t>jay_virdee</t>
  </si>
  <si>
    <t>OhYeon12</t>
  </si>
  <si>
    <t>Greater_LI</t>
  </si>
  <si>
    <t>CalangosY</t>
  </si>
  <si>
    <t>jamiliagrier</t>
  </si>
  <si>
    <t>WatchAVOTV</t>
  </si>
  <si>
    <t>MTM_Off</t>
  </si>
  <si>
    <t>PhillyPodcastYT</t>
  </si>
  <si>
    <t>pbrianandj</t>
  </si>
  <si>
    <t>CapitanZyne</t>
  </si>
  <si>
    <t>DroneHeroNFT</t>
  </si>
  <si>
    <t>long_seal</t>
  </si>
  <si>
    <t>Remaster_io</t>
  </si>
  <si>
    <t>nadnauq</t>
  </si>
  <si>
    <t>bubbameta</t>
  </si>
  <si>
    <t>FCPortoPodEng</t>
  </si>
  <si>
    <t>LibertyYouthCo</t>
  </si>
  <si>
    <t>_The_Bayou_Boy</t>
  </si>
  <si>
    <t>eyesareopening</t>
  </si>
  <si>
    <t>FoxxDesirae</t>
  </si>
  <si>
    <t>Benjamin_Eng_Bo</t>
  </si>
  <si>
    <t>Tomooo1008</t>
  </si>
  <si>
    <t>Demonicwallet</t>
  </si>
  <si>
    <t>mikkadu</t>
  </si>
  <si>
    <t>cvanlane</t>
  </si>
  <si>
    <t>attorneysanders</t>
  </si>
  <si>
    <t>_BitchImMONTANA</t>
  </si>
  <si>
    <t>kudow</t>
  </si>
  <si>
    <t>RemixxDolo</t>
  </si>
  <si>
    <t>saintomari</t>
  </si>
  <si>
    <t>Asmed_Hair</t>
  </si>
  <si>
    <t>palermonline</t>
  </si>
  <si>
    <t>JeroenDeDauw</t>
  </si>
  <si>
    <t>rockycsandoval</t>
  </si>
  <si>
    <t>MTMontoya14</t>
  </si>
  <si>
    <t>iamhemish</t>
  </si>
  <si>
    <t>ArchQueenAE</t>
  </si>
  <si>
    <t>Sulaimani_ab</t>
  </si>
  <si>
    <t>J_Georgeson26</t>
  </si>
  <si>
    <t>khalifatasweq</t>
  </si>
  <si>
    <t>ladycscorpion</t>
  </si>
  <si>
    <t>LizardWizardBTC</t>
  </si>
  <si>
    <t>TroyWalling</t>
  </si>
  <si>
    <t>AldellhQ8</t>
  </si>
  <si>
    <t>emrhmlkc</t>
  </si>
  <si>
    <t>goddess81oo</t>
  </si>
  <si>
    <t>psharmainc</t>
  </si>
  <si>
    <t>MarioDiazFM</t>
  </si>
  <si>
    <t>theHome113</t>
  </si>
  <si>
    <t>BlBlvishwa</t>
  </si>
  <si>
    <t>ssqq2013</t>
  </si>
  <si>
    <t>chika1079</t>
  </si>
  <si>
    <t>YannickRamcke</t>
  </si>
  <si>
    <t>gamersegames</t>
  </si>
  <si>
    <t>epicgamer1331</t>
  </si>
  <si>
    <t>MarcelfariasPG</t>
  </si>
  <si>
    <t>JoelRCharles</t>
  </si>
  <si>
    <t>trottiest</t>
  </si>
  <si>
    <t>occultits</t>
  </si>
  <si>
    <t>alsoaiblawfirm</t>
  </si>
  <si>
    <t>leadfreeH2OinDC</t>
  </si>
  <si>
    <t>rhythm_seven</t>
  </si>
  <si>
    <t>YourCutestEnemy</t>
  </si>
  <si>
    <t>wineisanart</t>
  </si>
  <si>
    <t>AhmedSa56274888</t>
  </si>
  <si>
    <t>Leodudeman</t>
  </si>
  <si>
    <t>TeslaLiberty</t>
  </si>
  <si>
    <t>EvaSiu21</t>
  </si>
  <si>
    <t>AllMusicMondays</t>
  </si>
  <si>
    <t>Vtothe2ndPower</t>
  </si>
  <si>
    <t>SunsportR</t>
  </si>
  <si>
    <t>NoahMcKayUCR</t>
  </si>
  <si>
    <t>Bren64344407</t>
  </si>
  <si>
    <t>elhamkarimi7573</t>
  </si>
  <si>
    <t>air_4_you</t>
  </si>
  <si>
    <t>INVISIBLE_ETH</t>
  </si>
  <si>
    <t>yotuba_mahiro</t>
  </si>
  <si>
    <t>websd496</t>
  </si>
  <si>
    <t>tattooguru88</t>
  </si>
  <si>
    <t>OfficialGIKI</t>
  </si>
  <si>
    <t>MacMcGbox</t>
  </si>
  <si>
    <t>_Ghost_Friend</t>
  </si>
  <si>
    <t>gmfamxyz</t>
  </si>
  <si>
    <t>C_Note97</t>
  </si>
  <si>
    <t>snapitverse</t>
  </si>
  <si>
    <t>avfatihsasioglu</t>
  </si>
  <si>
    <t>mariopleitez</t>
  </si>
  <si>
    <t>JamieHoward</t>
  </si>
  <si>
    <t>dagur</t>
  </si>
  <si>
    <t>56GrizzlyMedia</t>
  </si>
  <si>
    <t>RyanPritt</t>
  </si>
  <si>
    <t>crehate</t>
  </si>
  <si>
    <t>verathom</t>
  </si>
  <si>
    <t>shi_naoking55</t>
  </si>
  <si>
    <t>golfgogo</t>
  </si>
  <si>
    <t>Ladramhaiola</t>
  </si>
  <si>
    <t>alantursky</t>
  </si>
  <si>
    <t>radioleonel</t>
  </si>
  <si>
    <t>jonnyxrsvp</t>
  </si>
  <si>
    <t>allgrind_marc</t>
  </si>
  <si>
    <t>alkhnani</t>
  </si>
  <si>
    <t>ahsh_4</t>
  </si>
  <si>
    <t>s3od_albdeeny</t>
  </si>
  <si>
    <t>ogemodie</t>
  </si>
  <si>
    <t>starmoneyshine</t>
  </si>
  <si>
    <t>4alyahya</t>
  </si>
  <si>
    <t>polbaladas</t>
  </si>
  <si>
    <t>KZEmbassyCA</t>
  </si>
  <si>
    <t>ltsague</t>
  </si>
  <si>
    <t>Yoshi_AMT_REX</t>
  </si>
  <si>
    <t>laligadelbarrio</t>
  </si>
  <si>
    <t>whoisaug</t>
  </si>
  <si>
    <t>autumnnrrosee</t>
  </si>
  <si>
    <t>JonnyDre205</t>
  </si>
  <si>
    <t>brevmanbane</t>
  </si>
  <si>
    <t>Loverofcountry1</t>
  </si>
  <si>
    <t>swayamchouksey</t>
  </si>
  <si>
    <t>thisisbjames</t>
  </si>
  <si>
    <t>sorasynn</t>
  </si>
  <si>
    <t>KingessKia</t>
  </si>
  <si>
    <t>ImMrVictor</t>
  </si>
  <si>
    <t>lovemedo_bv</t>
  </si>
  <si>
    <t>0xodai</t>
  </si>
  <si>
    <t>bosabosapotch</t>
  </si>
  <si>
    <t>aomori_ringow</t>
  </si>
  <si>
    <t>fparson_</t>
  </si>
  <si>
    <t>Lazadin1</t>
  </si>
  <si>
    <t>ayabakantaner</t>
  </si>
  <si>
    <t>uminonaka4750m</t>
  </si>
  <si>
    <t>takahiro_ono9</t>
  </si>
  <si>
    <t>ride_gk</t>
  </si>
  <si>
    <t>subversieve</t>
  </si>
  <si>
    <t>JABDE6</t>
  </si>
  <si>
    <t>AlvarezImages</t>
  </si>
  <si>
    <t>RobertJeffs_</t>
  </si>
  <si>
    <t>MoonManSamurai</t>
  </si>
  <si>
    <t>OnionJar</t>
  </si>
  <si>
    <t>doomergirl_eth</t>
  </si>
  <si>
    <t>loaywade3</t>
  </si>
  <si>
    <t>jernotcurry</t>
  </si>
  <si>
    <t>CCosmonaut_</t>
  </si>
  <si>
    <t>GregoryScottEly</t>
  </si>
  <si>
    <t>HazyHipposDylan</t>
  </si>
  <si>
    <t>Chris_S360</t>
  </si>
  <si>
    <t>Leaftory420</t>
  </si>
  <si>
    <t>Bontificate</t>
  </si>
  <si>
    <t>Badgirl_Uk2</t>
  </si>
  <si>
    <t>brianjdixon</t>
  </si>
  <si>
    <t>jaimeyperham</t>
  </si>
  <si>
    <t>staywithr</t>
  </si>
  <si>
    <t>justineluo</t>
  </si>
  <si>
    <t>moblake18</t>
  </si>
  <si>
    <t>tweetinnkeatonn</t>
  </si>
  <si>
    <t>paulfsimpson</t>
  </si>
  <si>
    <t>beongoan</t>
  </si>
  <si>
    <t>mchebaro</t>
  </si>
  <si>
    <t>5abin3</t>
  </si>
  <si>
    <t>mcrose94</t>
  </si>
  <si>
    <t>BwPanda7</t>
  </si>
  <si>
    <t>dancingpandor</t>
  </si>
  <si>
    <t>mkhr141jp</t>
  </si>
  <si>
    <t>myumyumiumiu126</t>
  </si>
  <si>
    <t>arthurwatkins</t>
  </si>
  <si>
    <t>aaakalamri</t>
  </si>
  <si>
    <t>protoleague</t>
  </si>
  <si>
    <t>maljomaih</t>
  </si>
  <si>
    <t>Abdul1414</t>
  </si>
  <si>
    <t>FenclWebDesign</t>
  </si>
  <si>
    <t>iAmOssai</t>
  </si>
  <si>
    <t>MaxellCorp</t>
  </si>
  <si>
    <t>LeonardoDeNFTs</t>
  </si>
  <si>
    <t>chraman77</t>
  </si>
  <si>
    <t>FurkanBircan</t>
  </si>
  <si>
    <t>lbengilmore</t>
  </si>
  <si>
    <t>Shari_Cookson</t>
  </si>
  <si>
    <t>salamlazkani</t>
  </si>
  <si>
    <t>minorun365</t>
  </si>
  <si>
    <t>heavyweight_nyc</t>
  </si>
  <si>
    <t>Kyanafit</t>
  </si>
  <si>
    <t>JTMC22</t>
  </si>
  <si>
    <t>tlqpa</t>
  </si>
  <si>
    <t>lovelyeyes321</t>
  </si>
  <si>
    <t>MackenzieJaeger</t>
  </si>
  <si>
    <t>SergenKuru</t>
  </si>
  <si>
    <t>CostingForValue</t>
  </si>
  <si>
    <t>lifeofkaitt</t>
  </si>
  <si>
    <t>Madskillphil</t>
  </si>
  <si>
    <t>RetardsAndDegen</t>
  </si>
  <si>
    <t>irv7r</t>
  </si>
  <si>
    <t>kanecarlock</t>
  </si>
  <si>
    <t>west_creates</t>
  </si>
  <si>
    <t>ukntmktsup</t>
  </si>
  <si>
    <t>FullSteamAheadx</t>
  </si>
  <si>
    <t>TheSlayterr</t>
  </si>
  <si>
    <t>CTLibertyRally</t>
  </si>
  <si>
    <t>JamesKever</t>
  </si>
  <si>
    <t>RealBritaHorn</t>
  </si>
  <si>
    <t>__CryptoBoy</t>
  </si>
  <si>
    <t>devtonic_sol</t>
  </si>
  <si>
    <t>Lytninghead</t>
  </si>
  <si>
    <t>Nelis_sol</t>
  </si>
  <si>
    <t>Redcliff_City</t>
  </si>
  <si>
    <t>annabambambaby</t>
  </si>
  <si>
    <t>holoclear</t>
  </si>
  <si>
    <t>CurtisW55917294</t>
  </si>
  <si>
    <t>kikunotsuyu_luv</t>
  </si>
  <si>
    <t>yoKxye</t>
  </si>
  <si>
    <t>feti_plus</t>
  </si>
  <si>
    <t>mattjohnsonjm</t>
  </si>
  <si>
    <t>OddlyPrompt</t>
  </si>
  <si>
    <t>TwistedTooUK</t>
  </si>
  <si>
    <t>ajstubblefield</t>
  </si>
  <si>
    <t>ErwanDewasme17</t>
  </si>
  <si>
    <t>AxieSupport</t>
  </si>
  <si>
    <t>achilles468</t>
  </si>
  <si>
    <t>Idios</t>
  </si>
  <si>
    <t>hauserdan</t>
  </si>
  <si>
    <t>parents_booking</t>
  </si>
  <si>
    <t>RogerGonzalezL</t>
  </si>
  <si>
    <t>binmadhiju</t>
  </si>
  <si>
    <t>Eleanorsaur</t>
  </si>
  <si>
    <t>julian_rubinste</t>
  </si>
  <si>
    <t>techgnostic</t>
  </si>
  <si>
    <t>takao49kg</t>
  </si>
  <si>
    <t>xuckk</t>
  </si>
  <si>
    <t>kyamiyama</t>
  </si>
  <si>
    <t>m0t0k1ch1</t>
  </si>
  <si>
    <t>OhioRy216</t>
  </si>
  <si>
    <t>SuellenW</t>
  </si>
  <si>
    <t>Al_qarni2009</t>
  </si>
  <si>
    <t>linksayup</t>
  </si>
  <si>
    <t>MickeyMaher23</t>
  </si>
  <si>
    <t>Forever_Gifted</t>
  </si>
  <si>
    <t>Boonie2Kayy</t>
  </si>
  <si>
    <t>Lepracon56</t>
  </si>
  <si>
    <t>AbuZeed8</t>
  </si>
  <si>
    <t>angiodynamics</t>
  </si>
  <si>
    <t>mzgmusic</t>
  </si>
  <si>
    <t>moonkata75</t>
  </si>
  <si>
    <t>TheSomitraSR</t>
  </si>
  <si>
    <t>GillNashattar</t>
  </si>
  <si>
    <t>ZeldaVantablack</t>
  </si>
  <si>
    <t>TalkCharge</t>
  </si>
  <si>
    <t>political_encyc</t>
  </si>
  <si>
    <t>ekhornung</t>
  </si>
  <si>
    <t>6enesix</t>
  </si>
  <si>
    <t>TyTarrell</t>
  </si>
  <si>
    <t>KnownMLBEnjoyer</t>
  </si>
  <si>
    <t>KatsumaNarisawa</t>
  </si>
  <si>
    <t>KantSharma8</t>
  </si>
  <si>
    <t>birthofdream</t>
  </si>
  <si>
    <t>incsashmita</t>
  </si>
  <si>
    <t>Alan_Zanshin</t>
  </si>
  <si>
    <t>_rohitgoyal_</t>
  </si>
  <si>
    <t>nabilzkjck</t>
  </si>
  <si>
    <t>Xeh0_</t>
  </si>
  <si>
    <t>Navjitkaurbrar</t>
  </si>
  <si>
    <t>pathak_praveen9</t>
  </si>
  <si>
    <t>Local3Thunder</t>
  </si>
  <si>
    <t>DavidJo91753110</t>
  </si>
  <si>
    <t>_echorp</t>
  </si>
  <si>
    <t>KMACKollects</t>
  </si>
  <si>
    <t>ahmed__alenezii</t>
  </si>
  <si>
    <t>MsiJeremy</t>
  </si>
  <si>
    <t>matchark_uk</t>
  </si>
  <si>
    <t>justreadingPPC</t>
  </si>
  <si>
    <t>OriginalRegul4r</t>
  </si>
  <si>
    <t>Sypher4U</t>
  </si>
  <si>
    <t>nickpittoo</t>
  </si>
  <si>
    <t>cawknight</t>
  </si>
  <si>
    <t>DHOLUOSpaces</t>
  </si>
  <si>
    <t>TimDOES</t>
  </si>
  <si>
    <t>FrankStrovel</t>
  </si>
  <si>
    <t>tori_kizi</t>
  </si>
  <si>
    <t>chris_wilson0</t>
  </si>
  <si>
    <t>concluse_dev</t>
  </si>
  <si>
    <t>realleighscott</t>
  </si>
  <si>
    <t>wordsbyM</t>
  </si>
  <si>
    <t>michaeldepiro</t>
  </si>
  <si>
    <t>petestrom</t>
  </si>
  <si>
    <t>__Jefe1k</t>
  </si>
  <si>
    <t>iamMattFerranti</t>
  </si>
  <si>
    <t>CommodoreKazz</t>
  </si>
  <si>
    <t>maanandshelly</t>
  </si>
  <si>
    <t>sehaislam</t>
  </si>
  <si>
    <t>TDataScienceGuy</t>
  </si>
  <si>
    <t>mkoizumi0119</t>
  </si>
  <si>
    <t>GR_Raghavender</t>
  </si>
  <si>
    <t>AndyDiazCobalt</t>
  </si>
  <si>
    <t>Nigina_Muntean</t>
  </si>
  <si>
    <t>pat_freeman7</t>
  </si>
  <si>
    <t>richiemactruth</t>
  </si>
  <si>
    <t>westunrest</t>
  </si>
  <si>
    <t>JudahFlix</t>
  </si>
  <si>
    <t>suzanzein</t>
  </si>
  <si>
    <t>kristopherdreww</t>
  </si>
  <si>
    <t>RobGreeneNBA</t>
  </si>
  <si>
    <t>onlineyenihaber</t>
  </si>
  <si>
    <t>cacuff15</t>
  </si>
  <si>
    <t>BeatIgor</t>
  </si>
  <si>
    <t>TeslaMS60</t>
  </si>
  <si>
    <t>isthischill</t>
  </si>
  <si>
    <t>BrianLimaMD</t>
  </si>
  <si>
    <t>LissahMons</t>
  </si>
  <si>
    <t>DougChinMD</t>
  </si>
  <si>
    <t>Riskit_flipr</t>
  </si>
  <si>
    <t>atcc_online</t>
  </si>
  <si>
    <t>tracedepass</t>
  </si>
  <si>
    <t>Henapokoya</t>
  </si>
  <si>
    <t>WorcsCCCWomen</t>
  </si>
  <si>
    <t>warrenjday</t>
  </si>
  <si>
    <t>Briszee</t>
  </si>
  <si>
    <t>Eraycinaarr</t>
  </si>
  <si>
    <t>CTI_Funding</t>
  </si>
  <si>
    <t>hiroaki_m98</t>
  </si>
  <si>
    <t>Arcadia_tv_</t>
  </si>
  <si>
    <t>ZFarm__</t>
  </si>
  <si>
    <t>sye1sye1sye1</t>
  </si>
  <si>
    <t>zachxariah</t>
  </si>
  <si>
    <t>tbridgetx</t>
  </si>
  <si>
    <t>rorondo4</t>
  </si>
  <si>
    <t>ShawnCavanaug10</t>
  </si>
  <si>
    <t>foxy_huang</t>
  </si>
  <si>
    <t>CoinWendy</t>
  </si>
  <si>
    <t>ninnypig_1</t>
  </si>
  <si>
    <t>6eyft</t>
  </si>
  <si>
    <t>Yemenwillwin22</t>
  </si>
  <si>
    <t>thecryptohubx</t>
  </si>
  <si>
    <t>kookyymon</t>
  </si>
  <si>
    <t>crime_soup</t>
  </si>
  <si>
    <t>aa_tvm</t>
  </si>
  <si>
    <t>_will_reid</t>
  </si>
  <si>
    <t>CANDY_MAKOTO</t>
  </si>
  <si>
    <t>MisterWanders</t>
  </si>
  <si>
    <t>FM_CommunityHub</t>
  </si>
  <si>
    <t>JellyheadsO</t>
  </si>
  <si>
    <t>makoftw</t>
  </si>
  <si>
    <t>cryp99o</t>
  </si>
  <si>
    <t>srxmufc</t>
  </si>
  <si>
    <t>Gold_Roger9999</t>
  </si>
  <si>
    <t>goldfinger</t>
  </si>
  <si>
    <t>kysg</t>
  </si>
  <si>
    <t>framekung</t>
  </si>
  <si>
    <t>NehalKazim</t>
  </si>
  <si>
    <t>RasheedRichmond</t>
  </si>
  <si>
    <t>raymix1000</t>
  </si>
  <si>
    <t>_Kashhhhhh</t>
  </si>
  <si>
    <t>omarzhrn</t>
  </si>
  <si>
    <t>sykorap</t>
  </si>
  <si>
    <t>Derick_Devon</t>
  </si>
  <si>
    <t>RohitGhosh</t>
  </si>
  <si>
    <t>Noderaiders</t>
  </si>
  <si>
    <t>zakimiyakey</t>
  </si>
  <si>
    <t>Michaelsrael</t>
  </si>
  <si>
    <t>tmkunzeofficial</t>
  </si>
  <si>
    <t>ComboBongo</t>
  </si>
  <si>
    <t>aamirk2601</t>
  </si>
  <si>
    <t>DermannAksoyy</t>
  </si>
  <si>
    <t>AnandHTripathi</t>
  </si>
  <si>
    <t>SOMEWHATANTi</t>
  </si>
  <si>
    <t>OfCourseDrew</t>
  </si>
  <si>
    <t>pankaju17</t>
  </si>
  <si>
    <t>ToshiCalderon</t>
  </si>
  <si>
    <t>ShiftingSoul</t>
  </si>
  <si>
    <t>AKATSUKAICEMAN</t>
  </si>
  <si>
    <t>EricSell</t>
  </si>
  <si>
    <t>nikkitierney27</t>
  </si>
  <si>
    <t>DeeoOfLondon</t>
  </si>
  <si>
    <t>NickBradley</t>
  </si>
  <si>
    <t>hsegundo4</t>
  </si>
  <si>
    <t>JoeUsher84</t>
  </si>
  <si>
    <t>BambiDelarosa</t>
  </si>
  <si>
    <t>hongtuchan</t>
  </si>
  <si>
    <t>THEJoshBrandon</t>
  </si>
  <si>
    <t>hayabuki090357</t>
  </si>
  <si>
    <t>PatzkeMarkus</t>
  </si>
  <si>
    <t>stephenbond74</t>
  </si>
  <si>
    <t>AbhayTandon20</t>
  </si>
  <si>
    <t>Bakishou</t>
  </si>
  <si>
    <t>CASHM0NEYKIM</t>
  </si>
  <si>
    <t>OhioTennisZone</t>
  </si>
  <si>
    <t>Lisa_MNicholls</t>
  </si>
  <si>
    <t>ParcsLoisirsMag</t>
  </si>
  <si>
    <t>LawyerSoni</t>
  </si>
  <si>
    <t>Rrurilapis</t>
  </si>
  <si>
    <t>TelicOfficial</t>
  </si>
  <si>
    <t>gamer__capital</t>
  </si>
  <si>
    <t>digitalanimal</t>
  </si>
  <si>
    <t>Candytuffy</t>
  </si>
  <si>
    <t>creathivestudio</t>
  </si>
  <si>
    <t>pierre_barns</t>
  </si>
  <si>
    <t>VCTF_</t>
  </si>
  <si>
    <t>TheoryFPS_</t>
  </si>
  <si>
    <t>KateAus1976</t>
  </si>
  <si>
    <t>simonkalouche</t>
  </si>
  <si>
    <t>icansaythattoo</t>
  </si>
  <si>
    <t>sbumkansicomm</t>
  </si>
  <si>
    <t>musescry</t>
  </si>
  <si>
    <t>_VineetVashist</t>
  </si>
  <si>
    <t>ikinci_Karl</t>
  </si>
  <si>
    <t>SourceFN</t>
  </si>
  <si>
    <t>ShawnChittle</t>
  </si>
  <si>
    <t>Tivilletweets</t>
  </si>
  <si>
    <t>IgglesNews</t>
  </si>
  <si>
    <t>joeykjoeyk</t>
  </si>
  <si>
    <t>nekonekowanwa11</t>
  </si>
  <si>
    <t>HarpreetIYC</t>
  </si>
  <si>
    <t>wearekynno</t>
  </si>
  <si>
    <t>mylesdaughtry</t>
  </si>
  <si>
    <t>Lamycb</t>
  </si>
  <si>
    <t>Body_Di_NFT</t>
  </si>
  <si>
    <t>career_forward_</t>
  </si>
  <si>
    <t>tweetsofWIZARD</t>
  </si>
  <si>
    <t>DataLinesNft</t>
  </si>
  <si>
    <t>Dr_Merica2</t>
  </si>
  <si>
    <t>erpanlida2020</t>
  </si>
  <si>
    <t>The5thLayer</t>
  </si>
  <si>
    <t>HashedEM</t>
  </si>
  <si>
    <t>wibroficial</t>
  </si>
  <si>
    <t>Mujin_ai</t>
  </si>
  <si>
    <t>fidenzamacro</t>
  </si>
  <si>
    <t>SolidityScan</t>
  </si>
  <si>
    <t>rma</t>
  </si>
  <si>
    <t>Centorio_</t>
  </si>
  <si>
    <t>yocloss</t>
  </si>
  <si>
    <t>HexHusker</t>
  </si>
  <si>
    <t>MeghHV</t>
  </si>
  <si>
    <t>YUNGGFAME</t>
  </si>
  <si>
    <t>fly_byguy</t>
  </si>
  <si>
    <t>alzsefl</t>
  </si>
  <si>
    <t>7evenDot</t>
  </si>
  <si>
    <t>RPiersRayner</t>
  </si>
  <si>
    <t>olshav</t>
  </si>
  <si>
    <t>BarisGuresci</t>
  </si>
  <si>
    <t>Abo_alsalhy</t>
  </si>
  <si>
    <t>SumanSharma_BJP</t>
  </si>
  <si>
    <t>bernet83</t>
  </si>
  <si>
    <t>Andrei_Ilas</t>
  </si>
  <si>
    <t>cpamba33</t>
  </si>
  <si>
    <t>untitledexport</t>
  </si>
  <si>
    <t>C9Salty</t>
  </si>
  <si>
    <t>jlg718</t>
  </si>
  <si>
    <t>ddelacoquette</t>
  </si>
  <si>
    <t>MoroOkami</t>
  </si>
  <si>
    <t>Fordastika</t>
  </si>
  <si>
    <t>nduranu</t>
  </si>
  <si>
    <t>MaliqLam</t>
  </si>
  <si>
    <t>PhilipBouriachi</t>
  </si>
  <si>
    <t>ButtafucoJ</t>
  </si>
  <si>
    <t>ryanrush_</t>
  </si>
  <si>
    <t>lloud_</t>
  </si>
  <si>
    <t>fabricetesta</t>
  </si>
  <si>
    <t>RepRickShepherd</t>
  </si>
  <si>
    <t>jujubrener</t>
  </si>
  <si>
    <t>manf89348115</t>
  </si>
  <si>
    <t>thxrpe7</t>
  </si>
  <si>
    <t>jhitered</t>
  </si>
  <si>
    <t>Sci_or_Fic</t>
  </si>
  <si>
    <t>itsaditti</t>
  </si>
  <si>
    <t>Trevmak12</t>
  </si>
  <si>
    <t>samoweb3</t>
  </si>
  <si>
    <t>koiketechno</t>
  </si>
  <si>
    <t>NuJ4X</t>
  </si>
  <si>
    <t>AHChaos_</t>
  </si>
  <si>
    <t>TheJamesMull</t>
  </si>
  <si>
    <t>SHARIgamesCH</t>
  </si>
  <si>
    <t>javosalomon</t>
  </si>
  <si>
    <t>essa_aljubaili</t>
  </si>
  <si>
    <t>cbrownmwcsd</t>
  </si>
  <si>
    <t>BaseballOpsNet</t>
  </si>
  <si>
    <t>yjksmt</t>
  </si>
  <si>
    <t>nobqtr</t>
  </si>
  <si>
    <t>ShriyaTrisal</t>
  </si>
  <si>
    <t>LoveLive_enjoy</t>
  </si>
  <si>
    <t>aikyonano</t>
  </si>
  <si>
    <t>CaptainCasino1</t>
  </si>
  <si>
    <t>DaisukeEnta</t>
  </si>
  <si>
    <t>osmanfndk63</t>
  </si>
  <si>
    <t>OTACRUZinfo</t>
  </si>
  <si>
    <t>HoshigoRea</t>
  </si>
  <si>
    <t>Zat0shi</t>
  </si>
  <si>
    <t>2mashigoto</t>
  </si>
  <si>
    <t>riskybusiness4u</t>
  </si>
  <si>
    <t>talbert_leon</t>
  </si>
  <si>
    <t>Spoon__kou22</t>
  </si>
  <si>
    <t>BeckyBeyondCP</t>
  </si>
  <si>
    <t>DrReeBloading</t>
  </si>
  <si>
    <t>buyandbefree</t>
  </si>
  <si>
    <t>Neiraelvikingo</t>
  </si>
  <si>
    <t>shibacrab</t>
  </si>
  <si>
    <t>unus_camp</t>
  </si>
  <si>
    <t>0xDrklvnt</t>
  </si>
  <si>
    <t>goddess_tf</t>
  </si>
  <si>
    <t>kenburnstein</t>
  </si>
  <si>
    <t>Staska</t>
  </si>
  <si>
    <t>laceyjmeeks</t>
  </si>
  <si>
    <t>fideIesquivel</t>
  </si>
  <si>
    <t>cihancobanoglu</t>
  </si>
  <si>
    <t>TheRealJonS</t>
  </si>
  <si>
    <t>rachiebret</t>
  </si>
  <si>
    <t>Chris_Hanna_</t>
  </si>
  <si>
    <t>lmsah2</t>
  </si>
  <si>
    <t>amsrjn</t>
  </si>
  <si>
    <t>Ryderjobs</t>
  </si>
  <si>
    <t>KSTR0405</t>
  </si>
  <si>
    <t>NFT4FUTURE</t>
  </si>
  <si>
    <t>JSRamis</t>
  </si>
  <si>
    <t>tylergiles_</t>
  </si>
  <si>
    <t>takatani_Gozal</t>
  </si>
  <si>
    <t>dosari11</t>
  </si>
  <si>
    <t>aglobalvc</t>
  </si>
  <si>
    <t>IYoungPope</t>
  </si>
  <si>
    <t>__tourie</t>
  </si>
  <si>
    <t>AlameerstarDr</t>
  </si>
  <si>
    <t>SIUSconsulting</t>
  </si>
  <si>
    <t>CahlDee</t>
  </si>
  <si>
    <t>CodeName_Deus</t>
  </si>
  <si>
    <t>BenZy__</t>
  </si>
  <si>
    <t>petewnoble</t>
  </si>
  <si>
    <t>OfficialKalal</t>
  </si>
  <si>
    <t>lmushin</t>
  </si>
  <si>
    <t>RickDreibelbis</t>
  </si>
  <si>
    <t>pozvoz</t>
  </si>
  <si>
    <t>SamerMatti7</t>
  </si>
  <si>
    <t>webexevents</t>
  </si>
  <si>
    <t>iamreginaa_</t>
  </si>
  <si>
    <t>ATXCALEB</t>
  </si>
  <si>
    <t>Steezy2Ks</t>
  </si>
  <si>
    <t>Reborn1ne</t>
  </si>
  <si>
    <t>TreySartorius</t>
  </si>
  <si>
    <t>eachyoe</t>
  </si>
  <si>
    <t>redmoorhealth</t>
  </si>
  <si>
    <t>downloadlos</t>
  </si>
  <si>
    <t>DeFi_Senpai</t>
  </si>
  <si>
    <t>anitadragonfly</t>
  </si>
  <si>
    <t>chantatsu227</t>
  </si>
  <si>
    <t>romerojr__</t>
  </si>
  <si>
    <t>8mx96</t>
  </si>
  <si>
    <t>suioka_yu</t>
  </si>
  <si>
    <t>1IpeCxK040oXjqG</t>
  </si>
  <si>
    <t>justinhendrcksn</t>
  </si>
  <si>
    <t>MikeOfTheSouthW</t>
  </si>
  <si>
    <t>ATerrilee</t>
  </si>
  <si>
    <t>ElciBartu</t>
  </si>
  <si>
    <t>carlosjharris</t>
  </si>
  <si>
    <t>pandora9988</t>
  </si>
  <si>
    <t>Celesta91883911</t>
  </si>
  <si>
    <t>DefiantsCM</t>
  </si>
  <si>
    <t>BiniamAmbachew</t>
  </si>
  <si>
    <t>jpeg_junkie</t>
  </si>
  <si>
    <t>JulianaDaraya</t>
  </si>
  <si>
    <t>matwaveDOTeth</t>
  </si>
  <si>
    <t>greenboat69</t>
  </si>
  <si>
    <t>o_chidex</t>
  </si>
  <si>
    <t>srphotomn</t>
  </si>
  <si>
    <t>TauanaRo</t>
  </si>
  <si>
    <t>SuzyAmerica1st</t>
  </si>
  <si>
    <t>PrimeticketSA</t>
  </si>
  <si>
    <t>2wetpeaches</t>
  </si>
  <si>
    <t>NanoAIO</t>
  </si>
  <si>
    <t>aktehfl_</t>
  </si>
  <si>
    <t>BitachonHashBTC</t>
  </si>
  <si>
    <t>hide_spa</t>
  </si>
  <si>
    <t>webxrtools</t>
  </si>
  <si>
    <t>RKF</t>
  </si>
  <si>
    <t>kylecordes</t>
  </si>
  <si>
    <t>IoriAYANE</t>
  </si>
  <si>
    <t>VerisSports</t>
  </si>
  <si>
    <t>DaveWhittum</t>
  </si>
  <si>
    <t>brainey5</t>
  </si>
  <si>
    <t>ALTIL</t>
  </si>
  <si>
    <t>cbrygier</t>
  </si>
  <si>
    <t>sterlingpurdy</t>
  </si>
  <si>
    <t>AggyMTDiff</t>
  </si>
  <si>
    <t>homoudibra</t>
  </si>
  <si>
    <t>Datniggalae</t>
  </si>
  <si>
    <t>Bjkliasikiz</t>
  </si>
  <si>
    <t>ayushbhardwajIN</t>
  </si>
  <si>
    <t>Phant0mGam3s</t>
  </si>
  <si>
    <t>Ariosto_Andrade</t>
  </si>
  <si>
    <t>neilmwhite</t>
  </si>
  <si>
    <t>yestradamous</t>
  </si>
  <si>
    <t>ec_alto</t>
  </si>
  <si>
    <t>ploy_sonsawan</t>
  </si>
  <si>
    <t>P1U9R7E7</t>
  </si>
  <si>
    <t>PederAadahl</t>
  </si>
  <si>
    <t>rickyboii21</t>
  </si>
  <si>
    <t>ThamerAlmajid</t>
  </si>
  <si>
    <t>PhrequencyWubs</t>
  </si>
  <si>
    <t>SKBlueCross</t>
  </si>
  <si>
    <t>PenroseCare</t>
  </si>
  <si>
    <t>BubbaFishh</t>
  </si>
  <si>
    <t>alexnatarosMD</t>
  </si>
  <si>
    <t>BrianBurgett_</t>
  </si>
  <si>
    <t>rachness_forti</t>
  </si>
  <si>
    <t>GSwoon</t>
  </si>
  <si>
    <t>asgars777</t>
  </si>
  <si>
    <t>Zackyypoo</t>
  </si>
  <si>
    <t>frrnde</t>
  </si>
  <si>
    <t>thankdogiamout</t>
  </si>
  <si>
    <t>MannyCruz_MA</t>
  </si>
  <si>
    <t>MLJHaynes</t>
  </si>
  <si>
    <t>evoaurora</t>
  </si>
  <si>
    <t>mpostdigital</t>
  </si>
  <si>
    <t>rissriltukunn84</t>
  </si>
  <si>
    <t>ynieto25</t>
  </si>
  <si>
    <t>Ahmed_Baghdoda1</t>
  </si>
  <si>
    <t>JfodxVSqgXSoeOY</t>
  </si>
  <si>
    <t>Golden_4event</t>
  </si>
  <si>
    <t>Spinazzola1Gino</t>
  </si>
  <si>
    <t>LAeats</t>
  </si>
  <si>
    <t>Fitech911</t>
  </si>
  <si>
    <t>seb7806</t>
  </si>
  <si>
    <t>RealUnFeminist</t>
  </si>
  <si>
    <t>callmepand0ra</t>
  </si>
  <si>
    <t>MaxSettingsYT</t>
  </si>
  <si>
    <t>er_schild</t>
  </si>
  <si>
    <t>KageProto</t>
  </si>
  <si>
    <t>PhiBallsGK</t>
  </si>
  <si>
    <t>wanamakers_us</t>
  </si>
  <si>
    <t>FawazBlade</t>
  </si>
  <si>
    <t>JonFromScrant0n</t>
  </si>
  <si>
    <t>keiko_smile0103</t>
  </si>
  <si>
    <t>Yoshi_2020sun</t>
  </si>
  <si>
    <t>LycheeSlicer</t>
  </si>
  <si>
    <t>ohana_kokoro119</t>
  </si>
  <si>
    <t>th3ag3ntzero</t>
  </si>
  <si>
    <t>genohunnids</t>
  </si>
  <si>
    <t>IncInsulation</t>
  </si>
  <si>
    <t>SR400custom1</t>
  </si>
  <si>
    <t>Aliens</t>
  </si>
  <si>
    <t>ethdaily</t>
  </si>
  <si>
    <t>_Knight10</t>
  </si>
  <si>
    <t>YOMcoma</t>
  </si>
  <si>
    <t>Leftyslayer</t>
  </si>
  <si>
    <t>Nobuny_yskw</t>
  </si>
  <si>
    <t>hipster_roboto</t>
  </si>
  <si>
    <t>ExtinctXander</t>
  </si>
  <si>
    <t>kkuldar</t>
  </si>
  <si>
    <t>AhmetErogluChp</t>
  </si>
  <si>
    <t>shipcompliant</t>
  </si>
  <si>
    <t>komocode</t>
  </si>
  <si>
    <t>krisdelarenta</t>
  </si>
  <si>
    <t>MattElitt</t>
  </si>
  <si>
    <t>tjs683</t>
  </si>
  <si>
    <t>vilenci6</t>
  </si>
  <si>
    <t>Keydet95</t>
  </si>
  <si>
    <t>DJ_CYN</t>
  </si>
  <si>
    <t>aladamsen</t>
  </si>
  <si>
    <t>izrinusic</t>
  </si>
  <si>
    <t>soyvicgarcia</t>
  </si>
  <si>
    <t>TatianaTARAN</t>
  </si>
  <si>
    <t>markhamptonhair</t>
  </si>
  <si>
    <t>dominicpaolillo</t>
  </si>
  <si>
    <t>ogurapunk</t>
  </si>
  <si>
    <t>danielsaks</t>
  </si>
  <si>
    <t>MWNtweet</t>
  </si>
  <si>
    <t>hillerfit</t>
  </si>
  <si>
    <t>Lotuss_Flwr</t>
  </si>
  <si>
    <t>_KatieBrinkley</t>
  </si>
  <si>
    <t>TittyManSp00k</t>
  </si>
  <si>
    <t>el3naji</t>
  </si>
  <si>
    <t>Eclectika_12</t>
  </si>
  <si>
    <t>kurumi41hosino</t>
  </si>
  <si>
    <t>YahiaAlbakry</t>
  </si>
  <si>
    <t>MAlfaki</t>
  </si>
  <si>
    <t>hatem_alnasser</t>
  </si>
  <si>
    <t>yunesdiouri</t>
  </si>
  <si>
    <t>ChetTaker</t>
  </si>
  <si>
    <t>JorgeDeGoias34</t>
  </si>
  <si>
    <t>DebailleuxG</t>
  </si>
  <si>
    <t>gibson_jpg</t>
  </si>
  <si>
    <t>IdrisKhalif</t>
  </si>
  <si>
    <t>DWesternflowers</t>
  </si>
  <si>
    <t>PowerBIxyz</t>
  </si>
  <si>
    <t>DABornhoeft</t>
  </si>
  <si>
    <t>ibn_seadan</t>
  </si>
  <si>
    <t>rakeshmalviyamp</t>
  </si>
  <si>
    <t>asyabeyzasahin</t>
  </si>
  <si>
    <t>TheShaneBaggs</t>
  </si>
  <si>
    <t>omarnajihere</t>
  </si>
  <si>
    <t>Soltanaalhajere</t>
  </si>
  <si>
    <t>bahrigaliba</t>
  </si>
  <si>
    <t>Kasra_Dash</t>
  </si>
  <si>
    <t>JediFN_</t>
  </si>
  <si>
    <t>IesCherries</t>
  </si>
  <si>
    <t>_B4L_</t>
  </si>
  <si>
    <t>iidabash</t>
  </si>
  <si>
    <t>KazuyoshiNAC</t>
  </si>
  <si>
    <t>tacopan_vt</t>
  </si>
  <si>
    <t>GlenCairnsVideo</t>
  </si>
  <si>
    <t>StreamGamesTV</t>
  </si>
  <si>
    <t>um3r_hashmi</t>
  </si>
  <si>
    <t>GibsonCasts</t>
  </si>
  <si>
    <t>_BRCooper</t>
  </si>
  <si>
    <t>EldarGBG</t>
  </si>
  <si>
    <t>Ortho_Jake</t>
  </si>
  <si>
    <t>whome010101</t>
  </si>
  <si>
    <t>DtGoldmesse</t>
  </si>
  <si>
    <t>jafarov_kamal</t>
  </si>
  <si>
    <t>3AM_14</t>
  </si>
  <si>
    <t>ArtSagdic</t>
  </si>
  <si>
    <t>itsBenthic</t>
  </si>
  <si>
    <t>84Million</t>
  </si>
  <si>
    <t>P1eceOfSoul</t>
  </si>
  <si>
    <t>_BubbleDAO</t>
  </si>
  <si>
    <t>patch_ops</t>
  </si>
  <si>
    <t>djcalimac_nft</t>
  </si>
  <si>
    <t>RaymondBarrySm1</t>
  </si>
  <si>
    <t>FamilyTreeCS</t>
  </si>
  <si>
    <t>AsstSecENR</t>
  </si>
  <si>
    <t>ArtZoneAI</t>
  </si>
  <si>
    <t>web3memorials</t>
  </si>
  <si>
    <t>alainsteinmann</t>
  </si>
  <si>
    <t>wdavidturner</t>
  </si>
  <si>
    <t>kenfoody</t>
  </si>
  <si>
    <t>debreuil</t>
  </si>
  <si>
    <t>dannewmandp</t>
  </si>
  <si>
    <t>CrasanFM</t>
  </si>
  <si>
    <t>Kaylan_Sliney</t>
  </si>
  <si>
    <t>BAMarieFuller</t>
  </si>
  <si>
    <t>IamFox22</t>
  </si>
  <si>
    <t>aru_moritake</t>
  </si>
  <si>
    <t>jaunti</t>
  </si>
  <si>
    <t>alfonsogc2311</t>
  </si>
  <si>
    <t>buffybagsllc</t>
  </si>
  <si>
    <t>RebirthOfParisC</t>
  </si>
  <si>
    <t>OrlandoKyng</t>
  </si>
  <si>
    <t>eylulduranagac</t>
  </si>
  <si>
    <t>arksun_led</t>
  </si>
  <si>
    <t>AndreaColazzo</t>
  </si>
  <si>
    <t>CFuenzalidArcos</t>
  </si>
  <si>
    <t>paqmanrich</t>
  </si>
  <si>
    <t>Sora33633363</t>
  </si>
  <si>
    <t>sidgrao</t>
  </si>
  <si>
    <t>RomiMawardi</t>
  </si>
  <si>
    <t>Caswyn</t>
  </si>
  <si>
    <t>Bird_is_the_wrd</t>
  </si>
  <si>
    <t>0xhiroki</t>
  </si>
  <si>
    <t>flowdee</t>
  </si>
  <si>
    <t>pingtarun</t>
  </si>
  <si>
    <t>msr7457</t>
  </si>
  <si>
    <t>Enderunvakfi</t>
  </si>
  <si>
    <t>Panamaebay</t>
  </si>
  <si>
    <t>FloSerious</t>
  </si>
  <si>
    <t>Afghanaveli</t>
  </si>
  <si>
    <t>CapitalismMag</t>
  </si>
  <si>
    <t>Mercuryf0x</t>
  </si>
  <si>
    <t>117_nogutan</t>
  </si>
  <si>
    <t>mutasimali3</t>
  </si>
  <si>
    <t>simulatedr6</t>
  </si>
  <si>
    <t>AmitSolunke</t>
  </si>
  <si>
    <t>JoeyCrawf</t>
  </si>
  <si>
    <t>yourhighnessLA</t>
  </si>
  <si>
    <t>Saud_Arab</t>
  </si>
  <si>
    <t>munemune1234a</t>
  </si>
  <si>
    <t>takun_ch2525</t>
  </si>
  <si>
    <t>sriramthiruna</t>
  </si>
  <si>
    <t>BitsKingdom</t>
  </si>
  <si>
    <t>Corona_N_Lyme</t>
  </si>
  <si>
    <t>_GELuLu</t>
  </si>
  <si>
    <t>Gmkwitko</t>
  </si>
  <si>
    <t>DouGPowell_LSU</t>
  </si>
  <si>
    <t>trytoshi</t>
  </si>
  <si>
    <t>6Dnutrition</t>
  </si>
  <si>
    <t>vechtsport_Info</t>
  </si>
  <si>
    <t>toppchaps202</t>
  </si>
  <si>
    <t>altaprofits</t>
  </si>
  <si>
    <t>Farnandia1</t>
  </si>
  <si>
    <t>tsubaki_shingen</t>
  </si>
  <si>
    <t>JJFried_</t>
  </si>
  <si>
    <t>mii_buu_yade</t>
  </si>
  <si>
    <t>Viridyonline</t>
  </si>
  <si>
    <t>FanLong16</t>
  </si>
  <si>
    <t>hrtk818</t>
  </si>
  <si>
    <t>SmartTagsz</t>
  </si>
  <si>
    <t>unweed13</t>
  </si>
  <si>
    <t>WolfieChiii</t>
  </si>
  <si>
    <t>mrjuliusrose</t>
  </si>
  <si>
    <t>joyride_one</t>
  </si>
  <si>
    <t>JOTT_Podcast</t>
  </si>
  <si>
    <t>JuanGon77097168</t>
  </si>
  <si>
    <t>0xKingAlex</t>
  </si>
  <si>
    <t>ZihanaCrypto</t>
  </si>
  <si>
    <t>badazzmill_</t>
  </si>
  <si>
    <t>CryptoFamilyTV</t>
  </si>
  <si>
    <t>nic00____</t>
  </si>
  <si>
    <t>Prerna_Ek_Disha</t>
  </si>
  <si>
    <t>proxyswap</t>
  </si>
  <si>
    <t>SergioLor3</t>
  </si>
  <si>
    <t>hanamitsu_non</t>
  </si>
  <si>
    <t>benno_nagel</t>
  </si>
  <si>
    <t>onXDCNetwork</t>
  </si>
  <si>
    <t>elyrunescape</t>
  </si>
  <si>
    <t>russellgreenart</t>
  </si>
  <si>
    <t>Subarumanian</t>
  </si>
  <si>
    <t>MoonLightFairy</t>
  </si>
  <si>
    <t>tkuya</t>
  </si>
  <si>
    <t>orob</t>
  </si>
  <si>
    <t>maiyegun</t>
  </si>
  <si>
    <t>alesd</t>
  </si>
  <si>
    <t>heyitsedb</t>
  </si>
  <si>
    <t>miyaho</t>
  </si>
  <si>
    <t>allammad</t>
  </si>
  <si>
    <t>Kara_Kenora</t>
  </si>
  <si>
    <t>2ELEVN</t>
  </si>
  <si>
    <t>cwoniezgoda</t>
  </si>
  <si>
    <t>arnetha</t>
  </si>
  <si>
    <t>rsk55</t>
  </si>
  <si>
    <t>oyerli</t>
  </si>
  <si>
    <t>AtomeCrochu</t>
  </si>
  <si>
    <t>jobpat</t>
  </si>
  <si>
    <t>Sukh_Singh86</t>
  </si>
  <si>
    <t>imajaydarade</t>
  </si>
  <si>
    <t>azizaleidi</t>
  </si>
  <si>
    <t>matthewkgray</t>
  </si>
  <si>
    <t>jordisource</t>
  </si>
  <si>
    <t>EricLyonsTV</t>
  </si>
  <si>
    <t>yoiyuki_usagi</t>
  </si>
  <si>
    <t>Netroxenal</t>
  </si>
  <si>
    <t>DjOmnitoast</t>
  </si>
  <si>
    <t>ibmas1</t>
  </si>
  <si>
    <t>CryptoSimmo7</t>
  </si>
  <si>
    <t>omosama36</t>
  </si>
  <si>
    <t>pierinaoliva</t>
  </si>
  <si>
    <t>SnoMayn</t>
  </si>
  <si>
    <t>gongitsune1</t>
  </si>
  <si>
    <t>ITINTERACT2</t>
  </si>
  <si>
    <t>mancarrengi</t>
  </si>
  <si>
    <t>LuviciGems</t>
  </si>
  <si>
    <t>saltDQMSL</t>
  </si>
  <si>
    <t>QFtme9</t>
  </si>
  <si>
    <t>zedus</t>
  </si>
  <si>
    <t>happylilyelf</t>
  </si>
  <si>
    <t>BloodstainLane7</t>
  </si>
  <si>
    <t>nba_pass</t>
  </si>
  <si>
    <t>AbdullahjAlHar1</t>
  </si>
  <si>
    <t>0xSatori</t>
  </si>
  <si>
    <t>vinodtiwari988</t>
  </si>
  <si>
    <t>ueeeeniki</t>
  </si>
  <si>
    <t>FurkanATSIZ00</t>
  </si>
  <si>
    <t>jamar1malone</t>
  </si>
  <si>
    <t>miyokasan_2</t>
  </si>
  <si>
    <t>badsozy</t>
  </si>
  <si>
    <t>samadsedq</t>
  </si>
  <si>
    <t>SchioldA</t>
  </si>
  <si>
    <t>cyanoraruatago</t>
  </si>
  <si>
    <t>hugoodavila</t>
  </si>
  <si>
    <t>BDSisBS_</t>
  </si>
  <si>
    <t>kodeations</t>
  </si>
  <si>
    <t>SmithDoneza</t>
  </si>
  <si>
    <t>BTolentinoRD</t>
  </si>
  <si>
    <t>fsfpopcast</t>
  </si>
  <si>
    <t>BurnerVee</t>
  </si>
  <si>
    <t>ChinchillaisGod</t>
  </si>
  <si>
    <t>otb_ym</t>
  </si>
  <si>
    <t>hardeywhuyi1</t>
  </si>
  <si>
    <t>DataQarabag</t>
  </si>
  <si>
    <t>savespecies_now</t>
  </si>
  <si>
    <t>MiaDiamondsss</t>
  </si>
  <si>
    <t>vidor_solrise</t>
  </si>
  <si>
    <t>binrashd2</t>
  </si>
  <si>
    <t>amannmemon</t>
  </si>
  <si>
    <t>RikongNFT</t>
  </si>
  <si>
    <t>_arosasg</t>
  </si>
  <si>
    <t>fly4avax</t>
  </si>
  <si>
    <t>USA_Lott22</t>
  </si>
  <si>
    <t>WhoCars_Val</t>
  </si>
  <si>
    <t>mitchcarmack</t>
  </si>
  <si>
    <t>sachanft_</t>
  </si>
  <si>
    <t>gerakan99_</t>
  </si>
  <si>
    <t>PostMatYT</t>
  </si>
  <si>
    <t>AmericanLictor</t>
  </si>
  <si>
    <t>Meyer_ofc</t>
  </si>
  <si>
    <t>Zetunder_PTC</t>
  </si>
  <si>
    <t>akuyan</t>
  </si>
  <si>
    <t>trentster</t>
  </si>
  <si>
    <t>eduardopalacios</t>
  </si>
  <si>
    <t>Roadfly</t>
  </si>
  <si>
    <t>billlawr</t>
  </si>
  <si>
    <t>renips29</t>
  </si>
  <si>
    <t>poy01</t>
  </si>
  <si>
    <t>kendaIIc</t>
  </si>
  <si>
    <t>hagarciav</t>
  </si>
  <si>
    <t>TarikTelci</t>
  </si>
  <si>
    <t>DragonHealer_</t>
  </si>
  <si>
    <t>ShieldsStrength</t>
  </si>
  <si>
    <t>Cohenos</t>
  </si>
  <si>
    <t>mgoksu58</t>
  </si>
  <si>
    <t>0xSongra</t>
  </si>
  <si>
    <t>GregFPSHub</t>
  </si>
  <si>
    <t>TheHausOfJon</t>
  </si>
  <si>
    <t>jwhargissr</t>
  </si>
  <si>
    <t>Tadmajor</t>
  </si>
  <si>
    <t>MatthewRideout</t>
  </si>
  <si>
    <t>PHLster</t>
  </si>
  <si>
    <t>Rich_Newton_</t>
  </si>
  <si>
    <t>walid_elalaoui</t>
  </si>
  <si>
    <t>faizannehal1</t>
  </si>
  <si>
    <t>lynnkennedy88</t>
  </si>
  <si>
    <t>S_D_Donovan</t>
  </si>
  <si>
    <t>mutanttruckerx</t>
  </si>
  <si>
    <t>GlennAtkins</t>
  </si>
  <si>
    <t>bu7mood23</t>
  </si>
  <si>
    <t>prince_sina</t>
  </si>
  <si>
    <t>iamrebin</t>
  </si>
  <si>
    <t>MrT0sh_</t>
  </si>
  <si>
    <t>salsdying</t>
  </si>
  <si>
    <t>JordanBanaf</t>
  </si>
  <si>
    <t>racheldweissman</t>
  </si>
  <si>
    <t>E_V_S_1</t>
  </si>
  <si>
    <t>LiamPhotoATL</t>
  </si>
  <si>
    <t>camiloriqgar</t>
  </si>
  <si>
    <t>Anshul_waliaINC</t>
  </si>
  <si>
    <t>shui5656</t>
  </si>
  <si>
    <t>jonathan_ducote</t>
  </si>
  <si>
    <t>tcolesworld21</t>
  </si>
  <si>
    <t>Dream_RJ</t>
  </si>
  <si>
    <t>saikrishna_gvs</t>
  </si>
  <si>
    <t>imRedmann</t>
  </si>
  <si>
    <t>ss_dhinakaran</t>
  </si>
  <si>
    <t>NetanelWorthy</t>
  </si>
  <si>
    <t>ivanbebek71</t>
  </si>
  <si>
    <t>EndritSrmx</t>
  </si>
  <si>
    <t>Ecno_Degen</t>
  </si>
  <si>
    <t>pioneer_system</t>
  </si>
  <si>
    <t>Chrisculator</t>
  </si>
  <si>
    <t>BlizzardGurrl_</t>
  </si>
  <si>
    <t>AladdinTouran</t>
  </si>
  <si>
    <t>barbie_ang</t>
  </si>
  <si>
    <t>beajapan1</t>
  </si>
  <si>
    <t>web3ie</t>
  </si>
  <si>
    <t>SerkanAkkirman</t>
  </si>
  <si>
    <t>BTPAnkaraGenc</t>
  </si>
  <si>
    <t>WoodKnox1</t>
  </si>
  <si>
    <t>BronaghHayes</t>
  </si>
  <si>
    <t>MagdalenaCrimea</t>
  </si>
  <si>
    <t>Aleb0o</t>
  </si>
  <si>
    <t>dr_harv</t>
  </si>
  <si>
    <t>FlorinJune</t>
  </si>
  <si>
    <t>drtamaraphiri</t>
  </si>
  <si>
    <t>Nukri_Super</t>
  </si>
  <si>
    <t>KashmirAhead</t>
  </si>
  <si>
    <t>SuiflyNetwork</t>
  </si>
  <si>
    <t>heigouyan</t>
  </si>
  <si>
    <t>yoinochiru</t>
  </si>
  <si>
    <t>markrussellqb</t>
  </si>
  <si>
    <t>WakeUpWeb3</t>
  </si>
  <si>
    <t>tdbVFX</t>
  </si>
  <si>
    <t>kenclare</t>
  </si>
  <si>
    <t>spectac24</t>
  </si>
  <si>
    <t>KeiTamura100</t>
  </si>
  <si>
    <t>KenLy8</t>
  </si>
  <si>
    <t>superOdY</t>
  </si>
  <si>
    <t>DieselCane22</t>
  </si>
  <si>
    <t>SuchaDollyDajah</t>
  </si>
  <si>
    <t>Krivoblotsky</t>
  </si>
  <si>
    <t>PaypaTaggRocOxt</t>
  </si>
  <si>
    <t>BrianFrumberg</t>
  </si>
  <si>
    <t>ThatHeelQueen</t>
  </si>
  <si>
    <t>_jayd3e</t>
  </si>
  <si>
    <t>nikovijay</t>
  </si>
  <si>
    <t>Al_Mangoor</t>
  </si>
  <si>
    <t>ImCalvinRussell</t>
  </si>
  <si>
    <t>vetrislr</t>
  </si>
  <si>
    <t>timmy400h</t>
  </si>
  <si>
    <t>carlosdece</t>
  </si>
  <si>
    <t>AMAdesigner</t>
  </si>
  <si>
    <t>AxelYairDFontes</t>
  </si>
  <si>
    <t>7_xxxm</t>
  </si>
  <si>
    <t>notiaialove</t>
  </si>
  <si>
    <t>777_legend</t>
  </si>
  <si>
    <t>musamanzz</t>
  </si>
  <si>
    <t>hannadk1413</t>
  </si>
  <si>
    <t>imhypereth</t>
  </si>
  <si>
    <t>kei02112412</t>
  </si>
  <si>
    <t>s_ppororo</t>
  </si>
  <si>
    <t>JustMeMariell</t>
  </si>
  <si>
    <t>END_mnst</t>
  </si>
  <si>
    <t>ay_meshkov</t>
  </si>
  <si>
    <t>ellieanstruther</t>
  </si>
  <si>
    <t>KrazyCamila</t>
  </si>
  <si>
    <t>ArtistJamesCEO</t>
  </si>
  <si>
    <t>montatsufc</t>
  </si>
  <si>
    <t>_SarahUlmer_</t>
  </si>
  <si>
    <t>kaniya_sayama</t>
  </si>
  <si>
    <t>ZacharySodano</t>
  </si>
  <si>
    <t>sweatygamer__</t>
  </si>
  <si>
    <t>SotomayorTabare</t>
  </si>
  <si>
    <t>FataleWesker</t>
  </si>
  <si>
    <t>iamalexembler</t>
  </si>
  <si>
    <t>nozomitemote</t>
  </si>
  <si>
    <t>Stinathepsychic</t>
  </si>
  <si>
    <t>manolisgiz</t>
  </si>
  <si>
    <t>yutori_man_game</t>
  </si>
  <si>
    <t>_Cereme_</t>
  </si>
  <si>
    <t>Alyemen_One</t>
  </si>
  <si>
    <t>wulann</t>
  </si>
  <si>
    <t>zvortexiici</t>
  </si>
  <si>
    <t>ggunnnggunnn</t>
  </si>
  <si>
    <t>sefluctuat</t>
  </si>
  <si>
    <t>fernandlxs17</t>
  </si>
  <si>
    <t>Linkudann</t>
  </si>
  <si>
    <t>glitch3sNFT</t>
  </si>
  <si>
    <t>archivonft</t>
  </si>
  <si>
    <t>Cryptobondman</t>
  </si>
  <si>
    <t>Tropic6A</t>
  </si>
  <si>
    <t>Nippies_</t>
  </si>
  <si>
    <t>suzuki_pokaren</t>
  </si>
  <si>
    <t>locksrus_</t>
  </si>
  <si>
    <t>Schappi</t>
  </si>
  <si>
    <t>GoldenChaos</t>
  </si>
  <si>
    <t>Cassandra909</t>
  </si>
  <si>
    <t>UurOzer</t>
  </si>
  <si>
    <t>timothyeldred</t>
  </si>
  <si>
    <t>jordanjhamel</t>
  </si>
  <si>
    <t>steph___castro</t>
  </si>
  <si>
    <t>RossBernaud</t>
  </si>
  <si>
    <t>DrAhmedAHamed</t>
  </si>
  <si>
    <t>LornaRomero</t>
  </si>
  <si>
    <t>TheTruth_XRP</t>
  </si>
  <si>
    <t>jmculver</t>
  </si>
  <si>
    <t>alianisa</t>
  </si>
  <si>
    <t>VladiSays</t>
  </si>
  <si>
    <t>Lilsix_Madison</t>
  </si>
  <si>
    <t>alex_zillion</t>
  </si>
  <si>
    <t>gildir07</t>
  </si>
  <si>
    <t>N0riyuki</t>
  </si>
  <si>
    <t>RivanRahapurna</t>
  </si>
  <si>
    <t>AbuRaIVIa</t>
  </si>
  <si>
    <t>AlykhanR</t>
  </si>
  <si>
    <t>itzZaytoven</t>
  </si>
  <si>
    <t>Scitum_MX</t>
  </si>
  <si>
    <t>G_Willy6</t>
  </si>
  <si>
    <t>josegauffin</t>
  </si>
  <si>
    <t>GMOResearch</t>
  </si>
  <si>
    <t>RaidingTheTomb</t>
  </si>
  <si>
    <t>MoSportsHall</t>
  </si>
  <si>
    <t>AUMsushar</t>
  </si>
  <si>
    <t>hishikox</t>
  </si>
  <si>
    <t>AnibalMolas</t>
  </si>
  <si>
    <t>blackboxer78</t>
  </si>
  <si>
    <t>oih95</t>
  </si>
  <si>
    <t>sunilmishraa83</t>
  </si>
  <si>
    <t>2525kenkei</t>
  </si>
  <si>
    <t>MrRclassroom</t>
  </si>
  <si>
    <t>meshalalsadoon</t>
  </si>
  <si>
    <t>IAManteba</t>
  </si>
  <si>
    <t>EffeBoccia</t>
  </si>
  <si>
    <t>wlidzz</t>
  </si>
  <si>
    <t>nightpain_eth</t>
  </si>
  <si>
    <t>Manju_0501</t>
  </si>
  <si>
    <t>nastyevilcyrus</t>
  </si>
  <si>
    <t>DavidAFerree</t>
  </si>
  <si>
    <t>tracystuck6003</t>
  </si>
  <si>
    <t>imchrismcneil</t>
  </si>
  <si>
    <t>beerbaseball_</t>
  </si>
  <si>
    <t>nittolese</t>
  </si>
  <si>
    <t>VilayeSport</t>
  </si>
  <si>
    <t>bolaubinya</t>
  </si>
  <si>
    <t>tajirin_jp</t>
  </si>
  <si>
    <t>CreditNinja8</t>
  </si>
  <si>
    <t>kd3_at</t>
  </si>
  <si>
    <t>JustinMLB</t>
  </si>
  <si>
    <t>shambolicgirl</t>
  </si>
  <si>
    <t>podpoleguy</t>
  </si>
  <si>
    <t>FabiSantiago8</t>
  </si>
  <si>
    <t>nm_abdalrahman</t>
  </si>
  <si>
    <t>AlteredSecurity</t>
  </si>
  <si>
    <t>ahmedalmliki88</t>
  </si>
  <si>
    <t>InvestrClouseau</t>
  </si>
  <si>
    <t>FicklinJamarian</t>
  </si>
  <si>
    <t>Smo_risingup</t>
  </si>
  <si>
    <t>lilmomozzarella</t>
  </si>
  <si>
    <t>OracleEsport</t>
  </si>
  <si>
    <t>Current_MMA</t>
  </si>
  <si>
    <t>LiquidSwords</t>
  </si>
  <si>
    <t>GloboAirGoodman</t>
  </si>
  <si>
    <t>ABNMedia</t>
  </si>
  <si>
    <t>PrepTheftAuto</t>
  </si>
  <si>
    <t>deesse_kim</t>
  </si>
  <si>
    <t>KD3HTAyYbMvFM7M</t>
  </si>
  <si>
    <t>Annamar30343927</t>
  </si>
  <si>
    <t>lunarsyndicate</t>
  </si>
  <si>
    <t>apidevtraders</t>
  </si>
  <si>
    <t>jellyshakalakaa</t>
  </si>
  <si>
    <t>LaPoca3</t>
  </si>
  <si>
    <t>727NH_Official</t>
  </si>
  <si>
    <t>kirimoya7</t>
  </si>
  <si>
    <t>PenicheCastro</t>
  </si>
  <si>
    <t>NoirPhotoDC</t>
  </si>
  <si>
    <t>CzeslawPaprot</t>
  </si>
  <si>
    <t>AndrewRulnick</t>
  </si>
  <si>
    <t>HODL_CEO</t>
  </si>
  <si>
    <t>WeiB_jp</t>
  </si>
  <si>
    <t>aliradevil</t>
  </si>
  <si>
    <t>tessa_vt</t>
  </si>
  <si>
    <t>lpfahler2</t>
  </si>
  <si>
    <t>espresso3389</t>
  </si>
  <si>
    <t>say_la</t>
  </si>
  <si>
    <t>tcrucciti</t>
  </si>
  <si>
    <t>Africancleoptra</t>
  </si>
  <si>
    <t>drawnofthedead</t>
  </si>
  <si>
    <t>jadore_kiki</t>
  </si>
  <si>
    <t>rish0z</t>
  </si>
  <si>
    <t>Tha_Love_King</t>
  </si>
  <si>
    <t>mohamed_moussa</t>
  </si>
  <si>
    <t>debateRM</t>
  </si>
  <si>
    <t>drusom_</t>
  </si>
  <si>
    <t>IGrabill</t>
  </si>
  <si>
    <t>kurtismcbride</t>
  </si>
  <si>
    <t>MogulHughes</t>
  </si>
  <si>
    <t>DDT_PM</t>
  </si>
  <si>
    <t>AcMilane</t>
  </si>
  <si>
    <t>HashemJamal</t>
  </si>
  <si>
    <t>hisham_alkhaldi</t>
  </si>
  <si>
    <t>dnortonfilms</t>
  </si>
  <si>
    <t>bimmr90</t>
  </si>
  <si>
    <t>RossiAnthony</t>
  </si>
  <si>
    <t>tu_mr1</t>
  </si>
  <si>
    <t>Monkiedude22</t>
  </si>
  <si>
    <t>Sinc7ty</t>
  </si>
  <si>
    <t>ozwaldiam</t>
  </si>
  <si>
    <t>brendancomiskey</t>
  </si>
  <si>
    <t>CanineTrackers</t>
  </si>
  <si>
    <t>levinriegner</t>
  </si>
  <si>
    <t>snits_churchy</t>
  </si>
  <si>
    <t>Dalal_Alaliwa</t>
  </si>
  <si>
    <t>ismiukunut</t>
  </si>
  <si>
    <t>osandothers</t>
  </si>
  <si>
    <t>apc_tweet</t>
  </si>
  <si>
    <t>James090500</t>
  </si>
  <si>
    <t>daisukehizume</t>
  </si>
  <si>
    <t>tablespooooon</t>
  </si>
  <si>
    <t>kismillie</t>
  </si>
  <si>
    <t>jstayclutch</t>
  </si>
  <si>
    <t>JonFDanilowicz</t>
  </si>
  <si>
    <t>Thugulah</t>
  </si>
  <si>
    <t>Guidaxia</t>
  </si>
  <si>
    <t>wg_xyz</t>
  </si>
  <si>
    <t>fawazbin29</t>
  </si>
  <si>
    <t>bennypjacobs</t>
  </si>
  <si>
    <t>abboma7</t>
  </si>
  <si>
    <t>GDPCryptoShow</t>
  </si>
  <si>
    <t>ExpelZero</t>
  </si>
  <si>
    <t>BrianMDeMuth</t>
  </si>
  <si>
    <t>kshj4031</t>
  </si>
  <si>
    <t>AlexanderKnoll_</t>
  </si>
  <si>
    <t>JSPHMRRS</t>
  </si>
  <si>
    <t>EEmercam</t>
  </si>
  <si>
    <t>JaroneLeeMD</t>
  </si>
  <si>
    <t>bts4life7678</t>
  </si>
  <si>
    <t>_OnLocation_</t>
  </si>
  <si>
    <t>PantheonPlus</t>
  </si>
  <si>
    <t>zorto_</t>
  </si>
  <si>
    <t>toyo_kuma</t>
  </si>
  <si>
    <t>Karsonnnn</t>
  </si>
  <si>
    <t>AnarHus99825503</t>
  </si>
  <si>
    <t>SaintsPR</t>
  </si>
  <si>
    <t>portaloffstage</t>
  </si>
  <si>
    <t>city_matsudo</t>
  </si>
  <si>
    <t>XaffairDBL</t>
  </si>
  <si>
    <t>exchangeETF</t>
  </si>
  <si>
    <t>kango_biyou</t>
  </si>
  <si>
    <t>ireland_links</t>
  </si>
  <si>
    <t>SiouxCityCrypto</t>
  </si>
  <si>
    <t>LooksFrosty</t>
  </si>
  <si>
    <t>asociailicita</t>
  </si>
  <si>
    <t>0xRpp</t>
  </si>
  <si>
    <t>g_thalapathimla</t>
  </si>
  <si>
    <t>SnailzTalez</t>
  </si>
  <si>
    <t>hayatpublishing</t>
  </si>
  <si>
    <t>ObidientParrot</t>
  </si>
  <si>
    <t>Joe__Dirt7</t>
  </si>
  <si>
    <t>stillwithblue_</t>
  </si>
  <si>
    <t>moondevil</t>
  </si>
  <si>
    <t>0_score</t>
  </si>
  <si>
    <t>miaeverett23</t>
  </si>
  <si>
    <t>Vukicevic</t>
  </si>
  <si>
    <t>alexeianderson</t>
  </si>
  <si>
    <t>hengeegarcia</t>
  </si>
  <si>
    <t>Astrolocici</t>
  </si>
  <si>
    <t>cam96__</t>
  </si>
  <si>
    <t>CapitalYRs</t>
  </si>
  <si>
    <t>doalana</t>
  </si>
  <si>
    <t>spskalra</t>
  </si>
  <si>
    <t>WinkyTheManD</t>
  </si>
  <si>
    <t>ChadCarlson</t>
  </si>
  <si>
    <t>CAPPAonline</t>
  </si>
  <si>
    <t>TheRealHDee</t>
  </si>
  <si>
    <t>hendo_007</t>
  </si>
  <si>
    <t>belloinuwa</t>
  </si>
  <si>
    <t>manmo2</t>
  </si>
  <si>
    <t>Ash_Haigh_Smith</t>
  </si>
  <si>
    <t>NousDefionsIntl</t>
  </si>
  <si>
    <t>jonathandarman</t>
  </si>
  <si>
    <t>NIBunker</t>
  </si>
  <si>
    <t>PriyamSharma</t>
  </si>
  <si>
    <t>jamalallmea</t>
  </si>
  <si>
    <t>almayasii</t>
  </si>
  <si>
    <t>ItsChiefToYou</t>
  </si>
  <si>
    <t>Thenaturalstarr</t>
  </si>
  <si>
    <t>MotivatedDevil</t>
  </si>
  <si>
    <t>ShyJim_</t>
  </si>
  <si>
    <t>MrBuddyGarrity</t>
  </si>
  <si>
    <t>_mihalkov</t>
  </si>
  <si>
    <t>CapuEdits</t>
  </si>
  <si>
    <t>jaybeez_x</t>
  </si>
  <si>
    <t>hiromu_society</t>
  </si>
  <si>
    <t>ORRBBBB</t>
  </si>
  <si>
    <t>RaphaelDudler</t>
  </si>
  <si>
    <t>VinayKanna1</t>
  </si>
  <si>
    <t>Ulydev</t>
  </si>
  <si>
    <t>JTTraveIs</t>
  </si>
  <si>
    <t>Fl6msy</t>
  </si>
  <si>
    <t>JuanElenesS</t>
  </si>
  <si>
    <t>utilisateur92i</t>
  </si>
  <si>
    <t>nanaseaino</t>
  </si>
  <si>
    <t>JohnOSmith75</t>
  </si>
  <si>
    <t>MericanJT</t>
  </si>
  <si>
    <t>MichaelScarn60</t>
  </si>
  <si>
    <t>teddyfeld</t>
  </si>
  <si>
    <t>hasannarinc02</t>
  </si>
  <si>
    <t>grimrosearts</t>
  </si>
  <si>
    <t>MeshedMedia</t>
  </si>
  <si>
    <t>ASR6ma</t>
  </si>
  <si>
    <t>stoffhummel</t>
  </si>
  <si>
    <t>TAktionare</t>
  </si>
  <si>
    <t>hajime_npm</t>
  </si>
  <si>
    <t>coady_video</t>
  </si>
  <si>
    <t>TvpremiumPERU</t>
  </si>
  <si>
    <t>FunOfInvesting</t>
  </si>
  <si>
    <t>heliaxdev</t>
  </si>
  <si>
    <t>rebelx_eth</t>
  </si>
  <si>
    <t>ProNoCoders</t>
  </si>
  <si>
    <t>SmartReversals</t>
  </si>
  <si>
    <t>ElderZimriah</t>
  </si>
  <si>
    <t>0xZer0ne</t>
  </si>
  <si>
    <t>HiroKennelly</t>
  </si>
  <si>
    <t>9ineTailedFox</t>
  </si>
  <si>
    <t>OddSmokerMMA</t>
  </si>
  <si>
    <t>golayr_</t>
  </si>
  <si>
    <t>fu_studymethod</t>
  </si>
  <si>
    <t>torio_kun_camp</t>
  </si>
  <si>
    <t>RecruiterSp</t>
  </si>
  <si>
    <t>salsadotme</t>
  </si>
  <si>
    <t>walkselofficial</t>
  </si>
  <si>
    <t>cyber_tori</t>
  </si>
  <si>
    <t>Kinggioo9</t>
  </si>
  <si>
    <t>RealistAmerica1</t>
  </si>
  <si>
    <t>SoullyProtocol</t>
  </si>
  <si>
    <t>Singularitarian</t>
  </si>
  <si>
    <t>delconte</t>
  </si>
  <si>
    <t>enerzoa</t>
  </si>
  <si>
    <t>abrahamvegh</t>
  </si>
  <si>
    <t>LowSeaEth</t>
  </si>
  <si>
    <t>ChasitiChambers</t>
  </si>
  <si>
    <t>Zylbersztajn</t>
  </si>
  <si>
    <t>gbengaogun</t>
  </si>
  <si>
    <t>necatibulak</t>
  </si>
  <si>
    <t>johnfitch_</t>
  </si>
  <si>
    <t>Catking_SG</t>
  </si>
  <si>
    <t>ushiumi</t>
  </si>
  <si>
    <t>richdevelops</t>
  </si>
  <si>
    <t>abCIoud</t>
  </si>
  <si>
    <t>Na7il1</t>
  </si>
  <si>
    <t>Edward__Y</t>
  </si>
  <si>
    <t>clarkehimself</t>
  </si>
  <si>
    <t>Ibokettee</t>
  </si>
  <si>
    <t>Daniel_Isaac75</t>
  </si>
  <si>
    <t>sulemanalghtani</t>
  </si>
  <si>
    <t>BorashedAL7elin</t>
  </si>
  <si>
    <t>hassasa3</t>
  </si>
  <si>
    <t>cfrln</t>
  </si>
  <si>
    <t>mottox2</t>
  </si>
  <si>
    <t>chrisbear72</t>
  </si>
  <si>
    <t>JP_Striker</t>
  </si>
  <si>
    <t>Crypto_Jaeger</t>
  </si>
  <si>
    <t>NicabateYah</t>
  </si>
  <si>
    <t>sognoragazza</t>
  </si>
  <si>
    <t>Cheikhsadbu</t>
  </si>
  <si>
    <t>TheRealKingKold</t>
  </si>
  <si>
    <t>viniaraujotenis</t>
  </si>
  <si>
    <t>yuvrajduttverma</t>
  </si>
  <si>
    <t>den198804</t>
  </si>
  <si>
    <t>DAYONEAP</t>
  </si>
  <si>
    <t>Ttpmonsterr</t>
  </si>
  <si>
    <t>ojevans18</t>
  </si>
  <si>
    <t>carinerosaa</t>
  </si>
  <si>
    <t>SherrieZabinsk1</t>
  </si>
  <si>
    <t>NewFuckingRight</t>
  </si>
  <si>
    <t>kokopuff240</t>
  </si>
  <si>
    <t>hwzntech</t>
  </si>
  <si>
    <t>style_cruze</t>
  </si>
  <si>
    <t>D_xyzgecko</t>
  </si>
  <si>
    <t>TheCeoOne</t>
  </si>
  <si>
    <t>SonjaRosenMD</t>
  </si>
  <si>
    <t>ItsWorldofWayne</t>
  </si>
  <si>
    <t>dilbirofficial</t>
  </si>
  <si>
    <t>dave_watches</t>
  </si>
  <si>
    <t>french_mistress</t>
  </si>
  <si>
    <t>jacksonmukaba01</t>
  </si>
  <si>
    <t>William23673188</t>
  </si>
  <si>
    <t>vhl7l</t>
  </si>
  <si>
    <t>AbrahamVHelsin1</t>
  </si>
  <si>
    <t>pr_independent</t>
  </si>
  <si>
    <t>TheCryptophil</t>
  </si>
  <si>
    <t>SwiftNotifyUK</t>
  </si>
  <si>
    <t>irl_lag</t>
  </si>
  <si>
    <t>0xnewtype</t>
  </si>
  <si>
    <t>tintd</t>
  </si>
  <si>
    <t>inter_murata</t>
  </si>
  <si>
    <t>go_lightyear</t>
  </si>
  <si>
    <t>HodlerSpot</t>
  </si>
  <si>
    <t>jphillcappin</t>
  </si>
  <si>
    <t>istanbul_summit</t>
  </si>
  <si>
    <t>MichaelBrooksPR</t>
  </si>
  <si>
    <t>joinlifeguard</t>
  </si>
  <si>
    <t>Code_of_Kai</t>
  </si>
  <si>
    <t>theliteverse</t>
  </si>
  <si>
    <t>Ainvest_Wire</t>
  </si>
  <si>
    <t>gabolibrosmx</t>
  </si>
  <si>
    <t>RaTa_090</t>
  </si>
  <si>
    <t>2fatguysff</t>
  </si>
  <si>
    <t>apr</t>
  </si>
  <si>
    <t>nicolaballotta</t>
  </si>
  <si>
    <t>metacherverse</t>
  </si>
  <si>
    <t>datamattsson</t>
  </si>
  <si>
    <t>devinday</t>
  </si>
  <si>
    <t>ErrolLincolnUys</t>
  </si>
  <si>
    <t>binaryagent</t>
  </si>
  <si>
    <t>BlaineLourd</t>
  </si>
  <si>
    <t>CAFamily</t>
  </si>
  <si>
    <t>RaymondTindell</t>
  </si>
  <si>
    <t>RBlo10</t>
  </si>
  <si>
    <t>ADELALTHAIDI</t>
  </si>
  <si>
    <t>HumanBiotics</t>
  </si>
  <si>
    <t>hvhlol</t>
  </si>
  <si>
    <t>alisalasmari</t>
  </si>
  <si>
    <t>sakaiyukako</t>
  </si>
  <si>
    <t>vjentter</t>
  </si>
  <si>
    <t>llgoodChristian</t>
  </si>
  <si>
    <t>No_iPromise</t>
  </si>
  <si>
    <t>ThatChickCorii_</t>
  </si>
  <si>
    <t>theboybailey69</t>
  </si>
  <si>
    <t>FaithfulPolitik</t>
  </si>
  <si>
    <t>Isthat_Greg</t>
  </si>
  <si>
    <t>sir_bandar</t>
  </si>
  <si>
    <t>danchristman</t>
  </si>
  <si>
    <t>davidwloria</t>
  </si>
  <si>
    <t>AndygivesCandy</t>
  </si>
  <si>
    <t>AaronWL42</t>
  </si>
  <si>
    <t>hsin1911</t>
  </si>
  <si>
    <t>DanMcKnight30</t>
  </si>
  <si>
    <t>ahmed26227171</t>
  </si>
  <si>
    <t>JassalAshley</t>
  </si>
  <si>
    <t>mona2mee1</t>
  </si>
  <si>
    <t>TheParisDoll</t>
  </si>
  <si>
    <t>kazari_kzr</t>
  </si>
  <si>
    <t>tignoty</t>
  </si>
  <si>
    <t>MEMBER31773</t>
  </si>
  <si>
    <t>TryAtheer</t>
  </si>
  <si>
    <t>criptoMx_</t>
  </si>
  <si>
    <t>hellolavio</t>
  </si>
  <si>
    <t>BISHAMONBABY</t>
  </si>
  <si>
    <t>coleman__15</t>
  </si>
  <si>
    <t>MooXBT</t>
  </si>
  <si>
    <t>Tomas21cndef_</t>
  </si>
  <si>
    <t>h7ii___</t>
  </si>
  <si>
    <t>ATafoyovsky</t>
  </si>
  <si>
    <t>ErlantzOGs</t>
  </si>
  <si>
    <t>haifaot0916</t>
  </si>
  <si>
    <t>DailyBeirut</t>
  </si>
  <si>
    <t>APizzle90</t>
  </si>
  <si>
    <t>Sudkaukasus</t>
  </si>
  <si>
    <t>Fidgetybeast</t>
  </si>
  <si>
    <t>s_oekaki</t>
  </si>
  <si>
    <t>shishidogamech</t>
  </si>
  <si>
    <t>Rhtozcalimli</t>
  </si>
  <si>
    <t>kojikohji</t>
  </si>
  <si>
    <t>vikingnelsson</t>
  </si>
  <si>
    <t>NicholasNFT</t>
  </si>
  <si>
    <t>TheCCraniums</t>
  </si>
  <si>
    <t>MrJakub4</t>
  </si>
  <si>
    <t>WildAlienz</t>
  </si>
  <si>
    <t>7nftz</t>
  </si>
  <si>
    <t>jalbert3909</t>
  </si>
  <si>
    <t>A48959617</t>
  </si>
  <si>
    <t>KlashaBusiness</t>
  </si>
  <si>
    <t>abdullahchaila</t>
  </si>
  <si>
    <t>FiyrFlareon</t>
  </si>
  <si>
    <t>kintamaino</t>
  </si>
  <si>
    <t>muguet_purete</t>
  </si>
  <si>
    <t>ahunsal</t>
  </si>
  <si>
    <t>airicmusic</t>
  </si>
  <si>
    <t>malkopolo</t>
  </si>
  <si>
    <t>ChicagoVince</t>
  </si>
  <si>
    <t>AminCad</t>
  </si>
  <si>
    <t>jkwwfi</t>
  </si>
  <si>
    <t>kennyoliver</t>
  </si>
  <si>
    <t>The_Michael_Lee</t>
  </si>
  <si>
    <t>MidnightVibx</t>
  </si>
  <si>
    <t>randomshenans</t>
  </si>
  <si>
    <t>maorinrinrin</t>
  </si>
  <si>
    <t>enoch_p</t>
  </si>
  <si>
    <t>emincavus</t>
  </si>
  <si>
    <t>Brooke_Smedley</t>
  </si>
  <si>
    <t>__Gerb</t>
  </si>
  <si>
    <t>w3guy</t>
  </si>
  <si>
    <t>ericboorsma</t>
  </si>
  <si>
    <t>Chinmay_TI</t>
  </si>
  <si>
    <t>SaraCiuzio</t>
  </si>
  <si>
    <t>wauckward</t>
  </si>
  <si>
    <t>KazimSengonul</t>
  </si>
  <si>
    <t>Looking2God</t>
  </si>
  <si>
    <t>iHammoudiHW</t>
  </si>
  <si>
    <t>Chappy43winning</t>
  </si>
  <si>
    <t>ksa_harbi</t>
  </si>
  <si>
    <t>SUPERJDOP</t>
  </si>
  <si>
    <t>Carlilush</t>
  </si>
  <si>
    <t>Health_hut_</t>
  </si>
  <si>
    <t>AMPM1994</t>
  </si>
  <si>
    <t>ManabuWatabe</t>
  </si>
  <si>
    <t>exnflscout</t>
  </si>
  <si>
    <t>CryptyMike</t>
  </si>
  <si>
    <t>Locke0x1689AD</t>
  </si>
  <si>
    <t>cvkueppersbooks</t>
  </si>
  <si>
    <t>ashante_bacon</t>
  </si>
  <si>
    <t>swrlz1k</t>
  </si>
  <si>
    <t>D4rkfuzzy</t>
  </si>
  <si>
    <t>phreakops</t>
  </si>
  <si>
    <t>Misat_onze</t>
  </si>
  <si>
    <t>AnalyticsPivot</t>
  </si>
  <si>
    <t>JRKennellyGOP</t>
  </si>
  <si>
    <t>Lofskywashere</t>
  </si>
  <si>
    <t>Sancar3461</t>
  </si>
  <si>
    <t>rocknoir_</t>
  </si>
  <si>
    <t>SzkMtrCnc</t>
  </si>
  <si>
    <t>urs_pawan1</t>
  </si>
  <si>
    <t>Osama996_</t>
  </si>
  <si>
    <t>StanfordTPT</t>
  </si>
  <si>
    <t>TheMarc_1</t>
  </si>
  <si>
    <t>xuiiarblx</t>
  </si>
  <si>
    <t>moistttttttttt</t>
  </si>
  <si>
    <t>TEPPEN_game</t>
  </si>
  <si>
    <t>CannabisChroni4</t>
  </si>
  <si>
    <t>iamkakalamkk</t>
  </si>
  <si>
    <t>z33eax</t>
  </si>
  <si>
    <t>i2Reap</t>
  </si>
  <si>
    <t>ema_main_</t>
  </si>
  <si>
    <t>ImpactXinyan</t>
  </si>
  <si>
    <t>gently_soma</t>
  </si>
  <si>
    <t>ercansa67787108</t>
  </si>
  <si>
    <t>goldenmngo</t>
  </si>
  <si>
    <t>Investidor420</t>
  </si>
  <si>
    <t>rkJFPyQbmo0hDRn</t>
  </si>
  <si>
    <t>HayatoLDC</t>
  </si>
  <si>
    <t>ZaneRowe0</t>
  </si>
  <si>
    <t>cAkr01601</t>
  </si>
  <si>
    <t>2577pink</t>
  </si>
  <si>
    <t>KTMartin25</t>
  </si>
  <si>
    <t>devyhan93</t>
  </si>
  <si>
    <t>TCFC_band</t>
  </si>
  <si>
    <t>alt_bicol_MIU</t>
  </si>
  <si>
    <t>futurama_hulu</t>
  </si>
  <si>
    <t>WDGJAPAN</t>
  </si>
  <si>
    <t>toc_clinic1101</t>
  </si>
  <si>
    <t>miruteAI</t>
  </si>
  <si>
    <t>foxinthewaves</t>
  </si>
  <si>
    <t>frankgriz</t>
  </si>
  <si>
    <t>jordanglee</t>
  </si>
  <si>
    <t>tinalou40</t>
  </si>
  <si>
    <t>LisaHShoemaker</t>
  </si>
  <si>
    <t>b2zet</t>
  </si>
  <si>
    <t>markusakraus</t>
  </si>
  <si>
    <t>yohhey721</t>
  </si>
  <si>
    <t>mikimontana</t>
  </si>
  <si>
    <t>Bilwa_T</t>
  </si>
  <si>
    <t>mosaitricks</t>
  </si>
  <si>
    <t>ohisama_kurage</t>
  </si>
  <si>
    <t>letymh</t>
  </si>
  <si>
    <t>mattrgale</t>
  </si>
  <si>
    <t>Ruke_kvell</t>
  </si>
  <si>
    <t>Prasadnuz</t>
  </si>
  <si>
    <t>TomDuell</t>
  </si>
  <si>
    <t>poohaus</t>
  </si>
  <si>
    <t>TwinAnnette</t>
  </si>
  <si>
    <t>saeedalKhalidi</t>
  </si>
  <si>
    <t>GarthGardiner</t>
  </si>
  <si>
    <t>pato33salvaje</t>
  </si>
  <si>
    <t>NJorwic</t>
  </si>
  <si>
    <t>AzaamFashir</t>
  </si>
  <si>
    <t>simplyphpdotcom</t>
  </si>
  <si>
    <t>PhatCap</t>
  </si>
  <si>
    <t>prafulnargund</t>
  </si>
  <si>
    <t>RafaelPennext1</t>
  </si>
  <si>
    <t>LouiselLgalt</t>
  </si>
  <si>
    <t>lola_delaroche</t>
  </si>
  <si>
    <t>patrickm02L</t>
  </si>
  <si>
    <t>MissMelodyFaye</t>
  </si>
  <si>
    <t>wanderlustworkr</t>
  </si>
  <si>
    <t>dnatsume</t>
  </si>
  <si>
    <t>NikebonesLive</t>
  </si>
  <si>
    <t>InsaneMogwai</t>
  </si>
  <si>
    <t>JonGonzalvo</t>
  </si>
  <si>
    <t>NFTikhonov</t>
  </si>
  <si>
    <t>Bin_Salem___</t>
  </si>
  <si>
    <t>cardsawaysports</t>
  </si>
  <si>
    <t>Montross85_WX</t>
  </si>
  <si>
    <t>ru_MAST_yellow8</t>
  </si>
  <si>
    <t>SunrayBuilder</t>
  </si>
  <si>
    <t>sehubbub</t>
  </si>
  <si>
    <t>redoregongal</t>
  </si>
  <si>
    <t>ATuran_Official</t>
  </si>
  <si>
    <t>mfanaBambo</t>
  </si>
  <si>
    <t>Africa_Invest14</t>
  </si>
  <si>
    <t>__JAB3_Z</t>
  </si>
  <si>
    <t>MarqueeClubJp</t>
  </si>
  <si>
    <t>ChrisTaurosa</t>
  </si>
  <si>
    <t>apriltillsep</t>
  </si>
  <si>
    <t>jorgitoplay1</t>
  </si>
  <si>
    <t>filescan_itsec</t>
  </si>
  <si>
    <t>ait_eddie</t>
  </si>
  <si>
    <t>kanetomo_seihyo</t>
  </si>
  <si>
    <t>uncleAlert</t>
  </si>
  <si>
    <t>theeamaralaluna</t>
  </si>
  <si>
    <t>PsychoLogicLife</t>
  </si>
  <si>
    <t>KingOfTheScalps</t>
  </si>
  <si>
    <t>RobbyBlanchard1</t>
  </si>
  <si>
    <t>IndianaMaxPreps</t>
  </si>
  <si>
    <t>__yohan922</t>
  </si>
  <si>
    <t>nagaokeiji</t>
  </si>
  <si>
    <t>PNG_NFT</t>
  </si>
  <si>
    <t>MizariMir</t>
  </si>
  <si>
    <t>512pl_AVANTI</t>
  </si>
  <si>
    <t>DykaPoshta</t>
  </si>
  <si>
    <t>TamikST_</t>
  </si>
  <si>
    <t>fxtips101</t>
  </si>
  <si>
    <t>KethiaKimpioka</t>
  </si>
  <si>
    <t>opepenart</t>
  </si>
  <si>
    <t>kimsch</t>
  </si>
  <si>
    <t>3Dave</t>
  </si>
  <si>
    <t>ArnoDiepeveen</t>
  </si>
  <si>
    <t>niltonheck</t>
  </si>
  <si>
    <t>WalkaboutSean</t>
  </si>
  <si>
    <t>enochwu7</t>
  </si>
  <si>
    <t>Shukoor</t>
  </si>
  <si>
    <t>GoldenMelx3</t>
  </si>
  <si>
    <t>Felicious1908</t>
  </si>
  <si>
    <t>jwalk404</t>
  </si>
  <si>
    <t>nickcappelli</t>
  </si>
  <si>
    <t>ROBRADYdesign</t>
  </si>
  <si>
    <t>AP_Knightline</t>
  </si>
  <si>
    <t>crashworldwide</t>
  </si>
  <si>
    <t>ujjwaldeepak</t>
  </si>
  <si>
    <t>invaluement</t>
  </si>
  <si>
    <t>fabiozucchetto</t>
  </si>
  <si>
    <t>xojessrose</t>
  </si>
  <si>
    <t>GrantPUD</t>
  </si>
  <si>
    <t>tw_rdi</t>
  </si>
  <si>
    <t>drbeckta</t>
  </si>
  <si>
    <t>Lvckysins</t>
  </si>
  <si>
    <t>Arisan_Arigart</t>
  </si>
  <si>
    <t>VladAIonescu</t>
  </si>
  <si>
    <t>slowhand4040</t>
  </si>
  <si>
    <t>ozizisama2</t>
  </si>
  <si>
    <t>TateChingozho</t>
  </si>
  <si>
    <t>SHoracita</t>
  </si>
  <si>
    <t>metaoyster</t>
  </si>
  <si>
    <t>BuieBedi12</t>
  </si>
  <si>
    <t>GroupArtha</t>
  </si>
  <si>
    <t>JeetMarwadi</t>
  </si>
  <si>
    <t>Murat1Kant</t>
  </si>
  <si>
    <t>StoryTeller_17</t>
  </si>
  <si>
    <t>aliasiri78</t>
  </si>
  <si>
    <t>Abdullah_Ssaud</t>
  </si>
  <si>
    <t>sumlac</t>
  </si>
  <si>
    <t>BowineMichel</t>
  </si>
  <si>
    <t>LeftCoastWes</t>
  </si>
  <si>
    <t>cryptorookie</t>
  </si>
  <si>
    <t>PragINDIA</t>
  </si>
  <si>
    <t>morihkx</t>
  </si>
  <si>
    <t>soshi_harami</t>
  </si>
  <si>
    <t>MohsinKhan7676</t>
  </si>
  <si>
    <t>suzuko2424</t>
  </si>
  <si>
    <t>jh80213</t>
  </si>
  <si>
    <t>hilalyast</t>
  </si>
  <si>
    <t>Prayblessingtw</t>
  </si>
  <si>
    <t>emrksrr</t>
  </si>
  <si>
    <t>4decaa</t>
  </si>
  <si>
    <t>BTCandME</t>
  </si>
  <si>
    <t>LQwDFinTech</t>
  </si>
  <si>
    <t>Nightbanes</t>
  </si>
  <si>
    <t>CHAMACO_TX</t>
  </si>
  <si>
    <t>totsamyivolk</t>
  </si>
  <si>
    <t>MicahAGrande</t>
  </si>
  <si>
    <t>go21stcentury</t>
  </si>
  <si>
    <t>htalmhndi</t>
  </si>
  <si>
    <t>zebrakun24</t>
  </si>
  <si>
    <t>7ic_olll</t>
  </si>
  <si>
    <t>no_budz</t>
  </si>
  <si>
    <t>sprann_taikono</t>
  </si>
  <si>
    <t>n1rv4n4_eth</t>
  </si>
  <si>
    <t>pvt_eth</t>
  </si>
  <si>
    <t>ziggy_xyz</t>
  </si>
  <si>
    <t>slcscoop</t>
  </si>
  <si>
    <t>saudiggamer</t>
  </si>
  <si>
    <t>MisaBank</t>
  </si>
  <si>
    <t>jimio</t>
  </si>
  <si>
    <t>BleakSolo</t>
  </si>
  <si>
    <t>1PhillipAnthony</t>
  </si>
  <si>
    <t>AKidNameTraveee</t>
  </si>
  <si>
    <t>JSHorwitz</t>
  </si>
  <si>
    <t>joepairman</t>
  </si>
  <si>
    <t>kanunyildirim</t>
  </si>
  <si>
    <t>QuisEffect</t>
  </si>
  <si>
    <t>ChristinaMiyar</t>
  </si>
  <si>
    <t>eufelipemattos</t>
  </si>
  <si>
    <t>SamJuneau</t>
  </si>
  <si>
    <t>ryanmcmahill</t>
  </si>
  <si>
    <t>sidbatra</t>
  </si>
  <si>
    <t>_yurumaru</t>
  </si>
  <si>
    <t>KeystoneVOS</t>
  </si>
  <si>
    <t>Abuyass</t>
  </si>
  <si>
    <t>VedatMacit</t>
  </si>
  <si>
    <t>karindrops</t>
  </si>
  <si>
    <t>yuvenyach</t>
  </si>
  <si>
    <t>nt23kifuk</t>
  </si>
  <si>
    <t>SegaRacer</t>
  </si>
  <si>
    <t>hitominomelody</t>
  </si>
  <si>
    <t>KornsensenTimi</t>
  </si>
  <si>
    <t>ses_ai</t>
  </si>
  <si>
    <t>HVRDWOOD</t>
  </si>
  <si>
    <t>Swordking090</t>
  </si>
  <si>
    <t>noshan1945</t>
  </si>
  <si>
    <t>0xzbrown</t>
  </si>
  <si>
    <t>Th5_Oracle</t>
  </si>
  <si>
    <t>dmarcoveli</t>
  </si>
  <si>
    <t>SoarPay</t>
  </si>
  <si>
    <t>bdalrhmnalslmy3</t>
  </si>
  <si>
    <t>HananeBengualou</t>
  </si>
  <si>
    <t>Bilsayiyison06</t>
  </si>
  <si>
    <t>0xBeginner</t>
  </si>
  <si>
    <t>m_allhyani1</t>
  </si>
  <si>
    <t>anilsharmainc</t>
  </si>
  <si>
    <t>CGY_Anand</t>
  </si>
  <si>
    <t>aladadawthal</t>
  </si>
  <si>
    <t>ArcaikTV</t>
  </si>
  <si>
    <t>beardwnbreakdwn</t>
  </si>
  <si>
    <t>hanazonotae_</t>
  </si>
  <si>
    <t>thealtf4stream</t>
  </si>
  <si>
    <t>kurimanzyuu564</t>
  </si>
  <si>
    <t>imvakboy</t>
  </si>
  <si>
    <t>NicoleEigener</t>
  </si>
  <si>
    <t>IrateModerate</t>
  </si>
  <si>
    <t>aliiszn</t>
  </si>
  <si>
    <t>Feety_app</t>
  </si>
  <si>
    <t>SecureProfit</t>
  </si>
  <si>
    <t>arcadequestapp</t>
  </si>
  <si>
    <t>CBCollect</t>
  </si>
  <si>
    <t>Redrum4202</t>
  </si>
  <si>
    <t>MJurgenfeldt</t>
  </si>
  <si>
    <t>Obsidian_Intel</t>
  </si>
  <si>
    <t>Crypto_Rezx</t>
  </si>
  <si>
    <t>formless_xyz</t>
  </si>
  <si>
    <t>tordjman_arthur</t>
  </si>
  <si>
    <t>junglenftmarket</t>
  </si>
  <si>
    <t>Jake_2482</t>
  </si>
  <si>
    <t>JukeCDL</t>
  </si>
  <si>
    <t>Charles07788205</t>
  </si>
  <si>
    <t>shoko_otosaka</t>
  </si>
  <si>
    <t>BabarSa1017</t>
  </si>
  <si>
    <t>BOFHcampaign</t>
  </si>
  <si>
    <t>fairybaby420</t>
  </si>
  <si>
    <t>KumaonJagran</t>
  </si>
  <si>
    <t>daverudd</t>
  </si>
  <si>
    <t>fergusdyersmith</t>
  </si>
  <si>
    <t>ThomasTypinski</t>
  </si>
  <si>
    <t>djalexnepa</t>
  </si>
  <si>
    <t>ChrissaWadlow</t>
  </si>
  <si>
    <t>askfornate</t>
  </si>
  <si>
    <t>papaillusion</t>
  </si>
  <si>
    <t>PixelPush504</t>
  </si>
  <si>
    <t>YodasMyDad</t>
  </si>
  <si>
    <t>alaeven</t>
  </si>
  <si>
    <t>aashish_indash</t>
  </si>
  <si>
    <t>MaggieClearyVA</t>
  </si>
  <si>
    <t>msannart</t>
  </si>
  <si>
    <t>atterd_</t>
  </si>
  <si>
    <t>mukeshjourno</t>
  </si>
  <si>
    <t>andrewdfarrar</t>
  </si>
  <si>
    <t>capricorn_0116_</t>
  </si>
  <si>
    <t>kristingoosen</t>
  </si>
  <si>
    <t>Ubuntu__Bethu</t>
  </si>
  <si>
    <t>alchalabi16</t>
  </si>
  <si>
    <t>chrishazemusic</t>
  </si>
  <si>
    <t>montanakind</t>
  </si>
  <si>
    <t>PUMPINGSHARK</t>
  </si>
  <si>
    <t>tomidaisai</t>
  </si>
  <si>
    <t>authorkeykokomo</t>
  </si>
  <si>
    <t>whoJoseGonzalez</t>
  </si>
  <si>
    <t>i912radio</t>
  </si>
  <si>
    <t>AttiqMalik001</t>
  </si>
  <si>
    <t>x_tiyan</t>
  </si>
  <si>
    <t>t23jjj</t>
  </si>
  <si>
    <t>hereisISA</t>
  </si>
  <si>
    <t>slanoue</t>
  </si>
  <si>
    <t>ShyBreezie</t>
  </si>
  <si>
    <t>ww1aviation</t>
  </si>
  <si>
    <t>RealRedTaylor</t>
  </si>
  <si>
    <t>TheRealMGesta</t>
  </si>
  <si>
    <t>johnpdickerson</t>
  </si>
  <si>
    <t>desilva_frank</t>
  </si>
  <si>
    <t>xdomerxd</t>
  </si>
  <si>
    <t>Mesh3l_MKS</t>
  </si>
  <si>
    <t>andrewryanatx</t>
  </si>
  <si>
    <t>TheBrandonHoltz</t>
  </si>
  <si>
    <t>Uae55Alhosani</t>
  </si>
  <si>
    <t>brasketballpod</t>
  </si>
  <si>
    <t>isabelreibr</t>
  </si>
  <si>
    <t>reddieeAnil</t>
  </si>
  <si>
    <t>temesgenyehula</t>
  </si>
  <si>
    <t>jgkano4711</t>
  </si>
  <si>
    <t>HHShakerCo</t>
  </si>
  <si>
    <t>ZeeshanChPAK</t>
  </si>
  <si>
    <t>deplurabel</t>
  </si>
  <si>
    <t>pochi_lab</t>
  </si>
  <si>
    <t>akino_ura</t>
  </si>
  <si>
    <t>ShervMann</t>
  </si>
  <si>
    <t>MoreauGabarain</t>
  </si>
  <si>
    <t>AboHadi_2002</t>
  </si>
  <si>
    <t>OddsCrowd</t>
  </si>
  <si>
    <t>sailorkevie1</t>
  </si>
  <si>
    <t>Luistelle11</t>
  </si>
  <si>
    <t>EzekielOverstr1</t>
  </si>
  <si>
    <t>XanderCoinMiner</t>
  </si>
  <si>
    <t>AJCruz17_</t>
  </si>
  <si>
    <t>_stay_blue</t>
  </si>
  <si>
    <t>AlyNaseerAhmed</t>
  </si>
  <si>
    <t>elmonodecuba</t>
  </si>
  <si>
    <t>HankOSkilz</t>
  </si>
  <si>
    <t>No__Name86</t>
  </si>
  <si>
    <t>GregorMindset</t>
  </si>
  <si>
    <t>instate_yasui</t>
  </si>
  <si>
    <t>CC_Checks</t>
  </si>
  <si>
    <t>NamelessNamel20</t>
  </si>
  <si>
    <t>mako_baribari</t>
  </si>
  <si>
    <t>RobertLust13</t>
  </si>
  <si>
    <t>JenrobertsPR</t>
  </si>
  <si>
    <t>JAKETRINDER_</t>
  </si>
  <si>
    <t>avibma</t>
  </si>
  <si>
    <t>roxannabina</t>
  </si>
  <si>
    <t>alemotion</t>
  </si>
  <si>
    <t>viktor_forgacs</t>
  </si>
  <si>
    <t>manabu09</t>
  </si>
  <si>
    <t>dougholland</t>
  </si>
  <si>
    <t>rustneversleepz</t>
  </si>
  <si>
    <t>voluntaristyler</t>
  </si>
  <si>
    <t>ltbluize</t>
  </si>
  <si>
    <t>theMurph</t>
  </si>
  <si>
    <t>tewfik10</t>
  </si>
  <si>
    <t>soyinfanterubio</t>
  </si>
  <si>
    <t>decke192</t>
  </si>
  <si>
    <t>Faisal_FCBarca</t>
  </si>
  <si>
    <t>_JordanMaverick</t>
  </si>
  <si>
    <t>hashimjadaan</t>
  </si>
  <si>
    <t>elliot_olds</t>
  </si>
  <si>
    <t>sh_xxx230</t>
  </si>
  <si>
    <t>jarednotjerry1</t>
  </si>
  <si>
    <t>XO_MOStHAtED_XO</t>
  </si>
  <si>
    <t>lawkwts</t>
  </si>
  <si>
    <t>En_Hattan</t>
  </si>
  <si>
    <t>bu3zooz1</t>
  </si>
  <si>
    <t>Darkheartedlife</t>
  </si>
  <si>
    <t>RaviRajapaksha</t>
  </si>
  <si>
    <t>kazu_mirasus</t>
  </si>
  <si>
    <t>ava3366</t>
  </si>
  <si>
    <t>QADSIA82</t>
  </si>
  <si>
    <t>rumbleseatbar</t>
  </si>
  <si>
    <t>productofus</t>
  </si>
  <si>
    <t>elgrandulonfl</t>
  </si>
  <si>
    <t>subomiOluwalana</t>
  </si>
  <si>
    <t>taam_alsaada</t>
  </si>
  <si>
    <t>OTCollesurLoup</t>
  </si>
  <si>
    <t>ruzeeru</t>
  </si>
  <si>
    <t>DrMichelleBurke</t>
  </si>
  <si>
    <t>danielkenitz</t>
  </si>
  <si>
    <t>HannesZacher</t>
  </si>
  <si>
    <t>rachaelstar15</t>
  </si>
  <si>
    <t>jousai0422</t>
  </si>
  <si>
    <t>RAMEN_W_FUKUI</t>
  </si>
  <si>
    <t>komy_PCB</t>
  </si>
  <si>
    <t>haneyuzu_time</t>
  </si>
  <si>
    <t>lifesizeshaun_</t>
  </si>
  <si>
    <t>Magikmea</t>
  </si>
  <si>
    <t>sakura_datteba</t>
  </si>
  <si>
    <t>sme_tax</t>
  </si>
  <si>
    <t>cupmen_kohina</t>
  </si>
  <si>
    <t>arizonaballer23</t>
  </si>
  <si>
    <t>nunc_eth</t>
  </si>
  <si>
    <t>MATTRICKBEATS</t>
  </si>
  <si>
    <t>oddsassist_</t>
  </si>
  <si>
    <t>DoganayKose_MP</t>
  </si>
  <si>
    <t>Aviationwg_en</t>
  </si>
  <si>
    <t>tippo_ZN</t>
  </si>
  <si>
    <t>KaosSeviyoruz</t>
  </si>
  <si>
    <t>junnosuke220303</t>
  </si>
  <si>
    <t>wildaboutfilm</t>
  </si>
  <si>
    <t>kokoroya_yoru</t>
  </si>
  <si>
    <t>HedgePod</t>
  </si>
  <si>
    <t>shahf2306</t>
  </si>
  <si>
    <t>keikoukai_saiyo</t>
  </si>
  <si>
    <t>ThaGreatGary</t>
  </si>
  <si>
    <t>SplashPings</t>
  </si>
  <si>
    <t>ruark</t>
  </si>
  <si>
    <t>aldi_h</t>
  </si>
  <si>
    <t>watley</t>
  </si>
  <si>
    <t>fralundh</t>
  </si>
  <si>
    <t>Frodochris</t>
  </si>
  <si>
    <t>DanFarfan</t>
  </si>
  <si>
    <t>AnindyaLestari</t>
  </si>
  <si>
    <t>ttmrai</t>
  </si>
  <si>
    <t>danpastori</t>
  </si>
  <si>
    <t>CardiacPack83</t>
  </si>
  <si>
    <t>babyjayyeeee</t>
  </si>
  <si>
    <t>kareemallam42</t>
  </si>
  <si>
    <t>MichaelKorjen</t>
  </si>
  <si>
    <t>ViktoriaE_</t>
  </si>
  <si>
    <t>khaledkomsan75</t>
  </si>
  <si>
    <t>dygctnky</t>
  </si>
  <si>
    <t>drmalavi</t>
  </si>
  <si>
    <t>SalehyafaeeUsa</t>
  </si>
  <si>
    <t>KurtisDeline</t>
  </si>
  <si>
    <t>Alsobhi89</t>
  </si>
  <si>
    <t>films_kumar</t>
  </si>
  <si>
    <t>Ian_Fisch</t>
  </si>
  <si>
    <t>SHANECHARLES_</t>
  </si>
  <si>
    <t>miya_VDC</t>
  </si>
  <si>
    <t>FreddyElturk</t>
  </si>
  <si>
    <t>yoshino_ana</t>
  </si>
  <si>
    <t>QuoteStealss</t>
  </si>
  <si>
    <t>tweener_head</t>
  </si>
  <si>
    <t>i0ii47</t>
  </si>
  <si>
    <t>LatchamGinger</t>
  </si>
  <si>
    <t>anees_tareen</t>
  </si>
  <si>
    <t>ColoColoeSports</t>
  </si>
  <si>
    <t>XeroBeast</t>
  </si>
  <si>
    <t>MajeshiGodwin</t>
  </si>
  <si>
    <t>CELLZSZN</t>
  </si>
  <si>
    <t>Pon_Pon0715</t>
  </si>
  <si>
    <t>KuwaitContract1</t>
  </si>
  <si>
    <t>_LIRN_</t>
  </si>
  <si>
    <t>ynxology</t>
  </si>
  <si>
    <t>takobuta73</t>
  </si>
  <si>
    <t>AnkitJaiswalUP</t>
  </si>
  <si>
    <t>VNGRDggs</t>
  </si>
  <si>
    <t>plutomaniapopi</t>
  </si>
  <si>
    <t>amandacsxo_</t>
  </si>
  <si>
    <t>Luciantxn</t>
  </si>
  <si>
    <t>PartyHatCapital</t>
  </si>
  <si>
    <t>hanabiranunu</t>
  </si>
  <si>
    <t>fiscal_anderson</t>
  </si>
  <si>
    <t>FrostyNarwhals</t>
  </si>
  <si>
    <t>anim8l</t>
  </si>
  <si>
    <t>xclusivemediaco</t>
  </si>
  <si>
    <t>RyanCncpt</t>
  </si>
  <si>
    <t>sinem_kokten</t>
  </si>
  <si>
    <t>geobrowser</t>
  </si>
  <si>
    <t>ericg1776tx</t>
  </si>
  <si>
    <t>DaljitSinghBhai</t>
  </si>
  <si>
    <t>AlmudayferGroup</t>
  </si>
  <si>
    <t>Pickslegionmx</t>
  </si>
  <si>
    <t>thesparklab</t>
  </si>
  <si>
    <t>chandleradam</t>
  </si>
  <si>
    <t>Sashani</t>
  </si>
  <si>
    <t>notyouravgcoder</t>
  </si>
  <si>
    <t>georgesheldonwx</t>
  </si>
  <si>
    <t>theauroraguy</t>
  </si>
  <si>
    <t>landmarq_</t>
  </si>
  <si>
    <t>SpeaksSabya</t>
  </si>
  <si>
    <t>Ocielootles</t>
  </si>
  <si>
    <t>jacobmentzel</t>
  </si>
  <si>
    <t>nomurakaishi</t>
  </si>
  <si>
    <t>wakitayoji</t>
  </si>
  <si>
    <t>LeticiaRemauro</t>
  </si>
  <si>
    <t>burachan48</t>
  </si>
  <si>
    <t>Dee_Lane813</t>
  </si>
  <si>
    <t>arman_eker</t>
  </si>
  <si>
    <t>redandright</t>
  </si>
  <si>
    <t>jeffdefranco</t>
  </si>
  <si>
    <t>hadialmutairi</t>
  </si>
  <si>
    <t>JakeGrossman13</t>
  </si>
  <si>
    <t>DillonMartinez</t>
  </si>
  <si>
    <t>peter_lauten</t>
  </si>
  <si>
    <t>JakeChupick</t>
  </si>
  <si>
    <t>TheLawTT</t>
  </si>
  <si>
    <t>iz_23h</t>
  </si>
  <si>
    <t>Designer_GMG</t>
  </si>
  <si>
    <t>TWylie_</t>
  </si>
  <si>
    <t>syuusei_728</t>
  </si>
  <si>
    <t>UniqueLadyPromo</t>
  </si>
  <si>
    <t>RyanSleaford</t>
  </si>
  <si>
    <t>IAMSentongo</t>
  </si>
  <si>
    <t>f_fuyuubutu</t>
  </si>
  <si>
    <t>kejay_prince</t>
  </si>
  <si>
    <t>XSamsWorldX</t>
  </si>
  <si>
    <t>nukorunning</t>
  </si>
  <si>
    <t>LDFNK</t>
  </si>
  <si>
    <t>b3n5_</t>
  </si>
  <si>
    <t>mohamdOsman186</t>
  </si>
  <si>
    <t>pradeepch103</t>
  </si>
  <si>
    <t>pomeyasha</t>
  </si>
  <si>
    <t>kigyogifu</t>
  </si>
  <si>
    <t>ZachKBradford</t>
  </si>
  <si>
    <t>i2112i</t>
  </si>
  <si>
    <t>b96_ii</t>
  </si>
  <si>
    <t>RamazanEkmedi</t>
  </si>
  <si>
    <t>FurBabyFriend</t>
  </si>
  <si>
    <t>umsohq</t>
  </si>
  <si>
    <t>CocoaXinc</t>
  </si>
  <si>
    <t>truerippers</t>
  </si>
  <si>
    <t>PasqualeAbiuso</t>
  </si>
  <si>
    <t>sarrarmh</t>
  </si>
  <si>
    <t>rbitdoll</t>
  </si>
  <si>
    <t>HAPPY_RANBO</t>
  </si>
  <si>
    <t>UvT_Clan</t>
  </si>
  <si>
    <t>keremakincom</t>
  </si>
  <si>
    <t>stalin2725</t>
  </si>
  <si>
    <t>Kevin_Boyle_Jr</t>
  </si>
  <si>
    <t>FunnymemesGr</t>
  </si>
  <si>
    <t>jordanwshelley</t>
  </si>
  <si>
    <t>BigBlueUKIRL</t>
  </si>
  <si>
    <t>AugustaPress</t>
  </si>
  <si>
    <t>ZagrebHrvatska</t>
  </si>
  <si>
    <t>BronskiJoseph</t>
  </si>
  <si>
    <t>FlaviaSvein1</t>
  </si>
  <si>
    <t>The_Real_PandaP</t>
  </si>
  <si>
    <t>imaginarylambo</t>
  </si>
  <si>
    <t>kilocharlie1738</t>
  </si>
  <si>
    <t>TeamEncounter_</t>
  </si>
  <si>
    <t>zSodjexx</t>
  </si>
  <si>
    <t>BuniLust</t>
  </si>
  <si>
    <t>Writing2Wisdom</t>
  </si>
  <si>
    <t>illust_color</t>
  </si>
  <si>
    <t>ElBonshi</t>
  </si>
  <si>
    <t>nalex</t>
  </si>
  <si>
    <t>MatthewBerman</t>
  </si>
  <si>
    <t>modyaya</t>
  </si>
  <si>
    <t>alexanderslash</t>
  </si>
  <si>
    <t>amylimcdaniel</t>
  </si>
  <si>
    <t>jorgecorreia</t>
  </si>
  <si>
    <t>abiondo</t>
  </si>
  <si>
    <t>PkTHUNDER_</t>
  </si>
  <si>
    <t>HeartthrobPB</t>
  </si>
  <si>
    <t>vphreak</t>
  </si>
  <si>
    <t>RobSanSC</t>
  </si>
  <si>
    <t>danielglassmann</t>
  </si>
  <si>
    <t>ElTalMickey</t>
  </si>
  <si>
    <t>Echo7Solo</t>
  </si>
  <si>
    <t>OHHHtis</t>
  </si>
  <si>
    <t>Ashrelly</t>
  </si>
  <si>
    <t>TayTheTruth_</t>
  </si>
  <si>
    <t>yukaidei</t>
  </si>
  <si>
    <t>res1a41u</t>
  </si>
  <si>
    <t>Jaahrus</t>
  </si>
  <si>
    <t>Nichol9_</t>
  </si>
  <si>
    <t>khaledaalamer</t>
  </si>
  <si>
    <t>Nott_su</t>
  </si>
  <si>
    <t>_Ophelie_S</t>
  </si>
  <si>
    <t>MrHile</t>
  </si>
  <si>
    <t>omarng1</t>
  </si>
  <si>
    <t>met7esko</t>
  </si>
  <si>
    <t>AyhamKamel</t>
  </si>
  <si>
    <t>KohitijKar</t>
  </si>
  <si>
    <t>monett_nael</t>
  </si>
  <si>
    <t>FuckPrkr</t>
  </si>
  <si>
    <t>ArtXTR</t>
  </si>
  <si>
    <t>rashghazi</t>
  </si>
  <si>
    <t>dustfinger_sol</t>
  </si>
  <si>
    <t>sultan_almulhem</t>
  </si>
  <si>
    <t>Guywiththehair_</t>
  </si>
  <si>
    <t>calibdems</t>
  </si>
  <si>
    <t>ErickaMauldin</t>
  </si>
  <si>
    <t>kashort5</t>
  </si>
  <si>
    <t>Josalynnnicole</t>
  </si>
  <si>
    <t>GoGoBuffalo_USA</t>
  </si>
  <si>
    <t>e233keikaisoku1</t>
  </si>
  <si>
    <t>Cymbals_monkey_</t>
  </si>
  <si>
    <t>_gatangotton_</t>
  </si>
  <si>
    <t>iqassal</t>
  </si>
  <si>
    <t>aotomo_travels</t>
  </si>
  <si>
    <t>amani_a95a</t>
  </si>
  <si>
    <t>himeko_to_goma</t>
  </si>
  <si>
    <t>Baxt38000</t>
  </si>
  <si>
    <t>AstoriaAdvisors</t>
  </si>
  <si>
    <t>KevinFarani</t>
  </si>
  <si>
    <t>KyralxBanko</t>
  </si>
  <si>
    <t>takasugiura325</t>
  </si>
  <si>
    <t>Yyuki71</t>
  </si>
  <si>
    <t>ishiit_aroka</t>
  </si>
  <si>
    <t>AztecMinerals</t>
  </si>
  <si>
    <t>shiiooku</t>
  </si>
  <si>
    <t>grwrsclub_</t>
  </si>
  <si>
    <t>ami_lier</t>
  </si>
  <si>
    <t>anri28181303</t>
  </si>
  <si>
    <t>FireIsBorn3</t>
  </si>
  <si>
    <t>HouseEtienne</t>
  </si>
  <si>
    <t>ZenithTeslon</t>
  </si>
  <si>
    <t>Aeplexi</t>
  </si>
  <si>
    <t>NuWineArt</t>
  </si>
  <si>
    <t>JudeKolawole</t>
  </si>
  <si>
    <t>HouseHammerPod</t>
  </si>
  <si>
    <t>_cirque_</t>
  </si>
  <si>
    <t>Chiefers6009</t>
  </si>
  <si>
    <t>Neldog28</t>
  </si>
  <si>
    <t>boosteum</t>
  </si>
  <si>
    <t>shenronfurry</t>
  </si>
  <si>
    <t>Niorun_art</t>
  </si>
  <si>
    <t>YiShan_Vliver</t>
  </si>
  <si>
    <t>WIPatriots</t>
  </si>
  <si>
    <t>Blork4life</t>
  </si>
  <si>
    <t>Freemanclub_</t>
  </si>
  <si>
    <t>JohnnyBullzeye</t>
  </si>
  <si>
    <t>Cloudtxofficial</t>
  </si>
  <si>
    <t>pacific_forex</t>
  </si>
  <si>
    <t>Kawamori</t>
  </si>
  <si>
    <t>nbarrios</t>
  </si>
  <si>
    <t>thejasonwise</t>
  </si>
  <si>
    <t>kouji78</t>
  </si>
  <si>
    <t>ephremgirma</t>
  </si>
  <si>
    <t>GarryKrug</t>
  </si>
  <si>
    <t>GaryGlennCRS</t>
  </si>
  <si>
    <t>annienomad</t>
  </si>
  <si>
    <t>amirbordbartv</t>
  </si>
  <si>
    <t>binamer1</t>
  </si>
  <si>
    <t>bellmega</t>
  </si>
  <si>
    <t>President_Emale</t>
  </si>
  <si>
    <t>aabuzinadah</t>
  </si>
  <si>
    <t>chmxmtw</t>
  </si>
  <si>
    <t>avaxchikn</t>
  </si>
  <si>
    <t>juliavjackson</t>
  </si>
  <si>
    <t>asifkhoja</t>
  </si>
  <si>
    <t>GeorgePMG</t>
  </si>
  <si>
    <t>ItsNikitaDesai</t>
  </si>
  <si>
    <t>AngryAccountant</t>
  </si>
  <si>
    <t>HaniZahhar</t>
  </si>
  <si>
    <t>whelanjp</t>
  </si>
  <si>
    <t>SwagGamma</t>
  </si>
  <si>
    <t>SicusCarbonell</t>
  </si>
  <si>
    <t>DrSej</t>
  </si>
  <si>
    <t>NoCap_Capital</t>
  </si>
  <si>
    <t>ozycubano</t>
  </si>
  <si>
    <t>ZahidAzeemJMI</t>
  </si>
  <si>
    <t>SrM_FPS</t>
  </si>
  <si>
    <t>KeepingUppWithA</t>
  </si>
  <si>
    <t>FedCommunities</t>
  </si>
  <si>
    <t>shoaibnabi4</t>
  </si>
  <si>
    <t>trpg_yoshi</t>
  </si>
  <si>
    <t>RaymondStevenz_</t>
  </si>
  <si>
    <t>SeekerDigital</t>
  </si>
  <si>
    <t>CryptoFurkanYT</t>
  </si>
  <si>
    <t>onderwish</t>
  </si>
  <si>
    <t>HenryCesari</t>
  </si>
  <si>
    <t>BlacketPeter</t>
  </si>
  <si>
    <t>wand_125</t>
  </si>
  <si>
    <t>oliber64500</t>
  </si>
  <si>
    <t>SayidHandulle</t>
  </si>
  <si>
    <t>MariiishIsFine</t>
  </si>
  <si>
    <t>MediaAz1</t>
  </si>
  <si>
    <t>stage_art_c</t>
  </si>
  <si>
    <t>MerlinEgalite</t>
  </si>
  <si>
    <t>wweenlee</t>
  </si>
  <si>
    <t>msfer_Almusaeid</t>
  </si>
  <si>
    <t>TheWhyBehindYou</t>
  </si>
  <si>
    <t>Iove_crows</t>
  </si>
  <si>
    <t>Zodyric</t>
  </si>
  <si>
    <t>ChalupaGaming23</t>
  </si>
  <si>
    <t>The_Big_Quench</t>
  </si>
  <si>
    <t>svt__xiii</t>
  </si>
  <si>
    <t>0x_Glaucus</t>
  </si>
  <si>
    <t>snowball_inves</t>
  </si>
  <si>
    <t>kuroenishi</t>
  </si>
  <si>
    <t>alfakher_japan</t>
  </si>
  <si>
    <t>W3BeeNFT</t>
  </si>
  <si>
    <t>wundervrc</t>
  </si>
  <si>
    <t>charlesgitnick</t>
  </si>
  <si>
    <t>holymacaronee</t>
  </si>
  <si>
    <t>NftSpooky</t>
  </si>
  <si>
    <t>AkagiKanon</t>
  </si>
  <si>
    <t>UpskillETH</t>
  </si>
  <si>
    <t>MimicryProtocol</t>
  </si>
  <si>
    <t>HashPimps</t>
  </si>
  <si>
    <t>BoxaOfficial</t>
  </si>
  <si>
    <t>tzumedias</t>
  </si>
  <si>
    <t>MalikImranKhal</t>
  </si>
  <si>
    <t>PurpleBrickGms</t>
  </si>
  <si>
    <t>RobbieM3767</t>
  </si>
  <si>
    <t>Jonisaac702</t>
  </si>
  <si>
    <t>kchau</t>
  </si>
  <si>
    <t>cjkonrad</t>
  </si>
  <si>
    <t>juliannasoprano</t>
  </si>
  <si>
    <t>I_JEDI</t>
  </si>
  <si>
    <t>AngelaYochem</t>
  </si>
  <si>
    <t>seumbong</t>
  </si>
  <si>
    <t>KarimBhalwani</t>
  </si>
  <si>
    <t>KASEtheACE</t>
  </si>
  <si>
    <t>XE0SIS</t>
  </si>
  <si>
    <t>MarcoFosado</t>
  </si>
  <si>
    <t>JimmyHarrity</t>
  </si>
  <si>
    <t>SakuraSweetPink</t>
  </si>
  <si>
    <t>send2jel</t>
  </si>
  <si>
    <t>hiiraya</t>
  </si>
  <si>
    <t>iHuby</t>
  </si>
  <si>
    <t>Saralitta</t>
  </si>
  <si>
    <t>BuFai7an</t>
  </si>
  <si>
    <t>onihiko_jp</t>
  </si>
  <si>
    <t>Kento_ItigoItie</t>
  </si>
  <si>
    <t>qqKWC</t>
  </si>
  <si>
    <t>jackiehowells1</t>
  </si>
  <si>
    <t>J_smalls27</t>
  </si>
  <si>
    <t>eandradepp</t>
  </si>
  <si>
    <t>alghamdi_tv</t>
  </si>
  <si>
    <t>zentakolia</t>
  </si>
  <si>
    <t>TaylorDMurphy</t>
  </si>
  <si>
    <t>RogerLear1</t>
  </si>
  <si>
    <t>ArchangelRoyal1</t>
  </si>
  <si>
    <t>zizo9911</t>
  </si>
  <si>
    <t>rafweber</t>
  </si>
  <si>
    <t>SupervazquezCom</t>
  </si>
  <si>
    <t>cassidycomposer</t>
  </si>
  <si>
    <t>ayo_awopetu</t>
  </si>
  <si>
    <t>tabutmag</t>
  </si>
  <si>
    <t>MAKI_Lily616_00</t>
  </si>
  <si>
    <t>sumo_wonderful</t>
  </si>
  <si>
    <t>Divij_Chhabra</t>
  </si>
  <si>
    <t>carpet9872</t>
  </si>
  <si>
    <t>ahmetakagunduzz</t>
  </si>
  <si>
    <t>SophiaHadef</t>
  </si>
  <si>
    <t>KA9NYA</t>
  </si>
  <si>
    <t>miwa_maichun_46</t>
  </si>
  <si>
    <t>WriterMcG</t>
  </si>
  <si>
    <t>crypto_ml</t>
  </si>
  <si>
    <t>khute_s</t>
  </si>
  <si>
    <t>risano_phototwi</t>
  </si>
  <si>
    <t>drinkmudwtr</t>
  </si>
  <si>
    <t>ayohata</t>
  </si>
  <si>
    <t>conexaodoceu</t>
  </si>
  <si>
    <t>sohmatsunaga1</t>
  </si>
  <si>
    <t>Belgianfootbal1</t>
  </si>
  <si>
    <t>Leabunni</t>
  </si>
  <si>
    <t>cioontherun</t>
  </si>
  <si>
    <t>pon50248847</t>
  </si>
  <si>
    <t>mikami_satomi0</t>
  </si>
  <si>
    <t>ArivuAravindhan</t>
  </si>
  <si>
    <t>CubaFreeNow1</t>
  </si>
  <si>
    <t>Imarviskumar</t>
  </si>
  <si>
    <t>htoonmc</t>
  </si>
  <si>
    <t>JAVIERG96999526</t>
  </si>
  <si>
    <t>Nova45197318</t>
  </si>
  <si>
    <t>jenniferfoxi</t>
  </si>
  <si>
    <t>whatahockey</t>
  </si>
  <si>
    <t>skymann</t>
  </si>
  <si>
    <t>4Y0PKLBndTb72pp</t>
  </si>
  <si>
    <t>QT_98_</t>
  </si>
  <si>
    <t>Frenzoned_NFT</t>
  </si>
  <si>
    <t>JalilzadeManaf</t>
  </si>
  <si>
    <t>Syedaya34243781</t>
  </si>
  <si>
    <t>OneTimeBlinded</t>
  </si>
  <si>
    <t>Dopeness007</t>
  </si>
  <si>
    <t>yasamaknicin</t>
  </si>
  <si>
    <t>EmrederickV</t>
  </si>
  <si>
    <t>sir_onzo</t>
  </si>
  <si>
    <t>noodlesinmysand</t>
  </si>
  <si>
    <t>sea</t>
  </si>
  <si>
    <t>juan_lentino</t>
  </si>
  <si>
    <t>kajitaku</t>
  </si>
  <si>
    <t>mattkaness</t>
  </si>
  <si>
    <t>wolfdrifta</t>
  </si>
  <si>
    <t>jabrielwilson1</t>
  </si>
  <si>
    <t>TheSajHussain</t>
  </si>
  <si>
    <t>MarkellBlount</t>
  </si>
  <si>
    <t>noriro</t>
  </si>
  <si>
    <t>bradakinnan</t>
  </si>
  <si>
    <t>MMFerre</t>
  </si>
  <si>
    <t>LianRz</t>
  </si>
  <si>
    <t>elvalien_t</t>
  </si>
  <si>
    <t>MrAGull</t>
  </si>
  <si>
    <t>Genchaaaso</t>
  </si>
  <si>
    <t>tudoijp</t>
  </si>
  <si>
    <t>HienBloodOcean</t>
  </si>
  <si>
    <t>SteelDr1fter</t>
  </si>
  <si>
    <t>domthecreator_</t>
  </si>
  <si>
    <t>Saod_Alhamid_Q8</t>
  </si>
  <si>
    <t>kagiryu74</t>
  </si>
  <si>
    <t>WildWestCryptoD</t>
  </si>
  <si>
    <t>MCWellsPhoto</t>
  </si>
  <si>
    <t>williamscoffees</t>
  </si>
  <si>
    <t>Maldhuho0ri1</t>
  </si>
  <si>
    <t>imikren</t>
  </si>
  <si>
    <t>polog_52</t>
  </si>
  <si>
    <t>fredomhauer</t>
  </si>
  <si>
    <t>eeeee180</t>
  </si>
  <si>
    <t>SheHasManHands</t>
  </si>
  <si>
    <t>MarkioBros</t>
  </si>
  <si>
    <t>FTHRLY</t>
  </si>
  <si>
    <t>2005dl3</t>
  </si>
  <si>
    <t>twituserjosh</t>
  </si>
  <si>
    <t>jbrown0717</t>
  </si>
  <si>
    <t>Skazsverse</t>
  </si>
  <si>
    <t>RavennAlexiss_</t>
  </si>
  <si>
    <t>acwez</t>
  </si>
  <si>
    <t>3looshy23</t>
  </si>
  <si>
    <t>CQnotthe1</t>
  </si>
  <si>
    <t>therook1974</t>
  </si>
  <si>
    <t>alssuaydr1</t>
  </si>
  <si>
    <t>jack_naglieri</t>
  </si>
  <si>
    <t>GI_GGS_11</t>
  </si>
  <si>
    <t>SkullsWasps</t>
  </si>
  <si>
    <t>Art8_official</t>
  </si>
  <si>
    <t>Gorfayn</t>
  </si>
  <si>
    <t>cvkdilekk</t>
  </si>
  <si>
    <t>MNSForeverr</t>
  </si>
  <si>
    <t>fab_john</t>
  </si>
  <si>
    <t>DavidDecero</t>
  </si>
  <si>
    <t>EyaHoops</t>
  </si>
  <si>
    <t>isukhbirkataria</t>
  </si>
  <si>
    <t>profezamboni</t>
  </si>
  <si>
    <t>querulant_nds</t>
  </si>
  <si>
    <t>Guerratarot</t>
  </si>
  <si>
    <t>aubrieIIe</t>
  </si>
  <si>
    <t>SugarLily_OSRS</t>
  </si>
  <si>
    <t>TableToplessORG</t>
  </si>
  <si>
    <t>MansurovTaleh</t>
  </si>
  <si>
    <t>SliwkaAndrzej</t>
  </si>
  <si>
    <t>CEEG_Official</t>
  </si>
  <si>
    <t>CryptoGodTom</t>
  </si>
  <si>
    <t>LauraBo87351752</t>
  </si>
  <si>
    <t>Introverted_BFG</t>
  </si>
  <si>
    <t>HederianProject</t>
  </si>
  <si>
    <t>GoldThesis</t>
  </si>
  <si>
    <t>realstudioblue</t>
  </si>
  <si>
    <t>btrxgld</t>
  </si>
  <si>
    <t>brexiteermaga</t>
  </si>
  <si>
    <t>Monetizedmary</t>
  </si>
  <si>
    <t>viviapostat</t>
  </si>
  <si>
    <t>Jin__ASAP</t>
  </si>
  <si>
    <t>Cee1Kaye</t>
  </si>
  <si>
    <t>sera__nast</t>
  </si>
  <si>
    <t>maboroshicamp</t>
  </si>
  <si>
    <t>Mary4America</t>
  </si>
  <si>
    <t>RNGebhardt</t>
  </si>
  <si>
    <t>mr_pnh</t>
  </si>
  <si>
    <t>ProlongWealth</t>
  </si>
  <si>
    <t>sdcrane</t>
  </si>
  <si>
    <t>presleyson</t>
  </si>
  <si>
    <t>_carlosq00</t>
  </si>
  <si>
    <t>DavidCasas11</t>
  </si>
  <si>
    <t>nuriakbas</t>
  </si>
  <si>
    <t>OminoJakku</t>
  </si>
  <si>
    <t>cjohnson999</t>
  </si>
  <si>
    <t>prabinjoel</t>
  </si>
  <si>
    <t>Kei_Nanigashi</t>
  </si>
  <si>
    <t>maxk</t>
  </si>
  <si>
    <t>BrightLLP</t>
  </si>
  <si>
    <t>Thom0Donnell</t>
  </si>
  <si>
    <t>rotatethesun</t>
  </si>
  <si>
    <t>kunelgaur</t>
  </si>
  <si>
    <t>ilkerapaydinn</t>
  </si>
  <si>
    <t>Andrewsmoltz</t>
  </si>
  <si>
    <t>aburakan19691</t>
  </si>
  <si>
    <t>imrello</t>
  </si>
  <si>
    <t>K_BinJassim</t>
  </si>
  <si>
    <t>ihh11_</t>
  </si>
  <si>
    <t>canaryan33</t>
  </si>
  <si>
    <t>ChesterJSantos</t>
  </si>
  <si>
    <t>Draco_Rich</t>
  </si>
  <si>
    <t>MubarakYami</t>
  </si>
  <si>
    <t>ayman_alotebie</t>
  </si>
  <si>
    <t>gla_miss</t>
  </si>
  <si>
    <t>astorgapa</t>
  </si>
  <si>
    <t>alheysi</t>
  </si>
  <si>
    <t>_ospena</t>
  </si>
  <si>
    <t>cameroun_pepper</t>
  </si>
  <si>
    <t>nishar4evr</t>
  </si>
  <si>
    <t>HodlMitch</t>
  </si>
  <si>
    <t>ChrisyD1018</t>
  </si>
  <si>
    <t>JACKGUYANDERTON</t>
  </si>
  <si>
    <t>HongKongBlake</t>
  </si>
  <si>
    <t>gwilks2</t>
  </si>
  <si>
    <t>Luca_Diddi</t>
  </si>
  <si>
    <t>eugene_uwimana</t>
  </si>
  <si>
    <t>Aziz_Aslan63</t>
  </si>
  <si>
    <t>GoodMwoan</t>
  </si>
  <si>
    <t>LMNHX__</t>
  </si>
  <si>
    <t>gmoresearch_sys</t>
  </si>
  <si>
    <t>m0hamadramezani</t>
  </si>
  <si>
    <t>xmizus</t>
  </si>
  <si>
    <t>noracism77</t>
  </si>
  <si>
    <t>SetraHosting</t>
  </si>
  <si>
    <t>TheWitchesCaul1</t>
  </si>
  <si>
    <t>KamaruInc</t>
  </si>
  <si>
    <t>DominicArmano</t>
  </si>
  <si>
    <t>sachi_0003</t>
  </si>
  <si>
    <t>178kazuhiro</t>
  </si>
  <si>
    <t>mariojnft</t>
  </si>
  <si>
    <t>MoralityCode</t>
  </si>
  <si>
    <t>relaytown</t>
  </si>
  <si>
    <t>KPKandanofl</t>
  </si>
  <si>
    <t>LadyEithe</t>
  </si>
  <si>
    <t>dougkillaa</t>
  </si>
  <si>
    <t>DaddyxxGaming</t>
  </si>
  <si>
    <t>wavy24313</t>
  </si>
  <si>
    <t>SillE_llis</t>
  </si>
  <si>
    <t>handdrip_master</t>
  </si>
  <si>
    <t>to_miku_0812</t>
  </si>
  <si>
    <t>yamamura_15</t>
  </si>
  <si>
    <t>HSNN143</t>
  </si>
  <si>
    <t>prawmpdotcom</t>
  </si>
  <si>
    <t>strlightbright</t>
  </si>
  <si>
    <t>waibosan1</t>
  </si>
  <si>
    <t>pleb_ze</t>
  </si>
  <si>
    <t>xiaoyemo8023</t>
  </si>
  <si>
    <t>TheSaudiArwa</t>
  </si>
  <si>
    <t>JerryJDavis</t>
  </si>
  <si>
    <t>avaleighfilm</t>
  </si>
  <si>
    <t>vintageskeleton</t>
  </si>
  <si>
    <t>stephenjailon</t>
  </si>
  <si>
    <t>jasonbosco</t>
  </si>
  <si>
    <t>SnehaAmin</t>
  </si>
  <si>
    <t>Kauper</t>
  </si>
  <si>
    <t>anurag4d</t>
  </si>
  <si>
    <t>fundbingol</t>
  </si>
  <si>
    <t>quattorokana</t>
  </si>
  <si>
    <t>AIFORNBAR</t>
  </si>
  <si>
    <t>jsuthHN</t>
  </si>
  <si>
    <t>votemikeadams</t>
  </si>
  <si>
    <t>cocaaleaf</t>
  </si>
  <si>
    <t>Zeeco_Inc</t>
  </si>
  <si>
    <t>catborisorg</t>
  </si>
  <si>
    <t>Enad_Alnefaie</t>
  </si>
  <si>
    <t>hpipetrujillo</t>
  </si>
  <si>
    <t>5656Badr</t>
  </si>
  <si>
    <t>MVGHL</t>
  </si>
  <si>
    <t>Queen_of_oilz</t>
  </si>
  <si>
    <t>Lonnie_Mann98</t>
  </si>
  <si>
    <t>_takumiiiiiiii_</t>
  </si>
  <si>
    <t>EJGoulet</t>
  </si>
  <si>
    <t>miryex</t>
  </si>
  <si>
    <t>GhillyComics</t>
  </si>
  <si>
    <t>thekabirgrover</t>
  </si>
  <si>
    <t>jekubi</t>
  </si>
  <si>
    <t>LonelyOakDistil</t>
  </si>
  <si>
    <t>pasquines_us</t>
  </si>
  <si>
    <t>LegendthaGod</t>
  </si>
  <si>
    <t>vapeband</t>
  </si>
  <si>
    <t>ThePJHL</t>
  </si>
  <si>
    <t>StGlaciers</t>
  </si>
  <si>
    <t>LittleDessertSh</t>
  </si>
  <si>
    <t>Pop_Paragon</t>
  </si>
  <si>
    <t>SneakzBTW</t>
  </si>
  <si>
    <t>thco004493</t>
  </si>
  <si>
    <t>LiquidInTechSA</t>
  </si>
  <si>
    <t>wishuofficial</t>
  </si>
  <si>
    <t>Publicola_P</t>
  </si>
  <si>
    <t>Ab7_jei</t>
  </si>
  <si>
    <t>lcvelyguk</t>
  </si>
  <si>
    <t>RatingCrypto</t>
  </si>
  <si>
    <t>RobertMLeonard3</t>
  </si>
  <si>
    <t>CriticalMetals_</t>
  </si>
  <si>
    <t>elifposos</t>
  </si>
  <si>
    <t>ChisosBoots</t>
  </si>
  <si>
    <t>dewolfarmory</t>
  </si>
  <si>
    <t>kuro_leitan</t>
  </si>
  <si>
    <t>rei_snake_eater</t>
  </si>
  <si>
    <t>mio_tumu</t>
  </si>
  <si>
    <t>PVFCWomen</t>
  </si>
  <si>
    <t>NakakandeOliver</t>
  </si>
  <si>
    <t>almenshaly2</t>
  </si>
  <si>
    <t>kathrlynn</t>
  </si>
  <si>
    <t>susansumika</t>
  </si>
  <si>
    <t>trueperception3</t>
  </si>
  <si>
    <t>IlluminateFi</t>
  </si>
  <si>
    <t>thedoc7er</t>
  </si>
  <si>
    <t>ryze9_9</t>
  </si>
  <si>
    <t>mohmedbuliheshi</t>
  </si>
  <si>
    <t>Angel_NSFW1</t>
  </si>
  <si>
    <t>PaulieBags</t>
  </si>
  <si>
    <t>thebcc_</t>
  </si>
  <si>
    <t>Ta_Sai_452174</t>
  </si>
  <si>
    <t>webthreedev</t>
  </si>
  <si>
    <t>itjustpleasure</t>
  </si>
  <si>
    <t>Bluship_Web3</t>
  </si>
  <si>
    <t>jo_rouston</t>
  </si>
  <si>
    <t>tail_light_ame</t>
  </si>
  <si>
    <t>VictorCiorangan</t>
  </si>
  <si>
    <t>CamrAI_art</t>
  </si>
  <si>
    <t>PlayOmega_JP</t>
  </si>
  <si>
    <t>PeterSMagnusson</t>
  </si>
  <si>
    <t>Ted_Cahall</t>
  </si>
  <si>
    <t>shano_808</t>
  </si>
  <si>
    <t>sandowCEO</t>
  </si>
  <si>
    <t>grod220</t>
  </si>
  <si>
    <t>antdog909</t>
  </si>
  <si>
    <t>Joeyscheufler</t>
  </si>
  <si>
    <t>TFMPM</t>
  </si>
  <si>
    <t>serdaryener</t>
  </si>
  <si>
    <t>open2002</t>
  </si>
  <si>
    <t>depayser</t>
  </si>
  <si>
    <t>orwhateveryoudo</t>
  </si>
  <si>
    <t>soohyun28th</t>
  </si>
  <si>
    <t>Trav_is_lindsay</t>
  </si>
  <si>
    <t>KevTweetsThings</t>
  </si>
  <si>
    <t>sandeep1102</t>
  </si>
  <si>
    <t>malmoisheer</t>
  </si>
  <si>
    <t>mohd_alshawqabi</t>
  </si>
  <si>
    <t>footieforreal</t>
  </si>
  <si>
    <t>gabgable_88</t>
  </si>
  <si>
    <t>KyleTut</t>
  </si>
  <si>
    <t>RyanKuhel</t>
  </si>
  <si>
    <t>Applicationpr15</t>
  </si>
  <si>
    <t>NasserDva</t>
  </si>
  <si>
    <t>HendallWitch</t>
  </si>
  <si>
    <t>rwoodall55</t>
  </si>
  <si>
    <t>raulamian</t>
  </si>
  <si>
    <t>therealantonii</t>
  </si>
  <si>
    <t>Coach_Calabria</t>
  </si>
  <si>
    <t>al3aane</t>
  </si>
  <si>
    <t>justcallmebertt</t>
  </si>
  <si>
    <t>marrnyang1</t>
  </si>
  <si>
    <t>TatanMojicaR</t>
  </si>
  <si>
    <t>KristenDiCerbo</t>
  </si>
  <si>
    <t>MatthewOhlson1</t>
  </si>
  <si>
    <t>surfbrainwaves</t>
  </si>
  <si>
    <t>vapemeds</t>
  </si>
  <si>
    <t>BTravelJournal</t>
  </si>
  <si>
    <t>iRoc23_</t>
  </si>
  <si>
    <t>Seirenna</t>
  </si>
  <si>
    <t>flying_isoko</t>
  </si>
  <si>
    <t>fahadnashi99</t>
  </si>
  <si>
    <t>TheGreenMagnus</t>
  </si>
  <si>
    <t>DareDevilsGG</t>
  </si>
  <si>
    <t>betrcombat</t>
  </si>
  <si>
    <t>faizahnaserian</t>
  </si>
  <si>
    <t>Pengchan_JP</t>
  </si>
  <si>
    <t>Electric_Canuck</t>
  </si>
  <si>
    <t>Joutaoo</t>
  </si>
  <si>
    <t>MaxUnfried</t>
  </si>
  <si>
    <t>SeriouslyLoco</t>
  </si>
  <si>
    <t>BiologyAgeing</t>
  </si>
  <si>
    <t>fmrbroccoli</t>
  </si>
  <si>
    <t>smileyjnlee</t>
  </si>
  <si>
    <t>asakarapan00</t>
  </si>
  <si>
    <t>reponsedalarabi</t>
  </si>
  <si>
    <t>ArashArya_EP</t>
  </si>
  <si>
    <t>DennisKarssie</t>
  </si>
  <si>
    <t>kio009202110</t>
  </si>
  <si>
    <t>VinZhangGlobal</t>
  </si>
  <si>
    <t>JohnMeta8</t>
  </si>
  <si>
    <t>ContentMakersDM</t>
  </si>
  <si>
    <t>kou_maker</t>
  </si>
  <si>
    <t>shuaamed</t>
  </si>
  <si>
    <t>0xNDX</t>
  </si>
  <si>
    <t>0xZZZaddy</t>
  </si>
  <si>
    <t>auntiback</t>
  </si>
  <si>
    <t>leo7do</t>
  </si>
  <si>
    <t>cinanazs</t>
  </si>
  <si>
    <t>Zaara_writes</t>
  </si>
  <si>
    <t>wip_music</t>
  </si>
  <si>
    <t>jitakuchan</t>
  </si>
  <si>
    <t>soporepo__riku</t>
  </si>
  <si>
    <t>Lightwarrrior8</t>
  </si>
  <si>
    <t>ryanfrederick</t>
  </si>
  <si>
    <t>jamesaneufeld</t>
  </si>
  <si>
    <t>ahmad_moein</t>
  </si>
  <si>
    <t>keilahbeeherrin</t>
  </si>
  <si>
    <t>ysasamur</t>
  </si>
  <si>
    <t>sugar814</t>
  </si>
  <si>
    <t>aikousuke4310</t>
  </si>
  <si>
    <t>arzishazam</t>
  </si>
  <si>
    <t>ibrahimtutuncu</t>
  </si>
  <si>
    <t>heiwagaitiban</t>
  </si>
  <si>
    <t>acreanoanonimo</t>
  </si>
  <si>
    <t>HecticSherlock</t>
  </si>
  <si>
    <t>trentroseman</t>
  </si>
  <si>
    <t>Volatiler89</t>
  </si>
  <si>
    <t>karumurionline</t>
  </si>
  <si>
    <t>MilliVanilli</t>
  </si>
  <si>
    <t>merkyou81</t>
  </si>
  <si>
    <t>hrjn</t>
  </si>
  <si>
    <t>spineopine</t>
  </si>
  <si>
    <t>LennyParisi</t>
  </si>
  <si>
    <t>tombasler</t>
  </si>
  <si>
    <t>DelanoAthletics</t>
  </si>
  <si>
    <t>Mufaireej</t>
  </si>
  <si>
    <t>Chitoadventures</t>
  </si>
  <si>
    <t>Tesla_Indiana</t>
  </si>
  <si>
    <t>MeloDiorrr</t>
  </si>
  <si>
    <t>ChrisPolo__</t>
  </si>
  <si>
    <t>coconut_tea</t>
  </si>
  <si>
    <t>hikachu_FF14</t>
  </si>
  <si>
    <t>Bay_St_Wiseguy</t>
  </si>
  <si>
    <t>bb119_dhoom</t>
  </si>
  <si>
    <t>ane_4Real</t>
  </si>
  <si>
    <t>JRBorlik</t>
  </si>
  <si>
    <t>smilekayanon</t>
  </si>
  <si>
    <t>Roy_Bntz</t>
  </si>
  <si>
    <t>careerwoman2018</t>
  </si>
  <si>
    <t>ShoePSN</t>
  </si>
  <si>
    <t>VornadoJ</t>
  </si>
  <si>
    <t>CelticsLead</t>
  </si>
  <si>
    <t>GOLLIPOP_RECORD</t>
  </si>
  <si>
    <t>MiyahhAngel</t>
  </si>
  <si>
    <t>pain_axe</t>
  </si>
  <si>
    <t>A2MusicSouth</t>
  </si>
  <si>
    <t>Ashishsinghtth</t>
  </si>
  <si>
    <t>trgiris</t>
  </si>
  <si>
    <t>PseudoLG</t>
  </si>
  <si>
    <t>SticknSplit</t>
  </si>
  <si>
    <t>vikravardhan</t>
  </si>
  <si>
    <t>abadir_haji</t>
  </si>
  <si>
    <t>zlodesk</t>
  </si>
  <si>
    <t>SuarezlledoJ</t>
  </si>
  <si>
    <t>KatKollectibles</t>
  </si>
  <si>
    <t>C6Dreamsick</t>
  </si>
  <si>
    <t>itslouley</t>
  </si>
  <si>
    <t>precisebuilt</t>
  </si>
  <si>
    <t>DhyaneRobinson</t>
  </si>
  <si>
    <t>BUYANDSELL247</t>
  </si>
  <si>
    <t>Human_Augustus</t>
  </si>
  <si>
    <t>MadRaidGame</t>
  </si>
  <si>
    <t>re_start1204</t>
  </si>
  <si>
    <t>L_BaileyBasexx</t>
  </si>
  <si>
    <t>FetaFund</t>
  </si>
  <si>
    <t>ThetenthcornerC</t>
  </si>
  <si>
    <t>puregenerators</t>
  </si>
  <si>
    <t>mauriziog</t>
  </si>
  <si>
    <t>JulieKnight</t>
  </si>
  <si>
    <t>lovesblues</t>
  </si>
  <si>
    <t>utpalmv</t>
  </si>
  <si>
    <t>davidjnels</t>
  </si>
  <si>
    <t>adulong</t>
  </si>
  <si>
    <t>AjitGaddam</t>
  </si>
  <si>
    <t>gyaroslavtsev</t>
  </si>
  <si>
    <t>yishayraziel</t>
  </si>
  <si>
    <t>heynanp</t>
  </si>
  <si>
    <t>The_Femi</t>
  </si>
  <si>
    <t>LidiaAviles</t>
  </si>
  <si>
    <t>EvilEnygma</t>
  </si>
  <si>
    <t>ramydesign</t>
  </si>
  <si>
    <t>a1geno</t>
  </si>
  <si>
    <t>TeleboyCH</t>
  </si>
  <si>
    <t>ronaldchandIer</t>
  </si>
  <si>
    <t>masa_kawasaki</t>
  </si>
  <si>
    <t>atsu0131a</t>
  </si>
  <si>
    <t>awadabouhussien</t>
  </si>
  <si>
    <t>3BronzeStrVUA</t>
  </si>
  <si>
    <t>sam_starkman</t>
  </si>
  <si>
    <t>muradjabali</t>
  </si>
  <si>
    <t>EngSafar</t>
  </si>
  <si>
    <t>WkaFlocka</t>
  </si>
  <si>
    <t>Balmyone</t>
  </si>
  <si>
    <t>larrywalford</t>
  </si>
  <si>
    <t>DrAHazazi</t>
  </si>
  <si>
    <t>winslow_strong</t>
  </si>
  <si>
    <t>shioiriwakaba</t>
  </si>
  <si>
    <t>RayanZahid</t>
  </si>
  <si>
    <t>KocaeliSaglK</t>
  </si>
  <si>
    <t>GnarleeSheenTTV</t>
  </si>
  <si>
    <t>1vega310</t>
  </si>
  <si>
    <t>0xMrBlank</t>
  </si>
  <si>
    <t>GrzegorzCalek</t>
  </si>
  <si>
    <t>MoreeKing</t>
  </si>
  <si>
    <t>mr_ghsf</t>
  </si>
  <si>
    <t>Baqriadvocate</t>
  </si>
  <si>
    <t>XA_Scotty0955</t>
  </si>
  <si>
    <t>1__SALEH</t>
  </si>
  <si>
    <t>parthmashrani</t>
  </si>
  <si>
    <t>OliveiraTM_</t>
  </si>
  <si>
    <t>ptck__</t>
  </si>
  <si>
    <t>Proverb777</t>
  </si>
  <si>
    <t>SkuxxSD</t>
  </si>
  <si>
    <t>D13L8D6XxoAp3Km</t>
  </si>
  <si>
    <t>MarmeDev</t>
  </si>
  <si>
    <t>JEveins</t>
  </si>
  <si>
    <t>ChennaiTrending</t>
  </si>
  <si>
    <t>SUGAR_pomee310</t>
  </si>
  <si>
    <t>StonkTrafficker</t>
  </si>
  <si>
    <t>web3AGORAZ</t>
  </si>
  <si>
    <t>msob1271986</t>
  </si>
  <si>
    <t>ArarsoAbdu</t>
  </si>
  <si>
    <t>serhanwbahar</t>
  </si>
  <si>
    <t>STOKEOPELLi</t>
  </si>
  <si>
    <t>mhkmhkmhkmhkn</t>
  </si>
  <si>
    <t>corgi1234567</t>
  </si>
  <si>
    <t>broncosave</t>
  </si>
  <si>
    <t>pedronatologic1</t>
  </si>
  <si>
    <t>tony88174533</t>
  </si>
  <si>
    <t>ynari_sugishima</t>
  </si>
  <si>
    <t>ignayshusloyola</t>
  </si>
  <si>
    <t>boogiefleetHTX</t>
  </si>
  <si>
    <t>KmanNFT</t>
  </si>
  <si>
    <t>Rich_Th0ught</t>
  </si>
  <si>
    <t>a3_isaac</t>
  </si>
  <si>
    <t>AnbukannanAnb</t>
  </si>
  <si>
    <t>nath_enjoy</t>
  </si>
  <si>
    <t>anabsolutelock</t>
  </si>
  <si>
    <t>BatteredJetsFan</t>
  </si>
  <si>
    <t>MontanaFranck1</t>
  </si>
  <si>
    <t>Revelationsnews</t>
  </si>
  <si>
    <t>realfunguynft</t>
  </si>
  <si>
    <t>yosarisasameku</t>
  </si>
  <si>
    <t>miraculouslleak</t>
  </si>
  <si>
    <t>Yatripay</t>
  </si>
  <si>
    <t>nzominhy7</t>
  </si>
  <si>
    <t>smug_alana</t>
  </si>
  <si>
    <t>ShibeSocietyNFT</t>
  </si>
  <si>
    <t>kuty</t>
  </si>
  <si>
    <t>lobolaagencia</t>
  </si>
  <si>
    <t>bitcoingringo</t>
  </si>
  <si>
    <t>nicholethalji</t>
  </si>
  <si>
    <t>Crystalsapphire</t>
  </si>
  <si>
    <t>mattmcpheely</t>
  </si>
  <si>
    <t>CoalitionHoops</t>
  </si>
  <si>
    <t>Cougarsportsfan</t>
  </si>
  <si>
    <t>_andresjasso</t>
  </si>
  <si>
    <t>toddpzimmerman</t>
  </si>
  <si>
    <t>onejamesbrowne</t>
  </si>
  <si>
    <t>ItsByJunny</t>
  </si>
  <si>
    <t>arzulyfikri</t>
  </si>
  <si>
    <t>JeremyCocomise</t>
  </si>
  <si>
    <t>thegeneraal__</t>
  </si>
  <si>
    <t>Kohinoortmcp</t>
  </si>
  <si>
    <t>murtmercn</t>
  </si>
  <si>
    <t>JaredBorg</t>
  </si>
  <si>
    <t>RLBonifaz</t>
  </si>
  <si>
    <t>ManaitaLN</t>
  </si>
  <si>
    <t>blessThisMoney</t>
  </si>
  <si>
    <t>nftzingo</t>
  </si>
  <si>
    <t>RinderPascal</t>
  </si>
  <si>
    <t>TheSonOfWalkley</t>
  </si>
  <si>
    <t>keserasera68</t>
  </si>
  <si>
    <t>cwaqrgenCom</t>
  </si>
  <si>
    <t>hanoo0ooi</t>
  </si>
  <si>
    <t>DuncanThorp</t>
  </si>
  <si>
    <t>Don_Penim</t>
  </si>
  <si>
    <t>lll_n9r</t>
  </si>
  <si>
    <t>corey2saucey</t>
  </si>
  <si>
    <t>Nukegalla</t>
  </si>
  <si>
    <t>livefreeordefi</t>
  </si>
  <si>
    <t>EvangelMBB</t>
  </si>
  <si>
    <t>ItsAlte</t>
  </si>
  <si>
    <t>blacksolvent</t>
  </si>
  <si>
    <t>sharedfiction</t>
  </si>
  <si>
    <t>xAR2xx</t>
  </si>
  <si>
    <t>scottpiriou</t>
  </si>
  <si>
    <t>miamisb2023</t>
  </si>
  <si>
    <t>matty_kam</t>
  </si>
  <si>
    <t>KapaklShop</t>
  </si>
  <si>
    <t>SANC2030</t>
  </si>
  <si>
    <t>ITM_Asuna_JR</t>
  </si>
  <si>
    <t>justme965</t>
  </si>
  <si>
    <t>russiaskarlet</t>
  </si>
  <si>
    <t>K_Qaryouti</t>
  </si>
  <si>
    <t>AngeleneBruce</t>
  </si>
  <si>
    <t>semioticlabs</t>
  </si>
  <si>
    <t>SarupSi23222061</t>
  </si>
  <si>
    <t>XXgoforit99</t>
  </si>
  <si>
    <t>_Amy_Fox_</t>
  </si>
  <si>
    <t>Samara_AG_</t>
  </si>
  <si>
    <t>grandealtay_</t>
  </si>
  <si>
    <t>toffee248</t>
  </si>
  <si>
    <t>Nuclearjunkie</t>
  </si>
  <si>
    <t>Gilster_</t>
  </si>
  <si>
    <t>HIYOKI_NEXUM</t>
  </si>
  <si>
    <t>joeygambin0</t>
  </si>
  <si>
    <t>Liqvidity</t>
  </si>
  <si>
    <t>BrandGully</t>
  </si>
  <si>
    <t>publication_x</t>
  </si>
  <si>
    <t>manyofmalcolm</t>
  </si>
  <si>
    <t>mollyacope54</t>
  </si>
  <si>
    <t>TimHundley4All</t>
  </si>
  <si>
    <t>sphere_labs</t>
  </si>
  <si>
    <t>zxcfdd4</t>
  </si>
  <si>
    <t>WissamDandan</t>
  </si>
  <si>
    <t>reyneveld</t>
  </si>
  <si>
    <t>TheRyanBartlett</t>
  </si>
  <si>
    <t>GuidoRafael</t>
  </si>
  <si>
    <t>Robbsal</t>
  </si>
  <si>
    <t>apemagus</t>
  </si>
  <si>
    <t>sanchezdiego</t>
  </si>
  <si>
    <t>Danny_Jativa</t>
  </si>
  <si>
    <t>ararai</t>
  </si>
  <si>
    <t>Karolina_Girl21</t>
  </si>
  <si>
    <t>tuliofala</t>
  </si>
  <si>
    <t>Nest_chan</t>
  </si>
  <si>
    <t>AhmedPartey</t>
  </si>
  <si>
    <t>msjuliazhou</t>
  </si>
  <si>
    <t>abuthamer73</t>
  </si>
  <si>
    <t>MarissaAndrada</t>
  </si>
  <si>
    <t>holtecintl</t>
  </si>
  <si>
    <t>robbiecorneli</t>
  </si>
  <si>
    <t>jinjerspicee</t>
  </si>
  <si>
    <t>atdotrob</t>
  </si>
  <si>
    <t>doublebelle</t>
  </si>
  <si>
    <t>JoshRego_</t>
  </si>
  <si>
    <t>bnjmnsrmn</t>
  </si>
  <si>
    <t>brewski77</t>
  </si>
  <si>
    <t>XXSABLXX</t>
  </si>
  <si>
    <t>mk_palmore</t>
  </si>
  <si>
    <t>NorCal_Toyo</t>
  </si>
  <si>
    <t>annangela_a</t>
  </si>
  <si>
    <t>IfiokPro</t>
  </si>
  <si>
    <t>LisaLAlexander_</t>
  </si>
  <si>
    <t>radiotongossa</t>
  </si>
  <si>
    <t>StarLattaro</t>
  </si>
  <si>
    <t>JDNightbot</t>
  </si>
  <si>
    <t>Satopppy_</t>
  </si>
  <si>
    <t>xOstatniaProsta</t>
  </si>
  <si>
    <t>liner_radio</t>
  </si>
  <si>
    <t>F16_6075_6219</t>
  </si>
  <si>
    <t>thakur16dharam</t>
  </si>
  <si>
    <t>TakeFlight216</t>
  </si>
  <si>
    <t>5ivecrypts</t>
  </si>
  <si>
    <t>Adv_ArvindNagar</t>
  </si>
  <si>
    <t>maxpanda_</t>
  </si>
  <si>
    <t>25x1tte2</t>
  </si>
  <si>
    <t>julianhmarien</t>
  </si>
  <si>
    <t>DNotyour</t>
  </si>
  <si>
    <t>abulicc</t>
  </si>
  <si>
    <t>MdxOfficial2018</t>
  </si>
  <si>
    <t>f_almuhayya</t>
  </si>
  <si>
    <t>p_moonshadow</t>
  </si>
  <si>
    <t>oasaliving</t>
  </si>
  <si>
    <t>thegamespodcast</t>
  </si>
  <si>
    <t>akkimanradio</t>
  </si>
  <si>
    <t>sweeptothecup</t>
  </si>
  <si>
    <t>ElizaByteVR</t>
  </si>
  <si>
    <t>mtoribiorivera</t>
  </si>
  <si>
    <t>6IXGODnft</t>
  </si>
  <si>
    <t>NicoleFreed7</t>
  </si>
  <si>
    <t>freedom_capitaI</t>
  </si>
  <si>
    <t>fights_luci</t>
  </si>
  <si>
    <t>AdamRusch</t>
  </si>
  <si>
    <t>welove_tajimi</t>
  </si>
  <si>
    <t>EmersonYOUGBAR_</t>
  </si>
  <si>
    <t>nft_highmali</t>
  </si>
  <si>
    <t>RRC_Cryptony</t>
  </si>
  <si>
    <t>DapplyApp</t>
  </si>
  <si>
    <t>bghdad045569371</t>
  </si>
  <si>
    <t>SeituMagnus1</t>
  </si>
  <si>
    <t>TomMcL30</t>
  </si>
  <si>
    <t>Cairnlodge1</t>
  </si>
  <si>
    <t>YoungBirdsClub</t>
  </si>
  <si>
    <t>apatchirajan</t>
  </si>
  <si>
    <t>TabishB</t>
  </si>
  <si>
    <t>jdpalmatier1016</t>
  </si>
  <si>
    <t>GoHeadGreggg</t>
  </si>
  <si>
    <t>CaesarDameXii</t>
  </si>
  <si>
    <t>elfatih</t>
  </si>
  <si>
    <t>tekirdag</t>
  </si>
  <si>
    <t>toncijukic</t>
  </si>
  <si>
    <t>DawitAynAklilu</t>
  </si>
  <si>
    <t>robfintecheth</t>
  </si>
  <si>
    <t>jimstjames</t>
  </si>
  <si>
    <t>hideaki_kuno</t>
  </si>
  <si>
    <t>DRymerOfficial</t>
  </si>
  <si>
    <t>rosariograjales</t>
  </si>
  <si>
    <t>3_3</t>
  </si>
  <si>
    <t>HolmanTravel</t>
  </si>
  <si>
    <t>Majid_Alhuthail</t>
  </si>
  <si>
    <t>Deepaknvoice</t>
  </si>
  <si>
    <t>Makiron_ps</t>
  </si>
  <si>
    <t>ConRoSmallz</t>
  </si>
  <si>
    <t>a_alshaifan</t>
  </si>
  <si>
    <t>FAPhotography</t>
  </si>
  <si>
    <t>MarkMercadoGG</t>
  </si>
  <si>
    <t>Borjitron97</t>
  </si>
  <si>
    <t>themusicuni</t>
  </si>
  <si>
    <t>EritreaCanada</t>
  </si>
  <si>
    <t>Hm_Howaij</t>
  </si>
  <si>
    <t>iamkolawilliams</t>
  </si>
  <si>
    <t>DegenTony_tD</t>
  </si>
  <si>
    <t>amenapi48</t>
  </si>
  <si>
    <t>manvend77905942</t>
  </si>
  <si>
    <t>ScreamingBlatz</t>
  </si>
  <si>
    <t>Meliza_Elvz</t>
  </si>
  <si>
    <t>MetatronX77</t>
  </si>
  <si>
    <t>S_o_Ls</t>
  </si>
  <si>
    <t>mamidoridori</t>
  </si>
  <si>
    <t>anteiku1009</t>
  </si>
  <si>
    <t>avstn</t>
  </si>
  <si>
    <t>shoshilog</t>
  </si>
  <si>
    <t>ChrisTerrillEDU</t>
  </si>
  <si>
    <t>dccwrules</t>
  </si>
  <si>
    <t>Rayankhurmi</t>
  </si>
  <si>
    <t>JacquesDrop</t>
  </si>
  <si>
    <t>MooMa_TH</t>
  </si>
  <si>
    <t>sogoldencherryy</t>
  </si>
  <si>
    <t>KROFTOtv</t>
  </si>
  <si>
    <t>bartcria</t>
  </si>
  <si>
    <t>shihiro89th_pic</t>
  </si>
  <si>
    <t>bit_chico</t>
  </si>
  <si>
    <t>ranoyoku</t>
  </si>
  <si>
    <t>WhenRetirement</t>
  </si>
  <si>
    <t>LinkRyanXXX</t>
  </si>
  <si>
    <t>BhoyNic</t>
  </si>
  <si>
    <t>Plus_Ultra_eth</t>
  </si>
  <si>
    <t>NFT_shuhei</t>
  </si>
  <si>
    <t>XxxBuff</t>
  </si>
  <si>
    <t>VtuberDorian</t>
  </si>
  <si>
    <t>riru_papa</t>
  </si>
  <si>
    <t>wincenthkaya</t>
  </si>
  <si>
    <t>WatchSalemNews</t>
  </si>
  <si>
    <t>Kruger_rebel007</t>
  </si>
  <si>
    <t>chrisolavestan</t>
  </si>
  <si>
    <t>theagentmetro</t>
  </si>
  <si>
    <t>Bienfaiteur7</t>
  </si>
  <si>
    <t>EzoYaren7</t>
  </si>
  <si>
    <t>anorak_crypto</t>
  </si>
  <si>
    <t>chuck_buhr</t>
  </si>
  <si>
    <t>floaytravel</t>
  </si>
  <si>
    <t>plazminojen</t>
  </si>
  <si>
    <t>bnfts_io</t>
  </si>
  <si>
    <t>NFTcoETH</t>
  </si>
  <si>
    <t>SMEBankCare</t>
  </si>
  <si>
    <t>Sorare4bunnies</t>
  </si>
  <si>
    <t>GoDichi_Oficial</t>
  </si>
  <si>
    <t>aruhuredo3</t>
  </si>
  <si>
    <t>moteci</t>
  </si>
  <si>
    <t>7n1mjh</t>
  </si>
  <si>
    <t>StephenJ_Reid</t>
  </si>
  <si>
    <t>APopCultureDude</t>
  </si>
  <si>
    <t>momomo0321</t>
  </si>
  <si>
    <t>mimado</t>
  </si>
  <si>
    <t>shillelagh1</t>
  </si>
  <si>
    <t>TonnyXu</t>
  </si>
  <si>
    <t>LIVinEden</t>
  </si>
  <si>
    <t>bensagnier</t>
  </si>
  <si>
    <t>yagnyawalky</t>
  </si>
  <si>
    <t>LaurentEzekiel</t>
  </si>
  <si>
    <t>Ty22Best</t>
  </si>
  <si>
    <t>amissoffe</t>
  </si>
  <si>
    <t>puncsky</t>
  </si>
  <si>
    <t>mistman78</t>
  </si>
  <si>
    <t>gridtruth</t>
  </si>
  <si>
    <t>RGeerligs</t>
  </si>
  <si>
    <t>iMuarik</t>
  </si>
  <si>
    <t>WhiteTiger1964</t>
  </si>
  <si>
    <t>suzansolak</t>
  </si>
  <si>
    <t>brendalynnshepp</t>
  </si>
  <si>
    <t>realbobcap</t>
  </si>
  <si>
    <t>MBS_magazine</t>
  </si>
  <si>
    <t>Samantha4re</t>
  </si>
  <si>
    <t>jannarru</t>
  </si>
  <si>
    <t>TKMatima</t>
  </si>
  <si>
    <t>EbtesamAlamr</t>
  </si>
  <si>
    <t>Bocco_Rombo</t>
  </si>
  <si>
    <t>keikunyan</t>
  </si>
  <si>
    <t>NrezCrypto</t>
  </si>
  <si>
    <t>Renanthera</t>
  </si>
  <si>
    <t>TrilliumMfg</t>
  </si>
  <si>
    <t>MetaChritic</t>
  </si>
  <si>
    <t>MalakiXXL</t>
  </si>
  <si>
    <t>imcoldmilk</t>
  </si>
  <si>
    <t>LOVEinBTS</t>
  </si>
  <si>
    <t>hadher55</t>
  </si>
  <si>
    <t>Rand_Longevity</t>
  </si>
  <si>
    <t>ruwwev</t>
  </si>
  <si>
    <t>x_re91</t>
  </si>
  <si>
    <t>ThreadoHQ</t>
  </si>
  <si>
    <t>faroteprotege</t>
  </si>
  <si>
    <t>Alaskoshi</t>
  </si>
  <si>
    <t>Smokehazeeee</t>
  </si>
  <si>
    <t>General_medic</t>
  </si>
  <si>
    <t>huxbuilds</t>
  </si>
  <si>
    <t>rbchernin</t>
  </si>
  <si>
    <t>SickWick4</t>
  </si>
  <si>
    <t>RaymondMaitland</t>
  </si>
  <si>
    <t>SorarePrem</t>
  </si>
  <si>
    <t>hatimitugm</t>
  </si>
  <si>
    <t>e_f_allen</t>
  </si>
  <si>
    <t>Neko0983</t>
  </si>
  <si>
    <t>Samkidd</t>
  </si>
  <si>
    <t>jane4031</t>
  </si>
  <si>
    <t>gsgraf</t>
  </si>
  <si>
    <t>wilsonbonfim</t>
  </si>
  <si>
    <t>drmowll</t>
  </si>
  <si>
    <t>MikeRHerman</t>
  </si>
  <si>
    <t>jennykaehms</t>
  </si>
  <si>
    <t>selim_kurdistan</t>
  </si>
  <si>
    <t>MrTweetStuff</t>
  </si>
  <si>
    <t>themichaelmiao</t>
  </si>
  <si>
    <t>_sosaparks</t>
  </si>
  <si>
    <t>nisaac86</t>
  </si>
  <si>
    <t>MrDoo__</t>
  </si>
  <si>
    <t>HowCanOneKnow</t>
  </si>
  <si>
    <t>brandonqueshawn</t>
  </si>
  <si>
    <t>AsiveDlanjwa</t>
  </si>
  <si>
    <t>Butch_Bradley</t>
  </si>
  <si>
    <t>ScotRuggles</t>
  </si>
  <si>
    <t>VANILLACAT_Ba</t>
  </si>
  <si>
    <t>pbhoffmeister</t>
  </si>
  <si>
    <t>Sam_Stackhouse</t>
  </si>
  <si>
    <t>thomas_hepner</t>
  </si>
  <si>
    <t>asd_022</t>
  </si>
  <si>
    <t>YegonVk</t>
  </si>
  <si>
    <t>AAAngryBAFERD</t>
  </si>
  <si>
    <t>TraeFlockaGSZ</t>
  </si>
  <si>
    <t>OHAlsaeedi</t>
  </si>
  <si>
    <t>stklein56</t>
  </si>
  <si>
    <t>XDGray330</t>
  </si>
  <si>
    <t>TheLastDiety32</t>
  </si>
  <si>
    <t>Love_Hijaz</t>
  </si>
  <si>
    <t>amh_almalki</t>
  </si>
  <si>
    <t>JeffHoffart</t>
  </si>
  <si>
    <t>502PhilthyDirty</t>
  </si>
  <si>
    <t>SyunXl</t>
  </si>
  <si>
    <t>xOneTimePass</t>
  </si>
  <si>
    <t>KUDAPARA</t>
  </si>
  <si>
    <t>hina_miyake</t>
  </si>
  <si>
    <t>orba_</t>
  </si>
  <si>
    <t>J_J_Mie</t>
  </si>
  <si>
    <t>zackabaker</t>
  </si>
  <si>
    <t>tylerfitness_</t>
  </si>
  <si>
    <t>RenierWeideman</t>
  </si>
  <si>
    <t>ufarhan38</t>
  </si>
  <si>
    <t>AguZzh_</t>
  </si>
  <si>
    <t>eventsdotcom</t>
  </si>
  <si>
    <t>NightmarePB</t>
  </si>
  <si>
    <t>lizabelart</t>
  </si>
  <si>
    <t>DeannaCarson23</t>
  </si>
  <si>
    <t>rokn_aldhahabia</t>
  </si>
  <si>
    <t>Dplyler_12</t>
  </si>
  <si>
    <t>Law_mrw</t>
  </si>
  <si>
    <t>radialwebsite</t>
  </si>
  <si>
    <t>PINBE_</t>
  </si>
  <si>
    <t>boomerwoman561</t>
  </si>
  <si>
    <t>tantrumblue1</t>
  </si>
  <si>
    <t>SWAGGAROO69</t>
  </si>
  <si>
    <t>lisffc</t>
  </si>
  <si>
    <t>machigai_dual</t>
  </si>
  <si>
    <t>The_Cro_Show</t>
  </si>
  <si>
    <t>Asapjossy1</t>
  </si>
  <si>
    <t>LewisTunmer</t>
  </si>
  <si>
    <t>ShotGunFellatio</t>
  </si>
  <si>
    <t>hoskedx</t>
  </si>
  <si>
    <t>jingujiwiz</t>
  </si>
  <si>
    <t>YorkshireBusin2</t>
  </si>
  <si>
    <t>akapazyamyachin</t>
  </si>
  <si>
    <t>thecoldwire</t>
  </si>
  <si>
    <t>htstrust</t>
  </si>
  <si>
    <t>imgonnagay</t>
  </si>
  <si>
    <t>bulnesglobal</t>
  </si>
  <si>
    <t>HoangNguyenDam</t>
  </si>
  <si>
    <t>EfhaasC</t>
  </si>
  <si>
    <t>CarlosHOF773</t>
  </si>
  <si>
    <t>Hazy_1337</t>
  </si>
  <si>
    <t>echinops8888</t>
  </si>
  <si>
    <t>MutluBozogluSlv</t>
  </si>
  <si>
    <t>Mr_renewed</t>
  </si>
  <si>
    <t>kazu_ztmy</t>
  </si>
  <si>
    <t>ASKatona</t>
  </si>
  <si>
    <t>JulieBove81</t>
  </si>
  <si>
    <t>covidsport888</t>
  </si>
  <si>
    <t>harders_h</t>
  </si>
  <si>
    <t>BarcheSole</t>
  </si>
  <si>
    <t>Sazz_4</t>
  </si>
  <si>
    <t>DDBAbts</t>
  </si>
  <si>
    <t>SterlingGall66</t>
  </si>
  <si>
    <t>DublinTaxiDave</t>
  </si>
  <si>
    <t>thirtymegaton</t>
  </si>
  <si>
    <t>KaizenDojo</t>
  </si>
  <si>
    <t>lukec</t>
  </si>
  <si>
    <t>benemills</t>
  </si>
  <si>
    <t>Arenusa</t>
  </si>
  <si>
    <t>Tyke_Designz</t>
  </si>
  <si>
    <t>cadmaw</t>
  </si>
  <si>
    <t>AddiRealityTV</t>
  </si>
  <si>
    <t>KadansTvRadio</t>
  </si>
  <si>
    <t>J_RobIV</t>
  </si>
  <si>
    <t>metal_president</t>
  </si>
  <si>
    <t>chandansaxena</t>
  </si>
  <si>
    <t>BoysPadre</t>
  </si>
  <si>
    <t>STUBZx</t>
  </si>
  <si>
    <t>macsazm69</t>
  </si>
  <si>
    <t>5OH4N</t>
  </si>
  <si>
    <t>DevinDrake19</t>
  </si>
  <si>
    <t>al3nzi1791</t>
  </si>
  <si>
    <t>jessemwilliams</t>
  </si>
  <si>
    <t>ChachoRicardo</t>
  </si>
  <si>
    <t>vivaceshine</t>
  </si>
  <si>
    <t>OwenSammarone</t>
  </si>
  <si>
    <t>juseldii</t>
  </si>
  <si>
    <t>PeeShayy</t>
  </si>
  <si>
    <t>CartoonTimes</t>
  </si>
  <si>
    <t>csdisco</t>
  </si>
  <si>
    <t>ManojMave</t>
  </si>
  <si>
    <t>MagaGames03</t>
  </si>
  <si>
    <t>AbuFaisall99</t>
  </si>
  <si>
    <t>pkeane4osu</t>
  </si>
  <si>
    <t>bo__fahad_</t>
  </si>
  <si>
    <t>rhondakasa</t>
  </si>
  <si>
    <t>CoachCurtis88</t>
  </si>
  <si>
    <t>naisencloud</t>
  </si>
  <si>
    <t>GreenRangerDon</t>
  </si>
  <si>
    <t>SLAB</t>
  </si>
  <si>
    <t>Jedabarker</t>
  </si>
  <si>
    <t>F0SK0L0</t>
  </si>
  <si>
    <t>Daemonizee</t>
  </si>
  <si>
    <t>VibeastElizy</t>
  </si>
  <si>
    <t>LanceDavid123</t>
  </si>
  <si>
    <t>alexmoneton</t>
  </si>
  <si>
    <t>CapWacky</t>
  </si>
  <si>
    <t>mrfashionisto_</t>
  </si>
  <si>
    <t>walledculture</t>
  </si>
  <si>
    <t>BlackhawkChrome</t>
  </si>
  <si>
    <t>itsEquip</t>
  </si>
  <si>
    <t>ToyotaHiroaki</t>
  </si>
  <si>
    <t>HonMusyoka</t>
  </si>
  <si>
    <t>jarrisx</t>
  </si>
  <si>
    <t>realmichaelye</t>
  </si>
  <si>
    <t>Don96593718</t>
  </si>
  <si>
    <t>nayan_kothiyal</t>
  </si>
  <si>
    <t>Alodshipping</t>
  </si>
  <si>
    <t>mobnuker1</t>
  </si>
  <si>
    <t>Gereketa</t>
  </si>
  <si>
    <t>_625ft</t>
  </si>
  <si>
    <t>dGenMaxi</t>
  </si>
  <si>
    <t>MonkusAurelius</t>
  </si>
  <si>
    <t>theJonathanEpps</t>
  </si>
  <si>
    <t>FUTOKAGE</t>
  </si>
  <si>
    <t>MarioJOrtiz23</t>
  </si>
  <si>
    <t>PxWBLx</t>
  </si>
  <si>
    <t>wbdcrhd5t6</t>
  </si>
  <si>
    <t>KrissyKoven</t>
  </si>
  <si>
    <t>FightForGermany</t>
  </si>
  <si>
    <t>mike_heap_</t>
  </si>
  <si>
    <t>sue78Naomi</t>
  </si>
  <si>
    <t>Course_Doc</t>
  </si>
  <si>
    <t>YUYA_S0707</t>
  </si>
  <si>
    <t>sato_miwa_</t>
  </si>
  <si>
    <t>RedWaveClips</t>
  </si>
  <si>
    <t>GingerBeefTV</t>
  </si>
  <si>
    <t>canahmetselcuk</t>
  </si>
  <si>
    <t>wilsonyimby</t>
  </si>
  <si>
    <t>jorkin</t>
  </si>
  <si>
    <t>NeilRatna</t>
  </si>
  <si>
    <t>JeffDAdkins</t>
  </si>
  <si>
    <t>Dragon_0007</t>
  </si>
  <si>
    <t>cooperbrett</t>
  </si>
  <si>
    <t>sebastiangood</t>
  </si>
  <si>
    <t>WorldTribune</t>
  </si>
  <si>
    <t>onnagfolx</t>
  </si>
  <si>
    <t>FlynnsView</t>
  </si>
  <si>
    <t>J_B_Briggs</t>
  </si>
  <si>
    <t>max_sixty</t>
  </si>
  <si>
    <t>JairoHenrique</t>
  </si>
  <si>
    <t>lucasgil</t>
  </si>
  <si>
    <t>scatteredhamlet</t>
  </si>
  <si>
    <t>cheri_murphy</t>
  </si>
  <si>
    <t>alexzqin</t>
  </si>
  <si>
    <t>tosinamuda</t>
  </si>
  <si>
    <t>makikoyoshioka</t>
  </si>
  <si>
    <t>tzedonn</t>
  </si>
  <si>
    <t>allen0517</t>
  </si>
  <si>
    <t>cadlam</t>
  </si>
  <si>
    <t>PatriciaPedrosa</t>
  </si>
  <si>
    <t>mitsusawa</t>
  </si>
  <si>
    <t>riomensah</t>
  </si>
  <si>
    <t>maitearcedc</t>
  </si>
  <si>
    <t>thesagittorian</t>
  </si>
  <si>
    <t>MonaAbuamara</t>
  </si>
  <si>
    <t>NickYoder86</t>
  </si>
  <si>
    <t>TeddySalinasHN</t>
  </si>
  <si>
    <t>EmanEscobar1</t>
  </si>
  <si>
    <t>ThamerALZain</t>
  </si>
  <si>
    <t>ovaz1088</t>
  </si>
  <si>
    <t>whaleorbust</t>
  </si>
  <si>
    <t>JamesOnekaka</t>
  </si>
  <si>
    <t>Shiiichan_0424</t>
  </si>
  <si>
    <t>Jay_Lundyy</t>
  </si>
  <si>
    <t>SolaceAndDread</t>
  </si>
  <si>
    <t>Dj2STREET</t>
  </si>
  <si>
    <t>ogmaghrabi2</t>
  </si>
  <si>
    <t>Kirschberg_</t>
  </si>
  <si>
    <t>EmmettArmstrong</t>
  </si>
  <si>
    <t>ItsEthon</t>
  </si>
  <si>
    <t>ndamfarouk</t>
  </si>
  <si>
    <t>Coach_Los11</t>
  </si>
  <si>
    <t>bigmacdaddy_eth</t>
  </si>
  <si>
    <t>ii0l7n</t>
  </si>
  <si>
    <t>Sindervr</t>
  </si>
  <si>
    <t>bitkolik</t>
  </si>
  <si>
    <t>balazquez_yoan</t>
  </si>
  <si>
    <t>kuroageha5963</t>
  </si>
  <si>
    <t>mamipoco_channe</t>
  </si>
  <si>
    <t>pamelambn</t>
  </si>
  <si>
    <t>MemphisJC13</t>
  </si>
  <si>
    <t>Da_Loysl</t>
  </si>
  <si>
    <t>TheRealJJBTW</t>
  </si>
  <si>
    <t>cee_au</t>
  </si>
  <si>
    <t>jamesbarnettxpr</t>
  </si>
  <si>
    <t>DavinaVtuber</t>
  </si>
  <si>
    <t>atifblaster</t>
  </si>
  <si>
    <t>invokemalphas</t>
  </si>
  <si>
    <t>IanBlandThatsMe</t>
  </si>
  <si>
    <t>kk_welfare</t>
  </si>
  <si>
    <t>MichaelRealReed</t>
  </si>
  <si>
    <t>Yufee15</t>
  </si>
  <si>
    <t>krownewsdesk</t>
  </si>
  <si>
    <t>turtledove__2</t>
  </si>
  <si>
    <t>ForishPatricia</t>
  </si>
  <si>
    <t>little_twolf</t>
  </si>
  <si>
    <t>BoredDonovan</t>
  </si>
  <si>
    <t>SaskUnitedParty</t>
  </si>
  <si>
    <t>QualityBreakers</t>
  </si>
  <si>
    <t>_wangjiaran</t>
  </si>
  <si>
    <t>bdalrhm82707823</t>
  </si>
  <si>
    <t>smartphoto_sa</t>
  </si>
  <si>
    <t>iina_news</t>
  </si>
  <si>
    <t>pasky_68</t>
  </si>
  <si>
    <t>puckpoonpoon</t>
  </si>
  <si>
    <t>yarendagfan</t>
  </si>
  <si>
    <t>arhemant</t>
  </si>
  <si>
    <t>MadJayZero</t>
  </si>
  <si>
    <t>KrieppeNGG</t>
  </si>
  <si>
    <t>gideondabi</t>
  </si>
  <si>
    <t>Thomasslabbers</t>
  </si>
  <si>
    <t>jarrydgonzales</t>
  </si>
  <si>
    <t>_Alluredbyher</t>
  </si>
  <si>
    <t>youtookanoath</t>
  </si>
  <si>
    <t>fujinumagic</t>
  </si>
  <si>
    <t>koji_ishik</t>
  </si>
  <si>
    <t>vahidjozi</t>
  </si>
  <si>
    <t>erichwasserman</t>
  </si>
  <si>
    <t>BrilBarrett</t>
  </si>
  <si>
    <t>SergioMartinMx</t>
  </si>
  <si>
    <t>davidgumawng</t>
  </si>
  <si>
    <t>masonfrey_wx</t>
  </si>
  <si>
    <t>Coach__Niles</t>
  </si>
  <si>
    <t>MayorKrauss</t>
  </si>
  <si>
    <t>MrLeckington</t>
  </si>
  <si>
    <t>BMGz_Finadouchi</t>
  </si>
  <si>
    <t>hidemetal5</t>
  </si>
  <si>
    <t>gkzvoice</t>
  </si>
  <si>
    <t>NFLAgentAdam</t>
  </si>
  <si>
    <t>ericwilsontv</t>
  </si>
  <si>
    <t>AnsonBelt</t>
  </si>
  <si>
    <t>audiobridgematt</t>
  </si>
  <si>
    <t>FDaayan</t>
  </si>
  <si>
    <t>OmarAL7arb1</t>
  </si>
  <si>
    <t>DidierREMER</t>
  </si>
  <si>
    <t>BEllisPolicy</t>
  </si>
  <si>
    <t>bobbyiliev_</t>
  </si>
  <si>
    <t>hirokibi03</t>
  </si>
  <si>
    <t>FormulaCP</t>
  </si>
  <si>
    <t>bububoosh</t>
  </si>
  <si>
    <t>RTylerCrown</t>
  </si>
  <si>
    <t>Kahlelm</t>
  </si>
  <si>
    <t>swayz_one</t>
  </si>
  <si>
    <t>Emily_Edgeley</t>
  </si>
  <si>
    <t>HuguetteGM</t>
  </si>
  <si>
    <t>PerfectUrPurpos</t>
  </si>
  <si>
    <t>rico_slk</t>
  </si>
  <si>
    <t>Atra1n28</t>
  </si>
  <si>
    <t>reclash0922</t>
  </si>
  <si>
    <t>shupei1213</t>
  </si>
  <si>
    <t>sunny_s__works</t>
  </si>
  <si>
    <t>wasummercon</t>
  </si>
  <si>
    <t>gatorsszn</t>
  </si>
  <si>
    <t>palumbeauty</t>
  </si>
  <si>
    <t>cloudseed_inc</t>
  </si>
  <si>
    <t>L_yukiakane</t>
  </si>
  <si>
    <t>Genesius_Times</t>
  </si>
  <si>
    <t>cbasarabilirsin</t>
  </si>
  <si>
    <t>Quran_006</t>
  </si>
  <si>
    <t>akagami_ttv</t>
  </si>
  <si>
    <t>kitsumeno_omeco</t>
  </si>
  <si>
    <t>BernaBooh</t>
  </si>
  <si>
    <t>HORAMUBI</t>
  </si>
  <si>
    <t>MDSJR4</t>
  </si>
  <si>
    <t>mm335511m</t>
  </si>
  <si>
    <t>J_L_Fairchild</t>
  </si>
  <si>
    <t>okamisan0710</t>
  </si>
  <si>
    <t>Lin_DAO_</t>
  </si>
  <si>
    <t>Hew1Liam</t>
  </si>
  <si>
    <t>Mohammed_6_M6</t>
  </si>
  <si>
    <t>Jinxxy_com</t>
  </si>
  <si>
    <t>drepaul_p</t>
  </si>
  <si>
    <t>fukugyojapan1</t>
  </si>
  <si>
    <t>OutofSpecDetail</t>
  </si>
  <si>
    <t>mostlymaven</t>
  </si>
  <si>
    <t>OrdinalMB</t>
  </si>
  <si>
    <t>Veritas86511</t>
  </si>
  <si>
    <t>hcvlture</t>
  </si>
  <si>
    <t>Coreapesclub</t>
  </si>
  <si>
    <t>adriancasas</t>
  </si>
  <si>
    <t>hat6363</t>
  </si>
  <si>
    <t>timhill22</t>
  </si>
  <si>
    <t>lucasmonteiro</t>
  </si>
  <si>
    <t>Leelinliew</t>
  </si>
  <si>
    <t>AmFedArts</t>
  </si>
  <si>
    <t>MSF019</t>
  </si>
  <si>
    <t>tahaghayyur</t>
  </si>
  <si>
    <t>chanakyaramdev</t>
  </si>
  <si>
    <t>sigzero</t>
  </si>
  <si>
    <t>kDuggyy</t>
  </si>
  <si>
    <t>Tugrulhan_Dip</t>
  </si>
  <si>
    <t>tako0846</t>
  </si>
  <si>
    <t>glostikofficial</t>
  </si>
  <si>
    <t>LonghornTaco</t>
  </si>
  <si>
    <t>goripon29</t>
  </si>
  <si>
    <t>rohanrathodBJP</t>
  </si>
  <si>
    <t>gilmarpalega</t>
  </si>
  <si>
    <t>duralisener</t>
  </si>
  <si>
    <t>dcolthrust</t>
  </si>
  <si>
    <t>NorwoodJohn</t>
  </si>
  <si>
    <t>BryanAMcNamara</t>
  </si>
  <si>
    <t>havoyan</t>
  </si>
  <si>
    <t>Cupcakem0nster</t>
  </si>
  <si>
    <t>waseem_alzhrani</t>
  </si>
  <si>
    <t>Matty_N64</t>
  </si>
  <si>
    <t>Piyoko_lag</t>
  </si>
  <si>
    <t>neil_lev_sport</t>
  </si>
  <si>
    <t>VersusBearBoyJW</t>
  </si>
  <si>
    <t>ahappierheart</t>
  </si>
  <si>
    <t>zzaaqq2013</t>
  </si>
  <si>
    <t>zeid_aloqayli</t>
  </si>
  <si>
    <t>erkankol</t>
  </si>
  <si>
    <t>TobyWillcocks</t>
  </si>
  <si>
    <t>kiridaruma</t>
  </si>
  <si>
    <t>kurose15</t>
  </si>
  <si>
    <t>Sauffie_84</t>
  </si>
  <si>
    <t>niwelsantana</t>
  </si>
  <si>
    <t>moussahissein_M</t>
  </si>
  <si>
    <t>D_Tohru</t>
  </si>
  <si>
    <t>tajonsparks</t>
  </si>
  <si>
    <t>SKNoic</t>
  </si>
  <si>
    <t>pewpewpewmoo</t>
  </si>
  <si>
    <t>Mazin91z</t>
  </si>
  <si>
    <t>Ma_alismaeil</t>
  </si>
  <si>
    <t>fuurihiro</t>
  </si>
  <si>
    <t>WienerDogWorks</t>
  </si>
  <si>
    <t>LibertyCo1776</t>
  </si>
  <si>
    <t>brightmoon_16</t>
  </si>
  <si>
    <t>th3jmanx</t>
  </si>
  <si>
    <t>imdad_tech</t>
  </si>
  <si>
    <t>N24rupt</t>
  </si>
  <si>
    <t>HockeyLindroth</t>
  </si>
  <si>
    <t>GigiNoRii</t>
  </si>
  <si>
    <t>aiartnftcollect</t>
  </si>
  <si>
    <t>_Coyoteplains</t>
  </si>
  <si>
    <t>JiffyPB_</t>
  </si>
  <si>
    <t>kobenowakaoji</t>
  </si>
  <si>
    <t>niftypredicson</t>
  </si>
  <si>
    <t>JustmeJustfine</t>
  </si>
  <si>
    <t>hooxco</t>
  </si>
  <si>
    <t>T_How97</t>
  </si>
  <si>
    <t>6ZSwW3Y2OfbEmGL</t>
  </si>
  <si>
    <t>SamanthaAkemi</t>
  </si>
  <si>
    <t>nategorby</t>
  </si>
  <si>
    <t>RobbyMontoya</t>
  </si>
  <si>
    <t>anirudh_chohan</t>
  </si>
  <si>
    <t>_rbart_</t>
  </si>
  <si>
    <t>yo_zi</t>
  </si>
  <si>
    <t>subashcv</t>
  </si>
  <si>
    <t>yasbep</t>
  </si>
  <si>
    <t>kvieldungo</t>
  </si>
  <si>
    <t>praffulksingh</t>
  </si>
  <si>
    <t>2vis</t>
  </si>
  <si>
    <t>ProcessServerOK</t>
  </si>
  <si>
    <t>AyumuSax</t>
  </si>
  <si>
    <t>twi_mito</t>
  </si>
  <si>
    <t>HIR0KA_P</t>
  </si>
  <si>
    <t>iamhikmatullah</t>
  </si>
  <si>
    <t>FAHADAbunayyan</t>
  </si>
  <si>
    <t>omar_manaher</t>
  </si>
  <si>
    <t>sandyp_tweets</t>
  </si>
  <si>
    <t>OFFICIAL_WD138</t>
  </si>
  <si>
    <t>ingen084</t>
  </si>
  <si>
    <t>alamani200100</t>
  </si>
  <si>
    <t>ArtursBridaks</t>
  </si>
  <si>
    <t>FloridaCatholic</t>
  </si>
  <si>
    <t>nicolevada</t>
  </si>
  <si>
    <t>OkaforStanley_</t>
  </si>
  <si>
    <t>mian_tayyab2</t>
  </si>
  <si>
    <t>LuckiGlo</t>
  </si>
  <si>
    <t>allymuhvmmvd</t>
  </si>
  <si>
    <t>HeatherSener</t>
  </si>
  <si>
    <t>TheTankClub</t>
  </si>
  <si>
    <t>TasteMeDessert</t>
  </si>
  <si>
    <t>Kurokiri_Leon</t>
  </si>
  <si>
    <t>takuyapokemon</t>
  </si>
  <si>
    <t>alsaleh_sul</t>
  </si>
  <si>
    <t>dempagumi123321</t>
  </si>
  <si>
    <t>PugNFT88</t>
  </si>
  <si>
    <t>DanJPreciado</t>
  </si>
  <si>
    <t>rajeevmenonsl</t>
  </si>
  <si>
    <t>BjymViral</t>
  </si>
  <si>
    <t>SAMAGLOBAA</t>
  </si>
  <si>
    <t>CoralCoke</t>
  </si>
  <si>
    <t>majima_jima</t>
  </si>
  <si>
    <t>joshpxyne</t>
  </si>
  <si>
    <t>denis_beautiful</t>
  </si>
  <si>
    <t>AndrewofA</t>
  </si>
  <si>
    <t>makoto729__</t>
  </si>
  <si>
    <t>0xLegal</t>
  </si>
  <si>
    <t>BowBowvy4</t>
  </si>
  <si>
    <t>El_Pan_Frances</t>
  </si>
  <si>
    <t>VexFNC</t>
  </si>
  <si>
    <t>geosciteacher17</t>
  </si>
  <si>
    <t>fivekingdomsnft</t>
  </si>
  <si>
    <t>_txcdmn</t>
  </si>
  <si>
    <t>Nacionaleks</t>
  </si>
  <si>
    <t>Saurabh_aap007</t>
  </si>
  <si>
    <t>Game_Set_Matchh</t>
  </si>
  <si>
    <t>BIueNinja</t>
  </si>
  <si>
    <t>Mdollarreseller</t>
  </si>
  <si>
    <t>dddreww22</t>
  </si>
  <si>
    <t>Captain_X_ofHS</t>
  </si>
  <si>
    <t>davidhakula</t>
  </si>
  <si>
    <t>satoshiwizards</t>
  </si>
  <si>
    <t>betofficecom</t>
  </si>
  <si>
    <t>GhostPatriot99</t>
  </si>
  <si>
    <t>MrSatoshiStore</t>
  </si>
  <si>
    <t>RobertMiller</t>
  </si>
  <si>
    <t>jeremywillet</t>
  </si>
  <si>
    <t>mattdelong90</t>
  </si>
  <si>
    <t>Yallie</t>
  </si>
  <si>
    <t>raajanemani</t>
  </si>
  <si>
    <t>phatbeats</t>
  </si>
  <si>
    <t>luminairapp</t>
  </si>
  <si>
    <t>JosephThompson</t>
  </si>
  <si>
    <t>LaRoccaSkincare</t>
  </si>
  <si>
    <t>nslimak</t>
  </si>
  <si>
    <t>DevinBarkr</t>
  </si>
  <si>
    <t>_nonon_</t>
  </si>
  <si>
    <t>TakayukiOnaya</t>
  </si>
  <si>
    <t>Y_Kinoshita</t>
  </si>
  <si>
    <t>ramanan1110</t>
  </si>
  <si>
    <t>davidkirkman</t>
  </si>
  <si>
    <t>some_sarthak</t>
  </si>
  <si>
    <t>esboyles</t>
  </si>
  <si>
    <t>Artem_Mashkov</t>
  </si>
  <si>
    <t>Yahia_2030</t>
  </si>
  <si>
    <t>_Sicario26</t>
  </si>
  <si>
    <t>abualwalid2017</t>
  </si>
  <si>
    <t>TimChizmar</t>
  </si>
  <si>
    <t>zayedhhh</t>
  </si>
  <si>
    <t>hmq4444</t>
  </si>
  <si>
    <t>BoneBonex5</t>
  </si>
  <si>
    <t>wsqbir</t>
  </si>
  <si>
    <t>DrPKashyap</t>
  </si>
  <si>
    <t>_mike_ng</t>
  </si>
  <si>
    <t>Tay_Cheyenne_</t>
  </si>
  <si>
    <t>OlefileThusi1</t>
  </si>
  <si>
    <t>2024_AFC_CHAMPS</t>
  </si>
  <si>
    <t>rajivpatelbjp</t>
  </si>
  <si>
    <t>Frtluan92</t>
  </si>
  <si>
    <t>openaustriasf</t>
  </si>
  <si>
    <t>BachiriRadouan</t>
  </si>
  <si>
    <t>KleberSTEPN</t>
  </si>
  <si>
    <t>Nao70_photolife</t>
  </si>
  <si>
    <t>aadipareek4bjp</t>
  </si>
  <si>
    <t>PsyberScorpio</t>
  </si>
  <si>
    <t>OxHTnexGSxPSD2H</t>
  </si>
  <si>
    <t>100mphs</t>
  </si>
  <si>
    <t>charlottebball</t>
  </si>
  <si>
    <t>Bihar_Nawada</t>
  </si>
  <si>
    <t>vickier86921838</t>
  </si>
  <si>
    <t>Jan0x_</t>
  </si>
  <si>
    <t>Captain_Asahara</t>
  </si>
  <si>
    <t>o_eisenhauer</t>
  </si>
  <si>
    <t>TQ_GRILL</t>
  </si>
  <si>
    <t>CHATAKEN_67</t>
  </si>
  <si>
    <t>Lily_1104_</t>
  </si>
  <si>
    <t>whale_unknown</t>
  </si>
  <si>
    <t>InvestorAgenda</t>
  </si>
  <si>
    <t>baxter01903</t>
  </si>
  <si>
    <t>heartbreakers44</t>
  </si>
  <si>
    <t>staceski12</t>
  </si>
  <si>
    <t>donmcck</t>
  </si>
  <si>
    <t>LgbPatriots</t>
  </si>
  <si>
    <t>blackbirdpeeja</t>
  </si>
  <si>
    <t>SecurityBotNFT</t>
  </si>
  <si>
    <t>eth_noah</t>
  </si>
  <si>
    <t>theerealchriss</t>
  </si>
  <si>
    <t>clarity_dao</t>
  </si>
  <si>
    <t>k31091632_kumar</t>
  </si>
  <si>
    <t>cnft_magazine</t>
  </si>
  <si>
    <t>interchainriley</t>
  </si>
  <si>
    <t>nyako_kazuta</t>
  </si>
  <si>
    <t>PortadasChile</t>
  </si>
  <si>
    <t>MIOU_MINAZUKI</t>
  </si>
  <si>
    <t>Bayek86442865</t>
  </si>
  <si>
    <t>1real_Page</t>
  </si>
  <si>
    <t>touchan</t>
  </si>
  <si>
    <t>Brian_Fox</t>
  </si>
  <si>
    <t>AllenCPaul</t>
  </si>
  <si>
    <t>_KEM0</t>
  </si>
  <si>
    <t>RyanPamplin</t>
  </si>
  <si>
    <t>hkpco</t>
  </si>
  <si>
    <t>robscalera</t>
  </si>
  <si>
    <t>FundaSydmm</t>
  </si>
  <si>
    <t>philaraujoPM</t>
  </si>
  <si>
    <t>T_Moafa</t>
  </si>
  <si>
    <t>doddyrowdy</t>
  </si>
  <si>
    <t>RanjanTomar</t>
  </si>
  <si>
    <t>Sen8torbalo</t>
  </si>
  <si>
    <t>smiharu121</t>
  </si>
  <si>
    <t>alinemoreau</t>
  </si>
  <si>
    <t>drouyang</t>
  </si>
  <si>
    <t>AbdullahAlobud</t>
  </si>
  <si>
    <t>Michelleisextra</t>
  </si>
  <si>
    <t>mrfahadalenezi</t>
  </si>
  <si>
    <t>CaseInvaders</t>
  </si>
  <si>
    <t>MeechGlobal</t>
  </si>
  <si>
    <t>rahuldixitin</t>
  </si>
  <si>
    <t>SuzanneSnurpus</t>
  </si>
  <si>
    <t>boaliy1980</t>
  </si>
  <si>
    <t>Pharris_94</t>
  </si>
  <si>
    <t>JD99ERA</t>
  </si>
  <si>
    <t>alnaashi_saleh</t>
  </si>
  <si>
    <t>emilyherself</t>
  </si>
  <si>
    <t>SaphrynShikaze</t>
  </si>
  <si>
    <t>uniremen6</t>
  </si>
  <si>
    <t>Afnan_Anajeriya</t>
  </si>
  <si>
    <t>ScottGlassDOTme</t>
  </si>
  <si>
    <t>Bluedrop_ISM</t>
  </si>
  <si>
    <t>kelbflte</t>
  </si>
  <si>
    <t>lfernandopri</t>
  </si>
  <si>
    <t>ScottB_CFP</t>
  </si>
  <si>
    <t>iipeja</t>
  </si>
  <si>
    <t>BuyTricycle</t>
  </si>
  <si>
    <t>ErolAydoqan</t>
  </si>
  <si>
    <t>KIDAnshin</t>
  </si>
  <si>
    <t>0xHaas</t>
  </si>
  <si>
    <t>AlexShiiiva</t>
  </si>
  <si>
    <t>AndarkFomo</t>
  </si>
  <si>
    <t>WRXSTi501</t>
  </si>
  <si>
    <t>AmmarFairdous</t>
  </si>
  <si>
    <t>_CR1021</t>
  </si>
  <si>
    <t>FallenAmbition</t>
  </si>
  <si>
    <t>mochisher</t>
  </si>
  <si>
    <t>M_N_Medical</t>
  </si>
  <si>
    <t>takabu_holoX</t>
  </si>
  <si>
    <t>Primera_Cima</t>
  </si>
  <si>
    <t>23456Ljh</t>
  </si>
  <si>
    <t>Omarkhjalal</t>
  </si>
  <si>
    <t>noelillo_</t>
  </si>
  <si>
    <t>OREHAKAlDENDAZO</t>
  </si>
  <si>
    <t>coinpHQ</t>
  </si>
  <si>
    <t>CartechiniLuca</t>
  </si>
  <si>
    <t>GawdDAMM_it</t>
  </si>
  <si>
    <t>rossi12829</t>
  </si>
  <si>
    <t>SureshDhakadR</t>
  </si>
  <si>
    <t>takeshi_gitano</t>
  </si>
  <si>
    <t>somusp9</t>
  </si>
  <si>
    <t>VisionPoliticOK</t>
  </si>
  <si>
    <t>willgibs</t>
  </si>
  <si>
    <t>godlouski_</t>
  </si>
  <si>
    <t>HuntersArtWork</t>
  </si>
  <si>
    <t>yuyukep</t>
  </si>
  <si>
    <t>FCGPOWERUSA</t>
  </si>
  <si>
    <t>SpliceMoment</t>
  </si>
  <si>
    <t>GamerHijabi</t>
  </si>
  <si>
    <t>NFTalkRadioshow</t>
  </si>
  <si>
    <t>rhapsodycurated</t>
  </si>
  <si>
    <t>bourbonshake</t>
  </si>
  <si>
    <t>nounsagora</t>
  </si>
  <si>
    <t>kagoshima2023</t>
  </si>
  <si>
    <t>YZ_Andhbhakt</t>
  </si>
  <si>
    <t>EndTribalism</t>
  </si>
  <si>
    <t>Raju_DMK_</t>
  </si>
  <si>
    <t>MileApoUSA_SFC</t>
  </si>
  <si>
    <t>lucasbaker</t>
  </si>
  <si>
    <t>darksakura</t>
  </si>
  <si>
    <t>WaltPitts</t>
  </si>
  <si>
    <t>thechadwickpaul</t>
  </si>
  <si>
    <t>turkey_mike</t>
  </si>
  <si>
    <t>scott_bair</t>
  </si>
  <si>
    <t>JuSoGroovy</t>
  </si>
  <si>
    <t>parthapandabbsr</t>
  </si>
  <si>
    <t>juanchogster</t>
  </si>
  <si>
    <t>H9913S</t>
  </si>
  <si>
    <t>kazupinndesu</t>
  </si>
  <si>
    <t>PepeAvellaneda8</t>
  </si>
  <si>
    <t>cryptowithcoops</t>
  </si>
  <si>
    <t>Mr_fresh_water</t>
  </si>
  <si>
    <t>Bint3bdullah7</t>
  </si>
  <si>
    <t>jassimspace</t>
  </si>
  <si>
    <t>adilbishri</t>
  </si>
  <si>
    <t>AlsaidhhmSoma</t>
  </si>
  <si>
    <t>_xnicoo</t>
  </si>
  <si>
    <t>RaySinatraMTS</t>
  </si>
  <si>
    <t>3aitti</t>
  </si>
  <si>
    <t>wonderboyhere</t>
  </si>
  <si>
    <t>yunusevliyaoglu</t>
  </si>
  <si>
    <t>HagenRuth</t>
  </si>
  <si>
    <t>MrSafiRajput</t>
  </si>
  <si>
    <t>iamdonho</t>
  </si>
  <si>
    <t>taizo90</t>
  </si>
  <si>
    <t>Soledad_Galli</t>
  </si>
  <si>
    <t>PeeguuTV</t>
  </si>
  <si>
    <t>yaf_97</t>
  </si>
  <si>
    <t>wesmedwards</t>
  </si>
  <si>
    <t>BlueHarbinger</t>
  </si>
  <si>
    <t>keiichimaeda</t>
  </si>
  <si>
    <t>djblackcm</t>
  </si>
  <si>
    <t>iamagaintsyou</t>
  </si>
  <si>
    <t>RevolverRadioTX</t>
  </si>
  <si>
    <t>vibrantnebula</t>
  </si>
  <si>
    <t>abdullah_5084</t>
  </si>
  <si>
    <t>KincaidCEO</t>
  </si>
  <si>
    <t>CoachSmith864</t>
  </si>
  <si>
    <t>TweetTylerOrr</t>
  </si>
  <si>
    <t>ChamanChhaukar</t>
  </si>
  <si>
    <t>viajerosocultos</t>
  </si>
  <si>
    <t>theronitbhatia</t>
  </si>
  <si>
    <t>husnucanozmentr</t>
  </si>
  <si>
    <t>_SilkeHahn</t>
  </si>
  <si>
    <t>RgY8vqjnZmhUKrA</t>
  </si>
  <si>
    <t>kashima_ebine</t>
  </si>
  <si>
    <t>SheilaJMB</t>
  </si>
  <si>
    <t>joshuaclappers</t>
  </si>
  <si>
    <t>JessenKhadij</t>
  </si>
  <si>
    <t>santo_shisaku</t>
  </si>
  <si>
    <t>julesdemedici</t>
  </si>
  <si>
    <t>MattXFitness</t>
  </si>
  <si>
    <t>BajekServices</t>
  </si>
  <si>
    <t>ukarukainkorea</t>
  </si>
  <si>
    <t>xchiila</t>
  </si>
  <si>
    <t>2conin9G</t>
  </si>
  <si>
    <t>HiromitsuTennis</t>
  </si>
  <si>
    <t>M1D3V</t>
  </si>
  <si>
    <t>buke3535</t>
  </si>
  <si>
    <t>Brago_ORIX</t>
  </si>
  <si>
    <t>austin_ecom</t>
  </si>
  <si>
    <t>nickson69420</t>
  </si>
  <si>
    <t>repeat_DK</t>
  </si>
  <si>
    <t>Wybitni2rp</t>
  </si>
  <si>
    <t>MsFoxington</t>
  </si>
  <si>
    <t>sotaproject</t>
  </si>
  <si>
    <t>ResilientsTv</t>
  </si>
  <si>
    <t>fuk_kschwab</t>
  </si>
  <si>
    <t>ChemonerMutsuki</t>
  </si>
  <si>
    <t>Nusfeed_News</t>
  </si>
  <si>
    <t>chrisjguerra</t>
  </si>
  <si>
    <t>__WesSouza</t>
  </si>
  <si>
    <t>davetanaka</t>
  </si>
  <si>
    <t>CharliiiRose</t>
  </si>
  <si>
    <t>joederenzo</t>
  </si>
  <si>
    <t>Breakthecycle2</t>
  </si>
  <si>
    <t>MrBuildswealth</t>
  </si>
  <si>
    <t>brandon5web</t>
  </si>
  <si>
    <t>jossiancosta</t>
  </si>
  <si>
    <t>RiCuevas</t>
  </si>
  <si>
    <t>DuckArkady</t>
  </si>
  <si>
    <t>BGTheBoyGenius</t>
  </si>
  <si>
    <t>yamadaisumi</t>
  </si>
  <si>
    <t>ryommrr</t>
  </si>
  <si>
    <t>rogdati</t>
  </si>
  <si>
    <t>Taylor_Stark7</t>
  </si>
  <si>
    <t>SHIGEOandSHIGEO</t>
  </si>
  <si>
    <t>fwielanier</t>
  </si>
  <si>
    <t>maxman_99</t>
  </si>
  <si>
    <t>oalbishri</t>
  </si>
  <si>
    <t>MsAmethystLady</t>
  </si>
  <si>
    <t>DubiakuSr</t>
  </si>
  <si>
    <t>mhmdnagama</t>
  </si>
  <si>
    <t>jobitcontractor</t>
  </si>
  <si>
    <t>othmanalkahtani</t>
  </si>
  <si>
    <t>D3Key_</t>
  </si>
  <si>
    <t>bunnu6</t>
  </si>
  <si>
    <t>nomay92</t>
  </si>
  <si>
    <t>Ray4L_</t>
  </si>
  <si>
    <t>gnashcomics</t>
  </si>
  <si>
    <t>wq_1</t>
  </si>
  <si>
    <t>cryptofleh</t>
  </si>
  <si>
    <t>GoldCleats</t>
  </si>
  <si>
    <t>elianflorestv</t>
  </si>
  <si>
    <t>markets1100</t>
  </si>
  <si>
    <t>farhanniazee</t>
  </si>
  <si>
    <t>esryenidunya</t>
  </si>
  <si>
    <t>htkM4ri</t>
  </si>
  <si>
    <t>NOeGamerNigou</t>
  </si>
  <si>
    <t>LegendarystepD</t>
  </si>
  <si>
    <t>yoreecechill</t>
  </si>
  <si>
    <t>ultralytics</t>
  </si>
  <si>
    <t>XBLxblOKC</t>
  </si>
  <si>
    <t>JoshuaKangley</t>
  </si>
  <si>
    <t>eyeeamdom</t>
  </si>
  <si>
    <t>Tamim8886</t>
  </si>
  <si>
    <t>SirKuray</t>
  </si>
  <si>
    <t>2023NUEVITAS</t>
  </si>
  <si>
    <t>XysterTV</t>
  </si>
  <si>
    <t>MTaufiq_NTB</t>
  </si>
  <si>
    <t>M66xF</t>
  </si>
  <si>
    <t>jakedamakr</t>
  </si>
  <si>
    <t>kushgrandma_</t>
  </si>
  <si>
    <t>m_A_liv</t>
  </si>
  <si>
    <t>Mari_07211</t>
  </si>
  <si>
    <t>AleksVJ1994</t>
  </si>
  <si>
    <t>EliteGSP</t>
  </si>
  <si>
    <t>NewspageUK</t>
  </si>
  <si>
    <t>CameraManFie</t>
  </si>
  <si>
    <t>Angelvergessen1</t>
  </si>
  <si>
    <t>SpanglishTrades</t>
  </si>
  <si>
    <t>R0B_DMC</t>
  </si>
  <si>
    <t>0xDiamond_</t>
  </si>
  <si>
    <t>Dansaggin1</t>
  </si>
  <si>
    <t>rakaputrabumi</t>
  </si>
  <si>
    <t>nanoha_wani</t>
  </si>
  <si>
    <t>tom_honzik</t>
  </si>
  <si>
    <t>atworkdressed</t>
  </si>
  <si>
    <t>JamesCWarne</t>
  </si>
  <si>
    <t>6Ptqt5QdCcb591f</t>
  </si>
  <si>
    <t>mulat</t>
  </si>
  <si>
    <t>castle_ze</t>
  </si>
  <si>
    <t>Comentatorbol</t>
  </si>
  <si>
    <t>edwinB_author</t>
  </si>
  <si>
    <t>ZakaiMill</t>
  </si>
  <si>
    <t>raritydale</t>
  </si>
  <si>
    <t>Gideonloit</t>
  </si>
  <si>
    <t>takeokazeirishi</t>
  </si>
  <si>
    <t>xqslim</t>
  </si>
  <si>
    <t>DOremifaSO_T</t>
  </si>
  <si>
    <t>ThCastioni</t>
  </si>
  <si>
    <t>NTP_186</t>
  </si>
  <si>
    <t>IsakGhotier</t>
  </si>
  <si>
    <t>chadboyda</t>
  </si>
  <si>
    <t>chrismartintv</t>
  </si>
  <si>
    <t>therealMaxPeck</t>
  </si>
  <si>
    <t>TiggerLovesYou</t>
  </si>
  <si>
    <t>vinkeith</t>
  </si>
  <si>
    <t>henrybing</t>
  </si>
  <si>
    <t>chadhaynie</t>
  </si>
  <si>
    <t>reico151515</t>
  </si>
  <si>
    <t>tracyloisel</t>
  </si>
  <si>
    <t>indiegarona</t>
  </si>
  <si>
    <t>chris_m_landry</t>
  </si>
  <si>
    <t>massimorighi</t>
  </si>
  <si>
    <t>ArbellaIns</t>
  </si>
  <si>
    <t>XLtheScholar</t>
  </si>
  <si>
    <t>TellNickLegit</t>
  </si>
  <si>
    <t>iDanielKE</t>
  </si>
  <si>
    <t>KingLoui_5</t>
  </si>
  <si>
    <t>davideblackwell</t>
  </si>
  <si>
    <t>jeff_lien</t>
  </si>
  <si>
    <t>DELEJAN</t>
  </si>
  <si>
    <t>BodoHoenen</t>
  </si>
  <si>
    <t>fds</t>
  </si>
  <si>
    <t>kiyonga_jr</t>
  </si>
  <si>
    <t>Khald_alshamri</t>
  </si>
  <si>
    <t>i96it</t>
  </si>
  <si>
    <t>u_kose</t>
  </si>
  <si>
    <t>TheMidas</t>
  </si>
  <si>
    <t>watasuke221</t>
  </si>
  <si>
    <t>ib94__</t>
  </si>
  <si>
    <t>mesho3311</t>
  </si>
  <si>
    <t>MrsAllisonLynn</t>
  </si>
  <si>
    <t>djspinnyug</t>
  </si>
  <si>
    <t>peterrrousseau</t>
  </si>
  <si>
    <t>galaxygains</t>
  </si>
  <si>
    <t>luciana_berry</t>
  </si>
  <si>
    <t>yajukabu</t>
  </si>
  <si>
    <t>BsHanslee</t>
  </si>
  <si>
    <t>kazz14_koinchu</t>
  </si>
  <si>
    <t>turkialhussainy</t>
  </si>
  <si>
    <t>tunaguasako</t>
  </si>
  <si>
    <t>AlexPaz0X</t>
  </si>
  <si>
    <t>AustraliaStrong</t>
  </si>
  <si>
    <t>AlanMcC82</t>
  </si>
  <si>
    <t>BirdCityView</t>
  </si>
  <si>
    <t>cikguseo</t>
  </si>
  <si>
    <t>_whalewarrior</t>
  </si>
  <si>
    <t>kardy_wuhuhu</t>
  </si>
  <si>
    <t>soranokakera01</t>
  </si>
  <si>
    <t>PhiloAaron</t>
  </si>
  <si>
    <t>Purple_Quarter</t>
  </si>
  <si>
    <t>getkusnap</t>
  </si>
  <si>
    <t>itzbryantee</t>
  </si>
  <si>
    <t>jussmurr</t>
  </si>
  <si>
    <t>Yunonyan_V</t>
  </si>
  <si>
    <t>wannu6030</t>
  </si>
  <si>
    <t>jk_gav</t>
  </si>
  <si>
    <t>midnightrose831</t>
  </si>
  <si>
    <t>luckymeNigeria</t>
  </si>
  <si>
    <t>slack_community</t>
  </si>
  <si>
    <t>DerekMoore23</t>
  </si>
  <si>
    <t>Masa_sc12</t>
  </si>
  <si>
    <t>NFTYouSee</t>
  </si>
  <si>
    <t>SubsetTopology</t>
  </si>
  <si>
    <t>crypto_bartas</t>
  </si>
  <si>
    <t>VikeenShibnobi</t>
  </si>
  <si>
    <t>goncalo_dc</t>
  </si>
  <si>
    <t>FASHION_EDGE_BB</t>
  </si>
  <si>
    <t>handicharlie</t>
  </si>
  <si>
    <t>Businessedge_co</t>
  </si>
  <si>
    <t>UltraMagaJew2</t>
  </si>
  <si>
    <t>Ramses_0x</t>
  </si>
  <si>
    <t>dark_chicago</t>
  </si>
  <si>
    <t>amidala64</t>
  </si>
  <si>
    <t>MacDBham</t>
  </si>
  <si>
    <t>MichelleOkyo</t>
  </si>
  <si>
    <t>MViala</t>
  </si>
  <si>
    <t>ajgpromo</t>
  </si>
  <si>
    <t>CoreyWilkins</t>
  </si>
  <si>
    <t>Loni</t>
  </si>
  <si>
    <t>Snow_theBarber</t>
  </si>
  <si>
    <t>ettyd</t>
  </si>
  <si>
    <t>tony_topping</t>
  </si>
  <si>
    <t>kevinsmithtwit</t>
  </si>
  <si>
    <t>CoachCharities</t>
  </si>
  <si>
    <t>KickItWithSlay</t>
  </si>
  <si>
    <t>10ktacos</t>
  </si>
  <si>
    <t>Leo6969</t>
  </si>
  <si>
    <t>madmachineio</t>
  </si>
  <si>
    <t>ferdiewiang</t>
  </si>
  <si>
    <t>neko_abura_age</t>
  </si>
  <si>
    <t>JR_Orsini</t>
  </si>
  <si>
    <t>RossellaGuido</t>
  </si>
  <si>
    <t>aaldehani</t>
  </si>
  <si>
    <t>TheDunkinHOnut</t>
  </si>
  <si>
    <t>DonnyDebonaire</t>
  </si>
  <si>
    <t>Larry_OBrien1</t>
  </si>
  <si>
    <t>TheMondo117</t>
  </si>
  <si>
    <t>THE_DWI_GUYS</t>
  </si>
  <si>
    <t>CoachGSrulovich</t>
  </si>
  <si>
    <t>okaaysami</t>
  </si>
  <si>
    <t>dylnhendrickson</t>
  </si>
  <si>
    <t>LatchPrime</t>
  </si>
  <si>
    <t>camtudor</t>
  </si>
  <si>
    <t>NJoodsb1</t>
  </si>
  <si>
    <t>billofusroy</t>
  </si>
  <si>
    <t>Moohneee</t>
  </si>
  <si>
    <t>8bitZoe</t>
  </si>
  <si>
    <t>ybnormyl</t>
  </si>
  <si>
    <t>whiskey5chuck</t>
  </si>
  <si>
    <t>NDOLENODJIH</t>
  </si>
  <si>
    <t>ScotShumski</t>
  </si>
  <si>
    <t>RealTheresaM</t>
  </si>
  <si>
    <t>bandanapictures</t>
  </si>
  <si>
    <t>nabana_kuuchou</t>
  </si>
  <si>
    <t>NimsUniversity</t>
  </si>
  <si>
    <t>soychuchito01</t>
  </si>
  <si>
    <t>onepiecebignews</t>
  </si>
  <si>
    <t>BallogyApp</t>
  </si>
  <si>
    <t>ZeldarLYT</t>
  </si>
  <si>
    <t>MCOWOLF101</t>
  </si>
  <si>
    <t>muhittinbay27</t>
  </si>
  <si>
    <t>CoSurreal</t>
  </si>
  <si>
    <t>GarrisonCantre1</t>
  </si>
  <si>
    <t>VGaopao</t>
  </si>
  <si>
    <t>PSportsAcademy</t>
  </si>
  <si>
    <t>Ced_haurus</t>
  </si>
  <si>
    <t>bonkersdeedy</t>
  </si>
  <si>
    <t>TheHorseRacing2</t>
  </si>
  <si>
    <t>7upmbs</t>
  </si>
  <si>
    <t>Cure_Sky777</t>
  </si>
  <si>
    <t>h3r1cin</t>
  </si>
  <si>
    <t>SamuelSexoRM</t>
  </si>
  <si>
    <t>c_HaruArt</t>
  </si>
  <si>
    <t>drsdgulati</t>
  </si>
  <si>
    <t>AstutManagement</t>
  </si>
  <si>
    <t>Natalie48097163</t>
  </si>
  <si>
    <t>iw1_m7</t>
  </si>
  <si>
    <t>PWhiseheart</t>
  </si>
  <si>
    <t>SellingSeabrook</t>
  </si>
  <si>
    <t>bimmbeem</t>
  </si>
  <si>
    <t>pereirajap3</t>
  </si>
  <si>
    <t>kiingsol</t>
  </si>
  <si>
    <t>truely_bl3ss3d1</t>
  </si>
  <si>
    <t>Platinum_Pickz</t>
  </si>
  <si>
    <t>JohnRust_IN</t>
  </si>
  <si>
    <t>TheOzz</t>
  </si>
  <si>
    <t>mktgdynamo</t>
  </si>
  <si>
    <t>kelvinmatias</t>
  </si>
  <si>
    <t>bahaashaaban</t>
  </si>
  <si>
    <t>StudioMao</t>
  </si>
  <si>
    <t>aaroncrow</t>
  </si>
  <si>
    <t>rex_hansen</t>
  </si>
  <si>
    <t>JeffLGonzales</t>
  </si>
  <si>
    <t>KeitaroHamakado</t>
  </si>
  <si>
    <t>brendanpmalone</t>
  </si>
  <si>
    <t>JulesYimeumi</t>
  </si>
  <si>
    <t>davidc__11</t>
  </si>
  <si>
    <t>GeorgeTsilfidis</t>
  </si>
  <si>
    <t>Solstice_TTV</t>
  </si>
  <si>
    <t>iknowfrancesco</t>
  </si>
  <si>
    <t>PBrosfan</t>
  </si>
  <si>
    <t>Abdelmohsen1990</t>
  </si>
  <si>
    <t>cmhconsulting</t>
  </si>
  <si>
    <t>kevinthomaschen</t>
  </si>
  <si>
    <t>TheKindKitten</t>
  </si>
  <si>
    <t>AxelHohl</t>
  </si>
  <si>
    <t>MauriiEzequiiel</t>
  </si>
  <si>
    <t>armitanemati</t>
  </si>
  <si>
    <t>GabiCaunic</t>
  </si>
  <si>
    <t>Carlos_TXH2O</t>
  </si>
  <si>
    <t>iSkullsCS</t>
  </si>
  <si>
    <t>Nekonekoxalice</t>
  </si>
  <si>
    <t>Koukichi_T</t>
  </si>
  <si>
    <t>salemalajmi71</t>
  </si>
  <si>
    <t>mintwind90</t>
  </si>
  <si>
    <t>dinhosetevidas1</t>
  </si>
  <si>
    <t>JUx404</t>
  </si>
  <si>
    <t>DanielCorbett_</t>
  </si>
  <si>
    <t>MarioBekes</t>
  </si>
  <si>
    <t>ekinahmet1</t>
  </si>
  <si>
    <t>ahm_alman9ouri</t>
  </si>
  <si>
    <t>atbar_sa</t>
  </si>
  <si>
    <t>RashOnPlanet</t>
  </si>
  <si>
    <t>uddamt</t>
  </si>
  <si>
    <t>city_xen</t>
  </si>
  <si>
    <t>gmod_france</t>
  </si>
  <si>
    <t>SP1NS1R</t>
  </si>
  <si>
    <t>giveherthecash</t>
  </si>
  <si>
    <t>ArcticRaptorsGG</t>
  </si>
  <si>
    <t>Polatmevlut42</t>
  </si>
  <si>
    <t>mahal8606</t>
  </si>
  <si>
    <t>CarnageRampage</t>
  </si>
  <si>
    <t>ExplorebyRoad</t>
  </si>
  <si>
    <t>chun0503Lay</t>
  </si>
  <si>
    <t>OlehPylyp</t>
  </si>
  <si>
    <t>UC_Pierre</t>
  </si>
  <si>
    <t>SaeedAlmahfouz</t>
  </si>
  <si>
    <t>TobyUTD__</t>
  </si>
  <si>
    <t>matteogiovani1</t>
  </si>
  <si>
    <t>ZarKeoZ</t>
  </si>
  <si>
    <t>0xLoveNFTs</t>
  </si>
  <si>
    <t>umibenoheya</t>
  </si>
  <si>
    <t>Grantsconcrete1</t>
  </si>
  <si>
    <t>aes_tawinan</t>
  </si>
  <si>
    <t>DXB_token</t>
  </si>
  <si>
    <t>0xBeANY</t>
  </si>
  <si>
    <t>UnknownAlpha__</t>
  </si>
  <si>
    <t>YALLITSCHAN</t>
  </si>
  <si>
    <t>TerryMcDaniel</t>
  </si>
  <si>
    <t>maxpelle</t>
  </si>
  <si>
    <t>griffindeluce</t>
  </si>
  <si>
    <t>razvanr</t>
  </si>
  <si>
    <t>jrbenson</t>
  </si>
  <si>
    <t>RaptorM60</t>
  </si>
  <si>
    <t>tannerezell</t>
  </si>
  <si>
    <t>TheLandlineband</t>
  </si>
  <si>
    <t>night_sknd_e</t>
  </si>
  <si>
    <t>RobMuniz21</t>
  </si>
  <si>
    <t>rflns</t>
  </si>
  <si>
    <t>altoranking</t>
  </si>
  <si>
    <t>The_jimster_23</t>
  </si>
  <si>
    <t>tsintsiruk</t>
  </si>
  <si>
    <t>JGBandieramonte</t>
  </si>
  <si>
    <t>willstewart365</t>
  </si>
  <si>
    <t>cocopapa0612</t>
  </si>
  <si>
    <t>EleKtroKJC</t>
  </si>
  <si>
    <t>MrGrillet</t>
  </si>
  <si>
    <t>durakakkaya</t>
  </si>
  <si>
    <t>MsBecker</t>
  </si>
  <si>
    <t>sounding_sweet</t>
  </si>
  <si>
    <t>RibsGully</t>
  </si>
  <si>
    <t>NAIFKHALIL</t>
  </si>
  <si>
    <t>KalliatValsaraj</t>
  </si>
  <si>
    <t>NYPD</t>
  </si>
  <si>
    <t>abdulazizthani2</t>
  </si>
  <si>
    <t>cjdcosta</t>
  </si>
  <si>
    <t>Abdullah_QQ</t>
  </si>
  <si>
    <t>barackodam_</t>
  </si>
  <si>
    <t>alaya1x</t>
  </si>
  <si>
    <t>nick_sky11</t>
  </si>
  <si>
    <t>ohosari</t>
  </si>
  <si>
    <t>Mohammed_enzi</t>
  </si>
  <si>
    <t>BowenGrant8</t>
  </si>
  <si>
    <t>falcon958</t>
  </si>
  <si>
    <t>thepizzapopo_</t>
  </si>
  <si>
    <t>lufook</t>
  </si>
  <si>
    <t>amedinaphotos</t>
  </si>
  <si>
    <t>JimSteeleSkepti</t>
  </si>
  <si>
    <t>brandoschwartzy</t>
  </si>
  <si>
    <t>SujalJethwani</t>
  </si>
  <si>
    <t>bradleydjarvis</t>
  </si>
  <si>
    <t>yamino2_</t>
  </si>
  <si>
    <t>Gadayi_guman</t>
  </si>
  <si>
    <t>empsolrecruit</t>
  </si>
  <si>
    <t>fafa339</t>
  </si>
  <si>
    <t>eIitetweeter</t>
  </si>
  <si>
    <t>808Zucci</t>
  </si>
  <si>
    <t>FCAPallav</t>
  </si>
  <si>
    <t>ThatRobJohnson</t>
  </si>
  <si>
    <t>hatemmdl2</t>
  </si>
  <si>
    <t>learnastrohd</t>
  </si>
  <si>
    <t>RandomWorkx</t>
  </si>
  <si>
    <t>rastafari817</t>
  </si>
  <si>
    <t>elitecompltd</t>
  </si>
  <si>
    <t>GreedyFerengi</t>
  </si>
  <si>
    <t>tnk_system</t>
  </si>
  <si>
    <t>dolls_sakura</t>
  </si>
  <si>
    <t>Mel_ForReal</t>
  </si>
  <si>
    <t>berkaksak01</t>
  </si>
  <si>
    <t>katayama_lo</t>
  </si>
  <si>
    <t>aksut_engin</t>
  </si>
  <si>
    <t>Beangelims</t>
  </si>
  <si>
    <t>XiX_73</t>
  </si>
  <si>
    <t>IcePressJapan</t>
  </si>
  <si>
    <t>ethotaku</t>
  </si>
  <si>
    <t>ABDALLAH__AC</t>
  </si>
  <si>
    <t>BehindTheBR</t>
  </si>
  <si>
    <t>ota_yokohama</t>
  </si>
  <si>
    <t>Quan2three</t>
  </si>
  <si>
    <t>Tore_2021</t>
  </si>
  <si>
    <t>marcG07171528</t>
  </si>
  <si>
    <t>iamsimratsahota</t>
  </si>
  <si>
    <t>OPPrayer</t>
  </si>
  <si>
    <t>LosPerifericos</t>
  </si>
  <si>
    <t>fijifirst_</t>
  </si>
  <si>
    <t>LovingwhoIamat</t>
  </si>
  <si>
    <t>LevelGreen_</t>
  </si>
  <si>
    <t>hmjhere</t>
  </si>
  <si>
    <t>KeytoneAI</t>
  </si>
  <si>
    <t>TexasRebelin</t>
  </si>
  <si>
    <t>bedstuymike718</t>
  </si>
  <si>
    <t>mrfungi369</t>
  </si>
  <si>
    <t>RonaldHuereca</t>
  </si>
  <si>
    <t>CemTuncer</t>
  </si>
  <si>
    <t>samhagger</t>
  </si>
  <si>
    <t>JamesMcDaniel</t>
  </si>
  <si>
    <t>trungmmm</t>
  </si>
  <si>
    <t>sirbroll</t>
  </si>
  <si>
    <t>_parasj</t>
  </si>
  <si>
    <t>BarbaraHahn</t>
  </si>
  <si>
    <t>tsuna928</t>
  </si>
  <si>
    <t>blueberrykazuhi</t>
  </si>
  <si>
    <t>HorrorIndieAuth</t>
  </si>
  <si>
    <t>tagawagata</t>
  </si>
  <si>
    <t>jnmafi</t>
  </si>
  <si>
    <t>massimoespo1972</t>
  </si>
  <si>
    <t>bobqureshi130</t>
  </si>
  <si>
    <t>edupoh</t>
  </si>
  <si>
    <t>Tekana_1</t>
  </si>
  <si>
    <t>lewisjasonr</t>
  </si>
  <si>
    <t>themximum</t>
  </si>
  <si>
    <t>KiddSwaggYCG</t>
  </si>
  <si>
    <t>SA_walid_wadi</t>
  </si>
  <si>
    <t>beshti_ahmed</t>
  </si>
  <si>
    <t>A_WilliamsL</t>
  </si>
  <si>
    <t>Hashem_Alghalib</t>
  </si>
  <si>
    <t>DB_SportsReport</t>
  </si>
  <si>
    <t>BespokeIntel</t>
  </si>
  <si>
    <t>CloudAtlas_47</t>
  </si>
  <si>
    <t>katkat_76</t>
  </si>
  <si>
    <t>kajiya8787</t>
  </si>
  <si>
    <t>farmaciasdirect</t>
  </si>
  <si>
    <t>ItayForer</t>
  </si>
  <si>
    <t>GlorifiedDonkey</t>
  </si>
  <si>
    <t>1000thghostauto</t>
  </si>
  <si>
    <t>DBCopa</t>
  </si>
  <si>
    <t>zevk_irsaliyesi</t>
  </si>
  <si>
    <t>DeakinREDI</t>
  </si>
  <si>
    <t>akim_muto</t>
  </si>
  <si>
    <t>magiclae</t>
  </si>
  <si>
    <t>b1ackd0t</t>
  </si>
  <si>
    <t>LukeHarries_</t>
  </si>
  <si>
    <t>anileynazepol</t>
  </si>
  <si>
    <t>zackhakimm</t>
  </si>
  <si>
    <t>colin_of_canada</t>
  </si>
  <si>
    <t>nagamine_en</t>
  </si>
  <si>
    <t>mvmtvc</t>
  </si>
  <si>
    <t>EVHQ2</t>
  </si>
  <si>
    <t>GENDA_jp</t>
  </si>
  <si>
    <t>Pinky22P</t>
  </si>
  <si>
    <t>GoldmanDesu</t>
  </si>
  <si>
    <t>JuneydiFarah</t>
  </si>
  <si>
    <t>drharshrai</t>
  </si>
  <si>
    <t>kkgw_trpg</t>
  </si>
  <si>
    <t>BARBARLIKLAR</t>
  </si>
  <si>
    <t>betsidepl</t>
  </si>
  <si>
    <t>spikecup_poke</t>
  </si>
  <si>
    <t>sanyukt_org</t>
  </si>
  <si>
    <t>akira_z_o</t>
  </si>
  <si>
    <t>ShaunAn53368545</t>
  </si>
  <si>
    <t>ryosuke_PH</t>
  </si>
  <si>
    <t>michiworld_top</t>
  </si>
  <si>
    <t>BORDERLESS_FT</t>
  </si>
  <si>
    <t>thisiskeykey</t>
  </si>
  <si>
    <t>KaraBeyon</t>
  </si>
  <si>
    <t>Allentown1711</t>
  </si>
  <si>
    <t>sambnft</t>
  </si>
  <si>
    <t>KnowaWasTaken</t>
  </si>
  <si>
    <t>hexagate_</t>
  </si>
  <si>
    <t>NotNuttz</t>
  </si>
  <si>
    <t>Bigboy775237</t>
  </si>
  <si>
    <t>Laprinp_girls</t>
  </si>
  <si>
    <t>SafeSouleth</t>
  </si>
  <si>
    <t>schlichtman</t>
  </si>
  <si>
    <t>GeekyGemini</t>
  </si>
  <si>
    <t>tkdutta5</t>
  </si>
  <si>
    <t>lanarushing</t>
  </si>
  <si>
    <t>RichardMelvin</t>
  </si>
  <si>
    <t>WESTconsinCU</t>
  </si>
  <si>
    <t>wdshin</t>
  </si>
  <si>
    <t>butterfliesinsp</t>
  </si>
  <si>
    <t>Scoopy47</t>
  </si>
  <si>
    <t>CTU2400</t>
  </si>
  <si>
    <t>alaimer</t>
  </si>
  <si>
    <t>CollinCornwell</t>
  </si>
  <si>
    <t>nakamuray570421</t>
  </si>
  <si>
    <t>kachyvibez</t>
  </si>
  <si>
    <t>essentiawaters</t>
  </si>
  <si>
    <t>junho_the_fox</t>
  </si>
  <si>
    <t>macrocrunch</t>
  </si>
  <si>
    <t>aSmilingMess</t>
  </si>
  <si>
    <t>ESPNDraftNerd</t>
  </si>
  <si>
    <t>MSc_MOHAMMED</t>
  </si>
  <si>
    <t>harrymccamba</t>
  </si>
  <si>
    <t>BANGBBJ</t>
  </si>
  <si>
    <t>Yasir_shamrani</t>
  </si>
  <si>
    <t>BigYov</t>
  </si>
  <si>
    <t>Paul_Derry</t>
  </si>
  <si>
    <t>RIvannRodriguez</t>
  </si>
  <si>
    <t>Rdmorgs</t>
  </si>
  <si>
    <t>Kiko_ETH</t>
  </si>
  <si>
    <t>HessEdward</t>
  </si>
  <si>
    <t>Campbell_JD_PhD</t>
  </si>
  <si>
    <t>johnsterlacci</t>
  </si>
  <si>
    <t>Lariswhite</t>
  </si>
  <si>
    <t>AxelStrand_</t>
  </si>
  <si>
    <t>MeyerLanskyII</t>
  </si>
  <si>
    <t>R_Rsa24</t>
  </si>
  <si>
    <t>LifestyleByMona</t>
  </si>
  <si>
    <t>SahajaYoga_</t>
  </si>
  <si>
    <t>angilpop</t>
  </si>
  <si>
    <t>yuyuta06121</t>
  </si>
  <si>
    <t>saadmo185</t>
  </si>
  <si>
    <t>LaBerrea89</t>
  </si>
  <si>
    <t>PetRehomingNet</t>
  </si>
  <si>
    <t>ItalianCroeso</t>
  </si>
  <si>
    <t>MSLADEmusic</t>
  </si>
  <si>
    <t>MikeSnyderHDS</t>
  </si>
  <si>
    <t>comentarx</t>
  </si>
  <si>
    <t>celalbulunmaz</t>
  </si>
  <si>
    <t>LiamH6892</t>
  </si>
  <si>
    <t>Josh3f0</t>
  </si>
  <si>
    <t>sliwsonziomal</t>
  </si>
  <si>
    <t>NeauraNightsong</t>
  </si>
  <si>
    <t>mrjtrend</t>
  </si>
  <si>
    <t>MBC_kugu2</t>
  </si>
  <si>
    <t>The_Mind_Killer</t>
  </si>
  <si>
    <t>kaneinthename</t>
  </si>
  <si>
    <t>YOMInokuniyo</t>
  </si>
  <si>
    <t>MuratVardal</t>
  </si>
  <si>
    <t>ThinkGod_1</t>
  </si>
  <si>
    <t>DevynBlazeDoes</t>
  </si>
  <si>
    <t>ChokseySujay</t>
  </si>
  <si>
    <t>Archibalad</t>
  </si>
  <si>
    <t>WalterTuAmigo</t>
  </si>
  <si>
    <t>Unity16USmith</t>
  </si>
  <si>
    <t>RuBy_CasinoX</t>
  </si>
  <si>
    <t>ethangluz</t>
  </si>
  <si>
    <t>dryv50</t>
  </si>
  <si>
    <t>senpai_gion</t>
  </si>
  <si>
    <t>Omega_Executive</t>
  </si>
  <si>
    <t>RyanMurray89</t>
  </si>
  <si>
    <t>DFM_HAKOOSHI</t>
  </si>
  <si>
    <t>BTNScouting</t>
  </si>
  <si>
    <t>AoiMari_V</t>
  </si>
  <si>
    <t>gfusee33</t>
  </si>
  <si>
    <t>bvnets</t>
  </si>
  <si>
    <t>theclubsnft</t>
  </si>
  <si>
    <t>Yolandy__</t>
  </si>
  <si>
    <t>miwacari___</t>
  </si>
  <si>
    <t>OfficialYKRich</t>
  </si>
  <si>
    <t>Qorbani</t>
  </si>
  <si>
    <t>ksparkles</t>
  </si>
  <si>
    <t>chrisboeltl</t>
  </si>
  <si>
    <t>RuslanBanochkin</t>
  </si>
  <si>
    <t>RYANWILL15</t>
  </si>
  <si>
    <t>rubendepanama</t>
  </si>
  <si>
    <t>RojasTalent</t>
  </si>
  <si>
    <t>denizatar</t>
  </si>
  <si>
    <t>kacchi0516</t>
  </si>
  <si>
    <t>tossysan</t>
  </si>
  <si>
    <t>akaSurreal</t>
  </si>
  <si>
    <t>MontyYeen</t>
  </si>
  <si>
    <t>taderhold</t>
  </si>
  <si>
    <t>Rajababu_a</t>
  </si>
  <si>
    <t>juliandc90</t>
  </si>
  <si>
    <t>officialdi33</t>
  </si>
  <si>
    <t>TAKAGAKU</t>
  </si>
  <si>
    <t>jostmz</t>
  </si>
  <si>
    <t>aentan</t>
  </si>
  <si>
    <t>mayatty1982</t>
  </si>
  <si>
    <t>Somtombelu</t>
  </si>
  <si>
    <t>shaun3eth</t>
  </si>
  <si>
    <t>althobaitifahad</t>
  </si>
  <si>
    <t>senshicyou_mk2</t>
  </si>
  <si>
    <t>Lapis_as_Eiki</t>
  </si>
  <si>
    <t>fleebags23</t>
  </si>
  <si>
    <t>mohbinodah</t>
  </si>
  <si>
    <t>vilyessechler</t>
  </si>
  <si>
    <t>SimonSpeakers</t>
  </si>
  <si>
    <t>Josh__F4</t>
  </si>
  <si>
    <t>ianjanicki</t>
  </si>
  <si>
    <t>alnono_wbs</t>
  </si>
  <si>
    <t>ghalibalshlagi</t>
  </si>
  <si>
    <t>Slammageddon</t>
  </si>
  <si>
    <t>mabou_dasu</t>
  </si>
  <si>
    <t>TheArtistBTC</t>
  </si>
  <si>
    <t>Naveenkumarmira</t>
  </si>
  <si>
    <t>c1oudeh</t>
  </si>
  <si>
    <t>BensBottleShop</t>
  </si>
  <si>
    <t>sakura_yukiti89</t>
  </si>
  <si>
    <t>KidAustinn</t>
  </si>
  <si>
    <t>goodlordyjordy</t>
  </si>
  <si>
    <t>Benssuccess</t>
  </si>
  <si>
    <t>gouzaaladbah</t>
  </si>
  <si>
    <t>yasusax1008</t>
  </si>
  <si>
    <t>Wsm_Co</t>
  </si>
  <si>
    <t>LugymatButhaina</t>
  </si>
  <si>
    <t>hitomi_thecoach</t>
  </si>
  <si>
    <t>drvivekkute</t>
  </si>
  <si>
    <t>theJeremySchmit</t>
  </si>
  <si>
    <t>KaryAthie</t>
  </si>
  <si>
    <t>Patricio676DLP</t>
  </si>
  <si>
    <t>0xBugzy</t>
  </si>
  <si>
    <t>Tanina4Taekook</t>
  </si>
  <si>
    <t>riku_tsubota</t>
  </si>
  <si>
    <t>le_thm</t>
  </si>
  <si>
    <t>RealSeedyMac</t>
  </si>
  <si>
    <t>BlentBademci3</t>
  </si>
  <si>
    <t>beeamp_vicky</t>
  </si>
  <si>
    <t>BendasSerif</t>
  </si>
  <si>
    <t>TimingWs3</t>
  </si>
  <si>
    <t>Sadettinkrm</t>
  </si>
  <si>
    <t>SaschaBrrrrrr</t>
  </si>
  <si>
    <t>EmmanouilMavro2</t>
  </si>
  <si>
    <t>professorsteg</t>
  </si>
  <si>
    <t>heartily_Kano</t>
  </si>
  <si>
    <t>felpa_</t>
  </si>
  <si>
    <t>Blsckshadow</t>
  </si>
  <si>
    <t>imjustinryan_</t>
  </si>
  <si>
    <t>blaze_0404</t>
  </si>
  <si>
    <t>Bodyjoys</t>
  </si>
  <si>
    <t>_vansama_</t>
  </si>
  <si>
    <t>mqrris0</t>
  </si>
  <si>
    <t>Picktris66</t>
  </si>
  <si>
    <t>X7HSqLcmAXSXXPY</t>
  </si>
  <si>
    <t>My_SexyLife</t>
  </si>
  <si>
    <t>CayleeBarbe</t>
  </si>
  <si>
    <t>Degen3ratesPage</t>
  </si>
  <si>
    <t>757_524</t>
  </si>
  <si>
    <t>zupreme</t>
  </si>
  <si>
    <t>thetrog</t>
  </si>
  <si>
    <t>shafty023</t>
  </si>
  <si>
    <t>joepeyronnin</t>
  </si>
  <si>
    <t>Setimusic</t>
  </si>
  <si>
    <t>Radi0_Raheim</t>
  </si>
  <si>
    <t>DiscJockeyEtc</t>
  </si>
  <si>
    <t>zahmaci</t>
  </si>
  <si>
    <t>NannyTaxes</t>
  </si>
  <si>
    <t>gokmentweets</t>
  </si>
  <si>
    <t>Abiodun_atb</t>
  </si>
  <si>
    <t>shy_ferg</t>
  </si>
  <si>
    <t>nagamits</t>
  </si>
  <si>
    <t>manlikeangus</t>
  </si>
  <si>
    <t>KidJuel</t>
  </si>
  <si>
    <t>kuroiwahiroto</t>
  </si>
  <si>
    <t>baheerafghan</t>
  </si>
  <si>
    <t>DaRealFnTrap</t>
  </si>
  <si>
    <t>yoshimikey3</t>
  </si>
  <si>
    <t>remixedcat</t>
  </si>
  <si>
    <t>HAl1718</t>
  </si>
  <si>
    <t>UgurUnsoy</t>
  </si>
  <si>
    <t>Lyonsuper</t>
  </si>
  <si>
    <t>emredlgc</t>
  </si>
  <si>
    <t>thatgerald</t>
  </si>
  <si>
    <t>thisiszinger</t>
  </si>
  <si>
    <t>hassandhli</t>
  </si>
  <si>
    <t>25cmartin</t>
  </si>
  <si>
    <t>moteb_AIHARTHI</t>
  </si>
  <si>
    <t>Ayshah233</t>
  </si>
  <si>
    <t>ArrateAlex</t>
  </si>
  <si>
    <t>DevonIsGreen</t>
  </si>
  <si>
    <t>SocioAnalytic</t>
  </si>
  <si>
    <t>gh0st_pnda</t>
  </si>
  <si>
    <t>MattyD_TV</t>
  </si>
  <si>
    <t>abdulla_alsale7</t>
  </si>
  <si>
    <t>MetaJAX</t>
  </si>
  <si>
    <t>az_logos</t>
  </si>
  <si>
    <t>breeze180327</t>
  </si>
  <si>
    <t>orhanozkercin</t>
  </si>
  <si>
    <t>LukeSheehyATN</t>
  </si>
  <si>
    <t>TourdAmbiance</t>
  </si>
  <si>
    <t>Radaar__news</t>
  </si>
  <si>
    <t>_Lviw</t>
  </si>
  <si>
    <t>WeCultivateUS</t>
  </si>
  <si>
    <t>sh25985798</t>
  </si>
  <si>
    <t>itscarolinecole</t>
  </si>
  <si>
    <t>ellebxby2</t>
  </si>
  <si>
    <t>yofavoritesiren</t>
  </si>
  <si>
    <t>ijozeefo</t>
  </si>
  <si>
    <t>BruceTWhite1</t>
  </si>
  <si>
    <t>MajikBand</t>
  </si>
  <si>
    <t>TeaGuruNFT</t>
  </si>
  <si>
    <t>jojocash888</t>
  </si>
  <si>
    <t>shironoGAME2</t>
  </si>
  <si>
    <t>eth_tea</t>
  </si>
  <si>
    <t>InBitcoinTrust</t>
  </si>
  <si>
    <t>PresidentPTINJ</t>
  </si>
  <si>
    <t>zzangyuma</t>
  </si>
  <si>
    <t>Smoothnsilky77</t>
  </si>
  <si>
    <t>ecomromka</t>
  </si>
  <si>
    <t>Marjan96826112</t>
  </si>
  <si>
    <t>HiveCr8</t>
  </si>
  <si>
    <t>rareshipsNFT</t>
  </si>
  <si>
    <t>FBTroops_IDN</t>
  </si>
  <si>
    <t>Hasan90678539</t>
  </si>
  <si>
    <t>bari5</t>
  </si>
  <si>
    <t>LeoAlmighty</t>
  </si>
  <si>
    <t>lisardo</t>
  </si>
  <si>
    <t>silentmax</t>
  </si>
  <si>
    <t>jspetrak</t>
  </si>
  <si>
    <t>keithapearson</t>
  </si>
  <si>
    <t>dourekas</t>
  </si>
  <si>
    <t>andyblunt</t>
  </si>
  <si>
    <t>iamangelito_</t>
  </si>
  <si>
    <t>makinitrite</t>
  </si>
  <si>
    <t>KiaBesharat</t>
  </si>
  <si>
    <t>myuberislate</t>
  </si>
  <si>
    <t>ahmedalrizk</t>
  </si>
  <si>
    <t>i_m_javed</t>
  </si>
  <si>
    <t>chrmpofficial</t>
  </si>
  <si>
    <t>Amber19860721</t>
  </si>
  <si>
    <t>CoachStone88</t>
  </si>
  <si>
    <t>kazuchannel1218</t>
  </si>
  <si>
    <t>RTuntland_11</t>
  </si>
  <si>
    <t>FrankWMiller</t>
  </si>
  <si>
    <t>wlaurance</t>
  </si>
  <si>
    <t>otapapa1</t>
  </si>
  <si>
    <t>yahya198818</t>
  </si>
  <si>
    <t>HUGE_AF</t>
  </si>
  <si>
    <t>davidimonti</t>
  </si>
  <si>
    <t>andreiponi</t>
  </si>
  <si>
    <t>_amirabs</t>
  </si>
  <si>
    <t>alhamoudi_k</t>
  </si>
  <si>
    <t>GMurnaghan</t>
  </si>
  <si>
    <t>ras_priest</t>
  </si>
  <si>
    <t>zoealannahbates</t>
  </si>
  <si>
    <t>winnieherloev</t>
  </si>
  <si>
    <t>kim_595</t>
  </si>
  <si>
    <t>VincentFredel</t>
  </si>
  <si>
    <t>KaylabearqZA</t>
  </si>
  <si>
    <t>heyDrEC</t>
  </si>
  <si>
    <t>Tamamo9th</t>
  </si>
  <si>
    <t>SaadAlhalbouci</t>
  </si>
  <si>
    <t>Gamerhusbandwk</t>
  </si>
  <si>
    <t>ipilsner</t>
  </si>
  <si>
    <t>Jimpe47</t>
  </si>
  <si>
    <t>MoradiShayan</t>
  </si>
  <si>
    <t>LehuaSuperfina</t>
  </si>
  <si>
    <t>WengersWay</t>
  </si>
  <si>
    <t>followDrBhatti</t>
  </si>
  <si>
    <t>BrayanFloresHN</t>
  </si>
  <si>
    <t>GhostsofUr</t>
  </si>
  <si>
    <t>galaxystargraph</t>
  </si>
  <si>
    <t>clint_sorenson</t>
  </si>
  <si>
    <t>WeThePeeps4517</t>
  </si>
  <si>
    <t>dadsmithwest13</t>
  </si>
  <si>
    <t>ururjug</t>
  </si>
  <si>
    <t>GucciZarini</t>
  </si>
  <si>
    <t>22Lamb22</t>
  </si>
  <si>
    <t>ahmad19844q8</t>
  </si>
  <si>
    <t>choconaaad</t>
  </si>
  <si>
    <t>_Johnblackwell1</t>
  </si>
  <si>
    <t>ROMAR_SV</t>
  </si>
  <si>
    <t>sinomika_t</t>
  </si>
  <si>
    <t>michaelbarck2</t>
  </si>
  <si>
    <t>gleaneys</t>
  </si>
  <si>
    <t>maxavshalumov</t>
  </si>
  <si>
    <t>WaaedSA</t>
  </si>
  <si>
    <t>Hesan01</t>
  </si>
  <si>
    <t>Solomighty01</t>
  </si>
  <si>
    <t>Lou05316597</t>
  </si>
  <si>
    <t>pazNGMI</t>
  </si>
  <si>
    <t>lanedaar47</t>
  </si>
  <si>
    <t>paraionline</t>
  </si>
  <si>
    <t>metaplazia23</t>
  </si>
  <si>
    <t>realerykahlynn</t>
  </si>
  <si>
    <t>VictorGGxd</t>
  </si>
  <si>
    <t>seupaissi</t>
  </si>
  <si>
    <t>PatricksCalling</t>
  </si>
  <si>
    <t>eldora_meta</t>
  </si>
  <si>
    <t>mnp_maple</t>
  </si>
  <si>
    <t>estatebookclub</t>
  </si>
  <si>
    <t>frog_legal</t>
  </si>
  <si>
    <t>KuraiKoinushi</t>
  </si>
  <si>
    <t>Martin2975L</t>
  </si>
  <si>
    <t>AudienceAskew</t>
  </si>
  <si>
    <t>Kojenwa</t>
  </si>
  <si>
    <t>mecab</t>
  </si>
  <si>
    <t>EYEofGodhead</t>
  </si>
  <si>
    <t>soclose2me</t>
  </si>
  <si>
    <t>Awisone</t>
  </si>
  <si>
    <t>schnaidt1</t>
  </si>
  <si>
    <t>HitanM</t>
  </si>
  <si>
    <t>BostonVoiceGuy</t>
  </si>
  <si>
    <t>YeaImBigRatchet</t>
  </si>
  <si>
    <t>masilan</t>
  </si>
  <si>
    <t>Nanobungi</t>
  </si>
  <si>
    <t>powerscreative</t>
  </si>
  <si>
    <t>AC_Wimmer</t>
  </si>
  <si>
    <t>Mister_Agent_K</t>
  </si>
  <si>
    <t>birkanakgul</t>
  </si>
  <si>
    <t>HAWMDIGGIE</t>
  </si>
  <si>
    <t>SamoaLanguage</t>
  </si>
  <si>
    <t>chan_seba</t>
  </si>
  <si>
    <t>ROYALKINGBANE</t>
  </si>
  <si>
    <t>inspired</t>
  </si>
  <si>
    <t>hazemsharif</t>
  </si>
  <si>
    <t>_khalistani</t>
  </si>
  <si>
    <t>Asif_Waliuddin</t>
  </si>
  <si>
    <t>DaxMpire</t>
  </si>
  <si>
    <t>sergiuliano</t>
  </si>
  <si>
    <t>HEXXAOFFICIAL</t>
  </si>
  <si>
    <t>bin_abdullah_n</t>
  </si>
  <si>
    <t>RebVelvel</t>
  </si>
  <si>
    <t>ImCominAftaU</t>
  </si>
  <si>
    <t>socialmedea_gr</t>
  </si>
  <si>
    <t>TechnoWarriors_</t>
  </si>
  <si>
    <t>Woidherr90</t>
  </si>
  <si>
    <t>TheBenjiWo</t>
  </si>
  <si>
    <t>JessicoBowman</t>
  </si>
  <si>
    <t>siksikahealth</t>
  </si>
  <si>
    <t>Shegby</t>
  </si>
  <si>
    <t>ALINSTEM</t>
  </si>
  <si>
    <t>Hekas_</t>
  </si>
  <si>
    <t>imagekunst</t>
  </si>
  <si>
    <t>Goonzz</t>
  </si>
  <si>
    <t>PubSchoolFights</t>
  </si>
  <si>
    <t>mori351srodd</t>
  </si>
  <si>
    <t>malikjibran11</t>
  </si>
  <si>
    <t>rubencano01</t>
  </si>
  <si>
    <t>SovosCompliance</t>
  </si>
  <si>
    <t>SelcukOZCELIK</t>
  </si>
  <si>
    <t>stylish_rayy</t>
  </si>
  <si>
    <t>iamArjunMS</t>
  </si>
  <si>
    <t>Cuarto_d_Guerra</t>
  </si>
  <si>
    <t>DChapmanCrypto</t>
  </si>
  <si>
    <t>JamesyySZN</t>
  </si>
  <si>
    <t>ErikBregar</t>
  </si>
  <si>
    <t>genkai_______</t>
  </si>
  <si>
    <t>habibullah__hk</t>
  </si>
  <si>
    <t>liamdig</t>
  </si>
  <si>
    <t>Alooym_Dev</t>
  </si>
  <si>
    <t>udaygadriiyc</t>
  </si>
  <si>
    <t>ontopic_nl</t>
  </si>
  <si>
    <t>AstrospaceI</t>
  </si>
  <si>
    <t>pro_nirmiti</t>
  </si>
  <si>
    <t>coalitionforTJ</t>
  </si>
  <si>
    <t>realmuckraker</t>
  </si>
  <si>
    <t>dschneier_04</t>
  </si>
  <si>
    <t>rzg_69</t>
  </si>
  <si>
    <t>RiiceKaneki</t>
  </si>
  <si>
    <t>PhillipsRelic</t>
  </si>
  <si>
    <t>NorfolkNGoodes</t>
  </si>
  <si>
    <t>VPqmQmuMYeAKyGo</t>
  </si>
  <si>
    <t>valeriegyu</t>
  </si>
  <si>
    <t>KairosNFTs</t>
  </si>
  <si>
    <t>QueenPchela</t>
  </si>
  <si>
    <t>GAA_G88</t>
  </si>
  <si>
    <t>NyankoSilver</t>
  </si>
  <si>
    <t>JOJO_cryptoinfo</t>
  </si>
  <si>
    <t>SandLot84</t>
  </si>
  <si>
    <t>pdxmurdertown</t>
  </si>
  <si>
    <t>RealSeaDimon</t>
  </si>
  <si>
    <t>hide3tu</t>
  </si>
  <si>
    <t>nakajiman</t>
  </si>
  <si>
    <t>Massonite</t>
  </si>
  <si>
    <t>smokadem</t>
  </si>
  <si>
    <t>ScottParisi</t>
  </si>
  <si>
    <t>douglasgomides</t>
  </si>
  <si>
    <t>joe_cuervo</t>
  </si>
  <si>
    <t>VillageBroker</t>
  </si>
  <si>
    <t>mrsendyyk</t>
  </si>
  <si>
    <t>JournoJessiq</t>
  </si>
  <si>
    <t>ymt16</t>
  </si>
  <si>
    <t>808_Radio</t>
  </si>
  <si>
    <t>no_past_land</t>
  </si>
  <si>
    <t>KarlJayG</t>
  </si>
  <si>
    <t>ilbertolucci</t>
  </si>
  <si>
    <t>Titin_dev</t>
  </si>
  <si>
    <t>alaliMBS</t>
  </si>
  <si>
    <t>elsadigborey1</t>
  </si>
  <si>
    <t>fernyjhy</t>
  </si>
  <si>
    <t>XanderzOfficial</t>
  </si>
  <si>
    <t>tylerbeaty_</t>
  </si>
  <si>
    <t>UnadPr</t>
  </si>
  <si>
    <t>mehfisto</t>
  </si>
  <si>
    <t>alsolami75</t>
  </si>
  <si>
    <t>MakubexNoir</t>
  </si>
  <si>
    <t>Can_Libertarian</t>
  </si>
  <si>
    <t>kisaragi_shan</t>
  </si>
  <si>
    <t>Luke_Roksiewicz</t>
  </si>
  <si>
    <t>AboobackerAmani</t>
  </si>
  <si>
    <t>FrannyWX</t>
  </si>
  <si>
    <t>manigp_IND</t>
  </si>
  <si>
    <t>C_FVillaverde</t>
  </si>
  <si>
    <t>LogoSimian</t>
  </si>
  <si>
    <t>Ale_Besoain</t>
  </si>
  <si>
    <t>finlaww</t>
  </si>
  <si>
    <t>MistyMarris</t>
  </si>
  <si>
    <t>Asgard__1</t>
  </si>
  <si>
    <t>malik_tayyab1</t>
  </si>
  <si>
    <t>TheJoePortugal</t>
  </si>
  <si>
    <t>JaguarVee</t>
  </si>
  <si>
    <t>MrTravisFWilson</t>
  </si>
  <si>
    <t>cKorrupt</t>
  </si>
  <si>
    <t>goddessofmoon14</t>
  </si>
  <si>
    <t>kombleele</t>
  </si>
  <si>
    <t>madhvendra_jha</t>
  </si>
  <si>
    <t>kense_hoshi</t>
  </si>
  <si>
    <t>Dxvi_Mxrquez</t>
  </si>
  <si>
    <t>sheclicksnet</t>
  </si>
  <si>
    <t>marcusferrolaw</t>
  </si>
  <si>
    <t>JuniorUK</t>
  </si>
  <si>
    <t>MeganHughesAC</t>
  </si>
  <si>
    <t>AndyHHSports</t>
  </si>
  <si>
    <t>darked_light</t>
  </si>
  <si>
    <t>sustain_idol</t>
  </si>
  <si>
    <t>sergeant_smoke</t>
  </si>
  <si>
    <t>sevenmilecafe</t>
  </si>
  <si>
    <t>tafu_KD</t>
  </si>
  <si>
    <t>hiromasa_cac</t>
  </si>
  <si>
    <t>notthedevilhim</t>
  </si>
  <si>
    <t>zoku_nft</t>
  </si>
  <si>
    <t>Mshakeeb97</t>
  </si>
  <si>
    <t>brassmoneykey</t>
  </si>
  <si>
    <t>CameronMelvin26</t>
  </si>
  <si>
    <t>jocy2nice</t>
  </si>
  <si>
    <t>0xCaptainLevi</t>
  </si>
  <si>
    <t>0xTheRanch</t>
  </si>
  <si>
    <t>makalatfam</t>
  </si>
  <si>
    <t>nheltwts</t>
  </si>
  <si>
    <t>JosephMagnani1</t>
  </si>
  <si>
    <t>1_ugurozay</t>
  </si>
  <si>
    <t>zipjet</t>
  </si>
  <si>
    <t>DriverMacGuyver</t>
  </si>
  <si>
    <t>KnightRalph316</t>
  </si>
  <si>
    <t>aarontvandy</t>
  </si>
  <si>
    <t>lifeofabhay</t>
  </si>
  <si>
    <t>ilkersozdinler</t>
  </si>
  <si>
    <t>JuanCamiloLam</t>
  </si>
  <si>
    <t>Almehleky</t>
  </si>
  <si>
    <t>ChintanThorat</t>
  </si>
  <si>
    <t>davekopec</t>
  </si>
  <si>
    <t>michaelkoba</t>
  </si>
  <si>
    <t>AviatorFrank</t>
  </si>
  <si>
    <t>i_alqarni</t>
  </si>
  <si>
    <t>LuisPintoF</t>
  </si>
  <si>
    <t>MrsBootBradford</t>
  </si>
  <si>
    <t>mattpattoli</t>
  </si>
  <si>
    <t>officially_ylah</t>
  </si>
  <si>
    <t>DjInkMaster06</t>
  </si>
  <si>
    <t>seferbayindir</t>
  </si>
  <si>
    <t>connectedgrace</t>
  </si>
  <si>
    <t>ZonkRolan</t>
  </si>
  <si>
    <t>snuppieOG</t>
  </si>
  <si>
    <t>kamaranplz</t>
  </si>
  <si>
    <t>Mushroom1020</t>
  </si>
  <si>
    <t>Chitsaz_</t>
  </si>
  <si>
    <t>StephenChaconas</t>
  </si>
  <si>
    <t>DjLethalVybz</t>
  </si>
  <si>
    <t>HustleandMotiv8</t>
  </si>
  <si>
    <t>takeru_rock</t>
  </si>
  <si>
    <t>Riveron__</t>
  </si>
  <si>
    <t>lafe_lajohani</t>
  </si>
  <si>
    <t>lsobobbyapple</t>
  </si>
  <si>
    <t>yegor</t>
  </si>
  <si>
    <t>TylerReynoldsTV</t>
  </si>
  <si>
    <t>squiroid</t>
  </si>
  <si>
    <t>shilpadhawan87</t>
  </si>
  <si>
    <t>Cross_McPenna</t>
  </si>
  <si>
    <t>gunlexCZ</t>
  </si>
  <si>
    <t>kotw71</t>
  </si>
  <si>
    <t>cTc_ORG</t>
  </si>
  <si>
    <t>Bubbles_Bangers</t>
  </si>
  <si>
    <t>TheDeFiDan</t>
  </si>
  <si>
    <t>MSMGWOODDAWG1</t>
  </si>
  <si>
    <t>2GoCup_org</t>
  </si>
  <si>
    <t>Lileikis_</t>
  </si>
  <si>
    <t>Reclean13</t>
  </si>
  <si>
    <t>RizaaAcikgoz</t>
  </si>
  <si>
    <t>YM68_</t>
  </si>
  <si>
    <t>LFAczech</t>
  </si>
  <si>
    <t>jamoba373</t>
  </si>
  <si>
    <t>egemoneycom</t>
  </si>
  <si>
    <t>EditedByNate</t>
  </si>
  <si>
    <t>ImNotHimLolll</t>
  </si>
  <si>
    <t>HOLYH0LYHOLY</t>
  </si>
  <si>
    <t>ChainChimp</t>
  </si>
  <si>
    <t>MufcIndy</t>
  </si>
  <si>
    <t>Luis_Alarcon_75</t>
  </si>
  <si>
    <t>PokeMainer2019</t>
  </si>
  <si>
    <t>Catyasha11</t>
  </si>
  <si>
    <t>renkun0226</t>
  </si>
  <si>
    <t>carloscaraaro</t>
  </si>
  <si>
    <t>PiMalDave</t>
  </si>
  <si>
    <t>iilsve</t>
  </si>
  <si>
    <t>LeMagSecret</t>
  </si>
  <si>
    <t>RealTemanson</t>
  </si>
  <si>
    <t>FreyaLee5806</t>
  </si>
  <si>
    <t>BirdProAmerica</t>
  </si>
  <si>
    <t>adamcrei</t>
  </si>
  <si>
    <t>ko10buki</t>
  </si>
  <si>
    <t>kamiyam</t>
  </si>
  <si>
    <t>tipsyartist</t>
  </si>
  <si>
    <t>loud</t>
  </si>
  <si>
    <t>bjorama</t>
  </si>
  <si>
    <t>farantzos</t>
  </si>
  <si>
    <t>jaredsmith75</t>
  </si>
  <si>
    <t>thonySABANA</t>
  </si>
  <si>
    <t>YeOldeMoby</t>
  </si>
  <si>
    <t>wsul</t>
  </si>
  <si>
    <t>TrusteeAgnew</t>
  </si>
  <si>
    <t>Matthewsdad5106</t>
  </si>
  <si>
    <t>drcorrell</t>
  </si>
  <si>
    <t>ignaces</t>
  </si>
  <si>
    <t>SkaleetOfficial</t>
  </si>
  <si>
    <t>onyemaechib</t>
  </si>
  <si>
    <t>ranneechan</t>
  </si>
  <si>
    <t>RENZ_UvT</t>
  </si>
  <si>
    <t>Khaliyah_X</t>
  </si>
  <si>
    <t>EPtheDreamer</t>
  </si>
  <si>
    <t>SatoriFN</t>
  </si>
  <si>
    <t>RKerryDobbs</t>
  </si>
  <si>
    <t>cctutasi</t>
  </si>
  <si>
    <t>enz2g</t>
  </si>
  <si>
    <t>Shumatch</t>
  </si>
  <si>
    <t>littlenewsnetwk</t>
  </si>
  <si>
    <t>Himika0905</t>
  </si>
  <si>
    <t>FrancasQueen</t>
  </si>
  <si>
    <t>CorrectJordan</t>
  </si>
  <si>
    <t>Olivierolivierm</t>
  </si>
  <si>
    <t>Samuel_Soulier</t>
  </si>
  <si>
    <t>BelgaFishbel</t>
  </si>
  <si>
    <t>KLou_34</t>
  </si>
  <si>
    <t>silverbacknati1</t>
  </si>
  <si>
    <t>KuradeAnkush</t>
  </si>
  <si>
    <t>CoachKevinFrey</t>
  </si>
  <si>
    <t>gui10____</t>
  </si>
  <si>
    <t>stradamoney</t>
  </si>
  <si>
    <t>kensanwrites</t>
  </si>
  <si>
    <t>AlsherawiAli</t>
  </si>
  <si>
    <t>EASRecruiting</t>
  </si>
  <si>
    <t>BhcsAtGZKltKuhy</t>
  </si>
  <si>
    <t>WRGOA_</t>
  </si>
  <si>
    <t>jace_feely</t>
  </si>
  <si>
    <t>mersinburadacom</t>
  </si>
  <si>
    <t>roya_tokyo</t>
  </si>
  <si>
    <t>gennyxdavila</t>
  </si>
  <si>
    <t>ChadA1pha</t>
  </si>
  <si>
    <t>Veltios1</t>
  </si>
  <si>
    <t>MissIvyMalvot</t>
  </si>
  <si>
    <t>newwy_gal</t>
  </si>
  <si>
    <t>mkzai6_</t>
  </si>
  <si>
    <t>NiliSaar72</t>
  </si>
  <si>
    <t>meydele1</t>
  </si>
  <si>
    <t>kwillliii</t>
  </si>
  <si>
    <t>taichooo__</t>
  </si>
  <si>
    <t>ugurcavuus</t>
  </si>
  <si>
    <t>HoraiChan</t>
  </si>
  <si>
    <t>TheRealHinano</t>
  </si>
  <si>
    <t>amagiteku</t>
  </si>
  <si>
    <t>alltruetea</t>
  </si>
  <si>
    <t>Gilmakhae</t>
  </si>
  <si>
    <t>ViolentMoneyTV</t>
  </si>
  <si>
    <t>WandaMi04066786</t>
  </si>
  <si>
    <t>ikurakun_hub</t>
  </si>
  <si>
    <t>ShokrIzzaldien</t>
  </si>
  <si>
    <t>hnz_jrdn</t>
  </si>
  <si>
    <t>SherryRDenise12</t>
  </si>
  <si>
    <t>TwortlesVr</t>
  </si>
  <si>
    <t>Ruffreff</t>
  </si>
  <si>
    <t>AliIrfa77473382</t>
  </si>
  <si>
    <t>MobFam_Official</t>
  </si>
  <si>
    <t>TPRRatings</t>
  </si>
  <si>
    <t>heparinsaiko</t>
  </si>
  <si>
    <t>MariaBeneditaL7</t>
  </si>
  <si>
    <t>MissMiiya</t>
  </si>
  <si>
    <t>tudurioriginal</t>
  </si>
  <si>
    <t>alexzhen</t>
  </si>
  <si>
    <t>benarent</t>
  </si>
  <si>
    <t>kathygfrompeta</t>
  </si>
  <si>
    <t>waynewilderson</t>
  </si>
  <si>
    <t>JasonBlumberg</t>
  </si>
  <si>
    <t>ryanbozarth_</t>
  </si>
  <si>
    <t>TomitaTakuro</t>
  </si>
  <si>
    <t>minjinaffa</t>
  </si>
  <si>
    <t>ro_corcuera</t>
  </si>
  <si>
    <t>tt2_2tt</t>
  </si>
  <si>
    <t>AngelaHart81071</t>
  </si>
  <si>
    <t>ChuckKellner</t>
  </si>
  <si>
    <t>saico077</t>
  </si>
  <si>
    <t>aletechview</t>
  </si>
  <si>
    <t>ZackStahlsmith</t>
  </si>
  <si>
    <t>_whyjenkins</t>
  </si>
  <si>
    <t>NicoSEnea</t>
  </si>
  <si>
    <t>CrissHC1</t>
  </si>
  <si>
    <t>Sara_Alzuhimeel</t>
  </si>
  <si>
    <t>CesareBi</t>
  </si>
  <si>
    <t>hakebaby01</t>
  </si>
  <si>
    <t>3amer_aljasmi</t>
  </si>
  <si>
    <t>blitzfire911</t>
  </si>
  <si>
    <t>JamesASmith12</t>
  </si>
  <si>
    <t>fahd_alth</t>
  </si>
  <si>
    <t>Frisbob</t>
  </si>
  <si>
    <t>wbkopp</t>
  </si>
  <si>
    <t>Lenskai186x82</t>
  </si>
  <si>
    <t>hakanozer62</t>
  </si>
  <si>
    <t>SeanLackey2</t>
  </si>
  <si>
    <t>lcioo_</t>
  </si>
  <si>
    <t>ywywmlt</t>
  </si>
  <si>
    <t>SocialButrFly1</t>
  </si>
  <si>
    <t>JoeDaBozo</t>
  </si>
  <si>
    <t>5hawnWilliams</t>
  </si>
  <si>
    <t>EHWpolisci</t>
  </si>
  <si>
    <t>qinanewss</t>
  </si>
  <si>
    <t>lucaslimauai</t>
  </si>
  <si>
    <t>YunusEmreKavaz1</t>
  </si>
  <si>
    <t>khira_almuthibi</t>
  </si>
  <si>
    <t>halley_turtles</t>
  </si>
  <si>
    <t>Kingsidorak</t>
  </si>
  <si>
    <t>pina_reichelt</t>
  </si>
  <si>
    <t>shibuya_012</t>
  </si>
  <si>
    <t>TheVJClan</t>
  </si>
  <si>
    <t>ARROWdotGG</t>
  </si>
  <si>
    <t>u1chi6</t>
  </si>
  <si>
    <t>TheArtOfImprove</t>
  </si>
  <si>
    <t>glemrezgr1</t>
  </si>
  <si>
    <t>robertsirc</t>
  </si>
  <si>
    <t>ChynaaaaaaaDoll</t>
  </si>
  <si>
    <t>Itz_KennyStar</t>
  </si>
  <si>
    <t>shar0550</t>
  </si>
  <si>
    <t>Chlxe_Hall</t>
  </si>
  <si>
    <t>xrp1313</t>
  </si>
  <si>
    <t>BTCCHI</t>
  </si>
  <si>
    <t>GrantSmithEllis</t>
  </si>
  <si>
    <t>JarrousMichael</t>
  </si>
  <si>
    <t>Simplet23563584</t>
  </si>
  <si>
    <t>buymethose1x</t>
  </si>
  <si>
    <t>misshelenbates</t>
  </si>
  <si>
    <t>MMSS_Podcast</t>
  </si>
  <si>
    <t>star0924</t>
  </si>
  <si>
    <t>chimei_chichi</t>
  </si>
  <si>
    <t>DeeDee2558</t>
  </si>
  <si>
    <t>ArdenJones_</t>
  </si>
  <si>
    <t>tatliyavuz_</t>
  </si>
  <si>
    <t>__Rinya_</t>
  </si>
  <si>
    <t>AlphaQaLLL</t>
  </si>
  <si>
    <t>ArkRuralCaucus</t>
  </si>
  <si>
    <t>lover_sc88</t>
  </si>
  <si>
    <t>sokeefe619</t>
  </si>
  <si>
    <t>_PLAN_BI</t>
  </si>
  <si>
    <t>fredzaw</t>
  </si>
  <si>
    <t>masegraye</t>
  </si>
  <si>
    <t>NotThatSalman</t>
  </si>
  <si>
    <t>Sayter</t>
  </si>
  <si>
    <t>billyeatstofu</t>
  </si>
  <si>
    <t>PhiUnit</t>
  </si>
  <si>
    <t>scucmd</t>
  </si>
  <si>
    <t>parsoned</t>
  </si>
  <si>
    <t>adam_ux</t>
  </si>
  <si>
    <t>rome_zuko</t>
  </si>
  <si>
    <t>JPMar111</t>
  </si>
  <si>
    <t>MattNachtrab</t>
  </si>
  <si>
    <t>Gamblindude</t>
  </si>
  <si>
    <t>stephb1</t>
  </si>
  <si>
    <t>tcbean</t>
  </si>
  <si>
    <t>msaigopal</t>
  </si>
  <si>
    <t>AngiHornAlabama</t>
  </si>
  <si>
    <t>AbstractTiffany</t>
  </si>
  <si>
    <t>digitejo</t>
  </si>
  <si>
    <t>sgtmotta</t>
  </si>
  <si>
    <t>JulieJammot</t>
  </si>
  <si>
    <t>beanstacks1</t>
  </si>
  <si>
    <t>dagelf</t>
  </si>
  <si>
    <t>chadwick8410</t>
  </si>
  <si>
    <t>twisugi</t>
  </si>
  <si>
    <t>EDAMAMESIVA</t>
  </si>
  <si>
    <t>Lutfionline</t>
  </si>
  <si>
    <t>kiwi_dream</t>
  </si>
  <si>
    <t>SrMiguelV</t>
  </si>
  <si>
    <t>KouriCMarshall</t>
  </si>
  <si>
    <t>xtinajensen</t>
  </si>
  <si>
    <t>davesnx</t>
  </si>
  <si>
    <t>sanamimatoh</t>
  </si>
  <si>
    <t>Ahmad_Odadi</t>
  </si>
  <si>
    <t>yuuta514</t>
  </si>
  <si>
    <t>mattgroh</t>
  </si>
  <si>
    <t>garrett_bol</t>
  </si>
  <si>
    <t>Prof_SAlrokayan</t>
  </si>
  <si>
    <t>BlameOzzy</t>
  </si>
  <si>
    <t>Arnold__Simon</t>
  </si>
  <si>
    <t>BobTShoplifter</t>
  </si>
  <si>
    <t>LM2h2k</t>
  </si>
  <si>
    <t>alysiatech</t>
  </si>
  <si>
    <t>Takasuimaru1</t>
  </si>
  <si>
    <t>iDenville</t>
  </si>
  <si>
    <t>JohnGCWPodcast</t>
  </si>
  <si>
    <t>michael_billig</t>
  </si>
  <si>
    <t>kywiieann</t>
  </si>
  <si>
    <t>ZeeeNapstar</t>
  </si>
  <si>
    <t>megukawii</t>
  </si>
  <si>
    <t>electronzap</t>
  </si>
  <si>
    <t>sas_cleanenergy</t>
  </si>
  <si>
    <t>ZenderZ7</t>
  </si>
  <si>
    <t>jofe33</t>
  </si>
  <si>
    <t>K1N_Music</t>
  </si>
  <si>
    <t>yogmahant61</t>
  </si>
  <si>
    <t>mixo_manganyi</t>
  </si>
  <si>
    <t>breathingcolls</t>
  </si>
  <si>
    <t>iillyriaa</t>
  </si>
  <si>
    <t>kesawnasmith25</t>
  </si>
  <si>
    <t>TheTechOutlook</t>
  </si>
  <si>
    <t>JIKEI_ESPORTS</t>
  </si>
  <si>
    <t>Foto_LLC</t>
  </si>
  <si>
    <t>BreezyMelee</t>
  </si>
  <si>
    <t>q0_221</t>
  </si>
  <si>
    <t>SocialOnPico</t>
  </si>
  <si>
    <t>DreamRecoveryy</t>
  </si>
  <si>
    <t>hokkaido_wakate</t>
  </si>
  <si>
    <t>amane_noah</t>
  </si>
  <si>
    <t>hiroki_mote</t>
  </si>
  <si>
    <t>bballispoetry</t>
  </si>
  <si>
    <t>0xab12</t>
  </si>
  <si>
    <t>IOCookieCo</t>
  </si>
  <si>
    <t>ManifoldMarkets</t>
  </si>
  <si>
    <t>demonznevadie</t>
  </si>
  <si>
    <t>SophieG20699037</t>
  </si>
  <si>
    <t>BebogtzB</t>
  </si>
  <si>
    <t>fukaiplz</t>
  </si>
  <si>
    <t>chrisjdavis11</t>
  </si>
  <si>
    <t>tomschlick</t>
  </si>
  <si>
    <t>jkumo</t>
  </si>
  <si>
    <t>danyeltinajero</t>
  </si>
  <si>
    <t>Stonebridgecave</t>
  </si>
  <si>
    <t>rfmad</t>
  </si>
  <si>
    <t>pshektorxo</t>
  </si>
  <si>
    <t>vinaymangal</t>
  </si>
  <si>
    <t>HuskyLean</t>
  </si>
  <si>
    <t>IPosionIvy</t>
  </si>
  <si>
    <t>ChrisPoblete</t>
  </si>
  <si>
    <t>latoyadnewton</t>
  </si>
  <si>
    <t>Shawn_Soares</t>
  </si>
  <si>
    <t>noir_wizard</t>
  </si>
  <si>
    <t>darcydarnoc</t>
  </si>
  <si>
    <t>yogenshahyogen</t>
  </si>
  <si>
    <t>abhasvc</t>
  </si>
  <si>
    <t>oarl6</t>
  </si>
  <si>
    <t>rahuldotiyer</t>
  </si>
  <si>
    <t>CarterFilms</t>
  </si>
  <si>
    <t>Benghamine</t>
  </si>
  <si>
    <t>Sexy_BarBi3Doll</t>
  </si>
  <si>
    <t>Ant0ine_Gt</t>
  </si>
  <si>
    <t>ileriogullar34</t>
  </si>
  <si>
    <t>kamashiking</t>
  </si>
  <si>
    <t>muotioj</t>
  </si>
  <si>
    <t>Arpajon_Sendai</t>
  </si>
  <si>
    <t>ProjectWombat</t>
  </si>
  <si>
    <t>PeopleTechInc</t>
  </si>
  <si>
    <t>d7oom1251_saad</t>
  </si>
  <si>
    <t>MerhabaBlk</t>
  </si>
  <si>
    <t>EthanTrust</t>
  </si>
  <si>
    <t>monclairemusic</t>
  </si>
  <si>
    <t>ZeeGawd</t>
  </si>
  <si>
    <t>kyojikamui</t>
  </si>
  <si>
    <t>GladiatorJessi</t>
  </si>
  <si>
    <t>gabbie_tesla</t>
  </si>
  <si>
    <t>weareMagmaLabs</t>
  </si>
  <si>
    <t>danielhivemind</t>
  </si>
  <si>
    <t>AyuubHudayfi</t>
  </si>
  <si>
    <t>jbirdthoughts</t>
  </si>
  <si>
    <t>elena_henkel</t>
  </si>
  <si>
    <t>IamMEDIAbear</t>
  </si>
  <si>
    <t>Eazyshot7</t>
  </si>
  <si>
    <t>CollectNPlay</t>
  </si>
  <si>
    <t>iThreeBit</t>
  </si>
  <si>
    <t>OfficialApexSC</t>
  </si>
  <si>
    <t>VisitBocaChica</t>
  </si>
  <si>
    <t>StoneCrypto</t>
  </si>
  <si>
    <t>DerEinspruch</t>
  </si>
  <si>
    <t>noturtink</t>
  </si>
  <si>
    <t>lifewithkarabo</t>
  </si>
  <si>
    <t>m_issaka_</t>
  </si>
  <si>
    <t>LuckyNhiev</t>
  </si>
  <si>
    <t>DaintyDollVT</t>
  </si>
  <si>
    <t>BhaskarS77</t>
  </si>
  <si>
    <t>NewsNowNation</t>
  </si>
  <si>
    <t>2o2o_obc</t>
  </si>
  <si>
    <t>dogudenizugur</t>
  </si>
  <si>
    <t>Karac1927</t>
  </si>
  <si>
    <t>FatherChrisVor1</t>
  </si>
  <si>
    <t>heygordian</t>
  </si>
  <si>
    <t>obfsGREEN</t>
  </si>
  <si>
    <t>CheedoeMroyeah</t>
  </si>
  <si>
    <t>kohei_TJ86</t>
  </si>
  <si>
    <t>web3project_x</t>
  </si>
  <si>
    <t>AshcroftAly</t>
  </si>
  <si>
    <t>Lina01203</t>
  </si>
  <si>
    <t>FelixRyoshi</t>
  </si>
  <si>
    <t>WarHoresmen666</t>
  </si>
  <si>
    <t>SamAjouz</t>
  </si>
  <si>
    <t>KevTechSupport</t>
  </si>
  <si>
    <t>haruno_spry</t>
  </si>
  <si>
    <t>Omodei</t>
  </si>
  <si>
    <t>hypernova84</t>
  </si>
  <si>
    <t>getofmeland</t>
  </si>
  <si>
    <t>RebaRocket</t>
  </si>
  <si>
    <t>TerryinSoCalif</t>
  </si>
  <si>
    <t>raymondalan_</t>
  </si>
  <si>
    <t>ChrisValentino0</t>
  </si>
  <si>
    <t>KyJohnCGay</t>
  </si>
  <si>
    <t>dirkhoerig</t>
  </si>
  <si>
    <t>andavip</t>
  </si>
  <si>
    <t>access_time</t>
  </si>
  <si>
    <t>ufgator9</t>
  </si>
  <si>
    <t>ThxnkYu</t>
  </si>
  <si>
    <t>JanFourJ</t>
  </si>
  <si>
    <t>VicGsports</t>
  </si>
  <si>
    <t>FranDeLaiglesia</t>
  </si>
  <si>
    <t>Ketamonster_</t>
  </si>
  <si>
    <t>rdarrenorr</t>
  </si>
  <si>
    <t>aseel323</t>
  </si>
  <si>
    <t>adreadpirate</t>
  </si>
  <si>
    <t>MikeMcCroskey</t>
  </si>
  <si>
    <t>saa3aa</t>
  </si>
  <si>
    <t>hey_brantley</t>
  </si>
  <si>
    <t>DigiPlox</t>
  </si>
  <si>
    <t>IcyScopes</t>
  </si>
  <si>
    <t>captain_jeet</t>
  </si>
  <si>
    <t>DevendraBhartiG</t>
  </si>
  <si>
    <t>highgabreak</t>
  </si>
  <si>
    <t>9snh</t>
  </si>
  <si>
    <t>leisauniverse</t>
  </si>
  <si>
    <t>drakolingo</t>
  </si>
  <si>
    <t>i77kv</t>
  </si>
  <si>
    <t>DLloydTV</t>
  </si>
  <si>
    <t>ujikuso</t>
  </si>
  <si>
    <t>Motley_Official</t>
  </si>
  <si>
    <t>_WolfAndIron</t>
  </si>
  <si>
    <t>thatguyjelon</t>
  </si>
  <si>
    <t>aapkaRamugoud</t>
  </si>
  <si>
    <t>SinaloaMusicNet</t>
  </si>
  <si>
    <t>iKenny_J</t>
  </si>
  <si>
    <t>Twitch_Playboiz</t>
  </si>
  <si>
    <t>SortaSage</t>
  </si>
  <si>
    <t>mzrinette</t>
  </si>
  <si>
    <t>gaff_10</t>
  </si>
  <si>
    <t>nataliecarrr</t>
  </si>
  <si>
    <t>BatSlayz_</t>
  </si>
  <si>
    <t>Chikuwa__73</t>
  </si>
  <si>
    <t>sukomo48_777</t>
  </si>
  <si>
    <t>on_aomori</t>
  </si>
  <si>
    <t>mpcortes_</t>
  </si>
  <si>
    <t>eunwooism</t>
  </si>
  <si>
    <t>hunnypuzzle</t>
  </si>
  <si>
    <t>projekt100x</t>
  </si>
  <si>
    <t>abpwyn</t>
  </si>
  <si>
    <t>y_kubocchi</t>
  </si>
  <si>
    <t>jesslocas</t>
  </si>
  <si>
    <t>dLywVR1PgiL6K7Z</t>
  </si>
  <si>
    <t>RustamSeerat</t>
  </si>
  <si>
    <t>shaikh_susan</t>
  </si>
  <si>
    <t>yukihiko2021</t>
  </si>
  <si>
    <t>shimikenss</t>
  </si>
  <si>
    <t>BarcaCrazyIndy</t>
  </si>
  <si>
    <t>doanchan_som</t>
  </si>
  <si>
    <t>theroaddogmovie</t>
  </si>
  <si>
    <t>aperez197143</t>
  </si>
  <si>
    <t>magic_flicks</t>
  </si>
  <si>
    <t>admtarot</t>
  </si>
  <si>
    <t>BULLISHWIRE</t>
  </si>
  <si>
    <t>danevfx</t>
  </si>
  <si>
    <t>The_FootyBrain</t>
  </si>
  <si>
    <t>iamprecious80</t>
  </si>
  <si>
    <t>Huckleberry7_76</t>
  </si>
  <si>
    <t>cryptoxtrends</t>
  </si>
  <si>
    <t>MoveBoardsNFT</t>
  </si>
  <si>
    <t>JasonStverak</t>
  </si>
  <si>
    <t>esilverman</t>
  </si>
  <si>
    <t>kbclauson</t>
  </si>
  <si>
    <t>DomCFDenny</t>
  </si>
  <si>
    <t>jaydixit</t>
  </si>
  <si>
    <t>isoteca</t>
  </si>
  <si>
    <t>faikilter</t>
  </si>
  <si>
    <t>Lbow19</t>
  </si>
  <si>
    <t>OnTVTonightHQ</t>
  </si>
  <si>
    <t>SN22000</t>
  </si>
  <si>
    <t>jasondainter</t>
  </si>
  <si>
    <t>linimasaku</t>
  </si>
  <si>
    <t>jemv</t>
  </si>
  <si>
    <t>0xSunshinekitty</t>
  </si>
  <si>
    <t>sirois99</t>
  </si>
  <si>
    <t>davidcbockman</t>
  </si>
  <si>
    <t>Temporal_Tower</t>
  </si>
  <si>
    <t>BoBergstrom</t>
  </si>
  <si>
    <t>tomineen</t>
  </si>
  <si>
    <t>TharinWhite</t>
  </si>
  <si>
    <t>Blackpoule</t>
  </si>
  <si>
    <t>LisaFaiella</t>
  </si>
  <si>
    <t>jd4codes</t>
  </si>
  <si>
    <t>alexaraebby</t>
  </si>
  <si>
    <t>vahapaye</t>
  </si>
  <si>
    <t>itsxndrmusic</t>
  </si>
  <si>
    <t>al3idaroos</t>
  </si>
  <si>
    <t>Lenaipink</t>
  </si>
  <si>
    <t>tommyvaga</t>
  </si>
  <si>
    <t>newsfreakk</t>
  </si>
  <si>
    <t>Oalnafisah</t>
  </si>
  <si>
    <t>hb348</t>
  </si>
  <si>
    <t>Quints133</t>
  </si>
  <si>
    <t>MH828OR</t>
  </si>
  <si>
    <t>yauzori</t>
  </si>
  <si>
    <t>ajrich123</t>
  </si>
  <si>
    <t>yakupkaptan34</t>
  </si>
  <si>
    <t>heys831</t>
  </si>
  <si>
    <t>nooralmashel133</t>
  </si>
  <si>
    <t>CorraldeCaballo</t>
  </si>
  <si>
    <t>MAKRealtyDE</t>
  </si>
  <si>
    <t>IanTLovejoy</t>
  </si>
  <si>
    <t>JpZiro</t>
  </si>
  <si>
    <t>Ntalua_Eric</t>
  </si>
  <si>
    <t>okitamasayuki38</t>
  </si>
  <si>
    <t>AbsorbingTV</t>
  </si>
  <si>
    <t>babelco_sa</t>
  </si>
  <si>
    <t>Aprilmcabee1</t>
  </si>
  <si>
    <t>toride_kakka</t>
  </si>
  <si>
    <t>Brockey23</t>
  </si>
  <si>
    <t>maggiejuang1</t>
  </si>
  <si>
    <t>WinkMarvel</t>
  </si>
  <si>
    <t>justgoodnetwork</t>
  </si>
  <si>
    <t>jm_kuw</t>
  </si>
  <si>
    <t>incendiate</t>
  </si>
  <si>
    <t>lafcs2s</t>
  </si>
  <si>
    <t>JoshuaOmoighe</t>
  </si>
  <si>
    <t>VoxelMax</t>
  </si>
  <si>
    <t>GAWBYcom</t>
  </si>
  <si>
    <t>TheWuerf</t>
  </si>
  <si>
    <t>_Web3Nomad</t>
  </si>
  <si>
    <t>leb_397</t>
  </si>
  <si>
    <t>joziahedmond4</t>
  </si>
  <si>
    <t>sivashart</t>
  </si>
  <si>
    <t>S0meW0rri3s</t>
  </si>
  <si>
    <t>slogenheda</t>
  </si>
  <si>
    <t>CorriganBooks</t>
  </si>
  <si>
    <t>Top50Musical</t>
  </si>
  <si>
    <t>ZADDY0x</t>
  </si>
  <si>
    <t>OrfeOrfevre</t>
  </si>
  <si>
    <t>BlockBeamio</t>
  </si>
  <si>
    <t>PhyllisBarthol2</t>
  </si>
  <si>
    <t>TokenPrint</t>
  </si>
  <si>
    <t>HCalls_</t>
  </si>
  <si>
    <t>ihmmu</t>
  </si>
  <si>
    <t>WriteToDefy</t>
  </si>
  <si>
    <t>keithbilous</t>
  </si>
  <si>
    <t>hsami</t>
  </si>
  <si>
    <t>ludmil</t>
  </si>
  <si>
    <t>wiemann</t>
  </si>
  <si>
    <t>richardludlow</t>
  </si>
  <si>
    <t>TanyaCAlvarez</t>
  </si>
  <si>
    <t>Creatuity</t>
  </si>
  <si>
    <t>guywarner801</t>
  </si>
  <si>
    <t>mikehilgers</t>
  </si>
  <si>
    <t>atwellpub</t>
  </si>
  <si>
    <t>SeanKyd</t>
  </si>
  <si>
    <t>DryFir</t>
  </si>
  <si>
    <t>bilgehanzeybek</t>
  </si>
  <si>
    <t>sadiestlawrence</t>
  </si>
  <si>
    <t>KCarlton01</t>
  </si>
  <si>
    <t>tlaut44</t>
  </si>
  <si>
    <t>Gabri_Calvi</t>
  </si>
  <si>
    <t>x3adll</t>
  </si>
  <si>
    <t>olufunbi1</t>
  </si>
  <si>
    <t>Kagurazakaizumi</t>
  </si>
  <si>
    <t>KieranSparling</t>
  </si>
  <si>
    <t>_ph_abdullah</t>
  </si>
  <si>
    <t>AlsaikhanFamily</t>
  </si>
  <si>
    <t>HenrikGrH</t>
  </si>
  <si>
    <t>alalmaii</t>
  </si>
  <si>
    <t>K_Dellz</t>
  </si>
  <si>
    <t>Yahya_Safrar</t>
  </si>
  <si>
    <t>InterblockNews</t>
  </si>
  <si>
    <t>therealnattycfc</t>
  </si>
  <si>
    <t>theREZtron</t>
  </si>
  <si>
    <t>MikhJones</t>
  </si>
  <si>
    <t>wesams_world</t>
  </si>
  <si>
    <t>jmsfnt</t>
  </si>
  <si>
    <t>NGFreshGhoul</t>
  </si>
  <si>
    <t>AIGutale</t>
  </si>
  <si>
    <t>ChipSchweiger</t>
  </si>
  <si>
    <t>_atulkr_pandey</t>
  </si>
  <si>
    <t>ZornowCharles</t>
  </si>
  <si>
    <t>vikalpsingh4u</t>
  </si>
  <si>
    <t>michel_a_23</t>
  </si>
  <si>
    <t>LQXSZ</t>
  </si>
  <si>
    <t>studiogaiaco</t>
  </si>
  <si>
    <t>iiTsNewt</t>
  </si>
  <si>
    <t>realjordanevraa</t>
  </si>
  <si>
    <t>awntr</t>
  </si>
  <si>
    <t>Runa_MLBB</t>
  </si>
  <si>
    <t>ChidokaObinna</t>
  </si>
  <si>
    <t>HausPage</t>
  </si>
  <si>
    <t>LlSinopa</t>
  </si>
  <si>
    <t>mgdnds</t>
  </si>
  <si>
    <t>zAlic1q_</t>
  </si>
  <si>
    <t>Altcoinjourney</t>
  </si>
  <si>
    <t>ket87320340</t>
  </si>
  <si>
    <t>AZviewpoint</t>
  </si>
  <si>
    <t>mostwantedrellz</t>
  </si>
  <si>
    <t>clabaugh_mark</t>
  </si>
  <si>
    <t>NowWmma</t>
  </si>
  <si>
    <t>ju_jegorova</t>
  </si>
  <si>
    <t>oryoch</t>
  </si>
  <si>
    <t>xJCV1vZDSZbZWoV</t>
  </si>
  <si>
    <t>dave_fortson</t>
  </si>
  <si>
    <t>xeexn_rxi</t>
  </si>
  <si>
    <t>admiralFOX42</t>
  </si>
  <si>
    <t>DT_IceCream1534</t>
  </si>
  <si>
    <t>CryptoNick22</t>
  </si>
  <si>
    <t>dSTOCKS_io</t>
  </si>
  <si>
    <t>Marumover_art</t>
  </si>
  <si>
    <t>JamieJillll</t>
  </si>
  <si>
    <t>ss77089</t>
  </si>
  <si>
    <t>Nyesome_wike</t>
  </si>
  <si>
    <t>SteveDaytona</t>
  </si>
  <si>
    <t>komple2l</t>
  </si>
  <si>
    <t>anne_canvas</t>
  </si>
  <si>
    <t>picturesofhr</t>
  </si>
  <si>
    <t>bvatere</t>
  </si>
  <si>
    <t>adcfgidle</t>
  </si>
  <si>
    <t>gan0l3</t>
  </si>
  <si>
    <t>venkhere</t>
  </si>
  <si>
    <t>OwenLEvans</t>
  </si>
  <si>
    <t>954Nole</t>
  </si>
  <si>
    <t>TuckerMcClendon</t>
  </si>
  <si>
    <t>cesarqueb_</t>
  </si>
  <si>
    <t>LifeWasCrazy</t>
  </si>
  <si>
    <t>almudarra</t>
  </si>
  <si>
    <t>RealJayPartin</t>
  </si>
  <si>
    <t>CoachLBrown13</t>
  </si>
  <si>
    <t>102yuquilah</t>
  </si>
  <si>
    <t>gitanjalimaini</t>
  </si>
  <si>
    <t>hozawa55</t>
  </si>
  <si>
    <t>AudiAsis</t>
  </si>
  <si>
    <t>dmbossgen</t>
  </si>
  <si>
    <t>natalienorman</t>
  </si>
  <si>
    <t>afpmb</t>
  </si>
  <si>
    <t>_nlluciano</t>
  </si>
  <si>
    <t>Luvmyart19</t>
  </si>
  <si>
    <t>bySanchy</t>
  </si>
  <si>
    <t>you955</t>
  </si>
  <si>
    <t>pcefancom</t>
  </si>
  <si>
    <t>CoachDDuffy</t>
  </si>
  <si>
    <t>mbaaqil</t>
  </si>
  <si>
    <t>VANALPERT</t>
  </si>
  <si>
    <t>atgarone</t>
  </si>
  <si>
    <t>walterp_tv</t>
  </si>
  <si>
    <t>avallure</t>
  </si>
  <si>
    <t>DMangru</t>
  </si>
  <si>
    <t>footballnus</t>
  </si>
  <si>
    <t>engseraj_</t>
  </si>
  <si>
    <t>marychalhoub</t>
  </si>
  <si>
    <t>TonyRushingNY</t>
  </si>
  <si>
    <t>OgTacoX3OG</t>
  </si>
  <si>
    <t>gerra_se</t>
  </si>
  <si>
    <t>DeanoSauruz</t>
  </si>
  <si>
    <t>3xJoey</t>
  </si>
  <si>
    <t>TommyDAdventure</t>
  </si>
  <si>
    <t>Azekaye57</t>
  </si>
  <si>
    <t>fares_alanzi52</t>
  </si>
  <si>
    <t>JeannaQLiu</t>
  </si>
  <si>
    <t>amonn_uc</t>
  </si>
  <si>
    <t>Gufranahmad9619</t>
  </si>
  <si>
    <t>Arthur_2crazy</t>
  </si>
  <si>
    <t>AlextheYounga</t>
  </si>
  <si>
    <t>logancudlip</t>
  </si>
  <si>
    <t>_12ze</t>
  </si>
  <si>
    <t>arcamids</t>
  </si>
  <si>
    <t>popolog800</t>
  </si>
  <si>
    <t>YoWintr</t>
  </si>
  <si>
    <t>NafeesSherani</t>
  </si>
  <si>
    <t>Petie_Eth</t>
  </si>
  <si>
    <t>NyxieVT</t>
  </si>
  <si>
    <t>DimitrisGr65</t>
  </si>
  <si>
    <t>BraveEdits_</t>
  </si>
  <si>
    <t>Viktoranking1</t>
  </si>
  <si>
    <t>jefwififounder</t>
  </si>
  <si>
    <t>aharensansuki</t>
  </si>
  <si>
    <t>SebTalkOfficial</t>
  </si>
  <si>
    <t>molmolken</t>
  </si>
  <si>
    <t>SaidevanandG</t>
  </si>
  <si>
    <t>OmaruYuu</t>
  </si>
  <si>
    <t>tos_kutsunugi</t>
  </si>
  <si>
    <t>UnitedGamingTWT</t>
  </si>
  <si>
    <t>kmb0fficial</t>
  </si>
  <si>
    <t>rakeez_sa</t>
  </si>
  <si>
    <t>rationalfounder</t>
  </si>
  <si>
    <t>328blog</t>
  </si>
  <si>
    <t>Dr_Palushi</t>
  </si>
  <si>
    <t>_bsprouts</t>
  </si>
  <si>
    <t>KanchiUpdates</t>
  </si>
  <si>
    <t>nanase__novel</t>
  </si>
  <si>
    <t>madmath</t>
  </si>
  <si>
    <t>SandyLender</t>
  </si>
  <si>
    <t>tomasmcguinness</t>
  </si>
  <si>
    <t>Joelbodker</t>
  </si>
  <si>
    <t>JennVix</t>
  </si>
  <si>
    <t>tmaeno</t>
  </si>
  <si>
    <t>yongama</t>
  </si>
  <si>
    <t>juliagallardo</t>
  </si>
  <si>
    <t>victorrdgz</t>
  </si>
  <si>
    <t>88SuperOfficial</t>
  </si>
  <si>
    <t>Lisa199012</t>
  </si>
  <si>
    <t>PapaSZN_</t>
  </si>
  <si>
    <t>RossWynne</t>
  </si>
  <si>
    <t>CyberAmyntas</t>
  </si>
  <si>
    <t>NFTeazy</t>
  </si>
  <si>
    <t>kslagmulder</t>
  </si>
  <si>
    <t>StePurse</t>
  </si>
  <si>
    <t>MilkJesters</t>
  </si>
  <si>
    <t>danielmfuld</t>
  </si>
  <si>
    <t>AROHFoundation</t>
  </si>
  <si>
    <t>supajojoyo</t>
  </si>
  <si>
    <t>THER0Y</t>
  </si>
  <si>
    <t>Cleaver68</t>
  </si>
  <si>
    <t>BeensSebastiaan</t>
  </si>
  <si>
    <t>SEQLDStorms</t>
  </si>
  <si>
    <t>andresihg_</t>
  </si>
  <si>
    <t>AgustinSpangaro</t>
  </si>
  <si>
    <t>KeX_420</t>
  </si>
  <si>
    <t>SlaughterPony</t>
  </si>
  <si>
    <t>ThruTheHayes</t>
  </si>
  <si>
    <t>DrRebin93</t>
  </si>
  <si>
    <t>BetCleverForum</t>
  </si>
  <si>
    <t>my7on7</t>
  </si>
  <si>
    <t>LisaPopovici</t>
  </si>
  <si>
    <t>Fukudai_Ikuko</t>
  </si>
  <si>
    <t>araya0321</t>
  </si>
  <si>
    <t>RyanMaynard00</t>
  </si>
  <si>
    <t>originaldoll</t>
  </si>
  <si>
    <t>fjuhsd</t>
  </si>
  <si>
    <t>tolufohunsi</t>
  </si>
  <si>
    <t>AdultBrandMgmt</t>
  </si>
  <si>
    <t>CarolFRNY</t>
  </si>
  <si>
    <t>BenjaminHouy</t>
  </si>
  <si>
    <t>prince_clancy</t>
  </si>
  <si>
    <t>Jtell3</t>
  </si>
  <si>
    <t>AldamWill</t>
  </si>
  <si>
    <t>GLAWK_</t>
  </si>
  <si>
    <t>slaaverin</t>
  </si>
  <si>
    <t>nara_comi</t>
  </si>
  <si>
    <t>Basitrazasamraa</t>
  </si>
  <si>
    <t>HamarBilaspur</t>
  </si>
  <si>
    <t>TheSentimentAu</t>
  </si>
  <si>
    <t>AbdulWahabBina</t>
  </si>
  <si>
    <t>chriska52463333</t>
  </si>
  <si>
    <t>oseazam</t>
  </si>
  <si>
    <t>lakhandhuva001</t>
  </si>
  <si>
    <t>parkviewcitylhr</t>
  </si>
  <si>
    <t>self_respect22</t>
  </si>
  <si>
    <t>tycocryptofirm</t>
  </si>
  <si>
    <t>notamaru_2</t>
  </si>
  <si>
    <t>Averyflash</t>
  </si>
  <si>
    <t>maggy_ff14</t>
  </si>
  <si>
    <t>veysiierr</t>
  </si>
  <si>
    <t>7800Quin</t>
  </si>
  <si>
    <t>Jmzarrow</t>
  </si>
  <si>
    <t>ScalperC</t>
  </si>
  <si>
    <t>FrostwoodNft</t>
  </si>
  <si>
    <t>SwayzeDigital</t>
  </si>
  <si>
    <t>TrippySeer</t>
  </si>
  <si>
    <t>filho_tuita</t>
  </si>
  <si>
    <t>Tukkae_NS</t>
  </si>
  <si>
    <t>zsWRLD999</t>
  </si>
  <si>
    <t>iratifilm</t>
  </si>
  <si>
    <t>badatdisguises</t>
  </si>
  <si>
    <t>PJQualityGuru</t>
  </si>
  <si>
    <t>indridcold_eth</t>
  </si>
  <si>
    <t>0xPhilip</t>
  </si>
  <si>
    <t>FrenzyBeachJP</t>
  </si>
  <si>
    <t>Linuxlicious</t>
  </si>
  <si>
    <t>zoppel_u</t>
  </si>
  <si>
    <t>GlobalTekMD</t>
  </si>
  <si>
    <t>InutubeOfficial</t>
  </si>
  <si>
    <t>FreeDanDuggan</t>
  </si>
  <si>
    <t>Angelette</t>
  </si>
  <si>
    <t>PaulGoldsmith73</t>
  </si>
  <si>
    <t>ALEXRUS2</t>
  </si>
  <si>
    <t>Chief_Weather</t>
  </si>
  <si>
    <t>mywallstreetguy</t>
  </si>
  <si>
    <t>aminiman89</t>
  </si>
  <si>
    <t>mchgli</t>
  </si>
  <si>
    <t>BeastModeBookk</t>
  </si>
  <si>
    <t>bamoh9</t>
  </si>
  <si>
    <t>rondelledesigns</t>
  </si>
  <si>
    <t>JRWkitchens</t>
  </si>
  <si>
    <t>msreyouff</t>
  </si>
  <si>
    <t>ColdBeamGames</t>
  </si>
  <si>
    <t>SOSTARENTINO</t>
  </si>
  <si>
    <t>DiedSuddenlyNws</t>
  </si>
  <si>
    <t>philkyprianou</t>
  </si>
  <si>
    <t>adityapatra</t>
  </si>
  <si>
    <t>richardparayno</t>
  </si>
  <si>
    <t>arigatou1102</t>
  </si>
  <si>
    <t>coachblanc</t>
  </si>
  <si>
    <t>ayyitsjelena</t>
  </si>
  <si>
    <t>HussleMase</t>
  </si>
  <si>
    <t>TruckSafetyOrg</t>
  </si>
  <si>
    <t>alkafeef</t>
  </si>
  <si>
    <t>nkaynnaji</t>
  </si>
  <si>
    <t>MichealDemi</t>
  </si>
  <si>
    <t>avsman36</t>
  </si>
  <si>
    <t>ZachBlane</t>
  </si>
  <si>
    <t>JOSCrypto_</t>
  </si>
  <si>
    <t>BigLeski</t>
  </si>
  <si>
    <t>adam_janis</t>
  </si>
  <si>
    <t>iamchamppowell</t>
  </si>
  <si>
    <t>AlomdahW</t>
  </si>
  <si>
    <t>_k_a_n_o_n</t>
  </si>
  <si>
    <t>DUYorkshire</t>
  </si>
  <si>
    <t>dakykiske</t>
  </si>
  <si>
    <t>BornTo_BeFree</t>
  </si>
  <si>
    <t>brando420ohhhh</t>
  </si>
  <si>
    <t>carolremarks</t>
  </si>
  <si>
    <t>Th_1457</t>
  </si>
  <si>
    <t>bo__man9or</t>
  </si>
  <si>
    <t>JuryAnalyst</t>
  </si>
  <si>
    <t>mxkklin</t>
  </si>
  <si>
    <t>msworks0522</t>
  </si>
  <si>
    <t>KrisAnfalova</t>
  </si>
  <si>
    <t>Arnason1977</t>
  </si>
  <si>
    <t>JackieScripps</t>
  </si>
  <si>
    <t>tahoi20000</t>
  </si>
  <si>
    <t>BradsTqwitter</t>
  </si>
  <si>
    <t>ajaykantSnrJO</t>
  </si>
  <si>
    <t>BezpalecDavid</t>
  </si>
  <si>
    <t>CKopeinig</t>
  </si>
  <si>
    <t>saadhillimpact</t>
  </si>
  <si>
    <t>kaigoenosan</t>
  </si>
  <si>
    <t>jjjjjjkkkkkaaaa</t>
  </si>
  <si>
    <t>aDistraction420</t>
  </si>
  <si>
    <t>jahintanvir_</t>
  </si>
  <si>
    <t>adrianlimag</t>
  </si>
  <si>
    <t>fuji_kiki</t>
  </si>
  <si>
    <t>kikihollimusic</t>
  </si>
  <si>
    <t>MahaAljohani8</t>
  </si>
  <si>
    <t>JacobXcite</t>
  </si>
  <si>
    <t>Uechaaaaaa</t>
  </si>
  <si>
    <t>ryuheidou_nishi</t>
  </si>
  <si>
    <t>Subsical</t>
  </si>
  <si>
    <t>9amPrime</t>
  </si>
  <si>
    <t>reo_m_m</t>
  </si>
  <si>
    <t>yudai_on_rails</t>
  </si>
  <si>
    <t>HODLbeeThyName</t>
  </si>
  <si>
    <t>xfbsays</t>
  </si>
  <si>
    <t>ApexKingsNFT</t>
  </si>
  <si>
    <t>jiankongwanxie1</t>
  </si>
  <si>
    <t>CMategra1</t>
  </si>
  <si>
    <t>Exquisite707</t>
  </si>
  <si>
    <t>Luckyjs37</t>
  </si>
  <si>
    <t>karen_yuu_0221</t>
  </si>
  <si>
    <t>jmkelly</t>
  </si>
  <si>
    <t>rklusas</t>
  </si>
  <si>
    <t>lisaplcp123</t>
  </si>
  <si>
    <t>invisionthis</t>
  </si>
  <si>
    <t>EricaThompson</t>
  </si>
  <si>
    <t>jayvincent</t>
  </si>
  <si>
    <t>spgjobs</t>
  </si>
  <si>
    <t>ericmartinson</t>
  </si>
  <si>
    <t>alirezaer</t>
  </si>
  <si>
    <t>tmccarthyv94</t>
  </si>
  <si>
    <t>NiaLesmes</t>
  </si>
  <si>
    <t>shinohiko_t</t>
  </si>
  <si>
    <t>ForwardEdgeOH</t>
  </si>
  <si>
    <t>c_u_m_a</t>
  </si>
  <si>
    <t>SamuelMicula</t>
  </si>
  <si>
    <t>JasonCarrier1</t>
  </si>
  <si>
    <t>ICTWetz</t>
  </si>
  <si>
    <t>9ETH_God</t>
  </si>
  <si>
    <t>logancallen2</t>
  </si>
  <si>
    <t>NuhaitMohammed</t>
  </si>
  <si>
    <t>KickPunchBlock</t>
  </si>
  <si>
    <t>brianmfreeman</t>
  </si>
  <si>
    <t>djwzrd1</t>
  </si>
  <si>
    <t>x19930319x</t>
  </si>
  <si>
    <t>OscFor</t>
  </si>
  <si>
    <t>DILLIGAFinNJ</t>
  </si>
  <si>
    <t>IzzyBolden</t>
  </si>
  <si>
    <t>ASYNSIS</t>
  </si>
  <si>
    <t>thebeeperfumery</t>
  </si>
  <si>
    <t>oB_Honeybadger</t>
  </si>
  <si>
    <t>yhg_le</t>
  </si>
  <si>
    <t>61ack1ynx</t>
  </si>
  <si>
    <t>crankyfucker</t>
  </si>
  <si>
    <t>Engmsufi</t>
  </si>
  <si>
    <t>lastnetwork_</t>
  </si>
  <si>
    <t>ScottChalleen</t>
  </si>
  <si>
    <t>TejSinghBJP</t>
  </si>
  <si>
    <t>fournymikael</t>
  </si>
  <si>
    <t>v_vukman</t>
  </si>
  <si>
    <t>Lonelinessman22</t>
  </si>
  <si>
    <t>AGJGROUPLTD</t>
  </si>
  <si>
    <t>gmcsflorida</t>
  </si>
  <si>
    <t>luizfgparreira</t>
  </si>
  <si>
    <t>YFelshtinsky</t>
  </si>
  <si>
    <t>supphawitdomma</t>
  </si>
  <si>
    <t>thevivekmaurya</t>
  </si>
  <si>
    <t>HJGroupInvest</t>
  </si>
  <si>
    <t>TheSirud</t>
  </si>
  <si>
    <t>WhitSich</t>
  </si>
  <si>
    <t>jake_prins</t>
  </si>
  <si>
    <t>BigDaddyDissin</t>
  </si>
  <si>
    <t>chunrapeepat</t>
  </si>
  <si>
    <t>asdf481277</t>
  </si>
  <si>
    <t>stpanther</t>
  </si>
  <si>
    <t>tosaka82kamaage</t>
  </si>
  <si>
    <t>omikurosaki1</t>
  </si>
  <si>
    <t>gra_luna_13</t>
  </si>
  <si>
    <t>JoeMcDonald41</t>
  </si>
  <si>
    <t>TonyWakehamNL</t>
  </si>
  <si>
    <t>MifsudCynthia</t>
  </si>
  <si>
    <t>Rossanamusicde</t>
  </si>
  <si>
    <t>Chuck87305355</t>
  </si>
  <si>
    <t>VibesSamzy</t>
  </si>
  <si>
    <t>syateinotamashi</t>
  </si>
  <si>
    <t>BenikageCasts</t>
  </si>
  <si>
    <t>FarNam100</t>
  </si>
  <si>
    <t>LarocheUlysse</t>
  </si>
  <si>
    <t>ADadpay</t>
  </si>
  <si>
    <t>Cr0wx3</t>
  </si>
  <si>
    <t>Peygolive</t>
  </si>
  <si>
    <t>evimachine</t>
  </si>
  <si>
    <t>RowdyCrypto</t>
  </si>
  <si>
    <t>faceplantprogmg</t>
  </si>
  <si>
    <t>hakankaraalptr</t>
  </si>
  <si>
    <t>aha_ehe_oho527</t>
  </si>
  <si>
    <t>OneMind4Peace</t>
  </si>
  <si>
    <t>007McCrypto1</t>
  </si>
  <si>
    <t>WAlphabetically</t>
  </si>
  <si>
    <t>1heizbrei</t>
  </si>
  <si>
    <t>zuho_tasty_</t>
  </si>
  <si>
    <t>Elvinahseer</t>
  </si>
  <si>
    <t>alpyusufs</t>
  </si>
  <si>
    <t>arttaca_io</t>
  </si>
  <si>
    <t>brakdzgn</t>
  </si>
  <si>
    <t>Geauxldenboot</t>
  </si>
  <si>
    <t>NoPareidolia</t>
  </si>
  <si>
    <t>edgerunner_eth</t>
  </si>
  <si>
    <t>TransplntedTxn</t>
  </si>
  <si>
    <t>SajeenSiyasy</t>
  </si>
  <si>
    <t>_ESTB</t>
  </si>
  <si>
    <t>dose_fm</t>
  </si>
  <si>
    <t>ChurchofEve1</t>
  </si>
  <si>
    <t>MURA777_NFT</t>
  </si>
  <si>
    <t>danwalmsley</t>
  </si>
  <si>
    <t>dleffel</t>
  </si>
  <si>
    <t>yugo_yamamoto</t>
  </si>
  <si>
    <t>Sam_Imgeah</t>
  </si>
  <si>
    <t>TheMGGroup</t>
  </si>
  <si>
    <t>mikespector</t>
  </si>
  <si>
    <t>BigBroNibby</t>
  </si>
  <si>
    <t>josemontesdeoca</t>
  </si>
  <si>
    <t>IAmAries</t>
  </si>
  <si>
    <t>betomereles</t>
  </si>
  <si>
    <t>mayankneuro</t>
  </si>
  <si>
    <t>miyabiebi</t>
  </si>
  <si>
    <t>MinneapolisOTA</t>
  </si>
  <si>
    <t>osmanozdemirtr</t>
  </si>
  <si>
    <t>Hilding_EU</t>
  </si>
  <si>
    <t>MVashisth009</t>
  </si>
  <si>
    <t>TheCrazyLudwig</t>
  </si>
  <si>
    <t>rcchoudharyinc</t>
  </si>
  <si>
    <t>tevoeatacid</t>
  </si>
  <si>
    <t>8hr88</t>
  </si>
  <si>
    <t>jossepalacioss</t>
  </si>
  <si>
    <t>seviloge</t>
  </si>
  <si>
    <t>west_dmmam</t>
  </si>
  <si>
    <t>JMMusings</t>
  </si>
  <si>
    <t>coachcoats</t>
  </si>
  <si>
    <t>WickedClint</t>
  </si>
  <si>
    <t>i_m_4</t>
  </si>
  <si>
    <t>thehosteller</t>
  </si>
  <si>
    <t>SupraboiGameZz</t>
  </si>
  <si>
    <t>six4kt</t>
  </si>
  <si>
    <t>KB4sra</t>
  </si>
  <si>
    <t>eskisehirhbr26</t>
  </si>
  <si>
    <t>guy18_guy</t>
  </si>
  <si>
    <t>AlanzosBlog</t>
  </si>
  <si>
    <t>ibro_ash</t>
  </si>
  <si>
    <t>DumpsterJunqk</t>
  </si>
  <si>
    <t>Nextdoorsasha</t>
  </si>
  <si>
    <t>yukine_36</t>
  </si>
  <si>
    <t>green_lithium</t>
  </si>
  <si>
    <t>TerrellPinson</t>
  </si>
  <si>
    <t>BerbatowTV</t>
  </si>
  <si>
    <t>yashiroshrine</t>
  </si>
  <si>
    <t>Mmc_Med_sa</t>
  </si>
  <si>
    <t>mybunnysc</t>
  </si>
  <si>
    <t>ClementKao1</t>
  </si>
  <si>
    <t>Courage_News</t>
  </si>
  <si>
    <t>crepare_</t>
  </si>
  <si>
    <t>decentralRN</t>
  </si>
  <si>
    <t>amaan</t>
  </si>
  <si>
    <t>mango_18plus</t>
  </si>
  <si>
    <t>williamgeronco</t>
  </si>
  <si>
    <t>TheLastPharaon</t>
  </si>
  <si>
    <t>sweets_gourmet3</t>
  </si>
  <si>
    <t>alice_sfv400</t>
  </si>
  <si>
    <t>iyimansett</t>
  </si>
  <si>
    <t>TheFreshRack</t>
  </si>
  <si>
    <t>Streapp_com</t>
  </si>
  <si>
    <t>Maikeul</t>
  </si>
  <si>
    <t>ITSSTEVESTAPLES</t>
  </si>
  <si>
    <t>Tim_at_where</t>
  </si>
  <si>
    <t>Grimey_D</t>
  </si>
  <si>
    <t>Nic_Bianchi</t>
  </si>
  <si>
    <t>danetmusic</t>
  </si>
  <si>
    <t>ReAfghanistan</t>
  </si>
  <si>
    <t>henryk</t>
  </si>
  <si>
    <t>fernandomayrink</t>
  </si>
  <si>
    <t>ahosmikko</t>
  </si>
  <si>
    <t>AndreaDiGiglio</t>
  </si>
  <si>
    <t>SDingemanse</t>
  </si>
  <si>
    <t>iamdjscully</t>
  </si>
  <si>
    <t>BOSLIMELIGHT</t>
  </si>
  <si>
    <t>Jakeroid</t>
  </si>
  <si>
    <t>SLIE_</t>
  </si>
  <si>
    <t>SeyhmusBozo</t>
  </si>
  <si>
    <t>_OrlenPessoa</t>
  </si>
  <si>
    <t>kingbirdaveli</t>
  </si>
  <si>
    <t>ibrahimalzabni</t>
  </si>
  <si>
    <t>nedsteeg</t>
  </si>
  <si>
    <t>GUILDWRKSglobal</t>
  </si>
  <si>
    <t>eng_ihab88</t>
  </si>
  <si>
    <t>W_1White</t>
  </si>
  <si>
    <t>mrmalshehri</t>
  </si>
  <si>
    <t>headphoneDas</t>
  </si>
  <si>
    <t>Original_Dollar</t>
  </si>
  <si>
    <t>WasimZamanPK</t>
  </si>
  <si>
    <t>aosbornee</t>
  </si>
  <si>
    <t>altunsuyupeyami</t>
  </si>
  <si>
    <t>GetInvestReady</t>
  </si>
  <si>
    <t>ZacZeid</t>
  </si>
  <si>
    <t>zambeezzy</t>
  </si>
  <si>
    <t>hrhwe1032</t>
  </si>
  <si>
    <t>oscastores</t>
  </si>
  <si>
    <t>wafarani10</t>
  </si>
  <si>
    <t>manojkmunde</t>
  </si>
  <si>
    <t>Zecurso</t>
  </si>
  <si>
    <t>BadBatLax</t>
  </si>
  <si>
    <t>Itz__Swifty</t>
  </si>
  <si>
    <t>ndabombi</t>
  </si>
  <si>
    <t>taparotiago</t>
  </si>
  <si>
    <t>JeremyRubioE</t>
  </si>
  <si>
    <t>gealween</t>
  </si>
  <si>
    <t>iyonakitty</t>
  </si>
  <si>
    <t>hituji08021</t>
  </si>
  <si>
    <t>essamalorgani</t>
  </si>
  <si>
    <t>Sarah_alsw</t>
  </si>
  <si>
    <t>spsathletic</t>
  </si>
  <si>
    <t>reconghostsamar</t>
  </si>
  <si>
    <t>PEstakeholder</t>
  </si>
  <si>
    <t>HHU4life</t>
  </si>
  <si>
    <t>AcuteDispute</t>
  </si>
  <si>
    <t>AbdoosMehdi</t>
  </si>
  <si>
    <t>qas_966</t>
  </si>
  <si>
    <t>kikunoya_kouzu</t>
  </si>
  <si>
    <t>Pankers_pso2</t>
  </si>
  <si>
    <t>CeoSocialTv</t>
  </si>
  <si>
    <t>fuztastiq</t>
  </si>
  <si>
    <t>HenryHasselbeck</t>
  </si>
  <si>
    <t>MoonshotsMLB</t>
  </si>
  <si>
    <t>murakami_itamu</t>
  </si>
  <si>
    <t>chibicharlie95</t>
  </si>
  <si>
    <t>husseiny093</t>
  </si>
  <si>
    <t>coopdalacoop</t>
  </si>
  <si>
    <t>ArcticMosaix</t>
  </si>
  <si>
    <t>space_city_emp</t>
  </si>
  <si>
    <t>BVDZ420</t>
  </si>
  <si>
    <t>GoToGunma</t>
  </si>
  <si>
    <t>AlMahmood01</t>
  </si>
  <si>
    <t>Xucy46</t>
  </si>
  <si>
    <t>THENORTHVAPE</t>
  </si>
  <si>
    <t>Lucy309_AKC</t>
  </si>
  <si>
    <t>codeiumdev</t>
  </si>
  <si>
    <t>Amazu_Eyo</t>
  </si>
  <si>
    <t>NOM193</t>
  </si>
  <si>
    <t>n3rdb0i_69</t>
  </si>
  <si>
    <t>Sachintalwar</t>
  </si>
  <si>
    <t>SILENZE</t>
  </si>
  <si>
    <t>PhilVangelakos</t>
  </si>
  <si>
    <t>AdrianFMalagon</t>
  </si>
  <si>
    <t>bishopae12</t>
  </si>
  <si>
    <t>alfleaj</t>
  </si>
  <si>
    <t>OkayDan_</t>
  </si>
  <si>
    <t>KeloMckane</t>
  </si>
  <si>
    <t>stevevarleyshow</t>
  </si>
  <si>
    <t>milzamrcom</t>
  </si>
  <si>
    <t>dgayton30</t>
  </si>
  <si>
    <t>ergunsalci</t>
  </si>
  <si>
    <t>TK_Nola</t>
  </si>
  <si>
    <t>EijiMyorin</t>
  </si>
  <si>
    <t>19yen</t>
  </si>
  <si>
    <t>SteveDelSports</t>
  </si>
  <si>
    <t>CarlosMatthews_</t>
  </si>
  <si>
    <t>Jakes247</t>
  </si>
  <si>
    <t>Josh_Kale</t>
  </si>
  <si>
    <t>dalaldjay</t>
  </si>
  <si>
    <t>adammc192</t>
  </si>
  <si>
    <t>aboabdalla4949</t>
  </si>
  <si>
    <t>serayoth</t>
  </si>
  <si>
    <t>chrismillergov</t>
  </si>
  <si>
    <t>Abdulrhman_Yahy</t>
  </si>
  <si>
    <t>Ubiquitous_Art</t>
  </si>
  <si>
    <t>CaptainCckanan</t>
  </si>
  <si>
    <t>AnonSidious</t>
  </si>
  <si>
    <t>chrisnicklez</t>
  </si>
  <si>
    <t>TruWarlord</t>
  </si>
  <si>
    <t>harishsatyam</t>
  </si>
  <si>
    <t>the_onejose</t>
  </si>
  <si>
    <t>josefgonzalezm</t>
  </si>
  <si>
    <t>112nieuws_nl</t>
  </si>
  <si>
    <t>HadrianLP</t>
  </si>
  <si>
    <t>Liar_And_Lie_</t>
  </si>
  <si>
    <t>MaxiiGiudice</t>
  </si>
  <si>
    <t>ProudLemon</t>
  </si>
  <si>
    <t>drduygudincer</t>
  </si>
  <si>
    <t>itschhhhux</t>
  </si>
  <si>
    <t>siliconhighway</t>
  </si>
  <si>
    <t>ourmshome</t>
  </si>
  <si>
    <t>gorillatempr</t>
  </si>
  <si>
    <t>Manal_aljahaani</t>
  </si>
  <si>
    <t>_NickKlinger</t>
  </si>
  <si>
    <t>GreyOldApe</t>
  </si>
  <si>
    <t>asagoji</t>
  </si>
  <si>
    <t>CHIBIKURO_QnQ</t>
  </si>
  <si>
    <t>stevenlriv</t>
  </si>
  <si>
    <t>Prospect_RPT</t>
  </si>
  <si>
    <t>realmagapup</t>
  </si>
  <si>
    <t>BroThatsRob</t>
  </si>
  <si>
    <t>NightWatchman21</t>
  </si>
  <si>
    <t>DM55841075</t>
  </si>
  <si>
    <t>bkvdindia</t>
  </si>
  <si>
    <t>3beeralruwaili</t>
  </si>
  <si>
    <t>ShopRetroCloset</t>
  </si>
  <si>
    <t>hakanbasargan</t>
  </si>
  <si>
    <t>nokogiri081</t>
  </si>
  <si>
    <t>LIsaJan91132001</t>
  </si>
  <si>
    <t>o_bakirci</t>
  </si>
  <si>
    <t>yhsksh98226</t>
  </si>
  <si>
    <t>greed_tokyo</t>
  </si>
  <si>
    <t>muhammeddagg</t>
  </si>
  <si>
    <t>cattucks1775</t>
  </si>
  <si>
    <t>AlsheikhMahdii</t>
  </si>
  <si>
    <t>Nyanja_Cat</t>
  </si>
  <si>
    <t>MAcciNFT</t>
  </si>
  <si>
    <t>candy_cindy17</t>
  </si>
  <si>
    <t>koaeth</t>
  </si>
  <si>
    <t>BalaamAndDonkey</t>
  </si>
  <si>
    <t>zodaHOFG</t>
  </si>
  <si>
    <t>Cryo_Huorlwesfv</t>
  </si>
  <si>
    <t>MeetAtRift</t>
  </si>
  <si>
    <t>JSkibaOfficial</t>
  </si>
  <si>
    <t>garynielson</t>
  </si>
  <si>
    <t>markwshead</t>
  </si>
  <si>
    <t>zwireless</t>
  </si>
  <si>
    <t>timothygreen</t>
  </si>
  <si>
    <t>askchrishetrade</t>
  </si>
  <si>
    <t>CatTheGreat_</t>
  </si>
  <si>
    <t>najmastered</t>
  </si>
  <si>
    <t>nikcaige</t>
  </si>
  <si>
    <t>skyshuford</t>
  </si>
  <si>
    <t>Cloud_Xtreme</t>
  </si>
  <si>
    <t>adilbinfayiz</t>
  </si>
  <si>
    <t>kylepnelson</t>
  </si>
  <si>
    <t>sheis_dmadison</t>
  </si>
  <si>
    <t>MsChris1161</t>
  </si>
  <si>
    <t>dylhunn</t>
  </si>
  <si>
    <t>TheManaMan</t>
  </si>
  <si>
    <t>joecohens</t>
  </si>
  <si>
    <t>MountweisInfo</t>
  </si>
  <si>
    <t>rinokataP</t>
  </si>
  <si>
    <t>TMeier5</t>
  </si>
  <si>
    <t>GoLuckyMyLife</t>
  </si>
  <si>
    <t>YoungPlugged</t>
  </si>
  <si>
    <t>clintonwilkins</t>
  </si>
  <si>
    <t>_patryksobczak</t>
  </si>
  <si>
    <t>KyRichyMusic</t>
  </si>
  <si>
    <t>albert__ly</t>
  </si>
  <si>
    <t>GiadaFlamini</t>
  </si>
  <si>
    <t>Shinobu0726</t>
  </si>
  <si>
    <t>CashGoldi3</t>
  </si>
  <si>
    <t>YahyaSubhan</t>
  </si>
  <si>
    <t>BKlisarski</t>
  </si>
  <si>
    <t>Shogn5</t>
  </si>
  <si>
    <t>supernalartss</t>
  </si>
  <si>
    <t>Matrafi_88</t>
  </si>
  <si>
    <t>BetWithBlake</t>
  </si>
  <si>
    <t>chancepatrickk</t>
  </si>
  <si>
    <t>ayedk_sh</t>
  </si>
  <si>
    <t>BruceRFeldman</t>
  </si>
  <si>
    <t>RaijixMnao</t>
  </si>
  <si>
    <t>fevndi</t>
  </si>
  <si>
    <t>nawoki00</t>
  </si>
  <si>
    <t>taio86</t>
  </si>
  <si>
    <t>ykurosuyo</t>
  </si>
  <si>
    <t>hazmico</t>
  </si>
  <si>
    <t>alissaraeross</t>
  </si>
  <si>
    <t>al_tanmiah</t>
  </si>
  <si>
    <t>AlexDcrypto</t>
  </si>
  <si>
    <t>ItsTroyHD</t>
  </si>
  <si>
    <t>naijatastic</t>
  </si>
  <si>
    <t>eurocoinpay</t>
  </si>
  <si>
    <t>myschotts</t>
  </si>
  <si>
    <t>notify_klipz</t>
  </si>
  <si>
    <t>mefirstgames</t>
  </si>
  <si>
    <t>MundodeWolf</t>
  </si>
  <si>
    <t>Mshaker__</t>
  </si>
  <si>
    <t>Icgzf</t>
  </si>
  <si>
    <t>Abdah_Abdah</t>
  </si>
  <si>
    <t>DiamStark</t>
  </si>
  <si>
    <t>Soleil_Shah</t>
  </si>
  <si>
    <t>leogullo_</t>
  </si>
  <si>
    <t>Y9Fet</t>
  </si>
  <si>
    <t>vigs_</t>
  </si>
  <si>
    <t>OKSTMart</t>
  </si>
  <si>
    <t>ahmadomariy</t>
  </si>
  <si>
    <t>GodRezo</t>
  </si>
  <si>
    <t>nofreenameWTF1</t>
  </si>
  <si>
    <t>kdeesoul</t>
  </si>
  <si>
    <t>kannakureha</t>
  </si>
  <si>
    <t>ysmsportsmedia</t>
  </si>
  <si>
    <t>coe_civ</t>
  </si>
  <si>
    <t>pinky_pogo</t>
  </si>
  <si>
    <t>chump24042266</t>
  </si>
  <si>
    <t>ListenToMori</t>
  </si>
  <si>
    <t>BeatsSephiroth</t>
  </si>
  <si>
    <t>valentierrismo</t>
  </si>
  <si>
    <t>MehmetAlperenTc</t>
  </si>
  <si>
    <t>curelineSA</t>
  </si>
  <si>
    <t>theseancrow</t>
  </si>
  <si>
    <t>BowTiedFireman</t>
  </si>
  <si>
    <t>QueeremeMucho</t>
  </si>
  <si>
    <t>Var_Kap</t>
  </si>
  <si>
    <t>8peachTZ</t>
  </si>
  <si>
    <t>SignalSquid</t>
  </si>
  <si>
    <t>michaelg</t>
  </si>
  <si>
    <t>BernieFeeney</t>
  </si>
  <si>
    <t>drcarot</t>
  </si>
  <si>
    <t>caseyj1231</t>
  </si>
  <si>
    <t>SergeGregoire</t>
  </si>
  <si>
    <t>sophieblack</t>
  </si>
  <si>
    <t>JamesWJackson53</t>
  </si>
  <si>
    <t>aliMMA</t>
  </si>
  <si>
    <t>diego_dayrell</t>
  </si>
  <si>
    <t>no178_ninja</t>
  </si>
  <si>
    <t>Daniel_Plante</t>
  </si>
  <si>
    <t>carloshigarcia</t>
  </si>
  <si>
    <t>yusukeroutezero</t>
  </si>
  <si>
    <t>Yukko0317</t>
  </si>
  <si>
    <t>DesktopCommando</t>
  </si>
  <si>
    <t>Da_Rise_Of_Blee</t>
  </si>
  <si>
    <t>seednursery</t>
  </si>
  <si>
    <t>MeekLill</t>
  </si>
  <si>
    <t>Boxing_Republic</t>
  </si>
  <si>
    <t>SulaimanAlhusan</t>
  </si>
  <si>
    <t>AdamCumley</t>
  </si>
  <si>
    <t>Bohmpresents</t>
  </si>
  <si>
    <t>brainer_eth</t>
  </si>
  <si>
    <t>charloBasheer</t>
  </si>
  <si>
    <t>RandleRoyals</t>
  </si>
  <si>
    <t>carterwphillips</t>
  </si>
  <si>
    <t>thamer11121717</t>
  </si>
  <si>
    <t>TheSportsBrat</t>
  </si>
  <si>
    <t>ffsal2020</t>
  </si>
  <si>
    <t>MalikNAbid</t>
  </si>
  <si>
    <t>AlejoTSL</t>
  </si>
  <si>
    <t>matiryakioglu</t>
  </si>
  <si>
    <t>AyatoR6</t>
  </si>
  <si>
    <t>Tinkathehyena</t>
  </si>
  <si>
    <t>m0narch_dev</t>
  </si>
  <si>
    <t>Ftt_430</t>
  </si>
  <si>
    <t>Lucrao147</t>
  </si>
  <si>
    <t>CryptoMic01</t>
  </si>
  <si>
    <t>lichinlin</t>
  </si>
  <si>
    <t>itsfirekeeper_</t>
  </si>
  <si>
    <t>PerfXHockey</t>
  </si>
  <si>
    <t>CryptoPinkieETH</t>
  </si>
  <si>
    <t>indie_inside</t>
  </si>
  <si>
    <t>JuanaFan8964</t>
  </si>
  <si>
    <t>yuki_yumachiru</t>
  </si>
  <si>
    <t>the_kyleleung</t>
  </si>
  <si>
    <t>SCryptowhale</t>
  </si>
  <si>
    <t>ISUPKCHICAGO</t>
  </si>
  <si>
    <t>nmsnpwz</t>
  </si>
  <si>
    <t>kseo2</t>
  </si>
  <si>
    <t>dongza562</t>
  </si>
  <si>
    <t>Koguchi_GUch</t>
  </si>
  <si>
    <t>momoka_chijyo</t>
  </si>
  <si>
    <t>andaengdaeng1</t>
  </si>
  <si>
    <t>PAVERT2</t>
  </si>
  <si>
    <t>georgemcbride_</t>
  </si>
  <si>
    <t>TripleclickTH</t>
  </si>
  <si>
    <t>sleeepwaalker1</t>
  </si>
  <si>
    <t>LCABroadcasting</t>
  </si>
  <si>
    <t>sanjeevagbjp</t>
  </si>
  <si>
    <t>MariaIan6</t>
  </si>
  <si>
    <t>nftandarts</t>
  </si>
  <si>
    <t>MajorRepentance</t>
  </si>
  <si>
    <t>Adrianheneghan</t>
  </si>
  <si>
    <t>the_LisaLoveCat</t>
  </si>
  <si>
    <t>ArkangelosX</t>
  </si>
  <si>
    <t>kazukiyorimoto</t>
  </si>
  <si>
    <t>ginini2003</t>
  </si>
  <si>
    <t>RuthFaivre</t>
  </si>
  <si>
    <t>petebernardo</t>
  </si>
  <si>
    <t>0xpirateroberts</t>
  </si>
  <si>
    <t>Mahinth</t>
  </si>
  <si>
    <t>1ThingIsNeedful</t>
  </si>
  <si>
    <t>robertmcornish</t>
  </si>
  <si>
    <t>virtualdiaries_</t>
  </si>
  <si>
    <t>Will_Gaines</t>
  </si>
  <si>
    <t>scmccabe</t>
  </si>
  <si>
    <t>jymkw</t>
  </si>
  <si>
    <t>chefanna</t>
  </si>
  <si>
    <t>taketomi_tommy</t>
  </si>
  <si>
    <t>hernandezlg</t>
  </si>
  <si>
    <t>tkmasa2466</t>
  </si>
  <si>
    <t>madzeitgeist</t>
  </si>
  <si>
    <t>Nero365</t>
  </si>
  <si>
    <t>ShawnDopeAss</t>
  </si>
  <si>
    <t>PaintWithDakota</t>
  </si>
  <si>
    <t>RianMileti</t>
  </si>
  <si>
    <t>Lalaonmars</t>
  </si>
  <si>
    <t>Abuthamer79</t>
  </si>
  <si>
    <t>zachfurbee</t>
  </si>
  <si>
    <t>LukeMichaelHolt</t>
  </si>
  <si>
    <t>steven_papas</t>
  </si>
  <si>
    <t>patil_ramdas</t>
  </si>
  <si>
    <t>reddevil_gc</t>
  </si>
  <si>
    <t>BikramAri</t>
  </si>
  <si>
    <t>RylanSkye</t>
  </si>
  <si>
    <t>indymart15</t>
  </si>
  <si>
    <t>BitcoinUKmedia</t>
  </si>
  <si>
    <t>xSaltyc123</t>
  </si>
  <si>
    <t>hasanc79</t>
  </si>
  <si>
    <t>a_yo_NEL</t>
  </si>
  <si>
    <t>NewWrldOptimist</t>
  </si>
  <si>
    <t>iHomesBoston</t>
  </si>
  <si>
    <t>metagovi</t>
  </si>
  <si>
    <t>prettyredblue</t>
  </si>
  <si>
    <t>Nacksssss</t>
  </si>
  <si>
    <t>beesAVbuzz</t>
  </si>
  <si>
    <t>World2Briggs</t>
  </si>
  <si>
    <t>RiceCrispyJoJo</t>
  </si>
  <si>
    <t>AAboulyazeed</t>
  </si>
  <si>
    <t>AngusMcKayII</t>
  </si>
  <si>
    <t>AkumaHigasi</t>
  </si>
  <si>
    <t>JibrilQoobey</t>
  </si>
  <si>
    <t>_rackan_</t>
  </si>
  <si>
    <t>iamraanna</t>
  </si>
  <si>
    <t>zhengfangxingg</t>
  </si>
  <si>
    <t>thethirdraps</t>
  </si>
  <si>
    <t>glimmeringharpy</t>
  </si>
  <si>
    <t>TTV_DEV</t>
  </si>
  <si>
    <t>moimoi16914694</t>
  </si>
  <si>
    <t>OrganizationTao</t>
  </si>
  <si>
    <t>eroglucagint</t>
  </si>
  <si>
    <t>libdogecoin</t>
  </si>
  <si>
    <t>clubyumeokamoto</t>
  </si>
  <si>
    <t>v_geuzen</t>
  </si>
  <si>
    <t>s58300288</t>
  </si>
  <si>
    <t>slowjamastan</t>
  </si>
  <si>
    <t>PrivateerSpace</t>
  </si>
  <si>
    <t>pakale250</t>
  </si>
  <si>
    <t>Kingjustinlee</t>
  </si>
  <si>
    <t>patriottmom2one</t>
  </si>
  <si>
    <t>caneraltun_</t>
  </si>
  <si>
    <t>jeremysrazor</t>
  </si>
  <si>
    <t>manic_messianic</t>
  </si>
  <si>
    <t>DonnaBr45155460</t>
  </si>
  <si>
    <t>merican_granny</t>
  </si>
  <si>
    <t>joijetson</t>
  </si>
  <si>
    <t>apaterson</t>
  </si>
  <si>
    <t>aleph0</t>
  </si>
  <si>
    <t>klupson</t>
  </si>
  <si>
    <t>Genethewerewolf</t>
  </si>
  <si>
    <t>AshtONDesigner</t>
  </si>
  <si>
    <t>usapawn</t>
  </si>
  <si>
    <t>Raphael_Rattler</t>
  </si>
  <si>
    <t>el_frisi</t>
  </si>
  <si>
    <t>AshRoyHelps</t>
  </si>
  <si>
    <t>jessieassimon</t>
  </si>
  <si>
    <t>donnabmcclure</t>
  </si>
  <si>
    <t>paremal</t>
  </si>
  <si>
    <t>RockTheWalls</t>
  </si>
  <si>
    <t>AHBenayan</t>
  </si>
  <si>
    <t>ladybird_tf</t>
  </si>
  <si>
    <t>Allen_A_N</t>
  </si>
  <si>
    <t>PapaFla5h</t>
  </si>
  <si>
    <t>thepremiumguy_</t>
  </si>
  <si>
    <t>tstorm05</t>
  </si>
  <si>
    <t>albertchon</t>
  </si>
  <si>
    <t>richproblem_ju</t>
  </si>
  <si>
    <t>Xavier_Triche</t>
  </si>
  <si>
    <t>NickPersico</t>
  </si>
  <si>
    <t>binobaidan</t>
  </si>
  <si>
    <t>Alrashed1984</t>
  </si>
  <si>
    <t>EarlyBlocks</t>
  </si>
  <si>
    <t>sanaabalkhil</t>
  </si>
  <si>
    <t>ikkkiee</t>
  </si>
  <si>
    <t>tikenjahs</t>
  </si>
  <si>
    <t>RichieTren10</t>
  </si>
  <si>
    <t>taylan_ozen</t>
  </si>
  <si>
    <t>DavidBloomx</t>
  </si>
  <si>
    <t>mikepesko</t>
  </si>
  <si>
    <t>JackPiers_</t>
  </si>
  <si>
    <t>bitshine_</t>
  </si>
  <si>
    <t>iopictures</t>
  </si>
  <si>
    <t>Arad119</t>
  </si>
  <si>
    <t>karieengels</t>
  </si>
  <si>
    <t>j_m_15_</t>
  </si>
  <si>
    <t>EdnaMwah</t>
  </si>
  <si>
    <t>khayyam_Siawash</t>
  </si>
  <si>
    <t>_akegatanokimi_</t>
  </si>
  <si>
    <t>Thomas_ensc</t>
  </si>
  <si>
    <t>emily1230_emily</t>
  </si>
  <si>
    <t>VenanceMajula</t>
  </si>
  <si>
    <t>0u0hideoutunion</t>
  </si>
  <si>
    <t>RIsKmusic_1</t>
  </si>
  <si>
    <t>stovemachala</t>
  </si>
  <si>
    <t>utdhaider</t>
  </si>
  <si>
    <t>MKEAnkaragucuBK</t>
  </si>
  <si>
    <t>bkshaaan</t>
  </si>
  <si>
    <t>H7Foundation</t>
  </si>
  <si>
    <t>DamiBenveniste</t>
  </si>
  <si>
    <t>BuildWithTrust</t>
  </si>
  <si>
    <t>UnbrokenEsport</t>
  </si>
  <si>
    <t>SyfyMary</t>
  </si>
  <si>
    <t>CHANGE_SHION</t>
  </si>
  <si>
    <t>threefaceIdibia</t>
  </si>
  <si>
    <t>onlineplane</t>
  </si>
  <si>
    <t>HaraNaotaka</t>
  </si>
  <si>
    <t>EtoaYoame</t>
  </si>
  <si>
    <t>Ken_FSKL</t>
  </si>
  <si>
    <t>RationalAnimat1</t>
  </si>
  <si>
    <t>matteocsantoro</t>
  </si>
  <si>
    <t>NotAWhiner</t>
  </si>
  <si>
    <t>FisFraga</t>
  </si>
  <si>
    <t>hamaki_004</t>
  </si>
  <si>
    <t>ethicvillage</t>
  </si>
  <si>
    <t>5kateru5</t>
  </si>
  <si>
    <t>ManLikeNoOther1</t>
  </si>
  <si>
    <t>YmirMining</t>
  </si>
  <si>
    <t>EyeBuyNFT</t>
  </si>
  <si>
    <t>KPStl2</t>
  </si>
  <si>
    <t>ThreeWayDance</t>
  </si>
  <si>
    <t>NormanNimby</t>
  </si>
  <si>
    <t>ZambiaIsBack</t>
  </si>
  <si>
    <t>PCGgetting</t>
  </si>
  <si>
    <t>docdailey</t>
  </si>
  <si>
    <t>metanika</t>
  </si>
  <si>
    <t>kob</t>
  </si>
  <si>
    <t>torpey</t>
  </si>
  <si>
    <t>rajmatazz</t>
  </si>
  <si>
    <t>anupinder</t>
  </si>
  <si>
    <t>Brad_Nolan</t>
  </si>
  <si>
    <t>djstrangelove09</t>
  </si>
  <si>
    <t>BrandonKenyon</t>
  </si>
  <si>
    <t>MyShitDiesel</t>
  </si>
  <si>
    <t>PatriotStrat</t>
  </si>
  <si>
    <t>FlowLyon</t>
  </si>
  <si>
    <t>imJamesDalton</t>
  </si>
  <si>
    <t>JoseMock</t>
  </si>
  <si>
    <t>dezzymack07</t>
  </si>
  <si>
    <t>the_real_timmay</t>
  </si>
  <si>
    <t>dokanet</t>
  </si>
  <si>
    <t>fkoseTR</t>
  </si>
  <si>
    <t>varundhimans</t>
  </si>
  <si>
    <t>danspengler</t>
  </si>
  <si>
    <t>AvPGG_</t>
  </si>
  <si>
    <t>oMAraLGHUDYh</t>
  </si>
  <si>
    <t>BoyWonder_44</t>
  </si>
  <si>
    <t>FAHADALGARASHi</t>
  </si>
  <si>
    <t>AirspaceDude</t>
  </si>
  <si>
    <t>Measured_Levels</t>
  </si>
  <si>
    <t>pvbLynda</t>
  </si>
  <si>
    <t>iiSeymour</t>
  </si>
  <si>
    <t>turkialswailm</t>
  </si>
  <si>
    <t>InclementDab</t>
  </si>
  <si>
    <t>loudmoutholeary</t>
  </si>
  <si>
    <t>Gaelsport</t>
  </si>
  <si>
    <t>natfalconi</t>
  </si>
  <si>
    <t>PrsvTonDroit</t>
  </si>
  <si>
    <t>xRhipr</t>
  </si>
  <si>
    <t>OFFIClALTY</t>
  </si>
  <si>
    <t>bhav_paaji</t>
  </si>
  <si>
    <t>zetniuq</t>
  </si>
  <si>
    <t>CryptoHODLing</t>
  </si>
  <si>
    <t>penacultumadrid</t>
  </si>
  <si>
    <t>carriepricecox3</t>
  </si>
  <si>
    <t>yungavy</t>
  </si>
  <si>
    <t>mc_ariba</t>
  </si>
  <si>
    <t>DrChristian_MD</t>
  </si>
  <si>
    <t>MicJamesFineArt</t>
  </si>
  <si>
    <t>jcdswift2017</t>
  </si>
  <si>
    <t>SLOCounty_DA</t>
  </si>
  <si>
    <t>Pehsmerga_</t>
  </si>
  <si>
    <t>ion_gab</t>
  </si>
  <si>
    <t>edy_ngo</t>
  </si>
  <si>
    <t>EssamMutair</t>
  </si>
  <si>
    <t>L1feCount3r</t>
  </si>
  <si>
    <t>SoccerYouthUSA</t>
  </si>
  <si>
    <t>34Xb1</t>
  </si>
  <si>
    <t>nyc_chip</t>
  </si>
  <si>
    <t>IlhanUker</t>
  </si>
  <si>
    <t>Kennethstweets</t>
  </si>
  <si>
    <t>azar3nko</t>
  </si>
  <si>
    <t>for_heroes3</t>
  </si>
  <si>
    <t>minilawlu</t>
  </si>
  <si>
    <t>aromalife_blog</t>
  </si>
  <si>
    <t>GdeGustavo83</t>
  </si>
  <si>
    <t>Nevyana18</t>
  </si>
  <si>
    <t>GaianFootwear</t>
  </si>
  <si>
    <t>gleeeeyan</t>
  </si>
  <si>
    <t>AntitrustEdu</t>
  </si>
  <si>
    <t>ConstructMtl90s</t>
  </si>
  <si>
    <t>thexronos</t>
  </si>
  <si>
    <t>RizzoG25soccer</t>
  </si>
  <si>
    <t>Arihelvanyura</t>
  </si>
  <si>
    <t>_mattzip</t>
  </si>
  <si>
    <t>KuraioBushi</t>
  </si>
  <si>
    <t>RealPranavArora</t>
  </si>
  <si>
    <t>meditationrest</t>
  </si>
  <si>
    <t>AcademiaCentra4</t>
  </si>
  <si>
    <t>DragoDzieran</t>
  </si>
  <si>
    <t>pnwpatriot3</t>
  </si>
  <si>
    <t>HafizYazidNikla</t>
  </si>
  <si>
    <t>Station3NYC</t>
  </si>
  <si>
    <t>uchiy</t>
  </si>
  <si>
    <t>scotthockens</t>
  </si>
  <si>
    <t>84RAPZ</t>
  </si>
  <si>
    <t>AndrewZarrillo</t>
  </si>
  <si>
    <t>Not_MyKey</t>
  </si>
  <si>
    <t>Heliosat</t>
  </si>
  <si>
    <t>JeffJonesagent</t>
  </si>
  <si>
    <t>CryptoGuyBCH</t>
  </si>
  <si>
    <t>CanardduKiosque</t>
  </si>
  <si>
    <t>Ankrmoch</t>
  </si>
  <si>
    <t>Domlatorre</t>
  </si>
  <si>
    <t>ByVisionzzz</t>
  </si>
  <si>
    <t>freddie0606</t>
  </si>
  <si>
    <t>robertewright</t>
  </si>
  <si>
    <t>JETZT_PRde</t>
  </si>
  <si>
    <t>HloyalPr</t>
  </si>
  <si>
    <t>SolGangLeader</t>
  </si>
  <si>
    <t>TheLordBigSmoke</t>
  </si>
  <si>
    <t>mlobodzinski</t>
  </si>
  <si>
    <t>WafaeittaWriter</t>
  </si>
  <si>
    <t>alhesoone</t>
  </si>
  <si>
    <t>Rkiyer_com</t>
  </si>
  <si>
    <t>naiif_al10</t>
  </si>
  <si>
    <t>IAm_Berrychainz</t>
  </si>
  <si>
    <t>H__Badri</t>
  </si>
  <si>
    <t>JBernacet29</t>
  </si>
  <si>
    <t>HobisDimples13</t>
  </si>
  <si>
    <t>asdmagnet</t>
  </si>
  <si>
    <t>NexusMine</t>
  </si>
  <si>
    <t>Zah_Asiri</t>
  </si>
  <si>
    <t>OfficialLoveEra</t>
  </si>
  <si>
    <t>k_ponpon_GIS</t>
  </si>
  <si>
    <t>SilentcrySv</t>
  </si>
  <si>
    <t>Meta_Tron144</t>
  </si>
  <si>
    <t>NORMEXsc</t>
  </si>
  <si>
    <t>KingKinvar</t>
  </si>
  <si>
    <t>hm49328</t>
  </si>
  <si>
    <t>doctor_zeest</t>
  </si>
  <si>
    <t>Smith_Da9</t>
  </si>
  <si>
    <t>FouadAgun</t>
  </si>
  <si>
    <t>GermanDevDays</t>
  </si>
  <si>
    <t>LiamBlank</t>
  </si>
  <si>
    <t>anikesh_0002</t>
  </si>
  <si>
    <t>fahdamoudi7</t>
  </si>
  <si>
    <t>James_Cartmell</t>
  </si>
  <si>
    <t>LEVIRUSDUWEB</t>
  </si>
  <si>
    <t>ixnayokay</t>
  </si>
  <si>
    <t>Christian_E22</t>
  </si>
  <si>
    <t>mixmaster_jp</t>
  </si>
  <si>
    <t>erinsmithSF</t>
  </si>
  <si>
    <t>GioCallisto</t>
  </si>
  <si>
    <t>DrJohnPereira</t>
  </si>
  <si>
    <t>stephen_deakins</t>
  </si>
  <si>
    <t>yuliontop</t>
  </si>
  <si>
    <t>PitandPendulum5</t>
  </si>
  <si>
    <t>SudoAfrica</t>
  </si>
  <si>
    <t>SellixEcommerce</t>
  </si>
  <si>
    <t>tamjuh212</t>
  </si>
  <si>
    <t>pre0se</t>
  </si>
  <si>
    <t>Toki_afk</t>
  </si>
  <si>
    <t>okijii0213</t>
  </si>
  <si>
    <t>Autism_19</t>
  </si>
  <si>
    <t>iamjunpark</t>
  </si>
  <si>
    <t>loganfrazierfb</t>
  </si>
  <si>
    <t>crispeNFTs</t>
  </si>
  <si>
    <t>OyePajaron</t>
  </si>
  <si>
    <t>NalaInLight</t>
  </si>
  <si>
    <t>Tz6Ge</t>
  </si>
  <si>
    <t>streetphoto_eth</t>
  </si>
  <si>
    <t>hyigita</t>
  </si>
  <si>
    <t>Martinaweissss</t>
  </si>
  <si>
    <t>WiseGuyz_</t>
  </si>
  <si>
    <t>BolorkhuuD</t>
  </si>
  <si>
    <t>Svaughanrv</t>
  </si>
  <si>
    <t>0vix_chads</t>
  </si>
  <si>
    <t>noisycapitalist</t>
  </si>
  <si>
    <t>MuseRangers</t>
  </si>
  <si>
    <t>realsupermojo</t>
  </si>
  <si>
    <t>T24Coin</t>
  </si>
  <si>
    <t>BeehlyApp</t>
  </si>
  <si>
    <t>reformedemocrat</t>
  </si>
  <si>
    <t>rmpirtle</t>
  </si>
  <si>
    <t>davidvannoyjr</t>
  </si>
  <si>
    <t>kazumissimi</t>
  </si>
  <si>
    <t>ScottFerreira</t>
  </si>
  <si>
    <t>_Sakrosankt</t>
  </si>
  <si>
    <t>WillAnderson32</t>
  </si>
  <si>
    <t>HooligansBarrie</t>
  </si>
  <si>
    <t>ArizonaPI</t>
  </si>
  <si>
    <t>THEMysticMona</t>
  </si>
  <si>
    <t>JaGaMaNiA</t>
  </si>
  <si>
    <t>ednacfreeman</t>
  </si>
  <si>
    <t>dbin78</t>
  </si>
  <si>
    <t>hokusin_ss5</t>
  </si>
  <si>
    <t>johnahoughton</t>
  </si>
  <si>
    <t>GeoffreyKFCheng</t>
  </si>
  <si>
    <t>MattVolp</t>
  </si>
  <si>
    <t>CryptoBeri</t>
  </si>
  <si>
    <t>ta9_row</t>
  </si>
  <si>
    <t>Strawhatdad_</t>
  </si>
  <si>
    <t>jbueza</t>
  </si>
  <si>
    <t>CarlosValdezRD</t>
  </si>
  <si>
    <t>shannon3095</t>
  </si>
  <si>
    <t>_KCSAVANT</t>
  </si>
  <si>
    <t>Julianvreal</t>
  </si>
  <si>
    <t>Mohmoh2030</t>
  </si>
  <si>
    <t>MarzyPls</t>
  </si>
  <si>
    <t>CGMSFERLAND</t>
  </si>
  <si>
    <t>kokoronron0131</t>
  </si>
  <si>
    <t>Ryu13_SQ</t>
  </si>
  <si>
    <t>zazahran</t>
  </si>
  <si>
    <t>jritter33</t>
  </si>
  <si>
    <t>NickZednik</t>
  </si>
  <si>
    <t>wanderingwelch</t>
  </si>
  <si>
    <t>MehemmedTurkmen</t>
  </si>
  <si>
    <t>allexgonz6</t>
  </si>
  <si>
    <t>mustemel</t>
  </si>
  <si>
    <t>crypton3_eth</t>
  </si>
  <si>
    <t>TheRealMikeMark</t>
  </si>
  <si>
    <t>AlissaPavia</t>
  </si>
  <si>
    <t>WilsonGangaJr</t>
  </si>
  <si>
    <t>dtek_en</t>
  </si>
  <si>
    <t>nanditmehra</t>
  </si>
  <si>
    <t>LombardiCapital</t>
  </si>
  <si>
    <t>_fly_on_wall_</t>
  </si>
  <si>
    <t>tjbruce17594</t>
  </si>
  <si>
    <t>974na</t>
  </si>
  <si>
    <t>EvanBarness</t>
  </si>
  <si>
    <t>Joc_ThaDon</t>
  </si>
  <si>
    <t>KumarAbhisss</t>
  </si>
  <si>
    <t>TwineJonan</t>
  </si>
  <si>
    <t>kindahotinc</t>
  </si>
  <si>
    <t>ItsKiurin</t>
  </si>
  <si>
    <t>dolodood</t>
  </si>
  <si>
    <t>Game_ChangersUK</t>
  </si>
  <si>
    <t>AjjEsports</t>
  </si>
  <si>
    <t>shammarzaa</t>
  </si>
  <si>
    <t>thedavidventer</t>
  </si>
  <si>
    <t>RyanWattsy</t>
  </si>
  <si>
    <t>naeemrizvi272</t>
  </si>
  <si>
    <t>SisterRitaX13</t>
  </si>
  <si>
    <t>daninahurry</t>
  </si>
  <si>
    <t>anthonymsallem</t>
  </si>
  <si>
    <t>archonomous</t>
  </si>
  <si>
    <t>home_improved</t>
  </si>
  <si>
    <t>realDailyTrite</t>
  </si>
  <si>
    <t>neopch84</t>
  </si>
  <si>
    <t>AkifAzad3</t>
  </si>
  <si>
    <t>AnaMorningstarr</t>
  </si>
  <si>
    <t>nothanksmusic</t>
  </si>
  <si>
    <t>sekiguchiVR</t>
  </si>
  <si>
    <t>vHL35LP7Rg4hqTb</t>
  </si>
  <si>
    <t>taku_sns</t>
  </si>
  <si>
    <t>iambouali</t>
  </si>
  <si>
    <t>happygolightli</t>
  </si>
  <si>
    <t>aavergaral</t>
  </si>
  <si>
    <t>iamspencerx</t>
  </si>
  <si>
    <t>lunaneko0208</t>
  </si>
  <si>
    <t>CatinhoNFT</t>
  </si>
  <si>
    <t>livesinchem</t>
  </si>
  <si>
    <t>Substrate_AI</t>
  </si>
  <si>
    <t>fujikofuufu</t>
  </si>
  <si>
    <t>TakiguchiKomei</t>
  </si>
  <si>
    <t>TyKeynes</t>
  </si>
  <si>
    <t>Talal_law555</t>
  </si>
  <si>
    <t>crybratz</t>
  </si>
  <si>
    <t>samibini14</t>
  </si>
  <si>
    <t>Alertmap_</t>
  </si>
  <si>
    <t>angelstfree</t>
  </si>
  <si>
    <t>isdarnew2</t>
  </si>
  <si>
    <t>w_griffin11</t>
  </si>
  <si>
    <t>kaito_ch_you</t>
  </si>
  <si>
    <t>netjameskorea</t>
  </si>
  <si>
    <t>SyedAliRizviOf1</t>
  </si>
  <si>
    <t>_GlobalLiberty</t>
  </si>
  <si>
    <t>vivailtrashhh</t>
  </si>
  <si>
    <t>tenkuu88</t>
  </si>
  <si>
    <t>erikkjell</t>
  </si>
  <si>
    <t>Xpal</t>
  </si>
  <si>
    <t>koesteban</t>
  </si>
  <si>
    <t>univtrends</t>
  </si>
  <si>
    <t>N2OLA</t>
  </si>
  <si>
    <t>GaryDelPonte</t>
  </si>
  <si>
    <t>iam_mnjt</t>
  </si>
  <si>
    <t>TheEarnestLewis</t>
  </si>
  <si>
    <t>techhalla</t>
  </si>
  <si>
    <t>jgludhiana</t>
  </si>
  <si>
    <t>RollingAlpha</t>
  </si>
  <si>
    <t>berkesarpas</t>
  </si>
  <si>
    <t>mlopezgaglioti</t>
  </si>
  <si>
    <t>DjSmiles_</t>
  </si>
  <si>
    <t>EdTrefzger</t>
  </si>
  <si>
    <t>safiiq</t>
  </si>
  <si>
    <t>menaitech</t>
  </si>
  <si>
    <t>Bruneaux</t>
  </si>
  <si>
    <t>dhavalgandhi007</t>
  </si>
  <si>
    <t>RenzoDupont</t>
  </si>
  <si>
    <t>DallasRoark</t>
  </si>
  <si>
    <t>UuMoneyinvested</t>
  </si>
  <si>
    <t>harishmehta_</t>
  </si>
  <si>
    <t>defnekagan</t>
  </si>
  <si>
    <t>aljmh</t>
  </si>
  <si>
    <t>rustymahan</t>
  </si>
  <si>
    <t>FiftyBrendan</t>
  </si>
  <si>
    <t>__Yazed</t>
  </si>
  <si>
    <t>therealhucci</t>
  </si>
  <si>
    <t>H_FKSA</t>
  </si>
  <si>
    <t>lodgecapital</t>
  </si>
  <si>
    <t>clark_kent_ish</t>
  </si>
  <si>
    <t>3Dwebtoon</t>
  </si>
  <si>
    <t>GuardNodasyu</t>
  </si>
  <si>
    <t>radrodro_</t>
  </si>
  <si>
    <t>wnterSays</t>
  </si>
  <si>
    <t>sidelinescout</t>
  </si>
  <si>
    <t>invesqua</t>
  </si>
  <si>
    <t>_abhayshukla</t>
  </si>
  <si>
    <t>PaulKirkby3</t>
  </si>
  <si>
    <t>9Gilgamesh7</t>
  </si>
  <si>
    <t>CleverAds_tools</t>
  </si>
  <si>
    <t>amaharuoboro</t>
  </si>
  <si>
    <t>RecepBicenTR</t>
  </si>
  <si>
    <t>PRdragon_24</t>
  </si>
  <si>
    <t>awalkergriffin</t>
  </si>
  <si>
    <t>JUNTARO86367896</t>
  </si>
  <si>
    <t>nerdiin1</t>
  </si>
  <si>
    <t>juliantorresgo</t>
  </si>
  <si>
    <t>miu_HappinessA</t>
  </si>
  <si>
    <t>rarityjan</t>
  </si>
  <si>
    <t>badartndadjokes</t>
  </si>
  <si>
    <t>real1776Project</t>
  </si>
  <si>
    <t>MackCH3</t>
  </si>
  <si>
    <t>M_Al7ajraf</t>
  </si>
  <si>
    <t>cptshreddz</t>
  </si>
  <si>
    <t>scrapandmix</t>
  </si>
  <si>
    <t>kht1ksa</t>
  </si>
  <si>
    <t>BanboukMunib</t>
  </si>
  <si>
    <t>FSA202102</t>
  </si>
  <si>
    <t>OddlyCracked</t>
  </si>
  <si>
    <t>stephencaution</t>
  </si>
  <si>
    <t>Verylloong</t>
  </si>
  <si>
    <t>giskard_ai</t>
  </si>
  <si>
    <t>DestGamers</t>
  </si>
  <si>
    <t>Def_Rida1on1</t>
  </si>
  <si>
    <t>90min_us</t>
  </si>
  <si>
    <t>HedgeyeGLL</t>
  </si>
  <si>
    <t>noritahiro</t>
  </si>
  <si>
    <t>OnlyfansisOP</t>
  </si>
  <si>
    <t>ProudArmymom66</t>
  </si>
  <si>
    <t>ScottPeterman12</t>
  </si>
  <si>
    <t>SkygateDigital</t>
  </si>
  <si>
    <t>4tspoon4</t>
  </si>
  <si>
    <t>vegasiv</t>
  </si>
  <si>
    <t>MacroNarrator</t>
  </si>
  <si>
    <t>SpeakeBrasil</t>
  </si>
  <si>
    <t>CereTheAI</t>
  </si>
  <si>
    <t>sebd86</t>
  </si>
  <si>
    <t>cartwright007</t>
  </si>
  <si>
    <t>JeffMNC</t>
  </si>
  <si>
    <t>hansmullings_</t>
  </si>
  <si>
    <t>clarkstonlegal</t>
  </si>
  <si>
    <t>Priyanshi_Patel</t>
  </si>
  <si>
    <t>bEnJiE_m0LiNa</t>
  </si>
  <si>
    <t>NoahBerkson</t>
  </si>
  <si>
    <t>snowboardvstree</t>
  </si>
  <si>
    <t>KevinPiastra</t>
  </si>
  <si>
    <t>scotsmntv</t>
  </si>
  <si>
    <t>TareAlaniz</t>
  </si>
  <si>
    <t>msapinedo</t>
  </si>
  <si>
    <t>AlexiaGJ</t>
  </si>
  <si>
    <t>F_az_9</t>
  </si>
  <si>
    <t>blattnerma</t>
  </si>
  <si>
    <t>BLACKLENSES</t>
  </si>
  <si>
    <t>firehorsecaper</t>
  </si>
  <si>
    <t>Remember_Name_</t>
  </si>
  <si>
    <t>_JuanCarlosA</t>
  </si>
  <si>
    <t>Alghamdiadel</t>
  </si>
  <si>
    <t>lilxuber</t>
  </si>
  <si>
    <t>haifa1112</t>
  </si>
  <si>
    <t>ben_schroeter</t>
  </si>
  <si>
    <t>lockedin1000</t>
  </si>
  <si>
    <t>Imtiazkhany</t>
  </si>
  <si>
    <t>kouhei884</t>
  </si>
  <si>
    <t>ZairisTeJion</t>
  </si>
  <si>
    <t>Faisal_AL_attaf</t>
  </si>
  <si>
    <t>akkieSL4</t>
  </si>
  <si>
    <t>DrShad9</t>
  </si>
  <si>
    <t>Nathan_mckason</t>
  </si>
  <si>
    <t>grigoljulukhidz</t>
  </si>
  <si>
    <t>JustinArmistead</t>
  </si>
  <si>
    <t>aalotaibi20</t>
  </si>
  <si>
    <t>BertrandMedia</t>
  </si>
  <si>
    <t>cryptedjeffrey</t>
  </si>
  <si>
    <t>Writer_hari</t>
  </si>
  <si>
    <t>MicBwambale</t>
  </si>
  <si>
    <t>DylbobzYT</t>
  </si>
  <si>
    <t>ykn_510169</t>
  </si>
  <si>
    <t>fahad_cyclist</t>
  </si>
  <si>
    <t>renegaderesale</t>
  </si>
  <si>
    <t>MkS3VoLdjHhNtcz</t>
  </si>
  <si>
    <t>TanresiRESISTAN</t>
  </si>
  <si>
    <t>Bud_Chimp</t>
  </si>
  <si>
    <t>TexansFR</t>
  </si>
  <si>
    <t>fundacionGTF</t>
  </si>
  <si>
    <t>d33jayjuan</t>
  </si>
  <si>
    <t>AthrEcc</t>
  </si>
  <si>
    <t>LuddeckeTim</t>
  </si>
  <si>
    <t>masa_degu_Ale</t>
  </si>
  <si>
    <t>osamaibnmalek</t>
  </si>
  <si>
    <t>ASirbasku</t>
  </si>
  <si>
    <t>yskr_TM</t>
  </si>
  <si>
    <t>iYummyRaw</t>
  </si>
  <si>
    <t>Humblito</t>
  </si>
  <si>
    <t>snavemarc</t>
  </si>
  <si>
    <t>lethalpride1911</t>
  </si>
  <si>
    <t>vicharabhio</t>
  </si>
  <si>
    <t>CubaLibreRadio</t>
  </si>
  <si>
    <t>betnistr2</t>
  </si>
  <si>
    <t>tomodai19</t>
  </si>
  <si>
    <t>cysic_xyz</t>
  </si>
  <si>
    <t>RebelAnts</t>
  </si>
  <si>
    <t>SnipeCoffee</t>
  </si>
  <si>
    <t>CryptoJPan</t>
  </si>
  <si>
    <t>thestorystylist</t>
  </si>
  <si>
    <t>TheNeutralPK</t>
  </si>
  <si>
    <t>casilot21</t>
  </si>
  <si>
    <t>markraymond</t>
  </si>
  <si>
    <t>GhislainLambert</t>
  </si>
  <si>
    <t>johnkrull</t>
  </si>
  <si>
    <t>Kanjo</t>
  </si>
  <si>
    <t>herofypm</t>
  </si>
  <si>
    <t>NajaFaysal</t>
  </si>
  <si>
    <t>clairels</t>
  </si>
  <si>
    <t>CrzdNem</t>
  </si>
  <si>
    <t>ChrisHoneycutt</t>
  </si>
  <si>
    <t>purplephrase</t>
  </si>
  <si>
    <t>taylorsdad6398</t>
  </si>
  <si>
    <t>nantoqa</t>
  </si>
  <si>
    <t>omar_elshaarawy</t>
  </si>
  <si>
    <t>doberholtzer</t>
  </si>
  <si>
    <t>ExtraLoaker</t>
  </si>
  <si>
    <t>richardjacobs1</t>
  </si>
  <si>
    <t>TonyLStewart</t>
  </si>
  <si>
    <t>kita_ho_mura</t>
  </si>
  <si>
    <t>t_okmt_12sound</t>
  </si>
  <si>
    <t>mjk_lfc</t>
  </si>
  <si>
    <t>gonmsanchez</t>
  </si>
  <si>
    <t>satokoyo19</t>
  </si>
  <si>
    <t>Flemzord</t>
  </si>
  <si>
    <t>MarciaNeves4</t>
  </si>
  <si>
    <t>TaylorCSargent</t>
  </si>
  <si>
    <t>AshtonShanks</t>
  </si>
  <si>
    <t>INSTAnewshdtv</t>
  </si>
  <si>
    <t>FBK007F</t>
  </si>
  <si>
    <t>akybs1905</t>
  </si>
  <si>
    <t>AndrewWrightUK</t>
  </si>
  <si>
    <t>KirkMMaxey</t>
  </si>
  <si>
    <t>DebbieMaybery</t>
  </si>
  <si>
    <t>2khwater</t>
  </si>
  <si>
    <t>Sahdev_SinghRSS</t>
  </si>
  <si>
    <t>BTHAGOATNYC</t>
  </si>
  <si>
    <t>ksa_ninth</t>
  </si>
  <si>
    <t>naslidarashoob</t>
  </si>
  <si>
    <t>Ryan_NextLevel</t>
  </si>
  <si>
    <t>takosu_trpg</t>
  </si>
  <si>
    <t>swallowtail0702</t>
  </si>
  <si>
    <t>DbJared</t>
  </si>
  <si>
    <t>Masterthomas26</t>
  </si>
  <si>
    <t>muse_place</t>
  </si>
  <si>
    <t>sr_ton17</t>
  </si>
  <si>
    <t>EngAhmedAlShaf1</t>
  </si>
  <si>
    <t>KotaTheDemonVT</t>
  </si>
  <si>
    <t>fyD87oZ5ommrn3l</t>
  </si>
  <si>
    <t>nilam_nil78</t>
  </si>
  <si>
    <t>kantaki_wmcg</t>
  </si>
  <si>
    <t>Power5Five</t>
  </si>
  <si>
    <t>yasuym1</t>
  </si>
  <si>
    <t>het_freshyyy</t>
  </si>
  <si>
    <t>Ziongoesd1</t>
  </si>
  <si>
    <t>CourtMaggard</t>
  </si>
  <si>
    <t>SyedKamraz</t>
  </si>
  <si>
    <t>Rakudor</t>
  </si>
  <si>
    <t>hina_s_0426</t>
  </si>
  <si>
    <t>9rokiaz</t>
  </si>
  <si>
    <t>tanyaforVA</t>
  </si>
  <si>
    <t>Kavocha25</t>
  </si>
  <si>
    <t>phr33dom</t>
  </si>
  <si>
    <t>nicobartimes</t>
  </si>
  <si>
    <t>Vesti_VA</t>
  </si>
  <si>
    <t>crogramapp</t>
  </si>
  <si>
    <t>VinyDome75</t>
  </si>
  <si>
    <t>wanghebbf</t>
  </si>
  <si>
    <t>KBOSAviation</t>
  </si>
  <si>
    <t>JohnHalo69</t>
  </si>
  <si>
    <t>log1_053</t>
  </si>
  <si>
    <t>CatHerdingPro</t>
  </si>
  <si>
    <t>realtimurtul</t>
  </si>
  <si>
    <t>usaphggb</t>
  </si>
  <si>
    <t>jill66jordan</t>
  </si>
  <si>
    <t>Mete_ecyp</t>
  </si>
  <si>
    <t>dahcor_sports</t>
  </si>
  <si>
    <t>scottlcdl62</t>
  </si>
  <si>
    <t>kent4753</t>
  </si>
  <si>
    <t>jiminpromotion</t>
  </si>
  <si>
    <t>mtg_arcana</t>
  </si>
  <si>
    <t>BCInvestmentsYT</t>
  </si>
  <si>
    <t>zkyo</t>
  </si>
  <si>
    <t>codercatdev</t>
  </si>
  <si>
    <t>jamiecid</t>
  </si>
  <si>
    <t>nickib35mm</t>
  </si>
  <si>
    <t>austinthesing</t>
  </si>
  <si>
    <t>hellobard</t>
  </si>
  <si>
    <t>jenamh</t>
  </si>
  <si>
    <t>HandsomeJack71</t>
  </si>
  <si>
    <t>tobyoft</t>
  </si>
  <si>
    <t>Khalilshroom</t>
  </si>
  <si>
    <t>TakenLeonidas</t>
  </si>
  <si>
    <t>CARishabhParakh</t>
  </si>
  <si>
    <t>usaruthjp</t>
  </si>
  <si>
    <t>zhangshaoyi</t>
  </si>
  <si>
    <t>Herzzoon</t>
  </si>
  <si>
    <t>itsarghno</t>
  </si>
  <si>
    <t>Yourgirlscasa</t>
  </si>
  <si>
    <t>carimurph</t>
  </si>
  <si>
    <t>stackxbofficial</t>
  </si>
  <si>
    <t>RebeccaLoran</t>
  </si>
  <si>
    <t>benscharfstein</t>
  </si>
  <si>
    <t>fahad_alsunaid</t>
  </si>
  <si>
    <t>gundes_46</t>
  </si>
  <si>
    <t>myaa_kigurumi</t>
  </si>
  <si>
    <t>DJ_KOOU</t>
  </si>
  <si>
    <t>ClaverGaston</t>
  </si>
  <si>
    <t>m_595</t>
  </si>
  <si>
    <t>JerseysSports10</t>
  </si>
  <si>
    <t>yuto_cam</t>
  </si>
  <si>
    <t>DrVinayak5555</t>
  </si>
  <si>
    <t>VieuxGrizou</t>
  </si>
  <si>
    <t>loaialshreef</t>
  </si>
  <si>
    <t>Saleh_Alwabsi</t>
  </si>
  <si>
    <t>bloodygeekbran</t>
  </si>
  <si>
    <t>hatimshami_1991</t>
  </si>
  <si>
    <t>RamSinghNetaji</t>
  </si>
  <si>
    <t>chelcy_nico</t>
  </si>
  <si>
    <t>Lars_Alister</t>
  </si>
  <si>
    <t>spottednebula</t>
  </si>
  <si>
    <t>Jeremy_Profitt</t>
  </si>
  <si>
    <t>Alwasl_Scarf</t>
  </si>
  <si>
    <t>AliceCafe9</t>
  </si>
  <si>
    <t>RobertFoertsch</t>
  </si>
  <si>
    <t>KaranVaidya6</t>
  </si>
  <si>
    <t>ArcoWRLD</t>
  </si>
  <si>
    <t>Tristan__Tx</t>
  </si>
  <si>
    <t>InNeverland_</t>
  </si>
  <si>
    <t>AuthorSingh</t>
  </si>
  <si>
    <t>MaestroJeremyF</t>
  </si>
  <si>
    <t>Tqira_</t>
  </si>
  <si>
    <t>Shion_BFV</t>
  </si>
  <si>
    <t>rathor_andy</t>
  </si>
  <si>
    <t>kasusuntan</t>
  </si>
  <si>
    <t>hamuchanuchiyu</t>
  </si>
  <si>
    <t>meetkaihub</t>
  </si>
  <si>
    <t>sniaise</t>
  </si>
  <si>
    <t>NFTCPS</t>
  </si>
  <si>
    <t>CampINMYbell</t>
  </si>
  <si>
    <t>BrettCPersson</t>
  </si>
  <si>
    <t>MCL_JULS</t>
  </si>
  <si>
    <t>samenvvv</t>
  </si>
  <si>
    <t>UKREiiF</t>
  </si>
  <si>
    <t>Head2TheMoon</t>
  </si>
  <si>
    <t>hellofahmid</t>
  </si>
  <si>
    <t>freespeechatlas</t>
  </si>
  <si>
    <t>rowyio</t>
  </si>
  <si>
    <t>Suzukuretsuki</t>
  </si>
  <si>
    <t>SovSoulMel</t>
  </si>
  <si>
    <t>showteee1012</t>
  </si>
  <si>
    <t>imschmeckles</t>
  </si>
  <si>
    <t>solnobrains</t>
  </si>
  <si>
    <t>0xleo_sol</t>
  </si>
  <si>
    <t>AyrimcilikHatti</t>
  </si>
  <si>
    <t>Canela_chann</t>
  </si>
  <si>
    <t>mamu_PMae</t>
  </si>
  <si>
    <t>MrHiroo1</t>
  </si>
  <si>
    <t>jillharris</t>
  </si>
  <si>
    <t>tlegwinski</t>
  </si>
  <si>
    <t>RichardDooling</t>
  </si>
  <si>
    <t>seanmcdonaldxyz</t>
  </si>
  <si>
    <t>Jerfius</t>
  </si>
  <si>
    <t>petersnicoletti</t>
  </si>
  <si>
    <t>ampersandrew</t>
  </si>
  <si>
    <t>alainevon</t>
  </si>
  <si>
    <t>krhedwards</t>
  </si>
  <si>
    <t>FiveAble</t>
  </si>
  <si>
    <t>TheWebrocker</t>
  </si>
  <si>
    <t>hagayusuke</t>
  </si>
  <si>
    <t>ElyseSRich</t>
  </si>
  <si>
    <t>zSaint_</t>
  </si>
  <si>
    <t>shanozM</t>
  </si>
  <si>
    <t>rizeneration</t>
  </si>
  <si>
    <t>ChillBlinton</t>
  </si>
  <si>
    <t>WilliamWolfram</t>
  </si>
  <si>
    <t>Manuel_Galvan</t>
  </si>
  <si>
    <t>Vernadean1</t>
  </si>
  <si>
    <t>cetinalkantr</t>
  </si>
  <si>
    <t>renopann</t>
  </si>
  <si>
    <t>bylevent</t>
  </si>
  <si>
    <t>dennisdemeyere</t>
  </si>
  <si>
    <t>JoeVincentXH</t>
  </si>
  <si>
    <t>BenFutor</t>
  </si>
  <si>
    <t>Hasan_Alzahrany</t>
  </si>
  <si>
    <t>Myinnovations_</t>
  </si>
  <si>
    <t>A_A_Alaeed</t>
  </si>
  <si>
    <t>YSLEarick</t>
  </si>
  <si>
    <t>NickAjluni</t>
  </si>
  <si>
    <t>MusicbyMichi</t>
  </si>
  <si>
    <t>MustafaYilmazeu</t>
  </si>
  <si>
    <t>PacoAguirre_</t>
  </si>
  <si>
    <t>iamdwilms</t>
  </si>
  <si>
    <t>TheWillByrum</t>
  </si>
  <si>
    <t>HoryyOmar</t>
  </si>
  <si>
    <t>smartrojin</t>
  </si>
  <si>
    <t>0531_red</t>
  </si>
  <si>
    <t>efesopoulos</t>
  </si>
  <si>
    <t>OGDxx</t>
  </si>
  <si>
    <t>SpangenbergJohn</t>
  </si>
  <si>
    <t>mizuki_sonoko</t>
  </si>
  <si>
    <t>abumahdi511</t>
  </si>
  <si>
    <t>JimRosenz</t>
  </si>
  <si>
    <t>Ce9xs</t>
  </si>
  <si>
    <t>fk_mb</t>
  </si>
  <si>
    <t>Daryl16519C</t>
  </si>
  <si>
    <t>Sadon_alawaji</t>
  </si>
  <si>
    <t>HR_Strategy_</t>
  </si>
  <si>
    <t>Iosshipbrokers</t>
  </si>
  <si>
    <t>The9pmShow</t>
  </si>
  <si>
    <t>butterflyboard</t>
  </si>
  <si>
    <t>starprince_dev</t>
  </si>
  <si>
    <t>VERY_Asari</t>
  </si>
  <si>
    <t>seth_kafila</t>
  </si>
  <si>
    <t>baptiste_rappin</t>
  </si>
  <si>
    <t>aliacarav</t>
  </si>
  <si>
    <t>PatrickDeane11</t>
  </si>
  <si>
    <t>ManojSh44572421</t>
  </si>
  <si>
    <t>Pavel_FFP</t>
  </si>
  <si>
    <t>DanielREJackso1</t>
  </si>
  <si>
    <t>SauceBae</t>
  </si>
  <si>
    <t>irolab_hrd</t>
  </si>
  <si>
    <t>8bcii</t>
  </si>
  <si>
    <t>OkuuArt</t>
  </si>
  <si>
    <t>hexorangutan</t>
  </si>
  <si>
    <t>TheRedBlueWar1</t>
  </si>
  <si>
    <t>meetsidekick</t>
  </si>
  <si>
    <t>BestBloodstock</t>
  </si>
  <si>
    <t>meltingKDH</t>
  </si>
  <si>
    <t>TCWreckz</t>
  </si>
  <si>
    <t>Codyscrypto</t>
  </si>
  <si>
    <t>BigxTruss</t>
  </si>
  <si>
    <t>bitcoindunyamiz</t>
  </si>
  <si>
    <t>imblockchainmom</t>
  </si>
  <si>
    <t>PunkassoNFT</t>
  </si>
  <si>
    <t>jewelry_crypto</t>
  </si>
  <si>
    <t>crazy_nate28</t>
  </si>
  <si>
    <t>walkkkk_</t>
  </si>
  <si>
    <t>wiperss_200</t>
  </si>
  <si>
    <t>RunWithGodRadio</t>
  </si>
  <si>
    <t>moezi11a</t>
  </si>
  <si>
    <t>AlshonJeffery_1</t>
  </si>
  <si>
    <t>YOckzIHlhCBAeoq</t>
  </si>
  <si>
    <t>VIPeezCrypto</t>
  </si>
  <si>
    <t>Riley_Mavrick</t>
  </si>
  <si>
    <t>mraebigsky</t>
  </si>
  <si>
    <t>ceden_network</t>
  </si>
  <si>
    <t>Limitless_al</t>
  </si>
  <si>
    <t>TheWELL</t>
  </si>
  <si>
    <t>justice</t>
  </si>
  <si>
    <t>AC0793</t>
  </si>
  <si>
    <t>andrewj_gomez</t>
  </si>
  <si>
    <t>pappapez</t>
  </si>
  <si>
    <t>SINCERE32100</t>
  </si>
  <si>
    <t>baddn</t>
  </si>
  <si>
    <t>thomasrichter</t>
  </si>
  <si>
    <t>andrewbtheiss</t>
  </si>
  <si>
    <t>leckdavidson</t>
  </si>
  <si>
    <t>AlbyCosta68</t>
  </si>
  <si>
    <t>ThirdEyeXXX</t>
  </si>
  <si>
    <t>0xBumzy</t>
  </si>
  <si>
    <t>BogdanBujdea</t>
  </si>
  <si>
    <t>LewisMartin_</t>
  </si>
  <si>
    <t>TimeSuppression</t>
  </si>
  <si>
    <t>bokuhatoraneko</t>
  </si>
  <si>
    <t>DonnyNo6</t>
  </si>
  <si>
    <t>chiraghthakkar</t>
  </si>
  <si>
    <t>dlondonorueda</t>
  </si>
  <si>
    <t>medienpro</t>
  </si>
  <si>
    <t>KeoniLeeKoch</t>
  </si>
  <si>
    <t>emilkendziorra</t>
  </si>
  <si>
    <t>bastianboytg</t>
  </si>
  <si>
    <t>marproducer</t>
  </si>
  <si>
    <t>AirFieldSystems</t>
  </si>
  <si>
    <t>jorispoort</t>
  </si>
  <si>
    <t>__Heisenburg__</t>
  </si>
  <si>
    <t>tamagomaki</t>
  </si>
  <si>
    <t>azizsom</t>
  </si>
  <si>
    <t>toniknxvll</t>
  </si>
  <si>
    <t>MHottak</t>
  </si>
  <si>
    <t>omerbatuger</t>
  </si>
  <si>
    <t>MetaMurchi</t>
  </si>
  <si>
    <t>CaesarMoussalli</t>
  </si>
  <si>
    <t>ThatBoyKoven</t>
  </si>
  <si>
    <t>uckadas</t>
  </si>
  <si>
    <t>1_BigHam</t>
  </si>
  <si>
    <t>DrGainzGriffin</t>
  </si>
  <si>
    <t>aaalomara</t>
  </si>
  <si>
    <t>i800am</t>
  </si>
  <si>
    <t>N4Naif</t>
  </si>
  <si>
    <t>officialblessj</t>
  </si>
  <si>
    <t>Acaraje19</t>
  </si>
  <si>
    <t>atribusES</t>
  </si>
  <si>
    <t>NagisaIlove43</t>
  </si>
  <si>
    <t>CCESARRETAMAL</t>
  </si>
  <si>
    <t>almotare_a</t>
  </si>
  <si>
    <t>NARai_DBD</t>
  </si>
  <si>
    <t>USLaunchReport</t>
  </si>
  <si>
    <t>d_danritgo</t>
  </si>
  <si>
    <t>Eman4MVP</t>
  </si>
  <si>
    <t>CelkenVRC</t>
  </si>
  <si>
    <t>Miscreant_MB</t>
  </si>
  <si>
    <t>julianckent</t>
  </si>
  <si>
    <t>OperationMoksha</t>
  </si>
  <si>
    <t>casshyvee</t>
  </si>
  <si>
    <t>rolanberrypie</t>
  </si>
  <si>
    <t>slPrtOfYQV0R5Ug</t>
  </si>
  <si>
    <t>iamOmarfaruq</t>
  </si>
  <si>
    <t>patriciashp</t>
  </si>
  <si>
    <t>fspnAfrica</t>
  </si>
  <si>
    <t>Sousan22723</t>
  </si>
  <si>
    <t>kalaguolee1</t>
  </si>
  <si>
    <t>junorouse</t>
  </si>
  <si>
    <t>bianchilupo0805</t>
  </si>
  <si>
    <t>nreader6</t>
  </si>
  <si>
    <t>deborahdriggs</t>
  </si>
  <si>
    <t>RobertGrigsby_</t>
  </si>
  <si>
    <t>Neokid10</t>
  </si>
  <si>
    <t>kido_360</t>
  </si>
  <si>
    <t>NotionGags</t>
  </si>
  <si>
    <t>dracarr</t>
  </si>
  <si>
    <t>dreamsNscience</t>
  </si>
  <si>
    <t>_queenmexi</t>
  </si>
  <si>
    <t>kurataeri1</t>
  </si>
  <si>
    <t>lalynn0309</t>
  </si>
  <si>
    <t>SynMaxData</t>
  </si>
  <si>
    <t>Lizz2024C</t>
  </si>
  <si>
    <t>Linzwhitney</t>
  </si>
  <si>
    <t>MulhollandHiWay</t>
  </si>
  <si>
    <t>ORDNRYgoldfish</t>
  </si>
  <si>
    <t>_rioN_xx</t>
  </si>
  <si>
    <t>dphwh40590</t>
  </si>
  <si>
    <t>suisou_clematis</t>
  </si>
  <si>
    <t>MimiSique1</t>
  </si>
  <si>
    <t>Zeki_MEXC</t>
  </si>
  <si>
    <t>pdrodrig</t>
  </si>
  <si>
    <t>waded</t>
  </si>
  <si>
    <t>al555</t>
  </si>
  <si>
    <t>orientp</t>
  </si>
  <si>
    <t>Ak_to_her_nef</t>
  </si>
  <si>
    <t>6thGenFloGrown</t>
  </si>
  <si>
    <t>JollyLifts</t>
  </si>
  <si>
    <t>NickRob504Beast</t>
  </si>
  <si>
    <t>ImpactLDCEO</t>
  </si>
  <si>
    <t>ARymerLITx</t>
  </si>
  <si>
    <t>cristianpachon</t>
  </si>
  <si>
    <t>Electric_Coward</t>
  </si>
  <si>
    <t>BiplabSiladitya</t>
  </si>
  <si>
    <t>woundphysician</t>
  </si>
  <si>
    <t>claudioerba73</t>
  </si>
  <si>
    <t>MruTools</t>
  </si>
  <si>
    <t>LiveONE_TV</t>
  </si>
  <si>
    <t>PAZEUGENIA</t>
  </si>
  <si>
    <t>dossaryhg</t>
  </si>
  <si>
    <t>Jeromecaz</t>
  </si>
  <si>
    <t>Taylor_Deakyne</t>
  </si>
  <si>
    <t>Luminous_Air</t>
  </si>
  <si>
    <t>SomosKids</t>
  </si>
  <si>
    <t>AuthorARBingham</t>
  </si>
  <si>
    <t>KhurramSahir</t>
  </si>
  <si>
    <t>BoSaif_ALAjmi</t>
  </si>
  <si>
    <t>calmsurble</t>
  </si>
  <si>
    <t>nekopoi</t>
  </si>
  <si>
    <t>LuqueMeatSauce</t>
  </si>
  <si>
    <t>bedardnick</t>
  </si>
  <si>
    <t>AlezzanderG</t>
  </si>
  <si>
    <t>adriangomezme</t>
  </si>
  <si>
    <t>faisaliqbal167</t>
  </si>
  <si>
    <t>ShaylanaWalker</t>
  </si>
  <si>
    <t>FrontlineWorks</t>
  </si>
  <si>
    <t>milanqatar17</t>
  </si>
  <si>
    <t>inter_net_ghost</t>
  </si>
  <si>
    <t>Naoki_Hiratsu</t>
  </si>
  <si>
    <t>mary_skillcat3</t>
  </si>
  <si>
    <t>A_Ruwais94</t>
  </si>
  <si>
    <t>yura70x07</t>
  </si>
  <si>
    <t>hisaku06aqua</t>
  </si>
  <si>
    <t>mr_j51</t>
  </si>
  <si>
    <t>archive_bc</t>
  </si>
  <si>
    <t>SeanCRubin</t>
  </si>
  <si>
    <t>jordan_labiosa</t>
  </si>
  <si>
    <t>b_holzrichter</t>
  </si>
  <si>
    <t>Pieces_rug</t>
  </si>
  <si>
    <t>52Heisenberg</t>
  </si>
  <si>
    <t>Emrah_Aslnn</t>
  </si>
  <si>
    <t>Ranea_42</t>
  </si>
  <si>
    <t>adachikiyoshi1</t>
  </si>
  <si>
    <t>Rangeman_Films</t>
  </si>
  <si>
    <t>fazilet_gnydn</t>
  </si>
  <si>
    <t>theDavidProctor</t>
  </si>
  <si>
    <t>jbvcustomz</t>
  </si>
  <si>
    <t>counsellorjem</t>
  </si>
  <si>
    <t>Amdounioff</t>
  </si>
  <si>
    <t>kiki_66_</t>
  </si>
  <si>
    <t>SERA_ESPORT</t>
  </si>
  <si>
    <t>JKuccii</t>
  </si>
  <si>
    <t>my_Anothersky__</t>
  </si>
  <si>
    <t>paddedblue</t>
  </si>
  <si>
    <t>mhanifimacit</t>
  </si>
  <si>
    <t>withmarke</t>
  </si>
  <si>
    <t>News_TimesToday</t>
  </si>
  <si>
    <t>eigyoueigyou</t>
  </si>
  <si>
    <t>sillenxy</t>
  </si>
  <si>
    <t>Mizuki_EPB</t>
  </si>
  <si>
    <t>hopedealergrace</t>
  </si>
  <si>
    <t>GordonTropicana</t>
  </si>
  <si>
    <t>MetaMonster7777</t>
  </si>
  <si>
    <t>ScotiaAstro</t>
  </si>
  <si>
    <t>sefa___08</t>
  </si>
  <si>
    <t>LorrieCompton15</t>
  </si>
  <si>
    <t>MetamomMV3</t>
  </si>
  <si>
    <t>CannabisMayu</t>
  </si>
  <si>
    <t>indexer_xyz</t>
  </si>
  <si>
    <t>yassinalkeledar</t>
  </si>
  <si>
    <t>DreForTrump</t>
  </si>
  <si>
    <t>PhysicalUtility</t>
  </si>
  <si>
    <t>SomayehVZ2022</t>
  </si>
  <si>
    <t>AsteroidDiner</t>
  </si>
  <si>
    <t>MrGodzillaUSA</t>
  </si>
  <si>
    <t>AltcoinFlipper_</t>
  </si>
  <si>
    <t>CarlDahlen3</t>
  </si>
  <si>
    <t>MichaelRFerrari</t>
  </si>
  <si>
    <t>MikeTheTech</t>
  </si>
  <si>
    <t>AdeuceAmoney</t>
  </si>
  <si>
    <t>therickyzapata</t>
  </si>
  <si>
    <t>kariutakayuki</t>
  </si>
  <si>
    <t>motomisa</t>
  </si>
  <si>
    <t>xiCardinal</t>
  </si>
  <si>
    <t>carlospbeltran</t>
  </si>
  <si>
    <t>Keenish</t>
  </si>
  <si>
    <t>ganga_tsuyoshi</t>
  </si>
  <si>
    <t>QuincyLavarus</t>
  </si>
  <si>
    <t>simplysalfinds</t>
  </si>
  <si>
    <t>CcDaShooter</t>
  </si>
  <si>
    <t>padraicsboccia</t>
  </si>
  <si>
    <t>suaviodadon</t>
  </si>
  <si>
    <t>OscarMartinH</t>
  </si>
  <si>
    <t>ClaudiaCDentist</t>
  </si>
  <si>
    <t>nakao_mami</t>
  </si>
  <si>
    <t>cleberfaria30</t>
  </si>
  <si>
    <t>blockchaintay</t>
  </si>
  <si>
    <t>LittleGemMeady</t>
  </si>
  <si>
    <t>ginawmxx</t>
  </si>
  <si>
    <t>bmil__</t>
  </si>
  <si>
    <t>lebiiderya</t>
  </si>
  <si>
    <t>khalid740</t>
  </si>
  <si>
    <t>CoonassLee</t>
  </si>
  <si>
    <t>Ghazwa1988</t>
  </si>
  <si>
    <t>Nick_Wicker2</t>
  </si>
  <si>
    <t>renvlog00</t>
  </si>
  <si>
    <t>hiJoshMaison</t>
  </si>
  <si>
    <t>jaredthecoder</t>
  </si>
  <si>
    <t>araki_masahiro</t>
  </si>
  <si>
    <t>moraespc_</t>
  </si>
  <si>
    <t>Ashur_Stanley</t>
  </si>
  <si>
    <t>garfieldtheman</t>
  </si>
  <si>
    <t>sulaimano0o0</t>
  </si>
  <si>
    <t>AA_Eagles</t>
  </si>
  <si>
    <t>IbraTurtle</t>
  </si>
  <si>
    <t>xCorvy</t>
  </si>
  <si>
    <t>2ndStringShow</t>
  </si>
  <si>
    <t>vimal_vengatesh</t>
  </si>
  <si>
    <t>Ketanpune</t>
  </si>
  <si>
    <t>matt_webbe</t>
  </si>
  <si>
    <t>ryanf0511</t>
  </si>
  <si>
    <t>DorianFaster</t>
  </si>
  <si>
    <t>anvarul_annu</t>
  </si>
  <si>
    <t>Ammarr284</t>
  </si>
  <si>
    <t>NewQuax</t>
  </si>
  <si>
    <t>alnaqbi_01</t>
  </si>
  <si>
    <t>ismailgunacar</t>
  </si>
  <si>
    <t>BenBen_Show</t>
  </si>
  <si>
    <t>HagensAlley</t>
  </si>
  <si>
    <t>jasseralazzam</t>
  </si>
  <si>
    <t>UptownPreston</t>
  </si>
  <si>
    <t>HydraCam</t>
  </si>
  <si>
    <t>MyWazen</t>
  </si>
  <si>
    <t>wizissam</t>
  </si>
  <si>
    <t>TedrickRoss1_</t>
  </si>
  <si>
    <t>repokara</t>
  </si>
  <si>
    <t>phunkyio</t>
  </si>
  <si>
    <t>Akbarkhan_01</t>
  </si>
  <si>
    <t>GTAWikiOfficial</t>
  </si>
  <si>
    <t>WickedCritzTV</t>
  </si>
  <si>
    <t>tiagomgdricardo</t>
  </si>
  <si>
    <t>ItsRiman</t>
  </si>
  <si>
    <t>DrNFTbrl</t>
  </si>
  <si>
    <t>N__limit</t>
  </si>
  <si>
    <t>TheTimWoodruff</t>
  </si>
  <si>
    <t>ninafernandes</t>
  </si>
  <si>
    <t>Kiryus_Ding</t>
  </si>
  <si>
    <t>KhawreenMMD</t>
  </si>
  <si>
    <t>Emersoft_ltd</t>
  </si>
  <si>
    <t>Azita_moa</t>
  </si>
  <si>
    <t>fkngryo</t>
  </si>
  <si>
    <t>akiyama_tetsuo</t>
  </si>
  <si>
    <t>roppon_sp</t>
  </si>
  <si>
    <t>PolarizeRW</t>
  </si>
  <si>
    <t>densetunootoko7</t>
  </si>
  <si>
    <t>NewsSense_Aaron</t>
  </si>
  <si>
    <t>tomatori123</t>
  </si>
  <si>
    <t>WBEncouragement</t>
  </si>
  <si>
    <t>enteio</t>
  </si>
  <si>
    <t>HebbiaAI</t>
  </si>
  <si>
    <t>akvvsh</t>
  </si>
  <si>
    <t>Jickow</t>
  </si>
  <si>
    <t>PEwithJoe</t>
  </si>
  <si>
    <t>SharSajjad_1</t>
  </si>
  <si>
    <t>TheUMROAYYAR</t>
  </si>
  <si>
    <t>bizzybawwdy</t>
  </si>
  <si>
    <t>metamorphed_art</t>
  </si>
  <si>
    <t>xcometarts</t>
  </si>
  <si>
    <t>swag_drnat</t>
  </si>
  <si>
    <t>nazifmuhtaroglu</t>
  </si>
  <si>
    <t>hkjay__</t>
  </si>
  <si>
    <t>tegnike</t>
  </si>
  <si>
    <t>PA1UK</t>
  </si>
  <si>
    <t>SN19321218</t>
  </si>
  <si>
    <t>The_Punter07</t>
  </si>
  <si>
    <t>BenDawsonArt</t>
  </si>
  <si>
    <t>BRSprojectNFT</t>
  </si>
  <si>
    <t>davidvipart</t>
  </si>
  <si>
    <t>engi_monogatari</t>
  </si>
  <si>
    <t>hamzza</t>
  </si>
  <si>
    <t>z_a_n</t>
  </si>
  <si>
    <t>_AlbertEspinosa</t>
  </si>
  <si>
    <t>tomhime</t>
  </si>
  <si>
    <t>ZEPHYR_SLS</t>
  </si>
  <si>
    <t>coachrobgardner</t>
  </si>
  <si>
    <t>DarnellFountain</t>
  </si>
  <si>
    <t>oytunsu</t>
  </si>
  <si>
    <t>Chick_theMadDoc</t>
  </si>
  <si>
    <t>notjut</t>
  </si>
  <si>
    <t>Anthony_Perri</t>
  </si>
  <si>
    <t>shinkichi1215</t>
  </si>
  <si>
    <t>inchurlyo</t>
  </si>
  <si>
    <t>yulan_kiona</t>
  </si>
  <si>
    <t>rpeichenberger</t>
  </si>
  <si>
    <t>GandalfTheBlac4</t>
  </si>
  <si>
    <t>deekikun</t>
  </si>
  <si>
    <t>SiouxCenterIA</t>
  </si>
  <si>
    <t>LitoPozas</t>
  </si>
  <si>
    <t>rbpandey</t>
  </si>
  <si>
    <t>akaashmoney_</t>
  </si>
  <si>
    <t>ChrisRocas</t>
  </si>
  <si>
    <t>ryanlevander</t>
  </si>
  <si>
    <t>GeoFio8</t>
  </si>
  <si>
    <t>ynalmansour</t>
  </si>
  <si>
    <t>OscarCalzon</t>
  </si>
  <si>
    <t>mikecifliku</t>
  </si>
  <si>
    <t>keviv9</t>
  </si>
  <si>
    <t>Crypt0ptimus</t>
  </si>
  <si>
    <t>tonybearbrick</t>
  </si>
  <si>
    <t>MilenyVM</t>
  </si>
  <si>
    <t>s_keisuke0211</t>
  </si>
  <si>
    <t>0xLing_</t>
  </si>
  <si>
    <t>tabithacompany</t>
  </si>
  <si>
    <t>KatrinaFirlik</t>
  </si>
  <si>
    <t>shohey_doo</t>
  </si>
  <si>
    <t>TenzuhMusic</t>
  </si>
  <si>
    <t>dr40san</t>
  </si>
  <si>
    <t>channabe0101</t>
  </si>
  <si>
    <t>seempaq</t>
  </si>
  <si>
    <t>altruafinancial</t>
  </si>
  <si>
    <t>DrKourgiantakis</t>
  </si>
  <si>
    <t>mayomayo7777777</t>
  </si>
  <si>
    <t>Halo_Diana0</t>
  </si>
  <si>
    <t>dakiwo_1524</t>
  </si>
  <si>
    <t>AlxRuiz15</t>
  </si>
  <si>
    <t>Next_L_Esports</t>
  </si>
  <si>
    <t>dcftweth</t>
  </si>
  <si>
    <t>GreenGeorgeEth</t>
  </si>
  <si>
    <t>Kimomo88</t>
  </si>
  <si>
    <t>fernbower385</t>
  </si>
  <si>
    <t>RoflBank</t>
  </si>
  <si>
    <t>ANKITSNGYadav</t>
  </si>
  <si>
    <t>yasutakaiwamoto</t>
  </si>
  <si>
    <t>MAN1FE5TA</t>
  </si>
  <si>
    <t>bilpcoinbpc</t>
  </si>
  <si>
    <t>localpharmacyuk</t>
  </si>
  <si>
    <t>caravanswitch</t>
  </si>
  <si>
    <t>LaserEYEHodler</t>
  </si>
  <si>
    <t>Mctastic1113</t>
  </si>
  <si>
    <t>SSN_UTEP</t>
  </si>
  <si>
    <t>NiteshNaveenAus</t>
  </si>
  <si>
    <t>SolalgoSLGO</t>
  </si>
  <si>
    <t>PromotaJoseph</t>
  </si>
  <si>
    <t>lynx_hakumei</t>
  </si>
  <si>
    <t>nadiafordvegas</t>
  </si>
  <si>
    <t>cowperwoodeth</t>
  </si>
  <si>
    <t>yorizo_ja</t>
  </si>
  <si>
    <t>lmanchu</t>
  </si>
  <si>
    <t>stefmai</t>
  </si>
  <si>
    <t>JKapps</t>
  </si>
  <si>
    <t>AmitVBhuta</t>
  </si>
  <si>
    <t>tsukuda_chiro</t>
  </si>
  <si>
    <t>samclaassen</t>
  </si>
  <si>
    <t>amossilver</t>
  </si>
  <si>
    <t>bimodaya</t>
  </si>
  <si>
    <t>from_no</t>
  </si>
  <si>
    <t>MsForrestnoGump</t>
  </si>
  <si>
    <t>degenhachi</t>
  </si>
  <si>
    <t>genegveno</t>
  </si>
  <si>
    <t>KAndrewHuang</t>
  </si>
  <si>
    <t>bunthiita</t>
  </si>
  <si>
    <t>ManyMalon</t>
  </si>
  <si>
    <t>LyeOguns</t>
  </si>
  <si>
    <t>ali_almahdawi</t>
  </si>
  <si>
    <t>NFNickk</t>
  </si>
  <si>
    <t>kdiroberto</t>
  </si>
  <si>
    <t>iamraphs</t>
  </si>
  <si>
    <t>hakjun87</t>
  </si>
  <si>
    <t>Dave_Cicero</t>
  </si>
  <si>
    <t>FAEuro</t>
  </si>
  <si>
    <t>RadicalWig</t>
  </si>
  <si>
    <t>Rumia_so_nanoka</t>
  </si>
  <si>
    <t>ConnieSchmidt2</t>
  </si>
  <si>
    <t>BrianReinert1</t>
  </si>
  <si>
    <t>hamednet17</t>
  </si>
  <si>
    <t>xjamshid</t>
  </si>
  <si>
    <t>WildHorses4x4</t>
  </si>
  <si>
    <t>nachitorabe</t>
  </si>
  <si>
    <t>KevinIacoviello</t>
  </si>
  <si>
    <t>tahhanco</t>
  </si>
  <si>
    <t>anwar9051</t>
  </si>
  <si>
    <t>Maybe_sae</t>
  </si>
  <si>
    <t>zenjaglass</t>
  </si>
  <si>
    <t>Alex__Radu</t>
  </si>
  <si>
    <t>prewarreferndum</t>
  </si>
  <si>
    <t>MrOlivola</t>
  </si>
  <si>
    <t>ofaslamaci</t>
  </si>
  <si>
    <t>SaudKarmustaji</t>
  </si>
  <si>
    <t>mariliaolveira</t>
  </si>
  <si>
    <t>DFWKamiL</t>
  </si>
  <si>
    <t>LaxCoachDaggs</t>
  </si>
  <si>
    <t>Deaniocom</t>
  </si>
  <si>
    <t>ognjengatalo</t>
  </si>
  <si>
    <t>ChrisKyogetu41</t>
  </si>
  <si>
    <t>AhmedGhaalib</t>
  </si>
  <si>
    <t>H6qqq</t>
  </si>
  <si>
    <t>karshanandrea</t>
  </si>
  <si>
    <t>Autolykus_</t>
  </si>
  <si>
    <t>Kira2StarCh</t>
  </si>
  <si>
    <t>Shuka__T_T</t>
  </si>
  <si>
    <t>wthdomm</t>
  </si>
  <si>
    <t>Francesco_3941</t>
  </si>
  <si>
    <t>yokohamadaidgei</t>
  </si>
  <si>
    <t>Etizolam1211</t>
  </si>
  <si>
    <t>lasee_frank</t>
  </si>
  <si>
    <t>gpuhot</t>
  </si>
  <si>
    <t>TheNFTUnicorn</t>
  </si>
  <si>
    <t>Objetivo_Dinero</t>
  </si>
  <si>
    <t>UDLP_Fundacion</t>
  </si>
  <si>
    <t>LiwaDc</t>
  </si>
  <si>
    <t>SnowTortuga</t>
  </si>
  <si>
    <t>tenpa_mal</t>
  </si>
  <si>
    <t>D_Stamback2027</t>
  </si>
  <si>
    <t>GlobalGoalsAI</t>
  </si>
  <si>
    <t>deepglugs</t>
  </si>
  <si>
    <t>DontFragment</t>
  </si>
  <si>
    <t>mweneGIHANGA</t>
  </si>
  <si>
    <t>FreedomAngels2</t>
  </si>
  <si>
    <t>jjim_smith</t>
  </si>
  <si>
    <t>omerfarukbstnc</t>
  </si>
  <si>
    <t>starlight_money</t>
  </si>
  <si>
    <t>AlecDLewis</t>
  </si>
  <si>
    <t>necmettinasma</t>
  </si>
  <si>
    <t>whatsafawzi1</t>
  </si>
  <si>
    <t>photostracty</t>
  </si>
  <si>
    <t>glorious_digi</t>
  </si>
  <si>
    <t>LookHighward</t>
  </si>
  <si>
    <t>takelaton</t>
  </si>
  <si>
    <t>Jahangir_921</t>
  </si>
  <si>
    <t>yukisuke_raku</t>
  </si>
  <si>
    <t>SciFiFreakShow</t>
  </si>
  <si>
    <t>GerrysMetaverse</t>
  </si>
  <si>
    <t>PokeTeeJay</t>
  </si>
  <si>
    <t>StrikerSash</t>
  </si>
  <si>
    <t>Murat870467</t>
  </si>
  <si>
    <t>etsydudds</t>
  </si>
  <si>
    <t>viktorbezic</t>
  </si>
  <si>
    <t>marchon</t>
  </si>
  <si>
    <t>HannahsBBtalk</t>
  </si>
  <si>
    <t>shackelfordj</t>
  </si>
  <si>
    <t>SamanthaMcLemor</t>
  </si>
  <si>
    <t>VernettaSpeaks</t>
  </si>
  <si>
    <t>Neophyt3_</t>
  </si>
  <si>
    <t>InTheWoke2020s</t>
  </si>
  <si>
    <t>HannahKain</t>
  </si>
  <si>
    <t>sggm</t>
  </si>
  <si>
    <t>HoshiNoFilm</t>
  </si>
  <si>
    <t>yassgv12</t>
  </si>
  <si>
    <t>ksyundo</t>
  </si>
  <si>
    <t>FUNER_BOY</t>
  </si>
  <si>
    <t>vicaguiarvix</t>
  </si>
  <si>
    <t>raffine2277</t>
  </si>
  <si>
    <t>johncolincraig</t>
  </si>
  <si>
    <t>1WillODonnell</t>
  </si>
  <si>
    <t>realTakkieYah</t>
  </si>
  <si>
    <t>tankaiwan</t>
  </si>
  <si>
    <t>Nasserhon1</t>
  </si>
  <si>
    <t>BUMOHSEN</t>
  </si>
  <si>
    <t>ChrisMacFarland</t>
  </si>
  <si>
    <t>nihonhisui</t>
  </si>
  <si>
    <t>Tarik_Al_Amare</t>
  </si>
  <si>
    <t>realBobLawler</t>
  </si>
  <si>
    <t>Romeroleopoldo</t>
  </si>
  <si>
    <t>215GarrettD</t>
  </si>
  <si>
    <t>itsclivetime</t>
  </si>
  <si>
    <t>RoseLawFirmAR</t>
  </si>
  <si>
    <t>ALn3em_Saud</t>
  </si>
  <si>
    <t>tarungupta1475</t>
  </si>
  <si>
    <t>Damnimagod</t>
  </si>
  <si>
    <t>cedricdsj</t>
  </si>
  <si>
    <t>buxie_</t>
  </si>
  <si>
    <t>cypher_12</t>
  </si>
  <si>
    <t>MrTux_tv</t>
  </si>
  <si>
    <t>speezyland</t>
  </si>
  <si>
    <t>sam_aljanub</t>
  </si>
  <si>
    <t>RedOnWight</t>
  </si>
  <si>
    <t>MukeshGargBagru</t>
  </si>
  <si>
    <t>ogNemey</t>
  </si>
  <si>
    <t>VAEPinfo</t>
  </si>
  <si>
    <t>urfa_news</t>
  </si>
  <si>
    <t>TheMemeMagazine</t>
  </si>
  <si>
    <t>_centomontana</t>
  </si>
  <si>
    <t>a_14tt</t>
  </si>
  <si>
    <t>Sammy_Mittal</t>
  </si>
  <si>
    <t>yuki_imamiya</t>
  </si>
  <si>
    <t>OilalwaysRises</t>
  </si>
  <si>
    <t>IAMZombee_</t>
  </si>
  <si>
    <t>8180_Inc</t>
  </si>
  <si>
    <t>taka_phy</t>
  </si>
  <si>
    <t>GuyMidkiff</t>
  </si>
  <si>
    <t>dpwpkbdiy</t>
  </si>
  <si>
    <t>HDGLaw</t>
  </si>
  <si>
    <t>shiraishi_yuito</t>
  </si>
  <si>
    <t>shukei122</t>
  </si>
  <si>
    <t>_SJ3333</t>
  </si>
  <si>
    <t>tokenportapp</t>
  </si>
  <si>
    <t>MAFloridaManGA1</t>
  </si>
  <si>
    <t>Nihaolaohu</t>
  </si>
  <si>
    <t>elef_mabo</t>
  </si>
  <si>
    <t>WoosungGames</t>
  </si>
  <si>
    <t>Crispdeer</t>
  </si>
  <si>
    <t>mohammed_wrya</t>
  </si>
  <si>
    <t>AlTiqnea</t>
  </si>
  <si>
    <t>bellaramon20</t>
  </si>
  <si>
    <t>kaylaranaepro</t>
  </si>
  <si>
    <t>GogetaTV_</t>
  </si>
  <si>
    <t>FermanBenitez</t>
  </si>
  <si>
    <t>CarSighting</t>
  </si>
  <si>
    <t>OfficialJoeSosa</t>
  </si>
  <si>
    <t>Seabro92</t>
  </si>
  <si>
    <t>Pteratato</t>
  </si>
  <si>
    <t>XRPokerStarz</t>
  </si>
  <si>
    <t>mystrangesavior</t>
  </si>
  <si>
    <t>zahidch09</t>
  </si>
  <si>
    <t>rightsofrefusal</t>
  </si>
  <si>
    <t>Stephannftave1</t>
  </si>
  <si>
    <t>ryukun74735</t>
  </si>
  <si>
    <t>en_tashii</t>
  </si>
  <si>
    <t>callmeed</t>
  </si>
  <si>
    <t>smartrevolution</t>
  </si>
  <si>
    <t>lezhangxyz</t>
  </si>
  <si>
    <t>hollowvox</t>
  </si>
  <si>
    <t>mikeylis</t>
  </si>
  <si>
    <t>Chief_803</t>
  </si>
  <si>
    <t>panabee</t>
  </si>
  <si>
    <t>DreamWeaver121</t>
  </si>
  <si>
    <t>neelendranath</t>
  </si>
  <si>
    <t>ricohaley05</t>
  </si>
  <si>
    <t>Aziz1inksa</t>
  </si>
  <si>
    <t>JustinNyce</t>
  </si>
  <si>
    <t>carlosvence</t>
  </si>
  <si>
    <t>djalexreyes</t>
  </si>
  <si>
    <t>TonyShappy</t>
  </si>
  <si>
    <t>MehmetHemedan</t>
  </si>
  <si>
    <t>SFC_BOSS</t>
  </si>
  <si>
    <t>Salosso</t>
  </si>
  <si>
    <t>FanStudioUK</t>
  </si>
  <si>
    <t>msaifeldeen</t>
  </si>
  <si>
    <t>SaleemahEKnight</t>
  </si>
  <si>
    <t>morenobaez</t>
  </si>
  <si>
    <t>MasonMarek</t>
  </si>
  <si>
    <t>eng1nawaf</t>
  </si>
  <si>
    <t>Rothadamus</t>
  </si>
  <si>
    <t>2014_hilal</t>
  </si>
  <si>
    <t>IsaiasThoughts</t>
  </si>
  <si>
    <t>lucksfv</t>
  </si>
  <si>
    <t>REact555</t>
  </si>
  <si>
    <t>levibmointeor</t>
  </si>
  <si>
    <t>TEAMBHxG</t>
  </si>
  <si>
    <t>megushiori</t>
  </si>
  <si>
    <t>pamynn</t>
  </si>
  <si>
    <t>enriquevtee</t>
  </si>
  <si>
    <t>PSW7707</t>
  </si>
  <si>
    <t>DrHollysMum</t>
  </si>
  <si>
    <t>heynorthplay</t>
  </si>
  <si>
    <t>ukahima95</t>
  </si>
  <si>
    <t>KryptonianGod</t>
  </si>
  <si>
    <t>xxi_eth</t>
  </si>
  <si>
    <t>connectsmes</t>
  </si>
  <si>
    <t>Coin_Master_1</t>
  </si>
  <si>
    <t>terukoba84</t>
  </si>
  <si>
    <t>composer_tac</t>
  </si>
  <si>
    <t>caphraorg</t>
  </si>
  <si>
    <t>TheLaceysWorld</t>
  </si>
  <si>
    <t>afuroheddaka</t>
  </si>
  <si>
    <t>vipinjoshibjp</t>
  </si>
  <si>
    <t>fraemwerk</t>
  </si>
  <si>
    <t>kylezappitell</t>
  </si>
  <si>
    <t>BasketballLone</t>
  </si>
  <si>
    <t>yunasoju</t>
  </si>
  <si>
    <t>Naotan64</t>
  </si>
  <si>
    <t>CalvinLDavis3</t>
  </si>
  <si>
    <t>ReggieBuchanan</t>
  </si>
  <si>
    <t>Crypt0Events</t>
  </si>
  <si>
    <t>ItsStillAtotheJ</t>
  </si>
  <si>
    <t>Markola4242</t>
  </si>
  <si>
    <t>2140btc</t>
  </si>
  <si>
    <t>MichaelDean_0</t>
  </si>
  <si>
    <t>ddorin_1120</t>
  </si>
  <si>
    <t>ruka_210</t>
  </si>
  <si>
    <t>Hot925TheHeat</t>
  </si>
  <si>
    <t>coremc_MO0423</t>
  </si>
  <si>
    <t>ZoltanCatherine</t>
  </si>
  <si>
    <t>_Nicaman_</t>
  </si>
  <si>
    <t>MariePatriot</t>
  </si>
  <si>
    <t>AllTimeHighNFT</t>
  </si>
  <si>
    <t>BloggerSuleyman</t>
  </si>
  <si>
    <t>CryptoSteven88</t>
  </si>
  <si>
    <t>cukucemx</t>
  </si>
  <si>
    <t>HWBFoundation</t>
  </si>
  <si>
    <t>CFBGOLF</t>
  </si>
  <si>
    <t>WorldsOrg</t>
  </si>
  <si>
    <t>Mahdi_87ali</t>
  </si>
  <si>
    <t>CapHillCrypto</t>
  </si>
  <si>
    <t>mikekunze</t>
  </si>
  <si>
    <t>its_samyu4</t>
  </si>
  <si>
    <t>mshal_3</t>
  </si>
  <si>
    <t>ludszak</t>
  </si>
  <si>
    <t>manipulate</t>
  </si>
  <si>
    <t>_Patrick_Dennis</t>
  </si>
  <si>
    <t>ambuj123</t>
  </si>
  <si>
    <t>elishaterada</t>
  </si>
  <si>
    <t>timsykes3</t>
  </si>
  <si>
    <t>thomasphipps</t>
  </si>
  <si>
    <t>jazurephoto</t>
  </si>
  <si>
    <t>znoorani</t>
  </si>
  <si>
    <t>bilalqwarriach</t>
  </si>
  <si>
    <t>CplStevenDiaz</t>
  </si>
  <si>
    <t>EricNowTweets</t>
  </si>
  <si>
    <t>I_Ipsita</t>
  </si>
  <si>
    <t>BluewaterNC</t>
  </si>
  <si>
    <t>salih1907</t>
  </si>
  <si>
    <t>yoppy325</t>
  </si>
  <si>
    <t>mcolonna65</t>
  </si>
  <si>
    <t>takeshi_tony</t>
  </si>
  <si>
    <t>LU54C</t>
  </si>
  <si>
    <t>REAgentStoffel</t>
  </si>
  <si>
    <t>onohikaru</t>
  </si>
  <si>
    <t>ahmadzh999</t>
  </si>
  <si>
    <t>MANANMANA12</t>
  </si>
  <si>
    <t>Jesus_ZaldivarE</t>
  </si>
  <si>
    <t>TechNitin</t>
  </si>
  <si>
    <t>anasmelih</t>
  </si>
  <si>
    <t>AkunakiRinks</t>
  </si>
  <si>
    <t>elijjang1</t>
  </si>
  <si>
    <t>3ziz_AM</t>
  </si>
  <si>
    <t>Sammy_shiblaq</t>
  </si>
  <si>
    <t>OmarAlShahri1</t>
  </si>
  <si>
    <t>JTanhouser</t>
  </si>
  <si>
    <t>aknasser2012</t>
  </si>
  <si>
    <t>afolabibadom</t>
  </si>
  <si>
    <t>MuTurki</t>
  </si>
  <si>
    <t>jenhurvitzcoach</t>
  </si>
  <si>
    <t>CakedupShattti_</t>
  </si>
  <si>
    <t>natalie_patrice</t>
  </si>
  <si>
    <t>iMshary_</t>
  </si>
  <si>
    <t>CovertGoat</t>
  </si>
  <si>
    <t>crowranaburger</t>
  </si>
  <si>
    <t>Jitenkaa</t>
  </si>
  <si>
    <t>MfKingJ_</t>
  </si>
  <si>
    <t>rwreact</t>
  </si>
  <si>
    <t>LloydKelly8</t>
  </si>
  <si>
    <t>marenkahnert</t>
  </si>
  <si>
    <t>ChronosWolfang</t>
  </si>
  <si>
    <t>KRVBJP</t>
  </si>
  <si>
    <t>LuluMuchacha</t>
  </si>
  <si>
    <t>VHobbyist</t>
  </si>
  <si>
    <t>revsolsanso</t>
  </si>
  <si>
    <t>mas00m_hu</t>
  </si>
  <si>
    <t>BritishTurks</t>
  </si>
  <si>
    <t>z4dran</t>
  </si>
  <si>
    <t>AlliedAntitrust</t>
  </si>
  <si>
    <t>Bto777Men</t>
  </si>
  <si>
    <t>M1chaelM0</t>
  </si>
  <si>
    <t>CryptoBjj</t>
  </si>
  <si>
    <t>momo_web24</t>
  </si>
  <si>
    <t>elchonan</t>
  </si>
  <si>
    <t>spicymichellex</t>
  </si>
  <si>
    <t>seadoggsplays</t>
  </si>
  <si>
    <t>infowakening</t>
  </si>
  <si>
    <t>0x_Malcolm</t>
  </si>
  <si>
    <t>livingsin696</t>
  </si>
  <si>
    <t>seedphrasedaily</t>
  </si>
  <si>
    <t>Ho_kaiSak</t>
  </si>
  <si>
    <t>HviteBusser2022</t>
  </si>
  <si>
    <t>rimithequeen</t>
  </si>
  <si>
    <t>gjtwme</t>
  </si>
  <si>
    <t>GIApeinHawaii1</t>
  </si>
  <si>
    <t>SaturnEyeof</t>
  </si>
  <si>
    <t>hedgetherumor</t>
  </si>
  <si>
    <t>kvistp</t>
  </si>
  <si>
    <t>paulgustavson</t>
  </si>
  <si>
    <t>michael_gaio</t>
  </si>
  <si>
    <t>nevillespiteri</t>
  </si>
  <si>
    <t>SassyPharmD</t>
  </si>
  <si>
    <t>arthurjack</t>
  </si>
  <si>
    <t>apmmedia</t>
  </si>
  <si>
    <t>VinceHerrera</t>
  </si>
  <si>
    <t>godager</t>
  </si>
  <si>
    <t>CarlosGMancilla</t>
  </si>
  <si>
    <t>intuitivesafety</t>
  </si>
  <si>
    <t>S_Rishabh</t>
  </si>
  <si>
    <t>iamjrprince</t>
  </si>
  <si>
    <t>RickWallace21</t>
  </si>
  <si>
    <t>JakeFaircloth1</t>
  </si>
  <si>
    <t>michaelmaas1986</t>
  </si>
  <si>
    <t>mexiiicanna</t>
  </si>
  <si>
    <t>TinoOjedaMusic</t>
  </si>
  <si>
    <t>silenceonweb</t>
  </si>
  <si>
    <t>ArmenShimoon</t>
  </si>
  <si>
    <t>AU55SEY</t>
  </si>
  <si>
    <t>0xjitsu</t>
  </si>
  <si>
    <t>ermancimen</t>
  </si>
  <si>
    <t>k_matsumoto216</t>
  </si>
  <si>
    <t>saltayar66</t>
  </si>
  <si>
    <t>jackiejudz</t>
  </si>
  <si>
    <t>Getbusyru</t>
  </si>
  <si>
    <t>YamanAmouri</t>
  </si>
  <si>
    <t>StrategeeGroup</t>
  </si>
  <si>
    <t>ImDegeneresKing</t>
  </si>
  <si>
    <t>ETC_TET</t>
  </si>
  <si>
    <t>im_kipper</t>
  </si>
  <si>
    <t>RafieFaruq</t>
  </si>
  <si>
    <t>io_snake</t>
  </si>
  <si>
    <t>mnd_009</t>
  </si>
  <si>
    <t>daichi_1200</t>
  </si>
  <si>
    <t>00_ma1</t>
  </si>
  <si>
    <t>tddybrr</t>
  </si>
  <si>
    <t>MissRockets</t>
  </si>
  <si>
    <t>miyachi1020</t>
  </si>
  <si>
    <t>waytoomuchbeer</t>
  </si>
  <si>
    <t>GraphicsbyNight</t>
  </si>
  <si>
    <t>thebritter</t>
  </si>
  <si>
    <t>jamesacostaLA</t>
  </si>
  <si>
    <t>captshambles</t>
  </si>
  <si>
    <t>nagiyev_ilham</t>
  </si>
  <si>
    <t>MicTwisty</t>
  </si>
  <si>
    <t>binfaisal_poet</t>
  </si>
  <si>
    <t>mu_san822</t>
  </si>
  <si>
    <t>CamPhilSoc</t>
  </si>
  <si>
    <t>TeslaMaryland</t>
  </si>
  <si>
    <t>Executive_Links</t>
  </si>
  <si>
    <t>cruel_rice</t>
  </si>
  <si>
    <t>hnpn_gr</t>
  </si>
  <si>
    <t>ruminous_kiss</t>
  </si>
  <si>
    <t>Joachin_SV</t>
  </si>
  <si>
    <t>Ates2K</t>
  </si>
  <si>
    <t>MochiCircle</t>
  </si>
  <si>
    <t>GeorgeMoliviati</t>
  </si>
  <si>
    <t>TorodCo</t>
  </si>
  <si>
    <t>nikol84312508</t>
  </si>
  <si>
    <t>kennedy1music</t>
  </si>
  <si>
    <t>HGrunbichler</t>
  </si>
  <si>
    <t>fragNFT_</t>
  </si>
  <si>
    <t>alialfayyez</t>
  </si>
  <si>
    <t>ut_ysk0302</t>
  </si>
  <si>
    <t>JamboCrypto1</t>
  </si>
  <si>
    <t>pumpthabrakez</t>
  </si>
  <si>
    <t>Apatride13</t>
  </si>
  <si>
    <t>BryanOCM</t>
  </si>
  <si>
    <t>ECrypto0</t>
  </si>
  <si>
    <t>CryptoBriani</t>
  </si>
  <si>
    <t>matau_eth</t>
  </si>
  <si>
    <t>Neefter_</t>
  </si>
  <si>
    <t>LostBoyTim_NFT</t>
  </si>
  <si>
    <t>mittooney</t>
  </si>
  <si>
    <t>juri_shakariki</t>
  </si>
  <si>
    <t>hbk_official_</t>
  </si>
  <si>
    <t>grimsr3ap3r79</t>
  </si>
  <si>
    <t>imabrissh</t>
  </si>
  <si>
    <t>GuiAmbros</t>
  </si>
  <si>
    <t>parisvega</t>
  </si>
  <si>
    <t>ThomasVidal</t>
  </si>
  <si>
    <t>alexandreluz</t>
  </si>
  <si>
    <t>rWilliamr</t>
  </si>
  <si>
    <t>tokenwig</t>
  </si>
  <si>
    <t>darian_leverage</t>
  </si>
  <si>
    <t>forgebitz</t>
  </si>
  <si>
    <t>alvinhopejohnsn</t>
  </si>
  <si>
    <t>fabienevrard</t>
  </si>
  <si>
    <t>luizcarlosfaria</t>
  </si>
  <si>
    <t>PayPah_Cbz</t>
  </si>
  <si>
    <t>capitaoRo</t>
  </si>
  <si>
    <t>JimHegs</t>
  </si>
  <si>
    <t>MahmutSamiGuclu</t>
  </si>
  <si>
    <t>YCdaMoneyAddict</t>
  </si>
  <si>
    <t>DRogerCasey</t>
  </si>
  <si>
    <t>JMunyangabo</t>
  </si>
  <si>
    <t>tunde_jolu</t>
  </si>
  <si>
    <t>MarkExclusive_</t>
  </si>
  <si>
    <t>ayano_feb7</t>
  </si>
  <si>
    <t>khalid_bubsam</t>
  </si>
  <si>
    <t>bobbyjdavidson</t>
  </si>
  <si>
    <t>nbazarsad1</t>
  </si>
  <si>
    <t>abdalazealali</t>
  </si>
  <si>
    <t>setunqBqNS1</t>
  </si>
  <si>
    <t>okinawa_fanplus</t>
  </si>
  <si>
    <t>GunsIncDotCom</t>
  </si>
  <si>
    <t>MJ24_trader</t>
  </si>
  <si>
    <t>Islami60</t>
  </si>
  <si>
    <t>comicsandcosmos</t>
  </si>
  <si>
    <t>AChAshfordDCPD</t>
  </si>
  <si>
    <t>ayushag2500</t>
  </si>
  <si>
    <t>OTHMAN_M_DOUDAN</t>
  </si>
  <si>
    <t>Wajedrohani1</t>
  </si>
  <si>
    <t>PawelMajtkowski</t>
  </si>
  <si>
    <t>official_eroy</t>
  </si>
  <si>
    <t>athroneofsouls</t>
  </si>
  <si>
    <t>UGSGamingLLC</t>
  </si>
  <si>
    <t>mdm_kwt</t>
  </si>
  <si>
    <t>ecomjai</t>
  </si>
  <si>
    <t>capitalsntg</t>
  </si>
  <si>
    <t>SonnyRainy_</t>
  </si>
  <si>
    <t>Klee_Flexx</t>
  </si>
  <si>
    <t>leo_eiholzer</t>
  </si>
  <si>
    <t>nabawater</t>
  </si>
  <si>
    <t>MaleziZanzibar</t>
  </si>
  <si>
    <t>OverhypedG</t>
  </si>
  <si>
    <t>SGCNightmare</t>
  </si>
  <si>
    <t>warsame_6</t>
  </si>
  <si>
    <t>AJTeaches</t>
  </si>
  <si>
    <t>nickshpil</t>
  </si>
  <si>
    <t>nextunicornsln</t>
  </si>
  <si>
    <t>TrealRashardJ</t>
  </si>
  <si>
    <t>ARKACTORSSCHOOL</t>
  </si>
  <si>
    <t>RemoteSourceHQ</t>
  </si>
  <si>
    <t>mike__sadler</t>
  </si>
  <si>
    <t>Qto6BshdBJYXdch</t>
  </si>
  <si>
    <t>chancemate</t>
  </si>
  <si>
    <t>eetinaam</t>
  </si>
  <si>
    <t>KumaHero1</t>
  </si>
  <si>
    <t>Young527231</t>
  </si>
  <si>
    <t>mr4u_1</t>
  </si>
  <si>
    <t>P_dknight</t>
  </si>
  <si>
    <t>LOFCWomen</t>
  </si>
  <si>
    <t>LICryptoGuy1</t>
  </si>
  <si>
    <t>alaazghoul22</t>
  </si>
  <si>
    <t>EliTruax</t>
  </si>
  <si>
    <t>Apexlegend01</t>
  </si>
  <si>
    <t>BiggBaggRO</t>
  </si>
  <si>
    <t>RCYuvashakthiKA</t>
  </si>
  <si>
    <t>JARS_NFT</t>
  </si>
  <si>
    <t>EldenCatlord</t>
  </si>
  <si>
    <t>Ukraina8648545</t>
  </si>
  <si>
    <t>Hannah_DeGeorge</t>
  </si>
  <si>
    <t>haniekoos</t>
  </si>
  <si>
    <t>etori_tatsuhiko</t>
  </si>
  <si>
    <t>KammyDelp_Utah</t>
  </si>
  <si>
    <t>umaretatenosika</t>
  </si>
  <si>
    <t>xx1ajax1xx</t>
  </si>
  <si>
    <t>JUNHYEONGLOBAL</t>
  </si>
  <si>
    <t>zero_respect178</t>
  </si>
  <si>
    <t>brianjesse</t>
  </si>
  <si>
    <t>mark_fallows</t>
  </si>
  <si>
    <t>Mike_Brindisi</t>
  </si>
  <si>
    <t>TheRyanHess</t>
  </si>
  <si>
    <t>rhuwell</t>
  </si>
  <si>
    <t>thami305</t>
  </si>
  <si>
    <t>kenjonson</t>
  </si>
  <si>
    <t>marshalltattoos</t>
  </si>
  <si>
    <t>dmitry140</t>
  </si>
  <si>
    <t>Antetempo</t>
  </si>
  <si>
    <t>ogi182</t>
  </si>
  <si>
    <t>totopopo7</t>
  </si>
  <si>
    <t>Kentlittlejohn1</t>
  </si>
  <si>
    <t>sunoise</t>
  </si>
  <si>
    <t>GuruprasadGudi</t>
  </si>
  <si>
    <t>OzekiyaOnline</t>
  </si>
  <si>
    <t>JWEMC</t>
  </si>
  <si>
    <t>Twin_Taylor_</t>
  </si>
  <si>
    <t>reflexionmed</t>
  </si>
  <si>
    <t>Dynamic_Rob</t>
  </si>
  <si>
    <t>JoseNicolasJrz</t>
  </si>
  <si>
    <t>jnsayta</t>
  </si>
  <si>
    <t>PaulDeMiere</t>
  </si>
  <si>
    <t>Shfoog</t>
  </si>
  <si>
    <t>cihangirartun</t>
  </si>
  <si>
    <t>earthcomit</t>
  </si>
  <si>
    <t>Zeeshanchdhry</t>
  </si>
  <si>
    <t>Ophionmusic</t>
  </si>
  <si>
    <t>Jack_Almania</t>
  </si>
  <si>
    <t>panduh_gtr</t>
  </si>
  <si>
    <t>mw_fleming</t>
  </si>
  <si>
    <t>StarboardSSI</t>
  </si>
  <si>
    <t>BreauxxHeef</t>
  </si>
  <si>
    <t>abo_naser_55</t>
  </si>
  <si>
    <t>araljazaa1</t>
  </si>
  <si>
    <t>_LadyKarin</t>
  </si>
  <si>
    <t>44_Days</t>
  </si>
  <si>
    <t>999ajitkukreja</t>
  </si>
  <si>
    <t>Deathpayne_</t>
  </si>
  <si>
    <t>ikhalid32</t>
  </si>
  <si>
    <t>shmoplifelouie</t>
  </si>
  <si>
    <t>yanase_re</t>
  </si>
  <si>
    <t>TOTORODX1205</t>
  </si>
  <si>
    <t>BelloMiguel_</t>
  </si>
  <si>
    <t>FaroDezaEstrada</t>
  </si>
  <si>
    <t>alexcarliera</t>
  </si>
  <si>
    <t>sigjudge</t>
  </si>
  <si>
    <t>AdvDharmpal</t>
  </si>
  <si>
    <t>AcidBurnsx3</t>
  </si>
  <si>
    <t>AssassinBTWW</t>
  </si>
  <si>
    <t>alrimahin</t>
  </si>
  <si>
    <t>artistshannu</t>
  </si>
  <si>
    <t>BrentRChapman</t>
  </si>
  <si>
    <t>lovelydolls2018</t>
  </si>
  <si>
    <t>ababiluk2</t>
  </si>
  <si>
    <t>manmam_japan</t>
  </si>
  <si>
    <t>anthonycclemons</t>
  </si>
  <si>
    <t>JohnsonSv</t>
  </si>
  <si>
    <t>ydk_chat</t>
  </si>
  <si>
    <t>yuk_0623</t>
  </si>
  <si>
    <t>Cyrille31252389</t>
  </si>
  <si>
    <t>cupoftearzz</t>
  </si>
  <si>
    <t>Newbius1</t>
  </si>
  <si>
    <t>timedeposit</t>
  </si>
  <si>
    <t>AmbassadorAivan</t>
  </si>
  <si>
    <t>PopGays</t>
  </si>
  <si>
    <t>hypnoticmango1</t>
  </si>
  <si>
    <t>WookCapital</t>
  </si>
  <si>
    <t>raj663345</t>
  </si>
  <si>
    <t>vipsig</t>
  </si>
  <si>
    <t>Martha_FaFa</t>
  </si>
  <si>
    <t>orthodoxanglicn</t>
  </si>
  <si>
    <t>HBCU_OverDrive</t>
  </si>
  <si>
    <t>QuagmireBTC</t>
  </si>
  <si>
    <t>smo_alrfah</t>
  </si>
  <si>
    <t>Arshiya1279</t>
  </si>
  <si>
    <t>movieguynathan</t>
  </si>
  <si>
    <t>itsrealmadman</t>
  </si>
  <si>
    <t>alexvs</t>
  </si>
  <si>
    <t>jgsf1987</t>
  </si>
  <si>
    <t>MrMosis</t>
  </si>
  <si>
    <t>nickhumph</t>
  </si>
  <si>
    <t>FloralFrance</t>
  </si>
  <si>
    <t>A3Queen</t>
  </si>
  <si>
    <t>attrell</t>
  </si>
  <si>
    <t>platinumJimJam</t>
  </si>
  <si>
    <t>ScottIghavongbe</t>
  </si>
  <si>
    <t>boutnerd</t>
  </si>
  <si>
    <t>MALRASHEED</t>
  </si>
  <si>
    <t>Cyael</t>
  </si>
  <si>
    <t>kathysummers20</t>
  </si>
  <si>
    <t>angelaasuggs</t>
  </si>
  <si>
    <t>nearfierce15</t>
  </si>
  <si>
    <t>Dr_Sukhpal</t>
  </si>
  <si>
    <t>good_spanky</t>
  </si>
  <si>
    <t>CesarAmaya94</t>
  </si>
  <si>
    <t>wakeupneoki</t>
  </si>
  <si>
    <t>internethokage</t>
  </si>
  <si>
    <t>_GrandMasterJoe</t>
  </si>
  <si>
    <t>traveler_harith</t>
  </si>
  <si>
    <t>sscamerica</t>
  </si>
  <si>
    <t>DJTrevi</t>
  </si>
  <si>
    <t>doganumutmusic</t>
  </si>
  <si>
    <t>Eng996</t>
  </si>
  <si>
    <t>joshkessler_</t>
  </si>
  <si>
    <t>W3B</t>
  </si>
  <si>
    <t>jignaee</t>
  </si>
  <si>
    <t>CertikinUK</t>
  </si>
  <si>
    <t>DGtrades11</t>
  </si>
  <si>
    <t>christolaba</t>
  </si>
  <si>
    <t>suserua0612</t>
  </si>
  <si>
    <t>Mark3453_Gaming</t>
  </si>
  <si>
    <t>KnowSwaraj</t>
  </si>
  <si>
    <t>ratansinghrath8</t>
  </si>
  <si>
    <t>djanady</t>
  </si>
  <si>
    <t>MarJ_Yokoyama</t>
  </si>
  <si>
    <t>rob_miller87</t>
  </si>
  <si>
    <t>allanrussel80</t>
  </si>
  <si>
    <t>SHFOXSH</t>
  </si>
  <si>
    <t>maxmalysh</t>
  </si>
  <si>
    <t>dotscryptic</t>
  </si>
  <si>
    <t>911jihad</t>
  </si>
  <si>
    <t>RoXtendo</t>
  </si>
  <si>
    <t>Tyuru_catrabbit</t>
  </si>
  <si>
    <t>nylahsays</t>
  </si>
  <si>
    <t>davidbreather</t>
  </si>
  <si>
    <t>Dawoodiddris</t>
  </si>
  <si>
    <t>MilesResearch</t>
  </si>
  <si>
    <t>kinenbimmaster</t>
  </si>
  <si>
    <t>officialsandipy</t>
  </si>
  <si>
    <t>Beamerwrld</t>
  </si>
  <si>
    <t>ChKhizarCheema</t>
  </si>
  <si>
    <t>ChrisBaIIard</t>
  </si>
  <si>
    <t>ebisunax</t>
  </si>
  <si>
    <t>Evertas</t>
  </si>
  <si>
    <t>MrJgWilliams</t>
  </si>
  <si>
    <t>abndant</t>
  </si>
  <si>
    <t>SpinquarkNews</t>
  </si>
  <si>
    <t>hstewartiii</t>
  </si>
  <si>
    <t>StoneLoki1</t>
  </si>
  <si>
    <t>bigrach_merica</t>
  </si>
  <si>
    <t>komachiomachi</t>
  </si>
  <si>
    <t>fehology</t>
  </si>
  <si>
    <t>keenakeena123</t>
  </si>
  <si>
    <t>ZarcopsFn</t>
  </si>
  <si>
    <t>rawlinsonwrites</t>
  </si>
  <si>
    <t>chayan_bayan</t>
  </si>
  <si>
    <t>0xStinky_</t>
  </si>
  <si>
    <t>kanbara_ria_INK</t>
  </si>
  <si>
    <t>ZerxCxxl</t>
  </si>
  <si>
    <t>Sunfyrre1</t>
  </si>
  <si>
    <t>AmaJack10</t>
  </si>
  <si>
    <t>lizacarter26</t>
  </si>
  <si>
    <t>Magaslan63</t>
  </si>
  <si>
    <t>Tennis_P_C</t>
  </si>
  <si>
    <t>carjoshi_mayuko</t>
  </si>
  <si>
    <t>SahinMemleket</t>
  </si>
  <si>
    <t>maxine0419</t>
  </si>
  <si>
    <t>cybrpaladin</t>
  </si>
  <si>
    <t>011i</t>
  </si>
  <si>
    <t>dwchiang</t>
  </si>
  <si>
    <t>TheSoftwareJedi</t>
  </si>
  <si>
    <t>naveedciao</t>
  </si>
  <si>
    <t>brandondud</t>
  </si>
  <si>
    <t>haqi</t>
  </si>
  <si>
    <t>nilosarraf</t>
  </si>
  <si>
    <t>ElChibo</t>
  </si>
  <si>
    <t>smargon</t>
  </si>
  <si>
    <t>BullMoose75</t>
  </si>
  <si>
    <t>MedPipeline</t>
  </si>
  <si>
    <t>Kraziestguy</t>
  </si>
  <si>
    <t>TheTariqNevar</t>
  </si>
  <si>
    <t>a_margiotta</t>
  </si>
  <si>
    <t>totodebabalong</t>
  </si>
  <si>
    <t>gregwalton21</t>
  </si>
  <si>
    <t>msnellen82</t>
  </si>
  <si>
    <t>Mohamedyabdi</t>
  </si>
  <si>
    <t>corktess</t>
  </si>
  <si>
    <t>BLINGBLAOWPAO</t>
  </si>
  <si>
    <t>Mangler111</t>
  </si>
  <si>
    <t>JoAnnJAJordan</t>
  </si>
  <si>
    <t>JoshFromThe5</t>
  </si>
  <si>
    <t>DavidSainteff</t>
  </si>
  <si>
    <t>au_ryugaku_net</t>
  </si>
  <si>
    <t>sachaharland</t>
  </si>
  <si>
    <t>MarekCiesla</t>
  </si>
  <si>
    <t>DarrenStrazek</t>
  </si>
  <si>
    <t>tannermoushey</t>
  </si>
  <si>
    <t>Walsoudy</t>
  </si>
  <si>
    <t>jeremiah_khat</t>
  </si>
  <si>
    <t>three30_</t>
  </si>
  <si>
    <t>souno026</t>
  </si>
  <si>
    <t>PREMIUM_tk</t>
  </si>
  <si>
    <t>recepdagistanli</t>
  </si>
  <si>
    <t>Unearth</t>
  </si>
  <si>
    <t>AlKhalafalla</t>
  </si>
  <si>
    <t>InformationKey</t>
  </si>
  <si>
    <t>Fa6oRican</t>
  </si>
  <si>
    <t>khaldi_KSA</t>
  </si>
  <si>
    <t>meshell122</t>
  </si>
  <si>
    <t>CaptGIlliam</t>
  </si>
  <si>
    <t>Rs_9_16</t>
  </si>
  <si>
    <t>Arisu_Tachibana</t>
  </si>
  <si>
    <t>AmitDeora3</t>
  </si>
  <si>
    <t>AgeilRr</t>
  </si>
  <si>
    <t>_mattwelter</t>
  </si>
  <si>
    <t>MtnTactical</t>
  </si>
  <si>
    <t>mmalsh99</t>
  </si>
  <si>
    <t>jnmegatron</t>
  </si>
  <si>
    <t>CodyWuff</t>
  </si>
  <si>
    <t>lil_esper</t>
  </si>
  <si>
    <t>torini_ty</t>
  </si>
  <si>
    <t>midrynk</t>
  </si>
  <si>
    <t>thetomhallett</t>
  </si>
  <si>
    <t>keizaikyouiku</t>
  </si>
  <si>
    <t>readsharpbharat</t>
  </si>
  <si>
    <t>imakecoolsites</t>
  </si>
  <si>
    <t>smoood1433</t>
  </si>
  <si>
    <t>billco77</t>
  </si>
  <si>
    <t>Atuey4</t>
  </si>
  <si>
    <t>itssthomasw</t>
  </si>
  <si>
    <t>Tsunagu_film</t>
  </si>
  <si>
    <t>TheCryptoCrip1</t>
  </si>
  <si>
    <t>kasumi_namamaru</t>
  </si>
  <si>
    <t>JDubHQ</t>
  </si>
  <si>
    <t>aboutwordlove</t>
  </si>
  <si>
    <t>jinmabluedream</t>
  </si>
  <si>
    <t>GF_Dreamspace</t>
  </si>
  <si>
    <t>ultra_cowboy</t>
  </si>
  <si>
    <t>tributechlatam</t>
  </si>
  <si>
    <t>cla_902</t>
  </si>
  <si>
    <t>Yuri_Bezmen0v</t>
  </si>
  <si>
    <t>RudawResearch</t>
  </si>
  <si>
    <t>7sense1013</t>
  </si>
  <si>
    <t>IslandHopperTV1</t>
  </si>
  <si>
    <t>SePP</t>
  </si>
  <si>
    <t>madsonbruno</t>
  </si>
  <si>
    <t>peterlangela</t>
  </si>
  <si>
    <t>shadoekatt</t>
  </si>
  <si>
    <t>itsyasmany</t>
  </si>
  <si>
    <t>joshuadacosta__</t>
  </si>
  <si>
    <t>mitch0z</t>
  </si>
  <si>
    <t>JAlfredoC10</t>
  </si>
  <si>
    <t>CherryMarvelite</t>
  </si>
  <si>
    <t>fkd89</t>
  </si>
  <si>
    <t>MyRedSelf</t>
  </si>
  <si>
    <t>thikkazzfuqq</t>
  </si>
  <si>
    <t>miguelreng</t>
  </si>
  <si>
    <t>abrfoto</t>
  </si>
  <si>
    <t>IvanBoediman</t>
  </si>
  <si>
    <t>TheBrohioan</t>
  </si>
  <si>
    <t>abozied1818</t>
  </si>
  <si>
    <t>Sharza80Raza</t>
  </si>
  <si>
    <t>AnilChinchawale</t>
  </si>
  <si>
    <t>metahonza</t>
  </si>
  <si>
    <t>Choltz1</t>
  </si>
  <si>
    <t>insidepharma</t>
  </si>
  <si>
    <t>_Altaf</t>
  </si>
  <si>
    <t>MulalleyandCo</t>
  </si>
  <si>
    <t>MissLerouxx</t>
  </si>
  <si>
    <t>kirill_shevch</t>
  </si>
  <si>
    <t>jaylbird11</t>
  </si>
  <si>
    <t>sh_nomaan</t>
  </si>
  <si>
    <t>maicolmesa3</t>
  </si>
  <si>
    <t>mattgilblezy</t>
  </si>
  <si>
    <t>yuji0207a</t>
  </si>
  <si>
    <t>abdulaziiiz89</t>
  </si>
  <si>
    <t>rasenmusic</t>
  </si>
  <si>
    <t>Avanza_sv</t>
  </si>
  <si>
    <t>CardSharkLive</t>
  </si>
  <si>
    <t>umimori12</t>
  </si>
  <si>
    <t>IamShefzy</t>
  </si>
  <si>
    <t>MarkCZuckerberg</t>
  </si>
  <si>
    <t>_shirojim2_</t>
  </si>
  <si>
    <t>_jameshatfield_</t>
  </si>
  <si>
    <t>Alison_S_Taylor</t>
  </si>
  <si>
    <t>realAlexBeard</t>
  </si>
  <si>
    <t>CasteMember</t>
  </si>
  <si>
    <t>theGianMendoza</t>
  </si>
  <si>
    <t>DrAhmedAlshehr</t>
  </si>
  <si>
    <t>T_C_D01</t>
  </si>
  <si>
    <t>coffeecheols</t>
  </si>
  <si>
    <t>er_jamsheed</t>
  </si>
  <si>
    <t>zlatanvano</t>
  </si>
  <si>
    <t>HudsonDavidF</t>
  </si>
  <si>
    <t>hakimjustice_</t>
  </si>
  <si>
    <t>950209forJ</t>
  </si>
  <si>
    <t>Financi86885957</t>
  </si>
  <si>
    <t>kudasai100</t>
  </si>
  <si>
    <t>DomBuilt</t>
  </si>
  <si>
    <t>CryptoCacheTech</t>
  </si>
  <si>
    <t>saltysheila</t>
  </si>
  <si>
    <t>CoinEnza</t>
  </si>
  <si>
    <t>PeterScottMorg1</t>
  </si>
  <si>
    <t>Happy_Pets_KSA</t>
  </si>
  <si>
    <t>jackcuerton</t>
  </si>
  <si>
    <t>NouNft</t>
  </si>
  <si>
    <t>CryptoEnAfrique</t>
  </si>
  <si>
    <t>callmebriella</t>
  </si>
  <si>
    <t>SwapTC_CTFO</t>
  </si>
  <si>
    <t>anita_mahsud</t>
  </si>
  <si>
    <t>tomominosanpo</t>
  </si>
  <si>
    <t>MSK__SHOP</t>
  </si>
  <si>
    <t>shabnamniki</t>
  </si>
  <si>
    <t>cryptoanaes</t>
  </si>
  <si>
    <t>marketmapperio</t>
  </si>
  <si>
    <t>ianborders</t>
  </si>
  <si>
    <t>ritun</t>
  </si>
  <si>
    <t>baizhoumentu</t>
  </si>
  <si>
    <t>toraja</t>
  </si>
  <si>
    <t>allanbartlett</t>
  </si>
  <si>
    <t>parinatarajan</t>
  </si>
  <si>
    <t>mikebeattie</t>
  </si>
  <si>
    <t>AndrewHayesPR</t>
  </si>
  <si>
    <t>DrBhanusali</t>
  </si>
  <si>
    <t>Jio_201</t>
  </si>
  <si>
    <t>MFarahani</t>
  </si>
  <si>
    <t>sparkhi</t>
  </si>
  <si>
    <t>BeyBrightNYC</t>
  </si>
  <si>
    <t>hoto17296</t>
  </si>
  <si>
    <t>krufrank</t>
  </si>
  <si>
    <t>ThatDudeDevin__</t>
  </si>
  <si>
    <t>SlyFireFox</t>
  </si>
  <si>
    <t>moon_chakra</t>
  </si>
  <si>
    <t>ArtePedraza</t>
  </si>
  <si>
    <t>HindBamarouf</t>
  </si>
  <si>
    <t>itsjoeturner</t>
  </si>
  <si>
    <t>SAKAYANX</t>
  </si>
  <si>
    <t>HeleneDANEL5678</t>
  </si>
  <si>
    <t>SFTomahawk</t>
  </si>
  <si>
    <t>AidenLavelle</t>
  </si>
  <si>
    <t>Taymor_saad</t>
  </si>
  <si>
    <t>kaka9111</t>
  </si>
  <si>
    <t>harsh_vardhhan</t>
  </si>
  <si>
    <t>Fahdkaapy986</t>
  </si>
  <si>
    <t>_DeStefano</t>
  </si>
  <si>
    <t>uncleFredsTweet</t>
  </si>
  <si>
    <t>craigw1ll1s</t>
  </si>
  <si>
    <t>MichAgBiz</t>
  </si>
  <si>
    <t>gabrielepx</t>
  </si>
  <si>
    <t>Hussam3bd</t>
  </si>
  <si>
    <t>mr_racing3000</t>
  </si>
  <si>
    <t>yuribezmenov22</t>
  </si>
  <si>
    <t>JustBetterDaily</t>
  </si>
  <si>
    <t>lorenzocorrado_</t>
  </si>
  <si>
    <t>MuftiUmar</t>
  </si>
  <si>
    <t>Susanohahx</t>
  </si>
  <si>
    <t>AzohGG</t>
  </si>
  <si>
    <t>AssirGroop</t>
  </si>
  <si>
    <t>l8loomer</t>
  </si>
  <si>
    <t>KingsBloodstock</t>
  </si>
  <si>
    <t>ALI_ALJOBRAN</t>
  </si>
  <si>
    <t>charmarkeh_ys</t>
  </si>
  <si>
    <t>willp099</t>
  </si>
  <si>
    <t>irupeshsawarkar</t>
  </si>
  <si>
    <t>VetSoldier48</t>
  </si>
  <si>
    <t>yuntasopeace</t>
  </si>
  <si>
    <t>Michaelamjr210</t>
  </si>
  <si>
    <t>nor_18_5_1410</t>
  </si>
  <si>
    <t>Salha123417</t>
  </si>
  <si>
    <t>ItsEBT_</t>
  </si>
  <si>
    <t>RadioDjRoadDogg</t>
  </si>
  <si>
    <t>Rop1es</t>
  </si>
  <si>
    <t>TheSimplyChris</t>
  </si>
  <si>
    <t>mae_kimberley</t>
  </si>
  <si>
    <t>Hussain_Tayra</t>
  </si>
  <si>
    <t>compte_eth</t>
  </si>
  <si>
    <t>evrythingNYG</t>
  </si>
  <si>
    <t>deepak_Bjp123</t>
  </si>
  <si>
    <t>Nnzep520</t>
  </si>
  <si>
    <t>yoor_jp</t>
  </si>
  <si>
    <t>KauftKoerrie</t>
  </si>
  <si>
    <t>er_mehmet16</t>
  </si>
  <si>
    <t>roots_navigator</t>
  </si>
  <si>
    <t>catnukumori0625</t>
  </si>
  <si>
    <t>Calvin_C_M</t>
  </si>
  <si>
    <t>hollan_josh</t>
  </si>
  <si>
    <t>itsjeremyoh</t>
  </si>
  <si>
    <t>LoopmonNetwork</t>
  </si>
  <si>
    <t>auradogsdao</t>
  </si>
  <si>
    <t>TheFinTechRonin</t>
  </si>
  <si>
    <t>plstrumptrudeau</t>
  </si>
  <si>
    <t>jakerb_</t>
  </si>
  <si>
    <t>MoMNuNew12</t>
  </si>
  <si>
    <t>kok_412</t>
  </si>
  <si>
    <t>charlycaballote</t>
  </si>
  <si>
    <t>RMcGee2095</t>
  </si>
  <si>
    <t>lilboogasNFT</t>
  </si>
  <si>
    <t>chrisclark</t>
  </si>
  <si>
    <t>damilare</t>
  </si>
  <si>
    <t>shawnrubel</t>
  </si>
  <si>
    <t>honour_neat</t>
  </si>
  <si>
    <t>justin_carlson</t>
  </si>
  <si>
    <t>biwills</t>
  </si>
  <si>
    <t>NoelDrnoel</t>
  </si>
  <si>
    <t>ranuaimi</t>
  </si>
  <si>
    <t>N_Tys26</t>
  </si>
  <si>
    <t>vp_ortiz17</t>
  </si>
  <si>
    <t>jongoodman45</t>
  </si>
  <si>
    <t>gannnosuke</t>
  </si>
  <si>
    <t>Nooployb</t>
  </si>
  <si>
    <t>BrentBarcus</t>
  </si>
  <si>
    <t>kantsmd</t>
  </si>
  <si>
    <t>mb_salone</t>
  </si>
  <si>
    <t>treby006</t>
  </si>
  <si>
    <t>KaisShammas</t>
  </si>
  <si>
    <t>naoyacarpediem</t>
  </si>
  <si>
    <t>Mai_Elhennawy</t>
  </si>
  <si>
    <t>Korn1699</t>
  </si>
  <si>
    <t>TheModernKnight</t>
  </si>
  <si>
    <t>buddylee83</t>
  </si>
  <si>
    <t>blans88</t>
  </si>
  <si>
    <t>yalshbrqi</t>
  </si>
  <si>
    <t>GeneGoldman</t>
  </si>
  <si>
    <t>DominicJonesUK</t>
  </si>
  <si>
    <t>juhani191</t>
  </si>
  <si>
    <t>ChrisHiers</t>
  </si>
  <si>
    <t>axelamer</t>
  </si>
  <si>
    <t>robinsaviation</t>
  </si>
  <si>
    <t>ac_slater5</t>
  </si>
  <si>
    <t>a1969sm</t>
  </si>
  <si>
    <t>glareone</t>
  </si>
  <si>
    <t>luv_that_jazz_</t>
  </si>
  <si>
    <t>niklaseth</t>
  </si>
  <si>
    <t>zinz21</t>
  </si>
  <si>
    <t>DNewsOpinion</t>
  </si>
  <si>
    <t>dylantebrake</t>
  </si>
  <si>
    <t>bilinhapumba</t>
  </si>
  <si>
    <t>FahdFalslamah</t>
  </si>
  <si>
    <t>MiamiComedycom</t>
  </si>
  <si>
    <t>savisaguru</t>
  </si>
  <si>
    <t>Sunsidenese</t>
  </si>
  <si>
    <t>orklafinland</t>
  </si>
  <si>
    <t>AlexanderDiazAZ</t>
  </si>
  <si>
    <t>ladi_etti</t>
  </si>
  <si>
    <t>kyleferraro99</t>
  </si>
  <si>
    <t>vDaewoo</t>
  </si>
  <si>
    <t>itan_tennenbaum</t>
  </si>
  <si>
    <t>s_alduhami</t>
  </si>
  <si>
    <t>XoseTV</t>
  </si>
  <si>
    <t>ChRamzi786</t>
  </si>
  <si>
    <t>ssaad1880</t>
  </si>
  <si>
    <t>LucWaterlot</t>
  </si>
  <si>
    <t>anywaycount</t>
  </si>
  <si>
    <t>iamjamesaguilar</t>
  </si>
  <si>
    <t>ScentWedge</t>
  </si>
  <si>
    <t>Sh0wTig3r</t>
  </si>
  <si>
    <t>DiamondStandard</t>
  </si>
  <si>
    <t>RupeshRavidhone</t>
  </si>
  <si>
    <t>IQSportsMedia</t>
  </si>
  <si>
    <t>Chipper327</t>
  </si>
  <si>
    <t>alepresenta</t>
  </si>
  <si>
    <t>mumiy0603</t>
  </si>
  <si>
    <t>aimeetait7</t>
  </si>
  <si>
    <t>9Vtuber</t>
  </si>
  <si>
    <t>xoxo_ayk_o0</t>
  </si>
  <si>
    <t>ardadgrue</t>
  </si>
  <si>
    <t>ryancwalkr</t>
  </si>
  <si>
    <t>RajaAmin2910</t>
  </si>
  <si>
    <t>newtonmegan55</t>
  </si>
  <si>
    <t>fastnewsnet</t>
  </si>
  <si>
    <t>BAHWISHIOHR</t>
  </si>
  <si>
    <t>touchuper</t>
  </si>
  <si>
    <t>PublicWorks_NYC</t>
  </si>
  <si>
    <t>Koikana_Moko_Vt</t>
  </si>
  <si>
    <t>jimleetw_eth</t>
  </si>
  <si>
    <t>e_r_a_sports</t>
  </si>
  <si>
    <t>thecleardeskco</t>
  </si>
  <si>
    <t>altinvestored</t>
  </si>
  <si>
    <t>STExperience_</t>
  </si>
  <si>
    <t>NuNew_CO</t>
  </si>
  <si>
    <t>Annaforencerese</t>
  </si>
  <si>
    <t>etmorinosadepto</t>
  </si>
  <si>
    <t>chrisjdavis</t>
  </si>
  <si>
    <t>ParrisP</t>
  </si>
  <si>
    <t>JosephBurkeArts</t>
  </si>
  <si>
    <t>nickdodd</t>
  </si>
  <si>
    <t>christygoe</t>
  </si>
  <si>
    <t>ResendeUSA</t>
  </si>
  <si>
    <t>sanufan</t>
  </si>
  <si>
    <t>ChrisAdaline</t>
  </si>
  <si>
    <t>DrAmericanJesus</t>
  </si>
  <si>
    <t>TVTMum</t>
  </si>
  <si>
    <t>mazdakz</t>
  </si>
  <si>
    <t>theLordMangus</t>
  </si>
  <si>
    <t>kenfm</t>
  </si>
  <si>
    <t>kiwichon</t>
  </si>
  <si>
    <t>vmny</t>
  </si>
  <si>
    <t>TevinIsrael</t>
  </si>
  <si>
    <t>MauriceVal</t>
  </si>
  <si>
    <t>ZaidIssawi</t>
  </si>
  <si>
    <t>cryostatik_</t>
  </si>
  <si>
    <t>carlosiglesiasr</t>
  </si>
  <si>
    <t>Dermot_Oriordan</t>
  </si>
  <si>
    <t>turkeyALotaibi</t>
  </si>
  <si>
    <t>CodyGoldman</t>
  </si>
  <si>
    <t>YiTheGreat</t>
  </si>
  <si>
    <t>OnlyJoshinTV</t>
  </si>
  <si>
    <t>Abadi933</t>
  </si>
  <si>
    <t>RockOnSuccess</t>
  </si>
  <si>
    <t>avyunusozmen</t>
  </si>
  <si>
    <t>MSooooo0</t>
  </si>
  <si>
    <t>TheFelix123</t>
  </si>
  <si>
    <t>AbdullahSHS</t>
  </si>
  <si>
    <t>ItsYamnitsky</t>
  </si>
  <si>
    <t>xren_34</t>
  </si>
  <si>
    <t>OzEliteHoops</t>
  </si>
  <si>
    <t>_the_potato</t>
  </si>
  <si>
    <t>EngAbuShusha</t>
  </si>
  <si>
    <t>kalevleetaru</t>
  </si>
  <si>
    <t>n8nns</t>
  </si>
  <si>
    <t>cmelvin12__</t>
  </si>
  <si>
    <t>CliffordElijah_</t>
  </si>
  <si>
    <t>Cascio_FG</t>
  </si>
  <si>
    <t>snape88</t>
  </si>
  <si>
    <t>TheDataEngrDuke</t>
  </si>
  <si>
    <t>Harley91stc</t>
  </si>
  <si>
    <t>Lady_Warriors00</t>
  </si>
  <si>
    <t>theboredprimate</t>
  </si>
  <si>
    <t>KERR_MPD</t>
  </si>
  <si>
    <t>LionelMa94</t>
  </si>
  <si>
    <t>james_kindl</t>
  </si>
  <si>
    <t>Jojo_Amandy</t>
  </si>
  <si>
    <t>_twinkle_1</t>
  </si>
  <si>
    <t>jcorrigan22</t>
  </si>
  <si>
    <t>Kimono_ichiba</t>
  </si>
  <si>
    <t>1217hobby</t>
  </si>
  <si>
    <t>AJM147PRODUCTI2</t>
  </si>
  <si>
    <t>NCESOhio</t>
  </si>
  <si>
    <t>JabroneyTV</t>
  </si>
  <si>
    <t>ChrisRevievvs</t>
  </si>
  <si>
    <t>VRCnoYAMATOsan</t>
  </si>
  <si>
    <t>tyler_agg</t>
  </si>
  <si>
    <t>EarlOfHurl</t>
  </si>
  <si>
    <t>faisalfaz79</t>
  </si>
  <si>
    <t>m_melih_yilmaz</t>
  </si>
  <si>
    <t>jeet_vashisth</t>
  </si>
  <si>
    <t>GokhanKargi69</t>
  </si>
  <si>
    <t>seiyokoke</t>
  </si>
  <si>
    <t>Morphist4u</t>
  </si>
  <si>
    <t>Cryme219</t>
  </si>
  <si>
    <t>HazelJason2</t>
  </si>
  <si>
    <t>_kidson89</t>
  </si>
  <si>
    <t>Richie19831</t>
  </si>
  <si>
    <t>alalusii</t>
  </si>
  <si>
    <t>jonathanbrozek</t>
  </si>
  <si>
    <t>CerekaApp</t>
  </si>
  <si>
    <t>KCxMama</t>
  </si>
  <si>
    <t>DarkMythosIOTA</t>
  </si>
  <si>
    <t>aotodoa_ainori</t>
  </si>
  <si>
    <t>Kei_Artpainter</t>
  </si>
  <si>
    <t>1erich1</t>
  </si>
  <si>
    <t>webbie</t>
  </si>
  <si>
    <t>yanzero_</t>
  </si>
  <si>
    <t>kidbeyond</t>
  </si>
  <si>
    <t>ffggss</t>
  </si>
  <si>
    <t>gmdubbya</t>
  </si>
  <si>
    <t>nicklenko</t>
  </si>
  <si>
    <t>davidhunter_au</t>
  </si>
  <si>
    <t>leticiadelmonte</t>
  </si>
  <si>
    <t>CoinFemme</t>
  </si>
  <si>
    <t>joshirving</t>
  </si>
  <si>
    <t>icchii_first</t>
  </si>
  <si>
    <t>GetUglyFishing</t>
  </si>
  <si>
    <t>Rick__Buck</t>
  </si>
  <si>
    <t>ka0com</t>
  </si>
  <si>
    <t>syucream76</t>
  </si>
  <si>
    <t>sheelldesae</t>
  </si>
  <si>
    <t>SaadAldosari123</t>
  </si>
  <si>
    <t>JoeTigay</t>
  </si>
  <si>
    <t>carlosbrowngolf</t>
  </si>
  <si>
    <t>IamLeedy</t>
  </si>
  <si>
    <t>n_katagiri</t>
  </si>
  <si>
    <t>GaneshReddys7</t>
  </si>
  <si>
    <t>PeterChrJourno</t>
  </si>
  <si>
    <t>ramarcieax</t>
  </si>
  <si>
    <t>WasatchIT</t>
  </si>
  <si>
    <t>alsuwailehq8</t>
  </si>
  <si>
    <t>hall_ed</t>
  </si>
  <si>
    <t>WayneMugga_</t>
  </si>
  <si>
    <t>aboveaaverage</t>
  </si>
  <si>
    <t>RowdyNugget</t>
  </si>
  <si>
    <t>NathPearsSmith</t>
  </si>
  <si>
    <t>DrSinghDeepak</t>
  </si>
  <si>
    <t>DeanMusic1984</t>
  </si>
  <si>
    <t>drermancooks</t>
  </si>
  <si>
    <t>CyberPapaBear</t>
  </si>
  <si>
    <t>kkvr2823</t>
  </si>
  <si>
    <t>CoachClark903</t>
  </si>
  <si>
    <t>oliviatwists</t>
  </si>
  <si>
    <t>SoleVisionArts</t>
  </si>
  <si>
    <t>LiamPineiro</t>
  </si>
  <si>
    <t>0xSkywalker</t>
  </si>
  <si>
    <t>techhelpcanada</t>
  </si>
  <si>
    <t>Tokurinn_TW</t>
  </si>
  <si>
    <t>whed2012</t>
  </si>
  <si>
    <t>SufiyanMHaider</t>
  </si>
  <si>
    <t>dantoswhyt78</t>
  </si>
  <si>
    <t>AtomicNumber42</t>
  </si>
  <si>
    <t>pj_fidler</t>
  </si>
  <si>
    <t>naifalbugmy</t>
  </si>
  <si>
    <t>TP_Moo</t>
  </si>
  <si>
    <t>at6ms</t>
  </si>
  <si>
    <t>noah_jak</t>
  </si>
  <si>
    <t>Carmen_nem</t>
  </si>
  <si>
    <t>JachymVrecion</t>
  </si>
  <si>
    <t>GarrethWood</t>
  </si>
  <si>
    <t>YnVsk</t>
  </si>
  <si>
    <t>arslanibrahimss</t>
  </si>
  <si>
    <t>kiu_x2</t>
  </si>
  <si>
    <t>g_u_u_3</t>
  </si>
  <si>
    <t>Branden5mc</t>
  </si>
  <si>
    <t>MukhiyaMohit</t>
  </si>
  <si>
    <t>sumanyadavvv</t>
  </si>
  <si>
    <t>undntxx</t>
  </si>
  <si>
    <t>terraworld369</t>
  </si>
  <si>
    <t>MsKiraHarper</t>
  </si>
  <si>
    <t>el_MaestroBTC</t>
  </si>
  <si>
    <t>yamo_online</t>
  </si>
  <si>
    <t>LFA32319888</t>
  </si>
  <si>
    <t>jockey_charlie</t>
  </si>
  <si>
    <t>RinatKhat</t>
  </si>
  <si>
    <t>StoicPharmacist</t>
  </si>
  <si>
    <t>Yusui07579536</t>
  </si>
  <si>
    <t>KingzKryptoz</t>
  </si>
  <si>
    <t>_wanderloots</t>
  </si>
  <si>
    <t>EdwardDean911</t>
  </si>
  <si>
    <t>shiro_dee</t>
  </si>
  <si>
    <t>nftcowboyyy</t>
  </si>
  <si>
    <t>NRx7_sol</t>
  </si>
  <si>
    <t>grapeaperecords</t>
  </si>
  <si>
    <t>k6k6_j</t>
  </si>
  <si>
    <t>MrCoachCody</t>
  </si>
  <si>
    <t>suchin</t>
  </si>
  <si>
    <t>UltimateCupcake</t>
  </si>
  <si>
    <t>Creedom2020</t>
  </si>
  <si>
    <t>yoshidasendai</t>
  </si>
  <si>
    <t>AbdullaAlshrifi</t>
  </si>
  <si>
    <t>fknmarqu</t>
  </si>
  <si>
    <t>PinStraps</t>
  </si>
  <si>
    <t>ExaGridDba</t>
  </si>
  <si>
    <t>FRSMFD</t>
  </si>
  <si>
    <t>EmilioEneas</t>
  </si>
  <si>
    <t>kurvmiiii</t>
  </si>
  <si>
    <t>VRfauve</t>
  </si>
  <si>
    <t>StevenCreyelman</t>
  </si>
  <si>
    <t>kaisokusuruga</t>
  </si>
  <si>
    <t>jteegarden20</t>
  </si>
  <si>
    <t>Jehangirkhan86</t>
  </si>
  <si>
    <t>sctreacy</t>
  </si>
  <si>
    <t>Faisal_Alofy</t>
  </si>
  <si>
    <t>clr_hc</t>
  </si>
  <si>
    <t>t_3422</t>
  </si>
  <si>
    <t>SFHSLaCanadaCA</t>
  </si>
  <si>
    <t>828Sarona</t>
  </si>
  <si>
    <t>Aomaomsus</t>
  </si>
  <si>
    <t>seriffirat</t>
  </si>
  <si>
    <t>johnnyvalentine</t>
  </si>
  <si>
    <t>Hassan_ALQadrah</t>
  </si>
  <si>
    <t>DonaldGilroy</t>
  </si>
  <si>
    <t>ZDM_Bets</t>
  </si>
  <si>
    <t>abdalmajeed0606</t>
  </si>
  <si>
    <t>MusavvirTm</t>
  </si>
  <si>
    <t>tota_l37</t>
  </si>
  <si>
    <t>Des_Maryam_</t>
  </si>
  <si>
    <t>greens4_8</t>
  </si>
  <si>
    <t>thepplspriest</t>
  </si>
  <si>
    <t>post_industry</t>
  </si>
  <si>
    <t>JayFiddy</t>
  </si>
  <si>
    <t>dwivedi919</t>
  </si>
  <si>
    <t>RealityTeVi</t>
  </si>
  <si>
    <t>OdelleHeadley</t>
  </si>
  <si>
    <t>Gon__0</t>
  </si>
  <si>
    <t>BostonSegway199</t>
  </si>
  <si>
    <t>hamderbang</t>
  </si>
  <si>
    <t>FourPillTherapy</t>
  </si>
  <si>
    <t>CSitQDfX1gbUjsq</t>
  </si>
  <si>
    <t>Sako_Tokyo</t>
  </si>
  <si>
    <t>chasesudlah</t>
  </si>
  <si>
    <t>officialthreec</t>
  </si>
  <si>
    <t>Estonian_Pig</t>
  </si>
  <si>
    <t>alparslan_ziya</t>
  </si>
  <si>
    <t>AceLuceroTech</t>
  </si>
  <si>
    <t>ReeceTheEditor</t>
  </si>
  <si>
    <t>Blintonn</t>
  </si>
  <si>
    <t>RePlanetNL</t>
  </si>
  <si>
    <t>realRobMuerto</t>
  </si>
  <si>
    <t>JasonZeenkov</t>
  </si>
  <si>
    <t>amenouzumerain</t>
  </si>
  <si>
    <t>CengizErduran</t>
  </si>
  <si>
    <t>glad_cap</t>
  </si>
  <si>
    <t>BustedSpyke</t>
  </si>
  <si>
    <t>nftees_com</t>
  </si>
  <si>
    <t>live_snm</t>
  </si>
  <si>
    <t>t731i</t>
  </si>
  <si>
    <t>EuropaBullion</t>
  </si>
  <si>
    <t>playoffpbball</t>
  </si>
  <si>
    <t>wegotusproject</t>
  </si>
  <si>
    <t>Pb08Waleee</t>
  </si>
  <si>
    <t>AnEmergentI</t>
  </si>
  <si>
    <t>MedaliDigital</t>
  </si>
  <si>
    <t>TheJakeDials</t>
  </si>
  <si>
    <t>AFBlanquiverde</t>
  </si>
  <si>
    <t>Akkivoice2525</t>
  </si>
  <si>
    <t>tianxinfang</t>
  </si>
  <si>
    <t>RaeWrh</t>
  </si>
  <si>
    <t>_TomCatJr_</t>
  </si>
  <si>
    <t>PeterWatson0861</t>
  </si>
  <si>
    <t>realitysurvival</t>
  </si>
  <si>
    <t>thepricklywitch</t>
  </si>
  <si>
    <t>peachgomm</t>
  </si>
  <si>
    <t>akifkroglugil</t>
  </si>
  <si>
    <t>2_far_2_close</t>
  </si>
  <si>
    <t>askinaslan1907</t>
  </si>
  <si>
    <t>ghajt586</t>
  </si>
  <si>
    <t>electronica02</t>
  </si>
  <si>
    <t>evil_robot</t>
  </si>
  <si>
    <t>bakrauss</t>
  </si>
  <si>
    <t>checksmix_art</t>
  </si>
  <si>
    <t>MattGanzak</t>
  </si>
  <si>
    <t>GregPorto</t>
  </si>
  <si>
    <t>fanjiewang</t>
  </si>
  <si>
    <t>CryptoBenWild</t>
  </si>
  <si>
    <t>gnejamkis</t>
  </si>
  <si>
    <t>peztronic</t>
  </si>
  <si>
    <t>NewReleaseCondo</t>
  </si>
  <si>
    <t>Go4TheGoldy</t>
  </si>
  <si>
    <t>vivianebrand</t>
  </si>
  <si>
    <t>maxilofacialcl</t>
  </si>
  <si>
    <t>davidricca</t>
  </si>
  <si>
    <t>dieforindia</t>
  </si>
  <si>
    <t>CarreyMartnRock</t>
  </si>
  <si>
    <t>abhik_chatters</t>
  </si>
  <si>
    <t>maxefremov</t>
  </si>
  <si>
    <t>MagdaRomanska</t>
  </si>
  <si>
    <t>pepeoliveross</t>
  </si>
  <si>
    <t>yuuki_maxio</t>
  </si>
  <si>
    <t>coachab2</t>
  </si>
  <si>
    <t>ehlandz</t>
  </si>
  <si>
    <t>FAHAD1752</t>
  </si>
  <si>
    <t>Heripai101</t>
  </si>
  <si>
    <t>Y_Tanimachi</t>
  </si>
  <si>
    <t>llBarhoumll</t>
  </si>
  <si>
    <t>antrenicks</t>
  </si>
  <si>
    <t>twuench</t>
  </si>
  <si>
    <t>wrequu</t>
  </si>
  <si>
    <t>MaindaSimataa</t>
  </si>
  <si>
    <t>betrspot</t>
  </si>
  <si>
    <t>ApolloFella</t>
  </si>
  <si>
    <t>hanaa_225</t>
  </si>
  <si>
    <t>HayamiHisui_V</t>
  </si>
  <si>
    <t>LazrusOfficial</t>
  </si>
  <si>
    <t>TonyVerhelle</t>
  </si>
  <si>
    <t>AhmedOman81</t>
  </si>
  <si>
    <t>EC_Wolverines</t>
  </si>
  <si>
    <t>motleyliz7</t>
  </si>
  <si>
    <t>therafidrahman</t>
  </si>
  <si>
    <t>SerPink_eth</t>
  </si>
  <si>
    <t>InformaticCB</t>
  </si>
  <si>
    <t>homelesstech_uk</t>
  </si>
  <si>
    <t>yosufee</t>
  </si>
  <si>
    <t>drew_righteous</t>
  </si>
  <si>
    <t>rachel_means</t>
  </si>
  <si>
    <t>duncancareygolf</t>
  </si>
  <si>
    <t>MsEdaHo</t>
  </si>
  <si>
    <t>ceochiko</t>
  </si>
  <si>
    <t>darlansouzacom</t>
  </si>
  <si>
    <t>addgianni</t>
  </si>
  <si>
    <t>YahyaAlsahar</t>
  </si>
  <si>
    <t>maryyyless</t>
  </si>
  <si>
    <t>clwnkrf</t>
  </si>
  <si>
    <t>theparkerazzi</t>
  </si>
  <si>
    <t>vSkyzah</t>
  </si>
  <si>
    <t>ShapingInfluenc</t>
  </si>
  <si>
    <t>yokayoo123</t>
  </si>
  <si>
    <t>Noteethworld</t>
  </si>
  <si>
    <t>BruhnCSGO</t>
  </si>
  <si>
    <t>ElliotHammerSR</t>
  </si>
  <si>
    <t>LandryAgnesGSD</t>
  </si>
  <si>
    <t>ShobanaRaviNews</t>
  </si>
  <si>
    <t>KoderaSoftware</t>
  </si>
  <si>
    <t>business__way</t>
  </si>
  <si>
    <t>icequeenNBC</t>
  </si>
  <si>
    <t>Frkanozbek</t>
  </si>
  <si>
    <t>goonaphile</t>
  </si>
  <si>
    <t>iamgeorgeb_</t>
  </si>
  <si>
    <t>KDPSChampionJr</t>
  </si>
  <si>
    <t>origina1ange1</t>
  </si>
  <si>
    <t>torakiti50</t>
  </si>
  <si>
    <t>TheSoleWitness</t>
  </si>
  <si>
    <t>portofino_POR</t>
  </si>
  <si>
    <t>AgencySowa</t>
  </si>
  <si>
    <t>Margare51775614</t>
  </si>
  <si>
    <t>EarldaPearl216</t>
  </si>
  <si>
    <t>GreymanPrepping</t>
  </si>
  <si>
    <t>val_kage</t>
  </si>
  <si>
    <t>heshangambhir</t>
  </si>
  <si>
    <t>PhoenixWild29</t>
  </si>
  <si>
    <t>novoholdings</t>
  </si>
  <si>
    <t>TheTeriyakiDon</t>
  </si>
  <si>
    <t>_alexsm_</t>
  </si>
  <si>
    <t>2Ywgc</t>
  </si>
  <si>
    <t>mitsuo_writing</t>
  </si>
  <si>
    <t>timeclashgame</t>
  </si>
  <si>
    <t>revhanced</t>
  </si>
  <si>
    <t>ynavin44</t>
  </si>
  <si>
    <t>ULTIMappm</t>
  </si>
  <si>
    <t>angeIgfxo</t>
  </si>
  <si>
    <t>Princessrain123</t>
  </si>
  <si>
    <t>GcbGulf</t>
  </si>
  <si>
    <t>RuzzellPuzzell</t>
  </si>
  <si>
    <t>gigicasanovajr</t>
  </si>
  <si>
    <t>DrMiaow</t>
  </si>
  <si>
    <t>tymrtn</t>
  </si>
  <si>
    <t>rondomingue</t>
  </si>
  <si>
    <t>monksealeth</t>
  </si>
  <si>
    <t>scottedwards200</t>
  </si>
  <si>
    <t>christy6g</t>
  </si>
  <si>
    <t>madeehamerchant</t>
  </si>
  <si>
    <t>RemySounds_</t>
  </si>
  <si>
    <t>hszmtmhr</t>
  </si>
  <si>
    <t>jalil_nawaz</t>
  </si>
  <si>
    <t>ahideb</t>
  </si>
  <si>
    <t>JAC_kaname</t>
  </si>
  <si>
    <t>itsumi33</t>
  </si>
  <si>
    <t>yusuf_abaz</t>
  </si>
  <si>
    <t>VishalLugani</t>
  </si>
  <si>
    <t>hauwech3</t>
  </si>
  <si>
    <t>jvallsc</t>
  </si>
  <si>
    <t>jayohem</t>
  </si>
  <si>
    <t>Mark__Alien</t>
  </si>
  <si>
    <t>smsfxmentor</t>
  </si>
  <si>
    <t>Guerys_19</t>
  </si>
  <si>
    <t>BryanArchimedes</t>
  </si>
  <si>
    <t>Killa_Derrick</t>
  </si>
  <si>
    <t>hoshichika87</t>
  </si>
  <si>
    <t>milepo1515</t>
  </si>
  <si>
    <t>BTC4Revolution</t>
  </si>
  <si>
    <t>JohnColemanIRL</t>
  </si>
  <si>
    <t>saucyjeb</t>
  </si>
  <si>
    <t>majedragas</t>
  </si>
  <si>
    <t>kuroyuki8px</t>
  </si>
  <si>
    <t>MarslashRock</t>
  </si>
  <si>
    <t>a_abdullah1987</t>
  </si>
  <si>
    <t>mhrtanjung</t>
  </si>
  <si>
    <t>FLOMBARDIMUSIC</t>
  </si>
  <si>
    <t>hoshi_non</t>
  </si>
  <si>
    <t>clrkegpt</t>
  </si>
  <si>
    <t>milkpudding0108</t>
  </si>
  <si>
    <t>shivam0067</t>
  </si>
  <si>
    <t>cronachecampane</t>
  </si>
  <si>
    <t>DasonPatrick</t>
  </si>
  <si>
    <t>aliyyaahd</t>
  </si>
  <si>
    <t>bhsbhavesh</t>
  </si>
  <si>
    <t>mikerouseuk</t>
  </si>
  <si>
    <t>NMPsychiatry</t>
  </si>
  <si>
    <t>HansertLinda</t>
  </si>
  <si>
    <t>jmvdpal</t>
  </si>
  <si>
    <t>attachstyle</t>
  </si>
  <si>
    <t>MertcanUreten</t>
  </si>
  <si>
    <t>tuutee_offe</t>
  </si>
  <si>
    <t>__T__I__M_</t>
  </si>
  <si>
    <t>Rubymix26</t>
  </si>
  <si>
    <t>jpaksil</t>
  </si>
  <si>
    <t>ta_hi_ro_30</t>
  </si>
  <si>
    <t>eamaraseer</t>
  </si>
  <si>
    <t>2025Abbi</t>
  </si>
  <si>
    <t>mjcryptodad</t>
  </si>
  <si>
    <t>metadragon_llc</t>
  </si>
  <si>
    <t>betturkaresmi</t>
  </si>
  <si>
    <t>Traffordheart</t>
  </si>
  <si>
    <t>ateskaann2</t>
  </si>
  <si>
    <t>BigDaddyDolla13</t>
  </si>
  <si>
    <t>Sopranosverige</t>
  </si>
  <si>
    <t>am_htba</t>
  </si>
  <si>
    <t>ice_scream</t>
  </si>
  <si>
    <t>lincolnwells</t>
  </si>
  <si>
    <t>eazynow</t>
  </si>
  <si>
    <t>GilclecioLucena</t>
  </si>
  <si>
    <t>MJJArchivesPics</t>
  </si>
  <si>
    <t>IamYoungX</t>
  </si>
  <si>
    <t>rcolinkennedy</t>
  </si>
  <si>
    <t>AbdullahAbudiak</t>
  </si>
  <si>
    <t>NOHA_RAAFAT</t>
  </si>
  <si>
    <t>valenciarexx</t>
  </si>
  <si>
    <t>kyoncarp</t>
  </si>
  <si>
    <t>aboosamh</t>
  </si>
  <si>
    <t>mariomoya74</t>
  </si>
  <si>
    <t>sotirakisoeo</t>
  </si>
  <si>
    <t>NotoriousNelly_</t>
  </si>
  <si>
    <t>YOSHIKI_SEKINO</t>
  </si>
  <si>
    <t>Abdulah_m909</t>
  </si>
  <si>
    <t>neal08ni</t>
  </si>
  <si>
    <t>AmalMALmalki</t>
  </si>
  <si>
    <t>youtogoshow</t>
  </si>
  <si>
    <t>iamazazus</t>
  </si>
  <si>
    <t>streamsobored</t>
  </si>
  <si>
    <t>TheCadetSnow</t>
  </si>
  <si>
    <t>mikhaele_ible</t>
  </si>
  <si>
    <t>DoriDataBae</t>
  </si>
  <si>
    <t>Hachi_suko</t>
  </si>
  <si>
    <t>barakmuzik</t>
  </si>
  <si>
    <t>rayanjaha</t>
  </si>
  <si>
    <t>tanergunermusic</t>
  </si>
  <si>
    <t>blancnoires</t>
  </si>
  <si>
    <t>rileysawyer_</t>
  </si>
  <si>
    <t>key4642</t>
  </si>
  <si>
    <t>AddisTesfa1</t>
  </si>
  <si>
    <t>Trainboy100</t>
  </si>
  <si>
    <t>buyandholdbr</t>
  </si>
  <si>
    <t>Karen__Boylan</t>
  </si>
  <si>
    <t>Redsoxfam23</t>
  </si>
  <si>
    <t>xan_xove</t>
  </si>
  <si>
    <t>TNine_x</t>
  </si>
  <si>
    <t>TommiJohnsen</t>
  </si>
  <si>
    <t>DerGrantel_</t>
  </si>
  <si>
    <t>KEY1DR_</t>
  </si>
  <si>
    <t>MemphisBlews</t>
  </si>
  <si>
    <t>suman_balmuri</t>
  </si>
  <si>
    <t>wayne_culbreth</t>
  </si>
  <si>
    <t>bill_breaking</t>
  </si>
  <si>
    <t>NFTchoice_io</t>
  </si>
  <si>
    <t>SakuraEofficial</t>
  </si>
  <si>
    <t>worungong</t>
  </si>
  <si>
    <t>FastResponseEMT</t>
  </si>
  <si>
    <t>NiteshYadavRJD</t>
  </si>
  <si>
    <t>phoebe_nemo</t>
  </si>
  <si>
    <t>NiceIsLife1</t>
  </si>
  <si>
    <t>17Musas</t>
  </si>
  <si>
    <t>RIEJENNI1</t>
  </si>
  <si>
    <t>CraftMatanr</t>
  </si>
  <si>
    <t>MR55KAI</t>
  </si>
  <si>
    <t>h_Ryuka_Lief</t>
  </si>
  <si>
    <t>mdlegendreborn9</t>
  </si>
  <si>
    <t>zoow24</t>
  </si>
  <si>
    <t>ungentium</t>
  </si>
  <si>
    <t>CliveLawrence00</t>
  </si>
  <si>
    <t>coinpushapp</t>
  </si>
  <si>
    <t>tsumugi_nashiki</t>
  </si>
  <si>
    <t>Justice_girl_2</t>
  </si>
  <si>
    <t>odes_crypto</t>
  </si>
  <si>
    <t>fofo5511f</t>
  </si>
  <si>
    <t>dlm3110</t>
  </si>
  <si>
    <t>azramsfan</t>
  </si>
  <si>
    <t>yukimi_sachi</t>
  </si>
  <si>
    <t>k10A51_official</t>
  </si>
  <si>
    <t>ACQuinn_</t>
  </si>
  <si>
    <t>Key_Lime__PI</t>
  </si>
  <si>
    <t>dalai</t>
  </si>
  <si>
    <t>aldrinleal</t>
  </si>
  <si>
    <t>sironekotaishow</t>
  </si>
  <si>
    <t>LouisNMcDonald</t>
  </si>
  <si>
    <t>DavidMorken</t>
  </si>
  <si>
    <t>shadowrapz</t>
  </si>
  <si>
    <t>SheldonMiller</t>
  </si>
  <si>
    <t>CanadaRecruits</t>
  </si>
  <si>
    <t>LarsSudmann</t>
  </si>
  <si>
    <t>dmitrybelianin</t>
  </si>
  <si>
    <t>MosaAlbalwi</t>
  </si>
  <si>
    <t>susanagzo</t>
  </si>
  <si>
    <t>57Louise</t>
  </si>
  <si>
    <t>kristolehtonen</t>
  </si>
  <si>
    <t>TheRealBossNay</t>
  </si>
  <si>
    <t>DrNering</t>
  </si>
  <si>
    <t>satoshimuc</t>
  </si>
  <si>
    <t>DomenicIandolo</t>
  </si>
  <si>
    <t>RyeNyne</t>
  </si>
  <si>
    <t>WasatchPeaks</t>
  </si>
  <si>
    <t>metaketan</t>
  </si>
  <si>
    <t>mizutosh</t>
  </si>
  <si>
    <t>AL_SANBOUK</t>
  </si>
  <si>
    <t>ElEncuesta</t>
  </si>
  <si>
    <t>brokeass2whale</t>
  </si>
  <si>
    <t>zezoksa00</t>
  </si>
  <si>
    <t>JAC3NT</t>
  </si>
  <si>
    <t>KirbyRare</t>
  </si>
  <si>
    <t>robb_sb</t>
  </si>
  <si>
    <t>RAMBLE_WALKING</t>
  </si>
  <si>
    <t>_mba90</t>
  </si>
  <si>
    <t>serishin16</t>
  </si>
  <si>
    <t>JacobZetino</t>
  </si>
  <si>
    <t>ikramproject</t>
  </si>
  <si>
    <t>taraleerodas</t>
  </si>
  <si>
    <t>RaceStatsApp</t>
  </si>
  <si>
    <t>FalconsEsportGG</t>
  </si>
  <si>
    <t>MattGMorris1</t>
  </si>
  <si>
    <t>DimitrisSavvid4</t>
  </si>
  <si>
    <t>CRiccardi17</t>
  </si>
  <si>
    <t>SaintArcane</t>
  </si>
  <si>
    <t>erickmvogeler</t>
  </si>
  <si>
    <t>MMcgillicuty</t>
  </si>
  <si>
    <t>GeorgeMakuyana2</t>
  </si>
  <si>
    <t>MyFilmClips</t>
  </si>
  <si>
    <t>AmachiSkyCh</t>
  </si>
  <si>
    <t>Grewaal47</t>
  </si>
  <si>
    <t>ParrotBamboo07</t>
  </si>
  <si>
    <t>Peekaboopiperr</t>
  </si>
  <si>
    <t>esf_eth</t>
  </si>
  <si>
    <t>itisbran</t>
  </si>
  <si>
    <t>SGfield369</t>
  </si>
  <si>
    <t>maid_aienkien</t>
  </si>
  <si>
    <t>SunshineWilder_</t>
  </si>
  <si>
    <t>CoolAnimalsNFT</t>
  </si>
  <si>
    <t>alsulimani2023</t>
  </si>
  <si>
    <t>IgorSavickij</t>
  </si>
  <si>
    <t>degen_lawyer</t>
  </si>
  <si>
    <t>ChinetCapital</t>
  </si>
  <si>
    <t>OUTRstudios</t>
  </si>
  <si>
    <t>LoofboroDan</t>
  </si>
  <si>
    <t>StCadocsSeniors</t>
  </si>
  <si>
    <t>LeSuedois89</t>
  </si>
  <si>
    <t>cbc_informasfc</t>
  </si>
  <si>
    <t>say_ongod</t>
  </si>
  <si>
    <t>ordkit</t>
  </si>
  <si>
    <t>DLLindsey</t>
  </si>
  <si>
    <t>DeepMarket</t>
  </si>
  <si>
    <t>pfinn</t>
  </si>
  <si>
    <t>thejoshuajones</t>
  </si>
  <si>
    <t>blairwilli</t>
  </si>
  <si>
    <t>Zurek23</t>
  </si>
  <si>
    <t>brooksdonaldj</t>
  </si>
  <si>
    <t>matu1004</t>
  </si>
  <si>
    <t>juan_maldonado</t>
  </si>
  <si>
    <t>becky_zip</t>
  </si>
  <si>
    <t>_mayakano</t>
  </si>
  <si>
    <t>ChoppaTheGrey</t>
  </si>
  <si>
    <t>Th3Phoenixx</t>
  </si>
  <si>
    <t>ronaldlangeveld</t>
  </si>
  <si>
    <t>WilliamNazaret</t>
  </si>
  <si>
    <t>UpUp_Crypto</t>
  </si>
  <si>
    <t>NephewKen</t>
  </si>
  <si>
    <t>SUTORATObest</t>
  </si>
  <si>
    <t>dapstar</t>
  </si>
  <si>
    <t>SevenBlacksmit</t>
  </si>
  <si>
    <t>Tomatomatomaboo</t>
  </si>
  <si>
    <t>miamihart</t>
  </si>
  <si>
    <t>capitaltix</t>
  </si>
  <si>
    <t>_MichaelCrane</t>
  </si>
  <si>
    <t>atefmoq</t>
  </si>
  <si>
    <t>auggie_vill</t>
  </si>
  <si>
    <t>coachpuente</t>
  </si>
  <si>
    <t>joshmelior</t>
  </si>
  <si>
    <t>Cal_FC</t>
  </si>
  <si>
    <t>kk76kk</t>
  </si>
  <si>
    <t>damarmolejos</t>
  </si>
  <si>
    <t>convexreflexive</t>
  </si>
  <si>
    <t>MakoMako920</t>
  </si>
  <si>
    <t>DJSt3v3_</t>
  </si>
  <si>
    <t>swszworks</t>
  </si>
  <si>
    <t>NeoRealityEnt</t>
  </si>
  <si>
    <t>GreatBritishBee</t>
  </si>
  <si>
    <t>davidmbudden</t>
  </si>
  <si>
    <t>KoSesha</t>
  </si>
  <si>
    <t>MinnesotaSZN</t>
  </si>
  <si>
    <t>MrBucsNation</t>
  </si>
  <si>
    <t>JDWhite112</t>
  </si>
  <si>
    <t>Aljwhar_</t>
  </si>
  <si>
    <t>yukimiya01910</t>
  </si>
  <si>
    <t>Teagu3_Val</t>
  </si>
  <si>
    <t>abhishektalentd</t>
  </si>
  <si>
    <t>taki_GRX133kai</t>
  </si>
  <si>
    <t>makokumaNEWGAME</t>
  </si>
  <si>
    <t>McD_Investments</t>
  </si>
  <si>
    <t>DxxGxxy</t>
  </si>
  <si>
    <t>Adayorumcom</t>
  </si>
  <si>
    <t>Sikikan_253385</t>
  </si>
  <si>
    <t>DelhiYemen</t>
  </si>
  <si>
    <t>masaya_SPCL</t>
  </si>
  <si>
    <t>7Fumes</t>
  </si>
  <si>
    <t>NikkiCDmxxx</t>
  </si>
  <si>
    <t>Max_Tortola</t>
  </si>
  <si>
    <t>gelecekiptv3</t>
  </si>
  <si>
    <t>fawazalqroof</t>
  </si>
  <si>
    <t>volviik</t>
  </si>
  <si>
    <t>answer_details</t>
  </si>
  <si>
    <t>iww2v</t>
  </si>
  <si>
    <t>CoinBuckss</t>
  </si>
  <si>
    <t>FenrirBlueIce</t>
  </si>
  <si>
    <t>OfficialVicR</t>
  </si>
  <si>
    <t>azami_oshitari</t>
  </si>
  <si>
    <t>CryptoD40059700</t>
  </si>
  <si>
    <t>mifuyugame</t>
  </si>
  <si>
    <t>allicnac</t>
  </si>
  <si>
    <t>Psycho_Six</t>
  </si>
  <si>
    <t>derecks_trades</t>
  </si>
  <si>
    <t>ObsidianBtc</t>
  </si>
  <si>
    <t>arsewellbaby</t>
  </si>
  <si>
    <t>NFTlegend2021</t>
  </si>
  <si>
    <t>drvictoriadhar</t>
  </si>
  <si>
    <t>foodnouns</t>
  </si>
  <si>
    <t>tenaxgg</t>
  </si>
  <si>
    <t>berasandesu</t>
  </si>
  <si>
    <t>n_iro104</t>
  </si>
  <si>
    <t>tonybpod</t>
  </si>
  <si>
    <t>PuranikOfficial</t>
  </si>
  <si>
    <t>railroadlady1</t>
  </si>
  <si>
    <t>Aubin_Akpro</t>
  </si>
  <si>
    <t>obinnaosisiogu</t>
  </si>
  <si>
    <t>oficialdjair</t>
  </si>
  <si>
    <t>Phoofyface</t>
  </si>
  <si>
    <t>Drudyak</t>
  </si>
  <si>
    <t>iksynod</t>
  </si>
  <si>
    <t>waleed_mahrz</t>
  </si>
  <si>
    <t>zacjoseph8</t>
  </si>
  <si>
    <t>dimitrioskonst</t>
  </si>
  <si>
    <t>OlivierJiminian</t>
  </si>
  <si>
    <t>Aaron_____Davis</t>
  </si>
  <si>
    <t>HotLineZing</t>
  </si>
  <si>
    <t>ReefBreland</t>
  </si>
  <si>
    <t>alisongrade</t>
  </si>
  <si>
    <t>RonVanderveen1</t>
  </si>
  <si>
    <t>georgebeattie3</t>
  </si>
  <si>
    <t>kiiya_dr</t>
  </si>
  <si>
    <t>MaxMcHugh</t>
  </si>
  <si>
    <t>bengilch</t>
  </si>
  <si>
    <t>KhubaibSaqib</t>
  </si>
  <si>
    <t>jehatburakcevik</t>
  </si>
  <si>
    <t>MadelineZephyr</t>
  </si>
  <si>
    <t>NaoualGuery</t>
  </si>
  <si>
    <t>PrashantDPatel</t>
  </si>
  <si>
    <t>kyuriasukyuuri</t>
  </si>
  <si>
    <t>getDriveCrate</t>
  </si>
  <si>
    <t>BryonCWolf</t>
  </si>
  <si>
    <t>Mizzuri_</t>
  </si>
  <si>
    <t>queenn505</t>
  </si>
  <si>
    <t>moo_9880</t>
  </si>
  <si>
    <t>Kakashinosenpai</t>
  </si>
  <si>
    <t>jkris_7</t>
  </si>
  <si>
    <t>Mashugana_Kat</t>
  </si>
  <si>
    <t>Hested_Hoops</t>
  </si>
  <si>
    <t>Uncommon_Cents1</t>
  </si>
  <si>
    <t>adv_varunamar</t>
  </si>
  <si>
    <t>_uetoaya</t>
  </si>
  <si>
    <t>Radical_1991</t>
  </si>
  <si>
    <t>emincoring</t>
  </si>
  <si>
    <t>Endonico1</t>
  </si>
  <si>
    <t>CopyOfACopyJen</t>
  </si>
  <si>
    <t>kazuto_dotra</t>
  </si>
  <si>
    <t>xVaynes</t>
  </si>
  <si>
    <t>Suveett_Crypto</t>
  </si>
  <si>
    <t>dancho_kh</t>
  </si>
  <si>
    <t>all41_gaming</t>
  </si>
  <si>
    <t>DraxusTheWagon</t>
  </si>
  <si>
    <t>itsAzimi</t>
  </si>
  <si>
    <t>__2tone__</t>
  </si>
  <si>
    <t>realZadok7</t>
  </si>
  <si>
    <t>karpatkey</t>
  </si>
  <si>
    <t>TrueAlphaGod</t>
  </si>
  <si>
    <t>ShahajibapuP</t>
  </si>
  <si>
    <t>LEGOBrawlsGame</t>
  </si>
  <si>
    <t>Akira_Vtuber1</t>
  </si>
  <si>
    <t>smarthomestarte</t>
  </si>
  <si>
    <t>pandakaynosa</t>
  </si>
  <si>
    <t>iRaviGaurav</t>
  </si>
  <si>
    <t>VandalsUnion</t>
  </si>
  <si>
    <t>bnchof</t>
  </si>
  <si>
    <t>EdwardsEurope</t>
  </si>
  <si>
    <t>yuuseifutami</t>
  </si>
  <si>
    <t>TaraZep666</t>
  </si>
  <si>
    <t>LIFE_WORK_MIND</t>
  </si>
  <si>
    <t>MartinCothran</t>
  </si>
  <si>
    <t>pressakey</t>
  </si>
  <si>
    <t>kannandelhi</t>
  </si>
  <si>
    <t>mikedelvecchio</t>
  </si>
  <si>
    <t>mohmdmarafi</t>
  </si>
  <si>
    <t>dmcunion</t>
  </si>
  <si>
    <t>RJFieldsofGold</t>
  </si>
  <si>
    <t>q8alqattan</t>
  </si>
  <si>
    <t>Myricle88</t>
  </si>
  <si>
    <t>senoralec</t>
  </si>
  <si>
    <t>guapie13</t>
  </si>
  <si>
    <t>0xnico_</t>
  </si>
  <si>
    <t>skmyuri</t>
  </si>
  <si>
    <t>flyjoshruiz</t>
  </si>
  <si>
    <t>FerasAlautyat</t>
  </si>
  <si>
    <t>MrAWhite</t>
  </si>
  <si>
    <t>Ali_SF_Alasmari</t>
  </si>
  <si>
    <t>Eyadbd</t>
  </si>
  <si>
    <t>valleyhitoyota</t>
  </si>
  <si>
    <t>trevormeltonn</t>
  </si>
  <si>
    <t>The_Eli_Grey</t>
  </si>
  <si>
    <t>jimmycopenhaver</t>
  </si>
  <si>
    <t>_elhajri</t>
  </si>
  <si>
    <t>SameTsAlbayrak</t>
  </si>
  <si>
    <t>omar_____A</t>
  </si>
  <si>
    <t>nathanaelmelia</t>
  </si>
  <si>
    <t>Blake_Petersen</t>
  </si>
  <si>
    <t>_dan_costa_</t>
  </si>
  <si>
    <t>josephmxm</t>
  </si>
  <si>
    <t>George_TooRaw</t>
  </si>
  <si>
    <t>ChrisVossShow1</t>
  </si>
  <si>
    <t>RealERLJ</t>
  </si>
  <si>
    <t>DIRECTORSVM</t>
  </si>
  <si>
    <t>GBrudnik</t>
  </si>
  <si>
    <t>CoterieDan</t>
  </si>
  <si>
    <t>GeneSemel</t>
  </si>
  <si>
    <t>RokaGroup</t>
  </si>
  <si>
    <t>marubashi18</t>
  </si>
  <si>
    <t>Houdini_Eth</t>
  </si>
  <si>
    <t>FatihOZER0602</t>
  </si>
  <si>
    <t>AmericanistTime</t>
  </si>
  <si>
    <t>DatShadowWolf</t>
  </si>
  <si>
    <t>Daniell43237125</t>
  </si>
  <si>
    <t>RealHundoo</t>
  </si>
  <si>
    <t>Hueman_Design</t>
  </si>
  <si>
    <t>Sarveshguptastv</t>
  </si>
  <si>
    <t>Robertomrobledo</t>
  </si>
  <si>
    <t>SativaSeeker</t>
  </si>
  <si>
    <t>FindocGroup</t>
  </si>
  <si>
    <t>hasan_alghaidan</t>
  </si>
  <si>
    <t>sho__1212</t>
  </si>
  <si>
    <t>CoffeeBlackout</t>
  </si>
  <si>
    <t>encrypt_sha256</t>
  </si>
  <si>
    <t>DCSUPATHROAT</t>
  </si>
  <si>
    <t>yyhr922_eth</t>
  </si>
  <si>
    <t>mastery_em</t>
  </si>
  <si>
    <t>zuchi00</t>
  </si>
  <si>
    <t>realjustfacts</t>
  </si>
  <si>
    <t>ahmedAYAGF</t>
  </si>
  <si>
    <t>bvk_raj</t>
  </si>
  <si>
    <t>commonperso</t>
  </si>
  <si>
    <t>degenwizard</t>
  </si>
  <si>
    <t>i_love_the_hogs</t>
  </si>
  <si>
    <t>RollbitPacho</t>
  </si>
  <si>
    <t>zoomins2020</t>
  </si>
  <si>
    <t>baud3x</t>
  </si>
  <si>
    <t>suuuuuuu_san</t>
  </si>
  <si>
    <t>ReignEsports__</t>
  </si>
  <si>
    <t>AKCrypto13</t>
  </si>
  <si>
    <t>naemaurum</t>
  </si>
  <si>
    <t>MovistarTakes</t>
  </si>
  <si>
    <t>Coach369Nouf</t>
  </si>
  <si>
    <t>JaiSinghmentor</t>
  </si>
  <si>
    <t>dreamlike_art</t>
  </si>
  <si>
    <t>NakedTrader3</t>
  </si>
  <si>
    <t>JoeCreeps</t>
  </si>
  <si>
    <t>MagnumEth</t>
  </si>
  <si>
    <t>LastPrince1222</t>
  </si>
  <si>
    <t>mokolabs</t>
  </si>
  <si>
    <t>kohju</t>
  </si>
  <si>
    <t>ScottyHypnotist</t>
  </si>
  <si>
    <t>mcough</t>
  </si>
  <si>
    <t>gola99</t>
  </si>
  <si>
    <t>HJackMiller1</t>
  </si>
  <si>
    <t>VulcanLawyer</t>
  </si>
  <si>
    <t>MasatoHatanaka</t>
  </si>
  <si>
    <t>laracroftonline</t>
  </si>
  <si>
    <t>ghorna</t>
  </si>
  <si>
    <t>Priscillabellot</t>
  </si>
  <si>
    <t>n_suren</t>
  </si>
  <si>
    <t>thenoorsamra</t>
  </si>
  <si>
    <t>itsbux_</t>
  </si>
  <si>
    <t>JoshHailey_</t>
  </si>
  <si>
    <t>haruka_talk</t>
  </si>
  <si>
    <t>DAANVAGU</t>
  </si>
  <si>
    <t>Borjamendez</t>
  </si>
  <si>
    <t>MaiTohThakkGayi</t>
  </si>
  <si>
    <t>DavidGreen32</t>
  </si>
  <si>
    <t>kevintence</t>
  </si>
  <si>
    <t>allenwharris</t>
  </si>
  <si>
    <t>AljuidYasser</t>
  </si>
  <si>
    <t>sumire_kon</t>
  </si>
  <si>
    <t>Hamany_A</t>
  </si>
  <si>
    <t>amarbenhais</t>
  </si>
  <si>
    <t>BeccaBaltz</t>
  </si>
  <si>
    <t>djones0773</t>
  </si>
  <si>
    <t>7aMaD9909</t>
  </si>
  <si>
    <t>Ali_7afiz</t>
  </si>
  <si>
    <t>UrSneakerPlug</t>
  </si>
  <si>
    <t>TheBossCutty</t>
  </si>
  <si>
    <t>KeynoteDaGod</t>
  </si>
  <si>
    <t>jawadfakiha</t>
  </si>
  <si>
    <t>mcmpennyy</t>
  </si>
  <si>
    <t>FlowerBoyDeMii</t>
  </si>
  <si>
    <t>BenVeeBlues</t>
  </si>
  <si>
    <t>jb0x_</t>
  </si>
  <si>
    <t>timsaval</t>
  </si>
  <si>
    <t>roeminn</t>
  </si>
  <si>
    <t>NahuelFacundo_</t>
  </si>
  <si>
    <t>LiveDayTrader1</t>
  </si>
  <si>
    <t>Highrise_21</t>
  </si>
  <si>
    <t>chiefrockaNJ</t>
  </si>
  <si>
    <t>prettigirllp</t>
  </si>
  <si>
    <t>jaxbyard</t>
  </si>
  <si>
    <t>happysciencepr</t>
  </si>
  <si>
    <t>n4_but</t>
  </si>
  <si>
    <t>SHO_mjac_10</t>
  </si>
  <si>
    <t>djdwightc</t>
  </si>
  <si>
    <t>simlicht</t>
  </si>
  <si>
    <t>bezdeno</t>
  </si>
  <si>
    <t>mushrooms4btc</t>
  </si>
  <si>
    <t>twauorg</t>
  </si>
  <si>
    <t>DuggeeDose</t>
  </si>
  <si>
    <t>NFTCRYPTOGOD</t>
  </si>
  <si>
    <t>Really_Raw_</t>
  </si>
  <si>
    <t>DLenz96</t>
  </si>
  <si>
    <t>Paul_VCS</t>
  </si>
  <si>
    <t>MrsFixedIt</t>
  </si>
  <si>
    <t>Tanas__E</t>
  </si>
  <si>
    <t>resca_sports</t>
  </si>
  <si>
    <t>nftpremier_</t>
  </si>
  <si>
    <t>KUZU_Project</t>
  </si>
  <si>
    <t>DennisMadderra</t>
  </si>
  <si>
    <t>MonoKuro_days</t>
  </si>
  <si>
    <t>youmadd0ggy</t>
  </si>
  <si>
    <t>Lifted_cannabis</t>
  </si>
  <si>
    <t>AZLandInvestor</t>
  </si>
  <si>
    <t>crftdapp</t>
  </si>
  <si>
    <t>dorayasukichi</t>
  </si>
  <si>
    <t>erdineshmeena64</t>
  </si>
  <si>
    <t>bitone_great</t>
  </si>
  <si>
    <t>skell</t>
  </si>
  <si>
    <t>matthh</t>
  </si>
  <si>
    <t>mitaku</t>
  </si>
  <si>
    <t>boetker</t>
  </si>
  <si>
    <t>Ezza78</t>
  </si>
  <si>
    <t>JimmyMatthewsJr</t>
  </si>
  <si>
    <t>bertilnilsson</t>
  </si>
  <si>
    <t>RanieFelia</t>
  </si>
  <si>
    <t>stephiekrik</t>
  </si>
  <si>
    <t>Sproet69</t>
  </si>
  <si>
    <t>paypro_global</t>
  </si>
  <si>
    <t>gavinmckew</t>
  </si>
  <si>
    <t>urmyfavrobin</t>
  </si>
  <si>
    <t>Necmttn</t>
  </si>
  <si>
    <t>EloyGarcia84</t>
  </si>
  <si>
    <t>carolinemignaux</t>
  </si>
  <si>
    <t>alvarez_tech</t>
  </si>
  <si>
    <t>CoachTredway</t>
  </si>
  <si>
    <t>yassermouty</t>
  </si>
  <si>
    <t>danjofbi</t>
  </si>
  <si>
    <t>wadhamana</t>
  </si>
  <si>
    <t>osama_b3</t>
  </si>
  <si>
    <t>knsn6</t>
  </si>
  <si>
    <t>mt589999</t>
  </si>
  <si>
    <t>ShnyderLouis</t>
  </si>
  <si>
    <t>evergrowman_egc</t>
  </si>
  <si>
    <t>TraderAnthony88</t>
  </si>
  <si>
    <t>ResearchCasting</t>
  </si>
  <si>
    <t>ivangonzlez_</t>
  </si>
  <si>
    <t>mzz07</t>
  </si>
  <si>
    <t>Bafundo__</t>
  </si>
  <si>
    <t>abettertake</t>
  </si>
  <si>
    <t>TheEssdee</t>
  </si>
  <si>
    <t>ultramarine0917</t>
  </si>
  <si>
    <t>ls_Cornwall</t>
  </si>
  <si>
    <t>AjitSinghTonk</t>
  </si>
  <si>
    <t>jordanjanemusic</t>
  </si>
  <si>
    <t>RosesaGaming</t>
  </si>
  <si>
    <t>gorillaPoweeeer</t>
  </si>
  <si>
    <t>SamirAb25730042</t>
  </si>
  <si>
    <t>PA_kjs</t>
  </si>
  <si>
    <t>ReserveReport</t>
  </si>
  <si>
    <t>ugiiio</t>
  </si>
  <si>
    <t>DGafadi</t>
  </si>
  <si>
    <t>DiscvrB</t>
  </si>
  <si>
    <t>ColiseoTorreon</t>
  </si>
  <si>
    <t>sleg__</t>
  </si>
  <si>
    <t>malfaifi_22</t>
  </si>
  <si>
    <t>RakeshSinghKol</t>
  </si>
  <si>
    <t>BadshahkhanTM</t>
  </si>
  <si>
    <t>lira_chan_man</t>
  </si>
  <si>
    <t>aytlhkami</t>
  </si>
  <si>
    <t>ricardovaledf</t>
  </si>
  <si>
    <t>lagatarIN</t>
  </si>
  <si>
    <t>Coletta13037873</t>
  </si>
  <si>
    <t>XFactorRazz</t>
  </si>
  <si>
    <t>BBoyerMP</t>
  </si>
  <si>
    <t>TheOGCryptoDad</t>
  </si>
  <si>
    <t>pinkfantasylive</t>
  </si>
  <si>
    <t>Raquel45238420</t>
  </si>
  <si>
    <t>Violeblueviolet</t>
  </si>
  <si>
    <t>JoeKakihara</t>
  </si>
  <si>
    <t>evbnb_ie</t>
  </si>
  <si>
    <t>staybolder</t>
  </si>
  <si>
    <t>bot_91_</t>
  </si>
  <si>
    <t>_Khalifah_ii</t>
  </si>
  <si>
    <t>confirmed_art</t>
  </si>
  <si>
    <t>roseunplug</t>
  </si>
  <si>
    <t>minimalnet</t>
  </si>
  <si>
    <t>socialpiabet</t>
  </si>
  <si>
    <t>_Binance_Fox_</t>
  </si>
  <si>
    <t>aslallhoum</t>
  </si>
  <si>
    <t>no_tenne</t>
  </si>
  <si>
    <t>fightbox_info</t>
  </si>
  <si>
    <t>ClaudiaDelaRoc4</t>
  </si>
  <si>
    <t>0xEthMMattho</t>
  </si>
  <si>
    <t>prr2008</t>
  </si>
  <si>
    <t>MaximizeROI</t>
  </si>
  <si>
    <t>everythingmarlo</t>
  </si>
  <si>
    <t>strazds</t>
  </si>
  <si>
    <t>Chazperin</t>
  </si>
  <si>
    <t>YungSlik</t>
  </si>
  <si>
    <t>_raffysc</t>
  </si>
  <si>
    <t>TG_Buckz</t>
  </si>
  <si>
    <t>AngelThaSinger</t>
  </si>
  <si>
    <t>ARichardsonSC</t>
  </si>
  <si>
    <t>paulhill_biz</t>
  </si>
  <si>
    <t>ajfink12</t>
  </si>
  <si>
    <t>dakuowang</t>
  </si>
  <si>
    <t>stephensheiko</t>
  </si>
  <si>
    <t>Abi_sivaprakasa</t>
  </si>
  <si>
    <t>RPCraig</t>
  </si>
  <si>
    <t>Rctung</t>
  </si>
  <si>
    <t>alexjpate</t>
  </si>
  <si>
    <t>dailyfilistin</t>
  </si>
  <si>
    <t>jale_alcan</t>
  </si>
  <si>
    <t>oldmonk_in</t>
  </si>
  <si>
    <t>natelagos</t>
  </si>
  <si>
    <t>ahmed_almulhim</t>
  </si>
  <si>
    <t>ridvanoruc</t>
  </si>
  <si>
    <t>forevaataymen</t>
  </si>
  <si>
    <t>S9Sii9</t>
  </si>
  <si>
    <t>SwangoTrader</t>
  </si>
  <si>
    <t>ComplicesAC</t>
  </si>
  <si>
    <t>Sexy_Zaddy_007</t>
  </si>
  <si>
    <t>limouris</t>
  </si>
  <si>
    <t>Erock2313</t>
  </si>
  <si>
    <t>medha_basu</t>
  </si>
  <si>
    <t>davedonovan44</t>
  </si>
  <si>
    <t>NutritionTrain</t>
  </si>
  <si>
    <t>PatArnold42</t>
  </si>
  <si>
    <t>alwahieed</t>
  </si>
  <si>
    <t>madi2130</t>
  </si>
  <si>
    <t>MamadouAbouSarr</t>
  </si>
  <si>
    <t>Sen34Furkan</t>
  </si>
  <si>
    <t>DarkSalxm</t>
  </si>
  <si>
    <t>nro7n</t>
  </si>
  <si>
    <t>dezguised</t>
  </si>
  <si>
    <t>WiseDad_Games</t>
  </si>
  <si>
    <t>theacorn1010</t>
  </si>
  <si>
    <t>ThakurGangwar</t>
  </si>
  <si>
    <t>peakhealthcoach</t>
  </si>
  <si>
    <t>GoldShieldQRLEO</t>
  </si>
  <si>
    <t>harapeko_steak</t>
  </si>
  <si>
    <t>jakemurasz</t>
  </si>
  <si>
    <t>GhostCoreTech</t>
  </si>
  <si>
    <t>CEA_Hub</t>
  </si>
  <si>
    <t>_lxuca</t>
  </si>
  <si>
    <t>efra_barajas</t>
  </si>
  <si>
    <t>havaryy</t>
  </si>
  <si>
    <t>christianheader</t>
  </si>
  <si>
    <t>MEMPHISMEEKS_</t>
  </si>
  <si>
    <t>malbander5</t>
  </si>
  <si>
    <t>Mhassan_999</t>
  </si>
  <si>
    <t>BrooksCapkaMMA</t>
  </si>
  <si>
    <t>junsukeiida</t>
  </si>
  <si>
    <t>ryosuke2294</t>
  </si>
  <si>
    <t>BarstoolChesty</t>
  </si>
  <si>
    <t>AnonShopApp</t>
  </si>
  <si>
    <t>APEXkojidayo8</t>
  </si>
  <si>
    <t>GrennanJill</t>
  </si>
  <si>
    <t>AngelaWadleyNY</t>
  </si>
  <si>
    <t>ginobilisaurus</t>
  </si>
  <si>
    <t>Conan_F1_</t>
  </si>
  <si>
    <t>Celo_Tru</t>
  </si>
  <si>
    <t>colonelfloki</t>
  </si>
  <si>
    <t>tugrulkarakaya</t>
  </si>
  <si>
    <t>pqn_kun</t>
  </si>
  <si>
    <t>narukami_kirin</t>
  </si>
  <si>
    <t>SilverbirdTim</t>
  </si>
  <si>
    <t>BillytheCrip</t>
  </si>
  <si>
    <t>sexysub214</t>
  </si>
  <si>
    <t>Mac_Dtrades</t>
  </si>
  <si>
    <t>Delvan_Alireza1</t>
  </si>
  <si>
    <t>Neuromech0155</t>
  </si>
  <si>
    <t>AnotherPath42</t>
  </si>
  <si>
    <t>htaler</t>
  </si>
  <si>
    <t>mVd953</t>
  </si>
  <si>
    <t>jonmckee</t>
  </si>
  <si>
    <t>ImLegend</t>
  </si>
  <si>
    <t>rafasimosancho</t>
  </si>
  <si>
    <t>nakano_neko</t>
  </si>
  <si>
    <t>RYK_9</t>
  </si>
  <si>
    <t>Juaithen</t>
  </si>
  <si>
    <t>utopastac</t>
  </si>
  <si>
    <t>SamiSaarenpaa</t>
  </si>
  <si>
    <t>yoshitaka_s</t>
  </si>
  <si>
    <t>Biotransgurl</t>
  </si>
  <si>
    <t>AniciaBragg</t>
  </si>
  <si>
    <t>miura250</t>
  </si>
  <si>
    <t>jaisullivan</t>
  </si>
  <si>
    <t>kpandera</t>
  </si>
  <si>
    <t>katsura_</t>
  </si>
  <si>
    <t>tfknocks</t>
  </si>
  <si>
    <t>Eleni_RC</t>
  </si>
  <si>
    <t>albayrakmobile</t>
  </si>
  <si>
    <t>johnny_bullet</t>
  </si>
  <si>
    <t>IGoBy_Hero</t>
  </si>
  <si>
    <t>Adasaini</t>
  </si>
  <si>
    <t>lanaequick</t>
  </si>
  <si>
    <t>hattori_exm</t>
  </si>
  <si>
    <t>SantiagoBlue7</t>
  </si>
  <si>
    <t>SgtDavidScott</t>
  </si>
  <si>
    <t>wwwWETUBEorg</t>
  </si>
  <si>
    <t>LeeM_Ledwaba</t>
  </si>
  <si>
    <t>i_hlomtk</t>
  </si>
  <si>
    <t>3hdan307</t>
  </si>
  <si>
    <t>KLAXXmusic</t>
  </si>
  <si>
    <t>a_altofily</t>
  </si>
  <si>
    <t>SameeHsn</t>
  </si>
  <si>
    <t>JessShameir</t>
  </si>
  <si>
    <t>LuchaLibreBCN</t>
  </si>
  <si>
    <t>vipbbbbbb7</t>
  </si>
  <si>
    <t>Viodable</t>
  </si>
  <si>
    <t>nidnidnid2013</t>
  </si>
  <si>
    <t>frknbasaran</t>
  </si>
  <si>
    <t>devmoosun</t>
  </si>
  <si>
    <t>c0mput3rxz</t>
  </si>
  <si>
    <t>AcademyRUFC</t>
  </si>
  <si>
    <t>EducationUSADF</t>
  </si>
  <si>
    <t>ForceMGM</t>
  </si>
  <si>
    <t>Bazira_A</t>
  </si>
  <si>
    <t>RGodGivenRights</t>
  </si>
  <si>
    <t>Eseista1922</t>
  </si>
  <si>
    <t>takana789</t>
  </si>
  <si>
    <t>MEW00023</t>
  </si>
  <si>
    <t>VpourVarga</t>
  </si>
  <si>
    <t>OfferteToste</t>
  </si>
  <si>
    <t>hayley_fail</t>
  </si>
  <si>
    <t>erbyjr4</t>
  </si>
  <si>
    <t>DavidCapenVA</t>
  </si>
  <si>
    <t>tksyoshida</t>
  </si>
  <si>
    <t>cafcmig</t>
  </si>
  <si>
    <t>YRT_TV</t>
  </si>
  <si>
    <t>DizzneyTime</t>
  </si>
  <si>
    <t>AVFCHarry_</t>
  </si>
  <si>
    <t>tomorich0707</t>
  </si>
  <si>
    <t>kne_vt</t>
  </si>
  <si>
    <t>maeshin2021</t>
  </si>
  <si>
    <t>normal_cristian</t>
  </si>
  <si>
    <t>bames_barden</t>
  </si>
  <si>
    <t>Cazmo15</t>
  </si>
  <si>
    <t>chrisjpegs</t>
  </si>
  <si>
    <t>KurmaTheGod</t>
  </si>
  <si>
    <t>justyode</t>
  </si>
  <si>
    <t>thespnverse</t>
  </si>
  <si>
    <t>AntOnTheCape</t>
  </si>
  <si>
    <t>SGRT_KURATA</t>
  </si>
  <si>
    <t>EmmaGuttman</t>
  </si>
  <si>
    <t>HairDAO_</t>
  </si>
  <si>
    <t>MakayangaDiem</t>
  </si>
  <si>
    <t>culului</t>
  </si>
  <si>
    <t>Digits3Hoops</t>
  </si>
  <si>
    <t>Spaceship369</t>
  </si>
  <si>
    <t>Gunblaze1969</t>
  </si>
  <si>
    <t>AvaMaxTour</t>
  </si>
  <si>
    <t>JustnBlockchain</t>
  </si>
  <si>
    <t>Brandonontheup</t>
  </si>
  <si>
    <t>nakahi</t>
  </si>
  <si>
    <t>alinajaf</t>
  </si>
  <si>
    <t>zandubinscott</t>
  </si>
  <si>
    <t>leejaew</t>
  </si>
  <si>
    <t>SKonMovies</t>
  </si>
  <si>
    <t>John_Eccles</t>
  </si>
  <si>
    <t>seadahmetovic</t>
  </si>
  <si>
    <t>EthicsGradient</t>
  </si>
  <si>
    <t>RandyRyerson</t>
  </si>
  <si>
    <t>ChefDez</t>
  </si>
  <si>
    <t>fezidae</t>
  </si>
  <si>
    <t>AtlantaTaxes</t>
  </si>
  <si>
    <t>YungChill6</t>
  </si>
  <si>
    <t>lylekrahn</t>
  </si>
  <si>
    <t>spg_82</t>
  </si>
  <si>
    <t>BillyBlackChip</t>
  </si>
  <si>
    <t>PinballReed</t>
  </si>
  <si>
    <t>KasuleStuart</t>
  </si>
  <si>
    <t>tEEzleTee</t>
  </si>
  <si>
    <t>SallyAnneTaylor</t>
  </si>
  <si>
    <t>asr1382</t>
  </si>
  <si>
    <t>tlucas19</t>
  </si>
  <si>
    <t>abbileemoore</t>
  </si>
  <si>
    <t>BenniBanxx</t>
  </si>
  <si>
    <t>mikiarlo3</t>
  </si>
  <si>
    <t>MEMAR_DEV</t>
  </si>
  <si>
    <t>PyroFireUK</t>
  </si>
  <si>
    <t>Th3D3crypt3r</t>
  </si>
  <si>
    <t>gheorghebafani</t>
  </si>
  <si>
    <t>Arran_J_Stewart</t>
  </si>
  <si>
    <t>waterslide</t>
  </si>
  <si>
    <t>D_Nev2</t>
  </si>
  <si>
    <t>JasonConnor612</t>
  </si>
  <si>
    <t>QueenB___11</t>
  </si>
  <si>
    <t>M7Day</t>
  </si>
  <si>
    <t>Elctron_om</t>
  </si>
  <si>
    <t>ozanselcuk61</t>
  </si>
  <si>
    <t>FlipsieVT</t>
  </si>
  <si>
    <t>scalpel_24</t>
  </si>
  <si>
    <t>cumuncher</t>
  </si>
  <si>
    <t>royalmodernltd</t>
  </si>
  <si>
    <t>mirocerven4</t>
  </si>
  <si>
    <t>HurricaneSoto</t>
  </si>
  <si>
    <t>DTaze_</t>
  </si>
  <si>
    <t>celineuludag</t>
  </si>
  <si>
    <t>BadSec_theGeek</t>
  </si>
  <si>
    <t>AyazSaleh18</t>
  </si>
  <si>
    <t>LR_Lucretia</t>
  </si>
  <si>
    <t>PrinceRubyKumar</t>
  </si>
  <si>
    <t>BobbyBooshay713</t>
  </si>
  <si>
    <t>HussinChyn</t>
  </si>
  <si>
    <t>KoTalphazo</t>
  </si>
  <si>
    <t>toarugames</t>
  </si>
  <si>
    <t>alrumaih_ahmad</t>
  </si>
  <si>
    <t>pablosikazwe</t>
  </si>
  <si>
    <t>vox_wolf</t>
  </si>
  <si>
    <t>QuixyOfficial</t>
  </si>
  <si>
    <t>0xsmoky</t>
  </si>
  <si>
    <t>AllianceMystic</t>
  </si>
  <si>
    <t>JamesOdegaard</t>
  </si>
  <si>
    <t>leyendacoc_</t>
  </si>
  <si>
    <t>tri_yuka</t>
  </si>
  <si>
    <t>MathieuGomez8</t>
  </si>
  <si>
    <t>MINT_9jikan</t>
  </si>
  <si>
    <t>balloon6006</t>
  </si>
  <si>
    <t>artbysammarie</t>
  </si>
  <si>
    <t>ren_saek1</t>
  </si>
  <si>
    <t>investographr</t>
  </si>
  <si>
    <t>bisikletli_deli</t>
  </si>
  <si>
    <t>Mr_Incredibul</t>
  </si>
  <si>
    <t>itotsu1oku</t>
  </si>
  <si>
    <t>Mertodiebiri</t>
  </si>
  <si>
    <t>Lors_eth</t>
  </si>
  <si>
    <t>chinuasfa21</t>
  </si>
  <si>
    <t>samo_rh</t>
  </si>
  <si>
    <t>CryptoCrabber</t>
  </si>
  <si>
    <t>eth_maleks</t>
  </si>
  <si>
    <t>DPT_53</t>
  </si>
  <si>
    <t>mattscubas</t>
  </si>
  <si>
    <t>inakademuzaiko</t>
  </si>
  <si>
    <t>huangxiang</t>
  </si>
  <si>
    <t>schulertime</t>
  </si>
  <si>
    <t>timhnln</t>
  </si>
  <si>
    <t>izoot</t>
  </si>
  <si>
    <t>KellyJRobinson</t>
  </si>
  <si>
    <t>hladnikp</t>
  </si>
  <si>
    <t>tumick</t>
  </si>
  <si>
    <t>JET_MOGRA</t>
  </si>
  <si>
    <t>koheimitani</t>
  </si>
  <si>
    <t>SBFinest_</t>
  </si>
  <si>
    <t>rjpaschall</t>
  </si>
  <si>
    <t>drcbryant</t>
  </si>
  <si>
    <t>marjannur</t>
  </si>
  <si>
    <t>Miss_Lyrical</t>
  </si>
  <si>
    <t>1paulkim</t>
  </si>
  <si>
    <t>AnalogJuul</t>
  </si>
  <si>
    <t>BlangerPierre</t>
  </si>
  <si>
    <t>redactedhistory</t>
  </si>
  <si>
    <t>diamantnoir66</t>
  </si>
  <si>
    <t>wjponchain</t>
  </si>
  <si>
    <t>alex_chandiwana</t>
  </si>
  <si>
    <t>saaziz_1</t>
  </si>
  <si>
    <t>t_calahan</t>
  </si>
  <si>
    <t>BurkiSpeaks</t>
  </si>
  <si>
    <t>realMattRB_A32</t>
  </si>
  <si>
    <t>prattbooks</t>
  </si>
  <si>
    <t>ItsLudovicBuzon</t>
  </si>
  <si>
    <t>BAMA_ROLL_TIDE</t>
  </si>
  <si>
    <t>ashoktenet</t>
  </si>
  <si>
    <t>saad1388saadal_</t>
  </si>
  <si>
    <t>juanitabean_</t>
  </si>
  <si>
    <t>YMarianko</t>
  </si>
  <si>
    <t>abofaisal1863</t>
  </si>
  <si>
    <t>maybejonevans</t>
  </si>
  <si>
    <t>k2promotion</t>
  </si>
  <si>
    <t>xlly___0</t>
  </si>
  <si>
    <t>Action77777</t>
  </si>
  <si>
    <t>UTDRoyalty</t>
  </si>
  <si>
    <t>TheLegUpAus</t>
  </si>
  <si>
    <t>RT1conservative</t>
  </si>
  <si>
    <t>tpccminority</t>
  </si>
  <si>
    <t>Rajesh__Gor</t>
  </si>
  <si>
    <t>bwisefitness</t>
  </si>
  <si>
    <t>ElderethLudens</t>
  </si>
  <si>
    <t>CatholicKingdo1</t>
  </si>
  <si>
    <t>42Amayah</t>
  </si>
  <si>
    <t>allangerardomx</t>
  </si>
  <si>
    <t>INOURA919</t>
  </si>
  <si>
    <t>AudiosGray</t>
  </si>
  <si>
    <t>jamaruuuu</t>
  </si>
  <si>
    <t>GaucherAndrew</t>
  </si>
  <si>
    <t>HouseOfNerdShow</t>
  </si>
  <si>
    <t>UpworkSaves</t>
  </si>
  <si>
    <t>1HarborMaster</t>
  </si>
  <si>
    <t>EnquiringMind4</t>
  </si>
  <si>
    <t>Amtired6</t>
  </si>
  <si>
    <t>Fiberr_RL</t>
  </si>
  <si>
    <t>BaronvonSteube6</t>
  </si>
  <si>
    <t>Yuracye</t>
  </si>
  <si>
    <t>ResonanceCrypto</t>
  </si>
  <si>
    <t>eskacie</t>
  </si>
  <si>
    <t>sakusoku77</t>
  </si>
  <si>
    <t>utsunomiya_tete</t>
  </si>
  <si>
    <t>greatgatzby_</t>
  </si>
  <si>
    <t>snowlotus0209</t>
  </si>
  <si>
    <t>DougButdorf</t>
  </si>
  <si>
    <t>wolphband</t>
  </si>
  <si>
    <t>ralphhb</t>
  </si>
  <si>
    <t>KushtonSlayer</t>
  </si>
  <si>
    <t>ScottyD0ESknow_</t>
  </si>
  <si>
    <t>USMC_NASCARFire</t>
  </si>
  <si>
    <t>babygurl8599</t>
  </si>
  <si>
    <t>jakesmelker</t>
  </si>
  <si>
    <t>garyr6273</t>
  </si>
  <si>
    <t>peryaudo</t>
  </si>
  <si>
    <t>ghari1</t>
  </si>
  <si>
    <t>unitedre</t>
  </si>
  <si>
    <t>BNatural82</t>
  </si>
  <si>
    <t>CoachWard22</t>
  </si>
  <si>
    <t>Astronaut_Life</t>
  </si>
  <si>
    <t>ekincann</t>
  </si>
  <si>
    <t>TheHottestCrime</t>
  </si>
  <si>
    <t>Tobiy_</t>
  </si>
  <si>
    <t>xfumi0831</t>
  </si>
  <si>
    <t>thefraudguy_uk</t>
  </si>
  <si>
    <t>ryanramoneda</t>
  </si>
  <si>
    <t>rob__fletcher</t>
  </si>
  <si>
    <t>MAbubakrs</t>
  </si>
  <si>
    <t>MeIodyMac</t>
  </si>
  <si>
    <t>katiola_</t>
  </si>
  <si>
    <t>treastrain</t>
  </si>
  <si>
    <t>brady_feeney</t>
  </si>
  <si>
    <t>aloni1289</t>
  </si>
  <si>
    <t>Gabo_Zaldivar</t>
  </si>
  <si>
    <t>Shirofune_ad</t>
  </si>
  <si>
    <t>crickbondi</t>
  </si>
  <si>
    <t>GeekmanOfficial</t>
  </si>
  <si>
    <t>gremloe</t>
  </si>
  <si>
    <t>uscounteraction</t>
  </si>
  <si>
    <t>MediaShavs</t>
  </si>
  <si>
    <t>Jefftod71881320</t>
  </si>
  <si>
    <t>jborg_arts</t>
  </si>
  <si>
    <t>Navidbiglari</t>
  </si>
  <si>
    <t>ShiraliBabak</t>
  </si>
  <si>
    <t>ImBeezTv</t>
  </si>
  <si>
    <t>jamescoolone</t>
  </si>
  <si>
    <t>DiablaRegina</t>
  </si>
  <si>
    <t>BahaGkc</t>
  </si>
  <si>
    <t>chait_novus</t>
  </si>
  <si>
    <t>JazzLead</t>
  </si>
  <si>
    <t>KT_Bug12121212</t>
  </si>
  <si>
    <t>ItsMikeAgain3</t>
  </si>
  <si>
    <t>yuji__noguchi</t>
  </si>
  <si>
    <t>0xmyxo</t>
  </si>
  <si>
    <t>TaserFace_xrd</t>
  </si>
  <si>
    <t>mojito_snow</t>
  </si>
  <si>
    <t>Dosukoichandayo</t>
  </si>
  <si>
    <t>Positron_mtpl</t>
  </si>
  <si>
    <t>sana42_Coach</t>
  </si>
  <si>
    <t>IWMS_Kyoromaru</t>
  </si>
  <si>
    <t>metallurgent</t>
  </si>
  <si>
    <t>dolphinW2022</t>
  </si>
  <si>
    <t>RealTanios</t>
  </si>
  <si>
    <t>SergiMartinES</t>
  </si>
  <si>
    <t>bloomingbit_io</t>
  </si>
  <si>
    <t>isane_yu</t>
  </si>
  <si>
    <t>ChristogonusEh1</t>
  </si>
  <si>
    <t>TheSmirking13</t>
  </si>
  <si>
    <t>raptros_</t>
  </si>
  <si>
    <t>jinal</t>
  </si>
  <si>
    <t>powerphil</t>
  </si>
  <si>
    <t>patrickklas</t>
  </si>
  <si>
    <t>Lauren_Bateman</t>
  </si>
  <si>
    <t>TorpedoTony</t>
  </si>
  <si>
    <t>thecalebchin</t>
  </si>
  <si>
    <t>chepajojo</t>
  </si>
  <si>
    <t>SalarRahmanian</t>
  </si>
  <si>
    <t>victormorones</t>
  </si>
  <si>
    <t>iamleoh</t>
  </si>
  <si>
    <t>udaygunjikar</t>
  </si>
  <si>
    <t>WebflowDan</t>
  </si>
  <si>
    <t>Ski931</t>
  </si>
  <si>
    <t>producedbyandre</t>
  </si>
  <si>
    <t>iamHarlito252</t>
  </si>
  <si>
    <t>derekj_</t>
  </si>
  <si>
    <t>ryansandler_</t>
  </si>
  <si>
    <t>EmerieUduchukwu</t>
  </si>
  <si>
    <t>ptrbyr</t>
  </si>
  <si>
    <t>Ghada_Almunajem</t>
  </si>
  <si>
    <t>20_ALRASHEED</t>
  </si>
  <si>
    <t>SaintsNeil</t>
  </si>
  <si>
    <t>AbdullahALarsan</t>
  </si>
  <si>
    <t>LouisGODRON</t>
  </si>
  <si>
    <t>AlphaWitchOMG</t>
  </si>
  <si>
    <t>Shxzzle_</t>
  </si>
  <si>
    <t>Veysel_urum</t>
  </si>
  <si>
    <t>zetanokiseki</t>
  </si>
  <si>
    <t>Oakum_Bay_Cap</t>
  </si>
  <si>
    <t>LaurentAChatre</t>
  </si>
  <si>
    <t>iclalGozcu</t>
  </si>
  <si>
    <t>DeadsunPrime</t>
  </si>
  <si>
    <t>ElectricBikeCo</t>
  </si>
  <si>
    <t>MrBlueberry258</t>
  </si>
  <si>
    <t>burhanpinarbas1</t>
  </si>
  <si>
    <t>dr_pedrodiaz</t>
  </si>
  <si>
    <t>CommodoreNelson</t>
  </si>
  <si>
    <t>kellyrodle</t>
  </si>
  <si>
    <t>Det_Ramosfndn</t>
  </si>
  <si>
    <t>stanleyabraha15</t>
  </si>
  <si>
    <t>JTSPOTLIGHTS</t>
  </si>
  <si>
    <t>yukselosmanusta</t>
  </si>
  <si>
    <t>yogie_gidley</t>
  </si>
  <si>
    <t>nolimitmarrr</t>
  </si>
  <si>
    <t>MrsMalindo</t>
  </si>
  <si>
    <t>_king_Riq_21_</t>
  </si>
  <si>
    <t>HIXYFUSE</t>
  </si>
  <si>
    <t>bitkangbtc</t>
  </si>
  <si>
    <t>TexasPlusWater</t>
  </si>
  <si>
    <t>Masbat_Estil1</t>
  </si>
  <si>
    <t>BullTesla</t>
  </si>
  <si>
    <t>Drajeetgopchade</t>
  </si>
  <si>
    <t>sagardomains</t>
  </si>
  <si>
    <t>Lin62866960</t>
  </si>
  <si>
    <t>ztqdkJywAJDOWbc</t>
  </si>
  <si>
    <t>cryptaveli</t>
  </si>
  <si>
    <t>Schutzwohnung</t>
  </si>
  <si>
    <t>groupiel0v3r</t>
  </si>
  <si>
    <t>Wa_afd</t>
  </si>
  <si>
    <t>NFTMerchant</t>
  </si>
  <si>
    <t>AvishagBalev</t>
  </si>
  <si>
    <t>wepradau_dk</t>
  </si>
  <si>
    <t>Richoffthenet00</t>
  </si>
  <si>
    <t>MODEL3PLAID</t>
  </si>
  <si>
    <t>rhh4x0R</t>
  </si>
  <si>
    <t>Poobah_Mom</t>
  </si>
  <si>
    <t>datepatience</t>
  </si>
  <si>
    <t>LOFCLive</t>
  </si>
  <si>
    <t>thefullnacho</t>
  </si>
  <si>
    <t>OwlDroneMedia</t>
  </si>
  <si>
    <t>brentfranson</t>
  </si>
  <si>
    <t>bugbrennan</t>
  </si>
  <si>
    <t>codydsargent</t>
  </si>
  <si>
    <t>TulsaWxChaser</t>
  </si>
  <si>
    <t>PeteAndreu</t>
  </si>
  <si>
    <t>5godzmusic</t>
  </si>
  <si>
    <t>BrightPoints</t>
  </si>
  <si>
    <t>philippkundert</t>
  </si>
  <si>
    <t>sgillai</t>
  </si>
  <si>
    <t>MarceloGianc</t>
  </si>
  <si>
    <t>MrJNowlin</t>
  </si>
  <si>
    <t>valentinamago</t>
  </si>
  <si>
    <t>idatentwit</t>
  </si>
  <si>
    <t>Rakish_5</t>
  </si>
  <si>
    <t>mjo3an</t>
  </si>
  <si>
    <t>Ernandy_M</t>
  </si>
  <si>
    <t>IrishDave_</t>
  </si>
  <si>
    <t>Basaran_Korkut</t>
  </si>
  <si>
    <t>bajicdusko</t>
  </si>
  <si>
    <t>tamer_azhary</t>
  </si>
  <si>
    <t>dudewtfnow</t>
  </si>
  <si>
    <t>yukazuya1015</t>
  </si>
  <si>
    <t>0xD_Smoker</t>
  </si>
  <si>
    <t>UltraAssassin7</t>
  </si>
  <si>
    <t>BrOoklyn_SODMG</t>
  </si>
  <si>
    <t>dfolusegun</t>
  </si>
  <si>
    <t>brettbejcek</t>
  </si>
  <si>
    <t>walterohneH</t>
  </si>
  <si>
    <t>sopomaka0616</t>
  </si>
  <si>
    <t>JackReAOZORACOM</t>
  </si>
  <si>
    <t>AhmedAlassiry</t>
  </si>
  <si>
    <t>_BlackKris_</t>
  </si>
  <si>
    <t>svarre001</t>
  </si>
  <si>
    <t>Saad3938</t>
  </si>
  <si>
    <t>Suu_iro</t>
  </si>
  <si>
    <t>Smallafro2K</t>
  </si>
  <si>
    <t>proofofjake_</t>
  </si>
  <si>
    <t>RChaudhary_</t>
  </si>
  <si>
    <t>Struxn</t>
  </si>
  <si>
    <t>GauravPrsharBJP</t>
  </si>
  <si>
    <t>JonTripathi</t>
  </si>
  <si>
    <t>_t2ih</t>
  </si>
  <si>
    <t>dimsomedim</t>
  </si>
  <si>
    <t>schmitt4545</t>
  </si>
  <si>
    <t>ParmindarAmbar</t>
  </si>
  <si>
    <t>Ramunele_chan</t>
  </si>
  <si>
    <t>Shirayukikunn</t>
  </si>
  <si>
    <t>Big_Fendi01</t>
  </si>
  <si>
    <t>ilywulfy</t>
  </si>
  <si>
    <t>umutb3rk</t>
  </si>
  <si>
    <t>isilgeckin</t>
  </si>
  <si>
    <t>awamer20</t>
  </si>
  <si>
    <t>ALPHADOG710</t>
  </si>
  <si>
    <t>angelodurante93</t>
  </si>
  <si>
    <t>NEC94324532</t>
  </si>
  <si>
    <t>letsfixinfo</t>
  </si>
  <si>
    <t>ntfcryptoyrj</t>
  </si>
  <si>
    <t>brianclewis</t>
  </si>
  <si>
    <t>AthensBrightest</t>
  </si>
  <si>
    <t>FireyDream</t>
  </si>
  <si>
    <t>DANIELNFTKING12</t>
  </si>
  <si>
    <t>inesbarahit</t>
  </si>
  <si>
    <t>LeafyCollective</t>
  </si>
  <si>
    <t>nathania_ml</t>
  </si>
  <si>
    <t>TeslaPatriot</t>
  </si>
  <si>
    <t>MionKokomo</t>
  </si>
  <si>
    <t>BabyPuppyCoin</t>
  </si>
  <si>
    <t>JonasWillburn</t>
  </si>
  <si>
    <t>gaetanoz</t>
  </si>
  <si>
    <t>_NicoleJ</t>
  </si>
  <si>
    <t>TDiamond</t>
  </si>
  <si>
    <t>AdamFamularo</t>
  </si>
  <si>
    <t>AlbaitiFa</t>
  </si>
  <si>
    <t>HOSTNHUB</t>
  </si>
  <si>
    <t>AndrewLiv</t>
  </si>
  <si>
    <t>coachhandy</t>
  </si>
  <si>
    <t>KrysDevine</t>
  </si>
  <si>
    <t>StephenDeakin</t>
  </si>
  <si>
    <t>rock1977</t>
  </si>
  <si>
    <t>medievalist1</t>
  </si>
  <si>
    <t>MikeOpera</t>
  </si>
  <si>
    <t>adoroperereca</t>
  </si>
  <si>
    <t>bnrealwithu</t>
  </si>
  <si>
    <t>mlrlnc</t>
  </si>
  <si>
    <t>cablesdotcom</t>
  </si>
  <si>
    <t>gilesdaviestcbc</t>
  </si>
  <si>
    <t>InfernoGarage</t>
  </si>
  <si>
    <t>bakhtiarh</t>
  </si>
  <si>
    <t>Creatiffocus_</t>
  </si>
  <si>
    <t>mnevels83</t>
  </si>
  <si>
    <t>rabialamuor</t>
  </si>
  <si>
    <t>MziNhlapo</t>
  </si>
  <si>
    <t>GSbeirut</t>
  </si>
  <si>
    <t>sannas4</t>
  </si>
  <si>
    <t>DARIUSTWHIT</t>
  </si>
  <si>
    <t>SaydiDuke</t>
  </si>
  <si>
    <t>Mubbey_</t>
  </si>
  <si>
    <t>ArelyaJMitchell</t>
  </si>
  <si>
    <t>Bourbon4cure</t>
  </si>
  <si>
    <t>BrennanKarem</t>
  </si>
  <si>
    <t>yuri_kumi_nami</t>
  </si>
  <si>
    <t>HardyFiveLP</t>
  </si>
  <si>
    <t>KatraFilmSeries</t>
  </si>
  <si>
    <t>ymeskaoui</t>
  </si>
  <si>
    <t>khurammirza77</t>
  </si>
  <si>
    <t>AjScha2</t>
  </si>
  <si>
    <t>rutvijkarkhanis</t>
  </si>
  <si>
    <t>bellaloveny27</t>
  </si>
  <si>
    <t>thecreditdude_</t>
  </si>
  <si>
    <t>TheSilverBlazeX</t>
  </si>
  <si>
    <t>since1983lions</t>
  </si>
  <si>
    <t>steven_spalek</t>
  </si>
  <si>
    <t>ParamountPCA</t>
  </si>
  <si>
    <t>QueerMoneyPod</t>
  </si>
  <si>
    <t>neyazfit</t>
  </si>
  <si>
    <t>mobpi_no_teiten</t>
  </si>
  <si>
    <t>RezaTajbakhsh</t>
  </si>
  <si>
    <t>azizalawadh_</t>
  </si>
  <si>
    <t>jodyh_35</t>
  </si>
  <si>
    <t>SolveCyberRisk</t>
  </si>
  <si>
    <t>greatfairycari</t>
  </si>
  <si>
    <t>Konrad_lbn</t>
  </si>
  <si>
    <t>AnaamTiwary</t>
  </si>
  <si>
    <t>Milk_sao1027</t>
  </si>
  <si>
    <t>hakuhaku_1129</t>
  </si>
  <si>
    <t>Hamad38490099</t>
  </si>
  <si>
    <t>ArritmiasHUSC</t>
  </si>
  <si>
    <t>chartsystems</t>
  </si>
  <si>
    <t>9OOQS</t>
  </si>
  <si>
    <t>fleshyylol</t>
  </si>
  <si>
    <t>__NamI_kazE__</t>
  </si>
  <si>
    <t>5_nao0369</t>
  </si>
  <si>
    <t>DfsGet</t>
  </si>
  <si>
    <t>Kristof_Poland</t>
  </si>
  <si>
    <t>eltecatito_</t>
  </si>
  <si>
    <t>WVenketas</t>
  </si>
  <si>
    <t>MaxPlus4K</t>
  </si>
  <si>
    <t>RLKJ44</t>
  </si>
  <si>
    <t>Northernapez</t>
  </si>
  <si>
    <t>Fortnite_Jaws</t>
  </si>
  <si>
    <t>kyo_komachi2021</t>
  </si>
  <si>
    <t>OfficeReunion</t>
  </si>
  <si>
    <t>makunbellagio</t>
  </si>
  <si>
    <t>dedama_official</t>
  </si>
  <si>
    <t>Pumpksa</t>
  </si>
  <si>
    <t>KemsInsight</t>
  </si>
  <si>
    <t>AndreasFW888</t>
  </si>
  <si>
    <t>iislandpeach</t>
  </si>
  <si>
    <t>txag2k</t>
  </si>
  <si>
    <t>bizarre_n</t>
  </si>
  <si>
    <t>jamiemillington</t>
  </si>
  <si>
    <t>abethecoach</t>
  </si>
  <si>
    <t>iamronbrooks</t>
  </si>
  <si>
    <t>KWatersGGI</t>
  </si>
  <si>
    <t>samhickmann</t>
  </si>
  <si>
    <t>BertozziOn</t>
  </si>
  <si>
    <t>peterpeterwang</t>
  </si>
  <si>
    <t>zestkyo</t>
  </si>
  <si>
    <t>serdarkaraca</t>
  </si>
  <si>
    <t>m_hikkaru</t>
  </si>
  <si>
    <t>santlani</t>
  </si>
  <si>
    <t>ckeremozer</t>
  </si>
  <si>
    <t>Dr_Konneh</t>
  </si>
  <si>
    <t>Bdairq8</t>
  </si>
  <si>
    <t>ATarighat</t>
  </si>
  <si>
    <t>toooc11</t>
  </si>
  <si>
    <t>revingev</t>
  </si>
  <si>
    <t>RizzyWhitted</t>
  </si>
  <si>
    <t>Congressgohome</t>
  </si>
  <si>
    <t>enriquebrgn</t>
  </si>
  <si>
    <t>FutureStarrcom</t>
  </si>
  <si>
    <t>HassanAman_</t>
  </si>
  <si>
    <t>Iamkp3nation</t>
  </si>
  <si>
    <t>BuiceElaine</t>
  </si>
  <si>
    <t>PracticeLive</t>
  </si>
  <si>
    <t>satoimo5000</t>
  </si>
  <si>
    <t>if2ha</t>
  </si>
  <si>
    <t>bnduncan</t>
  </si>
  <si>
    <t>connerruhl</t>
  </si>
  <si>
    <t>AvsarNepal</t>
  </si>
  <si>
    <t>buraktkaracan</t>
  </si>
  <si>
    <t>tylerklose</t>
  </si>
  <si>
    <t>saladburgers</t>
  </si>
  <si>
    <t>BeautyPark_os</t>
  </si>
  <si>
    <t>TheeYoungDrek</t>
  </si>
  <si>
    <t>s0nny929</t>
  </si>
  <si>
    <t>saud5040</t>
  </si>
  <si>
    <t>ProTraderToday</t>
  </si>
  <si>
    <t>p8ds_p</t>
  </si>
  <si>
    <t>Sergio_A_Ruiz</t>
  </si>
  <si>
    <t>RapidLeaksIndia</t>
  </si>
  <si>
    <t>NEStefan_</t>
  </si>
  <si>
    <t>sonu_utpal</t>
  </si>
  <si>
    <t>POLCDev</t>
  </si>
  <si>
    <t>todfennell</t>
  </si>
  <si>
    <t>Hizumi_Rei</t>
  </si>
  <si>
    <t>RobinStethem</t>
  </si>
  <si>
    <t>Abhi_0x</t>
  </si>
  <si>
    <t>GRCReW1111</t>
  </si>
  <si>
    <t>Mustafakut06</t>
  </si>
  <si>
    <t>TeressaDarling</t>
  </si>
  <si>
    <t>C_L_online</t>
  </si>
  <si>
    <t>dellamaggiorae</t>
  </si>
  <si>
    <t>dayvis</t>
  </si>
  <si>
    <t>skyblueoverland</t>
  </si>
  <si>
    <t>TeslaOwnersCbus</t>
  </si>
  <si>
    <t>kenta_web3</t>
  </si>
  <si>
    <t>vibewitkiikii</t>
  </si>
  <si>
    <t>GudiVamshiReddy</t>
  </si>
  <si>
    <t>Charles95360054</t>
  </si>
  <si>
    <t>Yase_Aydin</t>
  </si>
  <si>
    <t>Basedash</t>
  </si>
  <si>
    <t>lilsasassistant</t>
  </si>
  <si>
    <t>SportsArmchair_</t>
  </si>
  <si>
    <t>NeccarusHD</t>
  </si>
  <si>
    <t>Cxpeable</t>
  </si>
  <si>
    <t>Ao_Skyblue__</t>
  </si>
  <si>
    <t>KMFinanzen</t>
  </si>
  <si>
    <t>sawatari_jun</t>
  </si>
  <si>
    <t>Nana_Effort</t>
  </si>
  <si>
    <t>saku_enrichment</t>
  </si>
  <si>
    <t>Amii_piru</t>
  </si>
  <si>
    <t>Leon_cr05</t>
  </si>
  <si>
    <t>usernametuit</t>
  </si>
  <si>
    <t>mito_nail</t>
  </si>
  <si>
    <t>Bamalamb1te</t>
  </si>
  <si>
    <t>livecrisisintel</t>
  </si>
  <si>
    <t>faknfuture</t>
  </si>
  <si>
    <t>CryptoBoDong</t>
  </si>
  <si>
    <t>RamuneAmai</t>
  </si>
  <si>
    <t>lilcodyforex</t>
  </si>
  <si>
    <t>sungjunzzang</t>
  </si>
  <si>
    <t>RyGUY7734</t>
  </si>
  <si>
    <t>EbelebeSmart</t>
  </si>
  <si>
    <t>Loripaints</t>
  </si>
  <si>
    <t>laurabennee</t>
  </si>
  <si>
    <t>tharealbtbmay</t>
  </si>
  <si>
    <t>DegensDisguise</t>
  </si>
  <si>
    <t>Liwo_Machold</t>
  </si>
  <si>
    <t>aisu_tokashite</t>
  </si>
  <si>
    <t>tu_eres_sumiso</t>
  </si>
  <si>
    <t>Masaloop1023</t>
  </si>
  <si>
    <t>mgdell</t>
  </si>
  <si>
    <t>carobeier</t>
  </si>
  <si>
    <t>stratus</t>
  </si>
  <si>
    <t>chrisvnicholson</t>
  </si>
  <si>
    <t>ChrisDrake</t>
  </si>
  <si>
    <t>yaro360</t>
  </si>
  <si>
    <t>Koboldkoenig</t>
  </si>
  <si>
    <t>trmr512</t>
  </si>
  <si>
    <t>iamtherealflaco</t>
  </si>
  <si>
    <t>cakenisrandy</t>
  </si>
  <si>
    <t>ThatAwfulNick</t>
  </si>
  <si>
    <t>diego_tovar</t>
  </si>
  <si>
    <t>UKCAER</t>
  </si>
  <si>
    <t>nnnn4hhhh</t>
  </si>
  <si>
    <t>AustinlCoker</t>
  </si>
  <si>
    <t>zxnoir</t>
  </si>
  <si>
    <t>PyrexRuga</t>
  </si>
  <si>
    <t>Wladass</t>
  </si>
  <si>
    <t>Ryan_Magoon</t>
  </si>
  <si>
    <t>rennardmarquez</t>
  </si>
  <si>
    <t>MouktarAlbert</t>
  </si>
  <si>
    <t>ECAMURDOCK</t>
  </si>
  <si>
    <t>WillMcTighe</t>
  </si>
  <si>
    <t>Smo5001</t>
  </si>
  <si>
    <t>TheJoeyBarrett</t>
  </si>
  <si>
    <t>AdmirCavalic</t>
  </si>
  <si>
    <t>Spirit_1346</t>
  </si>
  <si>
    <t>plowzapp</t>
  </si>
  <si>
    <t>tteam78</t>
  </si>
  <si>
    <t>Livehiphopdaily</t>
  </si>
  <si>
    <t>bader_al_enezi</t>
  </si>
  <si>
    <t>toby8wong</t>
  </si>
  <si>
    <t>ColbourneKip</t>
  </si>
  <si>
    <t>coincoin01cw</t>
  </si>
  <si>
    <t>ihusaan007</t>
  </si>
  <si>
    <t>JoshWorthh</t>
  </si>
  <si>
    <t>3rdwardcharles</t>
  </si>
  <si>
    <t>inhuman134</t>
  </si>
  <si>
    <t>djx_n</t>
  </si>
  <si>
    <t>boro494</t>
  </si>
  <si>
    <t>HendraWTX</t>
  </si>
  <si>
    <t>SalarUmair</t>
  </si>
  <si>
    <t>gatu01010625</t>
  </si>
  <si>
    <t>GabrielaCubeiro</t>
  </si>
  <si>
    <t>TheNewBT</t>
  </si>
  <si>
    <t>KmLoaizaData</t>
  </si>
  <si>
    <t>nuest_naomingi</t>
  </si>
  <si>
    <t>baladia_Alslemy</t>
  </si>
  <si>
    <t>TariqAlmazyad</t>
  </si>
  <si>
    <t>CharlieDDee</t>
  </si>
  <si>
    <t>Ayumu_024</t>
  </si>
  <si>
    <t>michellivanking</t>
  </si>
  <si>
    <t>moordereht</t>
  </si>
  <si>
    <t>7Dayinyourheart</t>
  </si>
  <si>
    <t>tommyfuks</t>
  </si>
  <si>
    <t>Hopcharge</t>
  </si>
  <si>
    <t>iUbFzQNREpemslO</t>
  </si>
  <si>
    <t>LaboPoker</t>
  </si>
  <si>
    <t>SLH44GOAT96</t>
  </si>
  <si>
    <t>lulhanson</t>
  </si>
  <si>
    <t>siriuscrocodile</t>
  </si>
  <si>
    <t>fox00x002</t>
  </si>
  <si>
    <t>AramisToken</t>
  </si>
  <si>
    <t>sanders_carnal</t>
  </si>
  <si>
    <t>FACENFT2022</t>
  </si>
  <si>
    <t>Floatshow</t>
  </si>
  <si>
    <t>QIs4Quantum</t>
  </si>
  <si>
    <t>WING_CBD</t>
  </si>
  <si>
    <t>ButtstrokeSwim</t>
  </si>
  <si>
    <t>AtexMarketplace</t>
  </si>
  <si>
    <t>VO_885</t>
  </si>
  <si>
    <t>zillman</t>
  </si>
  <si>
    <t>pmnordkvist</t>
  </si>
  <si>
    <t>chills</t>
  </si>
  <si>
    <t>yasu2704</t>
  </si>
  <si>
    <t>ShaneRobinett</t>
  </si>
  <si>
    <t>LeanneBeesley</t>
  </si>
  <si>
    <t>Trey_Dyer</t>
  </si>
  <si>
    <t>Jenloves2311</t>
  </si>
  <si>
    <t>jedwhitley</t>
  </si>
  <si>
    <t>JFerraraF18</t>
  </si>
  <si>
    <t>bigvskyzone</t>
  </si>
  <si>
    <t>apenasmano</t>
  </si>
  <si>
    <t>iViewTube</t>
  </si>
  <si>
    <t>naz_09</t>
  </si>
  <si>
    <t>Llewelynn</t>
  </si>
  <si>
    <t>franentrenubes</t>
  </si>
  <si>
    <t>paulserra</t>
  </si>
  <si>
    <t>uuyku</t>
  </si>
  <si>
    <t>hatem23</t>
  </si>
  <si>
    <t>HomefuelsDirect</t>
  </si>
  <si>
    <t>Wolfson</t>
  </si>
  <si>
    <t>heart_rainzero</t>
  </si>
  <si>
    <t>FernandoOnco</t>
  </si>
  <si>
    <t>kassiunderwood</t>
  </si>
  <si>
    <t>neoferyy</t>
  </si>
  <si>
    <t>Drvidali</t>
  </si>
  <si>
    <t>LeeQuentin</t>
  </si>
  <si>
    <t>JA111122</t>
  </si>
  <si>
    <t>RAEDALHAYEK</t>
  </si>
  <si>
    <t>CoupDMenace</t>
  </si>
  <si>
    <t>DTMsport</t>
  </si>
  <si>
    <t>choopom__</t>
  </si>
  <si>
    <t>naif1870</t>
  </si>
  <si>
    <t>troiyt</t>
  </si>
  <si>
    <t>365History</t>
  </si>
  <si>
    <t>MaybachLL</t>
  </si>
  <si>
    <t>kail_kaiser</t>
  </si>
  <si>
    <t>JeroenMolinger1</t>
  </si>
  <si>
    <t>BaderOtibii</t>
  </si>
  <si>
    <t>iwachu_staff</t>
  </si>
  <si>
    <t>poky890</t>
  </si>
  <si>
    <t>_Blxrr_</t>
  </si>
  <si>
    <t>andrew_deye</t>
  </si>
  <si>
    <t>RealNumberShack</t>
  </si>
  <si>
    <t>TomVierus</t>
  </si>
  <si>
    <t>lazyprincess470</t>
  </si>
  <si>
    <t>Joe__Ocasio</t>
  </si>
  <si>
    <t>ahmad88aga</t>
  </si>
  <si>
    <t>danigordoficial</t>
  </si>
  <si>
    <t>abishekjoshi21</t>
  </si>
  <si>
    <t>dowillis2821</t>
  </si>
  <si>
    <t>natateaaa</t>
  </si>
  <si>
    <t>abduatiy2999</t>
  </si>
  <si>
    <t>walkerhatesyou</t>
  </si>
  <si>
    <t>NadeemGibran</t>
  </si>
  <si>
    <t>pooopy_butthole</t>
  </si>
  <si>
    <t>Mohamed2Deham</t>
  </si>
  <si>
    <t>lenanabanana89</t>
  </si>
  <si>
    <t>thetefactor</t>
  </si>
  <si>
    <t>IRadr1</t>
  </si>
  <si>
    <t>AK18_digi</t>
  </si>
  <si>
    <t>a7binsaif</t>
  </si>
  <si>
    <t>BJP4Chaitanya</t>
  </si>
  <si>
    <t>ririyuri618</t>
  </si>
  <si>
    <t>recykaldotcom</t>
  </si>
  <si>
    <t>mechanteauthor</t>
  </si>
  <si>
    <t>myishathill</t>
  </si>
  <si>
    <t>ist_mall</t>
  </si>
  <si>
    <t>mrtcanofcl</t>
  </si>
  <si>
    <t>LivecountsIO</t>
  </si>
  <si>
    <t>ExtremelyKole</t>
  </si>
  <si>
    <t>mobiliteactive</t>
  </si>
  <si>
    <t>trillmarkkk</t>
  </si>
  <si>
    <t>kazeta_photoK70</t>
  </si>
  <si>
    <t>RhettVandal</t>
  </si>
  <si>
    <t>Mlundquist37</t>
  </si>
  <si>
    <t>BarrelSSS88</t>
  </si>
  <si>
    <t>saaauced_eth</t>
  </si>
  <si>
    <t>CarterSailing</t>
  </si>
  <si>
    <t>break_time1225</t>
  </si>
  <si>
    <t>asu5m843B</t>
  </si>
  <si>
    <t>Draconians_NFT</t>
  </si>
  <si>
    <t>gravitaprotocol</t>
  </si>
  <si>
    <t>yesileriik61</t>
  </si>
  <si>
    <t>de_natzaret26</t>
  </si>
  <si>
    <t>CHXMP2789</t>
  </si>
  <si>
    <t>curta_ctf</t>
  </si>
  <si>
    <t>jamessdalton</t>
  </si>
  <si>
    <t>PreacherNorm</t>
  </si>
  <si>
    <t>nayfe</t>
  </si>
  <si>
    <t>mitchhawaii</t>
  </si>
  <si>
    <t>vlad_seder</t>
  </si>
  <si>
    <t>ivopur</t>
  </si>
  <si>
    <t>OskarOficial</t>
  </si>
  <si>
    <t>ThatGirlRoxanne</t>
  </si>
  <si>
    <t>patmalkom</t>
  </si>
  <si>
    <t>CaliDirtVideos</t>
  </si>
  <si>
    <t>FAMILYTRUSTFCU</t>
  </si>
  <si>
    <t>AntoineGouiffes</t>
  </si>
  <si>
    <t>ArachneN</t>
  </si>
  <si>
    <t>Aironxs</t>
  </si>
  <si>
    <t>amoosh_23</t>
  </si>
  <si>
    <t>_36r1</t>
  </si>
  <si>
    <t>ENG_KAH</t>
  </si>
  <si>
    <t>3tome1ro</t>
  </si>
  <si>
    <t>jaylanstreet</t>
  </si>
  <si>
    <t>jcmuhire1</t>
  </si>
  <si>
    <t>spakkal</t>
  </si>
  <si>
    <t>CurtisxAnderson</t>
  </si>
  <si>
    <t>defidenbar</t>
  </si>
  <si>
    <t>BushraMollick</t>
  </si>
  <si>
    <t>LoveSamEvans</t>
  </si>
  <si>
    <t>_bayan1993</t>
  </si>
  <si>
    <t>ishraqkhann</t>
  </si>
  <si>
    <t>aaa1816011</t>
  </si>
  <si>
    <t>niceboynby</t>
  </si>
  <si>
    <t>mnkzi</t>
  </si>
  <si>
    <t>Emreesecginli</t>
  </si>
  <si>
    <t>oddsjet</t>
  </si>
  <si>
    <t>Angels_xyz</t>
  </si>
  <si>
    <t>TheBeastAnimal_</t>
  </si>
  <si>
    <t>Jvwny</t>
  </si>
  <si>
    <t>sailorbytr8</t>
  </si>
  <si>
    <t>mainakconnect</t>
  </si>
  <si>
    <t>tgpicanco</t>
  </si>
  <si>
    <t>_darangi</t>
  </si>
  <si>
    <t>toshiyuki_db</t>
  </si>
  <si>
    <t>8bitesquire</t>
  </si>
  <si>
    <t>Seetheuniverse_</t>
  </si>
  <si>
    <t>aymon0106</t>
  </si>
  <si>
    <t>designer_edge</t>
  </si>
  <si>
    <t>Ishiwata__</t>
  </si>
  <si>
    <t>Shockhorror11</t>
  </si>
  <si>
    <t>RPGAnimeLover</t>
  </si>
  <si>
    <t>eMD3bh0JzrsMM3G</t>
  </si>
  <si>
    <t>CartoonessToo</t>
  </si>
  <si>
    <t>Nssar_DF</t>
  </si>
  <si>
    <t>Yoruka_6482</t>
  </si>
  <si>
    <t>Maaix4</t>
  </si>
  <si>
    <t>futamura_ifield</t>
  </si>
  <si>
    <t>gametechplanet</t>
  </si>
  <si>
    <t>pachisukii</t>
  </si>
  <si>
    <t>saisyukoutei_kj</t>
  </si>
  <si>
    <t>web3renji</t>
  </si>
  <si>
    <t>mutabe3_b3d</t>
  </si>
  <si>
    <t>SportsDias</t>
  </si>
  <si>
    <t>itecnogeek</t>
  </si>
  <si>
    <t>JReese6969</t>
  </si>
  <si>
    <t>MladenLm</t>
  </si>
  <si>
    <t>CCCK78Youtube</t>
  </si>
  <si>
    <t>Y14Kanz</t>
  </si>
  <si>
    <t>degensartist</t>
  </si>
  <si>
    <t>TEDxUTokyo</t>
  </si>
  <si>
    <t>genkakrokodil</t>
  </si>
  <si>
    <t>deryaadenizz88</t>
  </si>
  <si>
    <t>Jayfly30590819</t>
  </si>
  <si>
    <t>momoke798</t>
  </si>
  <si>
    <t>TheFootballHubs</t>
  </si>
  <si>
    <t>mdhaq_y</t>
  </si>
  <si>
    <t>nekomiyuzuki</t>
  </si>
  <si>
    <t>Rose_KShop</t>
  </si>
  <si>
    <t>The07Sketches</t>
  </si>
  <si>
    <t>adv_djukanovic</t>
  </si>
  <si>
    <t>senor_ash</t>
  </si>
  <si>
    <t>klejdys</t>
  </si>
  <si>
    <t>tellmemo</t>
  </si>
  <si>
    <t>babzo</t>
  </si>
  <si>
    <t>supasan</t>
  </si>
  <si>
    <t>kayabay</t>
  </si>
  <si>
    <t>roderickmorris</t>
  </si>
  <si>
    <t>robesposito</t>
  </si>
  <si>
    <t>MehreenNMalik</t>
  </si>
  <si>
    <t>VivaLaDave</t>
  </si>
  <si>
    <t>muddy10</t>
  </si>
  <si>
    <t>JoziDNA</t>
  </si>
  <si>
    <t>upthesaints</t>
  </si>
  <si>
    <t>PittBruh</t>
  </si>
  <si>
    <t>KandaAkifusa</t>
  </si>
  <si>
    <t>pkfranz</t>
  </si>
  <si>
    <t>reikapi</t>
  </si>
  <si>
    <t>mikesuzu</t>
  </si>
  <si>
    <t>enigma_atelier</t>
  </si>
  <si>
    <t>shonshinerays</t>
  </si>
  <si>
    <t>Flying_h_d</t>
  </si>
  <si>
    <t>sharynbovat</t>
  </si>
  <si>
    <t>Rah514</t>
  </si>
  <si>
    <t>mallon_jp</t>
  </si>
  <si>
    <t>abuenohenriquez</t>
  </si>
  <si>
    <t>salz4ever</t>
  </si>
  <si>
    <t>ohemmarel</t>
  </si>
  <si>
    <t>UXDJB</t>
  </si>
  <si>
    <t>parker_hahn6</t>
  </si>
  <si>
    <t>stevenmaxted</t>
  </si>
  <si>
    <t>reese_puckett</t>
  </si>
  <si>
    <t>S27G_</t>
  </si>
  <si>
    <t>evliyavemars</t>
  </si>
  <si>
    <t>24niti1</t>
  </si>
  <si>
    <t>Bvlvmi</t>
  </si>
  <si>
    <t>j_cobh</t>
  </si>
  <si>
    <t>faisal9_Alenazi</t>
  </si>
  <si>
    <t>abotalaaaaaa</t>
  </si>
  <si>
    <t>neby_G</t>
  </si>
  <si>
    <t>Yqdhano</t>
  </si>
  <si>
    <t>10Cerberus</t>
  </si>
  <si>
    <t>WIC_News</t>
  </si>
  <si>
    <t>JanFredrikD</t>
  </si>
  <si>
    <t>SalehAlzidan</t>
  </si>
  <si>
    <t>DeathNotary</t>
  </si>
  <si>
    <t>SerhiiAndrosiuk</t>
  </si>
  <si>
    <t>JermWar</t>
  </si>
  <si>
    <t>nvwci</t>
  </si>
  <si>
    <t>UnhingedPatrick</t>
  </si>
  <si>
    <t>Gaaba_</t>
  </si>
  <si>
    <t>alianzaAJEN</t>
  </si>
  <si>
    <t>hstwlily</t>
  </si>
  <si>
    <t>7annn_</t>
  </si>
  <si>
    <t>VegasSportsTD</t>
  </si>
  <si>
    <t>BussTechno</t>
  </si>
  <si>
    <t>SNCWCs</t>
  </si>
  <si>
    <t>Notifiquei1</t>
  </si>
  <si>
    <t>lupeaguirre_</t>
  </si>
  <si>
    <t>MuiYoWTF</t>
  </si>
  <si>
    <t>gillisio</t>
  </si>
  <si>
    <t>thefootyculture</t>
  </si>
  <si>
    <t>nekonoyubi</t>
  </si>
  <si>
    <t>mikeren_mazo</t>
  </si>
  <si>
    <t>LolliWraps</t>
  </si>
  <si>
    <t>rebrandlegend</t>
  </si>
  <si>
    <t>theonlyChrissie</t>
  </si>
  <si>
    <t>leia_kate79</t>
  </si>
  <si>
    <t>yamobiko_drone</t>
  </si>
  <si>
    <t>Jnet_margarita</t>
  </si>
  <si>
    <t>alpermusicx</t>
  </si>
  <si>
    <t>MaryJoa_</t>
  </si>
  <si>
    <t>ofudatoken</t>
  </si>
  <si>
    <t>CoinSender</t>
  </si>
  <si>
    <t>j_starte</t>
  </si>
  <si>
    <t>kanagon9422000</t>
  </si>
  <si>
    <t>timgungoll1</t>
  </si>
  <si>
    <t>NftFos</t>
  </si>
  <si>
    <t>ELRON102</t>
  </si>
  <si>
    <t>ocbeta</t>
  </si>
  <si>
    <t>alemany</t>
  </si>
  <si>
    <t>RichardDennys</t>
  </si>
  <si>
    <t>AyeLeii</t>
  </si>
  <si>
    <t>antoniomilo_</t>
  </si>
  <si>
    <t>XiaXingfan</t>
  </si>
  <si>
    <t>stevensonreport</t>
  </si>
  <si>
    <t>lanceey</t>
  </si>
  <si>
    <t>gr8garden</t>
  </si>
  <si>
    <t>iamkonnect</t>
  </si>
  <si>
    <t>twitmuratkurt</t>
  </si>
  <si>
    <t>kikugoro_mukai</t>
  </si>
  <si>
    <t>LAayliyah</t>
  </si>
  <si>
    <t>HK_Saifur</t>
  </si>
  <si>
    <t>aontaneda</t>
  </si>
  <si>
    <t>alikemalipek</t>
  </si>
  <si>
    <t>donnie_crypto</t>
  </si>
  <si>
    <t>SeckinMutlu1963</t>
  </si>
  <si>
    <t>redeyelouies</t>
  </si>
  <si>
    <t>web3chris</t>
  </si>
  <si>
    <t>BlessN0Stress</t>
  </si>
  <si>
    <t>iamkayfranklin</t>
  </si>
  <si>
    <t>dbiasatti1</t>
  </si>
  <si>
    <t>zhadd330</t>
  </si>
  <si>
    <t>ET__GOD</t>
  </si>
  <si>
    <t>FAH7776</t>
  </si>
  <si>
    <t>mohsinofficail</t>
  </si>
  <si>
    <t>jun_julyaugust</t>
  </si>
  <si>
    <t>cathy_Lazare</t>
  </si>
  <si>
    <t>alperenzo</t>
  </si>
  <si>
    <t>Tadde_M</t>
  </si>
  <si>
    <t>Iaintthesame_</t>
  </si>
  <si>
    <t>currencytransfr</t>
  </si>
  <si>
    <t>ricoincarnati</t>
  </si>
  <si>
    <t>ReddAli23</t>
  </si>
  <si>
    <t>GoofyXI</t>
  </si>
  <si>
    <t>ProtocolXO</t>
  </si>
  <si>
    <t>veedoomedia</t>
  </si>
  <si>
    <t>AgentMINDKILLER</t>
  </si>
  <si>
    <t>saef_888</t>
  </si>
  <si>
    <t>SaudiSchool36</t>
  </si>
  <si>
    <t>lectrifyit</t>
  </si>
  <si>
    <t>xAbdoAT</t>
  </si>
  <si>
    <t>QILook0219</t>
  </si>
  <si>
    <t>marutakechiyoda</t>
  </si>
  <si>
    <t>IYCshahid</t>
  </si>
  <si>
    <t>eatmytweeties</t>
  </si>
  <si>
    <t>OmiaLtd</t>
  </si>
  <si>
    <t>miyachaaaan24</t>
  </si>
  <si>
    <t>Hiwavx</t>
  </si>
  <si>
    <t>kitagoh_office</t>
  </si>
  <si>
    <t>kurousagi_kiyo2</t>
  </si>
  <si>
    <t>NecoKronos</t>
  </si>
  <si>
    <t>0819_miyamiya</t>
  </si>
  <si>
    <t>VGsilverhand</t>
  </si>
  <si>
    <t>EdgeUBadges</t>
  </si>
  <si>
    <t>kscraft15</t>
  </si>
  <si>
    <t>SquashLibrary</t>
  </si>
  <si>
    <t>rajhi_mqsorh</t>
  </si>
  <si>
    <t>Sako_mwswlman</t>
  </si>
  <si>
    <t>PatiDemokrat</t>
  </si>
  <si>
    <t>imthejosheaves</t>
  </si>
  <si>
    <t>Riss_japan</t>
  </si>
  <si>
    <t>Alonso_coc</t>
  </si>
  <si>
    <t>lazemstore</t>
  </si>
  <si>
    <t>US30SIGNALS</t>
  </si>
  <si>
    <t>telework_N</t>
  </si>
  <si>
    <t>Mon45105260</t>
  </si>
  <si>
    <t>maaaa7aa</t>
  </si>
  <si>
    <t>BonnieParkerZeD</t>
  </si>
  <si>
    <t>mykittyboi</t>
  </si>
  <si>
    <t>khairmuhammad9k</t>
  </si>
  <si>
    <t>Uta_ikegaku</t>
  </si>
  <si>
    <t>CaptGraybeard13</t>
  </si>
  <si>
    <t>0worries0</t>
  </si>
  <si>
    <t>Abuazozalhilaly</t>
  </si>
  <si>
    <t>AbsyteForever</t>
  </si>
  <si>
    <t>RealTonysHere45</t>
  </si>
  <si>
    <t>ss_sss_9</t>
  </si>
  <si>
    <t>Hasnawork</t>
  </si>
  <si>
    <t>socialauto</t>
  </si>
  <si>
    <t>shilly</t>
  </si>
  <si>
    <t>nathanclark_</t>
  </si>
  <si>
    <t>Hassan_Sawaf</t>
  </si>
  <si>
    <t>MREXEC</t>
  </si>
  <si>
    <t>radiofreemartin</t>
  </si>
  <si>
    <t>tbone4030</t>
  </si>
  <si>
    <t>houseperu</t>
  </si>
  <si>
    <t>DJThermalD</t>
  </si>
  <si>
    <t>tinoamigo</t>
  </si>
  <si>
    <t>virami</t>
  </si>
  <si>
    <t>yeyoruiz_</t>
  </si>
  <si>
    <t>GeeVeldek</t>
  </si>
  <si>
    <t>rioyamase</t>
  </si>
  <si>
    <t>sahoopranab</t>
  </si>
  <si>
    <t>izz_eeee</t>
  </si>
  <si>
    <t>SabrinaGS20</t>
  </si>
  <si>
    <t>itskainb</t>
  </si>
  <si>
    <t>ADOTindaBUILDIN</t>
  </si>
  <si>
    <t>RealDrewBrown</t>
  </si>
  <si>
    <t>TapestryCommun</t>
  </si>
  <si>
    <t>waelalkhars</t>
  </si>
  <si>
    <t>solangeelrassi</t>
  </si>
  <si>
    <t>15Hunid</t>
  </si>
  <si>
    <t>ASPIRINGMOGUL</t>
  </si>
  <si>
    <t>mgorm</t>
  </si>
  <si>
    <t>_9080_</t>
  </si>
  <si>
    <t>alansary_28</t>
  </si>
  <si>
    <t>ArunMishraLive</t>
  </si>
  <si>
    <t>_tylerdixson</t>
  </si>
  <si>
    <t>M__Jankowski</t>
  </si>
  <si>
    <t>USRDidi</t>
  </si>
  <si>
    <t>AkAlmuflih</t>
  </si>
  <si>
    <t>drharshpuri</t>
  </si>
  <si>
    <t>CopainBien</t>
  </si>
  <si>
    <t>MandarKasture</t>
  </si>
  <si>
    <t>pedroeth01</t>
  </si>
  <si>
    <t>angcholvii</t>
  </si>
  <si>
    <t>hh3301hh</t>
  </si>
  <si>
    <t>3azmu</t>
  </si>
  <si>
    <t>mikvandor</t>
  </si>
  <si>
    <t>f3rrell</t>
  </si>
  <si>
    <t>Parabolic_1</t>
  </si>
  <si>
    <t>mrchrisfloyd</t>
  </si>
  <si>
    <t>JSpitTrades</t>
  </si>
  <si>
    <t>RaimoRauvola</t>
  </si>
  <si>
    <t>FrontierCobbled</t>
  </si>
  <si>
    <t>dreaminpdx</t>
  </si>
  <si>
    <t>salaikkonavi</t>
  </si>
  <si>
    <t>BrandonDavidSNP</t>
  </si>
  <si>
    <t>yungbeathoven</t>
  </si>
  <si>
    <t>bmorecardiology</t>
  </si>
  <si>
    <t>scotwoodlands</t>
  </si>
  <si>
    <t>kingpan_fkt925</t>
  </si>
  <si>
    <t>TRs_suzu</t>
  </si>
  <si>
    <t>athbealmarri</t>
  </si>
  <si>
    <t>PulmonaryRunner</t>
  </si>
  <si>
    <t>_TraderLuck</t>
  </si>
  <si>
    <t>murakage_photo</t>
  </si>
  <si>
    <t>MharatAlmustqbl</t>
  </si>
  <si>
    <t>bestpIayr</t>
  </si>
  <si>
    <t>6ft6ETH</t>
  </si>
  <si>
    <t>CUNYKCCPRES</t>
  </si>
  <si>
    <t>JPKing4649</t>
  </si>
  <si>
    <t>RaviVattem</t>
  </si>
  <si>
    <t>R_SRIR</t>
  </si>
  <si>
    <t>ICT76985986</t>
  </si>
  <si>
    <t>alexandr_btc</t>
  </si>
  <si>
    <t>karaiverse</t>
  </si>
  <si>
    <t>HIROYUKI_SATOOO</t>
  </si>
  <si>
    <t>YourFavSamurai</t>
  </si>
  <si>
    <t>tochigidoujou</t>
  </si>
  <si>
    <t>HChishiro</t>
  </si>
  <si>
    <t>dcpthepodcast</t>
  </si>
  <si>
    <t>haitam10abaida</t>
  </si>
  <si>
    <t>purpletrader_io</t>
  </si>
  <si>
    <t>DyminHands</t>
  </si>
  <si>
    <t>shimada_info</t>
  </si>
  <si>
    <t>scalper_binance</t>
  </si>
  <si>
    <t>gaishisaunner</t>
  </si>
  <si>
    <t>Tikimadman1</t>
  </si>
  <si>
    <t>ThetaDragons</t>
  </si>
  <si>
    <t>rentalroom_aoi</t>
  </si>
  <si>
    <t>ViewpointSAR</t>
  </si>
  <si>
    <t>HanselEth</t>
  </si>
  <si>
    <t>BritaBianco</t>
  </si>
  <si>
    <t>irl_alpha</t>
  </si>
  <si>
    <t>lifewithmaree</t>
  </si>
  <si>
    <t>mimami_mandarin</t>
  </si>
  <si>
    <t>DougBedell</t>
  </si>
  <si>
    <t>TheBruceBates</t>
  </si>
  <si>
    <t>TeamCanvic</t>
  </si>
  <si>
    <t>trunghieud_</t>
  </si>
  <si>
    <t>VetcationApp</t>
  </si>
  <si>
    <t>danialnazari73</t>
  </si>
  <si>
    <t>DanORourke</t>
  </si>
  <si>
    <t>tedmalone</t>
  </si>
  <si>
    <t>miffdove</t>
  </si>
  <si>
    <t>MichaelDTam</t>
  </si>
  <si>
    <t>AvanieSaintLoup</t>
  </si>
  <si>
    <t>kevinwardnow</t>
  </si>
  <si>
    <t>sadbryce</t>
  </si>
  <si>
    <t>Patrick_Thurmer</t>
  </si>
  <si>
    <t>SHIZZLE303</t>
  </si>
  <si>
    <t>ryoiwamura</t>
  </si>
  <si>
    <t>umair_zo</t>
  </si>
  <si>
    <t>marcelobondoni</t>
  </si>
  <si>
    <t>ProsperityClub_</t>
  </si>
  <si>
    <t>bo4ord4America</t>
  </si>
  <si>
    <t>ScarlettDesigns</t>
  </si>
  <si>
    <t>irvingrf</t>
  </si>
  <si>
    <t>FishingLabo</t>
  </si>
  <si>
    <t>Zarifcehis</t>
  </si>
  <si>
    <t>Scensei</t>
  </si>
  <si>
    <t>MattJMillerMD</t>
  </si>
  <si>
    <t>JaBarbar</t>
  </si>
  <si>
    <t>DrEmiliaKing</t>
  </si>
  <si>
    <t>jajabor_sanjeev</t>
  </si>
  <si>
    <t>Neoshappy</t>
  </si>
  <si>
    <t>CaganT</t>
  </si>
  <si>
    <t>TriLogyXV</t>
  </si>
  <si>
    <t>ATLCRA</t>
  </si>
  <si>
    <t>i2Hofficiel</t>
  </si>
  <si>
    <t>beaux_wellborn</t>
  </si>
  <si>
    <t>Alexbrambila1</t>
  </si>
  <si>
    <t>otomol</t>
  </si>
  <si>
    <t>benmelisae</t>
  </si>
  <si>
    <t>USCClitigation</t>
  </si>
  <si>
    <t>IamTeraMarie</t>
  </si>
  <si>
    <t>yotamaruuu</t>
  </si>
  <si>
    <t>chrislawrence87</t>
  </si>
  <si>
    <t>McMahonSaratoga</t>
  </si>
  <si>
    <t>cedric_cntn</t>
  </si>
  <si>
    <t>BetMais</t>
  </si>
  <si>
    <t>lisa_hite</t>
  </si>
  <si>
    <t>kohechans</t>
  </si>
  <si>
    <t>MathisenSteve</t>
  </si>
  <si>
    <t>hatirokuakuya</t>
  </si>
  <si>
    <t>Anudeep_Tweets</t>
  </si>
  <si>
    <t>HyderAliHashmii</t>
  </si>
  <si>
    <t>HearOurCity</t>
  </si>
  <si>
    <t>MartinCHolland1</t>
  </si>
  <si>
    <t>mrhibeekaey</t>
  </si>
  <si>
    <t>pixiedust10922</t>
  </si>
  <si>
    <t>staffeld</t>
  </si>
  <si>
    <t>FelipeMellado75</t>
  </si>
  <si>
    <t>LabelRadar</t>
  </si>
  <si>
    <t>Alessandrolsl1</t>
  </si>
  <si>
    <t>cdenmarkwx</t>
  </si>
  <si>
    <t>slightflexlex</t>
  </si>
  <si>
    <t>IAshraf4</t>
  </si>
  <si>
    <t>Noureymusic</t>
  </si>
  <si>
    <t>Steelo1X</t>
  </si>
  <si>
    <t>Krypto__YT</t>
  </si>
  <si>
    <t>SunilD_Office</t>
  </si>
  <si>
    <t>getfestivalpass</t>
  </si>
  <si>
    <t>ConsultantAp</t>
  </si>
  <si>
    <t>therealdbfresh</t>
  </si>
  <si>
    <t>sayphonic</t>
  </si>
  <si>
    <t>texorganguy</t>
  </si>
  <si>
    <t>binvryscvm</t>
  </si>
  <si>
    <t>Ruru3joY</t>
  </si>
  <si>
    <t>itzzturbo</t>
  </si>
  <si>
    <t>e_d_hikari</t>
  </si>
  <si>
    <t>RockersHockey</t>
  </si>
  <si>
    <t>JsixCsix</t>
  </si>
  <si>
    <t>ninelivestoken</t>
  </si>
  <si>
    <t>PooyaBagherzade</t>
  </si>
  <si>
    <t>ozanevyapan39</t>
  </si>
  <si>
    <t>veeminders</t>
  </si>
  <si>
    <t>mad_at_UoY</t>
  </si>
  <si>
    <t>Tiokay_</t>
  </si>
  <si>
    <t>betsandsweats</t>
  </si>
  <si>
    <t>YJZar</t>
  </si>
  <si>
    <t>KiddyVijay</t>
  </si>
  <si>
    <t>ericsimmonsx</t>
  </si>
  <si>
    <t>daniel_urda</t>
  </si>
  <si>
    <t>Mr_Spann</t>
  </si>
  <si>
    <t>journoturk</t>
  </si>
  <si>
    <t>_Faraz</t>
  </si>
  <si>
    <t>Dmittle</t>
  </si>
  <si>
    <t>him_yadav</t>
  </si>
  <si>
    <t>DarkoMijic</t>
  </si>
  <si>
    <t>Bioxide187</t>
  </si>
  <si>
    <t>SommerTina</t>
  </si>
  <si>
    <t>Jynnae</t>
  </si>
  <si>
    <t>LucilleAllagoa</t>
  </si>
  <si>
    <t>maqueroslayer</t>
  </si>
  <si>
    <t>__iAMdaGOAT</t>
  </si>
  <si>
    <t>civilwarproject</t>
  </si>
  <si>
    <t>RyMonahan</t>
  </si>
  <si>
    <t>hongwaionn</t>
  </si>
  <si>
    <t>ylv_io</t>
  </si>
  <si>
    <t>alhobara</t>
  </si>
  <si>
    <t>J_Roback</t>
  </si>
  <si>
    <t>Pamarcel90</t>
  </si>
  <si>
    <t>Kyler_Nixon</t>
  </si>
  <si>
    <t>ijayeo</t>
  </si>
  <si>
    <t>valletum</t>
  </si>
  <si>
    <t>EDuerrwaechter</t>
  </si>
  <si>
    <t>Dan_Dizz</t>
  </si>
  <si>
    <t>alhaddri</t>
  </si>
  <si>
    <t>orlymj</t>
  </si>
  <si>
    <t>MFoleyLPoC</t>
  </si>
  <si>
    <t>Kyle4WVGovernor</t>
  </si>
  <si>
    <t>clintonlaw1</t>
  </si>
  <si>
    <t>LifetimeQueen</t>
  </si>
  <si>
    <t>Shigeboh_cos</t>
  </si>
  <si>
    <t>GYeromin</t>
  </si>
  <si>
    <t>cgcjhanjeri</t>
  </si>
  <si>
    <t>RaoufAllahi</t>
  </si>
  <si>
    <t>EpicBookMusic</t>
  </si>
  <si>
    <t>rafaquint</t>
  </si>
  <si>
    <t>aprilcv00</t>
  </si>
  <si>
    <t>drmisa01</t>
  </si>
  <si>
    <t>windygirl86</t>
  </si>
  <si>
    <t>sunnydaze2504</t>
  </si>
  <si>
    <t>4NERCHY</t>
  </si>
  <si>
    <t>wpisztutajnic</t>
  </si>
  <si>
    <t>DanielKarpuc</t>
  </si>
  <si>
    <t>ryander</t>
  </si>
  <si>
    <t>Piranha_TTV</t>
  </si>
  <si>
    <t>brei1111ierb</t>
  </si>
  <si>
    <t>lifelearner344</t>
  </si>
  <si>
    <t>kattitfortat</t>
  </si>
  <si>
    <t>iamThiruveeR</t>
  </si>
  <si>
    <t>Phalizide</t>
  </si>
  <si>
    <t>mylzzik</t>
  </si>
  <si>
    <t>VoidedSandy</t>
  </si>
  <si>
    <t>rio_chan22</t>
  </si>
  <si>
    <t>BlueN_Kapok</t>
  </si>
  <si>
    <t>usecodeaid</t>
  </si>
  <si>
    <t>HateezR6</t>
  </si>
  <si>
    <t>Macintyre_XX</t>
  </si>
  <si>
    <t>TheGoudarzi</t>
  </si>
  <si>
    <t>GoodayOnline</t>
  </si>
  <si>
    <t>hidamarihonmaru</t>
  </si>
  <si>
    <t>SR400amu</t>
  </si>
  <si>
    <t>Transctimes</t>
  </si>
  <si>
    <t>michail_pana</t>
  </si>
  <si>
    <t>albasman_ahmad</t>
  </si>
  <si>
    <t>PIE_Children</t>
  </si>
  <si>
    <t>DMIWPodcast</t>
  </si>
  <si>
    <t>ReesRebel31</t>
  </si>
  <si>
    <t>KHD_488</t>
  </si>
  <si>
    <t>crypto_boomers</t>
  </si>
  <si>
    <t>SatoshiMama2</t>
  </si>
  <si>
    <t>soflo_chic</t>
  </si>
  <si>
    <t>InnovationETH</t>
  </si>
  <si>
    <t>shigen_planning</t>
  </si>
  <si>
    <t>_jeongkitty</t>
  </si>
  <si>
    <t>WanderlustK887</t>
  </si>
  <si>
    <t>IAmMooranda</t>
  </si>
  <si>
    <t>NFTscheff</t>
  </si>
  <si>
    <t>VendettaDao</t>
  </si>
  <si>
    <t>kawasook</t>
  </si>
  <si>
    <t>aicc_io</t>
  </si>
  <si>
    <t>walkingch1</t>
  </si>
  <si>
    <t>bradgarland</t>
  </si>
  <si>
    <t>sprain</t>
  </si>
  <si>
    <t>kinoti</t>
  </si>
  <si>
    <t>Moelsoud</t>
  </si>
  <si>
    <t>Space_Cowboy369</t>
  </si>
  <si>
    <t>dustinmcole</t>
  </si>
  <si>
    <t>HarmoniConstant</t>
  </si>
  <si>
    <t>gramsdidit</t>
  </si>
  <si>
    <t>realadamcoleman</t>
  </si>
  <si>
    <t>DirectIQ</t>
  </si>
  <si>
    <t>ComputerWhiz99</t>
  </si>
  <si>
    <t>atomdatcom</t>
  </si>
  <si>
    <t>pedromadao</t>
  </si>
  <si>
    <t>God_Jani</t>
  </si>
  <si>
    <t>erkantepe</t>
  </si>
  <si>
    <t>__Ferris</t>
  </si>
  <si>
    <t>FrayRaputin</t>
  </si>
  <si>
    <t>NadavKeyson</t>
  </si>
  <si>
    <t>Keremo</t>
  </si>
  <si>
    <t>axeisback</t>
  </si>
  <si>
    <t>melkoridze</t>
  </si>
  <si>
    <t>aMaArchitecture</t>
  </si>
  <si>
    <t>ALLisLovE888</t>
  </si>
  <si>
    <t>mellowcremelove</t>
  </si>
  <si>
    <t>30clipzip</t>
  </si>
  <si>
    <t>Gino_Marra</t>
  </si>
  <si>
    <t>schsue01</t>
  </si>
  <si>
    <t>noza_d</t>
  </si>
  <si>
    <t>proskurinalex</t>
  </si>
  <si>
    <t>5_mohsin</t>
  </si>
  <si>
    <t>ricky_ricks7</t>
  </si>
  <si>
    <t>AvesMHL</t>
  </si>
  <si>
    <t>MobileMamaLlama</t>
  </si>
  <si>
    <t>HappyHarry_LTFC</t>
  </si>
  <si>
    <t>CharleyPangusYT</t>
  </si>
  <si>
    <t>EliaCanu</t>
  </si>
  <si>
    <t>EdKalegi</t>
  </si>
  <si>
    <t>sutariast</t>
  </si>
  <si>
    <t>teebrain4L</t>
  </si>
  <si>
    <t>s_aslami</t>
  </si>
  <si>
    <t>melvyndotme</t>
  </si>
  <si>
    <t>EIKATRADING</t>
  </si>
  <si>
    <t>BlakeStackpoole</t>
  </si>
  <si>
    <t>mattweinglass</t>
  </si>
  <si>
    <t>politicalsigma</t>
  </si>
  <si>
    <t>paupaftw</t>
  </si>
  <si>
    <t>JosPhilis</t>
  </si>
  <si>
    <t>anhagape</t>
  </si>
  <si>
    <t>jvceruss</t>
  </si>
  <si>
    <t>LoynelF</t>
  </si>
  <si>
    <t>ligmachad</t>
  </si>
  <si>
    <t>buffertse</t>
  </si>
  <si>
    <t>kag_44</t>
  </si>
  <si>
    <t>alexchlv</t>
  </si>
  <si>
    <t>WillowUndertale</t>
  </si>
  <si>
    <t>CommentCoppedd</t>
  </si>
  <si>
    <t>jordnjnes</t>
  </si>
  <si>
    <t>RinzlerXO</t>
  </si>
  <si>
    <t>JunglePumpSlut</t>
  </si>
  <si>
    <t>ASX_IHL</t>
  </si>
  <si>
    <t>Taziey</t>
  </si>
  <si>
    <t>CoinRequest</t>
  </si>
  <si>
    <t>evlifejapan</t>
  </si>
  <si>
    <t>hypno_real</t>
  </si>
  <si>
    <t>imnakshrajsinh</t>
  </si>
  <si>
    <t>LGP1Show</t>
  </si>
  <si>
    <t>ssstsp</t>
  </si>
  <si>
    <t>MOhrenschall</t>
  </si>
  <si>
    <t>ghamdiyd</t>
  </si>
  <si>
    <t>NekoHimeVT</t>
  </si>
  <si>
    <t>GithubJake09</t>
  </si>
  <si>
    <t>KSwissPo</t>
  </si>
  <si>
    <t>MispinVRC</t>
  </si>
  <si>
    <t>Soundbeats_</t>
  </si>
  <si>
    <t>aBo0ksNitemare</t>
  </si>
  <si>
    <t>jake_demichele</t>
  </si>
  <si>
    <t>jackmarkquick</t>
  </si>
  <si>
    <t>theroborourke</t>
  </si>
  <si>
    <t>whitemirror_xyz</t>
  </si>
  <si>
    <t>BillBessette</t>
  </si>
  <si>
    <t>davicitoloco</t>
  </si>
  <si>
    <t>Bogobil</t>
  </si>
  <si>
    <t>rhurrey</t>
  </si>
  <si>
    <t>lukewm</t>
  </si>
  <si>
    <t>_AwesomeRob</t>
  </si>
  <si>
    <t>jaydg2</t>
  </si>
  <si>
    <t>KyleBoyer</t>
  </si>
  <si>
    <t>dmaccap</t>
  </si>
  <si>
    <t>cripoll</t>
  </si>
  <si>
    <t>etahmed</t>
  </si>
  <si>
    <t>jsnbrown</t>
  </si>
  <si>
    <t>pnadimi</t>
  </si>
  <si>
    <t>S_Cropley</t>
  </si>
  <si>
    <t>claudiamshep</t>
  </si>
  <si>
    <t>herib3rto</t>
  </si>
  <si>
    <t>eatskolnikov</t>
  </si>
  <si>
    <t>shigemots</t>
  </si>
  <si>
    <t>lost_soul_of_ca</t>
  </si>
  <si>
    <t>inpwjp</t>
  </si>
  <si>
    <t>batarya</t>
  </si>
  <si>
    <t>LensOfKwame</t>
  </si>
  <si>
    <t>theseandolan</t>
  </si>
  <si>
    <t>helidiogo</t>
  </si>
  <si>
    <t>KoryKlee</t>
  </si>
  <si>
    <t>Tino804</t>
  </si>
  <si>
    <t>SiouxFallsDJ</t>
  </si>
  <si>
    <t>UWAElite</t>
  </si>
  <si>
    <t>veekthoven</t>
  </si>
  <si>
    <t>atyehz</t>
  </si>
  <si>
    <t>soybichoman</t>
  </si>
  <si>
    <t>_TranceAddict</t>
  </si>
  <si>
    <t>RupanjanaDutta</t>
  </si>
  <si>
    <t>ADL_SF</t>
  </si>
  <si>
    <t>georgesinghukkf</t>
  </si>
  <si>
    <t>Acaydia_</t>
  </si>
  <si>
    <t>mrcalevans</t>
  </si>
  <si>
    <t>VizslamentesUK</t>
  </si>
  <si>
    <t>0xCusi</t>
  </si>
  <si>
    <t>yusuke_1dxmk2</t>
  </si>
  <si>
    <t>cedric_dev</t>
  </si>
  <si>
    <t>jandersonmaaia</t>
  </si>
  <si>
    <t>jaguarsceltics</t>
  </si>
  <si>
    <t>LostMittenCP</t>
  </si>
  <si>
    <t>AHMED1_407</t>
  </si>
  <si>
    <t>almightydiggs</t>
  </si>
  <si>
    <t>ChristosMuk</t>
  </si>
  <si>
    <t>TaylanhkmtGLHN</t>
  </si>
  <si>
    <t>RossChaifetz</t>
  </si>
  <si>
    <t>Pal_Vrc</t>
  </si>
  <si>
    <t>uAKusadasi</t>
  </si>
  <si>
    <t>anwarhashem89</t>
  </si>
  <si>
    <t>CaliRobotGirl</t>
  </si>
  <si>
    <t>mersinradikal</t>
  </si>
  <si>
    <t>daham_666</t>
  </si>
  <si>
    <t>Abdelrahmans22</t>
  </si>
  <si>
    <t>OfficialATS_</t>
  </si>
  <si>
    <t>WestTeslarado</t>
  </si>
  <si>
    <t>_TanTan1212_</t>
  </si>
  <si>
    <t>himbamusic</t>
  </si>
  <si>
    <t>DibbyXBT</t>
  </si>
  <si>
    <t>YBG_Slimee</t>
  </si>
  <si>
    <t>BrandonHalavi_</t>
  </si>
  <si>
    <t>BJEAlliance</t>
  </si>
  <si>
    <t>Bangtan7SIN</t>
  </si>
  <si>
    <t>FutureFanatik</t>
  </si>
  <si>
    <t>NHC_Care</t>
  </si>
  <si>
    <t>NOTOGIN1</t>
  </si>
  <si>
    <t>dreezthekidd</t>
  </si>
  <si>
    <t>xnuonux</t>
  </si>
  <si>
    <t>hanamaruichigo</t>
  </si>
  <si>
    <t>BrandonUpson</t>
  </si>
  <si>
    <t>PEJ_PL</t>
  </si>
  <si>
    <t>kynwnt</t>
  </si>
  <si>
    <t>rech_dotcom</t>
  </si>
  <si>
    <t>BuilderVC</t>
  </si>
  <si>
    <t>DecreviD2BC</t>
  </si>
  <si>
    <t>DennisMannionNH</t>
  </si>
  <si>
    <t>ShewitBitew</t>
  </si>
  <si>
    <t>ehbenisaa</t>
  </si>
  <si>
    <t>jmotleymaddox</t>
  </si>
  <si>
    <t>nielsvr</t>
  </si>
  <si>
    <t>chopin</t>
  </si>
  <si>
    <t>johnwmartin</t>
  </si>
  <si>
    <t>CyrusYari</t>
  </si>
  <si>
    <t>cornfed_farmboy</t>
  </si>
  <si>
    <t>agent509</t>
  </si>
  <si>
    <t>Bagehot99</t>
  </si>
  <si>
    <t>djrambo</t>
  </si>
  <si>
    <t>tonikj</t>
  </si>
  <si>
    <t>DeliMeeks</t>
  </si>
  <si>
    <t>saavedrasilvi</t>
  </si>
  <si>
    <t>markozdr</t>
  </si>
  <si>
    <t>BlueBird7_</t>
  </si>
  <si>
    <t>saigym</t>
  </si>
  <si>
    <t>TheAndreMullen</t>
  </si>
  <si>
    <t>rajkgulati</t>
  </si>
  <si>
    <t>Deji_Abdul</t>
  </si>
  <si>
    <t>Atlantaholic_</t>
  </si>
  <si>
    <t>Ommiii_</t>
  </si>
  <si>
    <t>kirinonn</t>
  </si>
  <si>
    <t>martinblore</t>
  </si>
  <si>
    <t>Braulionew</t>
  </si>
  <si>
    <t>JonandAl</t>
  </si>
  <si>
    <t>teslaXandY</t>
  </si>
  <si>
    <t>z_altaweel</t>
  </si>
  <si>
    <t>Naufal_Abiyyu_S</t>
  </si>
  <si>
    <t>M_Alamani</t>
  </si>
  <si>
    <t>BhaumikBheda1</t>
  </si>
  <si>
    <t>thenamesroddy</t>
  </si>
  <si>
    <t>MamaBeeBlog</t>
  </si>
  <si>
    <t>WaqaHanif</t>
  </si>
  <si>
    <t>Imqgiine</t>
  </si>
  <si>
    <t>AshleyDavene</t>
  </si>
  <si>
    <t>reece_grant</t>
  </si>
  <si>
    <t>techpyon</t>
  </si>
  <si>
    <t>reissmode</t>
  </si>
  <si>
    <t>JaredHedglin</t>
  </si>
  <si>
    <t>dustyddunaway</t>
  </si>
  <si>
    <t>oboe901</t>
  </si>
  <si>
    <t>Abeer_alessa</t>
  </si>
  <si>
    <t>lizarinRed</t>
  </si>
  <si>
    <t>Riqprod</t>
  </si>
  <si>
    <t>motoki304</t>
  </si>
  <si>
    <t>aljazima</t>
  </si>
  <si>
    <t>icreatura</t>
  </si>
  <si>
    <t>MullhemOfficial</t>
  </si>
  <si>
    <t>tearaikazuki_i</t>
  </si>
  <si>
    <t>JacoosJacoos</t>
  </si>
  <si>
    <t>nasri_73</t>
  </si>
  <si>
    <t>DkChristianTv</t>
  </si>
  <si>
    <t>pmbmendonca</t>
  </si>
  <si>
    <t>Mile_Zee</t>
  </si>
  <si>
    <t>SW_Fan10000</t>
  </si>
  <si>
    <t>sdpandeybjp</t>
  </si>
  <si>
    <t>Bhaskar17195064</t>
  </si>
  <si>
    <t>ogkun_nb</t>
  </si>
  <si>
    <t>Nym_Lamire</t>
  </si>
  <si>
    <t>CLTcapper</t>
  </si>
  <si>
    <t>minnasleepy</t>
  </si>
  <si>
    <t>meadhanan</t>
  </si>
  <si>
    <t>MohammedQthmi</t>
  </si>
  <si>
    <t>ngaurav38</t>
  </si>
  <si>
    <t>AbugovIlya</t>
  </si>
  <si>
    <t>burnbarrelpod</t>
  </si>
  <si>
    <t>aego_8</t>
  </si>
  <si>
    <t>0_snowwhi</t>
  </si>
  <si>
    <t>ldsfair</t>
  </si>
  <si>
    <t>supanda_YouTube</t>
  </si>
  <si>
    <t>FxlaboInfo</t>
  </si>
  <si>
    <t>alonso_amd</t>
  </si>
  <si>
    <t>HerndonBradlee</t>
  </si>
  <si>
    <t>KIRAILBFLEY</t>
  </si>
  <si>
    <t>sanaltarihcom</t>
  </si>
  <si>
    <t>ChielMike</t>
  </si>
  <si>
    <t>Khadamatysa</t>
  </si>
  <si>
    <t>stella_701</t>
  </si>
  <si>
    <t>SHANGHAIZAE</t>
  </si>
  <si>
    <t>seaweeds_life</t>
  </si>
  <si>
    <t>brettede</t>
  </si>
  <si>
    <t>BertBeattie</t>
  </si>
  <si>
    <t>sbacani</t>
  </si>
  <si>
    <t>robertesell</t>
  </si>
  <si>
    <t>IskanderBenAmor</t>
  </si>
  <si>
    <t>kennyherman</t>
  </si>
  <si>
    <t>ikuchin_</t>
  </si>
  <si>
    <t>rishj</t>
  </si>
  <si>
    <t>kekoyana</t>
  </si>
  <si>
    <t>msdburak</t>
  </si>
  <si>
    <t>drstandley</t>
  </si>
  <si>
    <t>JulieAnnMulvey</t>
  </si>
  <si>
    <t>MegganAnderson</t>
  </si>
  <si>
    <t>bhavikvasa</t>
  </si>
  <si>
    <t>allinthenewedu</t>
  </si>
  <si>
    <t>ErikElliott</t>
  </si>
  <si>
    <t>mfunaki</t>
  </si>
  <si>
    <t>subaei</t>
  </si>
  <si>
    <t>NFTjayrichie</t>
  </si>
  <si>
    <t>SharePoint_Zoe</t>
  </si>
  <si>
    <t>kubilaydmir</t>
  </si>
  <si>
    <t>qasimattock</t>
  </si>
  <si>
    <t>wimonalee</t>
  </si>
  <si>
    <t>ShoulderKneeDr</t>
  </si>
  <si>
    <t>BlackCannaMag</t>
  </si>
  <si>
    <t>victorpadilla90</t>
  </si>
  <si>
    <t>cogentcolin</t>
  </si>
  <si>
    <t>ialfaraidy</t>
  </si>
  <si>
    <t>clevenchang</t>
  </si>
  <si>
    <t>nseldeib</t>
  </si>
  <si>
    <t>hunter_jones904</t>
  </si>
  <si>
    <t>akitonz</t>
  </si>
  <si>
    <t>advocatefalguni</t>
  </si>
  <si>
    <t>Alshowaier_</t>
  </si>
  <si>
    <t>mczumas</t>
  </si>
  <si>
    <t>GiorgioSann</t>
  </si>
  <si>
    <t>Docallergy</t>
  </si>
  <si>
    <t>offerlee</t>
  </si>
  <si>
    <t>l7l_Saudi</t>
  </si>
  <si>
    <t>skok_aqar</t>
  </si>
  <si>
    <t>vikrantgautam56</t>
  </si>
  <si>
    <t>alexx__cloud</t>
  </si>
  <si>
    <t>tosi_tommaso</t>
  </si>
  <si>
    <t>VazueFX</t>
  </si>
  <si>
    <t>jager0913</t>
  </si>
  <si>
    <t>1965Huzur</t>
  </si>
  <si>
    <t>Helen_Crispin_</t>
  </si>
  <si>
    <t>KenzieKristians</t>
  </si>
  <si>
    <t>RealAquaticsLtd</t>
  </si>
  <si>
    <t>UDCCOAH</t>
  </si>
  <si>
    <t>jason_unzipped</t>
  </si>
  <si>
    <t>FPLHappyGG</t>
  </si>
  <si>
    <t>Celestiallynn</t>
  </si>
  <si>
    <t>realchrisperna</t>
  </si>
  <si>
    <t>EZTaxIndia</t>
  </si>
  <si>
    <t>HVOMarv</t>
  </si>
  <si>
    <t>sonMHGJC</t>
  </si>
  <si>
    <t>gme_adrian</t>
  </si>
  <si>
    <t>iTEJWAL</t>
  </si>
  <si>
    <t>Sunshine_Model_</t>
  </si>
  <si>
    <t>joginderbjp_</t>
  </si>
  <si>
    <t>JosiahCavanaugh</t>
  </si>
  <si>
    <t>Impenitent2A</t>
  </si>
  <si>
    <t>Bvgchase</t>
  </si>
  <si>
    <t>yuto_kanno</t>
  </si>
  <si>
    <t>SardarBehzad7</t>
  </si>
  <si>
    <t>ItsZopix</t>
  </si>
  <si>
    <t>studiobiotope</t>
  </si>
  <si>
    <t>sbinshamikh</t>
  </si>
  <si>
    <t>moderox2</t>
  </si>
  <si>
    <t>kirillzzy</t>
  </si>
  <si>
    <t>jbwb2020</t>
  </si>
  <si>
    <t>salonadabiat</t>
  </si>
  <si>
    <t>Akachukwu_Block</t>
  </si>
  <si>
    <t>kuMi_ih</t>
  </si>
  <si>
    <t>pauloswalt3</t>
  </si>
  <si>
    <t>theaudience10</t>
  </si>
  <si>
    <t>mizterbonezz13</t>
  </si>
  <si>
    <t>HollaAtKrazy</t>
  </si>
  <si>
    <t>TThrostle</t>
  </si>
  <si>
    <t>ashtyn_eth</t>
  </si>
  <si>
    <t>SorooshApp</t>
  </si>
  <si>
    <t>Ha_moge_ta358</t>
  </si>
  <si>
    <t>venusluvvv</t>
  </si>
  <si>
    <t>ef_defense</t>
  </si>
  <si>
    <t>byDystopiaArt</t>
  </si>
  <si>
    <t>NerdPunt</t>
  </si>
  <si>
    <t>ErgoChampions</t>
  </si>
  <si>
    <t>TooCrypToQuit_</t>
  </si>
  <si>
    <t>HotDogeDC</t>
  </si>
  <si>
    <t>BrklynP8triot</t>
  </si>
  <si>
    <t>x5gtrn</t>
  </si>
  <si>
    <t>honzasladek</t>
  </si>
  <si>
    <t>arnaldomefano</t>
  </si>
  <si>
    <t>anotherpanacea</t>
  </si>
  <si>
    <t>HansHaupt</t>
  </si>
  <si>
    <t>seanbpasternak</t>
  </si>
  <si>
    <t>IamMrSkinn</t>
  </si>
  <si>
    <t>_a_larry_</t>
  </si>
  <si>
    <t>ManilaWill</t>
  </si>
  <si>
    <t>sencerbugrahan</t>
  </si>
  <si>
    <t>kizawa2020</t>
  </si>
  <si>
    <t>Decorak</t>
  </si>
  <si>
    <t>SeeSaaS</t>
  </si>
  <si>
    <t>NGlocksic</t>
  </si>
  <si>
    <t>KentSalsby</t>
  </si>
  <si>
    <t>nonochan_kt</t>
  </si>
  <si>
    <t>ParkerRex</t>
  </si>
  <si>
    <t>RealRonSharon</t>
  </si>
  <si>
    <t>Hootie_R</t>
  </si>
  <si>
    <t>uryu49</t>
  </si>
  <si>
    <t>RheaKeehn</t>
  </si>
  <si>
    <t>TateHolcombe</t>
  </si>
  <si>
    <t>KhaledMouzanar</t>
  </si>
  <si>
    <t>RussellRowles</t>
  </si>
  <si>
    <t>letstesselat3</t>
  </si>
  <si>
    <t>itmustgetlonely</t>
  </si>
  <si>
    <t>Peeeee_ter</t>
  </si>
  <si>
    <t>CallumBuchanan3</t>
  </si>
  <si>
    <t>yshatie</t>
  </si>
  <si>
    <t>maxbrody</t>
  </si>
  <si>
    <t>ShikoVirtual</t>
  </si>
  <si>
    <t>RaphaelPersiano</t>
  </si>
  <si>
    <t>lgggny</t>
  </si>
  <si>
    <t>hystiebeans</t>
  </si>
  <si>
    <t>MekhaRousseau</t>
  </si>
  <si>
    <t>BazookaJo3y</t>
  </si>
  <si>
    <t>MHussainoffcial</t>
  </si>
  <si>
    <t>oso2hundo</t>
  </si>
  <si>
    <t>Nxrquez</t>
  </si>
  <si>
    <t>SpeedyXP_</t>
  </si>
  <si>
    <t>AkwBmd</t>
  </si>
  <si>
    <t>MAINBHARATHU</t>
  </si>
  <si>
    <t>cronicadelocio</t>
  </si>
  <si>
    <t>p_coleman24</t>
  </si>
  <si>
    <t>alexrjcameron</t>
  </si>
  <si>
    <t>DonDeuces</t>
  </si>
  <si>
    <t>meiki_kansen</t>
  </si>
  <si>
    <t>Aiaitida</t>
  </si>
  <si>
    <t>IbrahimAbdul124</t>
  </si>
  <si>
    <t>LabrinthCharts</t>
  </si>
  <si>
    <t>LuliaSweet</t>
  </si>
  <si>
    <t>Nikola68800720</t>
  </si>
  <si>
    <t>rairaizero</t>
  </si>
  <si>
    <t>karmaVLRT</t>
  </si>
  <si>
    <t>ItzLumis</t>
  </si>
  <si>
    <t>redheadrites</t>
  </si>
  <si>
    <t>atelier_nanaogi</t>
  </si>
  <si>
    <t>boflandersmith</t>
  </si>
  <si>
    <t>ksa36l</t>
  </si>
  <si>
    <t>ronInBendigo</t>
  </si>
  <si>
    <t>HectOracle</t>
  </si>
  <si>
    <t>QuantumPhiloso1</t>
  </si>
  <si>
    <t>julie74439076</t>
  </si>
  <si>
    <t>urus1369</t>
  </si>
  <si>
    <t>LOWTlERDOG</t>
  </si>
  <si>
    <t>BestRabbiEver</t>
  </si>
  <si>
    <t>CadeTropeano</t>
  </si>
  <si>
    <t>BPindulic</t>
  </si>
  <si>
    <t>iyashikuukan_yu</t>
  </si>
  <si>
    <t>ItsKingLeopold</t>
  </si>
  <si>
    <t>b00_eth</t>
  </si>
  <si>
    <t>Falconaut69</t>
  </si>
  <si>
    <t>the_rtst</t>
  </si>
  <si>
    <t>Bill_Fowler_</t>
  </si>
  <si>
    <t>boo_mchita1_356</t>
  </si>
  <si>
    <t>0xTriboulet</t>
  </si>
  <si>
    <t>ThatAxeTho</t>
  </si>
  <si>
    <t>capital_freeman</t>
  </si>
  <si>
    <t>Worldclassbets</t>
  </si>
  <si>
    <t>_Satoshiwallet</t>
  </si>
  <si>
    <t>rlaemmler</t>
  </si>
  <si>
    <t>dsnewyorker</t>
  </si>
  <si>
    <t>kateherbert</t>
  </si>
  <si>
    <t>sivunigunta</t>
  </si>
  <si>
    <t>andee_0711</t>
  </si>
  <si>
    <t>Jurjen</t>
  </si>
  <si>
    <t>nachamasol</t>
  </si>
  <si>
    <t>giulia12</t>
  </si>
  <si>
    <t>tampaerdoc</t>
  </si>
  <si>
    <t>wadesullivan</t>
  </si>
  <si>
    <t>JUNEOFF35TH</t>
  </si>
  <si>
    <t>Jeff_daonlypiro</t>
  </si>
  <si>
    <t>griffycakez</t>
  </si>
  <si>
    <t>etumbo</t>
  </si>
  <si>
    <t>john_tzanis</t>
  </si>
  <si>
    <t>TugbaSalman</t>
  </si>
  <si>
    <t>prettyelmo</t>
  </si>
  <si>
    <t>koichiro007</t>
  </si>
  <si>
    <t>WildSpiro</t>
  </si>
  <si>
    <t>ChrisNawojczyk</t>
  </si>
  <si>
    <t>mi_taka</t>
  </si>
  <si>
    <t>DontellAntonio</t>
  </si>
  <si>
    <t>FemiAdebogun</t>
  </si>
  <si>
    <t>alhomaidhi</t>
  </si>
  <si>
    <t>ittekikun</t>
  </si>
  <si>
    <t>deiowner</t>
  </si>
  <si>
    <t>sherzodmx</t>
  </si>
  <si>
    <t>Excavationpro</t>
  </si>
  <si>
    <t>DemokratDIY</t>
  </si>
  <si>
    <t>CaveJohnson</t>
  </si>
  <si>
    <t>nebfamily</t>
  </si>
  <si>
    <t>gutonco</t>
  </si>
  <si>
    <t>willpowered_eth</t>
  </si>
  <si>
    <t>NgoniChibuwe</t>
  </si>
  <si>
    <t>PendergastBen</t>
  </si>
  <si>
    <t>babacarjdiop</t>
  </si>
  <si>
    <t>mikebonhamsf</t>
  </si>
  <si>
    <t>cworley2007</t>
  </si>
  <si>
    <t>rusticfireman</t>
  </si>
  <si>
    <t>M11111mr</t>
  </si>
  <si>
    <t>Khan_tintu</t>
  </si>
  <si>
    <t>jadepatteri</t>
  </si>
  <si>
    <t>DONQUIXOTE_Suga</t>
  </si>
  <si>
    <t>JewishLeaders</t>
  </si>
  <si>
    <t>hopsworks</t>
  </si>
  <si>
    <t>kev_barasa</t>
  </si>
  <si>
    <t>DrCRohinReddy</t>
  </si>
  <si>
    <t>DavidMcGahuey</t>
  </si>
  <si>
    <t>MaxPCoachE</t>
  </si>
  <si>
    <t>mohammedhilali0</t>
  </si>
  <si>
    <t>DADoughertyCO</t>
  </si>
  <si>
    <t>SHOTROK_</t>
  </si>
  <si>
    <t>DavidAlaAggayu</t>
  </si>
  <si>
    <t>hamadAlmari9</t>
  </si>
  <si>
    <t>Brokeboi8_</t>
  </si>
  <si>
    <t>chiisuket</t>
  </si>
  <si>
    <t>BrennansPen</t>
  </si>
  <si>
    <t>BetDeluxeAU</t>
  </si>
  <si>
    <t>priyapandian888</t>
  </si>
  <si>
    <t>CuronsLive</t>
  </si>
  <si>
    <t>MtnrMedia</t>
  </si>
  <si>
    <t>KristinLRaught</t>
  </si>
  <si>
    <t>mrgriggio</t>
  </si>
  <si>
    <t>ThorngNara</t>
  </si>
  <si>
    <t>tumiyukii</t>
  </si>
  <si>
    <t>isayaay</t>
  </si>
  <si>
    <t>N_aveed_Ahmad</t>
  </si>
  <si>
    <t>paoloborza74</t>
  </si>
  <si>
    <t>Arshad_Ranaa</t>
  </si>
  <si>
    <t>HODLingAPPAREL</t>
  </si>
  <si>
    <t>Rap_MMA</t>
  </si>
  <si>
    <t>bombardier420</t>
  </si>
  <si>
    <t>Rien_Vtuber</t>
  </si>
  <si>
    <t>mroot677</t>
  </si>
  <si>
    <t>md10v</t>
  </si>
  <si>
    <t>artmindedfreak</t>
  </si>
  <si>
    <t>officialvikashv</t>
  </si>
  <si>
    <t>dogubalat</t>
  </si>
  <si>
    <t>deplabNFT</t>
  </si>
  <si>
    <t>BayouTD</t>
  </si>
  <si>
    <t>1stpro_official</t>
  </si>
  <si>
    <t>indrayam</t>
  </si>
  <si>
    <t>teafortillerman</t>
  </si>
  <si>
    <t>micheleari</t>
  </si>
  <si>
    <t>Pashpops</t>
  </si>
  <si>
    <t>davemontoya</t>
  </si>
  <si>
    <t>Judyth</t>
  </si>
  <si>
    <t>itsBERTO</t>
  </si>
  <si>
    <t>Jen_Styles</t>
  </si>
  <si>
    <t>liamhalpin</t>
  </si>
  <si>
    <t>ulttakedown</t>
  </si>
  <si>
    <t>willbyles</t>
  </si>
  <si>
    <t>alexdepinedo</t>
  </si>
  <si>
    <t>Maalnemer</t>
  </si>
  <si>
    <t>youzin0401</t>
  </si>
  <si>
    <t>jonslimak</t>
  </si>
  <si>
    <t>ShehzadAsif</t>
  </si>
  <si>
    <t>Jolikopeseyi</t>
  </si>
  <si>
    <t>Modestee__</t>
  </si>
  <si>
    <t>bigbelvie</t>
  </si>
  <si>
    <t>chinmay185</t>
  </si>
  <si>
    <t>GermanCotan</t>
  </si>
  <si>
    <t>TruttMD</t>
  </si>
  <si>
    <t>evogaming48</t>
  </si>
  <si>
    <t>M_simsek13</t>
  </si>
  <si>
    <t>5ive_for_siix</t>
  </si>
  <si>
    <t>nach_gijon</t>
  </si>
  <si>
    <t>MrFexil</t>
  </si>
  <si>
    <t>Nicola_Baldacci</t>
  </si>
  <si>
    <t>rahulsaraswat9</t>
  </si>
  <si>
    <t>emiduu</t>
  </si>
  <si>
    <t>elaysadecolin</t>
  </si>
  <si>
    <t>cashsmama08</t>
  </si>
  <si>
    <t>STJR3</t>
  </si>
  <si>
    <t>rachel_hannahhh</t>
  </si>
  <si>
    <t>LimonchiNFL</t>
  </si>
  <si>
    <t>draznitalml</t>
  </si>
  <si>
    <t>monoingles</t>
  </si>
  <si>
    <t>siiickstyles</t>
  </si>
  <si>
    <t>SvddenGainz</t>
  </si>
  <si>
    <t>RomainSwan</t>
  </si>
  <si>
    <t>engaymenosman</t>
  </si>
  <si>
    <t>Element_iN_Time</t>
  </si>
  <si>
    <t>ErrolDamelin</t>
  </si>
  <si>
    <t>AlyssaSGSales</t>
  </si>
  <si>
    <t>RawMelodyx</t>
  </si>
  <si>
    <t>BlueCollarBTC21</t>
  </si>
  <si>
    <t>Eelowyn</t>
  </si>
  <si>
    <t>Nar01Mehmet</t>
  </si>
  <si>
    <t>simrunshroff</t>
  </si>
  <si>
    <t>ruudjuud</t>
  </si>
  <si>
    <t>antonschrein</t>
  </si>
  <si>
    <t>jayrandy45</t>
  </si>
  <si>
    <t>Schecter_Six</t>
  </si>
  <si>
    <t>realMichaelTope</t>
  </si>
  <si>
    <t>TwitchThe1</t>
  </si>
  <si>
    <t>HiteshpINC</t>
  </si>
  <si>
    <t>nonanona_tr</t>
  </si>
  <si>
    <t>KKryptix</t>
  </si>
  <si>
    <t>SolomonSmithRE</t>
  </si>
  <si>
    <t>l33tredrocket</t>
  </si>
  <si>
    <t>sunpohblessedwt</t>
  </si>
  <si>
    <t>GSchway</t>
  </si>
  <si>
    <t>2fqch</t>
  </si>
  <si>
    <t>JudeMorrow10</t>
  </si>
  <si>
    <t>ankorourcon</t>
  </si>
  <si>
    <t>sinkun_pace579</t>
  </si>
  <si>
    <t>1605px</t>
  </si>
  <si>
    <t>adelalazmi14</t>
  </si>
  <si>
    <t>TomMcGuireBooks</t>
  </si>
  <si>
    <t>iabdelrhmans</t>
  </si>
  <si>
    <t>LoadedBoxing</t>
  </si>
  <si>
    <t>StockEventsApp</t>
  </si>
  <si>
    <t>Deward86884</t>
  </si>
  <si>
    <t>nathannolandpkr</t>
  </si>
  <si>
    <t>kaimyudes</t>
  </si>
  <si>
    <t>FashionxRadio</t>
  </si>
  <si>
    <t>bourbonwfriends</t>
  </si>
  <si>
    <t>flyersalleypod1</t>
  </si>
  <si>
    <t>TreyTheActivist</t>
  </si>
  <si>
    <t>LightningLaur3n</t>
  </si>
  <si>
    <t>j_wickwick</t>
  </si>
  <si>
    <t>BeazleyNFT</t>
  </si>
  <si>
    <t>GetherNFT</t>
  </si>
  <si>
    <t>natto_matsu</t>
  </si>
  <si>
    <t>blueeye_queen</t>
  </si>
  <si>
    <t>lilianatsai</t>
  </si>
  <si>
    <t>RENEESPRINCE</t>
  </si>
  <si>
    <t>BursasporEU</t>
  </si>
  <si>
    <t>OnChainSmokers</t>
  </si>
  <si>
    <t>JackBowman501</t>
  </si>
  <si>
    <t>ikechi227</t>
  </si>
  <si>
    <t>YagmurKaraca66</t>
  </si>
  <si>
    <t>mira_FP</t>
  </si>
  <si>
    <t>PFLEurope</t>
  </si>
  <si>
    <t>Patriotsexist</t>
  </si>
  <si>
    <t>njpatel</t>
  </si>
  <si>
    <t>mikejobson</t>
  </si>
  <si>
    <t>jeffmclain</t>
  </si>
  <si>
    <t>vyle</t>
  </si>
  <si>
    <t>mkahlain</t>
  </si>
  <si>
    <t>djsetitoff</t>
  </si>
  <si>
    <t>BWQualityGrwers</t>
  </si>
  <si>
    <t>ashalhashim</t>
  </si>
  <si>
    <t>admiral_burrows</t>
  </si>
  <si>
    <t>ChrisMWatkins</t>
  </si>
  <si>
    <t>ewstone</t>
  </si>
  <si>
    <t>motoki109</t>
  </si>
  <si>
    <t>RAnthonyWalker1</t>
  </si>
  <si>
    <t>SergioSilvaAlca</t>
  </si>
  <si>
    <t>lmay4949</t>
  </si>
  <si>
    <t>RguezZanini</t>
  </si>
  <si>
    <t>tamera_nich</t>
  </si>
  <si>
    <t>FerSuzawa_</t>
  </si>
  <si>
    <t>alexg3191</t>
  </si>
  <si>
    <t>From_F</t>
  </si>
  <si>
    <t>shadysamysaad</t>
  </si>
  <si>
    <t>posei_donburi</t>
  </si>
  <si>
    <t>Big_Buxks</t>
  </si>
  <si>
    <t>daimalseef</t>
  </si>
  <si>
    <t>CandemirSari</t>
  </si>
  <si>
    <t>pintooq1976</t>
  </si>
  <si>
    <t>xbt_blvrg</t>
  </si>
  <si>
    <t>mertfalakali</t>
  </si>
  <si>
    <t>Tito305Sports</t>
  </si>
  <si>
    <t>LoccedLegend</t>
  </si>
  <si>
    <t>maritahaggren</t>
  </si>
  <si>
    <t>VODANA_kr</t>
  </si>
  <si>
    <t>AlexThaHero</t>
  </si>
  <si>
    <t>doctorrem</t>
  </si>
  <si>
    <t>ErtgrlErtugrul</t>
  </si>
  <si>
    <t>jakeheguy</t>
  </si>
  <si>
    <t>maayar4</t>
  </si>
  <si>
    <t>OyebodeOlaoluw1</t>
  </si>
  <si>
    <t>kTashkeell</t>
  </si>
  <si>
    <t>Ont1017Th</t>
  </si>
  <si>
    <t>SPBower</t>
  </si>
  <si>
    <t>ShadowMechYT</t>
  </si>
  <si>
    <t>Adriiianef</t>
  </si>
  <si>
    <t>Blaise_Corvin</t>
  </si>
  <si>
    <t>livhu_mua</t>
  </si>
  <si>
    <t>MaximizeYP</t>
  </si>
  <si>
    <t>hafdahkhaldgof</t>
  </si>
  <si>
    <t>tmgn66</t>
  </si>
  <si>
    <t>dara8dara</t>
  </si>
  <si>
    <t>saleh_banafea</t>
  </si>
  <si>
    <t>Robert_Gage72</t>
  </si>
  <si>
    <t>xagzu</t>
  </si>
  <si>
    <t>ClaymorePlays</t>
  </si>
  <si>
    <t>SeiteiSouther_7</t>
  </si>
  <si>
    <t>FOBGaming_</t>
  </si>
  <si>
    <t>waleed_pianist</t>
  </si>
  <si>
    <t>khawla11psycho</t>
  </si>
  <si>
    <t>Komugister</t>
  </si>
  <si>
    <t>252_petty</t>
  </si>
  <si>
    <t>CFCTaron</t>
  </si>
  <si>
    <t>OpenstarSuiha</t>
  </si>
  <si>
    <t>SuptSwinyard</t>
  </si>
  <si>
    <t>Natalia44978808</t>
  </si>
  <si>
    <t>MK4040_</t>
  </si>
  <si>
    <t>hii_sand</t>
  </si>
  <si>
    <t>TegmaGG</t>
  </si>
  <si>
    <t>PeefTwt</t>
  </si>
  <si>
    <t>ClassicHero7</t>
  </si>
  <si>
    <t>AmazonErrorKing</t>
  </si>
  <si>
    <t>vs_kanade</t>
  </si>
  <si>
    <t>Veloci_roar</t>
  </si>
  <si>
    <t>_dizzi3d</t>
  </si>
  <si>
    <t>SmoothBrainKyle</t>
  </si>
  <si>
    <t>NFTflooooo</t>
  </si>
  <si>
    <t>HeteroMeta</t>
  </si>
  <si>
    <t>nftranching</t>
  </si>
  <si>
    <t>V_HoshinoKanata</t>
  </si>
  <si>
    <t>maaasa0615</t>
  </si>
  <si>
    <t>jean_frantzcy1</t>
  </si>
  <si>
    <t>BunkPolitics</t>
  </si>
  <si>
    <t>PatriotRoy</t>
  </si>
  <si>
    <t>markoa</t>
  </si>
  <si>
    <t>evilgaywitch</t>
  </si>
  <si>
    <t>ryuondou</t>
  </si>
  <si>
    <t>doubletrouble2A</t>
  </si>
  <si>
    <t>christolley</t>
  </si>
  <si>
    <t>NCFishMarket</t>
  </si>
  <si>
    <t>DynastyBobFF</t>
  </si>
  <si>
    <t>bigmike102477</t>
  </si>
  <si>
    <t>MerleDiVita</t>
  </si>
  <si>
    <t>oufsec</t>
  </si>
  <si>
    <t>DamianPRIEST_</t>
  </si>
  <si>
    <t>hiroyov</t>
  </si>
  <si>
    <t>PRHetherington</t>
  </si>
  <si>
    <t>mervisalo</t>
  </si>
  <si>
    <t>nsuchaud</t>
  </si>
  <si>
    <t>Colorofthelaw</t>
  </si>
  <si>
    <t>buddyhadry</t>
  </si>
  <si>
    <t>Roflandez</t>
  </si>
  <si>
    <t>GabrielGarcia_H</t>
  </si>
  <si>
    <t>voidtarget</t>
  </si>
  <si>
    <t>Arsalsadiq</t>
  </si>
  <si>
    <t>smbraun</t>
  </si>
  <si>
    <t>radislover</t>
  </si>
  <si>
    <t>daledorlin</t>
  </si>
  <si>
    <t>OdayBrahem</t>
  </si>
  <si>
    <t>shamkars</t>
  </si>
  <si>
    <t>CryptoVikingTV</t>
  </si>
  <si>
    <t>JenniferRaitt</t>
  </si>
  <si>
    <t>imludovic</t>
  </si>
  <si>
    <t>RyanEndacott</t>
  </si>
  <si>
    <t>Khalid_Al_Raisi</t>
  </si>
  <si>
    <t>tannrekke</t>
  </si>
  <si>
    <t>LucaBombassei</t>
  </si>
  <si>
    <t>aliahalshabeb</t>
  </si>
  <si>
    <t>amenazi1975</t>
  </si>
  <si>
    <t>LoyalJRicksJr</t>
  </si>
  <si>
    <t>dacky4</t>
  </si>
  <si>
    <t>Aliquem</t>
  </si>
  <si>
    <t>lncrementum</t>
  </si>
  <si>
    <t>reinaldomoran</t>
  </si>
  <si>
    <t>horutonsan</t>
  </si>
  <si>
    <t>Kurcide</t>
  </si>
  <si>
    <t>deborahcardos0</t>
  </si>
  <si>
    <t>PJM75TWEETS</t>
  </si>
  <si>
    <t>johnnyvice_</t>
  </si>
  <si>
    <t>VoidLunaVT</t>
  </si>
  <si>
    <t>SamuelOliverV</t>
  </si>
  <si>
    <t>esturk_yome</t>
  </si>
  <si>
    <t>letsBlase</t>
  </si>
  <si>
    <t>kennandavison</t>
  </si>
  <si>
    <t>MDAJHARALAM01</t>
  </si>
  <si>
    <t>216fiji</t>
  </si>
  <si>
    <t>garrettjsawyer</t>
  </si>
  <si>
    <t>tomvideo2brain</t>
  </si>
  <si>
    <t>daongok</t>
  </si>
  <si>
    <t>essexthayer7</t>
  </si>
  <si>
    <t>karenworstell</t>
  </si>
  <si>
    <t>ashish_nanda96</t>
  </si>
  <si>
    <t>AdisBak</t>
  </si>
  <si>
    <t>1gwala</t>
  </si>
  <si>
    <t>Conserva_North</t>
  </si>
  <si>
    <t>Kaito_008_818</t>
  </si>
  <si>
    <t>Drivnn</t>
  </si>
  <si>
    <t>YourGuyRye27</t>
  </si>
  <si>
    <t>cryptogogan</t>
  </si>
  <si>
    <t>faiznews4</t>
  </si>
  <si>
    <t>Donyouff</t>
  </si>
  <si>
    <t>Legendaryy_Quan</t>
  </si>
  <si>
    <t>BehzadBehnam2</t>
  </si>
  <si>
    <t>bumminkagan</t>
  </si>
  <si>
    <t>Mehmetdogann47</t>
  </si>
  <si>
    <t>ogirald0</t>
  </si>
  <si>
    <t>saltythebeasttv</t>
  </si>
  <si>
    <t>GenXTalks1</t>
  </si>
  <si>
    <t>Fomotion1</t>
  </si>
  <si>
    <t>MosaicAssetCo</t>
  </si>
  <si>
    <t>CryptoDeeby</t>
  </si>
  <si>
    <t>CardanoPony</t>
  </si>
  <si>
    <t>M3RG383</t>
  </si>
  <si>
    <t>ai_ren_meguro</t>
  </si>
  <si>
    <t>JonahAelyon</t>
  </si>
  <si>
    <t>CircuitShepherd</t>
  </si>
  <si>
    <t>AI_UniverseNFT</t>
  </si>
  <si>
    <t>TakingoutTrash7</t>
  </si>
  <si>
    <t>nastyxpose</t>
  </si>
  <si>
    <t>Hamedjanpolat</t>
  </si>
  <si>
    <t>kennyrueter</t>
  </si>
  <si>
    <t>TerriBurton</t>
  </si>
  <si>
    <t>ramiroavalos</t>
  </si>
  <si>
    <t>Diamond_DCF</t>
  </si>
  <si>
    <t>OGMickDre</t>
  </si>
  <si>
    <t>AforA</t>
  </si>
  <si>
    <t>patrick_baker</t>
  </si>
  <si>
    <t>drpatrickflynn</t>
  </si>
  <si>
    <t>IAMRADIOROME</t>
  </si>
  <si>
    <t>mylifenumber9</t>
  </si>
  <si>
    <t>marazmo</t>
  </si>
  <si>
    <t>rhhkg515</t>
  </si>
  <si>
    <t>yoshiokatsuragi</t>
  </si>
  <si>
    <t>Jahanzebz</t>
  </si>
  <si>
    <t>barankayhan</t>
  </si>
  <si>
    <t>MustaphaBatenga</t>
  </si>
  <si>
    <t>Vickilicious10</t>
  </si>
  <si>
    <t>juris_8</t>
  </si>
  <si>
    <t>musfer55</t>
  </si>
  <si>
    <t>troy_ericson</t>
  </si>
  <si>
    <t>ilasnm</t>
  </si>
  <si>
    <t>SRS_Alawani</t>
  </si>
  <si>
    <t>BRGexpert</t>
  </si>
  <si>
    <t>7figureseller</t>
  </si>
  <si>
    <t>k_4u00</t>
  </si>
  <si>
    <t>HeidiLeinonen</t>
  </si>
  <si>
    <t>BasirEvans</t>
  </si>
  <si>
    <t>0kampfer0</t>
  </si>
  <si>
    <t>sujithsizon</t>
  </si>
  <si>
    <t>Fellation_beast</t>
  </si>
  <si>
    <t>SEOBrock</t>
  </si>
  <si>
    <t>KimdbdHenry</t>
  </si>
  <si>
    <t>spuntoday</t>
  </si>
  <si>
    <t>awawa0805</t>
  </si>
  <si>
    <t>DumpUSD</t>
  </si>
  <si>
    <t>RishiF_94</t>
  </si>
  <si>
    <t>DerSievi</t>
  </si>
  <si>
    <t>PWN_CAW</t>
  </si>
  <si>
    <t>escapeddamatrix</t>
  </si>
  <si>
    <t>fpfka</t>
  </si>
  <si>
    <t>AFLD_France</t>
  </si>
  <si>
    <t>a12funny</t>
  </si>
  <si>
    <t>aikawamasaya</t>
  </si>
  <si>
    <t>digitalm00lah</t>
  </si>
  <si>
    <t>jordanrivera0</t>
  </si>
  <si>
    <t>JohnDiIorio2</t>
  </si>
  <si>
    <t>heykevinscott</t>
  </si>
  <si>
    <t>d3mondev</t>
  </si>
  <si>
    <t>niksurs</t>
  </si>
  <si>
    <t>CmIzjXA0yRvK9JL</t>
  </si>
  <si>
    <t>Codevixens</t>
  </si>
  <si>
    <t>SaudiaLawyer</t>
  </si>
  <si>
    <t>EolasMedical</t>
  </si>
  <si>
    <t>kevinbaanks</t>
  </si>
  <si>
    <t>MuskMasterpiece</t>
  </si>
  <si>
    <t>horumon_pro</t>
  </si>
  <si>
    <t>thesweetpaisana</t>
  </si>
  <si>
    <t>notfareth</t>
  </si>
  <si>
    <t>Agency21int</t>
  </si>
  <si>
    <t>VazrickWarlock</t>
  </si>
  <si>
    <t>card_therapist</t>
  </si>
  <si>
    <t>patybengle</t>
  </si>
  <si>
    <t>nadjamuse</t>
  </si>
  <si>
    <t>metacognito_eth</t>
  </si>
  <si>
    <t>dabman_30</t>
  </si>
  <si>
    <t>zito142</t>
  </si>
  <si>
    <t>originaldavidk</t>
  </si>
  <si>
    <t>jokers_trick</t>
  </si>
  <si>
    <t>Azrod996</t>
  </si>
  <si>
    <t>KC_CAPPER1</t>
  </si>
  <si>
    <t>Masirorei1231</t>
  </si>
  <si>
    <t>NeedexLabs</t>
  </si>
  <si>
    <t>murosan_golf</t>
  </si>
  <si>
    <t>lordmatty</t>
  </si>
  <si>
    <t>rodledwards</t>
  </si>
  <si>
    <t>didim</t>
  </si>
  <si>
    <t>DVNDWNR</t>
  </si>
  <si>
    <t>rgmscl</t>
  </si>
  <si>
    <t>jazzanderson174</t>
  </si>
  <si>
    <t>kevinmooneyhan</t>
  </si>
  <si>
    <t>ryanhendrick84</t>
  </si>
  <si>
    <t>feulf</t>
  </si>
  <si>
    <t>xxKOURYUxx</t>
  </si>
  <si>
    <t>HiSEEDL</t>
  </si>
  <si>
    <t>yuukikaga</t>
  </si>
  <si>
    <t>BBfunfair</t>
  </si>
  <si>
    <t>muyxoxo</t>
  </si>
  <si>
    <t>hectorparraga</t>
  </si>
  <si>
    <t>Cat_H21</t>
  </si>
  <si>
    <t>andregant</t>
  </si>
  <si>
    <t>ryan_deedy</t>
  </si>
  <si>
    <t>_RastaTev</t>
  </si>
  <si>
    <t>0_chiten</t>
  </si>
  <si>
    <t>DuaijAlDuaij</t>
  </si>
  <si>
    <t>RedBarn1977</t>
  </si>
  <si>
    <t>itsriske</t>
  </si>
  <si>
    <t>DjsKellerman</t>
  </si>
  <si>
    <t>AndrewDRX</t>
  </si>
  <si>
    <t>NinaTinari</t>
  </si>
  <si>
    <t>F_alosaimiy</t>
  </si>
  <si>
    <t>RayLoveJr_</t>
  </si>
  <si>
    <t>BanderRuwaili</t>
  </si>
  <si>
    <t>saragorm</t>
  </si>
  <si>
    <t>mohammadalmatr1</t>
  </si>
  <si>
    <t>almostsatire</t>
  </si>
  <si>
    <t>dreynow_</t>
  </si>
  <si>
    <t>toshi_EYE1971</t>
  </si>
  <si>
    <t>bassahmadii</t>
  </si>
  <si>
    <t>anne_koketterie</t>
  </si>
  <si>
    <t>M7GameX</t>
  </si>
  <si>
    <t>DrSeanWheeler</t>
  </si>
  <si>
    <t>fumi_sagawa</t>
  </si>
  <si>
    <t>0314_kanatas</t>
  </si>
  <si>
    <t>JaeMillieKW</t>
  </si>
  <si>
    <t>FreedomAZ0704</t>
  </si>
  <si>
    <t>wm28_</t>
  </si>
  <si>
    <t>EpaminondasNeo</t>
  </si>
  <si>
    <t>ani_orgn</t>
  </si>
  <si>
    <t>HysteriaBrewery</t>
  </si>
  <si>
    <t>BowTiedGPT</t>
  </si>
  <si>
    <t>ProMediaBank</t>
  </si>
  <si>
    <t>mohmed_bek</t>
  </si>
  <si>
    <t>haidereth_</t>
  </si>
  <si>
    <t>ThomasTswift30</t>
  </si>
  <si>
    <t>CryptoYakari</t>
  </si>
  <si>
    <t>Thommymushimata</t>
  </si>
  <si>
    <t>xaiyy</t>
  </si>
  <si>
    <t>JStoxrox</t>
  </si>
  <si>
    <t>kom_cal</t>
  </si>
  <si>
    <t>AntsHumansStars</t>
  </si>
  <si>
    <t>OfficeofMSC05</t>
  </si>
  <si>
    <t>asrarhooom</t>
  </si>
  <si>
    <t>yukimaru0017</t>
  </si>
  <si>
    <t>KakarichoKAKARI</t>
  </si>
  <si>
    <t>SSTRADESPRO</t>
  </si>
  <si>
    <t>AlatreonMelt10</t>
  </si>
  <si>
    <t>RaphaTheGrey</t>
  </si>
  <si>
    <t>Fahad18091112</t>
  </si>
  <si>
    <t>alanwmarch</t>
  </si>
  <si>
    <t>27steph77</t>
  </si>
  <si>
    <t>UsamaIm25642474</t>
  </si>
  <si>
    <t>0xCommune</t>
  </si>
  <si>
    <t>Sudoku314</t>
  </si>
  <si>
    <t>KrtsBytllh</t>
  </si>
  <si>
    <t>CarmodelsCar5</t>
  </si>
  <si>
    <t>ceo_web3</t>
  </si>
  <si>
    <t>mickadin</t>
  </si>
  <si>
    <t>caroltatummusic</t>
  </si>
  <si>
    <t>01dGuard</t>
  </si>
  <si>
    <t>RedGlobaldeVzla</t>
  </si>
  <si>
    <t>badassdotbadass</t>
  </si>
  <si>
    <t>ResmiGuncel</t>
  </si>
  <si>
    <t>wpd1s</t>
  </si>
  <si>
    <t>jodex96</t>
  </si>
  <si>
    <t>PapaDave66061</t>
  </si>
  <si>
    <t>rantg1</t>
  </si>
  <si>
    <t>elmerlin</t>
  </si>
  <si>
    <t>santiagobasulto</t>
  </si>
  <si>
    <t>SimplyHuffy</t>
  </si>
  <si>
    <t>Cofy21</t>
  </si>
  <si>
    <t>YungGene</t>
  </si>
  <si>
    <t>TLSears</t>
  </si>
  <si>
    <t>antoinefink</t>
  </si>
  <si>
    <t>taiwandan</t>
  </si>
  <si>
    <t>0xSickSir</t>
  </si>
  <si>
    <t>ahmetcan_av</t>
  </si>
  <si>
    <t>PRBucsFan</t>
  </si>
  <si>
    <t>psyberjam</t>
  </si>
  <si>
    <t>yasinhass</t>
  </si>
  <si>
    <t>Francsca_Villar</t>
  </si>
  <si>
    <t>RubenEvens</t>
  </si>
  <si>
    <t>auslojames</t>
  </si>
  <si>
    <t>dylanspehler</t>
  </si>
  <si>
    <t>FantasticChime</t>
  </si>
  <si>
    <t>Chank7</t>
  </si>
  <si>
    <t>jared_gogets</t>
  </si>
  <si>
    <t>AlexKendrick0</t>
  </si>
  <si>
    <t>yarshakula</t>
  </si>
  <si>
    <t>danielleshunae</t>
  </si>
  <si>
    <t>ShivangPatrakar</t>
  </si>
  <si>
    <t>GeoffStooke</t>
  </si>
  <si>
    <t>LaQuanasHeart</t>
  </si>
  <si>
    <t>karacanpinar</t>
  </si>
  <si>
    <t>SultanAlharbi01</t>
  </si>
  <si>
    <t>IncedoInc</t>
  </si>
  <si>
    <t>TsumTsum_Chena</t>
  </si>
  <si>
    <t>joelloua</t>
  </si>
  <si>
    <t>isthatdreee</t>
  </si>
  <si>
    <t>nezubn</t>
  </si>
  <si>
    <t>eralomusic</t>
  </si>
  <si>
    <t>bashycums</t>
  </si>
  <si>
    <t>GAtbakan</t>
  </si>
  <si>
    <t>HmdO1_</t>
  </si>
  <si>
    <t>IconCancerCtre</t>
  </si>
  <si>
    <t>shizuoka_soccer</t>
  </si>
  <si>
    <t>Adultsconnect</t>
  </si>
  <si>
    <t>74ox_</t>
  </si>
  <si>
    <t>RememberQuan</t>
  </si>
  <si>
    <t>dmercadante1</t>
  </si>
  <si>
    <t>NESNClubhouse</t>
  </si>
  <si>
    <t>MaximumTk</t>
  </si>
  <si>
    <t>ReplyULabs</t>
  </si>
  <si>
    <t>Thouxanluis</t>
  </si>
  <si>
    <t>_devtwo</t>
  </si>
  <si>
    <t>amalmoqna</t>
  </si>
  <si>
    <t>CrazyJ2x</t>
  </si>
  <si>
    <t>Section336Show</t>
  </si>
  <si>
    <t>Subhadra8908</t>
  </si>
  <si>
    <t>hibari_bass</t>
  </si>
  <si>
    <t>sabeen_farooq</t>
  </si>
  <si>
    <t>PaulPrez914</t>
  </si>
  <si>
    <t>TransoceanicRec</t>
  </si>
  <si>
    <t>lordofthelacs</t>
  </si>
  <si>
    <t>PhobiesGame</t>
  </si>
  <si>
    <t>VianneyleBihan</t>
  </si>
  <si>
    <t>TsukiSakagami</t>
  </si>
  <si>
    <t>ItstheUDAY</t>
  </si>
  <si>
    <t>Neetcatofficial</t>
  </si>
  <si>
    <t>NANA95976009</t>
  </si>
  <si>
    <t>0xBoze</t>
  </si>
  <si>
    <t>AbbotInternal</t>
  </si>
  <si>
    <t>loshey6</t>
  </si>
  <si>
    <t>SURENDRA_NEYU</t>
  </si>
  <si>
    <t>realminyoonji</t>
  </si>
  <si>
    <t>cinncryptonews</t>
  </si>
  <si>
    <t>folklorianwhims</t>
  </si>
  <si>
    <t>kenanipekmusic</t>
  </si>
  <si>
    <t>WowFactor20</t>
  </si>
  <si>
    <t>onscenetv</t>
  </si>
  <si>
    <t>MissJeriCheri</t>
  </si>
  <si>
    <t>DirisMalko</t>
  </si>
  <si>
    <t>PR93095542</t>
  </si>
  <si>
    <t>DocFlokiwood</t>
  </si>
  <si>
    <t>porcubacubanos</t>
  </si>
  <si>
    <t>luciasilasi</t>
  </si>
  <si>
    <t>Mein_Standpunkt</t>
  </si>
  <si>
    <t>dotnouns</t>
  </si>
  <si>
    <t>matsuro007</t>
  </si>
  <si>
    <t>AstroTechLabs</t>
  </si>
  <si>
    <t>IAMCHASESTACKS</t>
  </si>
  <si>
    <t>core3_capital</t>
  </si>
  <si>
    <t>ligamfl</t>
  </si>
  <si>
    <t>Princip_shop</t>
  </si>
  <si>
    <t>PilzPoppy</t>
  </si>
  <si>
    <t>poutywwarchive</t>
  </si>
  <si>
    <t>needcollegehelp</t>
  </si>
  <si>
    <t>vasile23</t>
  </si>
  <si>
    <t>cheprofessor</t>
  </si>
  <si>
    <t>danliverpoolt1</t>
  </si>
  <si>
    <t>otach</t>
  </si>
  <si>
    <t>melisamalala</t>
  </si>
  <si>
    <t>vinay123</t>
  </si>
  <si>
    <t>KILLATEX</t>
  </si>
  <si>
    <t>xapads</t>
  </si>
  <si>
    <t>Hlochipo</t>
  </si>
  <si>
    <t>omfsjimson</t>
  </si>
  <si>
    <t>Kazamigoon</t>
  </si>
  <si>
    <t>KillaDaMak</t>
  </si>
  <si>
    <t>gregtmorin</t>
  </si>
  <si>
    <t>RobPacienza</t>
  </si>
  <si>
    <t>Fabiolucv</t>
  </si>
  <si>
    <t>luisgasalcedo</t>
  </si>
  <si>
    <t>iTs__Gonzo</t>
  </si>
  <si>
    <t>devinrajaram</t>
  </si>
  <si>
    <t>1MichaelLevy</t>
  </si>
  <si>
    <t>EmseeOfficial</t>
  </si>
  <si>
    <t>aiidancamp</t>
  </si>
  <si>
    <t>billbucklley</t>
  </si>
  <si>
    <t>VedranRasic</t>
  </si>
  <si>
    <t>ViktorEdeh</t>
  </si>
  <si>
    <t>asaad_alkhaldi</t>
  </si>
  <si>
    <t>Cengizinler</t>
  </si>
  <si>
    <t>SimiStern</t>
  </si>
  <si>
    <t>GATidwell</t>
  </si>
  <si>
    <t>robromansvoice</t>
  </si>
  <si>
    <t>CEREBRIX_cloud</t>
  </si>
  <si>
    <t>EnjoiiDesigns</t>
  </si>
  <si>
    <t>ThomasKonig</t>
  </si>
  <si>
    <t>MirzaYasir17</t>
  </si>
  <si>
    <t>apranevicius</t>
  </si>
  <si>
    <t>kakashi6220</t>
  </si>
  <si>
    <t>TakeshiNaraki</t>
  </si>
  <si>
    <t>Jackmus1337</t>
  </si>
  <si>
    <t>BenjaminJStults</t>
  </si>
  <si>
    <t>ZachBurton99</t>
  </si>
  <si>
    <t>REALBIGTIMEJAY</t>
  </si>
  <si>
    <t>TheTrueKiddd</t>
  </si>
  <si>
    <t>raevenb_</t>
  </si>
  <si>
    <t>ImuradRojava</t>
  </si>
  <si>
    <t>FurkanYYuksell</t>
  </si>
  <si>
    <t>foxymangaka</t>
  </si>
  <si>
    <t>ioNTrama</t>
  </si>
  <si>
    <t>tabibfi</t>
  </si>
  <si>
    <t>Hamadbinkhalid1</t>
  </si>
  <si>
    <t>el3mancer</t>
  </si>
  <si>
    <t>abogados_USA</t>
  </si>
  <si>
    <t>ana_analytics_</t>
  </si>
  <si>
    <t>ImZoltrax</t>
  </si>
  <si>
    <t>HuNggryHuNggry</t>
  </si>
  <si>
    <t>AnthonyFiore8</t>
  </si>
  <si>
    <t>aliwaqar1997</t>
  </si>
  <si>
    <t>OG4_President</t>
  </si>
  <si>
    <t>Linxixy</t>
  </si>
  <si>
    <t>josebetandcourt</t>
  </si>
  <si>
    <t>DaveOneTech</t>
  </si>
  <si>
    <t>Tonnvieiraa</t>
  </si>
  <si>
    <t>Grimmity</t>
  </si>
  <si>
    <t>Bsteph203</t>
  </si>
  <si>
    <t>sendilpalani</t>
  </si>
  <si>
    <t>Karmea_</t>
  </si>
  <si>
    <t>sabine_raabe</t>
  </si>
  <si>
    <t>ScuffedAnakin</t>
  </si>
  <si>
    <t>ShakeelAfsar8</t>
  </si>
  <si>
    <t>victoriaivando1</t>
  </si>
  <si>
    <t>delisle_domain</t>
  </si>
  <si>
    <t>rd_ninamina</t>
  </si>
  <si>
    <t>TA_Athletics</t>
  </si>
  <si>
    <t>NfTenchi</t>
  </si>
  <si>
    <t>specialone0007</t>
  </si>
  <si>
    <t>LioUrKing</t>
  </si>
  <si>
    <t>iliya_kolesnik</t>
  </si>
  <si>
    <t>DegenJoon</t>
  </si>
  <si>
    <t>0xpaulio</t>
  </si>
  <si>
    <t>error_profesor</t>
  </si>
  <si>
    <t>AoiManaka_sp</t>
  </si>
  <si>
    <t>snoortid</t>
  </si>
  <si>
    <t>aniqatc</t>
  </si>
  <si>
    <t>maysidepartners</t>
  </si>
  <si>
    <t>itsJustJeebus</t>
  </si>
  <si>
    <t>wata_d</t>
  </si>
  <si>
    <t>johnjust</t>
  </si>
  <si>
    <t>JayDRedfern</t>
  </si>
  <si>
    <t>meljhawk</t>
  </si>
  <si>
    <t>CMcG</t>
  </si>
  <si>
    <t>jamesschwartz</t>
  </si>
  <si>
    <t>markdietrichsf</t>
  </si>
  <si>
    <t>GordVass</t>
  </si>
  <si>
    <t>saramandela</t>
  </si>
  <si>
    <t>adamRjohnson</t>
  </si>
  <si>
    <t>JustinDaly</t>
  </si>
  <si>
    <t>johnrobinsn</t>
  </si>
  <si>
    <t>bSmithMagic</t>
  </si>
  <si>
    <t>ryuta258</t>
  </si>
  <si>
    <t>yamashi_anyo</t>
  </si>
  <si>
    <t>naoki_sanpei</t>
  </si>
  <si>
    <t>murata_photo</t>
  </si>
  <si>
    <t>TARo_SoCo</t>
  </si>
  <si>
    <t>tsjechischrecht</t>
  </si>
  <si>
    <t>francisguy444</t>
  </si>
  <si>
    <t>IAMRodOliveira</t>
  </si>
  <si>
    <t>Sir_Antilo</t>
  </si>
  <si>
    <t>kinggreenlibra</t>
  </si>
  <si>
    <t>ahmedshedid1</t>
  </si>
  <si>
    <t>LHMphaphuli</t>
  </si>
  <si>
    <t>jpaulpunzalan</t>
  </si>
  <si>
    <t>JayBigs_</t>
  </si>
  <si>
    <t>S3aaab</t>
  </si>
  <si>
    <t>Shellricketts</t>
  </si>
  <si>
    <t>instavire</t>
  </si>
  <si>
    <t>theomarcu</t>
  </si>
  <si>
    <t>tobefonseca</t>
  </si>
  <si>
    <t>kadirtilgan</t>
  </si>
  <si>
    <t>bktheologian</t>
  </si>
  <si>
    <t>Troy_McCann</t>
  </si>
  <si>
    <t>dominicpstmt</t>
  </si>
  <si>
    <t>Y10iBobb</t>
  </si>
  <si>
    <t>dersveniboy</t>
  </si>
  <si>
    <t>indo_eiga</t>
  </si>
  <si>
    <t>trevorlarge</t>
  </si>
  <si>
    <t>getplural</t>
  </si>
  <si>
    <t>TheGennadiy</t>
  </si>
  <si>
    <t>Gabe1Fn</t>
  </si>
  <si>
    <t>ChrisBallard10_</t>
  </si>
  <si>
    <t>Matavatar</t>
  </si>
  <si>
    <t>LionheartsCS</t>
  </si>
  <si>
    <t>crypto_cannon</t>
  </si>
  <si>
    <t>4everSenpai</t>
  </si>
  <si>
    <t>TanukiiSan</t>
  </si>
  <si>
    <t>mavidormike</t>
  </si>
  <si>
    <t>ChampionLigma</t>
  </si>
  <si>
    <t>Hyunmihime</t>
  </si>
  <si>
    <t>Colochan1965</t>
  </si>
  <si>
    <t>tcbsbl</t>
  </si>
  <si>
    <t>glokkinmyari</t>
  </si>
  <si>
    <t>PhilipeMDaSilva</t>
  </si>
  <si>
    <t>Akino_Amane</t>
  </si>
  <si>
    <t>notebookphotos</t>
  </si>
  <si>
    <t>marianoubita</t>
  </si>
  <si>
    <t>Boundaryless_</t>
  </si>
  <si>
    <t>ngenmarkets</t>
  </si>
  <si>
    <t>TorreySnowWbal</t>
  </si>
  <si>
    <t>PoshBlaire</t>
  </si>
  <si>
    <t>SamratSenaChief</t>
  </si>
  <si>
    <t>coronahacyaban</t>
  </si>
  <si>
    <t>ksmresmi</t>
  </si>
  <si>
    <t>TradersLanding</t>
  </si>
  <si>
    <t>stocks_fc</t>
  </si>
  <si>
    <t>Loym_btc</t>
  </si>
  <si>
    <t>VoxeanCoin</t>
  </si>
  <si>
    <t>dennou_mito</t>
  </si>
  <si>
    <t>Drhananalsalman</t>
  </si>
  <si>
    <t>kimsesizhaber</t>
  </si>
  <si>
    <t>BlacksmithDTM</t>
  </si>
  <si>
    <t>R34lLoganRiley</t>
  </si>
  <si>
    <t>ChrisNoeth</t>
  </si>
  <si>
    <t>VivaShastri</t>
  </si>
  <si>
    <t>danhop</t>
  </si>
  <si>
    <t>5p3rry</t>
  </si>
  <si>
    <t>bobbylorenzoGA</t>
  </si>
  <si>
    <t>123zc1</t>
  </si>
  <si>
    <t>capitolphil</t>
  </si>
  <si>
    <t>SuperTechGod</t>
  </si>
  <si>
    <t>pamsyme1973</t>
  </si>
  <si>
    <t>kenbundall</t>
  </si>
  <si>
    <t>katiebda</t>
  </si>
  <si>
    <t>IanMwaura</t>
  </si>
  <si>
    <t>philduan</t>
  </si>
  <si>
    <t>Jhonsonso</t>
  </si>
  <si>
    <t>dnell314_</t>
  </si>
  <si>
    <t>lup511115n</t>
  </si>
  <si>
    <t>thatMikeBishop</t>
  </si>
  <si>
    <t>chibuamajoyi</t>
  </si>
  <si>
    <t>mattyneu</t>
  </si>
  <si>
    <t>PBS_Moya</t>
  </si>
  <si>
    <t>colinplamondon</t>
  </si>
  <si>
    <t>mauripartizan</t>
  </si>
  <si>
    <t>frab_br</t>
  </si>
  <si>
    <t>AdamTeprt</t>
  </si>
  <si>
    <t>ThePlayeeRz</t>
  </si>
  <si>
    <t>EricReesePSN</t>
  </si>
  <si>
    <t>cdnclubottawa</t>
  </si>
  <si>
    <t>jaspersembie</t>
  </si>
  <si>
    <t>GregMarlin</t>
  </si>
  <si>
    <t>aamirfreelancer</t>
  </si>
  <si>
    <t>alimubarak10</t>
  </si>
  <si>
    <t>naufaljifri</t>
  </si>
  <si>
    <t>FranklinParker1</t>
  </si>
  <si>
    <t>aa_kamimura</t>
  </si>
  <si>
    <t>EvanFurniss</t>
  </si>
  <si>
    <t>NicholasBlondin</t>
  </si>
  <si>
    <t>bitcoinduke</t>
  </si>
  <si>
    <t>Chirag_Gandhi7</t>
  </si>
  <si>
    <t>northwesthawk</t>
  </si>
  <si>
    <t>lgb_kmrii</t>
  </si>
  <si>
    <t>MystiqueNFT</t>
  </si>
  <si>
    <t>theguizao1</t>
  </si>
  <si>
    <t>tanakatgyosei</t>
  </si>
  <si>
    <t>whoisLimbs</t>
  </si>
  <si>
    <t>knzwchisei</t>
  </si>
  <si>
    <t>thedonhu</t>
  </si>
  <si>
    <t>WANHEDAGOD</t>
  </si>
  <si>
    <t>CrazyVet17844</t>
  </si>
  <si>
    <t>VahidToosi</t>
  </si>
  <si>
    <t>YaleFedSoc</t>
  </si>
  <si>
    <t>blockchain__m</t>
  </si>
  <si>
    <t>Axarionx</t>
  </si>
  <si>
    <t>almanar_haj</t>
  </si>
  <si>
    <t>Profesora_10</t>
  </si>
  <si>
    <t>Freiheit_Lister</t>
  </si>
  <si>
    <t>GodarBarzani</t>
  </si>
  <si>
    <t>tlearningagency</t>
  </si>
  <si>
    <t>SammysUniverse</t>
  </si>
  <si>
    <t>okaasanshinbun</t>
  </si>
  <si>
    <t>Mehmetyurt45</t>
  </si>
  <si>
    <t>pink812sky</t>
  </si>
  <si>
    <t>ka_ni_ka_</t>
  </si>
  <si>
    <t>MrNFT0_0</t>
  </si>
  <si>
    <t>KShabana04</t>
  </si>
  <si>
    <t>farbemauve</t>
  </si>
  <si>
    <t>GalaxyOfFilm</t>
  </si>
  <si>
    <t>Talabat_co</t>
  </si>
  <si>
    <t>PapiPersaa</t>
  </si>
  <si>
    <t>hazelzTwist</t>
  </si>
  <si>
    <t>BaGreatco</t>
  </si>
  <si>
    <t>cyberrant_</t>
  </si>
  <si>
    <t>ddd_creation</t>
  </si>
  <si>
    <t>raean231</t>
  </si>
  <si>
    <t>evzAdrian</t>
  </si>
  <si>
    <t>SolarplayRB</t>
  </si>
  <si>
    <t>ApeaceCo</t>
  </si>
  <si>
    <t>DiablotinElbeuf</t>
  </si>
  <si>
    <t>isiyama_kosuke</t>
  </si>
  <si>
    <t>Lock_Space_</t>
  </si>
  <si>
    <t>realmarkgillar</t>
  </si>
  <si>
    <t>waqarbutt345</t>
  </si>
  <si>
    <t>IndieReunion</t>
  </si>
  <si>
    <t>EternoCaudillo_</t>
  </si>
  <si>
    <t>robertdee</t>
  </si>
  <si>
    <t>bsuneja</t>
  </si>
  <si>
    <t>wheels847</t>
  </si>
  <si>
    <t>ShirazKhan</t>
  </si>
  <si>
    <t>boris_s_s</t>
  </si>
  <si>
    <t>adonrigg</t>
  </si>
  <si>
    <t>BitcoinOutLoud</t>
  </si>
  <si>
    <t>pjuanesr</t>
  </si>
  <si>
    <t>__ashleyshanay</t>
  </si>
  <si>
    <t>WingedBeast61</t>
  </si>
  <si>
    <t>Sakushi_TANUKI</t>
  </si>
  <si>
    <t>KommersantUK</t>
  </si>
  <si>
    <t>danhelfers</t>
  </si>
  <si>
    <t>juanramaldonado</t>
  </si>
  <si>
    <t>Kojo__Kay</t>
  </si>
  <si>
    <t>IamGaganSharma</t>
  </si>
  <si>
    <t>kariheikkila</t>
  </si>
  <si>
    <t>davidvidal64</t>
  </si>
  <si>
    <t>Wurdup2t2t</t>
  </si>
  <si>
    <t>Latifaalnassar</t>
  </si>
  <si>
    <t>shp_design</t>
  </si>
  <si>
    <t>ursyfoot</t>
  </si>
  <si>
    <t>ImanGhanizada</t>
  </si>
  <si>
    <t>Rumel_Miah</t>
  </si>
  <si>
    <t>TKgomokae</t>
  </si>
  <si>
    <t>MohamedAyadM</t>
  </si>
  <si>
    <t>cknebel79</t>
  </si>
  <si>
    <t>uaeih</t>
  </si>
  <si>
    <t>MegaNFTMind</t>
  </si>
  <si>
    <t>NikkoVi</t>
  </si>
  <si>
    <t>Jitmovin</t>
  </si>
  <si>
    <t>PROHarisarasu</t>
  </si>
  <si>
    <t>therealADWarren</t>
  </si>
  <si>
    <t>shiratori_52</t>
  </si>
  <si>
    <t>MuhHeidigger</t>
  </si>
  <si>
    <t>vincelwt</t>
  </si>
  <si>
    <t>r_strategic</t>
  </si>
  <si>
    <t>okaya_mob</t>
  </si>
  <si>
    <t>nacbible</t>
  </si>
  <si>
    <t>jonnybobonny</t>
  </si>
  <si>
    <t>KaiStraw</t>
  </si>
  <si>
    <t>IndusThink</t>
  </si>
  <si>
    <t>StuChamberlin</t>
  </si>
  <si>
    <t>amelia_coomber</t>
  </si>
  <si>
    <t>polygon_io</t>
  </si>
  <si>
    <t>CanadaSBI</t>
  </si>
  <si>
    <t>alkhwaldhnews</t>
  </si>
  <si>
    <t>Caucasus_Watch</t>
  </si>
  <si>
    <t>FearEclip5e</t>
  </si>
  <si>
    <t>aadvark89</t>
  </si>
  <si>
    <t>nedricknews</t>
  </si>
  <si>
    <t>erivcpr</t>
  </si>
  <si>
    <t>BunnyWintr</t>
  </si>
  <si>
    <t>rukunalojour</t>
  </si>
  <si>
    <t>JPeres99</t>
  </si>
  <si>
    <t>ujjwal1710</t>
  </si>
  <si>
    <t>CandyCabin75</t>
  </si>
  <si>
    <t>DrToboggan10</t>
  </si>
  <si>
    <t>andrewlincolnf3</t>
  </si>
  <si>
    <t>denzo999</t>
  </si>
  <si>
    <t>daidougei_gen</t>
  </si>
  <si>
    <t>evrentahsinsoyy</t>
  </si>
  <si>
    <t>MRoffinella</t>
  </si>
  <si>
    <t>1strespondermed</t>
  </si>
  <si>
    <t>jstrelou</t>
  </si>
  <si>
    <t>mabcollector</t>
  </si>
  <si>
    <t>wadyan_alfahmi</t>
  </si>
  <si>
    <t>CozOfYouPaiPai</t>
  </si>
  <si>
    <t>WTPatriotsUSA</t>
  </si>
  <si>
    <t>Rocket_Mariano</t>
  </si>
  <si>
    <t>flowjames_</t>
  </si>
  <si>
    <t>tawacchan</t>
  </si>
  <si>
    <t>kenilismNFA</t>
  </si>
  <si>
    <t>NCPete37</t>
  </si>
  <si>
    <t>eMastersORG</t>
  </si>
  <si>
    <t>shamoh85</t>
  </si>
  <si>
    <t>siinakas</t>
  </si>
  <si>
    <t>mrwitherzb</t>
  </si>
  <si>
    <t>justlifeinnit</t>
  </si>
  <si>
    <t>ytnobody</t>
  </si>
  <si>
    <t>Iversonm</t>
  </si>
  <si>
    <t>djelusive</t>
  </si>
  <si>
    <t>tarekzebian</t>
  </si>
  <si>
    <t>JKIrrigation</t>
  </si>
  <si>
    <t>p_dodd</t>
  </si>
  <si>
    <t>djtangaray</t>
  </si>
  <si>
    <t>markvgonzales</t>
  </si>
  <si>
    <t>kdashy7</t>
  </si>
  <si>
    <t>QueenGtoU</t>
  </si>
  <si>
    <t>bigbearinfo</t>
  </si>
  <si>
    <t>GTMPayroll</t>
  </si>
  <si>
    <t>LukeJohnFrost</t>
  </si>
  <si>
    <t>danbayens</t>
  </si>
  <si>
    <t>npshah</t>
  </si>
  <si>
    <t>HeyDrDee</t>
  </si>
  <si>
    <t>benspringwater</t>
  </si>
  <si>
    <t>tonytradesnfts</t>
  </si>
  <si>
    <t>nomadicvineet</t>
  </si>
  <si>
    <t>OneOf_Won</t>
  </si>
  <si>
    <t>HEELSTEVEN</t>
  </si>
  <si>
    <t>nikkulodeon</t>
  </si>
  <si>
    <t>Samuel_Prieto</t>
  </si>
  <si>
    <t>SmartalecBoomin</t>
  </si>
  <si>
    <t>M_EminSARICAN</t>
  </si>
  <si>
    <t>Gastronomicasia</t>
  </si>
  <si>
    <t>TruthDwellsDeep</t>
  </si>
  <si>
    <t>Xzelica7</t>
  </si>
  <si>
    <t>RequinMa</t>
  </si>
  <si>
    <t>ljnzcl</t>
  </si>
  <si>
    <t>EbtAlThani</t>
  </si>
  <si>
    <t>xgonzalvezamat</t>
  </si>
  <si>
    <t>AbdulRhmanHu</t>
  </si>
  <si>
    <t>Matt_LeBris</t>
  </si>
  <si>
    <t>IdeonAgency</t>
  </si>
  <si>
    <t>coachcenkWBB</t>
  </si>
  <si>
    <t>DashGamers</t>
  </si>
  <si>
    <t>HotBoyDee_</t>
  </si>
  <si>
    <t>mohdalhinyamy</t>
  </si>
  <si>
    <t>bikinimowing</t>
  </si>
  <si>
    <t>h10oo01h</t>
  </si>
  <si>
    <t>NotSquall</t>
  </si>
  <si>
    <t>cryptocult23</t>
  </si>
  <si>
    <t>ramasedi_mag</t>
  </si>
  <si>
    <t>BrandoUnited</t>
  </si>
  <si>
    <t>NoahJamesMusic_</t>
  </si>
  <si>
    <t>EmibtwLoL</t>
  </si>
  <si>
    <t>MLAtweeter</t>
  </si>
  <si>
    <t>balnwiser</t>
  </si>
  <si>
    <t>PahleIndia</t>
  </si>
  <si>
    <t>tashbijoux</t>
  </si>
  <si>
    <t>nolove_luck</t>
  </si>
  <si>
    <t>JRPG_Podcast</t>
  </si>
  <si>
    <t>MP3LASVEGAS</t>
  </si>
  <si>
    <t>Decerux</t>
  </si>
  <si>
    <t>k_l666</t>
  </si>
  <si>
    <t>luke_solve</t>
  </si>
  <si>
    <t>TARATIL_QURANIA</t>
  </si>
  <si>
    <t>Moderator_Marsi</t>
  </si>
  <si>
    <t>sahwkhta</t>
  </si>
  <si>
    <t>adamfrancisco_</t>
  </si>
  <si>
    <t>FathyAfana</t>
  </si>
  <si>
    <t>SadaSocialPs</t>
  </si>
  <si>
    <t>GrainValleyNews</t>
  </si>
  <si>
    <t>hemptoday_japan</t>
  </si>
  <si>
    <t>primo_data</t>
  </si>
  <si>
    <t>Fz90008</t>
  </si>
  <si>
    <t>aliemeksizz</t>
  </si>
  <si>
    <t>Makoto_RockStar</t>
  </si>
  <si>
    <t>iwapoyo55</t>
  </si>
  <si>
    <t>AngelaaDiamond1</t>
  </si>
  <si>
    <t>C34_1001_main</t>
  </si>
  <si>
    <t>traderberto</t>
  </si>
  <si>
    <t>ice_ice_pink</t>
  </si>
  <si>
    <t>willOrt98581590</t>
  </si>
  <si>
    <t>kmonty00</t>
  </si>
  <si>
    <t>firstfrontieruk</t>
  </si>
  <si>
    <t>FF14NinaAdvent</t>
  </si>
  <si>
    <t>gyullusion</t>
  </si>
  <si>
    <t>letmeoutgame</t>
  </si>
  <si>
    <t>OliverAiden3</t>
  </si>
  <si>
    <t>jfarrell1227</t>
  </si>
  <si>
    <t>CRajineni</t>
  </si>
  <si>
    <t>playfair_app</t>
  </si>
  <si>
    <t>aaron_defazio</t>
  </si>
  <si>
    <t>eksab_</t>
  </si>
  <si>
    <t>Sustitooo</t>
  </si>
  <si>
    <t>Sayodocha</t>
  </si>
  <si>
    <t>aliaydinerduran</t>
  </si>
  <si>
    <t>jocdc88</t>
  </si>
  <si>
    <t>Junvelyng</t>
  </si>
  <si>
    <t>fdf990</t>
  </si>
  <si>
    <t>0xDylanNFT</t>
  </si>
  <si>
    <t>hbh_eth</t>
  </si>
  <si>
    <t>playshutdown</t>
  </si>
  <si>
    <t>Simulacrum_img</t>
  </si>
  <si>
    <t>deconstruct_eth</t>
  </si>
  <si>
    <t>moutonk4</t>
  </si>
  <si>
    <t>heavilyconnect</t>
  </si>
  <si>
    <t>OnlyBurnsDeFi</t>
  </si>
  <si>
    <t>kighubad</t>
  </si>
  <si>
    <t>hypercerts</t>
  </si>
  <si>
    <t>HeyImSkate</t>
  </si>
  <si>
    <t>Alphadegenphi</t>
  </si>
  <si>
    <t>wu</t>
  </si>
  <si>
    <t>reservoir</t>
  </si>
  <si>
    <t>michalvasko</t>
  </si>
  <si>
    <t>matmoody</t>
  </si>
  <si>
    <t>estelleleecopy</t>
  </si>
  <si>
    <t>IamRebe</t>
  </si>
  <si>
    <t>danapenn</t>
  </si>
  <si>
    <t>MilindMehere</t>
  </si>
  <si>
    <t>BabakZiai</t>
  </si>
  <si>
    <t>DanLips</t>
  </si>
  <si>
    <t>RolbensDesir</t>
  </si>
  <si>
    <t>majedt__</t>
  </si>
  <si>
    <t>saccountygop</t>
  </si>
  <si>
    <t>johnywildflower</t>
  </si>
  <si>
    <t>iTrueToo</t>
  </si>
  <si>
    <t>MbyM</t>
  </si>
  <si>
    <t>candle_wnu</t>
  </si>
  <si>
    <t>brezzy_monroe</t>
  </si>
  <si>
    <t>MichOpenCarry</t>
  </si>
  <si>
    <t>howardlau1999</t>
  </si>
  <si>
    <t>DCCLevi</t>
  </si>
  <si>
    <t>ikuzoije</t>
  </si>
  <si>
    <t>MohamedZarkani</t>
  </si>
  <si>
    <t>Nasser__Fahd111</t>
  </si>
  <si>
    <t>Junlethalpoet</t>
  </si>
  <si>
    <t>urbanentdecker_</t>
  </si>
  <si>
    <t>BookDiva43</t>
  </si>
  <si>
    <t>DST_Trey</t>
  </si>
  <si>
    <t>christianamark2</t>
  </si>
  <si>
    <t>MubarakXG</t>
  </si>
  <si>
    <t>nicuRTjw</t>
  </si>
  <si>
    <t>alsqew</t>
  </si>
  <si>
    <t>888Saoud</t>
  </si>
  <si>
    <t>LavoieTim</t>
  </si>
  <si>
    <t>MilliMadik</t>
  </si>
  <si>
    <t>charlie_9977</t>
  </si>
  <si>
    <t>ChihoLoveheart</t>
  </si>
  <si>
    <t>_iamNDG</t>
  </si>
  <si>
    <t>Plume_Art</t>
  </si>
  <si>
    <t>jdc423</t>
  </si>
  <si>
    <t>alattas_ms</t>
  </si>
  <si>
    <t>saadnalkhathlan</t>
  </si>
  <si>
    <t>Hiphopafricaa</t>
  </si>
  <si>
    <t>jamessfinch</t>
  </si>
  <si>
    <t>SiegeOC</t>
  </si>
  <si>
    <t>daveheere</t>
  </si>
  <si>
    <t>JedhaPatrol</t>
  </si>
  <si>
    <t>nzeninoh</t>
  </si>
  <si>
    <t>eSportCarrarese</t>
  </si>
  <si>
    <t>Abu_Ammar43</t>
  </si>
  <si>
    <t>logancmclellan</t>
  </si>
  <si>
    <t>Stealth7eSports</t>
  </si>
  <si>
    <t>mst7651</t>
  </si>
  <si>
    <t>ImSmallLebowski</t>
  </si>
  <si>
    <t>LMCxLUC</t>
  </si>
  <si>
    <t>wangwanglaifu</t>
  </si>
  <si>
    <t>bayartulga77</t>
  </si>
  <si>
    <t>AndPakistani</t>
  </si>
  <si>
    <t>Cindy0297</t>
  </si>
  <si>
    <t>RectWizard</t>
  </si>
  <si>
    <t>_LibertyReport_</t>
  </si>
  <si>
    <t>TBack40</t>
  </si>
  <si>
    <t>m_o_havel</t>
  </si>
  <si>
    <t>botbot67316623</t>
  </si>
  <si>
    <t>hart_thorsten</t>
  </si>
  <si>
    <t>BeChampionsVAL</t>
  </si>
  <si>
    <t>HiikunHiichan</t>
  </si>
  <si>
    <t>Trabzon61oflu61</t>
  </si>
  <si>
    <t>artaquarium_tm</t>
  </si>
  <si>
    <t>hohdir395n_x200</t>
  </si>
  <si>
    <t>MatiasMilitaruu</t>
  </si>
  <si>
    <t>SAKEnominosule</t>
  </si>
  <si>
    <t>ThePaniranist</t>
  </si>
  <si>
    <t>KFC_Portugal_</t>
  </si>
  <si>
    <t>champagne_wives</t>
  </si>
  <si>
    <t>Area_51_arbi</t>
  </si>
  <si>
    <t>Loadsheddingcom</t>
  </si>
  <si>
    <t>akashmansukhani</t>
  </si>
  <si>
    <t>jeat</t>
  </si>
  <si>
    <t>rolltidega</t>
  </si>
  <si>
    <t>Gary_Andrew</t>
  </si>
  <si>
    <t>cwebdesign</t>
  </si>
  <si>
    <t>_happyKC</t>
  </si>
  <si>
    <t>DougalSwift</t>
  </si>
  <si>
    <t>leoravier</t>
  </si>
  <si>
    <t>office_primer</t>
  </si>
  <si>
    <t>crisvalmarch</t>
  </si>
  <si>
    <t>dr_razafar</t>
  </si>
  <si>
    <t>nourelrefai</t>
  </si>
  <si>
    <t>CarlBHampton</t>
  </si>
  <si>
    <t>mrbellyelliot</t>
  </si>
  <si>
    <t>ViewFromTheHook</t>
  </si>
  <si>
    <t>BLOmiG</t>
  </si>
  <si>
    <t>seGhumman</t>
  </si>
  <si>
    <t>LogicalEnt</t>
  </si>
  <si>
    <t>alsharif_mohd</t>
  </si>
  <si>
    <t>Ieldyson</t>
  </si>
  <si>
    <t>KhaledKsa99</t>
  </si>
  <si>
    <t>IowaMichael</t>
  </si>
  <si>
    <t>NajamUlAssar</t>
  </si>
  <si>
    <t>baileylewis23</t>
  </si>
  <si>
    <t>AxelCapek</t>
  </si>
  <si>
    <t>djbrandonc</t>
  </si>
  <si>
    <t>Ghoulishxo</t>
  </si>
  <si>
    <t>rick5756</t>
  </si>
  <si>
    <t>Coachles_Sports</t>
  </si>
  <si>
    <t>Renndom_</t>
  </si>
  <si>
    <t>takayayamamoto_</t>
  </si>
  <si>
    <t>JamilGrafix</t>
  </si>
  <si>
    <t>julio_long11</t>
  </si>
  <si>
    <t>BRY_STO</t>
  </si>
  <si>
    <t>bigfeetsneaks</t>
  </si>
  <si>
    <t>skyburial81</t>
  </si>
  <si>
    <t>GroupBStrep</t>
  </si>
  <si>
    <t>VictorMugasa</t>
  </si>
  <si>
    <t>_NandeZZZZ_</t>
  </si>
  <si>
    <t>edavidds</t>
  </si>
  <si>
    <t>MilkTea840824</t>
  </si>
  <si>
    <t>Yn2211Ki</t>
  </si>
  <si>
    <t>ahmad__z1</t>
  </si>
  <si>
    <t>Saints_Trust</t>
  </si>
  <si>
    <t>lenderamx</t>
  </si>
  <si>
    <t>FoodA0808188824</t>
  </si>
  <si>
    <t>kurosuke0921</t>
  </si>
  <si>
    <t>BokumetsuSha</t>
  </si>
  <si>
    <t>MovementCreati1</t>
  </si>
  <si>
    <t>rafaeljkdigital</t>
  </si>
  <si>
    <t>deborapsol</t>
  </si>
  <si>
    <t>AnuragNala</t>
  </si>
  <si>
    <t>bugsybugsy_</t>
  </si>
  <si>
    <t>Atyang_Laura</t>
  </si>
  <si>
    <t>BTOCollective_</t>
  </si>
  <si>
    <t>GenieAI</t>
  </si>
  <si>
    <t>BitcoinSatsTour</t>
  </si>
  <si>
    <t>BigCheeseTC</t>
  </si>
  <si>
    <t>mcsabuchang</t>
  </si>
  <si>
    <t>muslum_vanc</t>
  </si>
  <si>
    <t>TatiaSnow</t>
  </si>
  <si>
    <t>syunkinout</t>
  </si>
  <si>
    <t>adxmcollins</t>
  </si>
  <si>
    <t>BasedMaterialsm</t>
  </si>
  <si>
    <t>longviewgameday</t>
  </si>
  <si>
    <t>saotomekatsuo</t>
  </si>
  <si>
    <t>ChiLLY_BUD</t>
  </si>
  <si>
    <t>weirdgrip</t>
  </si>
  <si>
    <t>okampakzakaj</t>
  </si>
  <si>
    <t>handregistercom</t>
  </si>
  <si>
    <t>intern3tculture</t>
  </si>
  <si>
    <t>mikejewing</t>
  </si>
  <si>
    <t>PrafulGautam82</t>
  </si>
  <si>
    <t>pntx_art</t>
  </si>
  <si>
    <t>MisterBandres</t>
  </si>
  <si>
    <t>PaulMrOctopus</t>
  </si>
  <si>
    <t>Teknohersey</t>
  </si>
  <si>
    <t>QzwynJ</t>
  </si>
  <si>
    <t>WillUrbanski</t>
  </si>
  <si>
    <t>malarkeyking</t>
  </si>
  <si>
    <t>rlewis</t>
  </si>
  <si>
    <t>lonnej</t>
  </si>
  <si>
    <t>gautamg_</t>
  </si>
  <si>
    <t>tumtumtum</t>
  </si>
  <si>
    <t>davidgoss</t>
  </si>
  <si>
    <t>mitchtidwell</t>
  </si>
  <si>
    <t>pdanielwardmd</t>
  </si>
  <si>
    <t>chavardontae</t>
  </si>
  <si>
    <t>veganbadass_</t>
  </si>
  <si>
    <t>SeanPRobb</t>
  </si>
  <si>
    <t>adadoc</t>
  </si>
  <si>
    <t>ozzanne</t>
  </si>
  <si>
    <t>EbnomerTaha</t>
  </si>
  <si>
    <t>middleclassbear</t>
  </si>
  <si>
    <t>ThomasBovermann</t>
  </si>
  <si>
    <t>Crypto__Champ</t>
  </si>
  <si>
    <t>judyjazmine</t>
  </si>
  <si>
    <t>AiramVazquez</t>
  </si>
  <si>
    <t>vulyplay</t>
  </si>
  <si>
    <t>Juampiaranovich</t>
  </si>
  <si>
    <t>MiminMing</t>
  </si>
  <si>
    <t>hidianasilva</t>
  </si>
  <si>
    <t>Adviser_Invest</t>
  </si>
  <si>
    <t>Fawazhassan2</t>
  </si>
  <si>
    <t>iyer_prasanna</t>
  </si>
  <si>
    <t>ZachBunchy</t>
  </si>
  <si>
    <t>ThariiAA</t>
  </si>
  <si>
    <t>ThePastorSniper</t>
  </si>
  <si>
    <t>brunoconessa</t>
  </si>
  <si>
    <t>moeko_nomad</t>
  </si>
  <si>
    <t>fawazalosh</t>
  </si>
  <si>
    <t>ubingol6</t>
  </si>
  <si>
    <t>jstack75</t>
  </si>
  <si>
    <t>Fund_Castro</t>
  </si>
  <si>
    <t>nykolthompson11</t>
  </si>
  <si>
    <t>ORESTASVVS</t>
  </si>
  <si>
    <t>marklewiis7</t>
  </si>
  <si>
    <t>aiconrecords_</t>
  </si>
  <si>
    <t>CelestialRz</t>
  </si>
  <si>
    <t>HighwayToTheDZ</t>
  </si>
  <si>
    <t>blakejcoronado</t>
  </si>
  <si>
    <t>lorace28</t>
  </si>
  <si>
    <t>eruption_expert</t>
  </si>
  <si>
    <t>mtwnke</t>
  </si>
  <si>
    <t>TheMasterCapper</t>
  </si>
  <si>
    <t>hooplikec</t>
  </si>
  <si>
    <t>makishun1017</t>
  </si>
  <si>
    <t>ScammerBlaster</t>
  </si>
  <si>
    <t>AvDoganSEN</t>
  </si>
  <si>
    <t>shafqatmasood6</t>
  </si>
  <si>
    <t>MitchDiRaimondo</t>
  </si>
  <si>
    <t>S_h_an_</t>
  </si>
  <si>
    <t>cassieafrica</t>
  </si>
  <si>
    <t>Wrestling_Words</t>
  </si>
  <si>
    <t>MarioRomeroX</t>
  </si>
  <si>
    <t>FailsPhilly</t>
  </si>
  <si>
    <t>iamjayshaquile</t>
  </si>
  <si>
    <t>EFazlani</t>
  </si>
  <si>
    <t>Ax_Solana</t>
  </si>
  <si>
    <t>IPharmin</t>
  </si>
  <si>
    <t>_NamelessGoon</t>
  </si>
  <si>
    <t>2MoodyDesigns</t>
  </si>
  <si>
    <t>metaworldmaps</t>
  </si>
  <si>
    <t>Jarvie10Jma</t>
  </si>
  <si>
    <t>MattPocius</t>
  </si>
  <si>
    <t>_caliluciano</t>
  </si>
  <si>
    <t>RawkodeAcademy</t>
  </si>
  <si>
    <t>JEN0YAM</t>
  </si>
  <si>
    <t>FxxkLily</t>
  </si>
  <si>
    <t>ichiyoU8277</t>
  </si>
  <si>
    <t>wata_life_</t>
  </si>
  <si>
    <t>LynnStevv</t>
  </si>
  <si>
    <t>WasfatiBot</t>
  </si>
  <si>
    <t>SimpinJen77</t>
  </si>
  <si>
    <t>dtyagi</t>
  </si>
  <si>
    <t>tquintana</t>
  </si>
  <si>
    <t>chrisgford</t>
  </si>
  <si>
    <t>dieserjanos</t>
  </si>
  <si>
    <t>KathFloryan</t>
  </si>
  <si>
    <t>hannon44</t>
  </si>
  <si>
    <t>Renostudio_</t>
  </si>
  <si>
    <t>I_Am_BigCee</t>
  </si>
  <si>
    <t>roybrey</t>
  </si>
  <si>
    <t>JulianDouglas</t>
  </si>
  <si>
    <t>compulyze</t>
  </si>
  <si>
    <t>adriano_duartes</t>
  </si>
  <si>
    <t>dennis_zoma</t>
  </si>
  <si>
    <t>rushi_vekariya</t>
  </si>
  <si>
    <t>djsky_ua</t>
  </si>
  <si>
    <t>Casanova_Ale</t>
  </si>
  <si>
    <t>gseth83</t>
  </si>
  <si>
    <t>AshrafAshal</t>
  </si>
  <si>
    <t>Fr_ancois</t>
  </si>
  <si>
    <t>ingeniarius08</t>
  </si>
  <si>
    <t>cossaq_</t>
  </si>
  <si>
    <t>ken1_lifecoach</t>
  </si>
  <si>
    <t>coelkhntr</t>
  </si>
  <si>
    <t>espen_malmo</t>
  </si>
  <si>
    <t>u_noe</t>
  </si>
  <si>
    <t>arrellr</t>
  </si>
  <si>
    <t>AninditoMukherj</t>
  </si>
  <si>
    <t>apel6697</t>
  </si>
  <si>
    <t>THEREALXW_8</t>
  </si>
  <si>
    <t>SaadDalbahi</t>
  </si>
  <si>
    <t>shinshimasa</t>
  </si>
  <si>
    <t>Kitten_icicles</t>
  </si>
  <si>
    <t>Ahmadzai880</t>
  </si>
  <si>
    <t>OllieMathews14</t>
  </si>
  <si>
    <t>WaterDisputes</t>
  </si>
  <si>
    <t>Engineer_Hasn</t>
  </si>
  <si>
    <t>OIF_OEFveteran</t>
  </si>
  <si>
    <t>GgRd_</t>
  </si>
  <si>
    <t>DominicSpaeth</t>
  </si>
  <si>
    <t>fatfat_ibrahim</t>
  </si>
  <si>
    <t>geno101959</t>
  </si>
  <si>
    <t>remi_matsuura</t>
  </si>
  <si>
    <t>GoddessCraft1</t>
  </si>
  <si>
    <t>W_Analytics</t>
  </si>
  <si>
    <t>Rain_LePoer</t>
  </si>
  <si>
    <t>StaffPandaa</t>
  </si>
  <si>
    <t>JRozeTV</t>
  </si>
  <si>
    <t>HistoryMakerDJS</t>
  </si>
  <si>
    <t>benjocon</t>
  </si>
  <si>
    <t>PulsesZero</t>
  </si>
  <si>
    <t>mii_wn</t>
  </si>
  <si>
    <t>NTCCary</t>
  </si>
  <si>
    <t>_1ddm</t>
  </si>
  <si>
    <t>Lorenescfan1</t>
  </si>
  <si>
    <t>rmvidstv</t>
  </si>
  <si>
    <t>RealPNR</t>
  </si>
  <si>
    <t>Degen_Santi</t>
  </si>
  <si>
    <t>The100ChannelT1</t>
  </si>
  <si>
    <t>RevRundown</t>
  </si>
  <si>
    <t>joshachaplin</t>
  </si>
  <si>
    <t>CeoWatchlist</t>
  </si>
  <si>
    <t>CryptoAce21</t>
  </si>
  <si>
    <t>Mandi_8675309</t>
  </si>
  <si>
    <t>ptsnewstamil</t>
  </si>
  <si>
    <t>Pokesecr3t</t>
  </si>
  <si>
    <t>hitoritabikanko</t>
  </si>
  <si>
    <t>ordnvfx</t>
  </si>
  <si>
    <t>NeCoNe_Inc</t>
  </si>
  <si>
    <t>phoenixblockchn</t>
  </si>
  <si>
    <t>defibirdie</t>
  </si>
  <si>
    <t>asssiel_azoooz</t>
  </si>
  <si>
    <t>official604tv</t>
  </si>
  <si>
    <t>maisiemoo_</t>
  </si>
  <si>
    <t>FarmerJamesNz</t>
  </si>
  <si>
    <t>zr_isr</t>
  </si>
  <si>
    <t>CarsonResearch</t>
  </si>
  <si>
    <t>SinomiyaRarako</t>
  </si>
  <si>
    <t>lsdexchange</t>
  </si>
  <si>
    <t>WatchOnPremier</t>
  </si>
  <si>
    <t>MrBrightonian</t>
  </si>
  <si>
    <t>tokaionair_sp</t>
  </si>
  <si>
    <t>MGR</t>
  </si>
  <si>
    <t>MichBarlow</t>
  </si>
  <si>
    <t>charlieglitch</t>
  </si>
  <si>
    <t>ryanoakes</t>
  </si>
  <si>
    <t>thefrontierman</t>
  </si>
  <si>
    <t>laura376</t>
  </si>
  <si>
    <t>TKxLDN</t>
  </si>
  <si>
    <t>Daniilgor</t>
  </si>
  <si>
    <t>jusamaoficial</t>
  </si>
  <si>
    <t>adisidapara</t>
  </si>
  <si>
    <t>KrisWilson45</t>
  </si>
  <si>
    <t>iadityamarella</t>
  </si>
  <si>
    <t>awilliams1783</t>
  </si>
  <si>
    <t>salehalshatry</t>
  </si>
  <si>
    <t>shridharbhattar</t>
  </si>
  <si>
    <t>kolar_eth</t>
  </si>
  <si>
    <t>CoolingLab</t>
  </si>
  <si>
    <t>junearch66</t>
  </si>
  <si>
    <t>pickleInApouch</t>
  </si>
  <si>
    <t>mgreen27</t>
  </si>
  <si>
    <t>leventov</t>
  </si>
  <si>
    <t>AlexConteNorth</t>
  </si>
  <si>
    <t>rlbonesio</t>
  </si>
  <si>
    <t>NYFineJewelry</t>
  </si>
  <si>
    <t>QuantNomad</t>
  </si>
  <si>
    <t>KelwynLooi</t>
  </si>
  <si>
    <t>treeshakin_cur</t>
  </si>
  <si>
    <t>abdikaniawale</t>
  </si>
  <si>
    <t>Jaydenhardman31</t>
  </si>
  <si>
    <t>moonlightdc</t>
  </si>
  <si>
    <t>abvalverdeh</t>
  </si>
  <si>
    <t>crisrojo_ok</t>
  </si>
  <si>
    <t>GCG_BluntDoctor</t>
  </si>
  <si>
    <t>BrennanErbz</t>
  </si>
  <si>
    <t>XcriscofistX</t>
  </si>
  <si>
    <t>ptacekmi</t>
  </si>
  <si>
    <t>staceyodgers</t>
  </si>
  <si>
    <t>bafailgroup</t>
  </si>
  <si>
    <t>AndyEdwardsR14C</t>
  </si>
  <si>
    <t>Grashog</t>
  </si>
  <si>
    <t>MikiFoundation</t>
  </si>
  <si>
    <t>Burr_Ett</t>
  </si>
  <si>
    <t>CryptoAcid</t>
  </si>
  <si>
    <t>Dianatyb</t>
  </si>
  <si>
    <t>KenyiLama</t>
  </si>
  <si>
    <t>nnncutedimples</t>
  </si>
  <si>
    <t>JENNIEvalorant</t>
  </si>
  <si>
    <t>JackPilon</t>
  </si>
  <si>
    <t>craftandride</t>
  </si>
  <si>
    <t>BiGpUssssY</t>
  </si>
  <si>
    <t>LudopediaNews</t>
  </si>
  <si>
    <t>camRonmccoy2</t>
  </si>
  <si>
    <t>JeremyUnoMusic</t>
  </si>
  <si>
    <t>namankalrabjp</t>
  </si>
  <si>
    <t>swellcommerce</t>
  </si>
  <si>
    <t>DexterTrades</t>
  </si>
  <si>
    <t>HealingLLSP</t>
  </si>
  <si>
    <t>orsofounder</t>
  </si>
  <si>
    <t>BarbiGangg</t>
  </si>
  <si>
    <t>index_daily</t>
  </si>
  <si>
    <t>10toes3</t>
  </si>
  <si>
    <t>imnickisroyal</t>
  </si>
  <si>
    <t>TimelordEth</t>
  </si>
  <si>
    <t>TanakaCoaching</t>
  </si>
  <si>
    <t>eumartinn</t>
  </si>
  <si>
    <t>kusege_chan118</t>
  </si>
  <si>
    <t>Kusamapolkadot</t>
  </si>
  <si>
    <t>poyocoral</t>
  </si>
  <si>
    <t>abaraTRS</t>
  </si>
  <si>
    <t>novel_commerce</t>
  </si>
  <si>
    <t>nfldrogues</t>
  </si>
  <si>
    <t>ElenaDaehnhardt</t>
  </si>
  <si>
    <t>JBmode27</t>
  </si>
  <si>
    <t>razvancostin14</t>
  </si>
  <si>
    <t>1220Charlie</t>
  </si>
  <si>
    <t>porsanlorenzok</t>
  </si>
  <si>
    <t>ChrisErice</t>
  </si>
  <si>
    <t>BitcoinHornet</t>
  </si>
  <si>
    <t>PKAboveAll</t>
  </si>
  <si>
    <t>seanbenjamin</t>
  </si>
  <si>
    <t>rdonison</t>
  </si>
  <si>
    <t>siwindsor</t>
  </si>
  <si>
    <t>nonlineargrowth</t>
  </si>
  <si>
    <t>Historiocity</t>
  </si>
  <si>
    <t>DrMarcPerron</t>
  </si>
  <si>
    <t>smackingg</t>
  </si>
  <si>
    <t>ikuma_kuma_</t>
  </si>
  <si>
    <t>dzautner</t>
  </si>
  <si>
    <t>Solorverse</t>
  </si>
  <si>
    <t>kadircancamur</t>
  </si>
  <si>
    <t>nakasemika</t>
  </si>
  <si>
    <t>tevvlive</t>
  </si>
  <si>
    <t>TheAndrewgram</t>
  </si>
  <si>
    <t>MyCruelThoughts</t>
  </si>
  <si>
    <t>cambaughn</t>
  </si>
  <si>
    <t>Vayern</t>
  </si>
  <si>
    <t>Diaallam</t>
  </si>
  <si>
    <t>benharrisonline</t>
  </si>
  <si>
    <t>JonnyMarkets</t>
  </si>
  <si>
    <t>free7alhabishi</t>
  </si>
  <si>
    <t>HEX19_Real</t>
  </si>
  <si>
    <t>simonzibon</t>
  </si>
  <si>
    <t>22Turki2011</t>
  </si>
  <si>
    <t>felseles</t>
  </si>
  <si>
    <t>DARKKEVN</t>
  </si>
  <si>
    <t>Jmwappp</t>
  </si>
  <si>
    <t>oryxlov</t>
  </si>
  <si>
    <t>helmi_almarhbi</t>
  </si>
  <si>
    <t>ZakkuRye</t>
  </si>
  <si>
    <t>HalWeathermanNC</t>
  </si>
  <si>
    <t>rakchazak74</t>
  </si>
  <si>
    <t>JohnWalravenGA</t>
  </si>
  <si>
    <t>aljafare_</t>
  </si>
  <si>
    <t>GustoTVAfrica</t>
  </si>
  <si>
    <t>MohammedAlajji_</t>
  </si>
  <si>
    <t>brewleydesign</t>
  </si>
  <si>
    <t>Beaconstac</t>
  </si>
  <si>
    <t>dig_deeper1</t>
  </si>
  <si>
    <t>amandashatzko</t>
  </si>
  <si>
    <t>KriptoParaTR</t>
  </si>
  <si>
    <t>PDHyslop</t>
  </si>
  <si>
    <t>Descolado021</t>
  </si>
  <si>
    <t>ccmrmsthrash</t>
  </si>
  <si>
    <t>craig_steger</t>
  </si>
  <si>
    <t>cocohaechan</t>
  </si>
  <si>
    <t>matin872</t>
  </si>
  <si>
    <t>BG_TechLife</t>
  </si>
  <si>
    <t>Casper30214</t>
  </si>
  <si>
    <t>nakajimovie</t>
  </si>
  <si>
    <t>CONTRABASSHERO</t>
  </si>
  <si>
    <t>EastMidsYouth</t>
  </si>
  <si>
    <t>new_jamz</t>
  </si>
  <si>
    <t>DirtyRusski</t>
  </si>
  <si>
    <t>TotoMallow</t>
  </si>
  <si>
    <t>Diskreetsounds</t>
  </si>
  <si>
    <t>KaTsuKaIiiiN</t>
  </si>
  <si>
    <t>ProdJosh</t>
  </si>
  <si>
    <t>ZakYamauchi</t>
  </si>
  <si>
    <t>pardhimegha21</t>
  </si>
  <si>
    <t>bup9CZe8vCfy1cE</t>
  </si>
  <si>
    <t>davet3434</t>
  </si>
  <si>
    <t>LCWNGO</t>
  </si>
  <si>
    <t>Prof_J_NYC</t>
  </si>
  <si>
    <t>lilkrishhh</t>
  </si>
  <si>
    <t>BanxxCody</t>
  </si>
  <si>
    <t>KOKUSAN_karasu</t>
  </si>
  <si>
    <t>HTab99</t>
  </si>
  <si>
    <t>epcot_Princesa</t>
  </si>
  <si>
    <t>YOUNGM_1</t>
  </si>
  <si>
    <t>Luua_777</t>
  </si>
  <si>
    <t>RafaelNovoMT</t>
  </si>
  <si>
    <t>jdwebs2</t>
  </si>
  <si>
    <t>EvaMyraMay</t>
  </si>
  <si>
    <t>gojo_naiteikun</t>
  </si>
  <si>
    <t>ns0000000001</t>
  </si>
  <si>
    <t>Arlo42533779</t>
  </si>
  <si>
    <t>Gracioppo_</t>
  </si>
  <si>
    <t>hiropunk2077</t>
  </si>
  <si>
    <t>tropicalsnowxyz</t>
  </si>
  <si>
    <t>ChiuYukina</t>
  </si>
  <si>
    <t>phoste_tz</t>
  </si>
  <si>
    <t>ModoTech2021</t>
  </si>
  <si>
    <t>AlphaXchange</t>
  </si>
  <si>
    <t>itsSaraMohamed</t>
  </si>
  <si>
    <t>Crypto_Guy360</t>
  </si>
  <si>
    <t>ugcwithmichelle</t>
  </si>
  <si>
    <t>ameme_an_fe</t>
  </si>
  <si>
    <t>Kalanchoe_VT</t>
  </si>
  <si>
    <t>Clone_5151</t>
  </si>
  <si>
    <t>abedagha</t>
  </si>
  <si>
    <t>BradThomasMO</t>
  </si>
  <si>
    <t>deniseangarola</t>
  </si>
  <si>
    <t>DJ_Migzz</t>
  </si>
  <si>
    <t>DGVET</t>
  </si>
  <si>
    <t>darickdang</t>
  </si>
  <si>
    <t>LindyBoy_</t>
  </si>
  <si>
    <t>KyleInserra</t>
  </si>
  <si>
    <t>PramodPurohit</t>
  </si>
  <si>
    <t>TestLodge</t>
  </si>
  <si>
    <t>chriskpiper</t>
  </si>
  <si>
    <t>AIPADTECHcs</t>
  </si>
  <si>
    <t>6poolrush</t>
  </si>
  <si>
    <t>MStopsky</t>
  </si>
  <si>
    <t>bernadettestj</t>
  </si>
  <si>
    <t>Habibullah013</t>
  </si>
  <si>
    <t>BikuinOficial</t>
  </si>
  <si>
    <t>Profitas</t>
  </si>
  <si>
    <t>FarukEvliyaoglu</t>
  </si>
  <si>
    <t>FFWgermany</t>
  </si>
  <si>
    <t>FahadZMirza</t>
  </si>
  <si>
    <t>TasifKboxer</t>
  </si>
  <si>
    <t>Abdullm85</t>
  </si>
  <si>
    <t>WakeAndBlaked</t>
  </si>
  <si>
    <t>AMMAR_ALQAHTANI</t>
  </si>
  <si>
    <t>brettistweeting</t>
  </si>
  <si>
    <t>blackray_dtv</t>
  </si>
  <si>
    <t>Hassan_Sufyani</t>
  </si>
  <si>
    <t>lucasleetyson</t>
  </si>
  <si>
    <t>saw__85</t>
  </si>
  <si>
    <t>JulieKaplow</t>
  </si>
  <si>
    <t>PortCharlotteFB</t>
  </si>
  <si>
    <t>mofumi_vr</t>
  </si>
  <si>
    <t>vigarJKT</t>
  </si>
  <si>
    <t>tydueet</t>
  </si>
  <si>
    <t>WarwickSimons</t>
  </si>
  <si>
    <t>mistyglazing</t>
  </si>
  <si>
    <t>Masterplan2018</t>
  </si>
  <si>
    <t>Stewart4Kaden</t>
  </si>
  <si>
    <t>tomo_shuffle</t>
  </si>
  <si>
    <t>CrabPunch</t>
  </si>
  <si>
    <t>radshaan</t>
  </si>
  <si>
    <t>XTUDORIBEIRAO</t>
  </si>
  <si>
    <t>OfficiallyGiaa</t>
  </si>
  <si>
    <t>zzbzna</t>
  </si>
  <si>
    <t>Badgerhound1</t>
  </si>
  <si>
    <t>MAbdullahDesign</t>
  </si>
  <si>
    <t>Petrh99</t>
  </si>
  <si>
    <t>SpiffBenevolent</t>
  </si>
  <si>
    <t>3d_facades</t>
  </si>
  <si>
    <t>Kozakura_momiji</t>
  </si>
  <si>
    <t>Mika_adams12</t>
  </si>
  <si>
    <t>CallReef</t>
  </si>
  <si>
    <t>JoeDennison9</t>
  </si>
  <si>
    <t>JooDiogoSilva2</t>
  </si>
  <si>
    <t>rallyobake</t>
  </si>
  <si>
    <t>AlineaCapitalGr</t>
  </si>
  <si>
    <t>stronics</t>
  </si>
  <si>
    <t>wata_director</t>
  </si>
  <si>
    <t>SOL_KingShark</t>
  </si>
  <si>
    <t>Agent42xx</t>
  </si>
  <si>
    <t>celinexchanel23</t>
  </si>
  <si>
    <t>drinkgaywater</t>
  </si>
  <si>
    <t>Natsume_Cecil</t>
  </si>
  <si>
    <t>andrisig</t>
  </si>
  <si>
    <t>StuartArmour</t>
  </si>
  <si>
    <t>LeagueOfExtra</t>
  </si>
  <si>
    <t>ajr771</t>
  </si>
  <si>
    <t>ashlovesmongo</t>
  </si>
  <si>
    <t>rhythmofself</t>
  </si>
  <si>
    <t>SOLIDAge</t>
  </si>
  <si>
    <t>bransengates</t>
  </si>
  <si>
    <t>HPlanty22</t>
  </si>
  <si>
    <t>grumpyinnovator</t>
  </si>
  <si>
    <t>Crypto_Yota</t>
  </si>
  <si>
    <t>rahulqq</t>
  </si>
  <si>
    <t>wurthtr</t>
  </si>
  <si>
    <t>medievaldaniel</t>
  </si>
  <si>
    <t>profapm</t>
  </si>
  <si>
    <t>PatMacfie</t>
  </si>
  <si>
    <t>binfalah</t>
  </si>
  <si>
    <t>MichBrooksTV</t>
  </si>
  <si>
    <t>OReilly_Advisor</t>
  </si>
  <si>
    <t>NatashaMrtn</t>
  </si>
  <si>
    <t>TheeRizzerOfOz</t>
  </si>
  <si>
    <t>LvrdCassius</t>
  </si>
  <si>
    <t>azizgroup777</t>
  </si>
  <si>
    <t>AVFDOEM</t>
  </si>
  <si>
    <t>RuloArmin</t>
  </si>
  <si>
    <t>SteveCuriousity</t>
  </si>
  <si>
    <t>ChrisMcCrypto</t>
  </si>
  <si>
    <t>ahmedsala3mer</t>
  </si>
  <si>
    <t>DareHerald</t>
  </si>
  <si>
    <t>penntraffordtv</t>
  </si>
  <si>
    <t>mickfox200</t>
  </si>
  <si>
    <t>__alghamdi</t>
  </si>
  <si>
    <t>BlazenStreams</t>
  </si>
  <si>
    <t>PC4428</t>
  </si>
  <si>
    <t>DerrickEMugisha</t>
  </si>
  <si>
    <t>MRHoffy</t>
  </si>
  <si>
    <t>AWatsonOLY</t>
  </si>
  <si>
    <t>osak_in</t>
  </si>
  <si>
    <t>Yaqoob_Alm3mari</t>
  </si>
  <si>
    <t>thedownliner</t>
  </si>
  <si>
    <t>Burakkesradoruk</t>
  </si>
  <si>
    <t>dory111111</t>
  </si>
  <si>
    <t>mayurspoddar</t>
  </si>
  <si>
    <t>SubnormalChick</t>
  </si>
  <si>
    <t>Legend_koja</t>
  </si>
  <si>
    <t>financhill</t>
  </si>
  <si>
    <t>V7__t</t>
  </si>
  <si>
    <t>AhmLitFest</t>
  </si>
  <si>
    <t>nekodaisuki_Re</t>
  </si>
  <si>
    <t>thebskiez</t>
  </si>
  <si>
    <t>Swavilo</t>
  </si>
  <si>
    <t>onuruznyaylaa</t>
  </si>
  <si>
    <t>GentlemanCPA</t>
  </si>
  <si>
    <t>sakura12dream</t>
  </si>
  <si>
    <t>RenewableUKCEO</t>
  </si>
  <si>
    <t>meta_bob</t>
  </si>
  <si>
    <t>DarshilPipaliya</t>
  </si>
  <si>
    <t>chadptorres</t>
  </si>
  <si>
    <t>dneige89</t>
  </si>
  <si>
    <t>OSINTDunny</t>
  </si>
  <si>
    <t>Der_F0X</t>
  </si>
  <si>
    <t>Vahvat</t>
  </si>
  <si>
    <t>cafeamargura19</t>
  </si>
  <si>
    <t>T6RVk4yqeaDRUe6</t>
  </si>
  <si>
    <t>itslavishbhilz</t>
  </si>
  <si>
    <t>612Qs</t>
  </si>
  <si>
    <t>its_Shinn</t>
  </si>
  <si>
    <t>SaviorHas</t>
  </si>
  <si>
    <t>Yomogi_Midoriya</t>
  </si>
  <si>
    <t>moririn3585</t>
  </si>
  <si>
    <t>taligloballaw</t>
  </si>
  <si>
    <t>ToolieRu</t>
  </si>
  <si>
    <t>A1ekai</t>
  </si>
  <si>
    <t>KaigeAkimichi</t>
  </si>
  <si>
    <t>jinsei2525shaa2</t>
  </si>
  <si>
    <t>Reilluminated1</t>
  </si>
  <si>
    <t>sisiza5982</t>
  </si>
  <si>
    <t>Ryan_Observes</t>
  </si>
  <si>
    <t>mirthdot</t>
  </si>
  <si>
    <t>theejarrod</t>
  </si>
  <si>
    <t>HasibsayediDARA</t>
  </si>
  <si>
    <t>LootariaGame</t>
  </si>
  <si>
    <t>WhatsUpCanadian</t>
  </si>
  <si>
    <t>meta_genghis</t>
  </si>
  <si>
    <t>NFTea22</t>
  </si>
  <si>
    <t>samglover_data</t>
  </si>
  <si>
    <t>duncanpattison</t>
  </si>
  <si>
    <t>Uaine1967</t>
  </si>
  <si>
    <t>thehorrorvr</t>
  </si>
  <si>
    <t>sawaooooo67</t>
  </si>
  <si>
    <t>KellenPDL</t>
  </si>
  <si>
    <t>femalebased1</t>
  </si>
  <si>
    <t>RT_Picks</t>
  </si>
  <si>
    <t>atMTVJoey</t>
  </si>
  <si>
    <t>healingchaos_</t>
  </si>
  <si>
    <t>charley</t>
  </si>
  <si>
    <t>shugo</t>
  </si>
  <si>
    <t>Dan_Tamkin</t>
  </si>
  <si>
    <t>krvw</t>
  </si>
  <si>
    <t>kinngh</t>
  </si>
  <si>
    <t>MooneyMillions</t>
  </si>
  <si>
    <t>mogorjestani</t>
  </si>
  <si>
    <t>kuleci</t>
  </si>
  <si>
    <t>dshackleton</t>
  </si>
  <si>
    <t>philipcortes</t>
  </si>
  <si>
    <t>YehiaBadawy</t>
  </si>
  <si>
    <t>maierb</t>
  </si>
  <si>
    <t>KunchoFrmTara</t>
  </si>
  <si>
    <t>Wanderpaw</t>
  </si>
  <si>
    <t>eniribeiroo</t>
  </si>
  <si>
    <t>LTDecks</t>
  </si>
  <si>
    <t>remych</t>
  </si>
  <si>
    <t>yoppy3954</t>
  </si>
  <si>
    <t>IRHMPTRA</t>
  </si>
  <si>
    <t>sdotmusictho</t>
  </si>
  <si>
    <t>ahli1238</t>
  </si>
  <si>
    <t>5alid70</t>
  </si>
  <si>
    <t>JulienLoisy</t>
  </si>
  <si>
    <t>SpencerSutton20</t>
  </si>
  <si>
    <t>marcossotro</t>
  </si>
  <si>
    <t>Feras_Alaseeri</t>
  </si>
  <si>
    <t>JpegWoo</t>
  </si>
  <si>
    <t>m_algla</t>
  </si>
  <si>
    <t>iNJD_KSA</t>
  </si>
  <si>
    <t>SuperFeminaEnt</t>
  </si>
  <si>
    <t>DrARTUN</t>
  </si>
  <si>
    <t>stickyyyyyyy1</t>
  </si>
  <si>
    <t>indieauntieowl</t>
  </si>
  <si>
    <t>EmersonJack1</t>
  </si>
  <si>
    <t>outer_zon3</t>
  </si>
  <si>
    <t>EbanksJohn</t>
  </si>
  <si>
    <t>alenezifahad9</t>
  </si>
  <si>
    <t>H6_D66</t>
  </si>
  <si>
    <t>VeerVikrantSngh</t>
  </si>
  <si>
    <t>INiallAnderson</t>
  </si>
  <si>
    <t>JayDudTV</t>
  </si>
  <si>
    <t>AhmdAlmousa</t>
  </si>
  <si>
    <t>Niall_Diarmuid</t>
  </si>
  <si>
    <t>InvertisUni</t>
  </si>
  <si>
    <t>ArtistYashwanth</t>
  </si>
  <si>
    <t>debadJuJu</t>
  </si>
  <si>
    <t>MapleSurrup</t>
  </si>
  <si>
    <t>micky1359</t>
  </si>
  <si>
    <t>jyotsnacan</t>
  </si>
  <si>
    <t>LiV8419</t>
  </si>
  <si>
    <t>shiro_bns</t>
  </si>
  <si>
    <t>justjeren</t>
  </si>
  <si>
    <t>jMarcFly</t>
  </si>
  <si>
    <t>CaseyContentGod</t>
  </si>
  <si>
    <t>FRanawat</t>
  </si>
  <si>
    <t>S_XJAPAN_RIN</t>
  </si>
  <si>
    <t>5herv1n</t>
  </si>
  <si>
    <t>TARA_kuroe</t>
  </si>
  <si>
    <t>parthbl</t>
  </si>
  <si>
    <t>DEANOmerkz</t>
  </si>
  <si>
    <t>Halo_Halo8739</t>
  </si>
  <si>
    <t>LIESofSOSaz</t>
  </si>
  <si>
    <t>MobileMinigun</t>
  </si>
  <si>
    <t>Enester_Art</t>
  </si>
  <si>
    <t>hinasesakl</t>
  </si>
  <si>
    <t>zaapHQ</t>
  </si>
  <si>
    <t>Ufuk_Yildirim_1</t>
  </si>
  <si>
    <t>NexarPlatform</t>
  </si>
  <si>
    <t>gotgrouparabia</t>
  </si>
  <si>
    <t>Elblogi</t>
  </si>
  <si>
    <t>data_nexus</t>
  </si>
  <si>
    <t>_TheJLP</t>
  </si>
  <si>
    <t>arcanelayne</t>
  </si>
  <si>
    <t>VelvetBlue_Art</t>
  </si>
  <si>
    <t>StaticKittyKat</t>
  </si>
  <si>
    <t>yuyu_iori10</t>
  </si>
  <si>
    <t>Old_School_OG</t>
  </si>
  <si>
    <t>knickn30</t>
  </si>
  <si>
    <t>DiarioEspana_es</t>
  </si>
  <si>
    <t>petahjaneishere</t>
  </si>
  <si>
    <t>psrnk13</t>
  </si>
  <si>
    <t>TheUnknown_sol</t>
  </si>
  <si>
    <t>naget___0095</t>
  </si>
  <si>
    <t>alexlexmusic</t>
  </si>
  <si>
    <t>F3ST_IVAL</t>
  </si>
  <si>
    <t>AkhilFreaks_FC</t>
  </si>
  <si>
    <t>CraigMalanka</t>
  </si>
  <si>
    <t>HBFreeland</t>
  </si>
  <si>
    <t>CHADFARR</t>
  </si>
  <si>
    <t>jusatuo</t>
  </si>
  <si>
    <t>paulgomusic</t>
  </si>
  <si>
    <t>JaysonHanes</t>
  </si>
  <si>
    <t>super_pt</t>
  </si>
  <si>
    <t>officialjide</t>
  </si>
  <si>
    <t>EMIRATOJOSE</t>
  </si>
  <si>
    <t>alexchavez1010</t>
  </si>
  <si>
    <t>Wendy_W_Ye</t>
  </si>
  <si>
    <t>veio5</t>
  </si>
  <si>
    <t>MIBuhimed</t>
  </si>
  <si>
    <t>ghimire_ramesh</t>
  </si>
  <si>
    <t>ozy635</t>
  </si>
  <si>
    <t>Eric_Weiner48</t>
  </si>
  <si>
    <t>EricksonGabe</t>
  </si>
  <si>
    <t>pandagunda</t>
  </si>
  <si>
    <t>Dshawtiescorner</t>
  </si>
  <si>
    <t>Xyteee</t>
  </si>
  <si>
    <t>SimonTheHuman</t>
  </si>
  <si>
    <t>aiza_lindskog</t>
  </si>
  <si>
    <t>ShilohWall</t>
  </si>
  <si>
    <t>Sole_Sacrifice</t>
  </si>
  <si>
    <t>mazafight_japan</t>
  </si>
  <si>
    <t>tkwfunkypop</t>
  </si>
  <si>
    <t>ismatthewmcg</t>
  </si>
  <si>
    <t>Immamakeit14</t>
  </si>
  <si>
    <t>tokimine_tokia</t>
  </si>
  <si>
    <t>J4lek</t>
  </si>
  <si>
    <t>AnitaChitlangia</t>
  </si>
  <si>
    <t>vitorbeloti16</t>
  </si>
  <si>
    <t>bigboxofrazors</t>
  </si>
  <si>
    <t>cryptopridction</t>
  </si>
  <si>
    <t>bawa_gurvinder</t>
  </si>
  <si>
    <t>Mohssn99940Al</t>
  </si>
  <si>
    <t>Callistemon25</t>
  </si>
  <si>
    <t>g1mmegreen</t>
  </si>
  <si>
    <t>GAKU38455165</t>
  </si>
  <si>
    <t>tpstand</t>
  </si>
  <si>
    <t>nayaf_4</t>
  </si>
  <si>
    <t>DasaloHBShoes</t>
  </si>
  <si>
    <t>elifmeltemdemir</t>
  </si>
  <si>
    <t>Hypemangains</t>
  </si>
  <si>
    <t>kellymichaelsmd</t>
  </si>
  <si>
    <t>hnen7758</t>
  </si>
  <si>
    <t>mKK7FjLsLILPhno</t>
  </si>
  <si>
    <t>nhinetea</t>
  </si>
  <si>
    <t>osencha_suishi</t>
  </si>
  <si>
    <t>anthony_eaux</t>
  </si>
  <si>
    <t>shwan_wandawi</t>
  </si>
  <si>
    <t>i_real_saith</t>
  </si>
  <si>
    <t>NaderZafar</t>
  </si>
  <si>
    <t>a_alzaid</t>
  </si>
  <si>
    <t>mark_murdock3</t>
  </si>
  <si>
    <t>NR_Lawson</t>
  </si>
  <si>
    <t>_jaber_2020</t>
  </si>
  <si>
    <t>sanslesmains1</t>
  </si>
  <si>
    <t>ty_cozad</t>
  </si>
  <si>
    <t>HiroK_JP</t>
  </si>
  <si>
    <t>ADA_Shark</t>
  </si>
  <si>
    <t>Ser_Trevor_</t>
  </si>
  <si>
    <t>dv8eth</t>
  </si>
  <si>
    <t>fastclick__</t>
  </si>
  <si>
    <t>Zero2Crow</t>
  </si>
  <si>
    <t>R9_Media</t>
  </si>
  <si>
    <t>1020_Berlin</t>
  </si>
  <si>
    <t>tajikzad</t>
  </si>
  <si>
    <t>Everyone4TRUMP2</t>
  </si>
  <si>
    <t>LindaMurphy1232</t>
  </si>
  <si>
    <t>Mamalucy_vrc</t>
  </si>
  <si>
    <t>Imagine_Surf</t>
  </si>
  <si>
    <t>WzYNaToRR</t>
  </si>
  <si>
    <t>WolfikMajkii</t>
  </si>
  <si>
    <t>mitraline9</t>
  </si>
  <si>
    <t>TrBaybars</t>
  </si>
  <si>
    <t>lorraine_dubuis</t>
  </si>
  <si>
    <t>ThanhPhoSaiGon</t>
  </si>
  <si>
    <t>bitcoin_planets</t>
  </si>
  <si>
    <t>dhulser</t>
  </si>
  <si>
    <t>franklinvargas</t>
  </si>
  <si>
    <t>FredrikPaulin</t>
  </si>
  <si>
    <t>tylergold</t>
  </si>
  <si>
    <t>coldenvy</t>
  </si>
  <si>
    <t>Justin_Nunley</t>
  </si>
  <si>
    <t>antonrgasper</t>
  </si>
  <si>
    <t>BisNon</t>
  </si>
  <si>
    <t>tomthemouth</t>
  </si>
  <si>
    <t>MikeInfarinato</t>
  </si>
  <si>
    <t>eminiwatch</t>
  </si>
  <si>
    <t>FANPOLE</t>
  </si>
  <si>
    <t>Verenajj</t>
  </si>
  <si>
    <t>F_ALmobark</t>
  </si>
  <si>
    <t>michaeljoba</t>
  </si>
  <si>
    <t>Link_G_</t>
  </si>
  <si>
    <t>RanaHussainAli</t>
  </si>
  <si>
    <t>JPA_Kennedy</t>
  </si>
  <si>
    <t>KathleenFromCLE</t>
  </si>
  <si>
    <t>huntel1197</t>
  </si>
  <si>
    <t>NRJS0617</t>
  </si>
  <si>
    <t>steamtalent_</t>
  </si>
  <si>
    <t>hanittey</t>
  </si>
  <si>
    <t>JairoWashington</t>
  </si>
  <si>
    <t>ThepatriotBill</t>
  </si>
  <si>
    <t>JahzyEdits</t>
  </si>
  <si>
    <t>AimDataLoggers</t>
  </si>
  <si>
    <t>twinklesnow1612</t>
  </si>
  <si>
    <t>BenGamble7</t>
  </si>
  <si>
    <t>MoStarTron</t>
  </si>
  <si>
    <t>AmerBIZ</t>
  </si>
  <si>
    <t>benko_adam</t>
  </si>
  <si>
    <t>SanBrunoFD</t>
  </si>
  <si>
    <t>mikuni1110</t>
  </si>
  <si>
    <t>crescentmoon712</t>
  </si>
  <si>
    <t>sekai67</t>
  </si>
  <si>
    <t>akshaysrivastv</t>
  </si>
  <si>
    <t>VishKaginkar</t>
  </si>
  <si>
    <t>BoostlyUK</t>
  </si>
  <si>
    <t>medikalbant</t>
  </si>
  <si>
    <t>soflarecruiting</t>
  </si>
  <si>
    <t>sachinmm22</t>
  </si>
  <si>
    <t>soundofshxde</t>
  </si>
  <si>
    <t>ianweiner90</t>
  </si>
  <si>
    <t>DonsiarDon</t>
  </si>
  <si>
    <t>DrAhmedelkas</t>
  </si>
  <si>
    <t>JasonEvansF8</t>
  </si>
  <si>
    <t>geeksbythecreek</t>
  </si>
  <si>
    <t>nf_1T1</t>
  </si>
  <si>
    <t>MizrahiJew</t>
  </si>
  <si>
    <t>toghrul_aze</t>
  </si>
  <si>
    <t>Syddouu</t>
  </si>
  <si>
    <t>alwayz_as_ever</t>
  </si>
  <si>
    <t>SecondStreetOrg</t>
  </si>
  <si>
    <t>Bjpkhandelwal5</t>
  </si>
  <si>
    <t>SteveForcum</t>
  </si>
  <si>
    <t>meharmahhi</t>
  </si>
  <si>
    <t>VegaEsport</t>
  </si>
  <si>
    <t>CoronadoForXRP</t>
  </si>
  <si>
    <t>astro_connect</t>
  </si>
  <si>
    <t>Harley_Widow</t>
  </si>
  <si>
    <t>MintMegatron</t>
  </si>
  <si>
    <t>MECHASHOP</t>
  </si>
  <si>
    <t>ren_xxl</t>
  </si>
  <si>
    <t>unibr0s</t>
  </si>
  <si>
    <t>rakka_kousou</t>
  </si>
  <si>
    <t>SKN_FN</t>
  </si>
  <si>
    <t>vaz_faz</t>
  </si>
  <si>
    <t>any1impulse</t>
  </si>
  <si>
    <t>cryptoely</t>
  </si>
  <si>
    <t>mykashmironline</t>
  </si>
  <si>
    <t>spectervoltaire</t>
  </si>
  <si>
    <t>TaylorWhite89</t>
  </si>
  <si>
    <t>chris0101226</t>
  </si>
  <si>
    <t>BoylanRoger</t>
  </si>
  <si>
    <t>PRBLMS_ETH</t>
  </si>
  <si>
    <t>LandonHypixel</t>
  </si>
  <si>
    <t>rayrayinc</t>
  </si>
  <si>
    <t>ScottishVentur</t>
  </si>
  <si>
    <t>emithestrangest</t>
  </si>
  <si>
    <t>0chocolaterice0</t>
  </si>
  <si>
    <t>Biscuit_Monger</t>
  </si>
  <si>
    <t>robinc</t>
  </si>
  <si>
    <t>mmarteen</t>
  </si>
  <si>
    <t>TonySpiro</t>
  </si>
  <si>
    <t>SephiHakubi</t>
  </si>
  <si>
    <t>jmanuele</t>
  </si>
  <si>
    <t>lindawmn</t>
  </si>
  <si>
    <t>utenaemu</t>
  </si>
  <si>
    <t>giveeverything</t>
  </si>
  <si>
    <t>tylerswartz</t>
  </si>
  <si>
    <t>eladmallel</t>
  </si>
  <si>
    <t>gfool6</t>
  </si>
  <si>
    <t>amiexlove</t>
  </si>
  <si>
    <t>Pretmex</t>
  </si>
  <si>
    <t>haykyns</t>
  </si>
  <si>
    <t>TacoExistential</t>
  </si>
  <si>
    <t>klemenselakovic</t>
  </si>
  <si>
    <t>preciousphece</t>
  </si>
  <si>
    <t>tariq__1982</t>
  </si>
  <si>
    <t>whosjakedaniels</t>
  </si>
  <si>
    <t>tomrisgizem</t>
  </si>
  <si>
    <t>TrumpPatriot85</t>
  </si>
  <si>
    <t>TheOnlyFronk</t>
  </si>
  <si>
    <t>SheilaWanite17</t>
  </si>
  <si>
    <t>CallMeSearchh</t>
  </si>
  <si>
    <t>attihamy</t>
  </si>
  <si>
    <t>Chat_the_man</t>
  </si>
  <si>
    <t>MalwareAnalyzer</t>
  </si>
  <si>
    <t>stevetjohn</t>
  </si>
  <si>
    <t>masterlongevity</t>
  </si>
  <si>
    <t>anotherblock_jp</t>
  </si>
  <si>
    <t>TrentAnders0n</t>
  </si>
  <si>
    <t>xkevs</t>
  </si>
  <si>
    <t>Tyskiii2</t>
  </si>
  <si>
    <t>Nawid_mohammadi</t>
  </si>
  <si>
    <t>thatboikingin_</t>
  </si>
  <si>
    <t>MarianaKoceku1</t>
  </si>
  <si>
    <t>PantherPirate91</t>
  </si>
  <si>
    <t>Linkxge</t>
  </si>
  <si>
    <t>boredAIp</t>
  </si>
  <si>
    <t>JonathanOlifer</t>
  </si>
  <si>
    <t>thisisviclee</t>
  </si>
  <si>
    <t>shibainu_oichi</t>
  </si>
  <si>
    <t>webiliminato</t>
  </si>
  <si>
    <t>tozenkagurazaka</t>
  </si>
  <si>
    <t>ShotGunDandymk3</t>
  </si>
  <si>
    <t>Bandar7990</t>
  </si>
  <si>
    <t>qvGeSports</t>
  </si>
  <si>
    <t>ArtTigerlily</t>
  </si>
  <si>
    <t>UtkuAkann</t>
  </si>
  <si>
    <t>notfranchise</t>
  </si>
  <si>
    <t>AYMANZSC0</t>
  </si>
  <si>
    <t>rinsoftoxic</t>
  </si>
  <si>
    <t>ZaibatsuGame</t>
  </si>
  <si>
    <t>i_zainaboh</t>
  </si>
  <si>
    <t>ChuckGnorris93</t>
  </si>
  <si>
    <t>reallyjamal</t>
  </si>
  <si>
    <t>YelenaTori</t>
  </si>
  <si>
    <t>theobspecialist</t>
  </si>
  <si>
    <t>firstformco</t>
  </si>
  <si>
    <t>CrystAlline_K42</t>
  </si>
  <si>
    <t>TheCreatorsBP</t>
  </si>
  <si>
    <t>cryptomiru</t>
  </si>
  <si>
    <t>EdoMex__Morena</t>
  </si>
  <si>
    <t>shosetsu_w</t>
  </si>
  <si>
    <t>Web3warfighter</t>
  </si>
  <si>
    <t>Chart_Mate</t>
  </si>
  <si>
    <t>UnsytedRadio</t>
  </si>
  <si>
    <t>RmRm18018291</t>
  </si>
  <si>
    <t>KiraBlue_</t>
  </si>
  <si>
    <t>george_crypto_</t>
  </si>
  <si>
    <t>destine_ferrat</t>
  </si>
  <si>
    <t>Highlander0073</t>
  </si>
  <si>
    <t>clubmartini0922</t>
  </si>
  <si>
    <t>TELF_AG</t>
  </si>
  <si>
    <t>bdthomas</t>
  </si>
  <si>
    <t>clifgriffin</t>
  </si>
  <si>
    <t>iBobCooper</t>
  </si>
  <si>
    <t>RyanJGallagher</t>
  </si>
  <si>
    <t>dileepseinberg</t>
  </si>
  <si>
    <t>shun0102</t>
  </si>
  <si>
    <t>DrSublime</t>
  </si>
  <si>
    <t>DrMonicaOsborne</t>
  </si>
  <si>
    <t>jaimebarron</t>
  </si>
  <si>
    <t>itsdanlong</t>
  </si>
  <si>
    <t>WilliamBedell</t>
  </si>
  <si>
    <t>spectrumaots</t>
  </si>
  <si>
    <t>Pickenheim</t>
  </si>
  <si>
    <t>bradleysthomas</t>
  </si>
  <si>
    <t>ItsBrianCheeks</t>
  </si>
  <si>
    <t>Ralphy_Lu</t>
  </si>
  <si>
    <t>LaGuilde_Action</t>
  </si>
  <si>
    <t>ureshinovt</t>
  </si>
  <si>
    <t>iamsooofab</t>
  </si>
  <si>
    <t>2Uruk</t>
  </si>
  <si>
    <t>ilkergirit</t>
  </si>
  <si>
    <t>meteab1</t>
  </si>
  <si>
    <t>tannerphilp</t>
  </si>
  <si>
    <t>jaw2007</t>
  </si>
  <si>
    <t>_defi_god_</t>
  </si>
  <si>
    <t>mhq111</t>
  </si>
  <si>
    <t>DanielVillard</t>
  </si>
  <si>
    <t>josepenhafiel</t>
  </si>
  <si>
    <t>aniketkrishna</t>
  </si>
  <si>
    <t>asetiren</t>
  </si>
  <si>
    <t>hayel_2030</t>
  </si>
  <si>
    <t>thebianim</t>
  </si>
  <si>
    <t>RobbyCarter_</t>
  </si>
  <si>
    <t>MLKhere</t>
  </si>
  <si>
    <t>raulvcorrea</t>
  </si>
  <si>
    <t>MuhsinTURANTR</t>
  </si>
  <si>
    <t>AvgJoeConsumer</t>
  </si>
  <si>
    <t>BlaqoutDubstep</t>
  </si>
  <si>
    <t>MANYH0RSES</t>
  </si>
  <si>
    <t>richardrahl1086</t>
  </si>
  <si>
    <t>candid</t>
  </si>
  <si>
    <t>kitatheghee</t>
  </si>
  <si>
    <t>ikayakoku</t>
  </si>
  <si>
    <t>cierranikole327</t>
  </si>
  <si>
    <t>lessxxdazee</t>
  </si>
  <si>
    <t>quest4zero</t>
  </si>
  <si>
    <t>wonder1440</t>
  </si>
  <si>
    <t>ans_al90</t>
  </si>
  <si>
    <t>MrLexton</t>
  </si>
  <si>
    <t>AssoFreeform</t>
  </si>
  <si>
    <t>daiki_reno</t>
  </si>
  <si>
    <t>JoelTauber</t>
  </si>
  <si>
    <t>EringoCebu</t>
  </si>
  <si>
    <t>MESUDANSHI</t>
  </si>
  <si>
    <t>Joe_BurlyGamer</t>
  </si>
  <si>
    <t>pedrocostacrf</t>
  </si>
  <si>
    <t>RobinSeyr</t>
  </si>
  <si>
    <t>Chewed_Pixel</t>
  </si>
  <si>
    <t>kagayakimann</t>
  </si>
  <si>
    <t>DarshanaJaniBJP</t>
  </si>
  <si>
    <t>FlossG0d</t>
  </si>
  <si>
    <t>AmayaWest1</t>
  </si>
  <si>
    <t>Clubber_Lang83</t>
  </si>
  <si>
    <t>palmtreeshinobi</t>
  </si>
  <si>
    <t>hp_hushpuppies</t>
  </si>
  <si>
    <t>sufirunner</t>
  </si>
  <si>
    <t>AbueloKoolz</t>
  </si>
  <si>
    <t>AngliCo_DFA</t>
  </si>
  <si>
    <t>PerezAldano</t>
  </si>
  <si>
    <t>sharky2025</t>
  </si>
  <si>
    <t>yekiM_o</t>
  </si>
  <si>
    <t>mensxmental</t>
  </si>
  <si>
    <t>avinhere</t>
  </si>
  <si>
    <t>AaronBl00304084</t>
  </si>
  <si>
    <t>tomo_kei_725</t>
  </si>
  <si>
    <t>AliSherazivlogs</t>
  </si>
  <si>
    <t>RiggsSportsTalk</t>
  </si>
  <si>
    <t>Ahsnali122</t>
  </si>
  <si>
    <t>syntaxkidDCL</t>
  </si>
  <si>
    <t>CptRandlelwa</t>
  </si>
  <si>
    <t>saiteigen</t>
  </si>
  <si>
    <t>Fitsoccerchik</t>
  </si>
  <si>
    <t>SirPesoNakamoto</t>
  </si>
  <si>
    <t>NFTCreativesMag</t>
  </si>
  <si>
    <t>dischargers</t>
  </si>
  <si>
    <t>RealEMOY</t>
  </si>
  <si>
    <t>JonnyjgbMM</t>
  </si>
  <si>
    <t>50M97012</t>
  </si>
  <si>
    <t>Nogamescourt</t>
  </si>
  <si>
    <t>goddesssleahhh</t>
  </si>
  <si>
    <t>Rarespot_io</t>
  </si>
  <si>
    <t>mip69</t>
  </si>
  <si>
    <t>sapan211</t>
  </si>
  <si>
    <t>Billygotegruff</t>
  </si>
  <si>
    <t>joshburr</t>
  </si>
  <si>
    <t>copterpilotla</t>
  </si>
  <si>
    <t>microDesignn</t>
  </si>
  <si>
    <t>mrcodella</t>
  </si>
  <si>
    <t>dillongarland</t>
  </si>
  <si>
    <t>xxsqu33kerxx</t>
  </si>
  <si>
    <t>pokerbrat2019</t>
  </si>
  <si>
    <t>sahithgummadi</t>
  </si>
  <si>
    <t>ElabyadTv</t>
  </si>
  <si>
    <t>sudhirjourno</t>
  </si>
  <si>
    <t>JoyfromFast</t>
  </si>
  <si>
    <t>amita_11292</t>
  </si>
  <si>
    <t>ALSHURAYM</t>
  </si>
  <si>
    <t>mataetrades</t>
  </si>
  <si>
    <t>tikitakaklu</t>
  </si>
  <si>
    <t>ihind_ab</t>
  </si>
  <si>
    <t>ChrissyK_Rez</t>
  </si>
  <si>
    <t>Lorrie_Bradshaw</t>
  </si>
  <si>
    <t>JCCWmsbg</t>
  </si>
  <si>
    <t>MDR_Palaces</t>
  </si>
  <si>
    <t>ArimaGenomics</t>
  </si>
  <si>
    <t>JCohenMD</t>
  </si>
  <si>
    <t>Andisorus</t>
  </si>
  <si>
    <t>Hussamofficial</t>
  </si>
  <si>
    <t>yoshigorila</t>
  </si>
  <si>
    <t>6unica_play_mal</t>
  </si>
  <si>
    <t>ryankmaule</t>
  </si>
  <si>
    <t>HooperMoB</t>
  </si>
  <si>
    <t>snowteethwhiten</t>
  </si>
  <si>
    <t>Abdrhman_1994</t>
  </si>
  <si>
    <t>save_that_sxxt</t>
  </si>
  <si>
    <t>RSH_Trader</t>
  </si>
  <si>
    <t>EmergencyAgent</t>
  </si>
  <si>
    <t>FilipPawczynski</t>
  </si>
  <si>
    <t>ejwallach</t>
  </si>
  <si>
    <t>JWSucceed</t>
  </si>
  <si>
    <t>kozmiclando</t>
  </si>
  <si>
    <t>Moez___Butt</t>
  </si>
  <si>
    <t>JCxElite</t>
  </si>
  <si>
    <t>SanityReign</t>
  </si>
  <si>
    <t>cjayow</t>
  </si>
  <si>
    <t>kei_ffff</t>
  </si>
  <si>
    <t>yunn_chanzZ</t>
  </si>
  <si>
    <t>Saddqt</t>
  </si>
  <si>
    <t>imCeez</t>
  </si>
  <si>
    <t>horitetsu1c</t>
  </si>
  <si>
    <t>WallWorry</t>
  </si>
  <si>
    <t>ShawnHoward2024</t>
  </si>
  <si>
    <t>JENISEBENJI_</t>
  </si>
  <si>
    <t>Sessoms4NC</t>
  </si>
  <si>
    <t>nonfungiblerug</t>
  </si>
  <si>
    <t>cakepmalayu</t>
  </si>
  <si>
    <t>noro_100</t>
  </si>
  <si>
    <t>cumdogszn</t>
  </si>
  <si>
    <t>cocoro_givers</t>
  </si>
  <si>
    <t>ARookerKCCI</t>
  </si>
  <si>
    <t>AxonDAO</t>
  </si>
  <si>
    <t>KatieNorgard</t>
  </si>
  <si>
    <t>eveyril</t>
  </si>
  <si>
    <t>and_h_condition</t>
  </si>
  <si>
    <t>d347h_eth</t>
  </si>
  <si>
    <t>Seo_Yeo_reum</t>
  </si>
  <si>
    <t>ReFiSummit</t>
  </si>
  <si>
    <t>diorbabe66</t>
  </si>
  <si>
    <t>ShroudedHand</t>
  </si>
  <si>
    <t>ElectricCapric2</t>
  </si>
  <si>
    <t>braVance_yamada</t>
  </si>
  <si>
    <t>Tennenmizu_ark</t>
  </si>
  <si>
    <t>TeamRC_Vizag</t>
  </si>
  <si>
    <t>FrenlyDAO</t>
  </si>
  <si>
    <t>HelixMarkets</t>
  </si>
  <si>
    <t>PasNotreEurope</t>
  </si>
  <si>
    <t>Melinda_372</t>
  </si>
  <si>
    <t>elliotmorfi</t>
  </si>
  <si>
    <t>willroman</t>
  </si>
  <si>
    <t>dexteryz</t>
  </si>
  <si>
    <t>busyscott</t>
  </si>
  <si>
    <t>aarxnjamal</t>
  </si>
  <si>
    <t>pnashconnect</t>
  </si>
  <si>
    <t>LeighSilverton</t>
  </si>
  <si>
    <t>HealthGossip</t>
  </si>
  <si>
    <t>thirti_eth</t>
  </si>
  <si>
    <t>bianccaalexis</t>
  </si>
  <si>
    <t>TUTAZCA</t>
  </si>
  <si>
    <t>ajeemontes</t>
  </si>
  <si>
    <t>MarcosMKinnison</t>
  </si>
  <si>
    <t>bendertony</t>
  </si>
  <si>
    <t>nabe121</t>
  </si>
  <si>
    <t>lyfesadream</t>
  </si>
  <si>
    <t>tsukasan_n</t>
  </si>
  <si>
    <t>StephenWagner7</t>
  </si>
  <si>
    <t>StayRichHumble</t>
  </si>
  <si>
    <t>sam_trabulsi</t>
  </si>
  <si>
    <t>JaredtheCougrFn</t>
  </si>
  <si>
    <t>nycdivorcelaw</t>
  </si>
  <si>
    <t>Mgalmond_85</t>
  </si>
  <si>
    <t>TimeActionQuant</t>
  </si>
  <si>
    <t>J_Cross2146</t>
  </si>
  <si>
    <t>n_1215</t>
  </si>
  <si>
    <t>dommybEM</t>
  </si>
  <si>
    <t>SandMan_PDB</t>
  </si>
  <si>
    <t>eskimo_dev</t>
  </si>
  <si>
    <t>djpanchi1</t>
  </si>
  <si>
    <t>CostAbner</t>
  </si>
  <si>
    <t>Slovostunna</t>
  </si>
  <si>
    <t>AyoBrett</t>
  </si>
  <si>
    <t>STEM_Space</t>
  </si>
  <si>
    <t>Kerim_Ozer</t>
  </si>
  <si>
    <t>AroraShreshth</t>
  </si>
  <si>
    <t>KamitsureKusuri</t>
  </si>
  <si>
    <t>ahmetakb1</t>
  </si>
  <si>
    <t>ZacGoodman_</t>
  </si>
  <si>
    <t>RegentJohnB</t>
  </si>
  <si>
    <t>Gui0ficial55</t>
  </si>
  <si>
    <t>SaadBencherif10</t>
  </si>
  <si>
    <t>treycolleyy</t>
  </si>
  <si>
    <t>Tatuya_Igarashi</t>
  </si>
  <si>
    <t>Bhupendra11BJYM</t>
  </si>
  <si>
    <t>Newfie_Bullet97</t>
  </si>
  <si>
    <t>md_2012</t>
  </si>
  <si>
    <t>GREE6666</t>
  </si>
  <si>
    <t>holdenbatcheld1</t>
  </si>
  <si>
    <t>SenjuSenpaiii</t>
  </si>
  <si>
    <t>ozanarslan34</t>
  </si>
  <si>
    <t>TCalseyde</t>
  </si>
  <si>
    <t>STLSTi</t>
  </si>
  <si>
    <t>slopeagency</t>
  </si>
  <si>
    <t>CoachJuice__</t>
  </si>
  <si>
    <t>GakCyber</t>
  </si>
  <si>
    <t>WEB20548118</t>
  </si>
  <si>
    <t>JoseSenco</t>
  </si>
  <si>
    <t>Nimra_HHCC</t>
  </si>
  <si>
    <t>BreathinHistory</t>
  </si>
  <si>
    <t>TomBlackwell751</t>
  </si>
  <si>
    <t>UnderscorePvgs</t>
  </si>
  <si>
    <t>60SecondesMaes</t>
  </si>
  <si>
    <t>SurfCityKongs</t>
  </si>
  <si>
    <t>minnies_puppy2</t>
  </si>
  <si>
    <t>VuKKuu</t>
  </si>
  <si>
    <t>Billionbookss</t>
  </si>
  <si>
    <t>CingisKagan</t>
  </si>
  <si>
    <t>logz_happyhappy</t>
  </si>
  <si>
    <t>itsrachellionel</t>
  </si>
  <si>
    <t>otona_youtube</t>
  </si>
  <si>
    <t>DannerFoundati1</t>
  </si>
  <si>
    <t>YWH09</t>
  </si>
  <si>
    <t>dstafford</t>
  </si>
  <si>
    <t>Paradisewon</t>
  </si>
  <si>
    <t>msyblack</t>
  </si>
  <si>
    <t>01walid</t>
  </si>
  <si>
    <t>BigSeeGas</t>
  </si>
  <si>
    <t>davidcarlsonusa</t>
  </si>
  <si>
    <t>Kala_Bon</t>
  </si>
  <si>
    <t>soapmaker10</t>
  </si>
  <si>
    <t>Fitech_Hayashi</t>
  </si>
  <si>
    <t>GussMartiinez</t>
  </si>
  <si>
    <t>knfAlamri</t>
  </si>
  <si>
    <t>AuthorAM_Molloy</t>
  </si>
  <si>
    <t>AmmarFayed</t>
  </si>
  <si>
    <t>itsvictoryall</t>
  </si>
  <si>
    <t>JustinMcCoog</t>
  </si>
  <si>
    <t>Elissa524</t>
  </si>
  <si>
    <t>aguerotarek</t>
  </si>
  <si>
    <t>VoNenzo</t>
  </si>
  <si>
    <t>TKnegtel</t>
  </si>
  <si>
    <t>gailmariehs</t>
  </si>
  <si>
    <t>ya_bisshh</t>
  </si>
  <si>
    <t>iibes0</t>
  </si>
  <si>
    <t>Jvb_nl</t>
  </si>
  <si>
    <t>iwroi</t>
  </si>
  <si>
    <t>wa7_7</t>
  </si>
  <si>
    <t>DavidandtheKid</t>
  </si>
  <si>
    <t>HawKNLoaD</t>
  </si>
  <si>
    <t>p4c3n0g3</t>
  </si>
  <si>
    <t>Readybrother</t>
  </si>
  <si>
    <t>peshka_navalny</t>
  </si>
  <si>
    <t>echigoshi</t>
  </si>
  <si>
    <t>daraige1</t>
  </si>
  <si>
    <t>LorwyMtG</t>
  </si>
  <si>
    <t>iamyourschirag</t>
  </si>
  <si>
    <t>OneWalshMeister</t>
  </si>
  <si>
    <t>infillcowboy</t>
  </si>
  <si>
    <t>ZayOsirisGaming</t>
  </si>
  <si>
    <t>JerrySmithfasho</t>
  </si>
  <si>
    <t>MUDMASKY</t>
  </si>
  <si>
    <t>TheRedgear</t>
  </si>
  <si>
    <t>KoaJay06</t>
  </si>
  <si>
    <t>mqdicer</t>
  </si>
  <si>
    <t>REGVSN</t>
  </si>
  <si>
    <t>falanxcyber</t>
  </si>
  <si>
    <t>TEAMLUYAT</t>
  </si>
  <si>
    <t>drAdel2070</t>
  </si>
  <si>
    <t>RUM4322IOF</t>
  </si>
  <si>
    <t>Xoolaside1</t>
  </si>
  <si>
    <t>kyo_sanaponzu</t>
  </si>
  <si>
    <t>MadDadGrogan</t>
  </si>
  <si>
    <t>sulejman1991</t>
  </si>
  <si>
    <t>BREAKER97560853</t>
  </si>
  <si>
    <t>NoahsArkCrypto</t>
  </si>
  <si>
    <t>niggabiscuit01</t>
  </si>
  <si>
    <t>1102Cinderella</t>
  </si>
  <si>
    <t>_HANGYUJIN</t>
  </si>
  <si>
    <t>hirutako1987</t>
  </si>
  <si>
    <t>mutonialine5</t>
  </si>
  <si>
    <t>Aydinbarann</t>
  </si>
  <si>
    <t>BallisKit</t>
  </si>
  <si>
    <t>im_lebron1</t>
  </si>
  <si>
    <t>DavePeery</t>
  </si>
  <si>
    <t>VTuberQueen</t>
  </si>
  <si>
    <t>yamowo_claude</t>
  </si>
  <si>
    <t>amari_brundidge</t>
  </si>
  <si>
    <t>FxOverseas</t>
  </si>
  <si>
    <t>DeanPixNFT</t>
  </si>
  <si>
    <t>Ascilia_</t>
  </si>
  <si>
    <t>jpmex_</t>
  </si>
  <si>
    <t>Olli1485</t>
  </si>
  <si>
    <t>DallasCrimeApp</t>
  </si>
  <si>
    <t>SLIMESfun</t>
  </si>
  <si>
    <t>SlothMaffia</t>
  </si>
  <si>
    <t>vliver_viii</t>
  </si>
  <si>
    <t>SamAnselmoActor</t>
  </si>
  <si>
    <t>autigersgirlbs</t>
  </si>
  <si>
    <t>eejay</t>
  </si>
  <si>
    <t>KrisHall</t>
  </si>
  <si>
    <t>svsnaps</t>
  </si>
  <si>
    <t>777_tko</t>
  </si>
  <si>
    <t>LikkleSlave</t>
  </si>
  <si>
    <t>AFMBlog</t>
  </si>
  <si>
    <t>TheQueenPWN</t>
  </si>
  <si>
    <t>Zedd39</t>
  </si>
  <si>
    <t>noi_k2202</t>
  </si>
  <si>
    <t>TheRealTimMello</t>
  </si>
  <si>
    <t>srinivaspulijal</t>
  </si>
  <si>
    <t>crewchief2006</t>
  </si>
  <si>
    <t>dantronmusic</t>
  </si>
  <si>
    <t>Imene1992</t>
  </si>
  <si>
    <t>AnttiHyttinen</t>
  </si>
  <si>
    <t>tujijp</t>
  </si>
  <si>
    <t>gmbhankauf</t>
  </si>
  <si>
    <t>Rogelioecheve</t>
  </si>
  <si>
    <t>amptv_</t>
  </si>
  <si>
    <t>VC_FUKUOKA</t>
  </si>
  <si>
    <t>MrFinnymore</t>
  </si>
  <si>
    <t>Baderaaltihani</t>
  </si>
  <si>
    <t>DrJulio__</t>
  </si>
  <si>
    <t>naseralrefaei</t>
  </si>
  <si>
    <t>BillionaireOx</t>
  </si>
  <si>
    <t>mhd66661</t>
  </si>
  <si>
    <t>3omdh20</t>
  </si>
  <si>
    <t>wataruto_T</t>
  </si>
  <si>
    <t>Kaleb__Ayers</t>
  </si>
  <si>
    <t>antiberial</t>
  </si>
  <si>
    <t>iremsozen34</t>
  </si>
  <si>
    <t>odonnelljake_</t>
  </si>
  <si>
    <t>ibrahim31988</t>
  </si>
  <si>
    <t>AntoniSKostka</t>
  </si>
  <si>
    <t>MicRum</t>
  </si>
  <si>
    <t>uw_7th_hakucyum</t>
  </si>
  <si>
    <t>a_yilmaz61</t>
  </si>
  <si>
    <t>umutsayi</t>
  </si>
  <si>
    <t>fdlkck</t>
  </si>
  <si>
    <t>TestyShift</t>
  </si>
  <si>
    <t>imposetonstyle_</t>
  </si>
  <si>
    <t>geetaguptabjp</t>
  </si>
  <si>
    <t>SalepciogluS</t>
  </si>
  <si>
    <t>betinum</t>
  </si>
  <si>
    <t>Sh1fty_T1</t>
  </si>
  <si>
    <t>EDockeryiii52</t>
  </si>
  <si>
    <t>yungitune0804</t>
  </si>
  <si>
    <t>__SHANK__</t>
  </si>
  <si>
    <t>Mitsukris</t>
  </si>
  <si>
    <t>Mat3ra_com</t>
  </si>
  <si>
    <t>smartalec048</t>
  </si>
  <si>
    <t>growwithjotalks</t>
  </si>
  <si>
    <t>pasokon_soudan</t>
  </si>
  <si>
    <t>__ixmsimo</t>
  </si>
  <si>
    <t>aliammash5</t>
  </si>
  <si>
    <t>bashairaltabbaa</t>
  </si>
  <si>
    <t>burn20200517</t>
  </si>
  <si>
    <t>nineshapesGG</t>
  </si>
  <si>
    <t>Nons00410540</t>
  </si>
  <si>
    <t>OAnaGidelim</t>
  </si>
  <si>
    <t>miki_graces</t>
  </si>
  <si>
    <t>thejewellerio</t>
  </si>
  <si>
    <t>gallatinmarkets</t>
  </si>
  <si>
    <t>bullstar_signal</t>
  </si>
  <si>
    <t>Vr6Murph</t>
  </si>
  <si>
    <t>CapsuleNft</t>
  </si>
  <si>
    <t>getDropverse</t>
  </si>
  <si>
    <t>ShushuYuki79</t>
  </si>
  <si>
    <t>nicholassbauer</t>
  </si>
  <si>
    <t>holopin_</t>
  </si>
  <si>
    <t>CoachGregory_t</t>
  </si>
  <si>
    <t>GodsDaughterQ</t>
  </si>
  <si>
    <t>BhuraramIND</t>
  </si>
  <si>
    <t>P_O_Interest</t>
  </si>
  <si>
    <t>misono_cafe</t>
  </si>
  <si>
    <t>in_habitants</t>
  </si>
  <si>
    <t>GoodCancerGuy</t>
  </si>
  <si>
    <t>SLAMfacts</t>
  </si>
  <si>
    <t>dailysamaportal</t>
  </si>
  <si>
    <t>Fishyy_Live</t>
  </si>
  <si>
    <t>naisechef</t>
  </si>
  <si>
    <t>RealAurelio</t>
  </si>
  <si>
    <t>tarapos</t>
  </si>
  <si>
    <t>nori_127</t>
  </si>
  <si>
    <t>ryan_donovan</t>
  </si>
  <si>
    <t>McKeever_tweets</t>
  </si>
  <si>
    <t>roydawg_13</t>
  </si>
  <si>
    <t>nunosancha</t>
  </si>
  <si>
    <t>Odaingerous</t>
  </si>
  <si>
    <t>TuzsuzHaber</t>
  </si>
  <si>
    <t>g_mahargasari</t>
  </si>
  <si>
    <t>bluenolatarot</t>
  </si>
  <si>
    <t>mauriziocarioli</t>
  </si>
  <si>
    <t>JoePetitjean</t>
  </si>
  <si>
    <t>Popie_StL</t>
  </si>
  <si>
    <t>candagdelen</t>
  </si>
  <si>
    <t>nwcustomapparel</t>
  </si>
  <si>
    <t>FS_KSA</t>
  </si>
  <si>
    <t>NickJN3</t>
  </si>
  <si>
    <t>MichaelJMillion</t>
  </si>
  <si>
    <t>ibbitsc</t>
  </si>
  <si>
    <t>horinakame</t>
  </si>
  <si>
    <t>demirciogluas25</t>
  </si>
  <si>
    <t>JustinThyme_</t>
  </si>
  <si>
    <t>PonyGHockey</t>
  </si>
  <si>
    <t>sha3ollah</t>
  </si>
  <si>
    <t>ChiTownBucky</t>
  </si>
  <si>
    <t>nassay15</t>
  </si>
  <si>
    <t>hakanoztanas</t>
  </si>
  <si>
    <t>CryptoHabibi15</t>
  </si>
  <si>
    <t>sakurane_sachi</t>
  </si>
  <si>
    <t>ccsd_m</t>
  </si>
  <si>
    <t>Tfro13</t>
  </si>
  <si>
    <t>NilsFiechter</t>
  </si>
  <si>
    <t>NixLimerick</t>
  </si>
  <si>
    <t>WNOZ953</t>
  </si>
  <si>
    <t>jonathan_tfs</t>
  </si>
  <si>
    <t>1datvybz</t>
  </si>
  <si>
    <t>aupercat</t>
  </si>
  <si>
    <t>antonionuaa</t>
  </si>
  <si>
    <t>TalkinMAGA</t>
  </si>
  <si>
    <t>AmitMomayaMD</t>
  </si>
  <si>
    <t>RyanHansonkicks</t>
  </si>
  <si>
    <t>chisa_chisaspl1</t>
  </si>
  <si>
    <t>cryptoptimist3</t>
  </si>
  <si>
    <t>ASIC_heater</t>
  </si>
  <si>
    <t>boat6news</t>
  </si>
  <si>
    <t>himakuro_game</t>
  </si>
  <si>
    <t>trehun10</t>
  </si>
  <si>
    <t>EagleKaede</t>
  </si>
  <si>
    <t>pradathegemini</t>
  </si>
  <si>
    <t>1crFHbRrnVcLVt9</t>
  </si>
  <si>
    <t>AkaneChibaVR</t>
  </si>
  <si>
    <t>Nuy_Natanong</t>
  </si>
  <si>
    <t>zentensivist</t>
  </si>
  <si>
    <t>spintexknights</t>
  </si>
  <si>
    <t>omeraldemr01</t>
  </si>
  <si>
    <t>seo_holistic</t>
  </si>
  <si>
    <t>InnovativeOne1</t>
  </si>
  <si>
    <t>kayu_szk</t>
  </si>
  <si>
    <t>blackalatse_</t>
  </si>
  <si>
    <t>strwbrrymlkshop</t>
  </si>
  <si>
    <t>nft_pb</t>
  </si>
  <si>
    <t>Didistarseed</t>
  </si>
  <si>
    <t>80PADwafc</t>
  </si>
  <si>
    <t>mushumypug</t>
  </si>
  <si>
    <t>YalesTarot</t>
  </si>
  <si>
    <t>GodRyuseiYT</t>
  </si>
  <si>
    <t>0x777c</t>
  </si>
  <si>
    <t>SGT_BigBalls</t>
  </si>
  <si>
    <t>TodoyomeNft</t>
  </si>
  <si>
    <t>javitch_mark</t>
  </si>
  <si>
    <t>BenitoArt</t>
  </si>
  <si>
    <t>Tumini_Ball</t>
  </si>
  <si>
    <t>AuntieMargaret1</t>
  </si>
  <si>
    <t>GreatJwithU</t>
  </si>
  <si>
    <t>DToX</t>
  </si>
  <si>
    <t>scottsherman</t>
  </si>
  <si>
    <t>DannyMinick</t>
  </si>
  <si>
    <t>donuzium</t>
  </si>
  <si>
    <t>TomOdell</t>
  </si>
  <si>
    <t>jordanhenderson</t>
  </si>
  <si>
    <t>nkechi</t>
  </si>
  <si>
    <t>MarcBeckman</t>
  </si>
  <si>
    <t>NickDChow</t>
  </si>
  <si>
    <t>TunechiBTC</t>
  </si>
  <si>
    <t>thehitman29</t>
  </si>
  <si>
    <t>Espaillat_</t>
  </si>
  <si>
    <t>USA1PAT</t>
  </si>
  <si>
    <t>JCNoHunnidz</t>
  </si>
  <si>
    <t>hiddentao</t>
  </si>
  <si>
    <t>hlinke</t>
  </si>
  <si>
    <t>ThomasPMarshall</t>
  </si>
  <si>
    <t>qmarena</t>
  </si>
  <si>
    <t>spiritmolecul</t>
  </si>
  <si>
    <t>AMalikNA63</t>
  </si>
  <si>
    <t>izquieterzzz</t>
  </si>
  <si>
    <t>FlorianMaganza</t>
  </si>
  <si>
    <t>DrChrisUllom</t>
  </si>
  <si>
    <t>dpardoen</t>
  </si>
  <si>
    <t>SetaXtz</t>
  </si>
  <si>
    <t>MartinsKetners</t>
  </si>
  <si>
    <t>JLee418</t>
  </si>
  <si>
    <t>b_mllz</t>
  </si>
  <si>
    <t>JMarioEscobar</t>
  </si>
  <si>
    <t>CoachDoggieDogg</t>
  </si>
  <si>
    <t>MattMacriWaller</t>
  </si>
  <si>
    <t>DeionFields24</t>
  </si>
  <si>
    <t>laurentiuvictor</t>
  </si>
  <si>
    <t>MadlulMansour</t>
  </si>
  <si>
    <t>LeeJ743</t>
  </si>
  <si>
    <t>imneeera</t>
  </si>
  <si>
    <t>andresleon79</t>
  </si>
  <si>
    <t>SouthSoundsRev</t>
  </si>
  <si>
    <t>flowy_eth</t>
  </si>
  <si>
    <t>nwaf2580</t>
  </si>
  <si>
    <t>0702_7777</t>
  </si>
  <si>
    <t>KoelleChristian</t>
  </si>
  <si>
    <t>Premier_Sportz</t>
  </si>
  <si>
    <t>AlDuwaisanS</t>
  </si>
  <si>
    <t>hs_0206</t>
  </si>
  <si>
    <t>EchecEtMatchOff</t>
  </si>
  <si>
    <t>Traidmarc</t>
  </si>
  <si>
    <t>TrippySpaceDoe</t>
  </si>
  <si>
    <t>SarahWasik</t>
  </si>
  <si>
    <t>polczynski_</t>
  </si>
  <si>
    <t>kimifleming_</t>
  </si>
  <si>
    <t>thebritishvoic2</t>
  </si>
  <si>
    <t>MlKURI</t>
  </si>
  <si>
    <t>therealsinizter</t>
  </si>
  <si>
    <t>FutbolBeisball</t>
  </si>
  <si>
    <t>tradingdoom</t>
  </si>
  <si>
    <t>387250v1t</t>
  </si>
  <si>
    <t>donny__official</t>
  </si>
  <si>
    <t>dianerossstyle</t>
  </si>
  <si>
    <t>BettyHomeless</t>
  </si>
  <si>
    <t>BlackGod0369</t>
  </si>
  <si>
    <t>dailymooka</t>
  </si>
  <si>
    <t>SlayerOnNES</t>
  </si>
  <si>
    <t>assaf508</t>
  </si>
  <si>
    <t>Volkan_krky</t>
  </si>
  <si>
    <t>junypaganmd</t>
  </si>
  <si>
    <t>SnapbreakGames</t>
  </si>
  <si>
    <t>fatteybeer</t>
  </si>
  <si>
    <t>Craven_JE</t>
  </si>
  <si>
    <t>THEREALBLAZEKAY</t>
  </si>
  <si>
    <t>Aris96881677</t>
  </si>
  <si>
    <t>RCVisionaries</t>
  </si>
  <si>
    <t>yvvsf</t>
  </si>
  <si>
    <t>crypto_caddie</t>
  </si>
  <si>
    <t>RamMohanRoy108</t>
  </si>
  <si>
    <t>kaichi_1020</t>
  </si>
  <si>
    <t>Scotchypapi</t>
  </si>
  <si>
    <t>jeanie_lochner</t>
  </si>
  <si>
    <t>JimBestOmaha</t>
  </si>
  <si>
    <t>2DFD_Princess</t>
  </si>
  <si>
    <t>18momoha</t>
  </si>
  <si>
    <t>Carlit0sEth</t>
  </si>
  <si>
    <t>vocodehq</t>
  </si>
  <si>
    <t>MaximillianFoxx</t>
  </si>
  <si>
    <t>michael_768</t>
  </si>
  <si>
    <t>applescripter</t>
  </si>
  <si>
    <t>chaliy</t>
  </si>
  <si>
    <t>yaserbm</t>
  </si>
  <si>
    <t>jtsmith24</t>
  </si>
  <si>
    <t>dfabbri</t>
  </si>
  <si>
    <t>Mit215</t>
  </si>
  <si>
    <t>michaelwatson2</t>
  </si>
  <si>
    <t>missAde05</t>
  </si>
  <si>
    <t>mstfknn</t>
  </si>
  <si>
    <t>ErikaDelaRosaE</t>
  </si>
  <si>
    <t>ranjalrajesh</t>
  </si>
  <si>
    <t>werocknrolla</t>
  </si>
  <si>
    <t>DrSteinmanTTV</t>
  </si>
  <si>
    <t>clairehumphs</t>
  </si>
  <si>
    <t>RIANDSHARE</t>
  </si>
  <si>
    <t>QBzBADNEWS</t>
  </si>
  <si>
    <t>ArmADApool</t>
  </si>
  <si>
    <t>EatMyKabobs</t>
  </si>
  <si>
    <t>N8Cunningham</t>
  </si>
  <si>
    <t>CalderonCesarA</t>
  </si>
  <si>
    <t>zulchaidirs</t>
  </si>
  <si>
    <t>TMATKAP</t>
  </si>
  <si>
    <t>chip403</t>
  </si>
  <si>
    <t>Jonesreports</t>
  </si>
  <si>
    <t>Roger_Conrad</t>
  </si>
  <si>
    <t>JerMangos</t>
  </si>
  <si>
    <t>JordanFiegleman</t>
  </si>
  <si>
    <t>AlyssaChassman</t>
  </si>
  <si>
    <t>_calamarify</t>
  </si>
  <si>
    <t>danielgolliher</t>
  </si>
  <si>
    <t>ddrazyTV</t>
  </si>
  <si>
    <t>MastaMindGaming</t>
  </si>
  <si>
    <t>EmRe525652</t>
  </si>
  <si>
    <t>wat007_</t>
  </si>
  <si>
    <t>notjuve</t>
  </si>
  <si>
    <t>AyarLabs</t>
  </si>
  <si>
    <t>Joe_T_San</t>
  </si>
  <si>
    <t>ol_vitchenko</t>
  </si>
  <si>
    <t>IAmCindaB</t>
  </si>
  <si>
    <t>BuddaOndamove</t>
  </si>
  <si>
    <t>Huug_illust</t>
  </si>
  <si>
    <t>aqilraza509</t>
  </si>
  <si>
    <t>Born20YrTooSoon</t>
  </si>
  <si>
    <t>rc41trfgo</t>
  </si>
  <si>
    <t>ArdyIRL</t>
  </si>
  <si>
    <t>6vxD6mByz49zDCk</t>
  </si>
  <si>
    <t>ShunkHood</t>
  </si>
  <si>
    <t>kenwatanabe2403</t>
  </si>
  <si>
    <t>DeimosOnChain</t>
  </si>
  <si>
    <t>matirasu_t</t>
  </si>
  <si>
    <t>NGT77717610</t>
  </si>
  <si>
    <t>2bColour</t>
  </si>
  <si>
    <t>SaeedAminiFr</t>
  </si>
  <si>
    <t>hebrewsynagogue</t>
  </si>
  <si>
    <t>PhetnokPor</t>
  </si>
  <si>
    <t>CysticOfficial</t>
  </si>
  <si>
    <t>8BallPodcast</t>
  </si>
  <si>
    <t>IamPrasadlingam</t>
  </si>
  <si>
    <t>beyXwill</t>
  </si>
  <si>
    <t>_AustinTurner</t>
  </si>
  <si>
    <t>TomFarmhand</t>
  </si>
  <si>
    <t>mptechnologyy</t>
  </si>
  <si>
    <t>wafahb12345</t>
  </si>
  <si>
    <t>PlayersHous</t>
  </si>
  <si>
    <t>RonnayoPA</t>
  </si>
  <si>
    <t>0xIcebear</t>
  </si>
  <si>
    <t>Cyberbitz</t>
  </si>
  <si>
    <t>CometlyApp</t>
  </si>
  <si>
    <t>Johnnybeesknees</t>
  </si>
  <si>
    <t>Fenerbook1</t>
  </si>
  <si>
    <t>soundchain_io</t>
  </si>
  <si>
    <t>C23token</t>
  </si>
  <si>
    <t>Before_LI</t>
  </si>
  <si>
    <t>kzunft</t>
  </si>
  <si>
    <t>linda_ungureanu</t>
  </si>
  <si>
    <t>justKAWSSS</t>
  </si>
  <si>
    <t>BrittAnythinGoz</t>
  </si>
  <si>
    <t>F1Clube</t>
  </si>
  <si>
    <t>nicole_nogrady</t>
  </si>
  <si>
    <t>Charlie2022327</t>
  </si>
  <si>
    <t>jc4p</t>
  </si>
  <si>
    <t>adamblake</t>
  </si>
  <si>
    <t>oszagi</t>
  </si>
  <si>
    <t>JeronimoGDB</t>
  </si>
  <si>
    <t>Debloper</t>
  </si>
  <si>
    <t>leopxot</t>
  </si>
  <si>
    <t>rustyandsue</t>
  </si>
  <si>
    <t>kidspiritonline</t>
  </si>
  <si>
    <t>tamrin_mk2</t>
  </si>
  <si>
    <t>Loskoron</t>
  </si>
  <si>
    <t>sreekanth_333</t>
  </si>
  <si>
    <t>DaneCurley</t>
  </si>
  <si>
    <t>paulhiepler</t>
  </si>
  <si>
    <t>JoshWeavr</t>
  </si>
  <si>
    <t>CesarPieve</t>
  </si>
  <si>
    <t>O_alshegaifi</t>
  </si>
  <si>
    <t>justin_ternes</t>
  </si>
  <si>
    <t>_TraMaa</t>
  </si>
  <si>
    <t>SalmanAlkubaisi</t>
  </si>
  <si>
    <t>DS_198</t>
  </si>
  <si>
    <t>SixxZeroOne</t>
  </si>
  <si>
    <t>LiftingLiberty1</t>
  </si>
  <si>
    <t>pwetzel1</t>
  </si>
  <si>
    <t>bayito182</t>
  </si>
  <si>
    <t>Maroos_NFT</t>
  </si>
  <si>
    <t>sharo0331</t>
  </si>
  <si>
    <t>RyanLeger2</t>
  </si>
  <si>
    <t>Clarice_ImBack</t>
  </si>
  <si>
    <t>NylesSan</t>
  </si>
  <si>
    <t>quisflock</t>
  </si>
  <si>
    <t>abhayance</t>
  </si>
  <si>
    <t>totastuff</t>
  </si>
  <si>
    <t>dikeuzo</t>
  </si>
  <si>
    <t>Benchpressers</t>
  </si>
  <si>
    <t>BrandonClay88</t>
  </si>
  <si>
    <t>AUMNASERE</t>
  </si>
  <si>
    <t>mkrof_xc0</t>
  </si>
  <si>
    <t>dexHector</t>
  </si>
  <si>
    <t>MarvelbitsES</t>
  </si>
  <si>
    <t>KIUAmerica</t>
  </si>
  <si>
    <t>KMKZ509</t>
  </si>
  <si>
    <t>GavinRayDev</t>
  </si>
  <si>
    <t>Starveila</t>
  </si>
  <si>
    <t>vlad__river</t>
  </si>
  <si>
    <t>FiltratedDig2</t>
  </si>
  <si>
    <t>selfientdavid</t>
  </si>
  <si>
    <t>nkquotess</t>
  </si>
  <si>
    <t>Jwink125</t>
  </si>
  <si>
    <t>Lyra_Cox</t>
  </si>
  <si>
    <t>KatyTalento</t>
  </si>
  <si>
    <t>sit0kun</t>
  </si>
  <si>
    <t>unamashana</t>
  </si>
  <si>
    <t>Asimalotana</t>
  </si>
  <si>
    <t>JylixFN</t>
  </si>
  <si>
    <t>mixedbyadam</t>
  </si>
  <si>
    <t>ScorpioBrady</t>
  </si>
  <si>
    <t>deach_creator</t>
  </si>
  <si>
    <t>xopaly</t>
  </si>
  <si>
    <t>HayatoKobayas</t>
  </si>
  <si>
    <t>supermiyiz</t>
  </si>
  <si>
    <t>TrvrFrnch</t>
  </si>
  <si>
    <t>billyb_nft</t>
  </si>
  <si>
    <t>lujainn_75</t>
  </si>
  <si>
    <t>jvcknft</t>
  </si>
  <si>
    <t>eth_lovee</t>
  </si>
  <si>
    <t>CopperxHQ</t>
  </si>
  <si>
    <t>sekimaru0817</t>
  </si>
  <si>
    <t>Ryu23318353</t>
  </si>
  <si>
    <t>bzetmex</t>
  </si>
  <si>
    <t>KonaFinance</t>
  </si>
  <si>
    <t>MuttleyMuse</t>
  </si>
  <si>
    <t>johnboyle</t>
  </si>
  <si>
    <t>AdityaKothadiya</t>
  </si>
  <si>
    <t>grayscalecrash</t>
  </si>
  <si>
    <t>Tay_Murph</t>
  </si>
  <si>
    <t>ayame_</t>
  </si>
  <si>
    <t>orthochick</t>
  </si>
  <si>
    <t>OhNathan</t>
  </si>
  <si>
    <t>RANDALLONRADIO</t>
  </si>
  <si>
    <t>JA5O4</t>
  </si>
  <si>
    <t>AhmedAlMowalad</t>
  </si>
  <si>
    <t>o36su9an0</t>
  </si>
  <si>
    <t>ferhatcekin</t>
  </si>
  <si>
    <t>AsraNadeem</t>
  </si>
  <si>
    <t>gorkemyurt</t>
  </si>
  <si>
    <t>GaryMWatson</t>
  </si>
  <si>
    <t>bbaker426</t>
  </si>
  <si>
    <t>EldreamX</t>
  </si>
  <si>
    <t>davechidozie</t>
  </si>
  <si>
    <t>udaivs</t>
  </si>
  <si>
    <t>TSDG_KM</t>
  </si>
  <si>
    <t>dsbmsjd</t>
  </si>
  <si>
    <t>OrkunYekdes</t>
  </si>
  <si>
    <t>mayamaro_psi</t>
  </si>
  <si>
    <t>TimPDion</t>
  </si>
  <si>
    <t>kherashanu</t>
  </si>
  <si>
    <t>phatpat_</t>
  </si>
  <si>
    <t>CoreBri</t>
  </si>
  <si>
    <t>Scootx_</t>
  </si>
  <si>
    <t>Wicholinq</t>
  </si>
  <si>
    <t>shekh2021</t>
  </si>
  <si>
    <t>antonioalarconc</t>
  </si>
  <si>
    <t>LeaksoW1</t>
  </si>
  <si>
    <t>soapyard</t>
  </si>
  <si>
    <t>ATM5KOTARO</t>
  </si>
  <si>
    <t>champsmentoring</t>
  </si>
  <si>
    <t>iamdineshjangid</t>
  </si>
  <si>
    <t>shikoWinnie</t>
  </si>
  <si>
    <t>iyanblackers</t>
  </si>
  <si>
    <t>ContagiousTTV</t>
  </si>
  <si>
    <t>flozonebass</t>
  </si>
  <si>
    <t>SkinnyPurp</t>
  </si>
  <si>
    <t>BrandonLewisMMA</t>
  </si>
  <si>
    <t>lwrobison1</t>
  </si>
  <si>
    <t>ATSUSHI_bom2</t>
  </si>
  <si>
    <t>havvaermqn</t>
  </si>
  <si>
    <t>Javed17383</t>
  </si>
  <si>
    <t>LaurentWARL</t>
  </si>
  <si>
    <t>ry_financial</t>
  </si>
  <si>
    <t>SinkaruShivaji1</t>
  </si>
  <si>
    <t>KenMorley3</t>
  </si>
  <si>
    <t>dawufi</t>
  </si>
  <si>
    <t>HackenjosNico</t>
  </si>
  <si>
    <t>manonplatform</t>
  </si>
  <si>
    <t>alitaysii</t>
  </si>
  <si>
    <t>TheBartReid</t>
  </si>
  <si>
    <t>CabriSama</t>
  </si>
  <si>
    <t>MUUFREELIFE</t>
  </si>
  <si>
    <t>EvHarrogate</t>
  </si>
  <si>
    <t>CLencheski</t>
  </si>
  <si>
    <t>harris0nhines</t>
  </si>
  <si>
    <t>LazaroZamoraGt</t>
  </si>
  <si>
    <t>rileyphughes</t>
  </si>
  <si>
    <t>babaop33</t>
  </si>
  <si>
    <t>QOBOLB</t>
  </si>
  <si>
    <t>soapnet_db</t>
  </si>
  <si>
    <t>banaksm</t>
  </si>
  <si>
    <t>RUDRAKSHARMA18</t>
  </si>
  <si>
    <t>ahmd2e</t>
  </si>
  <si>
    <t>yoEzra_</t>
  </si>
  <si>
    <t>0xMikeMikeMike</t>
  </si>
  <si>
    <t>RadiantOne2</t>
  </si>
  <si>
    <t>SoulHayabusa</t>
  </si>
  <si>
    <t>GrapeAp35705267</t>
  </si>
  <si>
    <t>Jerryshixd</t>
  </si>
  <si>
    <t>AlevityXiaku</t>
  </si>
  <si>
    <t>vgkami</t>
  </si>
  <si>
    <t>ItsTwoBags</t>
  </si>
  <si>
    <t>eliot_ip</t>
  </si>
  <si>
    <t>Pellouxxx</t>
  </si>
  <si>
    <t>nft_kofyn</t>
  </si>
  <si>
    <t>COSMONAUT_VANP</t>
  </si>
  <si>
    <t>zap_finance</t>
  </si>
  <si>
    <t>breatheinwithD</t>
  </si>
  <si>
    <t>el_el_san</t>
  </si>
  <si>
    <t>PJM_SWITZERLAND</t>
  </si>
  <si>
    <t>dr_dmahaffey</t>
  </si>
  <si>
    <t>mamoon_gotti</t>
  </si>
  <si>
    <t>nisten</t>
  </si>
  <si>
    <t>zenoc_oshits</t>
  </si>
  <si>
    <t>OKD2Houchen</t>
  </si>
  <si>
    <t>HARLEMZ1STLADY</t>
  </si>
  <si>
    <t>TrentRead</t>
  </si>
  <si>
    <t>jairandhawa</t>
  </si>
  <si>
    <t>takecaution</t>
  </si>
  <si>
    <t>marcopintos9</t>
  </si>
  <si>
    <t>Montalvan214</t>
  </si>
  <si>
    <t>tbowtheinvestor</t>
  </si>
  <si>
    <t>moragjoss</t>
  </si>
  <si>
    <t>duranoscarf</t>
  </si>
  <si>
    <t>mattgdiaz</t>
  </si>
  <si>
    <t>optimusfutures</t>
  </si>
  <si>
    <t>Odyingmessenger</t>
  </si>
  <si>
    <t>RedPhoenixTR</t>
  </si>
  <si>
    <t>W_Mar616</t>
  </si>
  <si>
    <t>turkiangari</t>
  </si>
  <si>
    <t>sharkbaitza</t>
  </si>
  <si>
    <t>Alraked1</t>
  </si>
  <si>
    <t>HoustonJR_</t>
  </si>
  <si>
    <t>bitaan1</t>
  </si>
  <si>
    <t>o_muzayen</t>
  </si>
  <si>
    <t>zazatevtidze</t>
  </si>
  <si>
    <t>Johnny_Lavigne</t>
  </si>
  <si>
    <t>JoelCarben</t>
  </si>
  <si>
    <t>SouthSideKnucky</t>
  </si>
  <si>
    <t>Abdullah_8040</t>
  </si>
  <si>
    <t>Hamdan_A7med</t>
  </si>
  <si>
    <t>DaisukeHachioka</t>
  </si>
  <si>
    <t>superbialux</t>
  </si>
  <si>
    <t>tonysthoughts86</t>
  </si>
  <si>
    <t>commonsense6789</t>
  </si>
  <si>
    <t>imitchalot</t>
  </si>
  <si>
    <t>smokeyeasley</t>
  </si>
  <si>
    <t>petitpommeverte</t>
  </si>
  <si>
    <t>slyjacklee</t>
  </si>
  <si>
    <t>nimshah14</t>
  </si>
  <si>
    <t>VPDWalsh77</t>
  </si>
  <si>
    <t>omeralgii</t>
  </si>
  <si>
    <t>jolliekedz</t>
  </si>
  <si>
    <t>mamesans_photo</t>
  </si>
  <si>
    <t>Leon_Podcast</t>
  </si>
  <si>
    <t>AbduillhManae</t>
  </si>
  <si>
    <t>ZachMar5</t>
  </si>
  <si>
    <t>God2Evolution</t>
  </si>
  <si>
    <t>ainetwork_kr</t>
  </si>
  <si>
    <t>_Gravity</t>
  </si>
  <si>
    <t>SamsunsporMizah</t>
  </si>
  <si>
    <t>Candysseus</t>
  </si>
  <si>
    <t>styring_cic</t>
  </si>
  <si>
    <t>kanrojaku</t>
  </si>
  <si>
    <t>OxcartAssembly</t>
  </si>
  <si>
    <t>ALC_KAWASAKI</t>
  </si>
  <si>
    <t>chana_nene</t>
  </si>
  <si>
    <t>ess___em</t>
  </si>
  <si>
    <t>poemata72</t>
  </si>
  <si>
    <t>NoahGrubbsQB</t>
  </si>
  <si>
    <t>heybikeofficial</t>
  </si>
  <si>
    <t>Mixchannel_aipi</t>
  </si>
  <si>
    <t>MwieMeinung</t>
  </si>
  <si>
    <t>sewageuk</t>
  </si>
  <si>
    <t>CoubyPlayz</t>
  </si>
  <si>
    <t>pocketzzbad</t>
  </si>
  <si>
    <t>timepilots_sol</t>
  </si>
  <si>
    <t>anditorso</t>
  </si>
  <si>
    <t>TimJPatriot</t>
  </si>
  <si>
    <t>mocryptoguy</t>
  </si>
  <si>
    <t>daikokyosai</t>
  </si>
  <si>
    <t>iamNakpaiya</t>
  </si>
  <si>
    <t>juansantana</t>
  </si>
  <si>
    <t>authenticmed</t>
  </si>
  <si>
    <t>leehammondMX</t>
  </si>
  <si>
    <t>LitoSnowfield</t>
  </si>
  <si>
    <t>NoofBintFahad</t>
  </si>
  <si>
    <t>Netsons</t>
  </si>
  <si>
    <t>vopa1</t>
  </si>
  <si>
    <t>cinemamatters</t>
  </si>
  <si>
    <t>shaun____thomas</t>
  </si>
  <si>
    <t>JaviTorresCs</t>
  </si>
  <si>
    <t>ShradhaMerkhed</t>
  </si>
  <si>
    <t>Intelisytrading</t>
  </si>
  <si>
    <t>sync_co_ltd</t>
  </si>
  <si>
    <t>clefnite</t>
  </si>
  <si>
    <t>BT_Doge_Hyper</t>
  </si>
  <si>
    <t>amphtrading</t>
  </si>
  <si>
    <t>guidosirna</t>
  </si>
  <si>
    <t>aalayoni</t>
  </si>
  <si>
    <t>alnaif55555</t>
  </si>
  <si>
    <t>aezzat780</t>
  </si>
  <si>
    <t>Ashley50Nica</t>
  </si>
  <si>
    <t>RunFartherfast</t>
  </si>
  <si>
    <t>ForzaAinter</t>
  </si>
  <si>
    <t>aziz_algeeth</t>
  </si>
  <si>
    <t>Sethwinterroth</t>
  </si>
  <si>
    <t>SkinnBandzz</t>
  </si>
  <si>
    <t>sophlax</t>
  </si>
  <si>
    <t>BOAMER2003</t>
  </si>
  <si>
    <t>FaKanza</t>
  </si>
  <si>
    <t>GoswamiDalpat</t>
  </si>
  <si>
    <t>JoeLindenmann</t>
  </si>
  <si>
    <t>alpacacola</t>
  </si>
  <si>
    <t>99NADA99</t>
  </si>
  <si>
    <t>Rome_Colt45</t>
  </si>
  <si>
    <t>Torch_1993</t>
  </si>
  <si>
    <t>Dj_Soundzz</t>
  </si>
  <si>
    <t>TransAlchemy</t>
  </si>
  <si>
    <t>AurelienPontier</t>
  </si>
  <si>
    <t>RealPhilPomeroy</t>
  </si>
  <si>
    <t>no1bloke</t>
  </si>
  <si>
    <t>jerry_ankur</t>
  </si>
  <si>
    <t>McilroyJackie</t>
  </si>
  <si>
    <t>capaldiwall</t>
  </si>
  <si>
    <t>audia6avant8c</t>
  </si>
  <si>
    <t>vashnare</t>
  </si>
  <si>
    <t>zakwof</t>
  </si>
  <si>
    <t>RamilRhasanov</t>
  </si>
  <si>
    <t>yuyu415__</t>
  </si>
  <si>
    <t>NickRunyeard</t>
  </si>
  <si>
    <t>PescaroDB</t>
  </si>
  <si>
    <t>theolecatt</t>
  </si>
  <si>
    <t>Sanpei_Tohfoc</t>
  </si>
  <si>
    <t>givepanel</t>
  </si>
  <si>
    <t>officialbking</t>
  </si>
  <si>
    <t>duoduo910524</t>
  </si>
  <si>
    <t>nathandropout</t>
  </si>
  <si>
    <t>Kuroash3</t>
  </si>
  <si>
    <t>AtlasFXAcademy</t>
  </si>
  <si>
    <t>Shailen49569188</t>
  </si>
  <si>
    <t>OAlSumairi</t>
  </si>
  <si>
    <t>BeardedGunz</t>
  </si>
  <si>
    <t>byakuya_reality</t>
  </si>
  <si>
    <t>g_izbicki</t>
  </si>
  <si>
    <t>CynikTG</t>
  </si>
  <si>
    <t>HustleValley</t>
  </si>
  <si>
    <t>FreedomRadioFR</t>
  </si>
  <si>
    <t>ogi_shinjuku</t>
  </si>
  <si>
    <t>josephcmerrill</t>
  </si>
  <si>
    <t>exfil0</t>
  </si>
  <si>
    <t>deadcircus3</t>
  </si>
  <si>
    <t>monetizemcgee</t>
  </si>
  <si>
    <t>IlCryptoGame</t>
  </si>
  <si>
    <t>hinano_universe</t>
  </si>
  <si>
    <t>6216eth</t>
  </si>
  <si>
    <t>AvalasoL</t>
  </si>
  <si>
    <t>JasonSmithMDMBA</t>
  </si>
  <si>
    <t>Musclesalesman2</t>
  </si>
  <si>
    <t>chiwa_chan_</t>
  </si>
  <si>
    <t>9entil_2</t>
  </si>
  <si>
    <t>markets_sh</t>
  </si>
  <si>
    <t>LariveeErin</t>
  </si>
  <si>
    <t>Shehnaazfc_usa</t>
  </si>
  <si>
    <t>mowmesilly</t>
  </si>
  <si>
    <t>antirepreBCN</t>
  </si>
  <si>
    <t>FindArtSociety</t>
  </si>
  <si>
    <t>stephfactfinder</t>
  </si>
  <si>
    <t>JoeReyn43848769</t>
  </si>
  <si>
    <t>AreWhyEhInRyan2</t>
  </si>
  <si>
    <t>phone4rent</t>
  </si>
  <si>
    <t>drnaifalghamdi</t>
  </si>
  <si>
    <t>avmertsaruc</t>
  </si>
  <si>
    <t>kramlich</t>
  </si>
  <si>
    <t>flyover_co</t>
  </si>
  <si>
    <t>fantasticplanet</t>
  </si>
  <si>
    <t>stephenckincaid</t>
  </si>
  <si>
    <t>Susangv</t>
  </si>
  <si>
    <t>Telfrmda100s</t>
  </si>
  <si>
    <t>MuratSisman</t>
  </si>
  <si>
    <t>tylerjcline</t>
  </si>
  <si>
    <t>GraceWMUR</t>
  </si>
  <si>
    <t>ADCoachG</t>
  </si>
  <si>
    <t>_JaxTeller</t>
  </si>
  <si>
    <t>CurtisRummel</t>
  </si>
  <si>
    <t>NathRNath</t>
  </si>
  <si>
    <t>viganmoriina</t>
  </si>
  <si>
    <t>M_Ourfi</t>
  </si>
  <si>
    <t>BOSS_CHRISROSS</t>
  </si>
  <si>
    <t>MdRubaish</t>
  </si>
  <si>
    <t>sweet_heart1120</t>
  </si>
  <si>
    <t>ngrytty</t>
  </si>
  <si>
    <t>agvofodile</t>
  </si>
  <si>
    <t>Bn_Hashim</t>
  </si>
  <si>
    <t>isentropicMike</t>
  </si>
  <si>
    <t>WalkerTXLawyer</t>
  </si>
  <si>
    <t>19AndyCan</t>
  </si>
  <si>
    <t>terry_bowman</t>
  </si>
  <si>
    <t>PweedyTofer</t>
  </si>
  <si>
    <t>__l3t__</t>
  </si>
  <si>
    <t>ericboatenggh</t>
  </si>
  <si>
    <t>Sami_Jeddah</t>
  </si>
  <si>
    <t>JustForYou1905</t>
  </si>
  <si>
    <t>sinaloahoy</t>
  </si>
  <si>
    <t>ProphetSamuelK</t>
  </si>
  <si>
    <t>tannishmango</t>
  </si>
  <si>
    <t>Iuster_purge</t>
  </si>
  <si>
    <t>adamsokatart</t>
  </si>
  <si>
    <t>chrisbulski</t>
  </si>
  <si>
    <t>Daitch_music</t>
  </si>
  <si>
    <t>BlondexBrina</t>
  </si>
  <si>
    <t>AndrewsWaste</t>
  </si>
  <si>
    <t>dpinelli1</t>
  </si>
  <si>
    <t>Bellagal7</t>
  </si>
  <si>
    <t>iarjunjaiswal</t>
  </si>
  <si>
    <t>acidentrecords</t>
  </si>
  <si>
    <t>BCJagsFootball</t>
  </si>
  <si>
    <t>TENNTHERNBKID</t>
  </si>
  <si>
    <t>WoodVikingsBSBL</t>
  </si>
  <si>
    <t>om_hajer6</t>
  </si>
  <si>
    <t>becca_scully</t>
  </si>
  <si>
    <t>lambichop</t>
  </si>
  <si>
    <t>trade_genious</t>
  </si>
  <si>
    <t>20162020M</t>
  </si>
  <si>
    <t>UNEKFPA</t>
  </si>
  <si>
    <t>__tmurray</t>
  </si>
  <si>
    <t>CoopEnergyMS</t>
  </si>
  <si>
    <t>Samer_Shina</t>
  </si>
  <si>
    <t>AlbertoLaRusso</t>
  </si>
  <si>
    <t>BigNate187</t>
  </si>
  <si>
    <t>costakonti1</t>
  </si>
  <si>
    <t>Shannonsheeha18</t>
  </si>
  <si>
    <t>DrBernardoNunez</t>
  </si>
  <si>
    <t>Smartfx07</t>
  </si>
  <si>
    <t>LlONHEARTT</t>
  </si>
  <si>
    <t>armaliterifle10</t>
  </si>
  <si>
    <t>jaypextk</t>
  </si>
  <si>
    <t>chefstevennorm1</t>
  </si>
  <si>
    <t>BatsyLady</t>
  </si>
  <si>
    <t>RealAetius</t>
  </si>
  <si>
    <t>LunnoMaciel</t>
  </si>
  <si>
    <t>LucyDolan13</t>
  </si>
  <si>
    <t>eddie_buehler</t>
  </si>
  <si>
    <t>SaracenCasinoAR</t>
  </si>
  <si>
    <t>ToroEntComp</t>
  </si>
  <si>
    <t>decoyposts</t>
  </si>
  <si>
    <t>kanazawatarokan</t>
  </si>
  <si>
    <t>JanCoffee2017</t>
  </si>
  <si>
    <t>Invest_Lyfe</t>
  </si>
  <si>
    <t>dbayexquisite</t>
  </si>
  <si>
    <t>jlee2733</t>
  </si>
  <si>
    <t>StarfilesHelp</t>
  </si>
  <si>
    <t>Kubeniz</t>
  </si>
  <si>
    <t>s2s_hxxx</t>
  </si>
  <si>
    <t>enayukimori</t>
  </si>
  <si>
    <t>zhir1197</t>
  </si>
  <si>
    <t>BaconGuff</t>
  </si>
  <si>
    <t>Gren_L3N</t>
  </si>
  <si>
    <t>RahmiPure</t>
  </si>
  <si>
    <t>PRLYSports</t>
  </si>
  <si>
    <t>financecowboy</t>
  </si>
  <si>
    <t>Craddyman</t>
  </si>
  <si>
    <t>seda_dmt</t>
  </si>
  <si>
    <t>RoadkillTweets</t>
  </si>
  <si>
    <t>Grock64</t>
  </si>
  <si>
    <t>sandpath0x</t>
  </si>
  <si>
    <t>SixPlusTup</t>
  </si>
  <si>
    <t>PokerBarGOAT</t>
  </si>
  <si>
    <t>OneName_Jesus</t>
  </si>
  <si>
    <t>RiotMikey_</t>
  </si>
  <si>
    <t>rcowan61</t>
  </si>
  <si>
    <t>ebarroca</t>
  </si>
  <si>
    <t>gelisa17</t>
  </si>
  <si>
    <t>MichaelGoins</t>
  </si>
  <si>
    <t>AlexMontas</t>
  </si>
  <si>
    <t>metin</t>
  </si>
  <si>
    <t>RedHillsRancher</t>
  </si>
  <si>
    <t>tomchristoffel</t>
  </si>
  <si>
    <t>SuperShazMan</t>
  </si>
  <si>
    <t>teppeimaeda</t>
  </si>
  <si>
    <t>bigbobsplash336</t>
  </si>
  <si>
    <t>PaulGaleNetwork</t>
  </si>
  <si>
    <t>Barbell_nft</t>
  </si>
  <si>
    <t>caiogottlieb</t>
  </si>
  <si>
    <t>TomFeelz</t>
  </si>
  <si>
    <t>JameelSalem001</t>
  </si>
  <si>
    <t>yonisvr</t>
  </si>
  <si>
    <t>Aidenbuis</t>
  </si>
  <si>
    <t>TommySton3r</t>
  </si>
  <si>
    <t>jasonp361</t>
  </si>
  <si>
    <t>HSalnuimi</t>
  </si>
  <si>
    <t>ALSHLWAN</t>
  </si>
  <si>
    <t>_lady_scott_</t>
  </si>
  <si>
    <t>majedalagel</t>
  </si>
  <si>
    <t>RuinVuitton</t>
  </si>
  <si>
    <t>alsowihli</t>
  </si>
  <si>
    <t>Allmabird</t>
  </si>
  <si>
    <t>molaadeleke</t>
  </si>
  <si>
    <t>ozkangop</t>
  </si>
  <si>
    <t>CorwinMelvin</t>
  </si>
  <si>
    <t>cEVVAc</t>
  </si>
  <si>
    <t>RanaALthagaffi</t>
  </si>
  <si>
    <t>uri_kana</t>
  </si>
  <si>
    <t>MLG_JuJu</t>
  </si>
  <si>
    <t>8180_3223</t>
  </si>
  <si>
    <t>attorneybogen</t>
  </si>
  <si>
    <t>ka_yu_ki</t>
  </si>
  <si>
    <t>PerformanceLab_</t>
  </si>
  <si>
    <t>ElevnZz</t>
  </si>
  <si>
    <t>FathersBrother</t>
  </si>
  <si>
    <t>ghcsgo_</t>
  </si>
  <si>
    <t>PBoonefaes</t>
  </si>
  <si>
    <t>QLjqs</t>
  </si>
  <si>
    <t>kaikeihaku</t>
  </si>
  <si>
    <t>realSleet</t>
  </si>
  <si>
    <t>mystride</t>
  </si>
  <si>
    <t>BusinessGamesAI</t>
  </si>
  <si>
    <t>eSportTVN</t>
  </si>
  <si>
    <t>PharesKebaso</t>
  </si>
  <si>
    <t>halilkynkk</t>
  </si>
  <si>
    <t>o_28_o</t>
  </si>
  <si>
    <t>Pat_Meinhardt</t>
  </si>
  <si>
    <t>blink182py</t>
  </si>
  <si>
    <t>MassineBnk</t>
  </si>
  <si>
    <t>BillyBigelowUSA</t>
  </si>
  <si>
    <t>erturkyakut</t>
  </si>
  <si>
    <t>officialsdepot</t>
  </si>
  <si>
    <t>ozakizaki1</t>
  </si>
  <si>
    <t>CryptoJakeWWG</t>
  </si>
  <si>
    <t>shima_laqi</t>
  </si>
  <si>
    <t>chasestubb</t>
  </si>
  <si>
    <t>_Zikyo</t>
  </si>
  <si>
    <t>damper_pedal</t>
  </si>
  <si>
    <t>nitisquad</t>
  </si>
  <si>
    <t>YukieKudo314</t>
  </si>
  <si>
    <t>mxrxllxs</t>
  </si>
  <si>
    <t>Flash1_MAD</t>
  </si>
  <si>
    <t>LMGBooks</t>
  </si>
  <si>
    <t>nuggerton</t>
  </si>
  <si>
    <t>afuckingbarb</t>
  </si>
  <si>
    <t>alphacapita</t>
  </si>
  <si>
    <t>XKpnPxc62ij92BU</t>
  </si>
  <si>
    <t>HarryJ4Justice</t>
  </si>
  <si>
    <t>1Funk_official</t>
  </si>
  <si>
    <t>dirprfaapr</t>
  </si>
  <si>
    <t>OakIslandWager</t>
  </si>
  <si>
    <t>VRChiliOfficial</t>
  </si>
  <si>
    <t>Blueorcaworld</t>
  </si>
  <si>
    <t>ExpectSalsa</t>
  </si>
  <si>
    <t>xteesy</t>
  </si>
  <si>
    <t>xplay_gg</t>
  </si>
  <si>
    <t>ApeAntics</t>
  </si>
  <si>
    <t>Live2AMuse</t>
  </si>
  <si>
    <t>ilovefelinette</t>
  </si>
  <si>
    <t>MetaBardsNFT</t>
  </si>
  <si>
    <t>0xcinn</t>
  </si>
  <si>
    <t>dbryceprescott</t>
  </si>
  <si>
    <t>naosuke_buppan</t>
  </si>
  <si>
    <t>Cappuccino_OwO</t>
  </si>
  <si>
    <t>R299943</t>
  </si>
  <si>
    <t>pieter_vkampen</t>
  </si>
  <si>
    <t>andr00sama</t>
  </si>
  <si>
    <t>CODE_MCIT</t>
  </si>
  <si>
    <t>FknPlayer1</t>
  </si>
  <si>
    <t>DrBlues777</t>
  </si>
  <si>
    <t>FansAndTokens</t>
  </si>
  <si>
    <t>JohnSte95308903</t>
  </si>
  <si>
    <t>AlexLWitt</t>
  </si>
  <si>
    <t>daylenyang</t>
  </si>
  <si>
    <t>mr_announcerguy</t>
  </si>
  <si>
    <t>ryantnt</t>
  </si>
  <si>
    <t>RyanLucia1</t>
  </si>
  <si>
    <t>virchow_de</t>
  </si>
  <si>
    <t>Bluedaikai</t>
  </si>
  <si>
    <t>SimonMcKinney</t>
  </si>
  <si>
    <t>cyngtzl</t>
  </si>
  <si>
    <t>uzuki_aoba</t>
  </si>
  <si>
    <t>DielFactor</t>
  </si>
  <si>
    <t>NuggettSSJ</t>
  </si>
  <si>
    <t>KingKyda</t>
  </si>
  <si>
    <t>Pacific_Playa</t>
  </si>
  <si>
    <t>KristinD30</t>
  </si>
  <si>
    <t>AdaaWolf</t>
  </si>
  <si>
    <t>AliAlhumaidan</t>
  </si>
  <si>
    <t>kevgone69</t>
  </si>
  <si>
    <t>talalaljohiny</t>
  </si>
  <si>
    <t>fawadkhaliq</t>
  </si>
  <si>
    <t>MrGoodall_NCHS</t>
  </si>
  <si>
    <t>awmackenzie</t>
  </si>
  <si>
    <t>MrMadness02</t>
  </si>
  <si>
    <t>oddlanguage</t>
  </si>
  <si>
    <t>VineetLJP</t>
  </si>
  <si>
    <t>LykenSuccess</t>
  </si>
  <si>
    <t>evangelistrudy</t>
  </si>
  <si>
    <t>pooostal</t>
  </si>
  <si>
    <t>TataRompePecho</t>
  </si>
  <si>
    <t>VijayenCongress</t>
  </si>
  <si>
    <t>tellysandesu</t>
  </si>
  <si>
    <t>deo_mister</t>
  </si>
  <si>
    <t>Zoeymarie_eth</t>
  </si>
  <si>
    <t>thattris0x</t>
  </si>
  <si>
    <t>UniversoSamsung</t>
  </si>
  <si>
    <t>shion_coscam</t>
  </si>
  <si>
    <t>Earlmeister_</t>
  </si>
  <si>
    <t>SmartClockdot</t>
  </si>
  <si>
    <t>avidfilm</t>
  </si>
  <si>
    <t>bam_guys</t>
  </si>
  <si>
    <t>Wyndham41517949</t>
  </si>
  <si>
    <t>ijayalani</t>
  </si>
  <si>
    <t>WosPiece</t>
  </si>
  <si>
    <t>Babitasharmabtp</t>
  </si>
  <si>
    <t>anmlyve</t>
  </si>
  <si>
    <t>CampbellTali</t>
  </si>
  <si>
    <t>RichardSnowFX</t>
  </si>
  <si>
    <t>ElAslanov</t>
  </si>
  <si>
    <t>acornsafcw</t>
  </si>
  <si>
    <t>RequiemServer</t>
  </si>
  <si>
    <t>Psychedelic_H2O</t>
  </si>
  <si>
    <t>W_ALQLM</t>
  </si>
  <si>
    <t>KBR_Intel</t>
  </si>
  <si>
    <t>Hammo_Art</t>
  </si>
  <si>
    <t>carlee1108</t>
  </si>
  <si>
    <t>nanajuuhachi</t>
  </si>
  <si>
    <t>DeFi_Jon</t>
  </si>
  <si>
    <t>mugitorotenten</t>
  </si>
  <si>
    <t>edwardcrypt</t>
  </si>
  <si>
    <t>eddieblockfilms</t>
  </si>
  <si>
    <t>TaxdooEng</t>
  </si>
  <si>
    <t>BowTiedSeaTurtl</t>
  </si>
  <si>
    <t>CluelessDad_</t>
  </si>
  <si>
    <t>Writing_Analyse</t>
  </si>
  <si>
    <t>RONLON_staff</t>
  </si>
  <si>
    <t>AxieIndira</t>
  </si>
  <si>
    <t>realYazidis</t>
  </si>
  <si>
    <t>yavai_yatsu</t>
  </si>
  <si>
    <t>apklh2022</t>
  </si>
  <si>
    <t>WisdomHouseChi1</t>
  </si>
  <si>
    <t>chasevandyk_</t>
  </si>
  <si>
    <t>rennaTcMrennaT</t>
  </si>
  <si>
    <t>VickieMVickieM1</t>
  </si>
  <si>
    <t>cmo303</t>
  </si>
  <si>
    <t>leonardorb</t>
  </si>
  <si>
    <t>lanewinsett</t>
  </si>
  <si>
    <t>marcinguy</t>
  </si>
  <si>
    <t>iAmTCAB</t>
  </si>
  <si>
    <t>ChrisCottrell</t>
  </si>
  <si>
    <t>passionatefaith</t>
  </si>
  <si>
    <t>AndreSwanston</t>
  </si>
  <si>
    <t>NiklasAnzinger</t>
  </si>
  <si>
    <t>jg_603</t>
  </si>
  <si>
    <t>eduardovedes</t>
  </si>
  <si>
    <t>1112kamenoko</t>
  </si>
  <si>
    <t>Gogowitsch</t>
  </si>
  <si>
    <t>50mmFR</t>
  </si>
  <si>
    <t>Doloresdiz</t>
  </si>
  <si>
    <t>ButlerAmy</t>
  </si>
  <si>
    <t>BeAlmarri</t>
  </si>
  <si>
    <t>omoneyup</t>
  </si>
  <si>
    <t>CVaughan247</t>
  </si>
  <si>
    <t>jeed5556</t>
  </si>
  <si>
    <t>beezerism</t>
  </si>
  <si>
    <t>drfouadsindi</t>
  </si>
  <si>
    <t>hustlemar_</t>
  </si>
  <si>
    <t>haklel</t>
  </si>
  <si>
    <t>_alabdullaa</t>
  </si>
  <si>
    <t>cryptoknightceo</t>
  </si>
  <si>
    <t>louievedsel</t>
  </si>
  <si>
    <t>TheLord_Jeybro</t>
  </si>
  <si>
    <t>AREKELLYISTRASH</t>
  </si>
  <si>
    <t>toshiki_1985</t>
  </si>
  <si>
    <t>Delrish_M</t>
  </si>
  <si>
    <t>SALEMALHARTHII</t>
  </si>
  <si>
    <t>joemck</t>
  </si>
  <si>
    <t>TonyMHodge</t>
  </si>
  <si>
    <t>ArslanChaudhry_</t>
  </si>
  <si>
    <t>Meowchickenfish</t>
  </si>
  <si>
    <t>yoshida_tomo1</t>
  </si>
  <si>
    <t>vay1e</t>
  </si>
  <si>
    <t>austinzuck_</t>
  </si>
  <si>
    <t>E_R_Sepulveda</t>
  </si>
  <si>
    <t>i_tiaam</t>
  </si>
  <si>
    <t>Addy_323</t>
  </si>
  <si>
    <t>kerimrocks</t>
  </si>
  <si>
    <t>bbyblind</t>
  </si>
  <si>
    <t>TimelyShots</t>
  </si>
  <si>
    <t>ela_sv___</t>
  </si>
  <si>
    <t>adambennettt_</t>
  </si>
  <si>
    <t>Ham_zaMirza</t>
  </si>
  <si>
    <t>nikitacrave</t>
  </si>
  <si>
    <t>momokamama3</t>
  </si>
  <si>
    <t>christo77562346</t>
  </si>
  <si>
    <t>CainSparrow</t>
  </si>
  <si>
    <t>derapchu</t>
  </si>
  <si>
    <t>JFSaine</t>
  </si>
  <si>
    <t>Ring_Say_rip</t>
  </si>
  <si>
    <t>j_cobb_e</t>
  </si>
  <si>
    <t>BORN2EXCEL90</t>
  </si>
  <si>
    <t>1Le1na</t>
  </si>
  <si>
    <t>3900senri</t>
  </si>
  <si>
    <t>GAMEONJUICE</t>
  </si>
  <si>
    <t>aknann_sa</t>
  </si>
  <si>
    <t>Betting_Brain1</t>
  </si>
  <si>
    <t>nonfungiblekrab</t>
  </si>
  <si>
    <t>VirtualPandaVR</t>
  </si>
  <si>
    <t>towa_byakko</t>
  </si>
  <si>
    <t>MaximoSantanaSV</t>
  </si>
  <si>
    <t>GeneralTso3659</t>
  </si>
  <si>
    <t>GangerGlitch</t>
  </si>
  <si>
    <t>r3voltcrypto</t>
  </si>
  <si>
    <t>pov126</t>
  </si>
  <si>
    <t>Hemwik</t>
  </si>
  <si>
    <t>zpuurple</t>
  </si>
  <si>
    <t>NeroGlyph_Off</t>
  </si>
  <si>
    <t>F1onaBlackk</t>
  </si>
  <si>
    <t>SupportMarkets</t>
  </si>
  <si>
    <t>owlman_nft</t>
  </si>
  <si>
    <t>ThatsFNW</t>
  </si>
  <si>
    <t>Michael54185421</t>
  </si>
  <si>
    <t>0xJeremy888</t>
  </si>
  <si>
    <t>hyperlaneIndia</t>
  </si>
  <si>
    <t>BarryWhitlow</t>
  </si>
  <si>
    <t>voodoogeek</t>
  </si>
  <si>
    <t>Seanjustsayin</t>
  </si>
  <si>
    <t>Frost_Comics</t>
  </si>
  <si>
    <t>kastriotmucolli</t>
  </si>
  <si>
    <t>StrangeBoy_Muzk</t>
  </si>
  <si>
    <t>dawncflv</t>
  </si>
  <si>
    <t>bigc1and1</t>
  </si>
  <si>
    <t>SimonBound</t>
  </si>
  <si>
    <t>Mario___Cuevas</t>
  </si>
  <si>
    <t>rstantono</t>
  </si>
  <si>
    <t>OhHeyItsDavid</t>
  </si>
  <si>
    <t>k_kounoya</t>
  </si>
  <si>
    <t>LionelColeman21</t>
  </si>
  <si>
    <t>SychosisPatient</t>
  </si>
  <si>
    <t>lorendsr</t>
  </si>
  <si>
    <t>NoTableNoFun</t>
  </si>
  <si>
    <t>iggymartinez909</t>
  </si>
  <si>
    <t>almrshed</t>
  </si>
  <si>
    <t>__Quise</t>
  </si>
  <si>
    <t>fateSAksa</t>
  </si>
  <si>
    <t>Funesanisidro</t>
  </si>
  <si>
    <t>SakinaPublish</t>
  </si>
  <si>
    <t>matwi02</t>
  </si>
  <si>
    <t>hanialfull</t>
  </si>
  <si>
    <t>Amjd_7</t>
  </si>
  <si>
    <t>captainpsy</t>
  </si>
  <si>
    <t>MutaibALruhaimi</t>
  </si>
  <si>
    <t>est8music</t>
  </si>
  <si>
    <t>Waleed_Alqusyar</t>
  </si>
  <si>
    <t>CryptoGrady1</t>
  </si>
  <si>
    <t>bhpianod</t>
  </si>
  <si>
    <t>nataliacdeltoro</t>
  </si>
  <si>
    <t>balawi_ksa</t>
  </si>
  <si>
    <t>Ali_Ahmad_37</t>
  </si>
  <si>
    <t>TslaRcr</t>
  </si>
  <si>
    <t>PureHydrogenASX</t>
  </si>
  <si>
    <t>SexySassyGenius</t>
  </si>
  <si>
    <t>bbq_bq</t>
  </si>
  <si>
    <t>Yadu_pratik</t>
  </si>
  <si>
    <t>Joke_N_E</t>
  </si>
  <si>
    <t>mistochristopho</t>
  </si>
  <si>
    <t>TheHaroldBrooks</t>
  </si>
  <si>
    <t>BeingWaqarAhmed</t>
  </si>
  <si>
    <t>jellybeepin</t>
  </si>
  <si>
    <t>shuma_kinebuchi</t>
  </si>
  <si>
    <t>Erban_legend_</t>
  </si>
  <si>
    <t>Ninety7Bravo</t>
  </si>
  <si>
    <t>SKATEric_</t>
  </si>
  <si>
    <t>FLiyolo</t>
  </si>
  <si>
    <t>ow_lightt</t>
  </si>
  <si>
    <t>zinzin0010</t>
  </si>
  <si>
    <t>Aysegul_Unlmsr</t>
  </si>
  <si>
    <t>shia1729</t>
  </si>
  <si>
    <t>MediaAsOrg</t>
  </si>
  <si>
    <t>jid_group</t>
  </si>
  <si>
    <t>neusinha37</t>
  </si>
  <si>
    <t>Shepherd_books</t>
  </si>
  <si>
    <t>konstantindeyev</t>
  </si>
  <si>
    <t>CannaCrypto420</t>
  </si>
  <si>
    <t>Lukashevich77</t>
  </si>
  <si>
    <t>kotosakiyoino</t>
  </si>
  <si>
    <t>IvanBreytenbach</t>
  </si>
  <si>
    <t>_tengkorak_</t>
  </si>
  <si>
    <t>ProfeshSnorer</t>
  </si>
  <si>
    <t>aj_asterio</t>
  </si>
  <si>
    <t>taddypoom</t>
  </si>
  <si>
    <t>farooh447</t>
  </si>
  <si>
    <t>90sornothing</t>
  </si>
  <si>
    <t>JumpforJoyce</t>
  </si>
  <si>
    <t>Elef7_</t>
  </si>
  <si>
    <t>TraceyTweeter73</t>
  </si>
  <si>
    <t>ParcFerme0113</t>
  </si>
  <si>
    <t>aagcreative</t>
  </si>
  <si>
    <t>perl_xyz</t>
  </si>
  <si>
    <t>spiral_upwards</t>
  </si>
  <si>
    <t>spoiladorax</t>
  </si>
  <si>
    <t>ryota_naganuma</t>
  </si>
  <si>
    <t>irritablelu</t>
  </si>
  <si>
    <t>radamez</t>
  </si>
  <si>
    <t>jainankit</t>
  </si>
  <si>
    <t>julieedmonson</t>
  </si>
  <si>
    <t>SkillStorm</t>
  </si>
  <si>
    <t>davidarredondo</t>
  </si>
  <si>
    <t>doublebaddotnet</t>
  </si>
  <si>
    <t>ciscojmd</t>
  </si>
  <si>
    <t>AndersonCurry</t>
  </si>
  <si>
    <t>Ultralets</t>
  </si>
  <si>
    <t>ikura_yuni</t>
  </si>
  <si>
    <t>MsErinShaw</t>
  </si>
  <si>
    <t>sio_eth</t>
  </si>
  <si>
    <t>soldierquancho</t>
  </si>
  <si>
    <t>christopherife</t>
  </si>
  <si>
    <t>acha51</t>
  </si>
  <si>
    <t>ramseyselim</t>
  </si>
  <si>
    <t>amrabokhaled</t>
  </si>
  <si>
    <t>moealhijazi</t>
  </si>
  <si>
    <t>ttoboyle</t>
  </si>
  <si>
    <t>ScottPolhamus</t>
  </si>
  <si>
    <t>_Achillez</t>
  </si>
  <si>
    <t>abaguena</t>
  </si>
  <si>
    <t>fhpk8000</t>
  </si>
  <si>
    <t>ShipArtisan</t>
  </si>
  <si>
    <t>DoeweeDollaz</t>
  </si>
  <si>
    <t>caffeined__</t>
  </si>
  <si>
    <t>KeithPittdog13</t>
  </si>
  <si>
    <t>ankushd14</t>
  </si>
  <si>
    <t>Mwq_7</t>
  </si>
  <si>
    <t>tariqwani1983</t>
  </si>
  <si>
    <t>erb_dinesh</t>
  </si>
  <si>
    <t>Dushuji</t>
  </si>
  <si>
    <t>BruteWoN</t>
  </si>
  <si>
    <t>RennaCosplay</t>
  </si>
  <si>
    <t>Nataoilartist</t>
  </si>
  <si>
    <t>Gurpreetkauraap</t>
  </si>
  <si>
    <t>radiantmp</t>
  </si>
  <si>
    <t>albodui1</t>
  </si>
  <si>
    <t>amityadav1676</t>
  </si>
  <si>
    <t>Herrkuchen_</t>
  </si>
  <si>
    <t>badgalcuee</t>
  </si>
  <si>
    <t>kewpified</t>
  </si>
  <si>
    <t>electricfuture5</t>
  </si>
  <si>
    <t>breeze_vision</t>
  </si>
  <si>
    <t>CryptoRedacted</t>
  </si>
  <si>
    <t>110ag</t>
  </si>
  <si>
    <t>ConnieC3663</t>
  </si>
  <si>
    <t>spaghettiboyx69</t>
  </si>
  <si>
    <t>SugarSquirts_</t>
  </si>
  <si>
    <t>Kaushalsoni33</t>
  </si>
  <si>
    <t>SanCompounding</t>
  </si>
  <si>
    <t>Lksr900</t>
  </si>
  <si>
    <t>kitkatcee_</t>
  </si>
  <si>
    <t>Cebzey</t>
  </si>
  <si>
    <t>takaaki_mo</t>
  </si>
  <si>
    <t>MarissaBethOrr</t>
  </si>
  <si>
    <t>ihrjobs</t>
  </si>
  <si>
    <t>SoumyajitAITC</t>
  </si>
  <si>
    <t>Beneroot1</t>
  </si>
  <si>
    <t>foxnkatz</t>
  </si>
  <si>
    <t>yu_ki02190</t>
  </si>
  <si>
    <t>HenryMagram</t>
  </si>
  <si>
    <t>GuthGaming</t>
  </si>
  <si>
    <t>CarlosDamacen</t>
  </si>
  <si>
    <t>juliaeveatx</t>
  </si>
  <si>
    <t>jayseungnist</t>
  </si>
  <si>
    <t>Mashburn4NC</t>
  </si>
  <si>
    <t>Mrtmusicoff</t>
  </si>
  <si>
    <t>tenor_saito</t>
  </si>
  <si>
    <t>0xTheWay</t>
  </si>
  <si>
    <t>bettertraders_</t>
  </si>
  <si>
    <t>King_Mina_1809</t>
  </si>
  <si>
    <t>silverdale_farm</t>
  </si>
  <si>
    <t>Mystiiccs</t>
  </si>
  <si>
    <t>liekitisnot</t>
  </si>
  <si>
    <t>VanEckNFT</t>
  </si>
  <si>
    <t>TimGrundman</t>
  </si>
  <si>
    <t>gomoonbeam</t>
  </si>
  <si>
    <t>CharmingDsnake</t>
  </si>
  <si>
    <t>cmdspiral</t>
  </si>
  <si>
    <t>Real__1997</t>
  </si>
  <si>
    <t>axcap_crypto</t>
  </si>
  <si>
    <t>shellyb</t>
  </si>
  <si>
    <t>richeddy</t>
  </si>
  <si>
    <t>PrimeLifeFit</t>
  </si>
  <si>
    <t>mikekrilivsky</t>
  </si>
  <si>
    <t>kenbunny</t>
  </si>
  <si>
    <t>theochino</t>
  </si>
  <si>
    <t>guilhemlettron</t>
  </si>
  <si>
    <t>ian__villa</t>
  </si>
  <si>
    <t>IamMacedonian</t>
  </si>
  <si>
    <t>salvadorlopeze</t>
  </si>
  <si>
    <t>Jay_Fredoo</t>
  </si>
  <si>
    <t>SKuliavas</t>
  </si>
  <si>
    <t>shethwalamitesh</t>
  </si>
  <si>
    <t>m_baja</t>
  </si>
  <si>
    <t>XWiik</t>
  </si>
  <si>
    <t>DatBoiDope</t>
  </si>
  <si>
    <t>LA6265</t>
  </si>
  <si>
    <t>Comrade_Cosm0</t>
  </si>
  <si>
    <t>TheReallDmc</t>
  </si>
  <si>
    <t>ezagor_dev</t>
  </si>
  <si>
    <t>NeilsonsSales</t>
  </si>
  <si>
    <t>Kta_Z</t>
  </si>
  <si>
    <t>lisanovelline</t>
  </si>
  <si>
    <t>yilunzh</t>
  </si>
  <si>
    <t>SAUDSULTANK</t>
  </si>
  <si>
    <t>E_alabsi</t>
  </si>
  <si>
    <t>AhMaDAlMasri0</t>
  </si>
  <si>
    <t>thefrenchmaker</t>
  </si>
  <si>
    <t>7JoelRivera7</t>
  </si>
  <si>
    <t>Yousef_AlToom</t>
  </si>
  <si>
    <t>MaeMucho</t>
  </si>
  <si>
    <t>amirtraveller</t>
  </si>
  <si>
    <t>Michaelcolepitz</t>
  </si>
  <si>
    <t>kimutakuarashi</t>
  </si>
  <si>
    <t>peteypopetey</t>
  </si>
  <si>
    <t>thassonjee</t>
  </si>
  <si>
    <t>skoogyy</t>
  </si>
  <si>
    <t>kingdavido05</t>
  </si>
  <si>
    <t>alokrsrivastav</t>
  </si>
  <si>
    <t>NateMatherson</t>
  </si>
  <si>
    <t>chopra01mohit</t>
  </si>
  <si>
    <t>m_unalisik</t>
  </si>
  <si>
    <t>itz_Vinn</t>
  </si>
  <si>
    <t>mrunsubtleNinja</t>
  </si>
  <si>
    <t>thobekani_lose</t>
  </si>
  <si>
    <t>HiaLeo</t>
  </si>
  <si>
    <t>KVEDS5</t>
  </si>
  <si>
    <t>hopperlife</t>
  </si>
  <si>
    <t>fact101_shop</t>
  </si>
  <si>
    <t>kouyoi0830</t>
  </si>
  <si>
    <t>Yamashin0728</t>
  </si>
  <si>
    <t>HeathMelloNU</t>
  </si>
  <si>
    <t>okkunai</t>
  </si>
  <si>
    <t>AYoungStoic</t>
  </si>
  <si>
    <t>crowhitchcock</t>
  </si>
  <si>
    <t>Baby1Spurs</t>
  </si>
  <si>
    <t>xSaiF7x</t>
  </si>
  <si>
    <t>danflower_</t>
  </si>
  <si>
    <t>batballeleven</t>
  </si>
  <si>
    <t>u_rkun</t>
  </si>
  <si>
    <t>EdgelessSystems</t>
  </si>
  <si>
    <t>RaineMccormack</t>
  </si>
  <si>
    <t>achxvi</t>
  </si>
  <si>
    <t>Red_Pkmn96</t>
  </si>
  <si>
    <t>FOszczak</t>
  </si>
  <si>
    <t>tonythebera</t>
  </si>
  <si>
    <t>golosila_es</t>
  </si>
  <si>
    <t>trillion8192</t>
  </si>
  <si>
    <t>sealofappr0val</t>
  </si>
  <si>
    <t>alan_hardisty</t>
  </si>
  <si>
    <t>No2ta_FL</t>
  </si>
  <si>
    <t>Clubpiaa_emiri</t>
  </si>
  <si>
    <t>DePokerClub</t>
  </si>
  <si>
    <t>DramaIntensa</t>
  </si>
  <si>
    <t>pavlovictoday</t>
  </si>
  <si>
    <t>zerosuta_</t>
  </si>
  <si>
    <t>john_morseworks</t>
  </si>
  <si>
    <t>ozcandede1629</t>
  </si>
  <si>
    <t>popopitapo</t>
  </si>
  <si>
    <t>KarlMartinIrl</t>
  </si>
  <si>
    <t>0xgregorytaylor</t>
  </si>
  <si>
    <t>ultraarena_io</t>
  </si>
  <si>
    <t>mattleung</t>
  </si>
  <si>
    <t>CoryAlexMartin</t>
  </si>
  <si>
    <t>johndyergallery</t>
  </si>
  <si>
    <t>Luca9797</t>
  </si>
  <si>
    <t>annerajb</t>
  </si>
  <si>
    <t>Holy_Shock</t>
  </si>
  <si>
    <t>Jeff_Aiello</t>
  </si>
  <si>
    <t>311chuck</t>
  </si>
  <si>
    <t>TheRealMischief</t>
  </si>
  <si>
    <t>bigdaddyseo</t>
  </si>
  <si>
    <t>CryptoAnomalous</t>
  </si>
  <si>
    <t>DeemBanton</t>
  </si>
  <si>
    <t>joshicsin</t>
  </si>
  <si>
    <t>zachmmilburn</t>
  </si>
  <si>
    <t>kubonsoir</t>
  </si>
  <si>
    <t>AurielleNyshia</t>
  </si>
  <si>
    <t>bzirkheuer</t>
  </si>
  <si>
    <t>thisissco</t>
  </si>
  <si>
    <t>rehaxtonstudios</t>
  </si>
  <si>
    <t>Kennysus</t>
  </si>
  <si>
    <t>RoohAlrooh78</t>
  </si>
  <si>
    <t>michaelbbaca</t>
  </si>
  <si>
    <t>Devon_C15</t>
  </si>
  <si>
    <t>DG_DavidGoodson</t>
  </si>
  <si>
    <t>AccountantPlant</t>
  </si>
  <si>
    <t>ryanmcney</t>
  </si>
  <si>
    <t>alex_dyke</t>
  </si>
  <si>
    <t>burtis77</t>
  </si>
  <si>
    <t>GavinLatz</t>
  </si>
  <si>
    <t>drsuzuki006</t>
  </si>
  <si>
    <t>0xHYP</t>
  </si>
  <si>
    <t>13milepost</t>
  </si>
  <si>
    <t>SamNodding</t>
  </si>
  <si>
    <t>I_AM_BRAINBOX</t>
  </si>
  <si>
    <t>Ian_Unsworth</t>
  </si>
  <si>
    <t>AlajlanSaad1</t>
  </si>
  <si>
    <t>0xPaella</t>
  </si>
  <si>
    <t>profrobmartens</t>
  </si>
  <si>
    <t>kuro9neko6</t>
  </si>
  <si>
    <t>psy_wafa_</t>
  </si>
  <si>
    <t>MrOscar1</t>
  </si>
  <si>
    <t>MikePieciak</t>
  </si>
  <si>
    <t>Elevated_Shorty</t>
  </si>
  <si>
    <t>alwasail</t>
  </si>
  <si>
    <t>D1Padilla</t>
  </si>
  <si>
    <t>Gambill_</t>
  </si>
  <si>
    <t>K2Profits</t>
  </si>
  <si>
    <t>martheijn</t>
  </si>
  <si>
    <t>ZAlshalawi</t>
  </si>
  <si>
    <t>BraveMfnDave</t>
  </si>
  <si>
    <t>jeredpilot</t>
  </si>
  <si>
    <t>iamneubert</t>
  </si>
  <si>
    <t>TehreemRehman</t>
  </si>
  <si>
    <t>vwt1812</t>
  </si>
  <si>
    <t>dannyveigatx</t>
  </si>
  <si>
    <t>terasan001</t>
  </si>
  <si>
    <t>realdarkromance</t>
  </si>
  <si>
    <t>KhouryHowell</t>
  </si>
  <si>
    <t>Tman_GG</t>
  </si>
  <si>
    <t>rayzorfocus</t>
  </si>
  <si>
    <t>CoachJamesHOF</t>
  </si>
  <si>
    <t>vabohhh</t>
  </si>
  <si>
    <t>Walkawayplan</t>
  </si>
  <si>
    <t>FeloniousFL</t>
  </si>
  <si>
    <t>SMT_CENTER_EN</t>
  </si>
  <si>
    <t>oscarstatus</t>
  </si>
  <si>
    <t>LexOnTheDecks</t>
  </si>
  <si>
    <t>iiamdavii</t>
  </si>
  <si>
    <t>logogaming231</t>
  </si>
  <si>
    <t>wesssjayy</t>
  </si>
  <si>
    <t>niftycollectorr</t>
  </si>
  <si>
    <t>Cryptonomics19</t>
  </si>
  <si>
    <t>cryptokiller666</t>
  </si>
  <si>
    <t>Maiatamizhargal</t>
  </si>
  <si>
    <t>MainBrain3445</t>
  </si>
  <si>
    <t>ThePizzza_Boy</t>
  </si>
  <si>
    <t>lambo_shane</t>
  </si>
  <si>
    <t>EcoinomyLtd</t>
  </si>
  <si>
    <t>whitemike369</t>
  </si>
  <si>
    <t>JmainCrypto</t>
  </si>
  <si>
    <t>Heatherinspaces</t>
  </si>
  <si>
    <t>thoreval</t>
  </si>
  <si>
    <t>aoi_sakura_03</t>
  </si>
  <si>
    <t>DrChrisBernier</t>
  </si>
  <si>
    <t>thebeautyofsaas</t>
  </si>
  <si>
    <t>Forcefi_io</t>
  </si>
  <si>
    <t>DaniellBast0s</t>
  </si>
  <si>
    <t>Bluer_Popcorn</t>
  </si>
  <si>
    <t>avillanueva3rd</t>
  </si>
  <si>
    <t>stannvanheusden</t>
  </si>
  <si>
    <t>BuckeyeGirrl</t>
  </si>
  <si>
    <t>keeffy99</t>
  </si>
  <si>
    <t>Brambilabong</t>
  </si>
  <si>
    <t>motzko</t>
  </si>
  <si>
    <t>DJM3OFFICIAL</t>
  </si>
  <si>
    <t>MrCJUniversity</t>
  </si>
  <si>
    <t>Phucking_Taifa</t>
  </si>
  <si>
    <t>jpstump</t>
  </si>
  <si>
    <t>xcsresources</t>
  </si>
  <si>
    <t>JaberAlDousari</t>
  </si>
  <si>
    <t>martinmarteen</t>
  </si>
  <si>
    <t>Flyguyryyy_</t>
  </si>
  <si>
    <t>2TimesENOUGH</t>
  </si>
  <si>
    <t>bobwoods</t>
  </si>
  <si>
    <t>alextreece1</t>
  </si>
  <si>
    <t>saionjiN</t>
  </si>
  <si>
    <t>Msq_alqurashi</t>
  </si>
  <si>
    <t>Saddam6666</t>
  </si>
  <si>
    <t>juwonlomichaels</t>
  </si>
  <si>
    <t>_AlHanoF</t>
  </si>
  <si>
    <t>realfarid7</t>
  </si>
  <si>
    <t>LLFlippa</t>
  </si>
  <si>
    <t>SamuelYoniRA</t>
  </si>
  <si>
    <t>Mauryis</t>
  </si>
  <si>
    <t>bozaid_alyafei</t>
  </si>
  <si>
    <t>ctolbirt</t>
  </si>
  <si>
    <t>rootedhope</t>
  </si>
  <si>
    <t>quaesar</t>
  </si>
  <si>
    <t>s0ulshifter</t>
  </si>
  <si>
    <t>gototakanori1</t>
  </si>
  <si>
    <t>jrtmoraes</t>
  </si>
  <si>
    <t>AlklafHasan</t>
  </si>
  <si>
    <t>antonklingspor</t>
  </si>
  <si>
    <t>alexUX_UI</t>
  </si>
  <si>
    <t>wesonacid</t>
  </si>
  <si>
    <t>ktpade</t>
  </si>
  <si>
    <t>Graviityzz</t>
  </si>
  <si>
    <t>zuxmiu</t>
  </si>
  <si>
    <t>Stratiz_RBLX</t>
  </si>
  <si>
    <t>moremejean</t>
  </si>
  <si>
    <t>PussyTesterXXX</t>
  </si>
  <si>
    <t>MissionMan_BAS</t>
  </si>
  <si>
    <t>SilentNoMoreFnd</t>
  </si>
  <si>
    <t>adriswrld</t>
  </si>
  <si>
    <t>princessphan_</t>
  </si>
  <si>
    <t>B_RonnieJr</t>
  </si>
  <si>
    <t>theASTROgod</t>
  </si>
  <si>
    <t>bluesol701227</t>
  </si>
  <si>
    <t>publicfreakoutU</t>
  </si>
  <si>
    <t>MrPinkSol</t>
  </si>
  <si>
    <t>striderfxstudio</t>
  </si>
  <si>
    <t>michaelheister</t>
  </si>
  <si>
    <t>iino_vt</t>
  </si>
  <si>
    <t>VChambraud</t>
  </si>
  <si>
    <t>YostraM</t>
  </si>
  <si>
    <t>AdamMillerDraws</t>
  </si>
  <si>
    <t>tikam_hudda</t>
  </si>
  <si>
    <t>felipemootta</t>
  </si>
  <si>
    <t>mamichu_yuunaa</t>
  </si>
  <si>
    <t>cipherproxyllc</t>
  </si>
  <si>
    <t>0xBuzzy</t>
  </si>
  <si>
    <t>AidenADV</t>
  </si>
  <si>
    <t>mrho_dl</t>
  </si>
  <si>
    <t>Cryptoiscrack</t>
  </si>
  <si>
    <t>zagortenay6778</t>
  </si>
  <si>
    <t>0xbaha_</t>
  </si>
  <si>
    <t>maiekco</t>
  </si>
  <si>
    <t>Charida_tuan</t>
  </si>
  <si>
    <t>johnny_d600</t>
  </si>
  <si>
    <t>MonThreat</t>
  </si>
  <si>
    <t>peradiz_sa</t>
  </si>
  <si>
    <t>will310594</t>
  </si>
  <si>
    <t>TraKaaan</t>
  </si>
  <si>
    <t>mister_shroom</t>
  </si>
  <si>
    <t>0x_Maeko</t>
  </si>
  <si>
    <t>AaronFehlen</t>
  </si>
  <si>
    <t>TORDAOweb3</t>
  </si>
  <si>
    <t>hanyixin344</t>
  </si>
  <si>
    <t>pvalente</t>
  </si>
  <si>
    <t>amahanti</t>
  </si>
  <si>
    <t>josharmour</t>
  </si>
  <si>
    <t>mvg512</t>
  </si>
  <si>
    <t>DrDaveTran</t>
  </si>
  <si>
    <t>edwardklink</t>
  </si>
  <si>
    <t>_prieb</t>
  </si>
  <si>
    <t>betalayertale</t>
  </si>
  <si>
    <t>bakpaumono</t>
  </si>
  <si>
    <t>adamjohnlea</t>
  </si>
  <si>
    <t>yukkie__</t>
  </si>
  <si>
    <t>jorgecastilloz</t>
  </si>
  <si>
    <t>vincelimphoto</t>
  </si>
  <si>
    <t>codyxjones</t>
  </si>
  <si>
    <t>worksyokohama</t>
  </si>
  <si>
    <t>CallMeClownnn</t>
  </si>
  <si>
    <t>amore_rutsubo</t>
  </si>
  <si>
    <t>YPG_Chase</t>
  </si>
  <si>
    <t>kurosaki_mio</t>
  </si>
  <si>
    <t>LSupclose</t>
  </si>
  <si>
    <t>ycwest</t>
  </si>
  <si>
    <t>oluyinkadavids</t>
  </si>
  <si>
    <t>C_T_Hudson</t>
  </si>
  <si>
    <t>ProToolsGoddad</t>
  </si>
  <si>
    <t>blockchaynwayne</t>
  </si>
  <si>
    <t>JoeyGilkey</t>
  </si>
  <si>
    <t>jeffry_griffin</t>
  </si>
  <si>
    <t>AlnasserNs</t>
  </si>
  <si>
    <t>danostrovsky</t>
  </si>
  <si>
    <t>welchgrapesrus</t>
  </si>
  <si>
    <t>probably_paula</t>
  </si>
  <si>
    <t>tmhq1430</t>
  </si>
  <si>
    <t>d_ueda9</t>
  </si>
  <si>
    <t>OzmosiHealth</t>
  </si>
  <si>
    <t>NTreal123</t>
  </si>
  <si>
    <t>bin_hamad007</t>
  </si>
  <si>
    <t>austinmfox_</t>
  </si>
  <si>
    <t>DirectEdgeGOP</t>
  </si>
  <si>
    <t>katsukenv</t>
  </si>
  <si>
    <t>caelan_carr</t>
  </si>
  <si>
    <t>realfunnyeric</t>
  </si>
  <si>
    <t>pearl_soldier</t>
  </si>
  <si>
    <t>iRucKuS_</t>
  </si>
  <si>
    <t>overjoy1120</t>
  </si>
  <si>
    <t>theFoldster</t>
  </si>
  <si>
    <t>ryu_tbk</t>
  </si>
  <si>
    <t>tmitch4040</t>
  </si>
  <si>
    <t>CharIieLaine</t>
  </si>
  <si>
    <t>regonn_haizine</t>
  </si>
  <si>
    <t>ABearishBulllll</t>
  </si>
  <si>
    <t>citrus_NaCl</t>
  </si>
  <si>
    <t>DNVR_Rapids</t>
  </si>
  <si>
    <t>ChVivekJJP</t>
  </si>
  <si>
    <t>wbnns</t>
  </si>
  <si>
    <t>pYQI5i0cfO1fvPA</t>
  </si>
  <si>
    <t>TradeSomalia</t>
  </si>
  <si>
    <t>DeniseMTarHeel</t>
  </si>
  <si>
    <t>teamnishinomori</t>
  </si>
  <si>
    <t>chinpouma</t>
  </si>
  <si>
    <t>YazdiAlexandre</t>
  </si>
  <si>
    <t>PsyKeyworld</t>
  </si>
  <si>
    <t>rakanishu54</t>
  </si>
  <si>
    <t>UstassbitUA</t>
  </si>
  <si>
    <t>Doc_Zan</t>
  </si>
  <si>
    <t>GoldMember42069</t>
  </si>
  <si>
    <t>primebarn</t>
  </si>
  <si>
    <t>futty_0123</t>
  </si>
  <si>
    <t>ishidoritos</t>
  </si>
  <si>
    <t>Rio80970670</t>
  </si>
  <si>
    <t>knjalk</t>
  </si>
  <si>
    <t>BecstersTwitch</t>
  </si>
  <si>
    <t>vaxezs</t>
  </si>
  <si>
    <t>_comeonekamal</t>
  </si>
  <si>
    <t>Aroma_Elegance_</t>
  </si>
  <si>
    <t>ETH1Elohim</t>
  </si>
  <si>
    <t>CruelSpark</t>
  </si>
  <si>
    <t>esper_v8</t>
  </si>
  <si>
    <t>EverythingBloc4</t>
  </si>
  <si>
    <t>FloresRurik</t>
  </si>
  <si>
    <t>ALinCALI22</t>
  </si>
  <si>
    <t>ElissaHopkins14</t>
  </si>
  <si>
    <t>__96iro</t>
  </si>
  <si>
    <t>ThePuzzleGang</t>
  </si>
  <si>
    <t>bricc_eth</t>
  </si>
  <si>
    <t>cheese_leeknow</t>
  </si>
  <si>
    <t>hashpowerranch</t>
  </si>
  <si>
    <t>In_site_updates</t>
  </si>
  <si>
    <t>tokyodokenFK</t>
  </si>
  <si>
    <t>TheTealMustang</t>
  </si>
  <si>
    <t>Marcenetmerc</t>
  </si>
  <si>
    <t>nogichan625</t>
  </si>
  <si>
    <t>mantis_o</t>
  </si>
  <si>
    <t>yokone_sleep</t>
  </si>
  <si>
    <t>kemalsandikici</t>
  </si>
  <si>
    <t>13_jazz2</t>
  </si>
  <si>
    <t>klmccook</t>
  </si>
  <si>
    <t>adesome</t>
  </si>
  <si>
    <t>kusunoki7100</t>
  </si>
  <si>
    <t>alex_yeo</t>
  </si>
  <si>
    <t>UJIxUJI</t>
  </si>
  <si>
    <t>ch2tomo</t>
  </si>
  <si>
    <t>onaccel</t>
  </si>
  <si>
    <t>divyanshunegi</t>
  </si>
  <si>
    <t>kaantimurpa</t>
  </si>
  <si>
    <t>fairwindscu</t>
  </si>
  <si>
    <t>shintaro92</t>
  </si>
  <si>
    <t>ShortStuffTiff</t>
  </si>
  <si>
    <t>Grind_StuntHard</t>
  </si>
  <si>
    <t>kman3434</t>
  </si>
  <si>
    <t>kure33</t>
  </si>
  <si>
    <t>DavidBArmstrong</t>
  </si>
  <si>
    <t>AboMohamed_</t>
  </si>
  <si>
    <t>nakatsukahelper</t>
  </si>
  <si>
    <t>hadizeyadi</t>
  </si>
  <si>
    <t>Mqenan</t>
  </si>
  <si>
    <t>AMGEEMS</t>
  </si>
  <si>
    <t>Julie2055</t>
  </si>
  <si>
    <t>StephenJoyner1</t>
  </si>
  <si>
    <t>RohitSagoo</t>
  </si>
  <si>
    <t>GNganjani</t>
  </si>
  <si>
    <t>AxelAxeOfficial</t>
  </si>
  <si>
    <t>TrivitronIndia</t>
  </si>
  <si>
    <t>iamtylerparham</t>
  </si>
  <si>
    <t>f0rnez</t>
  </si>
  <si>
    <t>geemultani24</t>
  </si>
  <si>
    <t>TheMarkJustice</t>
  </si>
  <si>
    <t>azeez200011</t>
  </si>
  <si>
    <t>1amwood</t>
  </si>
  <si>
    <t>markeith2000</t>
  </si>
  <si>
    <t>_andede</t>
  </si>
  <si>
    <t>Nour3N</t>
  </si>
  <si>
    <t>benjcanoplanes</t>
  </si>
  <si>
    <t>RangaDad</t>
  </si>
  <si>
    <t>rkannthbl</t>
  </si>
  <si>
    <t>NazzalAlSuliman</t>
  </si>
  <si>
    <t>d1liil</t>
  </si>
  <si>
    <t>SabirsTweet</t>
  </si>
  <si>
    <t>ClubMasodi</t>
  </si>
  <si>
    <t>ga_rya</t>
  </si>
  <si>
    <t>21Muhammed2112</t>
  </si>
  <si>
    <t>nnnnekopi</t>
  </si>
  <si>
    <t>amarr_knox</t>
  </si>
  <si>
    <t>z3fffran</t>
  </si>
  <si>
    <t>OfficialBillyH</t>
  </si>
  <si>
    <t>KrisLuckPhoto</t>
  </si>
  <si>
    <t>BrisVegasLAN</t>
  </si>
  <si>
    <t>ColonialNFTs</t>
  </si>
  <si>
    <t>CirclingSports</t>
  </si>
  <si>
    <t>lavenderhq</t>
  </si>
  <si>
    <t>reptar258</t>
  </si>
  <si>
    <t>icedmica</t>
  </si>
  <si>
    <t>Flau0Ez</t>
  </si>
  <si>
    <t>Nishiyama_3</t>
  </si>
  <si>
    <t>TiametW</t>
  </si>
  <si>
    <t>stefan_draws</t>
  </si>
  <si>
    <t>ChargeyyW</t>
  </si>
  <si>
    <t>tareq_asiri2030</t>
  </si>
  <si>
    <t>LFGWhale</t>
  </si>
  <si>
    <t>MelonieGier</t>
  </si>
  <si>
    <t>plaisil22</t>
  </si>
  <si>
    <t>YGHYPNOS</t>
  </si>
  <si>
    <t>Royall_tic</t>
  </si>
  <si>
    <t>showbizkid12</t>
  </si>
  <si>
    <t>miyanananyan</t>
  </si>
  <si>
    <t>Hollywoodbnns</t>
  </si>
  <si>
    <t>nuga_was_there</t>
  </si>
  <si>
    <t>grandma_factory</t>
  </si>
  <si>
    <t>furkanmahmudfm</t>
  </si>
  <si>
    <t>gpjt</t>
  </si>
  <si>
    <t>mcooch</t>
  </si>
  <si>
    <t>brookschaaf</t>
  </si>
  <si>
    <t>tamara_stewart</t>
  </si>
  <si>
    <t>jakemcatee</t>
  </si>
  <si>
    <t>streetsquash</t>
  </si>
  <si>
    <t>canaydinaycom</t>
  </si>
  <si>
    <t>ignaquiz</t>
  </si>
  <si>
    <t>Captain_Obvio</t>
  </si>
  <si>
    <t>jayanthsugavasi</t>
  </si>
  <si>
    <t>Jade26103</t>
  </si>
  <si>
    <t>yvanromieu</t>
  </si>
  <si>
    <t>KabirShittu</t>
  </si>
  <si>
    <t>Congrats_USA</t>
  </si>
  <si>
    <t>markguindi</t>
  </si>
  <si>
    <t>chiefealy</t>
  </si>
  <si>
    <t>spurio</t>
  </si>
  <si>
    <t>askincann</t>
  </si>
  <si>
    <t>gruizdevilla</t>
  </si>
  <si>
    <t>ianjmcardle</t>
  </si>
  <si>
    <t>zackseckler</t>
  </si>
  <si>
    <t>Irafan_Paduka</t>
  </si>
  <si>
    <t>steven_braham</t>
  </si>
  <si>
    <t>zukashi_jp</t>
  </si>
  <si>
    <t>BurgoyneMatt</t>
  </si>
  <si>
    <t>SimoneContran10</t>
  </si>
  <si>
    <t>Ellia_313_</t>
  </si>
  <si>
    <t>Denizkutlu44</t>
  </si>
  <si>
    <t>AbuRakan185</t>
  </si>
  <si>
    <t>class_1111</t>
  </si>
  <si>
    <t>samar_sbs</t>
  </si>
  <si>
    <t>Sneaks_US</t>
  </si>
  <si>
    <t>HGSNOOKERCLUB</t>
  </si>
  <si>
    <t>DripRappy</t>
  </si>
  <si>
    <t>mattforsberg280</t>
  </si>
  <si>
    <t>anismilac</t>
  </si>
  <si>
    <t>LawGoel</t>
  </si>
  <si>
    <t>whitneypollett</t>
  </si>
  <si>
    <t>Sk0ti</t>
  </si>
  <si>
    <t>hikmetakay47</t>
  </si>
  <si>
    <t>The_Hulk_NFT</t>
  </si>
  <si>
    <t>c0ltOfficial</t>
  </si>
  <si>
    <t>Babyruth_Detect</t>
  </si>
  <si>
    <t>SpadeSkii22</t>
  </si>
  <si>
    <t>IMAFoundation</t>
  </si>
  <si>
    <t>_maanni__</t>
  </si>
  <si>
    <t>afghanrugshop</t>
  </si>
  <si>
    <t>TrillDiante</t>
  </si>
  <si>
    <t>SebastiannRoman</t>
  </si>
  <si>
    <t>ZaynNewsFR</t>
  </si>
  <si>
    <t>whycantwe_1</t>
  </si>
  <si>
    <t>StevenStrangles</t>
  </si>
  <si>
    <t>farooq_writes</t>
  </si>
  <si>
    <t>lightonearth111</t>
  </si>
  <si>
    <t>TM__8Q</t>
  </si>
  <si>
    <t>pipinde2</t>
  </si>
  <si>
    <t>pavelStepanov77</t>
  </si>
  <si>
    <t>GabeWithTheHat</t>
  </si>
  <si>
    <t>CRE_AttorneyGuy</t>
  </si>
  <si>
    <t>gafoorkhann</t>
  </si>
  <si>
    <t>trappedpatriot</t>
  </si>
  <si>
    <t>MVG_Hells</t>
  </si>
  <si>
    <t>lfgraf</t>
  </si>
  <si>
    <t>KhokanDasAITC</t>
  </si>
  <si>
    <t>asaspadecrypto</t>
  </si>
  <si>
    <t>rangelzinxd</t>
  </si>
  <si>
    <t>bigpumpi</t>
  </si>
  <si>
    <t>TheMikeNewkirk</t>
  </si>
  <si>
    <t>xvWD0ZzrVv31hCP</t>
  </si>
  <si>
    <t>thebuildgOD</t>
  </si>
  <si>
    <t>tvna1314king</t>
  </si>
  <si>
    <t>BoinkySmurff</t>
  </si>
  <si>
    <t>DannyJBauer</t>
  </si>
  <si>
    <t>shubhamydvjourn</t>
  </si>
  <si>
    <t>abc_tyler</t>
  </si>
  <si>
    <t>Yield_Farmer1</t>
  </si>
  <si>
    <t>ken_x2y2</t>
  </si>
  <si>
    <t>furugiGENKA</t>
  </si>
  <si>
    <t>King_Milkfart</t>
  </si>
  <si>
    <t>thekatykat_OF</t>
  </si>
  <si>
    <t>reika_DRMF</t>
  </si>
  <si>
    <t>NadiaElsayedOff</t>
  </si>
  <si>
    <t>ambassthebault</t>
  </si>
  <si>
    <t>li52368</t>
  </si>
  <si>
    <t>infraphilip</t>
  </si>
  <si>
    <t>haraheri</t>
  </si>
  <si>
    <t>sephr</t>
  </si>
  <si>
    <t>vijaygoel</t>
  </si>
  <si>
    <t>maxeffgen</t>
  </si>
  <si>
    <t>RonBlackman69</t>
  </si>
  <si>
    <t>tuckerstown</t>
  </si>
  <si>
    <t>_claudier</t>
  </si>
  <si>
    <t>vtbouvier</t>
  </si>
  <si>
    <t>daisuke7</t>
  </si>
  <si>
    <t>Sh0g</t>
  </si>
  <si>
    <t>LowkeyCozy</t>
  </si>
  <si>
    <t>KevinMessy_</t>
  </si>
  <si>
    <t>ThomasJJordan</t>
  </si>
  <si>
    <t>DanteFurco</t>
  </si>
  <si>
    <t>MartinBudd</t>
  </si>
  <si>
    <t>deepanshutr</t>
  </si>
  <si>
    <t>ThanatoBones</t>
  </si>
  <si>
    <t>tarekbenguzzi</t>
  </si>
  <si>
    <t>farisosaimi</t>
  </si>
  <si>
    <t>Fatcows2</t>
  </si>
  <si>
    <t>davkatjr</t>
  </si>
  <si>
    <t>NorthMSPatriot</t>
  </si>
  <si>
    <t>HamedEltahhan</t>
  </si>
  <si>
    <t>betonkevv</t>
  </si>
  <si>
    <t>zachdeveney</t>
  </si>
  <si>
    <t>SiihasinHope</t>
  </si>
  <si>
    <t>AlharbiBassam</t>
  </si>
  <si>
    <t>Matsafi</t>
  </si>
  <si>
    <t>bottledchaos28</t>
  </si>
  <si>
    <t>Cris7Ahmed</t>
  </si>
  <si>
    <t>_vkjha</t>
  </si>
  <si>
    <t>utahbug</t>
  </si>
  <si>
    <t>TitaniumDelo</t>
  </si>
  <si>
    <t>DominicQuinn_09</t>
  </si>
  <si>
    <t>levvaii</t>
  </si>
  <si>
    <t>LoveYears</t>
  </si>
  <si>
    <t>Fitzpatrick_law</t>
  </si>
  <si>
    <t>uspehink</t>
  </si>
  <si>
    <t>sangamtwts</t>
  </si>
  <si>
    <t>xbkllll</t>
  </si>
  <si>
    <t>DQtyan</t>
  </si>
  <si>
    <t>domingonunezjr</t>
  </si>
  <si>
    <t>rest256</t>
  </si>
  <si>
    <t>11_naichi</t>
  </si>
  <si>
    <t>Jacksongabriel0</t>
  </si>
  <si>
    <t>OzzyNFL</t>
  </si>
  <si>
    <t>Aniss_Emma</t>
  </si>
  <si>
    <t>GekidanKabrock</t>
  </si>
  <si>
    <t>ashleyacidikk</t>
  </si>
  <si>
    <t>Ota_Fab</t>
  </si>
  <si>
    <t>MawahbSa</t>
  </si>
  <si>
    <t>tryorder</t>
  </si>
  <si>
    <t>CamelCanadian</t>
  </si>
  <si>
    <t>Healthunchaind</t>
  </si>
  <si>
    <t>SenjuTogame</t>
  </si>
  <si>
    <t>pallavisinghbjp</t>
  </si>
  <si>
    <t>Scalingmax</t>
  </si>
  <si>
    <t>ouwuvv</t>
  </si>
  <si>
    <t>moorugai</t>
  </si>
  <si>
    <t>itsnewtus</t>
  </si>
  <si>
    <t>Paul20044150</t>
  </si>
  <si>
    <t>handofg_d</t>
  </si>
  <si>
    <t>MESA_HQ</t>
  </si>
  <si>
    <t>YesMissFallon</t>
  </si>
  <si>
    <t>gio__aa</t>
  </si>
  <si>
    <t>Emmanuel_tron1</t>
  </si>
  <si>
    <t>for940809</t>
  </si>
  <si>
    <t>good_vibes2445</t>
  </si>
  <si>
    <t>DAR_LLC203</t>
  </si>
  <si>
    <t>___sticks___</t>
  </si>
  <si>
    <t>Crypto_Genroku</t>
  </si>
  <si>
    <t>sh3ors3b</t>
  </si>
  <si>
    <t>hellonoppy</t>
  </si>
  <si>
    <t>mcgees_nfts</t>
  </si>
  <si>
    <t>CashFlowBowser</t>
  </si>
  <si>
    <t>dogecoinrocks</t>
  </si>
  <si>
    <t>KutluhanKulekci</t>
  </si>
  <si>
    <t>2PAC00913</t>
  </si>
  <si>
    <t>WezTheAffiliate</t>
  </si>
  <si>
    <t>JesseWattersFur</t>
  </si>
  <si>
    <t>hizumi</t>
  </si>
  <si>
    <t>Nickerjones</t>
  </si>
  <si>
    <t>HollywoodMoegan</t>
  </si>
  <si>
    <t>arishar</t>
  </si>
  <si>
    <t>MTASolutions</t>
  </si>
  <si>
    <t>memphis_legends</t>
  </si>
  <si>
    <t>suzukinosonzai</t>
  </si>
  <si>
    <t>sf_andreas</t>
  </si>
  <si>
    <t>ericmandl</t>
  </si>
  <si>
    <t>kennypahina</t>
  </si>
  <si>
    <t>D0rK_F4ce</t>
  </si>
  <si>
    <t>rhomel__</t>
  </si>
  <si>
    <t>temosy</t>
  </si>
  <si>
    <t>LeoLozanoHou</t>
  </si>
  <si>
    <t>Just_Pele</t>
  </si>
  <si>
    <t>arieframadhanm</t>
  </si>
  <si>
    <t>Rod_MacBeth</t>
  </si>
  <si>
    <t>thejustindi</t>
  </si>
  <si>
    <t>AaronGibsonNI</t>
  </si>
  <si>
    <t>EngRaedAlAhmad</t>
  </si>
  <si>
    <t>aloha_nagai</t>
  </si>
  <si>
    <t>morganl_uk</t>
  </si>
  <si>
    <t>misaka_yu</t>
  </si>
  <si>
    <t>VickieeT</t>
  </si>
  <si>
    <t>6xaviworld6</t>
  </si>
  <si>
    <t>Vasyltaran</t>
  </si>
  <si>
    <t>amaciez</t>
  </si>
  <si>
    <t>YourMajestyFonz</t>
  </si>
  <si>
    <t>kapursanat</t>
  </si>
  <si>
    <t>ArizBk</t>
  </si>
  <si>
    <t>HIRO2396</t>
  </si>
  <si>
    <t>betocatuta</t>
  </si>
  <si>
    <t>HenrietteLevy</t>
  </si>
  <si>
    <t>BargRafha</t>
  </si>
  <si>
    <t>aljohani12</t>
  </si>
  <si>
    <t>ufukogurol</t>
  </si>
  <si>
    <t>teresajrhodes</t>
  </si>
  <si>
    <t>2030a0s</t>
  </si>
  <si>
    <t>DjApolloWar</t>
  </si>
  <si>
    <t>jazxo9</t>
  </si>
  <si>
    <t>Firefighter648</t>
  </si>
  <si>
    <t>imRoHiT_5</t>
  </si>
  <si>
    <t>smartfoodchef</t>
  </si>
  <si>
    <t>TrevCook_</t>
  </si>
  <si>
    <t>bigmu_ch</t>
  </si>
  <si>
    <t>Coach_BFoster</t>
  </si>
  <si>
    <t>hernando_sun</t>
  </si>
  <si>
    <t>MHzChoice</t>
  </si>
  <si>
    <t>fairytail72111</t>
  </si>
  <si>
    <t>teruyasurika</t>
  </si>
  <si>
    <t>samohagras</t>
  </si>
  <si>
    <t>ruhrsec</t>
  </si>
  <si>
    <t>LuckyDucksClub</t>
  </si>
  <si>
    <t>Nalshammari8</t>
  </si>
  <si>
    <t>OutCoastFlorida</t>
  </si>
  <si>
    <t>0xkimo</t>
  </si>
  <si>
    <t>Mjup_q</t>
  </si>
  <si>
    <t>THibbler22</t>
  </si>
  <si>
    <t>BigSteppaBlake</t>
  </si>
  <si>
    <t>samandashlaw</t>
  </si>
  <si>
    <t>BharatNow</t>
  </si>
  <si>
    <t>BTCknow1</t>
  </si>
  <si>
    <t>Raygun0ne</t>
  </si>
  <si>
    <t>MohammadHALFAW2</t>
  </si>
  <si>
    <t>appletato</t>
  </si>
  <si>
    <t>takahisa_ide</t>
  </si>
  <si>
    <t>pumponacci</t>
  </si>
  <si>
    <t>MiyukiPanda_</t>
  </si>
  <si>
    <t>AndyHopperTX</t>
  </si>
  <si>
    <t>iamamirfotoohi</t>
  </si>
  <si>
    <t>SJOldValueGuy</t>
  </si>
  <si>
    <t>kaiswashami</t>
  </si>
  <si>
    <t>MNO_Sleez</t>
  </si>
  <si>
    <t>GateboyNFT</t>
  </si>
  <si>
    <t>CryptoZ00443776</t>
  </si>
  <si>
    <t>SkorpSolez</t>
  </si>
  <si>
    <t>CanceledFixxser</t>
  </si>
  <si>
    <t>WhatTheLJW</t>
  </si>
  <si>
    <t>elle00eros</t>
  </si>
  <si>
    <t>MarcusACVRUFUS</t>
  </si>
  <si>
    <t>JayFlipIt</t>
  </si>
  <si>
    <t>yk91368766</t>
  </si>
  <si>
    <t>farah37378773</t>
  </si>
  <si>
    <t>criana</t>
  </si>
  <si>
    <t>bamesser</t>
  </si>
  <si>
    <t>BlkjackU2</t>
  </si>
  <si>
    <t>DaleFranks</t>
  </si>
  <si>
    <t>italianguy25</t>
  </si>
  <si>
    <t>RealTroyBrown</t>
  </si>
  <si>
    <t>ChinoizPerfect</t>
  </si>
  <si>
    <t>drm_chanel</t>
  </si>
  <si>
    <t>TomSportsInc</t>
  </si>
  <si>
    <t>noboruyuki2009</t>
  </si>
  <si>
    <t>KeianaArmani</t>
  </si>
  <si>
    <t>colorfulpastel</t>
  </si>
  <si>
    <t>_PierreFournier</t>
  </si>
  <si>
    <t>splita4eva</t>
  </si>
  <si>
    <t>cicrakisses</t>
  </si>
  <si>
    <t>Hallal016</t>
  </si>
  <si>
    <t>abu_hamzah3</t>
  </si>
  <si>
    <t>DiariodoDistrit</t>
  </si>
  <si>
    <t>TiSA_Dreadz</t>
  </si>
  <si>
    <t>PavelBhuia</t>
  </si>
  <si>
    <t>SultanShah1</t>
  </si>
  <si>
    <t>_laskingg</t>
  </si>
  <si>
    <t>rak2n11</t>
  </si>
  <si>
    <t>7adyalees271</t>
  </si>
  <si>
    <t>NckyRj</t>
  </si>
  <si>
    <t>daraku__neko</t>
  </si>
  <si>
    <t>YumibabyA</t>
  </si>
  <si>
    <t>RosangelasuazoV</t>
  </si>
  <si>
    <t>BeaverAnthony</t>
  </si>
  <si>
    <t>KellyPlumer</t>
  </si>
  <si>
    <t>FeolixaHope</t>
  </si>
  <si>
    <t>DustinTahoe76</t>
  </si>
  <si>
    <t>F1Liam96</t>
  </si>
  <si>
    <t>real_slacker007</t>
  </si>
  <si>
    <t>MianShoaibA</t>
  </si>
  <si>
    <t>jumedeen_khan</t>
  </si>
  <si>
    <t>UCCHY_BSK</t>
  </si>
  <si>
    <t>MatthiasCordes</t>
  </si>
  <si>
    <t>CoinAceX</t>
  </si>
  <si>
    <t>Motion_Junker</t>
  </si>
  <si>
    <t>WolfKinq</t>
  </si>
  <si>
    <t>Unstable_Logic</t>
  </si>
  <si>
    <t>conner_luzier</t>
  </si>
  <si>
    <t>tiaviolet_</t>
  </si>
  <si>
    <t>R6S_fan</t>
  </si>
  <si>
    <t>CityManresa</t>
  </si>
  <si>
    <t>DrSachinMittal1</t>
  </si>
  <si>
    <t>LeadershipLlama</t>
  </si>
  <si>
    <t>AbdulYul</t>
  </si>
  <si>
    <t>Shivbratdubey</t>
  </si>
  <si>
    <t>sgszewczyk</t>
  </si>
  <si>
    <t>bd_charan</t>
  </si>
  <si>
    <t>tomkourosvidal</t>
  </si>
  <si>
    <t>Lina_ThsSun</t>
  </si>
  <si>
    <t>depeell</t>
  </si>
  <si>
    <t>svintillate</t>
  </si>
  <si>
    <t>AnjingNaekBajay</t>
  </si>
  <si>
    <t>syncretizm</t>
  </si>
  <si>
    <t>kinyuuuuginko</t>
  </si>
  <si>
    <t>SusanJo75588814</t>
  </si>
  <si>
    <t>makelismosbrand</t>
  </si>
  <si>
    <t>DannyBo42121533</t>
  </si>
  <si>
    <t>AtxCobia</t>
  </si>
  <si>
    <t>womanoppressor</t>
  </si>
  <si>
    <t>QUEENOFJPEGS</t>
  </si>
  <si>
    <t>Q840RmuZxtwHtMs</t>
  </si>
  <si>
    <t>saltinesnack</t>
  </si>
  <si>
    <t>thejessicahaley</t>
  </si>
  <si>
    <t>KenjiKitao</t>
  </si>
  <si>
    <t>80rnn</t>
  </si>
  <si>
    <t>Meatball_Crypto</t>
  </si>
  <si>
    <t>_AliceNet</t>
  </si>
  <si>
    <t>BeatYourBeat</t>
  </si>
  <si>
    <t>AgmHoldings</t>
  </si>
  <si>
    <t>naninyo6</t>
  </si>
  <si>
    <t>aoba05hanazono</t>
  </si>
  <si>
    <t>GalleyDEX</t>
  </si>
  <si>
    <t>serban</t>
  </si>
  <si>
    <t>mikepink</t>
  </si>
  <si>
    <t>ptagami</t>
  </si>
  <si>
    <t>Mellyora13</t>
  </si>
  <si>
    <t>p0k_p0k</t>
  </si>
  <si>
    <t>GregMRosenthal</t>
  </si>
  <si>
    <t>TAKESHI800</t>
  </si>
  <si>
    <t>JupiterX060</t>
  </si>
  <si>
    <t>iamsayed</t>
  </si>
  <si>
    <t>Buri_dai_korn</t>
  </si>
  <si>
    <t>seyejohn</t>
  </si>
  <si>
    <t>_Am_royalty</t>
  </si>
  <si>
    <t>DMTLIFE</t>
  </si>
  <si>
    <t>LiefG_</t>
  </si>
  <si>
    <t>stanley1623</t>
  </si>
  <si>
    <t>Vanecha_R</t>
  </si>
  <si>
    <t>keskintankut</t>
  </si>
  <si>
    <t>hhh999sss</t>
  </si>
  <si>
    <t>temellburak</t>
  </si>
  <si>
    <t>HattanGattan</t>
  </si>
  <si>
    <t>johanncalhoun</t>
  </si>
  <si>
    <t>VoyageHotels</t>
  </si>
  <si>
    <t>cem__akbas</t>
  </si>
  <si>
    <t>waqarqureshi129</t>
  </si>
  <si>
    <t>BoulderCh1News</t>
  </si>
  <si>
    <t>ItierGael</t>
  </si>
  <si>
    <t>MineCooky</t>
  </si>
  <si>
    <t>bensartnoodles</t>
  </si>
  <si>
    <t>nft_mum_</t>
  </si>
  <si>
    <t>fhadxx99</t>
  </si>
  <si>
    <t>crypto___scotty</t>
  </si>
  <si>
    <t>XingKazma</t>
  </si>
  <si>
    <t>sj_producer</t>
  </si>
  <si>
    <t>bignikekobe</t>
  </si>
  <si>
    <t>QBSPshmira</t>
  </si>
  <si>
    <t>Drickaaaaaa</t>
  </si>
  <si>
    <t>bokudoraff</t>
  </si>
  <si>
    <t>mehmetyetginn</t>
  </si>
  <si>
    <t>rliss17</t>
  </si>
  <si>
    <t>DBZSkills</t>
  </si>
  <si>
    <t>rajendra_patni</t>
  </si>
  <si>
    <t>MarthaHuckabay</t>
  </si>
  <si>
    <t>PlugintheOx</t>
  </si>
  <si>
    <t>chasewayt</t>
  </si>
  <si>
    <t>ed_haire</t>
  </si>
  <si>
    <t>kwoncipoe_wel</t>
  </si>
  <si>
    <t>nikolasexla10</t>
  </si>
  <si>
    <t>carmenbumbum</t>
  </si>
  <si>
    <t>Yeetus_the_God</t>
  </si>
  <si>
    <t>cheatcodeVAL</t>
  </si>
  <si>
    <t>hippyaitc</t>
  </si>
  <si>
    <t>tilad_ksa</t>
  </si>
  <si>
    <t>lavnder1983</t>
  </si>
  <si>
    <t>bittersendclub</t>
  </si>
  <si>
    <t>sohaibgadiwala</t>
  </si>
  <si>
    <t>duckieeee2008</t>
  </si>
  <si>
    <t>EricMasher</t>
  </si>
  <si>
    <t>king_jeffo</t>
  </si>
  <si>
    <t>WUGastro</t>
  </si>
  <si>
    <t>tokyo_maas</t>
  </si>
  <si>
    <t>Sutasutasutaron</t>
  </si>
  <si>
    <t>raj_scallop</t>
  </si>
  <si>
    <t>_s11iii</t>
  </si>
  <si>
    <t>kuro_nekonokami</t>
  </si>
  <si>
    <t>FIFTYONESHOTS</t>
  </si>
  <si>
    <t>Rumi_RiverFlow</t>
  </si>
  <si>
    <t>PietroZanardi2</t>
  </si>
  <si>
    <t>hyprbold</t>
  </si>
  <si>
    <t>TPAWulfric</t>
  </si>
  <si>
    <t>cryptox_lawyer</t>
  </si>
  <si>
    <t>capitolreport</t>
  </si>
  <si>
    <t>JayHiizzy</t>
  </si>
  <si>
    <t>AL_CASH_</t>
  </si>
  <si>
    <t>ayesa_love</t>
  </si>
  <si>
    <t>mongchongeeee</t>
  </si>
  <si>
    <t>JorgjiG</t>
  </si>
  <si>
    <t>platinum_GameFi</t>
  </si>
  <si>
    <t>ljefilm</t>
  </si>
  <si>
    <t>AbgBerantai</t>
  </si>
  <si>
    <t>tomo_1829</t>
  </si>
  <si>
    <t>KodaGaming_</t>
  </si>
  <si>
    <t>sugarleafpacks</t>
  </si>
  <si>
    <t>MetaLiveRoom</t>
  </si>
  <si>
    <t>ZVzrddqd65FYTvB</t>
  </si>
  <si>
    <t>DombroskieSuzie</t>
  </si>
  <si>
    <t>DerreckBilley1</t>
  </si>
  <si>
    <t>stefancolins</t>
  </si>
  <si>
    <t>Psyche_OS</t>
  </si>
  <si>
    <t>oyazzyoyazzy</t>
  </si>
  <si>
    <t>MarshallMcFly</t>
  </si>
  <si>
    <t>frontczak</t>
  </si>
  <si>
    <t>JonnyNemo</t>
  </si>
  <si>
    <t>alexcusack</t>
  </si>
  <si>
    <t>kennypistol</t>
  </si>
  <si>
    <t>psbaut</t>
  </si>
  <si>
    <t>JOKERUKG</t>
  </si>
  <si>
    <t>DebbieMeyerBHHS</t>
  </si>
  <si>
    <t>sumeetbjp</t>
  </si>
  <si>
    <t>webnewsinfo</t>
  </si>
  <si>
    <t>Deadliftgrl</t>
  </si>
  <si>
    <t>justinspaine</t>
  </si>
  <si>
    <t>BasidAbass</t>
  </si>
  <si>
    <t>hrs113355</t>
  </si>
  <si>
    <t>sirwinsk</t>
  </si>
  <si>
    <t>JuanFelipeTLX</t>
  </si>
  <si>
    <t>snehashish001</t>
  </si>
  <si>
    <t>rastgoftar0</t>
  </si>
  <si>
    <t>savvreed</t>
  </si>
  <si>
    <t>userify</t>
  </si>
  <si>
    <t>haruncetin17</t>
  </si>
  <si>
    <t>Abbod</t>
  </si>
  <si>
    <t>JamesBurdass</t>
  </si>
  <si>
    <t>NikkiPressley</t>
  </si>
  <si>
    <t>Diallo_Rabain</t>
  </si>
  <si>
    <t>NateTompkins</t>
  </si>
  <si>
    <t>ghasslababidi</t>
  </si>
  <si>
    <t>ThaSecretRecipe</t>
  </si>
  <si>
    <t>jjacobsonband</t>
  </si>
  <si>
    <t>LorriOBrien2</t>
  </si>
  <si>
    <t>Flowers4UrGrave</t>
  </si>
  <si>
    <t>ernestoguerramd</t>
  </si>
  <si>
    <t>SoBi3angz</t>
  </si>
  <si>
    <t>A_Alhelow</t>
  </si>
  <si>
    <t>Amal_alsalimi</t>
  </si>
  <si>
    <t>sikariodahitman</t>
  </si>
  <si>
    <t>red_kongs</t>
  </si>
  <si>
    <t>GOLDIEL0CCS</t>
  </si>
  <si>
    <t>StockBuster_</t>
  </si>
  <si>
    <t>klausepoch</t>
  </si>
  <si>
    <t>lgtono05</t>
  </si>
  <si>
    <t>taseerbeyg</t>
  </si>
  <si>
    <t>sleepyvrc</t>
  </si>
  <si>
    <t>GoldShammah113</t>
  </si>
  <si>
    <t>robcrahmer</t>
  </si>
  <si>
    <t>cryptanaD4</t>
  </si>
  <si>
    <t>YukiInoue9</t>
  </si>
  <si>
    <t>shaoniaitc</t>
  </si>
  <si>
    <t>akiramitanda</t>
  </si>
  <si>
    <t>RebeccaMWetzel</t>
  </si>
  <si>
    <t>MilanSchenk</t>
  </si>
  <si>
    <t>champa_sol</t>
  </si>
  <si>
    <t>Arco_Iris_Mo</t>
  </si>
  <si>
    <t>ReemaRRshastri</t>
  </si>
  <si>
    <t>ItsGlowstick</t>
  </si>
  <si>
    <t>kao_kaonoheya1</t>
  </si>
  <si>
    <t>drdeoranjan</t>
  </si>
  <si>
    <t>Pagayaltd</t>
  </si>
  <si>
    <t>ym52tk</t>
  </si>
  <si>
    <t>NeerajVashisht_</t>
  </si>
  <si>
    <t>k_bou_9</t>
  </si>
  <si>
    <t>DarkKnight_ER</t>
  </si>
  <si>
    <t>figure_tokyo</t>
  </si>
  <si>
    <t>SteveSh66200549</t>
  </si>
  <si>
    <t>Hd3Og</t>
  </si>
  <si>
    <t>_brookiemonster</t>
  </si>
  <si>
    <t>KarlNYYankees</t>
  </si>
  <si>
    <t>Biggieboi_eth</t>
  </si>
  <si>
    <t>AX7J7QywejWPO6s</t>
  </si>
  <si>
    <t>InFacsimile</t>
  </si>
  <si>
    <t>samxxxxx07</t>
  </si>
  <si>
    <t>angelica_ibiza</t>
  </si>
  <si>
    <t>hencubed</t>
  </si>
  <si>
    <t>CinLooWoo</t>
  </si>
  <si>
    <t>influencoor</t>
  </si>
  <si>
    <t>mashiro_soa</t>
  </si>
  <si>
    <t>PR_AZALI</t>
  </si>
  <si>
    <t>KnightOfEden_</t>
  </si>
  <si>
    <t>summonwhale</t>
  </si>
  <si>
    <t>kiiralikhacker</t>
  </si>
  <si>
    <t>edwardnorthh</t>
  </si>
  <si>
    <t>sakalns_</t>
  </si>
  <si>
    <t>WangXiang</t>
  </si>
  <si>
    <t>richlyblessed</t>
  </si>
  <si>
    <t>SpacialJones</t>
  </si>
  <si>
    <t>tjarkT</t>
  </si>
  <si>
    <t>human_heart_</t>
  </si>
  <si>
    <t>swagt0shi</t>
  </si>
  <si>
    <t>atperryman</t>
  </si>
  <si>
    <t>VenomiZ</t>
  </si>
  <si>
    <t>globeoverlander</t>
  </si>
  <si>
    <t>shtottuan</t>
  </si>
  <si>
    <t>SequenceV_</t>
  </si>
  <si>
    <t>ShadyarOmrani</t>
  </si>
  <si>
    <t>EpicRuffin</t>
  </si>
  <si>
    <t>nbrcht</t>
  </si>
  <si>
    <t>Soccology</t>
  </si>
  <si>
    <t>iam_darealbawzz</t>
  </si>
  <si>
    <t>depechetribute</t>
  </si>
  <si>
    <t>kohji3hawks</t>
  </si>
  <si>
    <t>nesan_news</t>
  </si>
  <si>
    <t>xDARKLIQUID</t>
  </si>
  <si>
    <t>landrymay</t>
  </si>
  <si>
    <t>metropoly_ioCS</t>
  </si>
  <si>
    <t>PatriciaLeavy</t>
  </si>
  <si>
    <t>LAMETROHN</t>
  </si>
  <si>
    <t>Saed_Omar7</t>
  </si>
  <si>
    <t>PerfectWoman1</t>
  </si>
  <si>
    <t>DarthSamii</t>
  </si>
  <si>
    <t>CharlesStif</t>
  </si>
  <si>
    <t>TuckerCleveland</t>
  </si>
  <si>
    <t>kenicchi47</t>
  </si>
  <si>
    <t>paolofortades</t>
  </si>
  <si>
    <t>mmsshh909</t>
  </si>
  <si>
    <t>TauseefAnwar07</t>
  </si>
  <si>
    <t>GeisterTiberius</t>
  </si>
  <si>
    <t>RamonGil25</t>
  </si>
  <si>
    <t>legal_misterio</t>
  </si>
  <si>
    <t>jamoraleshn</t>
  </si>
  <si>
    <t>manoraic</t>
  </si>
  <si>
    <t>AdoHernandez27</t>
  </si>
  <si>
    <t>NeStyProduction</t>
  </si>
  <si>
    <t>permmiller</t>
  </si>
  <si>
    <t>kosukenagasawa</t>
  </si>
  <si>
    <t>broseb21</t>
  </si>
  <si>
    <t>IcyReece</t>
  </si>
  <si>
    <t>SkunkeeGaming</t>
  </si>
  <si>
    <t>nehad73107040</t>
  </si>
  <si>
    <t>Andy__Hidalgo</t>
  </si>
  <si>
    <t>RSBPrayagRaj</t>
  </si>
  <si>
    <t>Chris_P_Hammond</t>
  </si>
  <si>
    <t>1337_VIPER</t>
  </si>
  <si>
    <t>SRIHER_Official</t>
  </si>
  <si>
    <t>akio92663260</t>
  </si>
  <si>
    <t>joao_gante</t>
  </si>
  <si>
    <t>therealsupdamo1</t>
  </si>
  <si>
    <t>jackson_llk</t>
  </si>
  <si>
    <t>wolvsi</t>
  </si>
  <si>
    <t>SheepKitchen</t>
  </si>
  <si>
    <t>hogushi_kiwami</t>
  </si>
  <si>
    <t>adrianparisiok</t>
  </si>
  <si>
    <t>UltracareC</t>
  </si>
  <si>
    <t>EVisthenewway</t>
  </si>
  <si>
    <t>okhumbled</t>
  </si>
  <si>
    <t>gamingcurate</t>
  </si>
  <si>
    <t>RubyRayMedia</t>
  </si>
  <si>
    <t>meganeth696969</t>
  </si>
  <si>
    <t>CeliaValeVT</t>
  </si>
  <si>
    <t>miruchandao_</t>
  </si>
  <si>
    <t>Huffplayz22</t>
  </si>
  <si>
    <t>MoonMattV2</t>
  </si>
  <si>
    <t>cinedravie</t>
  </si>
  <si>
    <t>cgi_bey</t>
  </si>
  <si>
    <t>CardsWorId</t>
  </si>
  <si>
    <t>DokanTip</t>
  </si>
  <si>
    <t>BlueLabelaudio</t>
  </si>
  <si>
    <t>NYKnicksMSGLE</t>
  </si>
  <si>
    <t>Z_Locks09</t>
  </si>
  <si>
    <t>Laura_L_Pruett</t>
  </si>
  <si>
    <t>seki4126</t>
  </si>
  <si>
    <t>NovoSapiensNFT</t>
  </si>
  <si>
    <t>RobbyLove777</t>
  </si>
  <si>
    <t>Hallinskidi_Art</t>
  </si>
  <si>
    <t>williamwilhelm</t>
  </si>
  <si>
    <t>robgabel</t>
  </si>
  <si>
    <t>dasos</t>
  </si>
  <si>
    <t>rayrike</t>
  </si>
  <si>
    <t>willszal</t>
  </si>
  <si>
    <t>brendan_o</t>
  </si>
  <si>
    <t>ShortBusChris</t>
  </si>
  <si>
    <t>navinvalrani</t>
  </si>
  <si>
    <t>mikeastahl</t>
  </si>
  <si>
    <t>RobertCandelori</t>
  </si>
  <si>
    <t>Balou8900</t>
  </si>
  <si>
    <t>TauLeptonMD</t>
  </si>
  <si>
    <t>JayJGoldberg</t>
  </si>
  <si>
    <t>ScottieLoopz</t>
  </si>
  <si>
    <t>schmitzdaniel</t>
  </si>
  <si>
    <t>OpenVirtualSTEM</t>
  </si>
  <si>
    <t>doodsubayubay</t>
  </si>
  <si>
    <t>ReviveDigital</t>
  </si>
  <si>
    <t>Faisalih7</t>
  </si>
  <si>
    <t>leplead1</t>
  </si>
  <si>
    <t>swadhinasomiya</t>
  </si>
  <si>
    <t>ChickenGamblez</t>
  </si>
  <si>
    <t>indigomode</t>
  </si>
  <si>
    <t>NielsVeldhuis</t>
  </si>
  <si>
    <t>ShaunMJooste</t>
  </si>
  <si>
    <t>DeliveranceShow</t>
  </si>
  <si>
    <t>RigoVergara</t>
  </si>
  <si>
    <t>NurhakEsen</t>
  </si>
  <si>
    <t>ZachSchleien</t>
  </si>
  <si>
    <t>khaledalanzi</t>
  </si>
  <si>
    <t>Obrodo</t>
  </si>
  <si>
    <t>MainspringFilms</t>
  </si>
  <si>
    <t>agzino_da1st</t>
  </si>
  <si>
    <t>Mqgico</t>
  </si>
  <si>
    <t>ScottSenkeresty</t>
  </si>
  <si>
    <t>holynakamoto</t>
  </si>
  <si>
    <t>kannomii0623</t>
  </si>
  <si>
    <t>hjasminko</t>
  </si>
  <si>
    <t>PuppioPerez</t>
  </si>
  <si>
    <t>SpeshoKabwanga</t>
  </si>
  <si>
    <t>QuattroCalls</t>
  </si>
  <si>
    <t>YoungSigi1</t>
  </si>
  <si>
    <t>ziad_127</t>
  </si>
  <si>
    <t>Farwebsite</t>
  </si>
  <si>
    <t>yyyyyukioooooo</t>
  </si>
  <si>
    <t>subsetofme</t>
  </si>
  <si>
    <t>JesCMarks</t>
  </si>
  <si>
    <t>mikepsecuritee</t>
  </si>
  <si>
    <t>Aaroniscoding</t>
  </si>
  <si>
    <t>pauline__zo</t>
  </si>
  <si>
    <t>drankeh</t>
  </si>
  <si>
    <t>karenfrancesmcc</t>
  </si>
  <si>
    <t>arnauddsj</t>
  </si>
  <si>
    <t>fail_coach</t>
  </si>
  <si>
    <t>hyoontk27</t>
  </si>
  <si>
    <t>julienverse</t>
  </si>
  <si>
    <t>Dmca512Us</t>
  </si>
  <si>
    <t>_Ksummanen</t>
  </si>
  <si>
    <t>prosvirnina12</t>
  </si>
  <si>
    <t>PlutusDev</t>
  </si>
  <si>
    <t>XOSAGEOX</t>
  </si>
  <si>
    <t>SandbaggerDC</t>
  </si>
  <si>
    <t>temporadapremio</t>
  </si>
  <si>
    <t>Lofu669988</t>
  </si>
  <si>
    <t>monilisiio</t>
  </si>
  <si>
    <t>KiraliikHacker</t>
  </si>
  <si>
    <t>K_A_Griffin</t>
  </si>
  <si>
    <t>saffanah2020</t>
  </si>
  <si>
    <t>Vitaman_DS</t>
  </si>
  <si>
    <t>IYCLadakh</t>
  </si>
  <si>
    <t>hisuimizuki</t>
  </si>
  <si>
    <t>0xAnzi</t>
  </si>
  <si>
    <t>yukilife6</t>
  </si>
  <si>
    <t>rue20_es</t>
  </si>
  <si>
    <t>sawyerhemsley</t>
  </si>
  <si>
    <t>JstEnoughCoffee</t>
  </si>
  <si>
    <t>p2xCarter</t>
  </si>
  <si>
    <t>TatsianaSTEPN</t>
  </si>
  <si>
    <t>ConnyTschentsch</t>
  </si>
  <si>
    <t>Slime2410</t>
  </si>
  <si>
    <t>CournanJane</t>
  </si>
  <si>
    <t>justpaycrypto</t>
  </si>
  <si>
    <t>0xarici</t>
  </si>
  <si>
    <t>01Seppa</t>
  </si>
  <si>
    <t>pc_ey_0130</t>
  </si>
  <si>
    <t>kakiojidayooo</t>
  </si>
  <si>
    <t>chogihyeon</t>
  </si>
  <si>
    <t>rodolforeis</t>
  </si>
  <si>
    <t>MikeHessenauer</t>
  </si>
  <si>
    <t>williamhclark</t>
  </si>
  <si>
    <t>Queen_Lyoness</t>
  </si>
  <si>
    <t>jamesalofs</t>
  </si>
  <si>
    <t>Juneyt</t>
  </si>
  <si>
    <t>yousefkawar</t>
  </si>
  <si>
    <t>jackgillin</t>
  </si>
  <si>
    <t>Keyeske</t>
  </si>
  <si>
    <t>miu_crescent</t>
  </si>
  <si>
    <t>originalcvk</t>
  </si>
  <si>
    <t>anttiliinpaa</t>
  </si>
  <si>
    <t>miraclechaplin</t>
  </si>
  <si>
    <t>rapiddo13</t>
  </si>
  <si>
    <t>BenedictCMason</t>
  </si>
  <si>
    <t>samofort</t>
  </si>
  <si>
    <t>shiienurm</t>
  </si>
  <si>
    <t>BojangleGuy</t>
  </si>
  <si>
    <t>kezney7</t>
  </si>
  <si>
    <t>alruhili</t>
  </si>
  <si>
    <t>imkevinbarquero</t>
  </si>
  <si>
    <t>LanfromPA</t>
  </si>
  <si>
    <t>naifkhodair</t>
  </si>
  <si>
    <t>Cryptoboss32</t>
  </si>
  <si>
    <t>majed002</t>
  </si>
  <si>
    <t>RedGerry</t>
  </si>
  <si>
    <t>HULKaba</t>
  </si>
  <si>
    <t>VivanLive</t>
  </si>
  <si>
    <t>FresHurrr</t>
  </si>
  <si>
    <t>x_xbeatz</t>
  </si>
  <si>
    <t>Fatimaalemadiii</t>
  </si>
  <si>
    <t>pankichi_a</t>
  </si>
  <si>
    <t>zahraasiri19</t>
  </si>
  <si>
    <t>_peoplesperson_</t>
  </si>
  <si>
    <t>alphakkomara</t>
  </si>
  <si>
    <t>RKRKRK9393</t>
  </si>
  <si>
    <t>PricklyAmbivert</t>
  </si>
  <si>
    <t>keigo_hideishi</t>
  </si>
  <si>
    <t>BU6ENHA6EN</t>
  </si>
  <si>
    <t>46P_7</t>
  </si>
  <si>
    <t>sjikeme</t>
  </si>
  <si>
    <t>xKyjote</t>
  </si>
  <si>
    <t>RakheeRathore_</t>
  </si>
  <si>
    <t>alhadeethaSC</t>
  </si>
  <si>
    <t>yanndav9</t>
  </si>
  <si>
    <t>BhushanKantiINC</t>
  </si>
  <si>
    <t>noia53666465</t>
  </si>
  <si>
    <t>baraa_nimr</t>
  </si>
  <si>
    <t>imk_icyy</t>
  </si>
  <si>
    <t>StardustFoxi</t>
  </si>
  <si>
    <t>ColeEvyx</t>
  </si>
  <si>
    <t>IgoorDZN</t>
  </si>
  <si>
    <t>yns_bylka</t>
  </si>
  <si>
    <t>nomuramikataro</t>
  </si>
  <si>
    <t>guustavogd</t>
  </si>
  <si>
    <t>BuRuMa1214</t>
  </si>
  <si>
    <t>NDSspecialforce</t>
  </si>
  <si>
    <t>leilaelhayani</t>
  </si>
  <si>
    <t>securezero</t>
  </si>
  <si>
    <t>ShawnWeneta</t>
  </si>
  <si>
    <t>bokisamayoutube</t>
  </si>
  <si>
    <t>RaporStatik</t>
  </si>
  <si>
    <t>moussa_kanka</t>
  </si>
  <si>
    <t>zkhosq</t>
  </si>
  <si>
    <t>anon_html</t>
  </si>
  <si>
    <t>Shirozome_</t>
  </si>
  <si>
    <t>NFTnCryptoNerd</t>
  </si>
  <si>
    <t>Psych_cognito</t>
  </si>
  <si>
    <t>Ba6a6asa</t>
  </si>
  <si>
    <t>like_mike_888</t>
  </si>
  <si>
    <t>FullgapCo</t>
  </si>
  <si>
    <t>miem_digital</t>
  </si>
  <si>
    <t>Abadlatribe</t>
  </si>
  <si>
    <t>TheLetItFlyShow</t>
  </si>
  <si>
    <t>shikakenin_com</t>
  </si>
  <si>
    <t>tomoism_jp</t>
  </si>
  <si>
    <t>allisonovoxo</t>
  </si>
  <si>
    <t>LetMOPlay</t>
  </si>
  <si>
    <t>Amujan</t>
  </si>
  <si>
    <t>WFullerton</t>
  </si>
  <si>
    <t>hernaez</t>
  </si>
  <si>
    <t>NFTxDeFi</t>
  </si>
  <si>
    <t>AdSport</t>
  </si>
  <si>
    <t>brandonmoase</t>
  </si>
  <si>
    <t>janccrc</t>
  </si>
  <si>
    <t>Robert_A_Hahn</t>
  </si>
  <si>
    <t>brockmccleary</t>
  </si>
  <si>
    <t>KGKraetzerMedia</t>
  </si>
  <si>
    <t>insidethecask</t>
  </si>
  <si>
    <t>Culcuoglu</t>
  </si>
  <si>
    <t>LandP1776</t>
  </si>
  <si>
    <t>alvanesas</t>
  </si>
  <si>
    <t>DarkRoastWColor</t>
  </si>
  <si>
    <t>tweetoferic</t>
  </si>
  <si>
    <t>USRoadRunning</t>
  </si>
  <si>
    <t>TarekWaked</t>
  </si>
  <si>
    <t>gbtvofc</t>
  </si>
  <si>
    <t>benzetsel</t>
  </si>
  <si>
    <t>tosaa_</t>
  </si>
  <si>
    <t>samjadallah</t>
  </si>
  <si>
    <t>JohnnyDeMadd</t>
  </si>
  <si>
    <t>aaakkkb</t>
  </si>
  <si>
    <t>MUSHRIF_RE</t>
  </si>
  <si>
    <t>CartierStennis</t>
  </si>
  <si>
    <t>TheReal_Wooski</t>
  </si>
  <si>
    <t>ej_alwayz</t>
  </si>
  <si>
    <t>norcap</t>
  </si>
  <si>
    <t>Anittalm24</t>
  </si>
  <si>
    <t>M_EminOzdemir33</t>
  </si>
  <si>
    <t>EliasMourany</t>
  </si>
  <si>
    <t>hollywxxxdrocky</t>
  </si>
  <si>
    <t>tsubone_syun</t>
  </si>
  <si>
    <t>aKIDcalledLUKE</t>
  </si>
  <si>
    <t>ciekellz</t>
  </si>
  <si>
    <t>gabrieledimarzo</t>
  </si>
  <si>
    <t>SoupLivingston</t>
  </si>
  <si>
    <t>BlankAlwaysWins</t>
  </si>
  <si>
    <t>yousef_mufc6</t>
  </si>
  <si>
    <t>CHRIS_MAGIC_DCL</t>
  </si>
  <si>
    <t>Ishotihadus</t>
  </si>
  <si>
    <t>sniomii</t>
  </si>
  <si>
    <t>PriyaMishra1007</t>
  </si>
  <si>
    <t>MoreSvobodyKun</t>
  </si>
  <si>
    <t>TheLalaJii</t>
  </si>
  <si>
    <t>NEAReport</t>
  </si>
  <si>
    <t>NapRaS_HF</t>
  </si>
  <si>
    <t>TheDeuce</t>
  </si>
  <si>
    <t>JIKO_ch_24</t>
  </si>
  <si>
    <t>hannahstrumner</t>
  </si>
  <si>
    <t>NotJoeyBlack</t>
  </si>
  <si>
    <t>FunLoveRespect</t>
  </si>
  <si>
    <t>against0615</t>
  </si>
  <si>
    <t>hey_ynot_</t>
  </si>
  <si>
    <t>NationalCsirtCy</t>
  </si>
  <si>
    <t>yunuspekmezci</t>
  </si>
  <si>
    <t>ren_yamanaka_</t>
  </si>
  <si>
    <t>HenryIndragunaa</t>
  </si>
  <si>
    <t>KenzleiMathews</t>
  </si>
  <si>
    <t>momishiguu</t>
  </si>
  <si>
    <t>FeetsandB</t>
  </si>
  <si>
    <t>AbhiSingh0857</t>
  </si>
  <si>
    <t>YMsu10</t>
  </si>
  <si>
    <t>JakobRohrhirsch</t>
  </si>
  <si>
    <t>inokori_chan</t>
  </si>
  <si>
    <t>Naomi_TRN</t>
  </si>
  <si>
    <t>annetta_of</t>
  </si>
  <si>
    <t>wandizzie</t>
  </si>
  <si>
    <t>x_hikz</t>
  </si>
  <si>
    <t>EnochWong</t>
  </si>
  <si>
    <t>THEWallyD</t>
  </si>
  <si>
    <t>trinidad1anxxx</t>
  </si>
  <si>
    <t>KausshikH</t>
  </si>
  <si>
    <t>TeamBreakThru</t>
  </si>
  <si>
    <t>OrangeBlood4L</t>
  </si>
  <si>
    <t>poipoi_nft</t>
  </si>
  <si>
    <t>omi_daikoshin</t>
  </si>
  <si>
    <t>All_Knowing_Bio</t>
  </si>
  <si>
    <t>wenrenejournal</t>
  </si>
  <si>
    <t>24Micronews</t>
  </si>
  <si>
    <t>DTB</t>
  </si>
  <si>
    <t>LWChrijah</t>
  </si>
  <si>
    <t>VictoriaTexas</t>
  </si>
  <si>
    <t>mrpritchett</t>
  </si>
  <si>
    <t>DonaldCraig</t>
  </si>
  <si>
    <t>janefuture</t>
  </si>
  <si>
    <t>theBSR</t>
  </si>
  <si>
    <t>aaumadeira</t>
  </si>
  <si>
    <t>_carlos_felipe</t>
  </si>
  <si>
    <t>jimallengroup</t>
  </si>
  <si>
    <t>woozel7</t>
  </si>
  <si>
    <t>SERVANDOAMABLE</t>
  </si>
  <si>
    <t>DanMulligann</t>
  </si>
  <si>
    <t>mino1616</t>
  </si>
  <si>
    <t>Frankvidal11</t>
  </si>
  <si>
    <t>Curvez6</t>
  </si>
  <si>
    <t>9jojotaro</t>
  </si>
  <si>
    <t>sacredheartsf</t>
  </si>
  <si>
    <t>JoeyRexford</t>
  </si>
  <si>
    <t>CannabisPermit</t>
  </si>
  <si>
    <t>Juzzzera</t>
  </si>
  <si>
    <t>Jny__V</t>
  </si>
  <si>
    <t>TheRealLeeCraft</t>
  </si>
  <si>
    <t>scaryhours</t>
  </si>
  <si>
    <t>eid_albsisi</t>
  </si>
  <si>
    <t>ErikR1995</t>
  </si>
  <si>
    <t>TizzyACharles</t>
  </si>
  <si>
    <t>_cx__</t>
  </si>
  <si>
    <t>ktreywalsh</t>
  </si>
  <si>
    <t>jjae97_</t>
  </si>
  <si>
    <t>dasman_alfageeh</t>
  </si>
  <si>
    <t>Drose8400</t>
  </si>
  <si>
    <t>rayan_2022</t>
  </si>
  <si>
    <t>mtatsis</t>
  </si>
  <si>
    <t>jake_loo</t>
  </si>
  <si>
    <t>DjSweet_T</t>
  </si>
  <si>
    <t>jesalkotharibjp</t>
  </si>
  <si>
    <t>keeeei1115</t>
  </si>
  <si>
    <t>iamdirectorsai</t>
  </si>
  <si>
    <t>DuclosLenses</t>
  </si>
  <si>
    <t>3nymn</t>
  </si>
  <si>
    <t>CubeDomination</t>
  </si>
  <si>
    <t>ostlersracing</t>
  </si>
  <si>
    <t>stutireal</t>
  </si>
  <si>
    <t>rychez1</t>
  </si>
  <si>
    <t>valleymom909</t>
  </si>
  <si>
    <t>ov_masu</t>
  </si>
  <si>
    <t>OthersideAgent</t>
  </si>
  <si>
    <t>ichoprarajesh</t>
  </si>
  <si>
    <t>zerefu2</t>
  </si>
  <si>
    <t>GomezRubioKarcz</t>
  </si>
  <si>
    <t>Lalitpandey4up</t>
  </si>
  <si>
    <t>0xjrey</t>
  </si>
  <si>
    <t>re1ta2n04_MUFC</t>
  </si>
  <si>
    <t>lance_revera</t>
  </si>
  <si>
    <t>jeffrey_scott3</t>
  </si>
  <si>
    <t>opus_takahashi</t>
  </si>
  <si>
    <t>Mr_Takei</t>
  </si>
  <si>
    <t>Musayeb_1</t>
  </si>
  <si>
    <t>techie_sandy</t>
  </si>
  <si>
    <t>AndreRicoxxx</t>
  </si>
  <si>
    <t>Paulotabinas</t>
  </si>
  <si>
    <t>RugerStats</t>
  </si>
  <si>
    <t>alldayta35</t>
  </si>
  <si>
    <t>vince_vv</t>
  </si>
  <si>
    <t>noragasm</t>
  </si>
  <si>
    <t>EasternTurki</t>
  </si>
  <si>
    <t>Yunuziy</t>
  </si>
  <si>
    <t>Drsaera</t>
  </si>
  <si>
    <t>penseialtotv</t>
  </si>
  <si>
    <t>miko2999</t>
  </si>
  <si>
    <t>ilhan_haci</t>
  </si>
  <si>
    <t>campzzz_nft</t>
  </si>
  <si>
    <t>AWolfgangCrowe</t>
  </si>
  <si>
    <t>MufasaMood</t>
  </si>
  <si>
    <t>XOXOMILEYCYRUS7</t>
  </si>
  <si>
    <t>ImZunkz</t>
  </si>
  <si>
    <t>lowesyang</t>
  </si>
  <si>
    <t>3commascapital</t>
  </si>
  <si>
    <t>Genova_HYDRoiD</t>
  </si>
  <si>
    <t>LivingDadJoke</t>
  </si>
  <si>
    <t>hashtagmarketi7</t>
  </si>
  <si>
    <t>Hypnotique8</t>
  </si>
  <si>
    <t>be_enri</t>
  </si>
  <si>
    <t>Ambientjams</t>
  </si>
  <si>
    <t>KarenQuirogaAn</t>
  </si>
  <si>
    <t>maraxhass</t>
  </si>
  <si>
    <t>EthDotDot</t>
  </si>
  <si>
    <t>shahahaco</t>
  </si>
  <si>
    <t>ZimbarraV</t>
  </si>
  <si>
    <t>sorasora_nft</t>
  </si>
  <si>
    <t>LEGO_2K_HUB</t>
  </si>
  <si>
    <t>johnnydean</t>
  </si>
  <si>
    <t>rajibdassharma</t>
  </si>
  <si>
    <t>FrankWhyte</t>
  </si>
  <si>
    <t>medzo</t>
  </si>
  <si>
    <t>Wolf6_Actual</t>
  </si>
  <si>
    <t>LarrySteinhouse</t>
  </si>
  <si>
    <t>PolarMETHOD</t>
  </si>
  <si>
    <t>Malvika25</t>
  </si>
  <si>
    <t>pawanprakash</t>
  </si>
  <si>
    <t>Sim0nRD</t>
  </si>
  <si>
    <t>lalrinawma</t>
  </si>
  <si>
    <t>benkelmann</t>
  </si>
  <si>
    <t>rekisizzle</t>
  </si>
  <si>
    <t>AaronNeale</t>
  </si>
  <si>
    <t>_IamAkansha_</t>
  </si>
  <si>
    <t>prem_pareek1985</t>
  </si>
  <si>
    <t>MehmetFarukYUCE</t>
  </si>
  <si>
    <t>NickisKCING</t>
  </si>
  <si>
    <t>Uoei0397</t>
  </si>
  <si>
    <t>austinroytitus</t>
  </si>
  <si>
    <t>abc1234586</t>
  </si>
  <si>
    <t>murmanz</t>
  </si>
  <si>
    <t>poti650127</t>
  </si>
  <si>
    <t>almuhairi_ad1</t>
  </si>
  <si>
    <t>Milanique_</t>
  </si>
  <si>
    <t>SportsAccessry</t>
  </si>
  <si>
    <t>avkursath</t>
  </si>
  <si>
    <t>coach_kei</t>
  </si>
  <si>
    <t>__ZACHY</t>
  </si>
  <si>
    <t>dennisfang1</t>
  </si>
  <si>
    <t>Ab5060</t>
  </si>
  <si>
    <t>cmde703</t>
  </si>
  <si>
    <t>wlfxz</t>
  </si>
  <si>
    <t>maryyooooma</t>
  </si>
  <si>
    <t>jahanzebpmln</t>
  </si>
  <si>
    <t>RodTheLeg</t>
  </si>
  <si>
    <t>ChipedIn</t>
  </si>
  <si>
    <t>SaDiA_SaDiA22</t>
  </si>
  <si>
    <t>malikkmars</t>
  </si>
  <si>
    <t>PwrsurgT</t>
  </si>
  <si>
    <t>0xhelena_eth</t>
  </si>
  <si>
    <t>sharian_naji</t>
  </si>
  <si>
    <t>NickDTRT</t>
  </si>
  <si>
    <t>AHM3YD</t>
  </si>
  <si>
    <t>scottmstratton</t>
  </si>
  <si>
    <t>heyotetsuo</t>
  </si>
  <si>
    <t>CoastdaMarquis</t>
  </si>
  <si>
    <t>gbg8096</t>
  </si>
  <si>
    <t>Rallehyani1</t>
  </si>
  <si>
    <t>SethLatshaw</t>
  </si>
  <si>
    <t>h98569856</t>
  </si>
  <si>
    <t>john_iredale9</t>
  </si>
  <si>
    <t>AuthorJmcm</t>
  </si>
  <si>
    <t>fahad6876</t>
  </si>
  <si>
    <t>cevdetcesur66</t>
  </si>
  <si>
    <t>immersal_ar</t>
  </si>
  <si>
    <t>n_sarihn</t>
  </si>
  <si>
    <t>fAqI0xX8VL5PNfM</t>
  </si>
  <si>
    <t>ietam13</t>
  </si>
  <si>
    <t>AdityaAdhav9</t>
  </si>
  <si>
    <t>Masked_trainer</t>
  </si>
  <si>
    <t>ynhedge</t>
  </si>
  <si>
    <t>BabyE181</t>
  </si>
  <si>
    <t>fearnot_wizone</t>
  </si>
  <si>
    <t>yvon3110</t>
  </si>
  <si>
    <t>emjaydelivery</t>
  </si>
  <si>
    <t>CioEnd</t>
  </si>
  <si>
    <t>shimarisu_games</t>
  </si>
  <si>
    <t>loganteam</t>
  </si>
  <si>
    <t>podurama</t>
  </si>
  <si>
    <t>teraterafudosan</t>
  </si>
  <si>
    <t>fuzoku_sozo</t>
  </si>
  <si>
    <t>TbeWyln</t>
  </si>
  <si>
    <t>h_rr09</t>
  </si>
  <si>
    <t>WhiteSwapFi</t>
  </si>
  <si>
    <t>47lotusflower</t>
  </si>
  <si>
    <t>Benderaka7</t>
  </si>
  <si>
    <t>lucimuto</t>
  </si>
  <si>
    <t>baarashuNilam</t>
  </si>
  <si>
    <t>tchello_eth</t>
  </si>
  <si>
    <t>mamicomopaloma</t>
  </si>
  <si>
    <t>yuu_shikumika</t>
  </si>
  <si>
    <t>SpacesStoolies</t>
  </si>
  <si>
    <t>grigorev_art</t>
  </si>
  <si>
    <t>RiskyTrades_eth</t>
  </si>
  <si>
    <t>Glamour21213598</t>
  </si>
  <si>
    <t>CodelessConsult</t>
  </si>
  <si>
    <t>NiftyLitMag</t>
  </si>
  <si>
    <t>369val</t>
  </si>
  <si>
    <t>ThatCrzyCatgirl</t>
  </si>
  <si>
    <t>yashekbote</t>
  </si>
  <si>
    <t>BabicMn</t>
  </si>
  <si>
    <t>Marketland_io</t>
  </si>
  <si>
    <t>PulseKittens</t>
  </si>
  <si>
    <t>KHpromotion1993</t>
  </si>
  <si>
    <t>pukuroEA</t>
  </si>
  <si>
    <t>cona5nijimoon</t>
  </si>
  <si>
    <t>hinatabicycle</t>
  </si>
  <si>
    <t>ultrathey</t>
  </si>
  <si>
    <t>_JTheronR_</t>
  </si>
  <si>
    <t>IntlCatHouse</t>
  </si>
  <si>
    <t>akiyoshiotona</t>
  </si>
  <si>
    <t>HashKeyNFT</t>
  </si>
  <si>
    <t>Quantstats_</t>
  </si>
  <si>
    <t>joedecker</t>
  </si>
  <si>
    <t>Ra_Ra_Richie</t>
  </si>
  <si>
    <t>prlvx</t>
  </si>
  <si>
    <t>TonyLauro</t>
  </si>
  <si>
    <t>djguiscochi</t>
  </si>
  <si>
    <t>therickymartin</t>
  </si>
  <si>
    <t>Ajchatham</t>
  </si>
  <si>
    <t>STATCowboy</t>
  </si>
  <si>
    <t>Tholaal</t>
  </si>
  <si>
    <t>MrGuySoto</t>
  </si>
  <si>
    <t>Roalviro</t>
  </si>
  <si>
    <t>shiroi_gohanP</t>
  </si>
  <si>
    <t>StarBurgernl</t>
  </si>
  <si>
    <t>Rogeliocota</t>
  </si>
  <si>
    <t>JorshtaMusic</t>
  </si>
  <si>
    <t>BSchnyd</t>
  </si>
  <si>
    <t>tasmilie</t>
  </si>
  <si>
    <t>recisik</t>
  </si>
  <si>
    <t>MarkusMHill</t>
  </si>
  <si>
    <t>Wahab_al9aNe3</t>
  </si>
  <si>
    <t>HeiressBehavior</t>
  </si>
  <si>
    <t>Tahsintek</t>
  </si>
  <si>
    <t>Devin_Fitz</t>
  </si>
  <si>
    <t>PityVelarde</t>
  </si>
  <si>
    <t>raghdamakki</t>
  </si>
  <si>
    <t>iSasha</t>
  </si>
  <si>
    <t>MOkpogode</t>
  </si>
  <si>
    <t>TuckerWhite94</t>
  </si>
  <si>
    <t>AnjaazDi</t>
  </si>
  <si>
    <t>tamimi2003</t>
  </si>
  <si>
    <t>richardnwaoko</t>
  </si>
  <si>
    <t>TadkaSingh</t>
  </si>
  <si>
    <t>HypnoIsAmazing</t>
  </si>
  <si>
    <t>kanatokanaisek</t>
  </si>
  <si>
    <t>ahmadalfageeh1</t>
  </si>
  <si>
    <t>KingFortune_</t>
  </si>
  <si>
    <t>LESBeretta</t>
  </si>
  <si>
    <t>behcetalp</t>
  </si>
  <si>
    <t>Dillonryan98</t>
  </si>
  <si>
    <t>NaisargikaGiri</t>
  </si>
  <si>
    <t>mindmappingjp</t>
  </si>
  <si>
    <t>DieselDesignsYT</t>
  </si>
  <si>
    <t>AeroformAthltic</t>
  </si>
  <si>
    <t>KassimKhimji</t>
  </si>
  <si>
    <t>TyreeOneil_</t>
  </si>
  <si>
    <t>PAZdayo</t>
  </si>
  <si>
    <t>8bitmeme</t>
  </si>
  <si>
    <t>mungimungimungi</t>
  </si>
  <si>
    <t>NaserHamood_25</t>
  </si>
  <si>
    <t>kendalbruce_</t>
  </si>
  <si>
    <t>MJRVex</t>
  </si>
  <si>
    <t>vorenlene</t>
  </si>
  <si>
    <t>peyperz89</t>
  </si>
  <si>
    <t>The_Blueberry26</t>
  </si>
  <si>
    <t>noahraskin_</t>
  </si>
  <si>
    <t>CravingAlpha</t>
  </si>
  <si>
    <t>nthxxz</t>
  </si>
  <si>
    <t>AlexFoxNFT</t>
  </si>
  <si>
    <t>sedori_nanpa</t>
  </si>
  <si>
    <t>zero_afilia</t>
  </si>
  <si>
    <t>whoisdjrongotti</t>
  </si>
  <si>
    <t>pauloarteque</t>
  </si>
  <si>
    <t>ConLaLibertadES</t>
  </si>
  <si>
    <t>popvape</t>
  </si>
  <si>
    <t>SamTalksTech</t>
  </si>
  <si>
    <t>Delta7BP</t>
  </si>
  <si>
    <t>GoddessRenya</t>
  </si>
  <si>
    <t>shakou_shoki</t>
  </si>
  <si>
    <t>everyforkedroad</t>
  </si>
  <si>
    <t>Yanagarm</t>
  </si>
  <si>
    <t>mbina_5</t>
  </si>
  <si>
    <t>DanLennington</t>
  </si>
  <si>
    <t>8hatibe_all</t>
  </si>
  <si>
    <t>robnewlandukusa</t>
  </si>
  <si>
    <t>CryptoKenpachi</t>
  </si>
  <si>
    <t>raekentv</t>
  </si>
  <si>
    <t>liveartsaj</t>
  </si>
  <si>
    <t>JesseALPHAart</t>
  </si>
  <si>
    <t>suntanindad</t>
  </si>
  <si>
    <t>Paris2Official</t>
  </si>
  <si>
    <t>DarkDivineMusic</t>
  </si>
  <si>
    <t>EvieEvieXia</t>
  </si>
  <si>
    <t>onemanride</t>
  </si>
  <si>
    <t>cyberdisco721</t>
  </si>
  <si>
    <t>kaosu_</t>
  </si>
  <si>
    <t>elsamurai</t>
  </si>
  <si>
    <t>aristim</t>
  </si>
  <si>
    <t>lucasreinds</t>
  </si>
  <si>
    <t>amirpc</t>
  </si>
  <si>
    <t>friedchiknskin</t>
  </si>
  <si>
    <t>tsenart</t>
  </si>
  <si>
    <t>BishopDudleyPhD</t>
  </si>
  <si>
    <t>GLAMbiana</t>
  </si>
  <si>
    <t>708magazine</t>
  </si>
  <si>
    <t>Harbles</t>
  </si>
  <si>
    <t>LeoPersian</t>
  </si>
  <si>
    <t>effreyable</t>
  </si>
  <si>
    <t>PRBUchiha</t>
  </si>
  <si>
    <t>VincesAffairs</t>
  </si>
  <si>
    <t>CarsonKahn</t>
  </si>
  <si>
    <t>NerdyFrames</t>
  </si>
  <si>
    <t>jackslocum</t>
  </si>
  <si>
    <t>blokey59</t>
  </si>
  <si>
    <t>joshualhiggins</t>
  </si>
  <si>
    <t>SarumaruVG</t>
  </si>
  <si>
    <t>HarryGPSG</t>
  </si>
  <si>
    <t>BNBlumenthal</t>
  </si>
  <si>
    <t>nzmoras</t>
  </si>
  <si>
    <t>fiedler</t>
  </si>
  <si>
    <t>TreShadJMusxc</t>
  </si>
  <si>
    <t>BrivaelLp</t>
  </si>
  <si>
    <t>kgriffigk4_g</t>
  </si>
  <si>
    <t>salwa14000</t>
  </si>
  <si>
    <t>kiritohare</t>
  </si>
  <si>
    <t>Ulziibaatar11</t>
  </si>
  <si>
    <t>CriticalThink55</t>
  </si>
  <si>
    <t>BuildGrowScale</t>
  </si>
  <si>
    <t>fahad_m_alhazmi</t>
  </si>
  <si>
    <t>Hussainhz85</t>
  </si>
  <si>
    <t>Ken_Graham24</t>
  </si>
  <si>
    <t>Coleyepthatsme3</t>
  </si>
  <si>
    <t>Chuckzeraa</t>
  </si>
  <si>
    <t>Chris647Sold</t>
  </si>
  <si>
    <t>bin_jaluod</t>
  </si>
  <si>
    <t>SamPalasota</t>
  </si>
  <si>
    <t>DaReal2345</t>
  </si>
  <si>
    <t>olera1969061811</t>
  </si>
  <si>
    <t>0xAug</t>
  </si>
  <si>
    <t>THDEPVV</t>
  </si>
  <si>
    <t>VinceVanDough</t>
  </si>
  <si>
    <t>baettv</t>
  </si>
  <si>
    <t>jackieandjordyn</t>
  </si>
  <si>
    <t>shmmeri2</t>
  </si>
  <si>
    <t>MaadFoxy</t>
  </si>
  <si>
    <t>terrannerd</t>
  </si>
  <si>
    <t>SFamiano</t>
  </si>
  <si>
    <t>Vaibhav_SOCLLY</t>
  </si>
  <si>
    <t>ArabStudiesUH</t>
  </si>
  <si>
    <t>ElectropunkZero</t>
  </si>
  <si>
    <t>JerrBear4Lyfe</t>
  </si>
  <si>
    <t>GavinReardon7</t>
  </si>
  <si>
    <t>boatatarukun</t>
  </si>
  <si>
    <t>DashyTheDemon</t>
  </si>
  <si>
    <t>Lords_of_Crypto</t>
  </si>
  <si>
    <t>ElDoctorShiller</t>
  </si>
  <si>
    <t>006sco</t>
  </si>
  <si>
    <t>ianbuildswealth</t>
  </si>
  <si>
    <t>Dogwalker2019</t>
  </si>
  <si>
    <t>OnePaulKrause</t>
  </si>
  <si>
    <t>Upsidecoop</t>
  </si>
  <si>
    <t>thecoachpup</t>
  </si>
  <si>
    <t>bihteralbayrakk</t>
  </si>
  <si>
    <t>DannyDigital41</t>
  </si>
  <si>
    <t>backtothedawn</t>
  </si>
  <si>
    <t>braakgesprek</t>
  </si>
  <si>
    <t>coachalibe</t>
  </si>
  <si>
    <t>EdNFT1983</t>
  </si>
  <si>
    <t>theNFtreasury</t>
  </si>
  <si>
    <t>TrailerParkGuy</t>
  </si>
  <si>
    <t>Freedom102582</t>
  </si>
  <si>
    <t>AngelorPar</t>
  </si>
  <si>
    <t>BadibangaJevict</t>
  </si>
  <si>
    <t>Crazy___Madness</t>
  </si>
  <si>
    <t>Allegroart</t>
  </si>
  <si>
    <t>DominickBoz</t>
  </si>
  <si>
    <t>JubixaStudios</t>
  </si>
  <si>
    <t>tokendeco</t>
  </si>
  <si>
    <t>jkarp</t>
  </si>
  <si>
    <t>ArjanvanEersel</t>
  </si>
  <si>
    <t>soundmuseum</t>
  </si>
  <si>
    <t>cbauco</t>
  </si>
  <si>
    <t>Market__Mayhem</t>
  </si>
  <si>
    <t>Bruce412</t>
  </si>
  <si>
    <t>khwhahn</t>
  </si>
  <si>
    <t>PhilHulme</t>
  </si>
  <si>
    <t>cshaban</t>
  </si>
  <si>
    <t>FreddieKevin</t>
  </si>
  <si>
    <t>marysilvestre</t>
  </si>
  <si>
    <t>Xliphoth</t>
  </si>
  <si>
    <t>tnielsen91</t>
  </si>
  <si>
    <t>jahqui11e</t>
  </si>
  <si>
    <t>rezazia</t>
  </si>
  <si>
    <t>KulveerVirk</t>
  </si>
  <si>
    <t>chai_nadig</t>
  </si>
  <si>
    <t>DocFreemo</t>
  </si>
  <si>
    <t>sherrisheerr</t>
  </si>
  <si>
    <t>suresh3940</t>
  </si>
  <si>
    <t>quentinhuard</t>
  </si>
  <si>
    <t>akiramaz</t>
  </si>
  <si>
    <t>GagaRoyalty</t>
  </si>
  <si>
    <t>ChrisMachineEWL</t>
  </si>
  <si>
    <t>swapnilthakre</t>
  </si>
  <si>
    <t>Zacharyhenry</t>
  </si>
  <si>
    <t>IDeepSense</t>
  </si>
  <si>
    <t>t1yilmaz</t>
  </si>
  <si>
    <t>abdullahalnajmi</t>
  </si>
  <si>
    <t>mtambrose_cc</t>
  </si>
  <si>
    <t>ZerMohd</t>
  </si>
  <si>
    <t>GeorgiePRBrown</t>
  </si>
  <si>
    <t>DB_ANGEL777</t>
  </si>
  <si>
    <t>TaMiMi_Projects</t>
  </si>
  <si>
    <t>_iamajswift</t>
  </si>
  <si>
    <t>Kule_T_MN8</t>
  </si>
  <si>
    <t>hirochan_bass</t>
  </si>
  <si>
    <t>neuroccm</t>
  </si>
  <si>
    <t>MR_BLACK_BoW</t>
  </si>
  <si>
    <t>ss09015</t>
  </si>
  <si>
    <t>kenciagas</t>
  </si>
  <si>
    <t>19fazli19</t>
  </si>
  <si>
    <t>0xWiz_</t>
  </si>
  <si>
    <t>AiyaTushar</t>
  </si>
  <si>
    <t>c_raum</t>
  </si>
  <si>
    <t>asahi_pk</t>
  </si>
  <si>
    <t>RobGrzechnik</t>
  </si>
  <si>
    <t>speculari78</t>
  </si>
  <si>
    <t>Cryptointerface</t>
  </si>
  <si>
    <t>BarberBroadway</t>
  </si>
  <si>
    <t>BerksCricketFdn</t>
  </si>
  <si>
    <t>zeroknowledgeGC</t>
  </si>
  <si>
    <t>ULTRASKARDESLER</t>
  </si>
  <si>
    <t>LemonSocialNFT</t>
  </si>
  <si>
    <t>humblemusic1</t>
  </si>
  <si>
    <t>abv_max</t>
  </si>
  <si>
    <t>PhardonFPS</t>
  </si>
  <si>
    <t>lazuli_sound</t>
  </si>
  <si>
    <t>Emilyuumi</t>
  </si>
  <si>
    <t>SaifaliGandhi</t>
  </si>
  <si>
    <t>LeJonesMVP</t>
  </si>
  <si>
    <t>Velleka_</t>
  </si>
  <si>
    <t>narayuenwrld</t>
  </si>
  <si>
    <t>huhMikey</t>
  </si>
  <si>
    <t>almohitOud1</t>
  </si>
  <si>
    <t>MeccaThaGoat</t>
  </si>
  <si>
    <t>oliverblackshaw</t>
  </si>
  <si>
    <t>amandarose_l</t>
  </si>
  <si>
    <t>tradegems_</t>
  </si>
  <si>
    <t>jxi5__</t>
  </si>
  <si>
    <t>PowerLoomHQ</t>
  </si>
  <si>
    <t>MasterWayneTV</t>
  </si>
  <si>
    <t>vinaysingh1510</t>
  </si>
  <si>
    <t>WhostOnYT</t>
  </si>
  <si>
    <t>4bright_future</t>
  </si>
  <si>
    <t>KruzSchoolcraft</t>
  </si>
  <si>
    <t>jtb55555</t>
  </si>
  <si>
    <t>therealJRW76</t>
  </si>
  <si>
    <t>gorges81</t>
  </si>
  <si>
    <t>ZaferGebze</t>
  </si>
  <si>
    <t>ReignMole</t>
  </si>
  <si>
    <t>jhan_104</t>
  </si>
  <si>
    <t>R_uta1</t>
  </si>
  <si>
    <t>shiranekochan46</t>
  </si>
  <si>
    <t>kmlydnn</t>
  </si>
  <si>
    <t>SHINWONHO_JP</t>
  </si>
  <si>
    <t>bburzycki</t>
  </si>
  <si>
    <t>CashMoneyTrades</t>
  </si>
  <si>
    <t>AlexNamihira</t>
  </si>
  <si>
    <t>aoetk</t>
  </si>
  <si>
    <t>HerveKitebaSimo</t>
  </si>
  <si>
    <t>realjaccy</t>
  </si>
  <si>
    <t>roshinante</t>
  </si>
  <si>
    <t>ShoSogo5</t>
  </si>
  <si>
    <t>ShoNakajima7</t>
  </si>
  <si>
    <t>BWally33</t>
  </si>
  <si>
    <t>IMPEEZZA</t>
  </si>
  <si>
    <t>samstailor</t>
  </si>
  <si>
    <t>balocool</t>
  </si>
  <si>
    <t>motokikumagai</t>
  </si>
  <si>
    <t>laissez_faire_8</t>
  </si>
  <si>
    <t>CRLNDRSN</t>
  </si>
  <si>
    <t>The4ang</t>
  </si>
  <si>
    <t>naushadthakral</t>
  </si>
  <si>
    <t>katsura003</t>
  </si>
  <si>
    <t>opchoice</t>
  </si>
  <si>
    <t>AbyTorresJr</t>
  </si>
  <si>
    <t>salmanbanaei</t>
  </si>
  <si>
    <t>iagoparga</t>
  </si>
  <si>
    <t>Gablp1</t>
  </si>
  <si>
    <t>ACE_GUNMA</t>
  </si>
  <si>
    <t>M1_1990</t>
  </si>
  <si>
    <t>TheVisuales</t>
  </si>
  <si>
    <t>kh_1l1</t>
  </si>
  <si>
    <t>RossOverline</t>
  </si>
  <si>
    <t>rorytait</t>
  </si>
  <si>
    <t>halkgyo</t>
  </si>
  <si>
    <t>SethCRogers</t>
  </si>
  <si>
    <t>NsofwaLombe</t>
  </si>
  <si>
    <t>StixOButter</t>
  </si>
  <si>
    <t>JohnnyTabaie</t>
  </si>
  <si>
    <t>Prashant_zeda</t>
  </si>
  <si>
    <t>FilArons</t>
  </si>
  <si>
    <t>JehudaSpielman</t>
  </si>
  <si>
    <t>dumbonthedrum</t>
  </si>
  <si>
    <t>0xPateI</t>
  </si>
  <si>
    <t>Matt_Venezia</t>
  </si>
  <si>
    <t>MoveSkk</t>
  </si>
  <si>
    <t>senbeats</t>
  </si>
  <si>
    <t>NS_Spotlight</t>
  </si>
  <si>
    <t>kaanoezkr</t>
  </si>
  <si>
    <t>MapleStruggle</t>
  </si>
  <si>
    <t>clement_sah</t>
  </si>
  <si>
    <t>joeyates03</t>
  </si>
  <si>
    <t>ozzippp</t>
  </si>
  <si>
    <t>Priyvrat9</t>
  </si>
  <si>
    <t>BraedenMcAlist1</t>
  </si>
  <si>
    <t>MaheDavian</t>
  </si>
  <si>
    <t>DHawthorne01</t>
  </si>
  <si>
    <t>andginja</t>
  </si>
  <si>
    <t>esso_dev</t>
  </si>
  <si>
    <t>Payidarkitapcom</t>
  </si>
  <si>
    <t>DuaneDConway</t>
  </si>
  <si>
    <t>ndia_official</t>
  </si>
  <si>
    <t>sharrjakupi</t>
  </si>
  <si>
    <t>ae_scar_charoha</t>
  </si>
  <si>
    <t>EleniCharitonos</t>
  </si>
  <si>
    <t>AzanNFT</t>
  </si>
  <si>
    <t>BuzzMarginCall</t>
  </si>
  <si>
    <t>Silverking91</t>
  </si>
  <si>
    <t>Argent_Qui_Dort</t>
  </si>
  <si>
    <t>AbanteP_Film</t>
  </si>
  <si>
    <t>NototheU</t>
  </si>
  <si>
    <t>pixelcollectr</t>
  </si>
  <si>
    <t>could_be_basic</t>
  </si>
  <si>
    <t>k_e_al_kuwari</t>
  </si>
  <si>
    <t>ArtibonitoInfos</t>
  </si>
  <si>
    <t>sportnftsonxrpl</t>
  </si>
  <si>
    <t>phongotc</t>
  </si>
  <si>
    <t>Mordrake_WSS</t>
  </si>
  <si>
    <t>ArtSense_studio</t>
  </si>
  <si>
    <t>GrecoLevantines</t>
  </si>
  <si>
    <t>AlwaysMyArsenal</t>
  </si>
  <si>
    <t>TamerLokman</t>
  </si>
  <si>
    <t>philroberts</t>
  </si>
  <si>
    <t>lice_person</t>
  </si>
  <si>
    <t>ikaren</t>
  </si>
  <si>
    <t>DCStars</t>
  </si>
  <si>
    <t>ruhrbube</t>
  </si>
  <si>
    <t>stetsblake</t>
  </si>
  <si>
    <t>PrernaGoja</t>
  </si>
  <si>
    <t>KevinMayeux</t>
  </si>
  <si>
    <t>connorchambers</t>
  </si>
  <si>
    <t>masterteee101</t>
  </si>
  <si>
    <t>lucio_enriquez</t>
  </si>
  <si>
    <t>RichwayDon</t>
  </si>
  <si>
    <t>mariodelfino</t>
  </si>
  <si>
    <t>thesecondmouse2</t>
  </si>
  <si>
    <t>latte_enter</t>
  </si>
  <si>
    <t>samallan_dj</t>
  </si>
  <si>
    <t>QTRichieRich</t>
  </si>
  <si>
    <t>gen362</t>
  </si>
  <si>
    <t>aldy999nasser</t>
  </si>
  <si>
    <t>Chandu_Patel1</t>
  </si>
  <si>
    <t>MT3B_ALSHALAL</t>
  </si>
  <si>
    <t>Lifexl4Pj</t>
  </si>
  <si>
    <t>sagarbarvaliya</t>
  </si>
  <si>
    <t>lovebyondegree</t>
  </si>
  <si>
    <t>Yu_Wei_Wu</t>
  </si>
  <si>
    <t>wxstparkave</t>
  </si>
  <si>
    <t>DomVacchiano</t>
  </si>
  <si>
    <t>DantonisJacket</t>
  </si>
  <si>
    <t>Ravigolwala</t>
  </si>
  <si>
    <t>real_vijayg</t>
  </si>
  <si>
    <t>James_holloway1</t>
  </si>
  <si>
    <t>Yobadboydj</t>
  </si>
  <si>
    <t>ssaud_2002</t>
  </si>
  <si>
    <t>Polishgirl</t>
  </si>
  <si>
    <t>AimanHTOfficial</t>
  </si>
  <si>
    <t>_ramirezcarlos</t>
  </si>
  <si>
    <t>Darwaish547</t>
  </si>
  <si>
    <t>rotoconpa</t>
  </si>
  <si>
    <t>kitxvoss</t>
  </si>
  <si>
    <t>czarxchad</t>
  </si>
  <si>
    <t>NolanShowLive</t>
  </si>
  <si>
    <t>FouladiDamon</t>
  </si>
  <si>
    <t>mamireimu</t>
  </si>
  <si>
    <t>SpacemanTheDJen</t>
  </si>
  <si>
    <t>OKStormTrax</t>
  </si>
  <si>
    <t>mhsnraef</t>
  </si>
  <si>
    <t>JimS60R</t>
  </si>
  <si>
    <t>IamMoone94</t>
  </si>
  <si>
    <t>_jaysmooth__</t>
  </si>
  <si>
    <t>realGiaGregory</t>
  </si>
  <si>
    <t>Kou_Goto</t>
  </si>
  <si>
    <t>j_3_4</t>
  </si>
  <si>
    <t>mesutmba</t>
  </si>
  <si>
    <t>deme_mon</t>
  </si>
  <si>
    <t>AbhinavSPundir</t>
  </si>
  <si>
    <t>thomasbeshke</t>
  </si>
  <si>
    <t>RobichaudsCDL</t>
  </si>
  <si>
    <t>U_i27</t>
  </si>
  <si>
    <t>sakura_mike</t>
  </si>
  <si>
    <t>zt6tt</t>
  </si>
  <si>
    <t>itsLeTeK</t>
  </si>
  <si>
    <t>ryanjforman</t>
  </si>
  <si>
    <t>DianeKalenSukra</t>
  </si>
  <si>
    <t>Zato120_FF14</t>
  </si>
  <si>
    <t>omrcelik1</t>
  </si>
  <si>
    <t>e_liminat_e</t>
  </si>
  <si>
    <t>yamaphy569</t>
  </si>
  <si>
    <t>ZavoLiana</t>
  </si>
  <si>
    <t>SandorS98</t>
  </si>
  <si>
    <t>direncheca</t>
  </si>
  <si>
    <t>745f_</t>
  </si>
  <si>
    <t>uwwgo</t>
  </si>
  <si>
    <t>srichitha</t>
  </si>
  <si>
    <t>KhyaalFamily</t>
  </si>
  <si>
    <t>ArdaNFT81</t>
  </si>
  <si>
    <t>isayilmz61</t>
  </si>
  <si>
    <t>itskyoko_</t>
  </si>
  <si>
    <t>coach_muse</t>
  </si>
  <si>
    <t>MayorofMgm</t>
  </si>
  <si>
    <t>lilbitzworld</t>
  </si>
  <si>
    <t>OddBallRugz</t>
  </si>
  <si>
    <t>CamNewton2023</t>
  </si>
  <si>
    <t>Racing_Cafe_</t>
  </si>
  <si>
    <t>SHP_Comics</t>
  </si>
  <si>
    <t>Pacontadores1</t>
  </si>
  <si>
    <t>recall_wiki</t>
  </si>
  <si>
    <t>JacyTokenElisha</t>
  </si>
  <si>
    <t>alexflynnwho</t>
  </si>
  <si>
    <t>OlicaVGames</t>
  </si>
  <si>
    <t>hobijjun</t>
  </si>
  <si>
    <t>jwu_wo</t>
  </si>
  <si>
    <t>mocchi_china</t>
  </si>
  <si>
    <t>JillGMalonePhD</t>
  </si>
  <si>
    <t>Renaissance_365</t>
  </si>
  <si>
    <t>hare_pachi</t>
  </si>
  <si>
    <t>August_Star69</t>
  </si>
  <si>
    <t>markjayscott</t>
  </si>
  <si>
    <t>yannick_serrano</t>
  </si>
  <si>
    <t>eiz</t>
  </si>
  <si>
    <t>bmerica</t>
  </si>
  <si>
    <t>FactsForFarmers</t>
  </si>
  <si>
    <t>willbank</t>
  </si>
  <si>
    <t>EMCEE_PHATTUMS</t>
  </si>
  <si>
    <t>JBlevWorld</t>
  </si>
  <si>
    <t>realkieranlewis</t>
  </si>
  <si>
    <t>MagnumEtronics</t>
  </si>
  <si>
    <t>tracygoode</t>
  </si>
  <si>
    <t>sachit_sachdev</t>
  </si>
  <si>
    <t>jordanchude</t>
  </si>
  <si>
    <t>Dwhight</t>
  </si>
  <si>
    <t>suno323k</t>
  </si>
  <si>
    <t>danizord</t>
  </si>
  <si>
    <t>M0hammed_O1</t>
  </si>
  <si>
    <t>stevenl</t>
  </si>
  <si>
    <t>AlkathiryKSA</t>
  </si>
  <si>
    <t>iAdelAlsulami</t>
  </si>
  <si>
    <t>goadtsolar</t>
  </si>
  <si>
    <t>garrigabrel</t>
  </si>
  <si>
    <t>alazmy_adel</t>
  </si>
  <si>
    <t>tyler_ssg</t>
  </si>
  <si>
    <t>ratussoundz</t>
  </si>
  <si>
    <t>HamanoDental</t>
  </si>
  <si>
    <t>JuiceGawd617</t>
  </si>
  <si>
    <t>hayel_alwatan</t>
  </si>
  <si>
    <t>weiscat</t>
  </si>
  <si>
    <t>stizzle101</t>
  </si>
  <si>
    <t>danielpsegundo</t>
  </si>
  <si>
    <t>Kolamburie</t>
  </si>
  <si>
    <t>taektown</t>
  </si>
  <si>
    <t>WarBot3000</t>
  </si>
  <si>
    <t>MiauMiauIbiza</t>
  </si>
  <si>
    <t>paper_cup2</t>
  </si>
  <si>
    <t>RickyTezZ</t>
  </si>
  <si>
    <t>RussGreen707</t>
  </si>
  <si>
    <t>AKellz8</t>
  </si>
  <si>
    <t>rasis2525</t>
  </si>
  <si>
    <t>WhaleyKirk</t>
  </si>
  <si>
    <t>YuukiOgino</t>
  </si>
  <si>
    <t>JS2AVK</t>
  </si>
  <si>
    <t>Naruse__Aoi</t>
  </si>
  <si>
    <t>shokr1438</t>
  </si>
  <si>
    <t>NewsActual1</t>
  </si>
  <si>
    <t>Adammatin3</t>
  </si>
  <si>
    <t>jasonyeah0503</t>
  </si>
  <si>
    <t>uzayy__</t>
  </si>
  <si>
    <t>bunnypinkxx</t>
  </si>
  <si>
    <t>BayK772</t>
  </si>
  <si>
    <t>khalidalaklabi</t>
  </si>
  <si>
    <t>SecretPSD</t>
  </si>
  <si>
    <t>StuddOliver</t>
  </si>
  <si>
    <t>freewayceob</t>
  </si>
  <si>
    <t>ShaheerXAnsari</t>
  </si>
  <si>
    <t>ItsKingLyme</t>
  </si>
  <si>
    <t>TheGSRealism</t>
  </si>
  <si>
    <t>fog_esports1</t>
  </si>
  <si>
    <t>Charanz1309</t>
  </si>
  <si>
    <t>A1Andy3</t>
  </si>
  <si>
    <t>MAbkhus</t>
  </si>
  <si>
    <t>MPtraderz</t>
  </si>
  <si>
    <t>NoOneHasSpoken</t>
  </si>
  <si>
    <t>kingpat_eth</t>
  </si>
  <si>
    <t>DeStoreDAO</t>
  </si>
  <si>
    <t>nobusukedesu</t>
  </si>
  <si>
    <t>0xAyaaa</t>
  </si>
  <si>
    <t>haymaker_studio</t>
  </si>
  <si>
    <t>Naoking8540</t>
  </si>
  <si>
    <t>marcykey50</t>
  </si>
  <si>
    <t>LitLeafNFT</t>
  </si>
  <si>
    <t>MahiDJi2Boss22</t>
  </si>
  <si>
    <t>TateWorldOrder</t>
  </si>
  <si>
    <t>JJMacLean</t>
  </si>
  <si>
    <t>AaronTrank</t>
  </si>
  <si>
    <t>REGIONRAT</t>
  </si>
  <si>
    <t>LizzDev</t>
  </si>
  <si>
    <t>ParadoxAmunet</t>
  </si>
  <si>
    <t>SheikKargbo</t>
  </si>
  <si>
    <t>_Krobii</t>
  </si>
  <si>
    <t>iamlacroix</t>
  </si>
  <si>
    <t>piyushnp</t>
  </si>
  <si>
    <t>BenYoho</t>
  </si>
  <si>
    <t>julienserre</t>
  </si>
  <si>
    <t>CeVaDe</t>
  </si>
  <si>
    <t>vhstrejo</t>
  </si>
  <si>
    <t>Diego_ROCAS</t>
  </si>
  <si>
    <t>devwarbeats</t>
  </si>
  <si>
    <t>gindoji7</t>
  </si>
  <si>
    <t>HadeelSafaa</t>
  </si>
  <si>
    <t>Z00KY</t>
  </si>
  <si>
    <t>JAHattaway</t>
  </si>
  <si>
    <t>cbonFILMmx</t>
  </si>
  <si>
    <t>deadlyhaid</t>
  </si>
  <si>
    <t>mohsinchamadia</t>
  </si>
  <si>
    <t>scottharr</t>
  </si>
  <si>
    <t>DweebiaK</t>
  </si>
  <si>
    <t>mrsboate</t>
  </si>
  <si>
    <t>hpellham</t>
  </si>
  <si>
    <t>Saadmf85</t>
  </si>
  <si>
    <t>george__hills</t>
  </si>
  <si>
    <t>Sakattacking</t>
  </si>
  <si>
    <t>djkgamc</t>
  </si>
  <si>
    <t>a7laaslaam</t>
  </si>
  <si>
    <t>abinbrek</t>
  </si>
  <si>
    <t>dukesofalbany</t>
  </si>
  <si>
    <t>Hllcizmecioglu</t>
  </si>
  <si>
    <t>MansourMuzil</t>
  </si>
  <si>
    <t>Youngfactor305</t>
  </si>
  <si>
    <t>itiswyatt</t>
  </si>
  <si>
    <t>groovycamacho</t>
  </si>
  <si>
    <t>KingYosh_2</t>
  </si>
  <si>
    <t>cavazus</t>
  </si>
  <si>
    <t>Engahmedmk43</t>
  </si>
  <si>
    <t>blindnotsoblind</t>
  </si>
  <si>
    <t>JustinBruch</t>
  </si>
  <si>
    <t>youssefelsayedl</t>
  </si>
  <si>
    <t>musaghidieuvain</t>
  </si>
  <si>
    <t>AN_17_S</t>
  </si>
  <si>
    <t>kogane_28_</t>
  </si>
  <si>
    <t>nakel_lekan1</t>
  </si>
  <si>
    <t>tusbuenas</t>
  </si>
  <si>
    <t>molinaro_enrico</t>
  </si>
  <si>
    <t>JayAgonoy</t>
  </si>
  <si>
    <t>PlaidRhys</t>
  </si>
  <si>
    <t>1LiFPS</t>
  </si>
  <si>
    <t>5218_yuu</t>
  </si>
  <si>
    <t>s_izayoi1341</t>
  </si>
  <si>
    <t>yaminotanteiorg</t>
  </si>
  <si>
    <t>e2zSTORE</t>
  </si>
  <si>
    <t>Kureha_Touko908</t>
  </si>
  <si>
    <t>Fahd333777</t>
  </si>
  <si>
    <t>LandonMeserve</t>
  </si>
  <si>
    <t>Philip_W3</t>
  </si>
  <si>
    <t>midorihattori</t>
  </si>
  <si>
    <t>ArvidTu</t>
  </si>
  <si>
    <t>noiiorlust</t>
  </si>
  <si>
    <t>tasmaniacal1</t>
  </si>
  <si>
    <t>Cupido59552113</t>
  </si>
  <si>
    <t>MarcoUSA_CA</t>
  </si>
  <si>
    <t>shiden_ensen</t>
  </si>
  <si>
    <t>GeneralProgres</t>
  </si>
  <si>
    <t>MdAlsaawi</t>
  </si>
  <si>
    <t>Rosouzapro</t>
  </si>
  <si>
    <t>shilaugh</t>
  </si>
  <si>
    <t>HuyskensJohan</t>
  </si>
  <si>
    <t>Ismethan1881</t>
  </si>
  <si>
    <t>berrecrypto</t>
  </si>
  <si>
    <t>WillowLeef_</t>
  </si>
  <si>
    <t>VanFuller55</t>
  </si>
  <si>
    <t>Crypto2407</t>
  </si>
  <si>
    <t>RubyVonBadger</t>
  </si>
  <si>
    <t>hunter_wx</t>
  </si>
  <si>
    <t>ForValhallaNFT</t>
  </si>
  <si>
    <t>Bcard_eth</t>
  </si>
  <si>
    <t>GMReinhold</t>
  </si>
  <si>
    <t>beautyofyou_th</t>
  </si>
  <si>
    <t>Tolwanm</t>
  </si>
  <si>
    <t>GhostofCoby</t>
  </si>
  <si>
    <t>Emirhanlx</t>
  </si>
  <si>
    <t>sumoru</t>
  </si>
  <si>
    <t>vibhapandey</t>
  </si>
  <si>
    <t>Iam_ghostryder</t>
  </si>
  <si>
    <t>R3kluse</t>
  </si>
  <si>
    <t>topcatt_</t>
  </si>
  <si>
    <t>MiamiBikeLawyer</t>
  </si>
  <si>
    <t>JoshDeftones</t>
  </si>
  <si>
    <t>0xl3m0n</t>
  </si>
  <si>
    <t>bjbrooksNY</t>
  </si>
  <si>
    <t>SeidEffectGG</t>
  </si>
  <si>
    <t>RioWare</t>
  </si>
  <si>
    <t>estographs</t>
  </si>
  <si>
    <t>CosWiSe</t>
  </si>
  <si>
    <t>gavinkeel</t>
  </si>
  <si>
    <t>KingkillerKC</t>
  </si>
  <si>
    <t>Water_On_Mars_</t>
  </si>
  <si>
    <t>IngenieroPetrol</t>
  </si>
  <si>
    <t>Trumpetoka</t>
  </si>
  <si>
    <t>BIIOSystem_ITA</t>
  </si>
  <si>
    <t>kaversont</t>
  </si>
  <si>
    <t>TariqBakhtiari</t>
  </si>
  <si>
    <t>jkspn</t>
  </si>
  <si>
    <t>rafabetankourt</t>
  </si>
  <si>
    <t>immarxc</t>
  </si>
  <si>
    <t>hateisworthless</t>
  </si>
  <si>
    <t>AzizAlgadhi</t>
  </si>
  <si>
    <t>ReineEssobmadje</t>
  </si>
  <si>
    <t>kryptonate96</t>
  </si>
  <si>
    <t>Micahlovejoy</t>
  </si>
  <si>
    <t>TeslaDylan</t>
  </si>
  <si>
    <t>gr4ntt</t>
  </si>
  <si>
    <t>Alessione_vola</t>
  </si>
  <si>
    <t>rohitcryptogeek</t>
  </si>
  <si>
    <t>MohamedKamelElg</t>
  </si>
  <si>
    <t>YahyaDanboos</t>
  </si>
  <si>
    <t>TheCICTO</t>
  </si>
  <si>
    <t>LamboyJon</t>
  </si>
  <si>
    <t>atbeme</t>
  </si>
  <si>
    <t>Precellence</t>
  </si>
  <si>
    <t>sousuke_teacher</t>
  </si>
  <si>
    <t>AmmieOfficial</t>
  </si>
  <si>
    <t>OGSheez</t>
  </si>
  <si>
    <t>legoatjames_6</t>
  </si>
  <si>
    <t>sorankhateri</t>
  </si>
  <si>
    <t>RiotSwim</t>
  </si>
  <si>
    <t>lodiusd</t>
  </si>
  <si>
    <t>Osaka__13</t>
  </si>
  <si>
    <t>purely_Michele</t>
  </si>
  <si>
    <t>bkucuk1881</t>
  </si>
  <si>
    <t>rajolminal3arab</t>
  </si>
  <si>
    <t>Astomodayo</t>
  </si>
  <si>
    <t>MarcoPatriotsHQ</t>
  </si>
  <si>
    <t>AAlswilmi</t>
  </si>
  <si>
    <t>MesmerizeApp</t>
  </si>
  <si>
    <t>khalilurMP</t>
  </si>
  <si>
    <t>gupokemon529</t>
  </si>
  <si>
    <t>MauxFauxCrypto</t>
  </si>
  <si>
    <t>VitalRedLight</t>
  </si>
  <si>
    <t>EisaAlmarzooqi_</t>
  </si>
  <si>
    <t>iswwc</t>
  </si>
  <si>
    <t>thenftqueeneth</t>
  </si>
  <si>
    <t>dp_pib</t>
  </si>
  <si>
    <t>MMyercito</t>
  </si>
  <si>
    <t>AlanSmith8859</t>
  </si>
  <si>
    <t>TK20530460</t>
  </si>
  <si>
    <t>creators_area</t>
  </si>
  <si>
    <t>fader_trader69</t>
  </si>
  <si>
    <t>reginagraphic</t>
  </si>
  <si>
    <t>special_kkel</t>
  </si>
  <si>
    <t>Alqasmyi</t>
  </si>
  <si>
    <t>ZERO_RESET_2</t>
  </si>
  <si>
    <t>cryptofashionwk</t>
  </si>
  <si>
    <t>AhyeonBrasil</t>
  </si>
  <si>
    <t>hhrws2023</t>
  </si>
  <si>
    <t>CrNik_</t>
  </si>
  <si>
    <t>CircusGirlsNFT</t>
  </si>
  <si>
    <t>MikeWenning67</t>
  </si>
  <si>
    <t>OTGWTF</t>
  </si>
  <si>
    <t>yunozos</t>
  </si>
  <si>
    <t>sagonasati</t>
  </si>
  <si>
    <t>KDLexPanatagOFC</t>
  </si>
  <si>
    <t>apmindsetcoach</t>
  </si>
  <si>
    <t>danieltheadguy</t>
  </si>
  <si>
    <t>Kritikos</t>
  </si>
  <si>
    <t>alexa_valavanis</t>
  </si>
  <si>
    <t>DrJDS</t>
  </si>
  <si>
    <t>memetoshi_</t>
  </si>
  <si>
    <t>j_nate_humphrey</t>
  </si>
  <si>
    <t>SanjanSabherwal</t>
  </si>
  <si>
    <t>_Triigga_</t>
  </si>
  <si>
    <t>ChrisMPattinson</t>
  </si>
  <si>
    <t>FreddyMusik</t>
  </si>
  <si>
    <t>WhenSeanSpeaks</t>
  </si>
  <si>
    <t>margalitgurarie</t>
  </si>
  <si>
    <t>Bob_Pike</t>
  </si>
  <si>
    <t>XGallotLavallee</t>
  </si>
  <si>
    <t>AlliGbolahan</t>
  </si>
  <si>
    <t>tez_pushay</t>
  </si>
  <si>
    <t>gesemy2</t>
  </si>
  <si>
    <t>ThisNigga_Nelv</t>
  </si>
  <si>
    <t>curry_oh</t>
  </si>
  <si>
    <t>kamaldieck</t>
  </si>
  <si>
    <t>noexcuse0414</t>
  </si>
  <si>
    <t>reeceygriff</t>
  </si>
  <si>
    <t>Ablaildes</t>
  </si>
  <si>
    <t>GloobsSf</t>
  </si>
  <si>
    <t>themohajp</t>
  </si>
  <si>
    <t>E_Thammahong</t>
  </si>
  <si>
    <t>KrzysztofBorsuk</t>
  </si>
  <si>
    <t>FELIXSANCHEZQ</t>
  </si>
  <si>
    <t>Walccd</t>
  </si>
  <si>
    <t>m527y</t>
  </si>
  <si>
    <t>yq_5046</t>
  </si>
  <si>
    <t>coachsolovi</t>
  </si>
  <si>
    <t>Trekking2020</t>
  </si>
  <si>
    <t>aluadesignworks</t>
  </si>
  <si>
    <t>ubaidulsiddiqui</t>
  </si>
  <si>
    <t>DrMonaAlkhattab</t>
  </si>
  <si>
    <t>EdinaBoysHoops</t>
  </si>
  <si>
    <t>ngawai_n</t>
  </si>
  <si>
    <t>m_almaeen</t>
  </si>
  <si>
    <t>gamemarketguide</t>
  </si>
  <si>
    <t>emma_sterkel</t>
  </si>
  <si>
    <t>hardedamolaa</t>
  </si>
  <si>
    <t>kantaven</t>
  </si>
  <si>
    <t>soraim3</t>
  </si>
  <si>
    <t>leslieb61</t>
  </si>
  <si>
    <t>Cyb3rDefender</t>
  </si>
  <si>
    <t>GenghisDingham</t>
  </si>
  <si>
    <t>Amsalbalushi</t>
  </si>
  <si>
    <t>AndyDProduction</t>
  </si>
  <si>
    <t>g11plascencia</t>
  </si>
  <si>
    <t>rahmaduk</t>
  </si>
  <si>
    <t>barisdedo</t>
  </si>
  <si>
    <t>himawari2061</t>
  </si>
  <si>
    <t>mancinixo</t>
  </si>
  <si>
    <t>nihatozturk1671</t>
  </si>
  <si>
    <t>hastuc_dibtux</t>
  </si>
  <si>
    <t>AnaPaul80001117</t>
  </si>
  <si>
    <t>king_birane</t>
  </si>
  <si>
    <t>Andres_trader_A</t>
  </si>
  <si>
    <t>Issam_charah</t>
  </si>
  <si>
    <t>JPL_Cosmos</t>
  </si>
  <si>
    <t>RangersLass93</t>
  </si>
  <si>
    <t>jreedan1</t>
  </si>
  <si>
    <t>FastBreakPB</t>
  </si>
  <si>
    <t>StasYakhnenko</t>
  </si>
  <si>
    <t>iRuRu_dayo</t>
  </si>
  <si>
    <t>ahmethosaf27</t>
  </si>
  <si>
    <t>TheOriginalKlub</t>
  </si>
  <si>
    <t>ExpatsTripoli</t>
  </si>
  <si>
    <t>zo_inc_</t>
  </si>
  <si>
    <t>trargtweets</t>
  </si>
  <si>
    <t>khoya0997</t>
  </si>
  <si>
    <t>justinphotomode</t>
  </si>
  <si>
    <t>BabyBabs420</t>
  </si>
  <si>
    <t>PurplePancake_5</t>
  </si>
  <si>
    <t>elle123xxx</t>
  </si>
  <si>
    <t>longalong12</t>
  </si>
  <si>
    <t>ClubDial</t>
  </si>
  <si>
    <t>EviriaVT</t>
  </si>
  <si>
    <t>puni_like</t>
  </si>
  <si>
    <t>NFHist</t>
  </si>
  <si>
    <t>HerrScrooge</t>
  </si>
  <si>
    <t>tommymortago</t>
  </si>
  <si>
    <t>BlueHaberAjans</t>
  </si>
  <si>
    <t>pearly_hj</t>
  </si>
  <si>
    <t>Cochran16Alan</t>
  </si>
  <si>
    <t>guchikin_games</t>
  </si>
  <si>
    <t>CrasParate2</t>
  </si>
  <si>
    <t>SaitamaGranny</t>
  </si>
  <si>
    <t>statemindio</t>
  </si>
  <si>
    <t>Tryssie</t>
  </si>
  <si>
    <t>SwatTdx</t>
  </si>
  <si>
    <t>RealMantel</t>
  </si>
  <si>
    <t>videopokervpc</t>
  </si>
  <si>
    <t>lost_liszt</t>
  </si>
  <si>
    <t>sarpsuerdas</t>
  </si>
  <si>
    <t>capue</t>
  </si>
  <si>
    <t>stevestaley</t>
  </si>
  <si>
    <t>leonardo_ccv</t>
  </si>
  <si>
    <t>jiovan</t>
  </si>
  <si>
    <t>Sheri_Jo</t>
  </si>
  <si>
    <t>_suzu_aki</t>
  </si>
  <si>
    <t>KoryWillis</t>
  </si>
  <si>
    <t>rafaelcr</t>
  </si>
  <si>
    <t>fx_actionn</t>
  </si>
  <si>
    <t>outcoldman</t>
  </si>
  <si>
    <t>xShivax</t>
  </si>
  <si>
    <t>RealAddison</t>
  </si>
  <si>
    <t>gatorx_files</t>
  </si>
  <si>
    <t>lukehelle</t>
  </si>
  <si>
    <t>joshrzepka</t>
  </si>
  <si>
    <t>k_nishijima</t>
  </si>
  <si>
    <t>Marcparanola</t>
  </si>
  <si>
    <t>hazyblue99</t>
  </si>
  <si>
    <t>SomenMohanty</t>
  </si>
  <si>
    <t>nafizdolek</t>
  </si>
  <si>
    <t>RPCProviders</t>
  </si>
  <si>
    <t>INK0001</t>
  </si>
  <si>
    <t>TeamTRI_CEO</t>
  </si>
  <si>
    <t>stmusil</t>
  </si>
  <si>
    <t>NarioGianni</t>
  </si>
  <si>
    <t>_Inforea</t>
  </si>
  <si>
    <t>So_Severe</t>
  </si>
  <si>
    <t>aborawna</t>
  </si>
  <si>
    <t>DivisimTV</t>
  </si>
  <si>
    <t>AbBennani</t>
  </si>
  <si>
    <t>LouisdeRedon</t>
  </si>
  <si>
    <t>Ohene_darko_</t>
  </si>
  <si>
    <t>ron_affi</t>
  </si>
  <si>
    <t>GaryDawg91</t>
  </si>
  <si>
    <t>WonderVinod</t>
  </si>
  <si>
    <t>Shin3Down</t>
  </si>
  <si>
    <t>InsBonanova</t>
  </si>
  <si>
    <t>anasamSh</t>
  </si>
  <si>
    <t>TOUMANQ8</t>
  </si>
  <si>
    <t>Raphusia</t>
  </si>
  <si>
    <t>fo_hori7527</t>
  </si>
  <si>
    <t>SandhuSaeed</t>
  </si>
  <si>
    <t>gautambjp423</t>
  </si>
  <si>
    <t>MetaTechLaw</t>
  </si>
  <si>
    <t>AdalOkumura</t>
  </si>
  <si>
    <t>pacificaocHOOPS</t>
  </si>
  <si>
    <t>fathrv</t>
  </si>
  <si>
    <t>DEAFPS_</t>
  </si>
  <si>
    <t>sabotenrider</t>
  </si>
  <si>
    <t>K_Kureshima</t>
  </si>
  <si>
    <t>itsTomasina</t>
  </si>
  <si>
    <t>G_Zabiegly</t>
  </si>
  <si>
    <t>ActiveScore</t>
  </si>
  <si>
    <t>watlablog</t>
  </si>
  <si>
    <t>TakashiOhno3</t>
  </si>
  <si>
    <t>TheUptownSound_</t>
  </si>
  <si>
    <t>AlHamedLaw</t>
  </si>
  <si>
    <t>math923snapper</t>
  </si>
  <si>
    <t>henriiixs</t>
  </si>
  <si>
    <t>FunjibleGames</t>
  </si>
  <si>
    <t>ZandyXR</t>
  </si>
  <si>
    <t>SoGreen201912</t>
  </si>
  <si>
    <t>sagi4com</t>
  </si>
  <si>
    <t>0xBGTokyo</t>
  </si>
  <si>
    <t>TheTattedTrader</t>
  </si>
  <si>
    <t>Fractitious1</t>
  </si>
  <si>
    <t>shiratori0000</t>
  </si>
  <si>
    <t>NakaFlakkaFlame</t>
  </si>
  <si>
    <t>EmperorKaash</t>
  </si>
  <si>
    <t>mooncat505</t>
  </si>
  <si>
    <t>pampitbaby</t>
  </si>
  <si>
    <t>W0WARRIORS</t>
  </si>
  <si>
    <t>BiggyShiBiggies</t>
  </si>
  <si>
    <t>OliviaBentleyBR</t>
  </si>
  <si>
    <t>PLPRESScz</t>
  </si>
  <si>
    <t>ang_gallery</t>
  </si>
  <si>
    <t>daniel_balos</t>
  </si>
  <si>
    <t>rionlabs_xyz</t>
  </si>
  <si>
    <t>Richard66665799</t>
  </si>
  <si>
    <t>winter_pil</t>
  </si>
  <si>
    <t>Above2Eth</t>
  </si>
  <si>
    <t>trepca</t>
  </si>
  <si>
    <t>andybritcliffe</t>
  </si>
  <si>
    <t>davidpeck</t>
  </si>
  <si>
    <t>IlliniJen</t>
  </si>
  <si>
    <t>BHaynes32</t>
  </si>
  <si>
    <t>Sciueref</t>
  </si>
  <si>
    <t>bobtessier</t>
  </si>
  <si>
    <t>cityislive</t>
  </si>
  <si>
    <t>dmaresn</t>
  </si>
  <si>
    <t>pczapla</t>
  </si>
  <si>
    <t>AbeArnoldGXG</t>
  </si>
  <si>
    <t>JPBPhilanthropy</t>
  </si>
  <si>
    <t>iamdima24</t>
  </si>
  <si>
    <t>ShaneOgley</t>
  </si>
  <si>
    <t>AlKubaisi911</t>
  </si>
  <si>
    <t>CSMTechnologies</t>
  </si>
  <si>
    <t>Christopher_D_J</t>
  </si>
  <si>
    <t>alfalak</t>
  </si>
  <si>
    <t>PhilHs10</t>
  </si>
  <si>
    <t>taquitoslayer</t>
  </si>
  <si>
    <t>FloridaCarryInc</t>
  </si>
  <si>
    <t>SoyBennyRM</t>
  </si>
  <si>
    <t>ryrymcc</t>
  </si>
  <si>
    <t>JordanNW1</t>
  </si>
  <si>
    <t>cfcalfee</t>
  </si>
  <si>
    <t>roodmypoulard</t>
  </si>
  <si>
    <t>Mariocar48</t>
  </si>
  <si>
    <t>viaaaaron</t>
  </si>
  <si>
    <t>hosana035</t>
  </si>
  <si>
    <t>TotolapanMor</t>
  </si>
  <si>
    <t>dmhq_</t>
  </si>
  <si>
    <t>UniondesCarpa</t>
  </si>
  <si>
    <t>daiyer2150</t>
  </si>
  <si>
    <t>cannonfodder100</t>
  </si>
  <si>
    <t>6are8j</t>
  </si>
  <si>
    <t>ChikHaley64</t>
  </si>
  <si>
    <t>alshehi_22</t>
  </si>
  <si>
    <t>SAiD_JPN</t>
  </si>
  <si>
    <t>FidelisaluJnr</t>
  </si>
  <si>
    <t>OFNYPC_Official</t>
  </si>
  <si>
    <t>beomirisgyu</t>
  </si>
  <si>
    <t>falaj_almualla</t>
  </si>
  <si>
    <t>JesusZuniga21</t>
  </si>
  <si>
    <t>barissurekli</t>
  </si>
  <si>
    <t>JulienDeljarry</t>
  </si>
  <si>
    <t>fb11d48a00374b8</t>
  </si>
  <si>
    <t>CageOnFire</t>
  </si>
  <si>
    <t>_CoolyE</t>
  </si>
  <si>
    <t>That1GuyD_</t>
  </si>
  <si>
    <t>luo2027</t>
  </si>
  <si>
    <t>YuKiChannel0710</t>
  </si>
  <si>
    <t>investor_pword</t>
  </si>
  <si>
    <t>SoRareMUFC</t>
  </si>
  <si>
    <t>0xitasha</t>
  </si>
  <si>
    <t>iiix88c</t>
  </si>
  <si>
    <t>spartan196154</t>
  </si>
  <si>
    <t>dasha_dagmar</t>
  </si>
  <si>
    <t>yoshirubio44</t>
  </si>
  <si>
    <t>DotCityGaming</t>
  </si>
  <si>
    <t>nyannta_00</t>
  </si>
  <si>
    <t>MMcClellanQB12</t>
  </si>
  <si>
    <t>louiseandree_</t>
  </si>
  <si>
    <t>CoachW40</t>
  </si>
  <si>
    <t>queerbaitings</t>
  </si>
  <si>
    <t>Primal9baseball</t>
  </si>
  <si>
    <t>getanugeta55555</t>
  </si>
  <si>
    <t>akemi1014akemi</t>
  </si>
  <si>
    <t>TargetedFreedom</t>
  </si>
  <si>
    <t>wopehq</t>
  </si>
  <si>
    <t>MaineHiking</t>
  </si>
  <si>
    <t>JoshDayment</t>
  </si>
  <si>
    <t>codyaims</t>
  </si>
  <si>
    <t>jonastsla</t>
  </si>
  <si>
    <t>InvisibleDisab3</t>
  </si>
  <si>
    <t>Mach5Museum</t>
  </si>
  <si>
    <t>Mlrxzz</t>
  </si>
  <si>
    <t>Kratomlife420</t>
  </si>
  <si>
    <t>ED2EvlQpxfiDEBa</t>
  </si>
  <si>
    <t>LenWambo</t>
  </si>
  <si>
    <t>chasejames__</t>
  </si>
  <si>
    <t>ogoeth</t>
  </si>
  <si>
    <t>CreepyDLB</t>
  </si>
  <si>
    <t>irreglrcollectr</t>
  </si>
  <si>
    <t>MT107068073421</t>
  </si>
  <si>
    <t>TheCryptoKrill</t>
  </si>
  <si>
    <t>_awhurst_</t>
  </si>
  <si>
    <t>Fiindolol</t>
  </si>
  <si>
    <t>tomiken_matsudo</t>
  </si>
  <si>
    <t>iMariaAlqahtani</t>
  </si>
  <si>
    <t>tsumugi_888</t>
  </si>
  <si>
    <t>DarkInc187</t>
  </si>
  <si>
    <t>k10x5</t>
  </si>
  <si>
    <t>mal8384</t>
  </si>
  <si>
    <t>J_hukugyo</t>
  </si>
  <si>
    <t>Tyusuke_aaa0914</t>
  </si>
  <si>
    <t>SopkovaEva</t>
  </si>
  <si>
    <t>iJess</t>
  </si>
  <si>
    <t>chobi_e</t>
  </si>
  <si>
    <t>LindzDDub</t>
  </si>
  <si>
    <t>marinbozic</t>
  </si>
  <si>
    <t>alesidiaz</t>
  </si>
  <si>
    <t>sharpnish</t>
  </si>
  <si>
    <t>charmenoff</t>
  </si>
  <si>
    <t>AbelLumer</t>
  </si>
  <si>
    <t>amir_mawallil</t>
  </si>
  <si>
    <t>vaclavbedrich</t>
  </si>
  <si>
    <t>ShawnaAzad</t>
  </si>
  <si>
    <t>Sherwinmj</t>
  </si>
  <si>
    <t>PaulBratcher</t>
  </si>
  <si>
    <t>salihhanzade</t>
  </si>
  <si>
    <t>IPv6_mannen</t>
  </si>
  <si>
    <t>DelioTYO</t>
  </si>
  <si>
    <t>kotorixp</t>
  </si>
  <si>
    <t>GrowthForce</t>
  </si>
  <si>
    <t>shokrolapoor</t>
  </si>
  <si>
    <t>mattvagni</t>
  </si>
  <si>
    <t>toyinabdulrazaq</t>
  </si>
  <si>
    <t>sigaLNeves</t>
  </si>
  <si>
    <t>_zmm_1</t>
  </si>
  <si>
    <t>tackco</t>
  </si>
  <si>
    <t>grxzzly94</t>
  </si>
  <si>
    <t>legally_madison</t>
  </si>
  <si>
    <t>coophinson</t>
  </si>
  <si>
    <t>MichaelJHong</t>
  </si>
  <si>
    <t>aliidagdelenn</t>
  </si>
  <si>
    <t>brandonkuipers</t>
  </si>
  <si>
    <t>NikKundra</t>
  </si>
  <si>
    <t>DavidMRoebuck</t>
  </si>
  <si>
    <t>hindalnizary</t>
  </si>
  <si>
    <t>6IXSideBizzle</t>
  </si>
  <si>
    <t>MouradianMike</t>
  </si>
  <si>
    <t>AWahabghamdi</t>
  </si>
  <si>
    <t>sathrimel</t>
  </si>
  <si>
    <t>karoki__alex</t>
  </si>
  <si>
    <t>_DJELENOA_</t>
  </si>
  <si>
    <t>romansgeeked</t>
  </si>
  <si>
    <t>djtapaniya</t>
  </si>
  <si>
    <t>abrapele</t>
  </si>
  <si>
    <t>JeromehartlF</t>
  </si>
  <si>
    <t>khaalidbooker</t>
  </si>
  <si>
    <t>CybernetxViking</t>
  </si>
  <si>
    <t>hiramnoriegacom</t>
  </si>
  <si>
    <t>SentenzaGaming</t>
  </si>
  <si>
    <t>menarsocial</t>
  </si>
  <si>
    <t>MirOfTheMiran</t>
  </si>
  <si>
    <t>19Ymak</t>
  </si>
  <si>
    <t>SirStevieRogers</t>
  </si>
  <si>
    <t>almmutawa</t>
  </si>
  <si>
    <t>VinaySharmaBtl</t>
  </si>
  <si>
    <t>BlaineKim7</t>
  </si>
  <si>
    <t>Azqiya12_</t>
  </si>
  <si>
    <t>AliYassinSheikh</t>
  </si>
  <si>
    <t>MyGSDogHavoK</t>
  </si>
  <si>
    <t>glendaw42090416</t>
  </si>
  <si>
    <t>swtchenergy</t>
  </si>
  <si>
    <t>mapsignals</t>
  </si>
  <si>
    <t>BabanneOG</t>
  </si>
  <si>
    <t>Uly_verse</t>
  </si>
  <si>
    <t>thejordanjacobs</t>
  </si>
  <si>
    <t>cinepu_terai</t>
  </si>
  <si>
    <t>DarthGators</t>
  </si>
  <si>
    <t>christarber</t>
  </si>
  <si>
    <t>Aim4Bridegroom</t>
  </si>
  <si>
    <t>Th3Pr0xyB0y</t>
  </si>
  <si>
    <t>BADDHOGG11691</t>
  </si>
  <si>
    <t>gokhandursuniyi</t>
  </si>
  <si>
    <t>latechsportsctl</t>
  </si>
  <si>
    <t>stap_daddy</t>
  </si>
  <si>
    <t>hoikushiouendan</t>
  </si>
  <si>
    <t>jyonogelife</t>
  </si>
  <si>
    <t>mrbrwnn</t>
  </si>
  <si>
    <t>asymmfinance</t>
  </si>
  <si>
    <t>ShyamSundar_BJP</t>
  </si>
  <si>
    <t>DankeUNextGay</t>
  </si>
  <si>
    <t>D2VPanda</t>
  </si>
  <si>
    <t>Isacb2021</t>
  </si>
  <si>
    <t>Sado811968</t>
  </si>
  <si>
    <t>chris_daniels27</t>
  </si>
  <si>
    <t>neildoherty1873</t>
  </si>
  <si>
    <t>sixbarbi</t>
  </si>
  <si>
    <t>CoachLaw__</t>
  </si>
  <si>
    <t>JackedByGlazers</t>
  </si>
  <si>
    <t>ehalm_</t>
  </si>
  <si>
    <t>YousefAlhareth</t>
  </si>
  <si>
    <t>Circularr_hq</t>
  </si>
  <si>
    <t>intunewtheworld</t>
  </si>
  <si>
    <t>0xlume</t>
  </si>
  <si>
    <t>205fatboy_</t>
  </si>
  <si>
    <t>MasterLHZ</t>
  </si>
  <si>
    <t>w4tsla</t>
  </si>
  <si>
    <t>ArmyChief_eth</t>
  </si>
  <si>
    <t>forlottelse2</t>
  </si>
  <si>
    <t>ArenaEsportsOCE</t>
  </si>
  <si>
    <t>MEVFree</t>
  </si>
  <si>
    <t>LuisSainzC</t>
  </si>
  <si>
    <t>ISGMetaverse</t>
  </si>
  <si>
    <t>JamesonPegweg</t>
  </si>
  <si>
    <t>shinpapa__FX</t>
  </si>
  <si>
    <t>gibon7307</t>
  </si>
  <si>
    <t>JustAMo33131528</t>
  </si>
  <si>
    <t>insaafkesipahi</t>
  </si>
  <si>
    <t>wxmn</t>
  </si>
  <si>
    <t>alinutzav</t>
  </si>
  <si>
    <t>GrimisS</t>
  </si>
  <si>
    <t>MissDumbledory</t>
  </si>
  <si>
    <t>xxlionxx5150</t>
  </si>
  <si>
    <t>giovannimarisio</t>
  </si>
  <si>
    <t>gururun</t>
  </si>
  <si>
    <t>mrb20012001</t>
  </si>
  <si>
    <t>theetory</t>
  </si>
  <si>
    <t>DrSammyD</t>
  </si>
  <si>
    <t>LadyStranger77</t>
  </si>
  <si>
    <t>amsalmeron</t>
  </si>
  <si>
    <t>swinksnz</t>
  </si>
  <si>
    <t>pauloalonso</t>
  </si>
  <si>
    <t>erockalipse</t>
  </si>
  <si>
    <t>TokyoCatNoodles</t>
  </si>
  <si>
    <t>ErayDinc</t>
  </si>
  <si>
    <t>SebastianVorb</t>
  </si>
  <si>
    <t>embiara</t>
  </si>
  <si>
    <t>Allankdc</t>
  </si>
  <si>
    <t>asae83</t>
  </si>
  <si>
    <t>MrDJSUNRISE0709</t>
  </si>
  <si>
    <t>naoki5296zz</t>
  </si>
  <si>
    <t>EAWharton</t>
  </si>
  <si>
    <t>_AceMillz</t>
  </si>
  <si>
    <t>ponmedos</t>
  </si>
  <si>
    <t>umajiro_fx</t>
  </si>
  <si>
    <t>Khaled_AlMutlaq</t>
  </si>
  <si>
    <t>ahw1000</t>
  </si>
  <si>
    <t>danitheeangel</t>
  </si>
  <si>
    <t>kaiskhimji</t>
  </si>
  <si>
    <t>AlasmariKhalid</t>
  </si>
  <si>
    <t>H3D3I</t>
  </si>
  <si>
    <t>ezzthedon</t>
  </si>
  <si>
    <t>Jennyy__brooks</t>
  </si>
  <si>
    <t>66111_</t>
  </si>
  <si>
    <t>1richpedro</t>
  </si>
  <si>
    <t>amakurena</t>
  </si>
  <si>
    <t>HeirHuntersIntl</t>
  </si>
  <si>
    <t>triciamap</t>
  </si>
  <si>
    <t>FortWright_KY</t>
  </si>
  <si>
    <t>Freewheal</t>
  </si>
  <si>
    <t>cindy_beaudette</t>
  </si>
  <si>
    <t>matteo_linux</t>
  </si>
  <si>
    <t>BEGREAT_JUSTIN</t>
  </si>
  <si>
    <t>Cameronbharker</t>
  </si>
  <si>
    <t>LeoKTam</t>
  </si>
  <si>
    <t>jsscclr</t>
  </si>
  <si>
    <t>nowaratt2806</t>
  </si>
  <si>
    <t>HU__1110</t>
  </si>
  <si>
    <t>CryptoMindNL</t>
  </si>
  <si>
    <t>itscamjarrad</t>
  </si>
  <si>
    <t>baypatent</t>
  </si>
  <si>
    <t>HajiRangrez786</t>
  </si>
  <si>
    <t>OfficialHudsonU</t>
  </si>
  <si>
    <t>DaftTrax</t>
  </si>
  <si>
    <t>young_stacks860</t>
  </si>
  <si>
    <t>juninhoabrants</t>
  </si>
  <si>
    <t>BudsGame</t>
  </si>
  <si>
    <t>Adonys_97</t>
  </si>
  <si>
    <t>PallisterBrett</t>
  </si>
  <si>
    <t>shinohalifework</t>
  </si>
  <si>
    <t>gekidaiske</t>
  </si>
  <si>
    <t>WaiYanOfficial</t>
  </si>
  <si>
    <t>joeytrill666</t>
  </si>
  <si>
    <t>lokmankyglu</t>
  </si>
  <si>
    <t>bossladyashkc</t>
  </si>
  <si>
    <t>JennyRemnert</t>
  </si>
  <si>
    <t>Abdulahi_Irro</t>
  </si>
  <si>
    <t>dk3yyyy</t>
  </si>
  <si>
    <t>JudgeD_Dmitri</t>
  </si>
  <si>
    <t>arshmolu</t>
  </si>
  <si>
    <t>_iamSaje</t>
  </si>
  <si>
    <t>mamdoh_albalawi</t>
  </si>
  <si>
    <t>we_need_yuu</t>
  </si>
  <si>
    <t>magicboyy3</t>
  </si>
  <si>
    <t>Gunnyhighway10</t>
  </si>
  <si>
    <t>InevitableCT</t>
  </si>
  <si>
    <t>Mike_GOALS</t>
  </si>
  <si>
    <t>SingleViewCo</t>
  </si>
  <si>
    <t>imurdaddye</t>
  </si>
  <si>
    <t>sandstonepool</t>
  </si>
  <si>
    <t>KW_Gam1ng</t>
  </si>
  <si>
    <t>sunrisebite</t>
  </si>
  <si>
    <t>metapeplabs</t>
  </si>
  <si>
    <t>ConflictedThom</t>
  </si>
  <si>
    <t>dobermans_io</t>
  </si>
  <si>
    <t>HYDNSecurity</t>
  </si>
  <si>
    <t>sei_barten</t>
  </si>
  <si>
    <t>GilGerretsen</t>
  </si>
  <si>
    <t>RJMarmol</t>
  </si>
  <si>
    <t>DiaaRadwan</t>
  </si>
  <si>
    <t>alfablvck</t>
  </si>
  <si>
    <t>gowkstorm</t>
  </si>
  <si>
    <t>Omigarri</t>
  </si>
  <si>
    <t>jerclifton</t>
  </si>
  <si>
    <t>JeremyDawsonnn</t>
  </si>
  <si>
    <t>victorstraffon</t>
  </si>
  <si>
    <t>MoonDoldo</t>
  </si>
  <si>
    <t>mactechlab</t>
  </si>
  <si>
    <t>cossami_minami</t>
  </si>
  <si>
    <t>rhnossa</t>
  </si>
  <si>
    <t>sulei1</t>
  </si>
  <si>
    <t>alvaroalvesrr</t>
  </si>
  <si>
    <t>TonyBenge</t>
  </si>
  <si>
    <t>RiffatMubarik</t>
  </si>
  <si>
    <t>CappuccinoKd</t>
  </si>
  <si>
    <t>Art_Barillas</t>
  </si>
  <si>
    <t>Observer511</t>
  </si>
  <si>
    <t>GENIOCRATIC</t>
  </si>
  <si>
    <t>Dannywms</t>
  </si>
  <si>
    <t>donebydeejah</t>
  </si>
  <si>
    <t>bobbie_who</t>
  </si>
  <si>
    <t>sultan__o1</t>
  </si>
  <si>
    <t>chikarapuri</t>
  </si>
  <si>
    <t>logjwben</t>
  </si>
  <si>
    <t>kingtolley</t>
  </si>
  <si>
    <t>Katt_FPS</t>
  </si>
  <si>
    <t>tlovesorchids</t>
  </si>
  <si>
    <t>bin3nad</t>
  </si>
  <si>
    <t>AqeraDesign</t>
  </si>
  <si>
    <t>TSchoenick</t>
  </si>
  <si>
    <t>BirdhouseHQ</t>
  </si>
  <si>
    <t>JZthekid</t>
  </si>
  <si>
    <t>jazlarracuente</t>
  </si>
  <si>
    <t>marketacademyfr</t>
  </si>
  <si>
    <t>acrevalue</t>
  </si>
  <si>
    <t>BassManTV</t>
  </si>
  <si>
    <t>LearnCodeNet</t>
  </si>
  <si>
    <t>SLMAN2020MBS</t>
  </si>
  <si>
    <t>WallaWallaSup</t>
  </si>
  <si>
    <t>srndptme</t>
  </si>
  <si>
    <t>a_alshehri07</t>
  </si>
  <si>
    <t>Rogue11pro</t>
  </si>
  <si>
    <t>PuniMoukdmjni</t>
  </si>
  <si>
    <t>cv55cv2</t>
  </si>
  <si>
    <t>incuvbuz</t>
  </si>
  <si>
    <t>ywzby</t>
  </si>
  <si>
    <t>amberglass90</t>
  </si>
  <si>
    <t>yuto300m</t>
  </si>
  <si>
    <t>saikyoweb</t>
  </si>
  <si>
    <t>radioest</t>
  </si>
  <si>
    <t>furkanturanj</t>
  </si>
  <si>
    <t>iilllillillil</t>
  </si>
  <si>
    <t>Gus_baller</t>
  </si>
  <si>
    <t>jpegtard</t>
  </si>
  <si>
    <t>eobronksofc</t>
  </si>
  <si>
    <t>immaspeakonit</t>
  </si>
  <si>
    <t>TumacUral</t>
  </si>
  <si>
    <t>RGEHammond</t>
  </si>
  <si>
    <t>MontyMeta</t>
  </si>
  <si>
    <t>HaashtagMedia</t>
  </si>
  <si>
    <t>Scout__food</t>
  </si>
  <si>
    <t>miyaaaaandayo</t>
  </si>
  <si>
    <t>upnushiclan</t>
  </si>
  <si>
    <t>James_nesta3</t>
  </si>
  <si>
    <t>MaxMc2002</t>
  </si>
  <si>
    <t>Gabriel_Aaron28</t>
  </si>
  <si>
    <t>rampartpress</t>
  </si>
  <si>
    <t>JustDexvenus</t>
  </si>
  <si>
    <t>0xThundercat</t>
  </si>
  <si>
    <t>bruno_supercool</t>
  </si>
  <si>
    <t>oxg_eth</t>
  </si>
  <si>
    <t>conte_digital</t>
  </si>
  <si>
    <t>EBugiugan</t>
  </si>
  <si>
    <t>Wofsports_nft</t>
  </si>
  <si>
    <t>BtkKupa</t>
  </si>
  <si>
    <t>Lanardavinci</t>
  </si>
  <si>
    <t>dexbet_win</t>
  </si>
  <si>
    <t>JTJJJJJJ_</t>
  </si>
  <si>
    <t>NoFaceFr__</t>
  </si>
  <si>
    <t>kenzjij</t>
  </si>
  <si>
    <t>AryaV</t>
  </si>
  <si>
    <t>torufurukawa</t>
  </si>
  <si>
    <t>asakusa_sanpo</t>
  </si>
  <si>
    <t>Tranceful</t>
  </si>
  <si>
    <t>jsynergy</t>
  </si>
  <si>
    <t>LAKane</t>
  </si>
  <si>
    <t>gpfreedman</t>
  </si>
  <si>
    <t>jwendt83</t>
  </si>
  <si>
    <t>awhyit</t>
  </si>
  <si>
    <t>Cristian_GF25</t>
  </si>
  <si>
    <t>RedDawn10</t>
  </si>
  <si>
    <t>DjRyRyTV</t>
  </si>
  <si>
    <t>vivekguptaa</t>
  </si>
  <si>
    <t>TimMiessler</t>
  </si>
  <si>
    <t>nealrobbins</t>
  </si>
  <si>
    <t>myleshart</t>
  </si>
  <si>
    <t>yasinocak</t>
  </si>
  <si>
    <t>jasonlumberjack</t>
  </si>
  <si>
    <t>D2kMusic</t>
  </si>
  <si>
    <t>CeoEvaSeguros</t>
  </si>
  <si>
    <t>SirrVantes</t>
  </si>
  <si>
    <t>f1_202</t>
  </si>
  <si>
    <t>uhhdub</t>
  </si>
  <si>
    <t>Waleed_Hedayed</t>
  </si>
  <si>
    <t>yousef_m18</t>
  </si>
  <si>
    <t>cedarlili</t>
  </si>
  <si>
    <t>comebackcasey</t>
  </si>
  <si>
    <t>goTULANEt</t>
  </si>
  <si>
    <t>Asteroid18365</t>
  </si>
  <si>
    <t>Damaged_leyo</t>
  </si>
  <si>
    <t>yasirsulemanpk</t>
  </si>
  <si>
    <t>AbhinavGaur83</t>
  </si>
  <si>
    <t>KevSoSaucey</t>
  </si>
  <si>
    <t>Koutsoukosdim</t>
  </si>
  <si>
    <t>arrch6</t>
  </si>
  <si>
    <t>chuckwjones3</t>
  </si>
  <si>
    <t>Raw_fik</t>
  </si>
  <si>
    <t>Sadfah454</t>
  </si>
  <si>
    <t>SpaceWilS</t>
  </si>
  <si>
    <t>Donald_Fish</t>
  </si>
  <si>
    <t>_tony_lewis</t>
  </si>
  <si>
    <t>PropSniper</t>
  </si>
  <si>
    <t>romero_tyrone</t>
  </si>
  <si>
    <t>heyyDADO</t>
  </si>
  <si>
    <t>AhmedZH93</t>
  </si>
  <si>
    <t>domikronos</t>
  </si>
  <si>
    <t>alfahbabe</t>
  </si>
  <si>
    <t>7iirc</t>
  </si>
  <si>
    <t>ErmiasAlem</t>
  </si>
  <si>
    <t>V7NOM</t>
  </si>
  <si>
    <t>Jonesa54Jones</t>
  </si>
  <si>
    <t>rana143200</t>
  </si>
  <si>
    <t>Demarco_eth</t>
  </si>
  <si>
    <t>unionpowercoop</t>
  </si>
  <si>
    <t>dfa02</t>
  </si>
  <si>
    <t>auslaxnet</t>
  </si>
  <si>
    <t>camleegraham</t>
  </si>
  <si>
    <t>VideoManChris</t>
  </si>
  <si>
    <t>Simply360Me</t>
  </si>
  <si>
    <t>Jay_see_see</t>
  </si>
  <si>
    <t>BK_Morrow</t>
  </si>
  <si>
    <t>nerine_lycoris_</t>
  </si>
  <si>
    <t>jinjiros</t>
  </si>
  <si>
    <t>mondopointers</t>
  </si>
  <si>
    <t>althaidii1</t>
  </si>
  <si>
    <t>saifulrohin</t>
  </si>
  <si>
    <t>RachelAlz</t>
  </si>
  <si>
    <t>kisoten1</t>
  </si>
  <si>
    <t>BeardedPhinatic</t>
  </si>
  <si>
    <t>jaxon_topel14</t>
  </si>
  <si>
    <t>ALXH7W</t>
  </si>
  <si>
    <t>iyasharo</t>
  </si>
  <si>
    <t>p1440w</t>
  </si>
  <si>
    <t>aaronrobey1</t>
  </si>
  <si>
    <t>__Gavi</t>
  </si>
  <si>
    <t>RinconAlbiazul</t>
  </si>
  <si>
    <t>NEO68713801</t>
  </si>
  <si>
    <t>allRiDi</t>
  </si>
  <si>
    <t>NooYawkahMan</t>
  </si>
  <si>
    <t>ThreepioZee</t>
  </si>
  <si>
    <t>FaisalAlTamimi5</t>
  </si>
  <si>
    <t>meg_1776</t>
  </si>
  <si>
    <t>mosapojisan</t>
  </si>
  <si>
    <t>__Im_Alive__</t>
  </si>
  <si>
    <t>5yu_nan1</t>
  </si>
  <si>
    <t>NARRATIVE_tea</t>
  </si>
  <si>
    <t>natashaG8726</t>
  </si>
  <si>
    <t>kinthemusical</t>
  </si>
  <si>
    <t>promptlayer</t>
  </si>
  <si>
    <t>BBoenffI_</t>
  </si>
  <si>
    <t>NYSportsEnjoyer</t>
  </si>
  <si>
    <t>voyageofman</t>
  </si>
  <si>
    <t>freebird202222</t>
  </si>
  <si>
    <t>1OVEBEOMGYU</t>
  </si>
  <si>
    <t>Propunter_</t>
  </si>
  <si>
    <t>ryangruss</t>
  </si>
  <si>
    <t>AdrianLocher</t>
  </si>
  <si>
    <t>VincentChan</t>
  </si>
  <si>
    <t>gomorgan</t>
  </si>
  <si>
    <t>S2NFL</t>
  </si>
  <si>
    <t>zalnumairy</t>
  </si>
  <si>
    <t>NateReis</t>
  </si>
  <si>
    <t>tip_farmer</t>
  </si>
  <si>
    <t>recklessbeck</t>
  </si>
  <si>
    <t>NotRightShootrz</t>
  </si>
  <si>
    <t>TobydNewton</t>
  </si>
  <si>
    <t>KotaBlickyUh</t>
  </si>
  <si>
    <t>vishuITV</t>
  </si>
  <si>
    <t>iamfatboitracks</t>
  </si>
  <si>
    <t>itisimrankhan</t>
  </si>
  <si>
    <t>vivicoronell</t>
  </si>
  <si>
    <t>CyrusTroops</t>
  </si>
  <si>
    <t>kuro_isa</t>
  </si>
  <si>
    <t>Makowska_e</t>
  </si>
  <si>
    <t>jasetaro</t>
  </si>
  <si>
    <t>chriswerme15</t>
  </si>
  <si>
    <t>sdenzi_</t>
  </si>
  <si>
    <t>Accur8Bill</t>
  </si>
  <si>
    <t>maz1b</t>
  </si>
  <si>
    <t>TheJoeCozzoShow</t>
  </si>
  <si>
    <t>mertefesi</t>
  </si>
  <si>
    <t>Hackys_</t>
  </si>
  <si>
    <t>TYHuncho_NY</t>
  </si>
  <si>
    <t>kobatatakayuki</t>
  </si>
  <si>
    <t>joonasalo_</t>
  </si>
  <si>
    <t>fouadmatin</t>
  </si>
  <si>
    <t>contrer_as</t>
  </si>
  <si>
    <t>DrFaisALmutairi</t>
  </si>
  <si>
    <t>lazygrowth</t>
  </si>
  <si>
    <t>azefalissa</t>
  </si>
  <si>
    <t>AAlnazem</t>
  </si>
  <si>
    <t>Marcroy_Smith</t>
  </si>
  <si>
    <t>VirtualBlackCat</t>
  </si>
  <si>
    <t>Akanshajain05</t>
  </si>
  <si>
    <t>mf_Alfryyan</t>
  </si>
  <si>
    <t>nyokinyokina</t>
  </si>
  <si>
    <t>iyaser12_</t>
  </si>
  <si>
    <t>officiallyclayy</t>
  </si>
  <si>
    <t>HunnidKDel</t>
  </si>
  <si>
    <t>srajpurohit2600</t>
  </si>
  <si>
    <t>ahmedalikhan01</t>
  </si>
  <si>
    <t>EzzyVFX</t>
  </si>
  <si>
    <t>BrendenMcCaff</t>
  </si>
  <si>
    <t>Thyukr</t>
  </si>
  <si>
    <t>zeldadaddy</t>
  </si>
  <si>
    <t>AkhilVishnu_VS</t>
  </si>
  <si>
    <t>rora_shendi</t>
  </si>
  <si>
    <t>Carolec333</t>
  </si>
  <si>
    <t>elijahgifford</t>
  </si>
  <si>
    <t>YUI_singer_0917</t>
  </si>
  <si>
    <t>TyroneSh0elacez</t>
  </si>
  <si>
    <t>JackAbramowitz</t>
  </si>
  <si>
    <t>CypherBeams</t>
  </si>
  <si>
    <t>DenisCJN</t>
  </si>
  <si>
    <t>HomeSecConsult</t>
  </si>
  <si>
    <t>scott_borror</t>
  </si>
  <si>
    <t>getuei0130</t>
  </si>
  <si>
    <t>BurbanoPinedaJL</t>
  </si>
  <si>
    <t>DaTon_1206_0131</t>
  </si>
  <si>
    <t>Braaxic</t>
  </si>
  <si>
    <t>Yakkun_3rd_</t>
  </si>
  <si>
    <t>suenaga_keiei</t>
  </si>
  <si>
    <t>GameTomokichi</t>
  </si>
  <si>
    <t>GabSchemoul</t>
  </si>
  <si>
    <t>softanalog</t>
  </si>
  <si>
    <t>TbmgGlitchCrew</t>
  </si>
  <si>
    <t>SinyoRErdm</t>
  </si>
  <si>
    <t>NightGod333</t>
  </si>
  <si>
    <t>sethje0ng</t>
  </si>
  <si>
    <t>DevianceLe</t>
  </si>
  <si>
    <t>6ufyaan</t>
  </si>
  <si>
    <t>thecburger</t>
  </si>
  <si>
    <t>narairoha</t>
  </si>
  <si>
    <t>DailyZaps</t>
  </si>
  <si>
    <t>Dojo4Doge_</t>
  </si>
  <si>
    <t>TryHardGuides</t>
  </si>
  <si>
    <t>1225_dish_1002</t>
  </si>
  <si>
    <t>guenimng</t>
  </si>
  <si>
    <t>sweetpinktv</t>
  </si>
  <si>
    <t>Styl3zfromthebx</t>
  </si>
  <si>
    <t>max_dogami</t>
  </si>
  <si>
    <t>MarcusA94610893</t>
  </si>
  <si>
    <t>0x_Babs</t>
  </si>
  <si>
    <t>hc___4</t>
  </si>
  <si>
    <t>supplysideFL</t>
  </si>
  <si>
    <t>impactinvestar</t>
  </si>
  <si>
    <t>Sinus66</t>
  </si>
  <si>
    <t>cryptocannagen</t>
  </si>
  <si>
    <t>PrettyPoopsy</t>
  </si>
  <si>
    <t>Halley_Score</t>
  </si>
  <si>
    <t>RapidOEROtsueno</t>
  </si>
  <si>
    <t>nurigundogn</t>
  </si>
  <si>
    <t>RhondaGarad</t>
  </si>
  <si>
    <t>deemyii</t>
  </si>
  <si>
    <t>HaidonOscar</t>
  </si>
  <si>
    <t>MissHamilton80</t>
  </si>
  <si>
    <t>GammaSupreme</t>
  </si>
  <si>
    <t>zoukinyarou</t>
  </si>
  <si>
    <t>heyatif</t>
  </si>
  <si>
    <t>Khonziel</t>
  </si>
  <si>
    <t>MsFatherDeity</t>
  </si>
  <si>
    <t>schurgenator</t>
  </si>
  <si>
    <t>rmatsuzaki</t>
  </si>
  <si>
    <t>SandyDuperron</t>
  </si>
  <si>
    <t>ccgamesceo</t>
  </si>
  <si>
    <t>clareau</t>
  </si>
  <si>
    <t>Minichyna01</t>
  </si>
  <si>
    <t>CHAMPIONSBYTES</t>
  </si>
  <si>
    <t>tomoyahirota</t>
  </si>
  <si>
    <t>cheffaisalco</t>
  </si>
  <si>
    <t>NYonegon</t>
  </si>
  <si>
    <t>nebadonmichael</t>
  </si>
  <si>
    <t>tjdagreat901</t>
  </si>
  <si>
    <t>SwaviieMacc</t>
  </si>
  <si>
    <t>gabbygurl220</t>
  </si>
  <si>
    <t>chan_san_jp</t>
  </si>
  <si>
    <t>ilyatabakh</t>
  </si>
  <si>
    <t>BlitzCreedFb</t>
  </si>
  <si>
    <t>bazargar</t>
  </si>
  <si>
    <t>cardonechris18</t>
  </si>
  <si>
    <t>HoutKov</t>
  </si>
  <si>
    <t>FalujaSnipper</t>
  </si>
  <si>
    <t>RossGallagher7</t>
  </si>
  <si>
    <t>TatiDiputado</t>
  </si>
  <si>
    <t>pacomachadom</t>
  </si>
  <si>
    <t>theHankTaylor</t>
  </si>
  <si>
    <t>KentonHornbeck</t>
  </si>
  <si>
    <t>BradMcBad</t>
  </si>
  <si>
    <t>Fahad_223455</t>
  </si>
  <si>
    <t>salemalfify</t>
  </si>
  <si>
    <t>alsabea_</t>
  </si>
  <si>
    <t>thesaam91</t>
  </si>
  <si>
    <t>GhaffAl</t>
  </si>
  <si>
    <t>ChrisGandara_</t>
  </si>
  <si>
    <t>bernierussell8</t>
  </si>
  <si>
    <t>AlanAgius4</t>
  </si>
  <si>
    <t>nfnf4d</t>
  </si>
  <si>
    <t>yusiverse</t>
  </si>
  <si>
    <t>elliscrosby</t>
  </si>
  <si>
    <t>CoachJoeMays</t>
  </si>
  <si>
    <t>Six_ft6</t>
  </si>
  <si>
    <t>benbenmasu</t>
  </si>
  <si>
    <t>pkan90</t>
  </si>
  <si>
    <t>spacepat_o</t>
  </si>
  <si>
    <t>vldass</t>
  </si>
  <si>
    <t>victorpraiztech</t>
  </si>
  <si>
    <t>yuhzutsu___</t>
  </si>
  <si>
    <t>sakana_tommy</t>
  </si>
  <si>
    <t>surajsonijpr</t>
  </si>
  <si>
    <t>arjunssoin</t>
  </si>
  <si>
    <t>coinsprout</t>
  </si>
  <si>
    <t>LolyPopReacts</t>
  </si>
  <si>
    <t>TheFlatballer</t>
  </si>
  <si>
    <t>iambrizzylee</t>
  </si>
  <si>
    <t>kitsunoikoma</t>
  </si>
  <si>
    <t>LeeGreenfield</t>
  </si>
  <si>
    <t>Tousui_Momoti</t>
  </si>
  <si>
    <t>Exclamation154</t>
  </si>
  <si>
    <t>TotalPackageAPH</t>
  </si>
  <si>
    <t>BvMallinckrodt</t>
  </si>
  <si>
    <t>tajimama1013</t>
  </si>
  <si>
    <t>gyunit_</t>
  </si>
  <si>
    <t>GokturkGungor01</t>
  </si>
  <si>
    <t>tipikurde</t>
  </si>
  <si>
    <t>GegenHartz</t>
  </si>
  <si>
    <t>Dilaracagdass</t>
  </si>
  <si>
    <t>TheVoiceNews7</t>
  </si>
  <si>
    <t>OfficialRPIII</t>
  </si>
  <si>
    <t>Abyssgeo</t>
  </si>
  <si>
    <t>kugu_haiku</t>
  </si>
  <si>
    <t>Micasinocom</t>
  </si>
  <si>
    <t>watch_welfare</t>
  </si>
  <si>
    <t>abhi_bish29</t>
  </si>
  <si>
    <t>SarkerTahsinOFC</t>
  </si>
  <si>
    <t>AuAgFunds</t>
  </si>
  <si>
    <t>historicallyco4</t>
  </si>
  <si>
    <t>IridescentVale</t>
  </si>
  <si>
    <t>TrashPainTycoon</t>
  </si>
  <si>
    <t>JohnDuncanWall1</t>
  </si>
  <si>
    <t>CatBonk1</t>
  </si>
  <si>
    <t>LawnDartActual</t>
  </si>
  <si>
    <t>DovahGuild</t>
  </si>
  <si>
    <t>VicentKiboye</t>
  </si>
  <si>
    <t>nctanything</t>
  </si>
  <si>
    <t>s1a_1stp</t>
  </si>
  <si>
    <t>BobBobBob234</t>
  </si>
  <si>
    <t>jacobtracer</t>
  </si>
  <si>
    <t>Ucua_2115</t>
  </si>
  <si>
    <t>LuisFPR47</t>
  </si>
  <si>
    <t>paltman</t>
  </si>
  <si>
    <t>DavidCain</t>
  </si>
  <si>
    <t>Estesera</t>
  </si>
  <si>
    <t>Greg0ry</t>
  </si>
  <si>
    <t>SMG_Rich</t>
  </si>
  <si>
    <t>JunbanZx</t>
  </si>
  <si>
    <t>Kmiec123</t>
  </si>
  <si>
    <t>Stephanedelgado</t>
  </si>
  <si>
    <t>StuartFoxStudio</t>
  </si>
  <si>
    <t>YoavKarny</t>
  </si>
  <si>
    <t>djknives</t>
  </si>
  <si>
    <t>TrevorGormley</t>
  </si>
  <si>
    <t>EntertainerNuke</t>
  </si>
  <si>
    <t>samokichi</t>
  </si>
  <si>
    <t>prophetofluv</t>
  </si>
  <si>
    <t>alexbazanl</t>
  </si>
  <si>
    <t>JJH23</t>
  </si>
  <si>
    <t>crazylulu9999</t>
  </si>
  <si>
    <t>usiasa</t>
  </si>
  <si>
    <t>xbahia</t>
  </si>
  <si>
    <t>Steve_M_Parsons</t>
  </si>
  <si>
    <t>andreslarotta</t>
  </si>
  <si>
    <t>murathakverdi34</t>
  </si>
  <si>
    <t>gakuoyanagii</t>
  </si>
  <si>
    <t>JABarrett85</t>
  </si>
  <si>
    <t>kauderaro</t>
  </si>
  <si>
    <t>yeatates</t>
  </si>
  <si>
    <t>janosikgergo</t>
  </si>
  <si>
    <t>MooNajjar</t>
  </si>
  <si>
    <t>Producer0303</t>
  </si>
  <si>
    <t>KSA_876</t>
  </si>
  <si>
    <t>Jocelynargdl</t>
  </si>
  <si>
    <t>X7600SAUD</t>
  </si>
  <si>
    <t>swinglines</t>
  </si>
  <si>
    <t>chelleevellee73</t>
  </si>
  <si>
    <t>RTooray_</t>
  </si>
  <si>
    <t>MiniMeSmitty18</t>
  </si>
  <si>
    <t>JordanPTrimble</t>
  </si>
  <si>
    <t>yvessaintlaron</t>
  </si>
  <si>
    <t>kurumuz</t>
  </si>
  <si>
    <t>bsmith326</t>
  </si>
  <si>
    <t>SaoriUenoyama</t>
  </si>
  <si>
    <t>jason_w_osborne</t>
  </si>
  <si>
    <t>ClarentMordred</t>
  </si>
  <si>
    <t>IISLorg</t>
  </si>
  <si>
    <t>KabazaWebTV</t>
  </si>
  <si>
    <t>xyzbyar</t>
  </si>
  <si>
    <t>AnneWannie_</t>
  </si>
  <si>
    <t>IFeelUThatsCray</t>
  </si>
  <si>
    <t>viewjr</t>
  </si>
  <si>
    <t>TheAcroTV</t>
  </si>
  <si>
    <t>lex_77777</t>
  </si>
  <si>
    <t>aliumarpk</t>
  </si>
  <si>
    <t>BrianBitlerwins</t>
  </si>
  <si>
    <t>LizzyDurazzo</t>
  </si>
  <si>
    <t>palleooo</t>
  </si>
  <si>
    <t>Alzaadsa</t>
  </si>
  <si>
    <t>dexterkrokstedt</t>
  </si>
  <si>
    <t>Telxlol</t>
  </si>
  <si>
    <t>K_Salomorie</t>
  </si>
  <si>
    <t>nei_nito</t>
  </si>
  <si>
    <t>AdeelaSyed</t>
  </si>
  <si>
    <t>Jacko0BS</t>
  </si>
  <si>
    <t>Saixkorochannel</t>
  </si>
  <si>
    <t>L_am_P_</t>
  </si>
  <si>
    <t>AnderAlves781</t>
  </si>
  <si>
    <t>BountyNft</t>
  </si>
  <si>
    <t>dr_anthony_b</t>
  </si>
  <si>
    <t>creaturesDT</t>
  </si>
  <si>
    <t>ChadWojakIRL</t>
  </si>
  <si>
    <t>miitface</t>
  </si>
  <si>
    <t>TB_Fujii</t>
  </si>
  <si>
    <t>TAKUMI_SNS_HACK</t>
  </si>
  <si>
    <t>hagarai</t>
  </si>
  <si>
    <t>amitredhu777</t>
  </si>
  <si>
    <t>imminator</t>
  </si>
  <si>
    <t>ErecaSuzuki</t>
  </si>
  <si>
    <t>CoinsComeTrue</t>
  </si>
  <si>
    <t>kingivelin</t>
  </si>
  <si>
    <t>UmarCreates</t>
  </si>
  <si>
    <t>TommieTraffic</t>
  </si>
  <si>
    <t>the_jennreed</t>
  </si>
  <si>
    <t>DCathal</t>
  </si>
  <si>
    <t>rxtattoo</t>
  </si>
  <si>
    <t>beatsbybyren</t>
  </si>
  <si>
    <t>inspiredfilmmkr</t>
  </si>
  <si>
    <t>JPitamus</t>
  </si>
  <si>
    <t>louis_salisbury</t>
  </si>
  <si>
    <t>TimMillward</t>
  </si>
  <si>
    <t>Mallickelaw</t>
  </si>
  <si>
    <t>KingCardia</t>
  </si>
  <si>
    <t>ZechLift</t>
  </si>
  <si>
    <t>TheSharpNaif</t>
  </si>
  <si>
    <t>atkirsh</t>
  </si>
  <si>
    <t>_XICK_</t>
  </si>
  <si>
    <t>___Alrumaihi</t>
  </si>
  <si>
    <t>Masakuni1999</t>
  </si>
  <si>
    <t>iamdtv2</t>
  </si>
  <si>
    <t>deeheber</t>
  </si>
  <si>
    <t>xaviojedajr</t>
  </si>
  <si>
    <t>drugursimsir</t>
  </si>
  <si>
    <t>ddelacruz01</t>
  </si>
  <si>
    <t>niyifatogun</t>
  </si>
  <si>
    <t>KoffeeWithKish</t>
  </si>
  <si>
    <t>lucientelford</t>
  </si>
  <si>
    <t>Le_T92</t>
  </si>
  <si>
    <t>blackswampradio</t>
  </si>
  <si>
    <t>PRINCE_YAZ</t>
  </si>
  <si>
    <t>Stoy_Hall</t>
  </si>
  <si>
    <t>BernieJameson</t>
  </si>
  <si>
    <t>HenryWhorwood</t>
  </si>
  <si>
    <t>JeffreyKScott_</t>
  </si>
  <si>
    <t>ERPJon</t>
  </si>
  <si>
    <t>RSHN_6</t>
  </si>
  <si>
    <t>matsudak5</t>
  </si>
  <si>
    <t>hinduhacker</t>
  </si>
  <si>
    <t>haroldrberk</t>
  </si>
  <si>
    <t>danfletcherdev</t>
  </si>
  <si>
    <t>replicatedhq</t>
  </si>
  <si>
    <t>salmanintl94</t>
  </si>
  <si>
    <t>aziz_merza</t>
  </si>
  <si>
    <t>IPSAthletics</t>
  </si>
  <si>
    <t>MacLifeQuahn</t>
  </si>
  <si>
    <t>visitofsiki</t>
  </si>
  <si>
    <t>sp_albassam</t>
  </si>
  <si>
    <t>kcurran77</t>
  </si>
  <si>
    <t>Mustafapyl1</t>
  </si>
  <si>
    <t>immune_soul</t>
  </si>
  <si>
    <t>DREWBITS</t>
  </si>
  <si>
    <t>p0nchy</t>
  </si>
  <si>
    <t>topochannel</t>
  </si>
  <si>
    <t>PresidentFtm</t>
  </si>
  <si>
    <t>i3dat</t>
  </si>
  <si>
    <t>Jamil_INSAGA</t>
  </si>
  <si>
    <t>kita_kowa</t>
  </si>
  <si>
    <t>Kevkarlsen</t>
  </si>
  <si>
    <t>_RealTalkGaming</t>
  </si>
  <si>
    <t>Vega0x</t>
  </si>
  <si>
    <t>Stophetfakenews</t>
  </si>
  <si>
    <t>drtylerdobos</t>
  </si>
  <si>
    <t>RobertD85962257</t>
  </si>
  <si>
    <t>ThomasDe_La_Rue</t>
  </si>
  <si>
    <t>WarHorse_Actual</t>
  </si>
  <si>
    <t>7YkwMYA4ZdHIoab</t>
  </si>
  <si>
    <t>anshulranabjp</t>
  </si>
  <si>
    <t>nornxp</t>
  </si>
  <si>
    <t>deikint</t>
  </si>
  <si>
    <t>HOURATHON</t>
  </si>
  <si>
    <t>landonshaw</t>
  </si>
  <si>
    <t>The_Hero_10</t>
  </si>
  <si>
    <t>raygaurca</t>
  </si>
  <si>
    <t>jackedzilla</t>
  </si>
  <si>
    <t>ARAK_2020</t>
  </si>
  <si>
    <t>ThaerAlhajji</t>
  </si>
  <si>
    <t>Juvelia_jewelry</t>
  </si>
  <si>
    <t>lairelightner1</t>
  </si>
  <si>
    <t>saxplayerkaori</t>
  </si>
  <si>
    <t>MissLalaVT</t>
  </si>
  <si>
    <t>Crypto_Crazey</t>
  </si>
  <si>
    <t>9x9universe</t>
  </si>
  <si>
    <t>SamTysonXXX</t>
  </si>
  <si>
    <t>SK1Trades</t>
  </si>
  <si>
    <t>FuzzFN</t>
  </si>
  <si>
    <t>hamidalibaigs</t>
  </si>
  <si>
    <t>e_e0c</t>
  </si>
  <si>
    <t>ZombieCupcakes1</t>
  </si>
  <si>
    <t>OrtegAwesome</t>
  </si>
  <si>
    <t>Cryp70tr0n</t>
  </si>
  <si>
    <t>XpertCryptoUk</t>
  </si>
  <si>
    <t>offdeblockchain</t>
  </si>
  <si>
    <t>Debs1900s</t>
  </si>
  <si>
    <t>dingolabs_io</t>
  </si>
  <si>
    <t>___zziiaaddd</t>
  </si>
  <si>
    <t>StormyDucks</t>
  </si>
  <si>
    <t>ayeslim_</t>
  </si>
  <si>
    <t>kimmisbucano</t>
  </si>
  <si>
    <t>GinaZippiHicks</t>
  </si>
  <si>
    <t>elliot</t>
  </si>
  <si>
    <t>zeuez</t>
  </si>
  <si>
    <t>carlken</t>
  </si>
  <si>
    <t>tajgir</t>
  </si>
  <si>
    <t>julianokimura</t>
  </si>
  <si>
    <t>OmgItsDallas</t>
  </si>
  <si>
    <t>cerealpreneur_</t>
  </si>
  <si>
    <t>this_is_saul</t>
  </si>
  <si>
    <t>MyraLewyn</t>
  </si>
  <si>
    <t>RyderSelmi</t>
  </si>
  <si>
    <t>AfanYesvi</t>
  </si>
  <si>
    <t>JRCookson</t>
  </si>
  <si>
    <t>mikeyeddie</t>
  </si>
  <si>
    <t>dolcediaroma</t>
  </si>
  <si>
    <t>JonathanFord72</t>
  </si>
  <si>
    <t>roynkosi</t>
  </si>
  <si>
    <t>joaoqalves</t>
  </si>
  <si>
    <t>Da_problem25</t>
  </si>
  <si>
    <t>poonkprotein</t>
  </si>
  <si>
    <t>bzsdzs</t>
  </si>
  <si>
    <t>broach_invest</t>
  </si>
  <si>
    <t>lv201080</t>
  </si>
  <si>
    <t>cleivsoon</t>
  </si>
  <si>
    <t>alhazmi8</t>
  </si>
  <si>
    <t>aschultz_15</t>
  </si>
  <si>
    <t>yutaLOOP</t>
  </si>
  <si>
    <t>thassiocantor</t>
  </si>
  <si>
    <t>JosueSanchezCR</t>
  </si>
  <si>
    <t>ChefNation2K</t>
  </si>
  <si>
    <t>samian99</t>
  </si>
  <si>
    <t>thepeter_styles</t>
  </si>
  <si>
    <t>Malek_ALotaibi</t>
  </si>
  <si>
    <t>AllenBacho</t>
  </si>
  <si>
    <t>AVEOOncology</t>
  </si>
  <si>
    <t>ronaldusseryjr</t>
  </si>
  <si>
    <t>n1ckytee</t>
  </si>
  <si>
    <t>yashrajjhawar7</t>
  </si>
  <si>
    <t>Kiki_le_Singe</t>
  </si>
  <si>
    <t>msametsonmez</t>
  </si>
  <si>
    <t>MarquettDavon</t>
  </si>
  <si>
    <t>mentallyDstrbd</t>
  </si>
  <si>
    <t>Woofcoast</t>
  </si>
  <si>
    <t>ozi_crypto</t>
  </si>
  <si>
    <t>azza2hood</t>
  </si>
  <si>
    <t>BokadeShyam</t>
  </si>
  <si>
    <t>iKenarai</t>
  </si>
  <si>
    <t>7shokuP</t>
  </si>
  <si>
    <t>TheZoeNova</t>
  </si>
  <si>
    <t>PoltFan69</t>
  </si>
  <si>
    <t>FourfoldGames</t>
  </si>
  <si>
    <t>SebBMRCA</t>
  </si>
  <si>
    <t>Pwade1418</t>
  </si>
  <si>
    <t>jkahlel_</t>
  </si>
  <si>
    <t>GradyTeske</t>
  </si>
  <si>
    <t>GeorgeTraglia</t>
  </si>
  <si>
    <t>graficny</t>
  </si>
  <si>
    <t>Nimajalali_</t>
  </si>
  <si>
    <t>aslalarbyemen</t>
  </si>
  <si>
    <t>CoachDjayy</t>
  </si>
  <si>
    <t>TaeKwonzy</t>
  </si>
  <si>
    <t>MunizHilly</t>
  </si>
  <si>
    <t>yamachan_estate</t>
  </si>
  <si>
    <t>mzwzbz</t>
  </si>
  <si>
    <t>libnumafly</t>
  </si>
  <si>
    <t>SMR_VISION</t>
  </si>
  <si>
    <t>Shehnaaz_Love10</t>
  </si>
  <si>
    <t>mhmetkin</t>
  </si>
  <si>
    <t>Notary2Notary</t>
  </si>
  <si>
    <t>for_thinker</t>
  </si>
  <si>
    <t>hoshina_opi</t>
  </si>
  <si>
    <t>truthurtsmedia</t>
  </si>
  <si>
    <t>LP_Schuylkill</t>
  </si>
  <si>
    <t>metiindemiir26</t>
  </si>
  <si>
    <t>iprayed4rainage</t>
  </si>
  <si>
    <t>NFTRobits</t>
  </si>
  <si>
    <t>lsbapparel</t>
  </si>
  <si>
    <t>mar0826</t>
  </si>
  <si>
    <t>GeekPostNet</t>
  </si>
  <si>
    <t>TAKI__ELMONLINE</t>
  </si>
  <si>
    <t>OhJin_Tay</t>
  </si>
  <si>
    <t>solaarlab</t>
  </si>
  <si>
    <t>zerosdotworld</t>
  </si>
  <si>
    <t>UmimiOwO</t>
  </si>
  <si>
    <t>Dgtl_Theory</t>
  </si>
  <si>
    <t>NotNotFloki</t>
  </si>
  <si>
    <t>wataru_ikusaba</t>
  </si>
  <si>
    <t>Bleu_Owl</t>
  </si>
  <si>
    <t>berserk_ai</t>
  </si>
  <si>
    <t>RepWilliams</t>
  </si>
  <si>
    <t>hawlearning</t>
  </si>
  <si>
    <t>rossboardman</t>
  </si>
  <si>
    <t>Tammy_Shaw</t>
  </si>
  <si>
    <t>RickCallender</t>
  </si>
  <si>
    <t>charlotte_joy</t>
  </si>
  <si>
    <t>skyballa_</t>
  </si>
  <si>
    <t>JamieCombs</t>
  </si>
  <si>
    <t>KazieDiamond</t>
  </si>
  <si>
    <t>volven</t>
  </si>
  <si>
    <t>Eric_H_Bean</t>
  </si>
  <si>
    <t>RibalAlAssad</t>
  </si>
  <si>
    <t>brightball</t>
  </si>
  <si>
    <t>SmokingCobra</t>
  </si>
  <si>
    <t>MitkaryS</t>
  </si>
  <si>
    <t>garymccarty</t>
  </si>
  <si>
    <t>HassanXIbrahim</t>
  </si>
  <si>
    <t>lena070707</t>
  </si>
  <si>
    <t>MentalHealthLaw</t>
  </si>
  <si>
    <t>Byoguzhann</t>
  </si>
  <si>
    <t>Nishikisato64</t>
  </si>
  <si>
    <t>Only1neDre</t>
  </si>
  <si>
    <t>brotherbull26</t>
  </si>
  <si>
    <t>codestirring</t>
  </si>
  <si>
    <t>hot_rod_co</t>
  </si>
  <si>
    <t>TTepichin</t>
  </si>
  <si>
    <t>YorgosKlivo</t>
  </si>
  <si>
    <t>krayton12</t>
  </si>
  <si>
    <t>Aayanfemi</t>
  </si>
  <si>
    <t>MoeFoundBliss</t>
  </si>
  <si>
    <t>7NNick</t>
  </si>
  <si>
    <t>mochinomori</t>
  </si>
  <si>
    <t>Shamika_Sanders</t>
  </si>
  <si>
    <t>misharialmalkii</t>
  </si>
  <si>
    <t>Karen_OBW</t>
  </si>
  <si>
    <t>RitaKarakas</t>
  </si>
  <si>
    <t>qoethebrand</t>
  </si>
  <si>
    <t>CarloRajMD</t>
  </si>
  <si>
    <t>ThatRussDavis</t>
  </si>
  <si>
    <t>Twi77zler</t>
  </si>
  <si>
    <t>patriksletmo</t>
  </si>
  <si>
    <t>VeaTa_s_World</t>
  </si>
  <si>
    <t>Yogeesh_VP</t>
  </si>
  <si>
    <t>Ohthatsdame_</t>
  </si>
  <si>
    <t>sacred922</t>
  </si>
  <si>
    <t>runituplogan</t>
  </si>
  <si>
    <t>realjacobkersey</t>
  </si>
  <si>
    <t>youym014</t>
  </si>
  <si>
    <t>flaminarrow_420</t>
  </si>
  <si>
    <t>AlwaznaFalah</t>
  </si>
  <si>
    <t>gurmeet_judge</t>
  </si>
  <si>
    <t>morginmadison</t>
  </si>
  <si>
    <t>RevRalphEWill</t>
  </si>
  <si>
    <t>SyntheticBots</t>
  </si>
  <si>
    <t>CoachLegocan</t>
  </si>
  <si>
    <t>shu_zou3da</t>
  </si>
  <si>
    <t>Iran_Farda1</t>
  </si>
  <si>
    <t>shaman__q8</t>
  </si>
  <si>
    <t>niboshi_2850</t>
  </si>
  <si>
    <t>Chinoman10_</t>
  </si>
  <si>
    <t>MendietaRica</t>
  </si>
  <si>
    <t>wandergreed</t>
  </si>
  <si>
    <t>TsSexxxyRedd</t>
  </si>
  <si>
    <t>GrantMcCarthy8</t>
  </si>
  <si>
    <t>ffkokojp</t>
  </si>
  <si>
    <t>iam_blacklegacy</t>
  </si>
  <si>
    <t>Regentrockband</t>
  </si>
  <si>
    <t>luciaverse_eth</t>
  </si>
  <si>
    <t>m359ah</t>
  </si>
  <si>
    <t>JPOPstreaming</t>
  </si>
  <si>
    <t>TayfunKOfficial</t>
  </si>
  <si>
    <t>gaamgharnews</t>
  </si>
  <si>
    <t>starrydream1031</t>
  </si>
  <si>
    <t>kingh0st_</t>
  </si>
  <si>
    <t>KiwiKoba</t>
  </si>
  <si>
    <t>yousseftw5</t>
  </si>
  <si>
    <t>_BattaGirl</t>
  </si>
  <si>
    <t>Pricernot</t>
  </si>
  <si>
    <t>mvpnewyork</t>
  </si>
  <si>
    <t>outloud_jp</t>
  </si>
  <si>
    <t>Yo_its_SinO</t>
  </si>
  <si>
    <t>Mohd_Rayan_786</t>
  </si>
  <si>
    <t>DexilonExchange</t>
  </si>
  <si>
    <t>AdanJmy</t>
  </si>
  <si>
    <t>CerebralBart</t>
  </si>
  <si>
    <t>JCMETAfdn</t>
  </si>
  <si>
    <t>max_elbo</t>
  </si>
  <si>
    <t>NearEarthManga</t>
  </si>
  <si>
    <t>khaya_hmm</t>
  </si>
  <si>
    <t>imswaciey</t>
  </si>
  <si>
    <t>UcuzpinCom</t>
  </si>
  <si>
    <t>withgo_TAB</t>
  </si>
  <si>
    <t>PLAYWORKS_Inc_</t>
  </si>
  <si>
    <t>RaptorsSlander</t>
  </si>
  <si>
    <t>chipikuu</t>
  </si>
  <si>
    <t>ReisSP2023</t>
  </si>
  <si>
    <t>Kotsume_Nanoda</t>
  </si>
  <si>
    <t>MikE_AKCB</t>
  </si>
  <si>
    <t>propsMCFC</t>
  </si>
  <si>
    <t>1eblis</t>
  </si>
  <si>
    <t>hellojasonstone</t>
  </si>
  <si>
    <t>IAmScottCarlson</t>
  </si>
  <si>
    <t>jackieceriello</t>
  </si>
  <si>
    <t>sdmurray</t>
  </si>
  <si>
    <t>BeingAutistic</t>
  </si>
  <si>
    <t>JuanTheBarb</t>
  </si>
  <si>
    <t>moonfried</t>
  </si>
  <si>
    <t>museumconcierje</t>
  </si>
  <si>
    <t>LynkCable</t>
  </si>
  <si>
    <t>naqtn</t>
  </si>
  <si>
    <t>beeColorful_Cos</t>
  </si>
  <si>
    <t>muleyl</t>
  </si>
  <si>
    <t>Andy_Dravecky</t>
  </si>
  <si>
    <t>Drazarie</t>
  </si>
  <si>
    <t>NonLocalityGuy</t>
  </si>
  <si>
    <t>TakadaKota17</t>
  </si>
  <si>
    <t>abigailaes</t>
  </si>
  <si>
    <t>pedronvramirez</t>
  </si>
  <si>
    <t>fahadsalamri</t>
  </si>
  <si>
    <t>DivergenceOfT</t>
  </si>
  <si>
    <t>LuckySpag</t>
  </si>
  <si>
    <t>ichdaf</t>
  </si>
  <si>
    <t>mariamiret4</t>
  </si>
  <si>
    <t>russramirez85</t>
  </si>
  <si>
    <t>AliNishan_</t>
  </si>
  <si>
    <t>Matt_Horner_QL</t>
  </si>
  <si>
    <t>nukotora28</t>
  </si>
  <si>
    <t>FollettHigherEd</t>
  </si>
  <si>
    <t>marvelicent</t>
  </si>
  <si>
    <t>yha_36</t>
  </si>
  <si>
    <t>heyproject7</t>
  </si>
  <si>
    <t>cantechit</t>
  </si>
  <si>
    <t>timetodjo</t>
  </si>
  <si>
    <t>erifranckN</t>
  </si>
  <si>
    <t>f__7o</t>
  </si>
  <si>
    <t>MagnificoIX</t>
  </si>
  <si>
    <t>blitz_dings</t>
  </si>
  <si>
    <t>OmJomana2022</t>
  </si>
  <si>
    <t>AyeJalen_</t>
  </si>
  <si>
    <t>apb_bulldogs</t>
  </si>
  <si>
    <t>realriapacheco</t>
  </si>
  <si>
    <t>chrispetrovhot1</t>
  </si>
  <si>
    <t>future_vizion</t>
  </si>
  <si>
    <t>ServantNils</t>
  </si>
  <si>
    <t>KnipLs</t>
  </si>
  <si>
    <t>XLR8PerfLab</t>
  </si>
  <si>
    <t>shdadd_mu</t>
  </si>
  <si>
    <t>TommyEganAFC</t>
  </si>
  <si>
    <t>jdsanchezd</t>
  </si>
  <si>
    <t>JosephTrejos29</t>
  </si>
  <si>
    <t>Macjessie003</t>
  </si>
  <si>
    <t>IamRakesh4BJP</t>
  </si>
  <si>
    <t>yoshiki_beef</t>
  </si>
  <si>
    <t>wearesubkit</t>
  </si>
  <si>
    <t>ishiichaen</t>
  </si>
  <si>
    <t>yamato_ichihara</t>
  </si>
  <si>
    <t>kiyu_wosushi</t>
  </si>
  <si>
    <t>kurosaiki1</t>
  </si>
  <si>
    <t>DebVader</t>
  </si>
  <si>
    <t>Miatigah11</t>
  </si>
  <si>
    <t>setsuyakutoushi</t>
  </si>
  <si>
    <t>BaltserArkadiy</t>
  </si>
  <si>
    <t>fitzbird7</t>
  </si>
  <si>
    <t>llilililliille</t>
  </si>
  <si>
    <t>pointmash</t>
  </si>
  <si>
    <t>MishamomTx</t>
  </si>
  <si>
    <t>kaicenatupdates</t>
  </si>
  <si>
    <t>_SpicyTofu_</t>
  </si>
  <si>
    <t>svlsports</t>
  </si>
  <si>
    <t>luluka_bubble</t>
  </si>
  <si>
    <t>Chadjbird</t>
  </si>
  <si>
    <t>_HaniWithGAP</t>
  </si>
  <si>
    <t>kpatton</t>
  </si>
  <si>
    <t>RADrebel43</t>
  </si>
  <si>
    <t>rajivparikh</t>
  </si>
  <si>
    <t>codypt</t>
  </si>
  <si>
    <t>VHS_SOREN</t>
  </si>
  <si>
    <t>thenatetucker</t>
  </si>
  <si>
    <t>moniqueruffin</t>
  </si>
  <si>
    <t>stephennaylor</t>
  </si>
  <si>
    <t>apiwarun</t>
  </si>
  <si>
    <t>NewERAndrew</t>
  </si>
  <si>
    <t>wuchenchen</t>
  </si>
  <si>
    <t>RifatChowdhury</t>
  </si>
  <si>
    <t>ChrisCarosa</t>
  </si>
  <si>
    <t>toneyjetson</t>
  </si>
  <si>
    <t>haradayukinori</t>
  </si>
  <si>
    <t>saifaldenadil</t>
  </si>
  <si>
    <t>ehabmalmasry</t>
  </si>
  <si>
    <t>SAITO_KENTA</t>
  </si>
  <si>
    <t>Meertinal</t>
  </si>
  <si>
    <t>mehmetemincifci</t>
  </si>
  <si>
    <t>AGaryFlagler</t>
  </si>
  <si>
    <t>WillCReynolds</t>
  </si>
  <si>
    <t>Alco_Gel</t>
  </si>
  <si>
    <t>NxtrogenTV</t>
  </si>
  <si>
    <t>moj__rr</t>
  </si>
  <si>
    <t>polish_man23</t>
  </si>
  <si>
    <t>markfradcliffe</t>
  </si>
  <si>
    <t>cachebyte</t>
  </si>
  <si>
    <t>takatakanontan</t>
  </si>
  <si>
    <t>JavmanBen</t>
  </si>
  <si>
    <t>ayumi_tanifusa</t>
  </si>
  <si>
    <t>TalYanko</t>
  </si>
  <si>
    <t>AliAlshehri697</t>
  </si>
  <si>
    <t>flowwbott1</t>
  </si>
  <si>
    <t>SearcherSeismic</t>
  </si>
  <si>
    <t>Joey_Wittmann</t>
  </si>
  <si>
    <t>ParsaRegina</t>
  </si>
  <si>
    <t>morimoriooooooo</t>
  </si>
  <si>
    <t>DAlrmah</t>
  </si>
  <si>
    <t>total_boat</t>
  </si>
  <si>
    <t>Bubi_ISSPRO</t>
  </si>
  <si>
    <t>tk_instaswap</t>
  </si>
  <si>
    <t>22Duwurk</t>
  </si>
  <si>
    <t>kevinwlordbarry</t>
  </si>
  <si>
    <t>Zako_Taichan</t>
  </si>
  <si>
    <t>rethinkfood</t>
  </si>
  <si>
    <t>matsuri_ya</t>
  </si>
  <si>
    <t>Timyoshi_</t>
  </si>
  <si>
    <t>m_Tun4kan</t>
  </si>
  <si>
    <t>GiulliaMarques_</t>
  </si>
  <si>
    <t>KobaltTheProto</t>
  </si>
  <si>
    <t>LA27XI</t>
  </si>
  <si>
    <t>DMTC_SA</t>
  </si>
  <si>
    <t>Rash_Othari</t>
  </si>
  <si>
    <t>Trial_by_Fir3</t>
  </si>
  <si>
    <t>TenwaReptiles</t>
  </si>
  <si>
    <t>The_EV_Report</t>
  </si>
  <si>
    <t>ErikVoss</t>
  </si>
  <si>
    <t>Menka_Sardar</t>
  </si>
  <si>
    <t>Saffroniqu3</t>
  </si>
  <si>
    <t>psychsocwatchuk</t>
  </si>
  <si>
    <t>etherkragg</t>
  </si>
  <si>
    <t>rvinualestgn</t>
  </si>
  <si>
    <t>thiccoq</t>
  </si>
  <si>
    <t>Nifty_workshop</t>
  </si>
  <si>
    <t>yuriko_udon</t>
  </si>
  <si>
    <t>maxhokkaido_21</t>
  </si>
  <si>
    <t>ProximieMatt</t>
  </si>
  <si>
    <t>MykhaiIoMudryk</t>
  </si>
  <si>
    <t>samuupt</t>
  </si>
  <si>
    <t>AKA_ELDuderino</t>
  </si>
  <si>
    <t>RealRobLandes</t>
  </si>
  <si>
    <t>sacha_pilote2a</t>
  </si>
  <si>
    <t>Roiaalon</t>
  </si>
  <si>
    <t>CDPKSA</t>
  </si>
  <si>
    <t>the_good_kong</t>
  </si>
  <si>
    <t>kaponekey</t>
  </si>
  <si>
    <t>cristoph_a_t</t>
  </si>
  <si>
    <t>ioiinvestment</t>
  </si>
  <si>
    <t>Taebfar</t>
  </si>
  <si>
    <t>NakedAkhoond</t>
  </si>
  <si>
    <t>EmiiRozina</t>
  </si>
  <si>
    <t>jimross03941273</t>
  </si>
  <si>
    <t>david_manning</t>
  </si>
  <si>
    <t>TheDailyDigest</t>
  </si>
  <si>
    <t>verumPiscis</t>
  </si>
  <si>
    <t>TheAntJackson</t>
  </si>
  <si>
    <t>Aliquickk</t>
  </si>
  <si>
    <t>DavdWayne</t>
  </si>
  <si>
    <t>seif1427</t>
  </si>
  <si>
    <t>stefanrothe</t>
  </si>
  <si>
    <t>DWiseAC</t>
  </si>
  <si>
    <t>Temitopeolodo</t>
  </si>
  <si>
    <t>kadirgocen</t>
  </si>
  <si>
    <t>eedobarganes</t>
  </si>
  <si>
    <t>starksgo3</t>
  </si>
  <si>
    <t>MicRocamora</t>
  </si>
  <si>
    <t>MhmtMngn</t>
  </si>
  <si>
    <t>TomVWess</t>
  </si>
  <si>
    <t>SalihALTINISIK</t>
  </si>
  <si>
    <t>OC_Celebrity</t>
  </si>
  <si>
    <t>shaafiee</t>
  </si>
  <si>
    <t>Zabi_Don</t>
  </si>
  <si>
    <t>Turki_Salafi</t>
  </si>
  <si>
    <t>gregdsouza</t>
  </si>
  <si>
    <t>shunkitan</t>
  </si>
  <si>
    <t>Raneem3ziz</t>
  </si>
  <si>
    <t>TeamDannyPino</t>
  </si>
  <si>
    <t>Taranvir__</t>
  </si>
  <si>
    <t>TruMovement704</t>
  </si>
  <si>
    <t>krathel</t>
  </si>
  <si>
    <t>ShaheedSy</t>
  </si>
  <si>
    <t>feedthefishes</t>
  </si>
  <si>
    <t>ProjetoPack</t>
  </si>
  <si>
    <t>Ghostly_GG</t>
  </si>
  <si>
    <t>baca_beats</t>
  </si>
  <si>
    <t>phxdrmr</t>
  </si>
  <si>
    <t>danielverrico</t>
  </si>
  <si>
    <t>bre1of</t>
  </si>
  <si>
    <t>viixune_</t>
  </si>
  <si>
    <t>Aumesquet</t>
  </si>
  <si>
    <t>brandivatemktg</t>
  </si>
  <si>
    <t>dylanstw__</t>
  </si>
  <si>
    <t>MR_JASSER1</t>
  </si>
  <si>
    <t>RemirayOfficial</t>
  </si>
  <si>
    <t>abdurahman_sa</t>
  </si>
  <si>
    <t>jewelmaxtann</t>
  </si>
  <si>
    <t>jorgeBluBlu555</t>
  </si>
  <si>
    <t>jbeans98</t>
  </si>
  <si>
    <t>jeffnoelspeaks</t>
  </si>
  <si>
    <t>bollyukmedia</t>
  </si>
  <si>
    <t>ultrawide219</t>
  </si>
  <si>
    <t>T5uku5hi</t>
  </si>
  <si>
    <t>Enirgy_Official</t>
  </si>
  <si>
    <t>KCatticus</t>
  </si>
  <si>
    <t>kana_pdcp</t>
  </si>
  <si>
    <t>pow1_david</t>
  </si>
  <si>
    <t>taishukan_promo</t>
  </si>
  <si>
    <t>maki_yuria</t>
  </si>
  <si>
    <t>alburtomani700</t>
  </si>
  <si>
    <t>rhobusiness</t>
  </si>
  <si>
    <t>rohitnayakbjp</t>
  </si>
  <si>
    <t>ItsRa1na</t>
  </si>
  <si>
    <t>PrstnRL</t>
  </si>
  <si>
    <t>Neurotiicc4</t>
  </si>
  <si>
    <t>ArchaeusDota</t>
  </si>
  <si>
    <t>bouncebackrx</t>
  </si>
  <si>
    <t>AiGirlArt</t>
  </si>
  <si>
    <t>sekiyadn</t>
  </si>
  <si>
    <t>CosmicInfinitum</t>
  </si>
  <si>
    <t>only_for_j_129</t>
  </si>
  <si>
    <t>XkasumikazeX</t>
  </si>
  <si>
    <t>josh_benaron</t>
  </si>
  <si>
    <t>tulipnft</t>
  </si>
  <si>
    <t>ArditSHI20</t>
  </si>
  <si>
    <t>Saturdayscount</t>
  </si>
  <si>
    <t>0xYanco</t>
  </si>
  <si>
    <t>thevoadz</t>
  </si>
  <si>
    <t>lifestyle_swish</t>
  </si>
  <si>
    <t>ArtasaVT</t>
  </si>
  <si>
    <t>BuildMRR</t>
  </si>
  <si>
    <t>Ugcbycam15</t>
  </si>
  <si>
    <t>VictoriaFarrow_</t>
  </si>
  <si>
    <t>TheWitch_eth</t>
  </si>
  <si>
    <t>cfeonsat</t>
  </si>
  <si>
    <t>stefanoscalia</t>
  </si>
  <si>
    <t>garynangel</t>
  </si>
  <si>
    <t>EveofAI</t>
  </si>
  <si>
    <t>toxzique</t>
  </si>
  <si>
    <t>tpavlik</t>
  </si>
  <si>
    <t>britward</t>
  </si>
  <si>
    <t>theehopecoach1</t>
  </si>
  <si>
    <t>eduardomesck</t>
  </si>
  <si>
    <t>calebleeadams</t>
  </si>
  <si>
    <t>LemonKaju</t>
  </si>
  <si>
    <t>ayumu_yumelabo</t>
  </si>
  <si>
    <t>vrycmfy</t>
  </si>
  <si>
    <t>takoyaki1121</t>
  </si>
  <si>
    <t>faysalbadran</t>
  </si>
  <si>
    <t>1oftheillest</t>
  </si>
  <si>
    <t>chrismcgovern20</t>
  </si>
  <si>
    <t>JanaFahads</t>
  </si>
  <si>
    <t>QeblanAlshamari</t>
  </si>
  <si>
    <t>radrobgaming</t>
  </si>
  <si>
    <t>OmarBC2015</t>
  </si>
  <si>
    <t>Gino_Shario_7</t>
  </si>
  <si>
    <t>Poti1986YT</t>
  </si>
  <si>
    <t>erdemakinonline</t>
  </si>
  <si>
    <t>ibinhoshan</t>
  </si>
  <si>
    <t>StBarthAssur</t>
  </si>
  <si>
    <t>andy_g_sellars</t>
  </si>
  <si>
    <t>animeantena</t>
  </si>
  <si>
    <t>fernandocam80</t>
  </si>
  <si>
    <t>MikeWagers</t>
  </si>
  <si>
    <t>BSpil</t>
  </si>
  <si>
    <t>AlexKolicich</t>
  </si>
  <si>
    <t>steezerkle</t>
  </si>
  <si>
    <t>Discerptor</t>
  </si>
  <si>
    <t>bitshikila</t>
  </si>
  <si>
    <t>Kikuyukuyu</t>
  </si>
  <si>
    <t>StephenGyermeh</t>
  </si>
  <si>
    <t>_Zebaniah</t>
  </si>
  <si>
    <t>rjkcali6</t>
  </si>
  <si>
    <t>torner_tv</t>
  </si>
  <si>
    <t>abogadodegenero</t>
  </si>
  <si>
    <t>Bri_twitch</t>
  </si>
  <si>
    <t>jwjackson315</t>
  </si>
  <si>
    <t>FirinnGuBrath</t>
  </si>
  <si>
    <t>Travelling_Tam</t>
  </si>
  <si>
    <t>Yuzu_coc</t>
  </si>
  <si>
    <t>alialqubaisi999</t>
  </si>
  <si>
    <t>CeliaBecks</t>
  </si>
  <si>
    <t>MBurchTax</t>
  </si>
  <si>
    <t>chrome_telecom</t>
  </si>
  <si>
    <t>pdag_india</t>
  </si>
  <si>
    <t>pauliedsays</t>
  </si>
  <si>
    <t>Hoodlato</t>
  </si>
  <si>
    <t>jinblog_jin</t>
  </si>
  <si>
    <t>PogustGoodhead</t>
  </si>
  <si>
    <t>notlisanna</t>
  </si>
  <si>
    <t>McGillProd</t>
  </si>
  <si>
    <t>Jaron14821845</t>
  </si>
  <si>
    <t>LianaThulander</t>
  </si>
  <si>
    <t>AlexCSHAman</t>
  </si>
  <si>
    <t>1bahisforum365</t>
  </si>
  <si>
    <t>DividendTown</t>
  </si>
  <si>
    <t>Miso_GamePlay</t>
  </si>
  <si>
    <t>KOHARU_michi00</t>
  </si>
  <si>
    <t>wagmi_vc</t>
  </si>
  <si>
    <t>THESoonerSurge</t>
  </si>
  <si>
    <t>Margare43793213</t>
  </si>
  <si>
    <t>JovenesMarcelo</t>
  </si>
  <si>
    <t>Irtazahaider72</t>
  </si>
  <si>
    <t>TONICASHWORLD</t>
  </si>
  <si>
    <t>MattiSarfatti</t>
  </si>
  <si>
    <t>DiaperSharks</t>
  </si>
  <si>
    <t>billsmitha</t>
  </si>
  <si>
    <t>GFSalvato</t>
  </si>
  <si>
    <t>vemuruadi</t>
  </si>
  <si>
    <t>tonoboon</t>
  </si>
  <si>
    <t>etsyjamie</t>
  </si>
  <si>
    <t>EddieNuta</t>
  </si>
  <si>
    <t>COLINREESE</t>
  </si>
  <si>
    <t>wildner</t>
  </si>
  <si>
    <t>surajchopra</t>
  </si>
  <si>
    <t>noalnoel</t>
  </si>
  <si>
    <t>zone1hearing</t>
  </si>
  <si>
    <t>manmado</t>
  </si>
  <si>
    <t>sugattor</t>
  </si>
  <si>
    <t>KMDex_hatahata</t>
  </si>
  <si>
    <t>AdvJoshiBlr</t>
  </si>
  <si>
    <t>natefavini</t>
  </si>
  <si>
    <t>_ryab666</t>
  </si>
  <si>
    <t>caffeinum</t>
  </si>
  <si>
    <t>ASideBoxingTalk</t>
  </si>
  <si>
    <t>travislmartin</t>
  </si>
  <si>
    <t>RONIN_AU79</t>
  </si>
  <si>
    <t>jlchavezr</t>
  </si>
  <si>
    <t>stevvii_</t>
  </si>
  <si>
    <t>_vikrantsingh</t>
  </si>
  <si>
    <t>voxelbased</t>
  </si>
  <si>
    <t>irishpinstripe</t>
  </si>
  <si>
    <t>kalebivy_FF</t>
  </si>
  <si>
    <t>SaudAzizT</t>
  </si>
  <si>
    <t>fuuchannext</t>
  </si>
  <si>
    <t>alsedony</t>
  </si>
  <si>
    <t>PolarBro</t>
  </si>
  <si>
    <t>djchrisrivera</t>
  </si>
  <si>
    <t>iamjeffthornton</t>
  </si>
  <si>
    <t>jpcervantes180a</t>
  </si>
  <si>
    <t>MarciMcCall24</t>
  </si>
  <si>
    <t>JohnBallardPhD</t>
  </si>
  <si>
    <t>WIclassic</t>
  </si>
  <si>
    <t>2nishimura6</t>
  </si>
  <si>
    <t>GarethTimmins</t>
  </si>
  <si>
    <t>info_sprinkles</t>
  </si>
  <si>
    <t>kyublaxk</t>
  </si>
  <si>
    <t>t909n</t>
  </si>
  <si>
    <t>moneyBagJaedee</t>
  </si>
  <si>
    <t>GFrangiluna</t>
  </si>
  <si>
    <t>joshkezer</t>
  </si>
  <si>
    <t>shilolon</t>
  </si>
  <si>
    <t>WCyrusGarrett</t>
  </si>
  <si>
    <t>therealketibz</t>
  </si>
  <si>
    <t>ONLYREXX</t>
  </si>
  <si>
    <t>texasangeloil</t>
  </si>
  <si>
    <t>AkiraKik1</t>
  </si>
  <si>
    <t>harutyan252</t>
  </si>
  <si>
    <t>ksbowhunter17</t>
  </si>
  <si>
    <t>ima_coconi</t>
  </si>
  <si>
    <t>raurugrams</t>
  </si>
  <si>
    <t>BitcoinsEarth</t>
  </si>
  <si>
    <t>MicroXeus</t>
  </si>
  <si>
    <t>ImSlightt</t>
  </si>
  <si>
    <t>RadkoJust</t>
  </si>
  <si>
    <t>yuichiro_okada</t>
  </si>
  <si>
    <t>IsaacRicalde1</t>
  </si>
  <si>
    <t>7pastelblackcat</t>
  </si>
  <si>
    <t>AsekemFC</t>
  </si>
  <si>
    <t>HareshKachhad2</t>
  </si>
  <si>
    <t>06Sebba</t>
  </si>
  <si>
    <t>kaminarinoishi</t>
  </si>
  <si>
    <t>SamFPayne</t>
  </si>
  <si>
    <t>OnekeNtui</t>
  </si>
  <si>
    <t>talalalyammahi</t>
  </si>
  <si>
    <t>ImSam_16_</t>
  </si>
  <si>
    <t>FayJernigan</t>
  </si>
  <si>
    <t>Junior63031591</t>
  </si>
  <si>
    <t>Jinho_s_Point</t>
  </si>
  <si>
    <t>BitHardcoreClub</t>
  </si>
  <si>
    <t>emreerkekk33</t>
  </si>
  <si>
    <t>assetlayer</t>
  </si>
  <si>
    <t>bucs_tracker</t>
  </si>
  <si>
    <t>analleline</t>
  </si>
  <si>
    <t>ZENANEMERCULES</t>
  </si>
  <si>
    <t>ivan_the2nd</t>
  </si>
  <si>
    <t>nerd_beach</t>
  </si>
  <si>
    <t>Subsequent_eth</t>
  </si>
  <si>
    <t>violet_2402</t>
  </si>
  <si>
    <t>eosfel</t>
  </si>
  <si>
    <t>SU_WRXS4</t>
  </si>
  <si>
    <t>F280z</t>
  </si>
  <si>
    <t>losangelosphoto</t>
  </si>
  <si>
    <t>ioccoli</t>
  </si>
  <si>
    <t>KangcarNft</t>
  </si>
  <si>
    <t>take4likes_nft</t>
  </si>
  <si>
    <t>levilol_eth</t>
  </si>
  <si>
    <t>nakaenachanko</t>
  </si>
  <si>
    <t>JonMikol2</t>
  </si>
  <si>
    <t>Texas_Boy_1979</t>
  </si>
  <si>
    <t>thevictorbliss</t>
  </si>
  <si>
    <t>Unique_Latina22</t>
  </si>
  <si>
    <t>ApocalypseP2E</t>
  </si>
  <si>
    <t>OnemorestepM</t>
  </si>
  <si>
    <t>HypnoAsp3</t>
  </si>
  <si>
    <t>StormBear</t>
  </si>
  <si>
    <t>brnt</t>
  </si>
  <si>
    <t>lukaszkorecki</t>
  </si>
  <si>
    <t>desmondclark</t>
  </si>
  <si>
    <t>peterchang</t>
  </si>
  <si>
    <t>urnttonlyone</t>
  </si>
  <si>
    <t>cponeill</t>
  </si>
  <si>
    <t>slandersjr</t>
  </si>
  <si>
    <t>afwaller</t>
  </si>
  <si>
    <t>ramazanakay</t>
  </si>
  <si>
    <t>fazalsidhu</t>
  </si>
  <si>
    <t>jianlea</t>
  </si>
  <si>
    <t>Capt_Hawkeye</t>
  </si>
  <si>
    <t>MitchDiSinga</t>
  </si>
  <si>
    <t>DopeItsTerry</t>
  </si>
  <si>
    <t>shreejibawa</t>
  </si>
  <si>
    <t>free_ketchup</t>
  </si>
  <si>
    <t>DonAllen02</t>
  </si>
  <si>
    <t>jaredpresberg</t>
  </si>
  <si>
    <t>comrade_eg</t>
  </si>
  <si>
    <t>Botitsky</t>
  </si>
  <si>
    <t>JasonRickey</t>
  </si>
  <si>
    <t>SantoriniFP</t>
  </si>
  <si>
    <t>Bogdan_Voron</t>
  </si>
  <si>
    <t>changingallthe</t>
  </si>
  <si>
    <t>Blxck_Mxss6</t>
  </si>
  <si>
    <t>EdsPrevention</t>
  </si>
  <si>
    <t>Citgo2xs</t>
  </si>
  <si>
    <t>droob800</t>
  </si>
  <si>
    <t>Flavio_Ognissan</t>
  </si>
  <si>
    <t>DigialiTay</t>
  </si>
  <si>
    <t>_3236562194813</t>
  </si>
  <si>
    <t>nawaaf_a</t>
  </si>
  <si>
    <t>Im_DreDay</t>
  </si>
  <si>
    <t>crackerjack1915</t>
  </si>
  <si>
    <t>trueBillMasse</t>
  </si>
  <si>
    <t>malcolmadamz</t>
  </si>
  <si>
    <t>m_y_d3</t>
  </si>
  <si>
    <t>Ahmedyahyae</t>
  </si>
  <si>
    <t>tareke_pohe</t>
  </si>
  <si>
    <t>nikeboystone</t>
  </si>
  <si>
    <t>k_rodin</t>
  </si>
  <si>
    <t>jedidore</t>
  </si>
  <si>
    <t>_The_Coast</t>
  </si>
  <si>
    <t>albadar30</t>
  </si>
  <si>
    <t>kenblair2013</t>
  </si>
  <si>
    <t>gretchen_burgos</t>
  </si>
  <si>
    <t>AlwaysJPraveen</t>
  </si>
  <si>
    <t>The_NoobNetwork</t>
  </si>
  <si>
    <t>jyujyutei_akeno</t>
  </si>
  <si>
    <t>jesscario_flips</t>
  </si>
  <si>
    <t>drprestongs</t>
  </si>
  <si>
    <t>Tahavesmshaikh</t>
  </si>
  <si>
    <t>ONewshindi</t>
  </si>
  <si>
    <t>TinoBambino3</t>
  </si>
  <si>
    <t>feminisam</t>
  </si>
  <si>
    <t>mushtaq_pti</t>
  </si>
  <si>
    <t>RiyadhCablesSA</t>
  </si>
  <si>
    <t>RadianceCC</t>
  </si>
  <si>
    <t>Lzcy_</t>
  </si>
  <si>
    <t>Sharmaji1112</t>
  </si>
  <si>
    <t>johannes_hage</t>
  </si>
  <si>
    <t>Danielrenn7</t>
  </si>
  <si>
    <t>NikitBhandari</t>
  </si>
  <si>
    <t>adil_speaks_</t>
  </si>
  <si>
    <t>_supimsam</t>
  </si>
  <si>
    <t>kamkenobi</t>
  </si>
  <si>
    <t>haveerufini</t>
  </si>
  <si>
    <t>VirginiaMN97</t>
  </si>
  <si>
    <t>MandreaAnthony</t>
  </si>
  <si>
    <t>04K4fondZHI0ydu</t>
  </si>
  <si>
    <t>Varesoofficial</t>
  </si>
  <si>
    <t>tasropat66</t>
  </si>
  <si>
    <t>biocare_ug</t>
  </si>
  <si>
    <t>alaamesbaah</t>
  </si>
  <si>
    <t>sungur027</t>
  </si>
  <si>
    <t>CocElectro</t>
  </si>
  <si>
    <t>JohnnyMaddenTv</t>
  </si>
  <si>
    <t>RyzenLeaks</t>
  </si>
  <si>
    <t>guilleelbavaro</t>
  </si>
  <si>
    <t>Jen80704357</t>
  </si>
  <si>
    <t>DARTHWARGOD</t>
  </si>
  <si>
    <t>aMePrGQX3dSE6TX</t>
  </si>
  <si>
    <t>PureRosemaryGWA</t>
  </si>
  <si>
    <t>TheoriesStock</t>
  </si>
  <si>
    <t>7PgfNySOB6XlG2k</t>
  </si>
  <si>
    <t>BoberAcademy</t>
  </si>
  <si>
    <t>jgonkas</t>
  </si>
  <si>
    <t>PowertoPatnts</t>
  </si>
  <si>
    <t>Islandwinestore</t>
  </si>
  <si>
    <t>basedinlisbon</t>
  </si>
  <si>
    <t>Mr_Olivess</t>
  </si>
  <si>
    <t>DiffFGC</t>
  </si>
  <si>
    <t>jacobolenick</t>
  </si>
  <si>
    <t>Ibuking_Ryu</t>
  </si>
  <si>
    <t>MaciJones69</t>
  </si>
  <si>
    <t>NAN4LIVE</t>
  </si>
  <si>
    <t>TheAngelofTruth</t>
  </si>
  <si>
    <t>chrispmonkey</t>
  </si>
  <si>
    <t>mebenson</t>
  </si>
  <si>
    <t>aerobatic</t>
  </si>
  <si>
    <t>Brandon_Brown</t>
  </si>
  <si>
    <t>mikebuttrum</t>
  </si>
  <si>
    <t>MohdFikree</t>
  </si>
  <si>
    <t>aussieintel</t>
  </si>
  <si>
    <t>Angeladoneit</t>
  </si>
  <si>
    <t>douglaslabier</t>
  </si>
  <si>
    <t>JLCarpenterLaw</t>
  </si>
  <si>
    <t>Kymmieshay</t>
  </si>
  <si>
    <t>ramradow</t>
  </si>
  <si>
    <t>IWItrading</t>
  </si>
  <si>
    <t>0xNobleKnight</t>
  </si>
  <si>
    <t>ArhamMuhammad</t>
  </si>
  <si>
    <t>chris2pherlynn</t>
  </si>
  <si>
    <t>kittenpyramid</t>
  </si>
  <si>
    <t>CllrPhilKing</t>
  </si>
  <si>
    <t>meetdion</t>
  </si>
  <si>
    <t>youngrockaway</t>
  </si>
  <si>
    <t>TheBhavikPatel_</t>
  </si>
  <si>
    <t>jtcattelan</t>
  </si>
  <si>
    <t>HOFbarrybonds25</t>
  </si>
  <si>
    <t>Griz_XI</t>
  </si>
  <si>
    <t>ArbPoems</t>
  </si>
  <si>
    <t>wwiaf</t>
  </si>
  <si>
    <t>KateKcollins1</t>
  </si>
  <si>
    <t>Biaco49</t>
  </si>
  <si>
    <t>MauroHerreraa</t>
  </si>
  <si>
    <t>MarveeWoods</t>
  </si>
  <si>
    <t>TayShinobi</t>
  </si>
  <si>
    <t>franjoninic</t>
  </si>
  <si>
    <t>daisy_et_loki</t>
  </si>
  <si>
    <t>CWetzWashTms</t>
  </si>
  <si>
    <t>hmood1ove7ll</t>
  </si>
  <si>
    <t>_enkapazarlama</t>
  </si>
  <si>
    <t>AknGrkan1</t>
  </si>
  <si>
    <t>sova_original</t>
  </si>
  <si>
    <t>LeoMysticMagic</t>
  </si>
  <si>
    <t>huntnavar</t>
  </si>
  <si>
    <t>Kirari_Sparkles</t>
  </si>
  <si>
    <t>JacLusitano</t>
  </si>
  <si>
    <t>deablosantos</t>
  </si>
  <si>
    <t>SuperKelli24</t>
  </si>
  <si>
    <t>HHittz</t>
  </si>
  <si>
    <t>speedycomicsme</t>
  </si>
  <si>
    <t>torkeomr1</t>
  </si>
  <si>
    <t>SaxoAustralia</t>
  </si>
  <si>
    <t>chazzsheen3</t>
  </si>
  <si>
    <t>KeikeiKuririns</t>
  </si>
  <si>
    <t>KuestenKumpel</t>
  </si>
  <si>
    <t>PANTHERSNAT1ON_</t>
  </si>
  <si>
    <t>Dr_khalidbehair</t>
  </si>
  <si>
    <t>VoxProvidence</t>
  </si>
  <si>
    <t>i0__e</t>
  </si>
  <si>
    <t>onthegreentv</t>
  </si>
  <si>
    <t>HatthewMarris</t>
  </si>
  <si>
    <t>realdanabentz</t>
  </si>
  <si>
    <t>GrupoAlconia</t>
  </si>
  <si>
    <t>newwavepopai</t>
  </si>
  <si>
    <t>SultanAn1</t>
  </si>
  <si>
    <t>floodcoalition</t>
  </si>
  <si>
    <t>JimAbbas</t>
  </si>
  <si>
    <t>00TM0410</t>
  </si>
  <si>
    <t>senacccho</t>
  </si>
  <si>
    <t>iamkarolis</t>
  </si>
  <si>
    <t>MelodySgh</t>
  </si>
  <si>
    <t>CrystalClearGa2</t>
  </si>
  <si>
    <t>CoachRobinsonWI</t>
  </si>
  <si>
    <t>agonywtw</t>
  </si>
  <si>
    <t>TOEscortPhoto</t>
  </si>
  <si>
    <t>Coach_Jarvis91</t>
  </si>
  <si>
    <t>intel2day</t>
  </si>
  <si>
    <t>NutshellTheFan</t>
  </si>
  <si>
    <t>CineraVerinia</t>
  </si>
  <si>
    <t>techiebutterfly</t>
  </si>
  <si>
    <t>Shogo84630468</t>
  </si>
  <si>
    <t>bocha1911</t>
  </si>
  <si>
    <t>justcc__</t>
  </si>
  <si>
    <t>Tgirl2191</t>
  </si>
  <si>
    <t>Ziyan_Su420</t>
  </si>
  <si>
    <t>0xsmcn</t>
  </si>
  <si>
    <t>vacation_coin</t>
  </si>
  <si>
    <t>RWomenFlagU</t>
  </si>
  <si>
    <t>Funee_Munee</t>
  </si>
  <si>
    <t>thetishbite01</t>
  </si>
  <si>
    <t>huegraphics_</t>
  </si>
  <si>
    <t>kvguch1</t>
  </si>
  <si>
    <t>nicolewillsuk</t>
  </si>
  <si>
    <t>eyetowardheaven</t>
  </si>
  <si>
    <t>RektDialekt</t>
  </si>
  <si>
    <t>MirageMetaverse</t>
  </si>
  <si>
    <t>alyssamckayfr</t>
  </si>
  <si>
    <t>StephenAlter4</t>
  </si>
  <si>
    <t>TrustHustles</t>
  </si>
  <si>
    <t>wizart888</t>
  </si>
  <si>
    <t>brilliantetoro</t>
  </si>
  <si>
    <t>juliawww</t>
  </si>
  <si>
    <t>RohitAtKubera</t>
  </si>
  <si>
    <t>empirenine</t>
  </si>
  <si>
    <t>emiekayama</t>
  </si>
  <si>
    <t>dumitru</t>
  </si>
  <si>
    <t>gardnersmitha</t>
  </si>
  <si>
    <t>RadMatt_eth</t>
  </si>
  <si>
    <t>GemmaLarbey</t>
  </si>
  <si>
    <t>ChuckSmithforUS</t>
  </si>
  <si>
    <t>K_Slaughter24</t>
  </si>
  <si>
    <t>JoeHerreraLV</t>
  </si>
  <si>
    <t>timparlatore</t>
  </si>
  <si>
    <t>FirstSourceHR</t>
  </si>
  <si>
    <t>egu44</t>
  </si>
  <si>
    <t>w_t_field</t>
  </si>
  <si>
    <t>CarlosVargasVIP</t>
  </si>
  <si>
    <t>AnthonyZilio</t>
  </si>
  <si>
    <t>germanbarbe</t>
  </si>
  <si>
    <t>EricRyanPascual</t>
  </si>
  <si>
    <t>NorCalCarpU</t>
  </si>
  <si>
    <t>rinreziosuta</t>
  </si>
  <si>
    <t>BINDOSSARI</t>
  </si>
  <si>
    <t>bodegabrazy</t>
  </si>
  <si>
    <t>MarcusDraney4</t>
  </si>
  <si>
    <t>AbdlrhmanHamad</t>
  </si>
  <si>
    <t>raytaylor1970</t>
  </si>
  <si>
    <t>samsmcgrath</t>
  </si>
  <si>
    <t>TikiRobinson3</t>
  </si>
  <si>
    <t>helahkhalf</t>
  </si>
  <si>
    <t>callahan_deej97</t>
  </si>
  <si>
    <t>ejburnside</t>
  </si>
  <si>
    <t>pookiealzado</t>
  </si>
  <si>
    <t>AmjadQaimKhani</t>
  </si>
  <si>
    <t>m95alp</t>
  </si>
  <si>
    <t>WAQA_6</t>
  </si>
  <si>
    <t>LIA_dizon</t>
  </si>
  <si>
    <t>Nick__Gass</t>
  </si>
  <si>
    <t>Carame1Macchia</t>
  </si>
  <si>
    <t>LisaProjectNYC</t>
  </si>
  <si>
    <t>BobgonzaleBob</t>
  </si>
  <si>
    <t>only4ivyk</t>
  </si>
  <si>
    <t>lior_simon_il</t>
  </si>
  <si>
    <t>amrshas</t>
  </si>
  <si>
    <t>YorkTonga</t>
  </si>
  <si>
    <t>Rx_Presley</t>
  </si>
  <si>
    <t>inspiralba</t>
  </si>
  <si>
    <t>vbyrd14</t>
  </si>
  <si>
    <t>Splash_Booking</t>
  </si>
  <si>
    <t>Traepenny</t>
  </si>
  <si>
    <t>midgeman</t>
  </si>
  <si>
    <t>ProgressiveMom3</t>
  </si>
  <si>
    <t>xikmatiyar</t>
  </si>
  <si>
    <t>kzhn110</t>
  </si>
  <si>
    <t>KoszalinskiPhD</t>
  </si>
  <si>
    <t>boyrichgram</t>
  </si>
  <si>
    <t>Aberriel2</t>
  </si>
  <si>
    <t>guaIagabe</t>
  </si>
  <si>
    <t>HouseofGog</t>
  </si>
  <si>
    <t>yuuki_722_</t>
  </si>
  <si>
    <t>lusmithphoto</t>
  </si>
  <si>
    <t>otoyan_ouchi</t>
  </si>
  <si>
    <t>itsmadeofcheese</t>
  </si>
  <si>
    <t>PpzsDv</t>
  </si>
  <si>
    <t>PayDDray</t>
  </si>
  <si>
    <t>JessicaHnsn</t>
  </si>
  <si>
    <t>HKudroli1</t>
  </si>
  <si>
    <t>nmingol01</t>
  </si>
  <si>
    <t>links_yui50</t>
  </si>
  <si>
    <t>PrettyBoyAMM</t>
  </si>
  <si>
    <t>TyranitarSasaki</t>
  </si>
  <si>
    <t>ShacharBenAri</t>
  </si>
  <si>
    <t>DeBruiser</t>
  </si>
  <si>
    <t>THEGOODJAZZSTO1</t>
  </si>
  <si>
    <t>bbyneonn</t>
  </si>
  <si>
    <t>AvrinMani</t>
  </si>
  <si>
    <t>andromedaitc</t>
  </si>
  <si>
    <t>circlefound_uk</t>
  </si>
  <si>
    <t>samajwadishow</t>
  </si>
  <si>
    <t>9ooyiheon</t>
  </si>
  <si>
    <t>lalodotapp</t>
  </si>
  <si>
    <t>Humpidumpi2</t>
  </si>
  <si>
    <t>VMissingno</t>
  </si>
  <si>
    <t>EllisItems</t>
  </si>
  <si>
    <t>kimchoi_jjiggae</t>
  </si>
  <si>
    <t>lalaparade</t>
  </si>
  <si>
    <t>PedroRamosHerr1</t>
  </si>
  <si>
    <t>haayedilbechara</t>
  </si>
  <si>
    <t>WayneMathison</t>
  </si>
  <si>
    <t>RacerRukako</t>
  </si>
  <si>
    <t>toshi_hatyurui_</t>
  </si>
  <si>
    <t>ShibaCEO_</t>
  </si>
  <si>
    <t>Yohayu__</t>
  </si>
  <si>
    <t>hagihide</t>
  </si>
  <si>
    <t>espudo</t>
  </si>
  <si>
    <t>wildsonics</t>
  </si>
  <si>
    <t>SteveWortley</t>
  </si>
  <si>
    <t>HCMusic</t>
  </si>
  <si>
    <t>the_lete</t>
  </si>
  <si>
    <t>dmytro_voloshyn</t>
  </si>
  <si>
    <t>betofotogbcn</t>
  </si>
  <si>
    <t>Dj_JTown</t>
  </si>
  <si>
    <t>ztmiru</t>
  </si>
  <si>
    <t>martinfuerholz</t>
  </si>
  <si>
    <t>togashi_tv</t>
  </si>
  <si>
    <t>1statomicblonde</t>
  </si>
  <si>
    <t>ver_nft</t>
  </si>
  <si>
    <t>siu_issiki</t>
  </si>
  <si>
    <t>JordanCamp86</t>
  </si>
  <si>
    <t>CarlosDzul7</t>
  </si>
  <si>
    <t>foritssake</t>
  </si>
  <si>
    <t>H4ckManac</t>
  </si>
  <si>
    <t>OriginalLKS</t>
  </si>
  <si>
    <t>awright1977</t>
  </si>
  <si>
    <t>luke_amott</t>
  </si>
  <si>
    <t>LukeTambiti</t>
  </si>
  <si>
    <t>mce_exe</t>
  </si>
  <si>
    <t>fcthetruth</t>
  </si>
  <si>
    <t>furknnuzun</t>
  </si>
  <si>
    <t>BKTPOD</t>
  </si>
  <si>
    <t>SADAAALHAQ</t>
  </si>
  <si>
    <t>birdofurdo</t>
  </si>
  <si>
    <t>sss989sss</t>
  </si>
  <si>
    <t>MohIbzNFT</t>
  </si>
  <si>
    <t>AttractFaction</t>
  </si>
  <si>
    <t>estefiherrera_</t>
  </si>
  <si>
    <t>gavbon86</t>
  </si>
  <si>
    <t>CharlesAdvice</t>
  </si>
  <si>
    <t>dadj8</t>
  </si>
  <si>
    <t>dannykobe8</t>
  </si>
  <si>
    <t>totoche252</t>
  </si>
  <si>
    <t>DubSteezy_</t>
  </si>
  <si>
    <t>MajestrixRed</t>
  </si>
  <si>
    <t>TravisClark25</t>
  </si>
  <si>
    <t>PValleyFootball</t>
  </si>
  <si>
    <t>nstoney34</t>
  </si>
  <si>
    <t>TiernanElijah</t>
  </si>
  <si>
    <t>nazrin0170</t>
  </si>
  <si>
    <t>tendaimshaba</t>
  </si>
  <si>
    <t>guidogonzalezok</t>
  </si>
  <si>
    <t>tonirigotv</t>
  </si>
  <si>
    <t>brooke_barrows</t>
  </si>
  <si>
    <t>ButlerVPSA</t>
  </si>
  <si>
    <t>gmpetrus</t>
  </si>
  <si>
    <t>yellowsclub</t>
  </si>
  <si>
    <t>APEXXVT</t>
  </si>
  <si>
    <t>Escarway</t>
  </si>
  <si>
    <t>ALL_WEDO_ISWORK</t>
  </si>
  <si>
    <t>TheLiveHim</t>
  </si>
  <si>
    <t>Pr1ncehaleem4KT</t>
  </si>
  <si>
    <t>TeslaClub3</t>
  </si>
  <si>
    <t>markiicreative</t>
  </si>
  <si>
    <t>GeidamSnr</t>
  </si>
  <si>
    <t>_Yamatasox_</t>
  </si>
  <si>
    <t>HenriettaGreat</t>
  </si>
  <si>
    <t>3XOverse</t>
  </si>
  <si>
    <t>bitcoin1zation</t>
  </si>
  <si>
    <t>flamingofuk</t>
  </si>
  <si>
    <t>xxdinaryheroes</t>
  </si>
  <si>
    <t>wickedbirdeth</t>
  </si>
  <si>
    <t>HeraMakkah</t>
  </si>
  <si>
    <t>GamesWorldTT</t>
  </si>
  <si>
    <t>to_victims</t>
  </si>
  <si>
    <t>ConjectureAI</t>
  </si>
  <si>
    <t>XMRpriest</t>
  </si>
  <si>
    <t>waynehager</t>
  </si>
  <si>
    <t>0kwatt</t>
  </si>
  <si>
    <t>zachaysan</t>
  </si>
  <si>
    <t>christophervoss</t>
  </si>
  <si>
    <t>bohshi</t>
  </si>
  <si>
    <t>RonaldoCapetti</t>
  </si>
  <si>
    <t>RounderLife</t>
  </si>
  <si>
    <t>illinifellow</t>
  </si>
  <si>
    <t>luigidefalco</t>
  </si>
  <si>
    <t>nletcher</t>
  </si>
  <si>
    <t>warrenjacob</t>
  </si>
  <si>
    <t>Doxvaa</t>
  </si>
  <si>
    <t>ideamans</t>
  </si>
  <si>
    <t>iPraveenSwami</t>
  </si>
  <si>
    <t>ryoshihira</t>
  </si>
  <si>
    <t>Albertos95</t>
  </si>
  <si>
    <t>Alay3luwa</t>
  </si>
  <si>
    <t>omox__</t>
  </si>
  <si>
    <t>mascotinsider</t>
  </si>
  <si>
    <t>SimgeUnal</t>
  </si>
  <si>
    <t>HakanEroglu_</t>
  </si>
  <si>
    <t>SimoneStazi</t>
  </si>
  <si>
    <t>franciscoabadg</t>
  </si>
  <si>
    <t>atasuny</t>
  </si>
  <si>
    <t>JetNationAppy</t>
  </si>
  <si>
    <t>KokJan</t>
  </si>
  <si>
    <t>Bibbimoore</t>
  </si>
  <si>
    <t>CareersRebel</t>
  </si>
  <si>
    <t>AfelipeSanchez</t>
  </si>
  <si>
    <t>pmillegan</t>
  </si>
  <si>
    <t>tbomole</t>
  </si>
  <si>
    <t>nojzad</t>
  </si>
  <si>
    <t>jvtentertains</t>
  </si>
  <si>
    <t>EducationUSAKor</t>
  </si>
  <si>
    <t>Binanzzan</t>
  </si>
  <si>
    <t>ChristineeeTran</t>
  </si>
  <si>
    <t>aihsanTetikli</t>
  </si>
  <si>
    <t>_imsuper</t>
  </si>
  <si>
    <t>FaslisLaw</t>
  </si>
  <si>
    <t>sadinahm</t>
  </si>
  <si>
    <t>ThreeForm</t>
  </si>
  <si>
    <t>alcox23</t>
  </si>
  <si>
    <t>proyectosbim</t>
  </si>
  <si>
    <t>BarkleyTruax</t>
  </si>
  <si>
    <t>kaleefa_45</t>
  </si>
  <si>
    <t>real_FunnyMan</t>
  </si>
  <si>
    <t>zayminorr</t>
  </si>
  <si>
    <t>NyumahStewart</t>
  </si>
  <si>
    <t>Djnnekatheplug</t>
  </si>
  <si>
    <t>aheriann</t>
  </si>
  <si>
    <t>Hydrochloric05</t>
  </si>
  <si>
    <t>SevnGWK</t>
  </si>
  <si>
    <t>sanity823</t>
  </si>
  <si>
    <t>Sadeqium</t>
  </si>
  <si>
    <t>CrytenFit</t>
  </si>
  <si>
    <t>RakoenMaertens</t>
  </si>
  <si>
    <t>kaaachaaan</t>
  </si>
  <si>
    <t>lucasnfrancis</t>
  </si>
  <si>
    <t>Edmart2531</t>
  </si>
  <si>
    <t>Mactree662</t>
  </si>
  <si>
    <t>knemo0123</t>
  </si>
  <si>
    <t>GJ_koushiki</t>
  </si>
  <si>
    <t>yellownavypen</t>
  </si>
  <si>
    <t>joker_yaghi67</t>
  </si>
  <si>
    <t>fahz999</t>
  </si>
  <si>
    <t>eriii_74</t>
  </si>
  <si>
    <t>EliozServices</t>
  </si>
  <si>
    <t>westcbfootball</t>
  </si>
  <si>
    <t>CarterDaly2003</t>
  </si>
  <si>
    <t>Ryan___Jacobs</t>
  </si>
  <si>
    <t>jp3_baseball</t>
  </si>
  <si>
    <t>kardiokoeln</t>
  </si>
  <si>
    <t>CynthiaLingerie</t>
  </si>
  <si>
    <t>amigo_koike</t>
  </si>
  <si>
    <t>8bg94uayBqvYfDN</t>
  </si>
  <si>
    <t>Menachem_cohen1</t>
  </si>
  <si>
    <t>_iamtyreonn</t>
  </si>
  <si>
    <t>kei_marriott</t>
  </si>
  <si>
    <t>lllh205</t>
  </si>
  <si>
    <t>KRNSH_sa</t>
  </si>
  <si>
    <t>robotinthebrain</t>
  </si>
  <si>
    <t>Sma11world1</t>
  </si>
  <si>
    <t>tomazitv</t>
  </si>
  <si>
    <t>The1stMatata</t>
  </si>
  <si>
    <t>E2oVddNTt2gGGkt</t>
  </si>
  <si>
    <t>MrDynamite_222</t>
  </si>
  <si>
    <t>eminatr1x</t>
  </si>
  <si>
    <t>2playb0i</t>
  </si>
  <si>
    <t>RayeMacLennan</t>
  </si>
  <si>
    <t>happycomecom_88</t>
  </si>
  <si>
    <t>jae_tacen</t>
  </si>
  <si>
    <t>ogdelboy</t>
  </si>
  <si>
    <t>MasonMMedia</t>
  </si>
  <si>
    <t>BQuest8</t>
  </si>
  <si>
    <t>Lack7of7Sleep4</t>
  </si>
  <si>
    <t>AgustinHCamposC</t>
  </si>
  <si>
    <t>TRevdekorasyonu</t>
  </si>
  <si>
    <t>BitvexaPoW</t>
  </si>
  <si>
    <t>AstropicksB</t>
  </si>
  <si>
    <t>IanAllinson11</t>
  </si>
  <si>
    <t>cr5_pino</t>
  </si>
  <si>
    <t>nickwhittome</t>
  </si>
  <si>
    <t>jenmartin</t>
  </si>
  <si>
    <t>johnrodriguez</t>
  </si>
  <si>
    <t>markstagi</t>
  </si>
  <si>
    <t>lukebussey</t>
  </si>
  <si>
    <t>nathrath</t>
  </si>
  <si>
    <t>foaleY_</t>
  </si>
  <si>
    <t>DacioNitrini</t>
  </si>
  <si>
    <t>dk1fu</t>
  </si>
  <si>
    <t>nckhrsch</t>
  </si>
  <si>
    <t>Kenta_Motegi</t>
  </si>
  <si>
    <t>neverafd</t>
  </si>
  <si>
    <t>IsaiArenas</t>
  </si>
  <si>
    <t>tweetsbyahmd</t>
  </si>
  <si>
    <t>asparagos</t>
  </si>
  <si>
    <t>MR_papichulow</t>
  </si>
  <si>
    <t>aperezpaya</t>
  </si>
  <si>
    <t>nafiumohammad</t>
  </si>
  <si>
    <t>m4rio_eth</t>
  </si>
  <si>
    <t>MSHomeInspector</t>
  </si>
  <si>
    <t>agnathan</t>
  </si>
  <si>
    <t>simonpheadley</t>
  </si>
  <si>
    <t>Lovell_Butt</t>
  </si>
  <si>
    <t>hannagriffiths</t>
  </si>
  <si>
    <t>tukamako</t>
  </si>
  <si>
    <t>TDPNextGen</t>
  </si>
  <si>
    <t>nickandre</t>
  </si>
  <si>
    <t>20069_go</t>
  </si>
  <si>
    <t>IbrahimAZayat</t>
  </si>
  <si>
    <t>braddrss</t>
  </si>
  <si>
    <t>kh505725</t>
  </si>
  <si>
    <t>DebPodowski</t>
  </si>
  <si>
    <t>15_hakeem</t>
  </si>
  <si>
    <t>jlindley9</t>
  </si>
  <si>
    <t>3amkind</t>
  </si>
  <si>
    <t>HPC_Now</t>
  </si>
  <si>
    <t>richardzliang</t>
  </si>
  <si>
    <t>TheGameBug</t>
  </si>
  <si>
    <t>NFT_Addictz</t>
  </si>
  <si>
    <t>boyblk_</t>
  </si>
  <si>
    <t>BastardGrimm</t>
  </si>
  <si>
    <t>iStarVixen</t>
  </si>
  <si>
    <t>soruto022</t>
  </si>
  <si>
    <t>laharvell</t>
  </si>
  <si>
    <t>takumi01134466</t>
  </si>
  <si>
    <t>_Reijn</t>
  </si>
  <si>
    <t>kitaoka83</t>
  </si>
  <si>
    <t>nogisaitousan</t>
  </si>
  <si>
    <t>officialkudy</t>
  </si>
  <si>
    <t>_SamandColby2_0</t>
  </si>
  <si>
    <t>RTS10001</t>
  </si>
  <si>
    <t>AkashMasihNSUI</t>
  </si>
  <si>
    <t>CLCEntebbe1</t>
  </si>
  <si>
    <t>xiexiemusic</t>
  </si>
  <si>
    <t>BrunoARFialho</t>
  </si>
  <si>
    <t>levar_ms</t>
  </si>
  <si>
    <t>defi_beats</t>
  </si>
  <si>
    <t>Romu_Finance</t>
  </si>
  <si>
    <t>iSaudiEagle</t>
  </si>
  <si>
    <t>Nitin_sh0047</t>
  </si>
  <si>
    <t>ToFu_R6</t>
  </si>
  <si>
    <t>MissLillyBo</t>
  </si>
  <si>
    <t>BimyouCllctr</t>
  </si>
  <si>
    <t>VivaLaPanda_</t>
  </si>
  <si>
    <t>letsmuuv</t>
  </si>
  <si>
    <t>nk_kimm</t>
  </si>
  <si>
    <t>tochirinuru</t>
  </si>
  <si>
    <t>CostcoChick3n</t>
  </si>
  <si>
    <t>jjonmu</t>
  </si>
  <si>
    <t>proevaluator</t>
  </si>
  <si>
    <t>JustMeNOfascism</t>
  </si>
  <si>
    <t>ltlmeitcrypto</t>
  </si>
  <si>
    <t>truthorbust2020</t>
  </si>
  <si>
    <t>CryptedLevi</t>
  </si>
  <si>
    <t>realwwcrypto</t>
  </si>
  <si>
    <t>bluxboo</t>
  </si>
  <si>
    <t>LibertasMundi22</t>
  </si>
  <si>
    <t>Shalev_Schwarz</t>
  </si>
  <si>
    <t>legendryleo</t>
  </si>
  <si>
    <t>MisterWukang</t>
  </si>
  <si>
    <t>EntitledEthnic</t>
  </si>
  <si>
    <t>codeoflife_COL</t>
  </si>
  <si>
    <t>7avvvp</t>
  </si>
  <si>
    <t>ReidPorter1776</t>
  </si>
  <si>
    <t>masaka</t>
  </si>
  <si>
    <t>samza</t>
  </si>
  <si>
    <t>mbrambila</t>
  </si>
  <si>
    <t>MeGaBoAsT</t>
  </si>
  <si>
    <t>cami0203</t>
  </si>
  <si>
    <t>nmanaktala</t>
  </si>
  <si>
    <t>SeanBWolfPac21</t>
  </si>
  <si>
    <t>MadMike3EZ</t>
  </si>
  <si>
    <t>REmcdonaldII</t>
  </si>
  <si>
    <t>riccardoCHEF</t>
  </si>
  <si>
    <t>spadaonsports</t>
  </si>
  <si>
    <t>maxpumperla</t>
  </si>
  <si>
    <t>waltlatham</t>
  </si>
  <si>
    <t>EnitanOkediji</t>
  </si>
  <si>
    <t>Eatt_dem_tweets</t>
  </si>
  <si>
    <t>javierbolado</t>
  </si>
  <si>
    <t>Jamewowpro</t>
  </si>
  <si>
    <t>804AllStarGame</t>
  </si>
  <si>
    <t>flashingcursor</t>
  </si>
  <si>
    <t>tanuneko39</t>
  </si>
  <si>
    <t>frhhg</t>
  </si>
  <si>
    <t>AhmedAlHaidan</t>
  </si>
  <si>
    <t>davidianakiara</t>
  </si>
  <si>
    <t>kylefox20</t>
  </si>
  <si>
    <t>sportsveinsusa</t>
  </si>
  <si>
    <t>imanojyadav</t>
  </si>
  <si>
    <t>SteppyRecKs</t>
  </si>
  <si>
    <t>g0chaita</t>
  </si>
  <si>
    <t>aceshafiq</t>
  </si>
  <si>
    <t>MokibulHussain</t>
  </si>
  <si>
    <t>GeldMiggy</t>
  </si>
  <si>
    <t>GavinJGriffiths</t>
  </si>
  <si>
    <t>mdvolt</t>
  </si>
  <si>
    <t>danielcardama_</t>
  </si>
  <si>
    <t>Jones_076</t>
  </si>
  <si>
    <t>Icryh_</t>
  </si>
  <si>
    <t>LastKing_Jayy10</t>
  </si>
  <si>
    <t>ElTioSincero_</t>
  </si>
  <si>
    <t>_ezo25</t>
  </si>
  <si>
    <t>RealCrimsonREd</t>
  </si>
  <si>
    <t>neslaughter</t>
  </si>
  <si>
    <t>drstephensroka</t>
  </si>
  <si>
    <t>nlhh_</t>
  </si>
  <si>
    <t>JTweezyYall</t>
  </si>
  <si>
    <t>BlinkzAbdullah</t>
  </si>
  <si>
    <t>MiguelA_Ponce</t>
  </si>
  <si>
    <t>jamescophoto</t>
  </si>
  <si>
    <t>HarelNoff</t>
  </si>
  <si>
    <t>ebetancourt28</t>
  </si>
  <si>
    <t>CherylDick68</t>
  </si>
  <si>
    <t>_mohl21</t>
  </si>
  <si>
    <t>NamanSharmakota</t>
  </si>
  <si>
    <t>JamesAHeinz1</t>
  </si>
  <si>
    <t>DreamzOP</t>
  </si>
  <si>
    <t>podglomerate</t>
  </si>
  <si>
    <t>YaeProd</t>
  </si>
  <si>
    <t>kauanrussell</t>
  </si>
  <si>
    <t>TheMikeMind</t>
  </si>
  <si>
    <t>SauceAnimes</t>
  </si>
  <si>
    <t>ramunepop_rp</t>
  </si>
  <si>
    <t>DeltaverseComic</t>
  </si>
  <si>
    <t>jufujimaru</t>
  </si>
  <si>
    <t>kodayan1002</t>
  </si>
  <si>
    <t>DheerajParmarr</t>
  </si>
  <si>
    <t>NewsomSportsATL</t>
  </si>
  <si>
    <t>TexasElite7v7</t>
  </si>
  <si>
    <t>HarrisonUtley</t>
  </si>
  <si>
    <t>ario_re_habe_re</t>
  </si>
  <si>
    <t>6mxie</t>
  </si>
  <si>
    <t>NeckoM_</t>
  </si>
  <si>
    <t>sno4us2</t>
  </si>
  <si>
    <t>WilliamjiaminEN</t>
  </si>
  <si>
    <t>ArenaReturns</t>
  </si>
  <si>
    <t>Utopian_R_NFT</t>
  </si>
  <si>
    <t>Gerhard1791</t>
  </si>
  <si>
    <t>SubscriptPirate</t>
  </si>
  <si>
    <t>AnteGhostWriter</t>
  </si>
  <si>
    <t>yukia0716xoxo</t>
  </si>
  <si>
    <t>AppTenet</t>
  </si>
  <si>
    <t>All_Star_Parent</t>
  </si>
  <si>
    <t>yumeka</t>
  </si>
  <si>
    <t>LucasMaddy</t>
  </si>
  <si>
    <t>seehafer</t>
  </si>
  <si>
    <t>itsmichellelora</t>
  </si>
  <si>
    <t>blynn</t>
  </si>
  <si>
    <t>rurimoth</t>
  </si>
  <si>
    <t>DeansDesk</t>
  </si>
  <si>
    <t>souvikrc</t>
  </si>
  <si>
    <t>RedragonX</t>
  </si>
  <si>
    <t>afaqmasscom</t>
  </si>
  <si>
    <t>yihaddad</t>
  </si>
  <si>
    <t>mamontes_</t>
  </si>
  <si>
    <t>JeiSpaces</t>
  </si>
  <si>
    <t>vivian06191</t>
  </si>
  <si>
    <t>Harniloza</t>
  </si>
  <si>
    <t>sunilhudda</t>
  </si>
  <si>
    <t>petra_horakova</t>
  </si>
  <si>
    <t>R0NEYAY</t>
  </si>
  <si>
    <t>JRoccDaddy</t>
  </si>
  <si>
    <t>eBail_LLC</t>
  </si>
  <si>
    <t>BuraKaracam</t>
  </si>
  <si>
    <t>XxScoobyyxX</t>
  </si>
  <si>
    <t>m7ksa</t>
  </si>
  <si>
    <t>Jon_Metavest</t>
  </si>
  <si>
    <t>TanaPanda25</t>
  </si>
  <si>
    <t>Kimberlydmullen</t>
  </si>
  <si>
    <t>tsunuam</t>
  </si>
  <si>
    <t>SavageOgre85</t>
  </si>
  <si>
    <t>simonhydzik</t>
  </si>
  <si>
    <t>Spencer_Held</t>
  </si>
  <si>
    <t>faleh_al</t>
  </si>
  <si>
    <t>gerovich</t>
  </si>
  <si>
    <t>GarethAFuller</t>
  </si>
  <si>
    <t>negromichael13</t>
  </si>
  <si>
    <t>mhkrooz</t>
  </si>
  <si>
    <t>esukoesuko</t>
  </si>
  <si>
    <t>palaagkhn</t>
  </si>
  <si>
    <t>suss__man</t>
  </si>
  <si>
    <t>KaynarUtku</t>
  </si>
  <si>
    <t>a_n20170502</t>
  </si>
  <si>
    <t>teamori0404</t>
  </si>
  <si>
    <t>nabuwines</t>
  </si>
  <si>
    <t>jubranquhal</t>
  </si>
  <si>
    <t>woolseyfinance</t>
  </si>
  <si>
    <t>ryantylerpalmer</t>
  </si>
  <si>
    <t>JimLambUSA</t>
  </si>
  <si>
    <t>ahmed_hza</t>
  </si>
  <si>
    <t>sarzeng</t>
  </si>
  <si>
    <t>BlakeADriver</t>
  </si>
  <si>
    <t>FinestHerbal</t>
  </si>
  <si>
    <t>Apolocalypses</t>
  </si>
  <si>
    <t>GOWIN_SEMI</t>
  </si>
  <si>
    <t>dobroum</t>
  </si>
  <si>
    <t>KAZUTO_CELSIOR</t>
  </si>
  <si>
    <t>Saku_jj4eve</t>
  </si>
  <si>
    <t>MO_ALSHALAN</t>
  </si>
  <si>
    <t>xPoutine</t>
  </si>
  <si>
    <t>VANRIIC</t>
  </si>
  <si>
    <t>Vilijan_Monev</t>
  </si>
  <si>
    <t>av_news_18</t>
  </si>
  <si>
    <t>laurenelizevans</t>
  </si>
  <si>
    <t>IIYKII</t>
  </si>
  <si>
    <t>RyitPhotography</t>
  </si>
  <si>
    <t>JacksonPMusic</t>
  </si>
  <si>
    <t>Rodolfo_mtza</t>
  </si>
  <si>
    <t>ComradeDarren1</t>
  </si>
  <si>
    <t>quackzyy</t>
  </si>
  <si>
    <t>AliDTwitt</t>
  </si>
  <si>
    <t>0KWzONIyV4BUSek</t>
  </si>
  <si>
    <t>degam_yadagoud</t>
  </si>
  <si>
    <t>OlsunVarki</t>
  </si>
  <si>
    <t>OaxisJ</t>
  </si>
  <si>
    <t>MsfOnurAydin</t>
  </si>
  <si>
    <t>RobertGorton4</t>
  </si>
  <si>
    <t>WhatCanIBreak</t>
  </si>
  <si>
    <t>ibalsaadi</t>
  </si>
  <si>
    <t>SugarFree326</t>
  </si>
  <si>
    <t>hAqCoJX1i6RuHFF</t>
  </si>
  <si>
    <t>TD1022020</t>
  </si>
  <si>
    <t>RyanSajdak</t>
  </si>
  <si>
    <t>ishi_oran</t>
  </si>
  <si>
    <t>BosseSikkim</t>
  </si>
  <si>
    <t>yorozuya_naoki</t>
  </si>
  <si>
    <t>sheismiraj</t>
  </si>
  <si>
    <t>AGIXBull</t>
  </si>
  <si>
    <t>illy_sl</t>
  </si>
  <si>
    <t>saralateef5</t>
  </si>
  <si>
    <t>foxstoryind</t>
  </si>
  <si>
    <t>smithers826</t>
  </si>
  <si>
    <t>NoorDiin2021</t>
  </si>
  <si>
    <t>highhashrate</t>
  </si>
  <si>
    <t>BlockBotsXYZ</t>
  </si>
  <si>
    <t>HBTMBT2</t>
  </si>
  <si>
    <t>sky0HitoRibochi</t>
  </si>
  <si>
    <t>muratkahramanme</t>
  </si>
  <si>
    <t>curarinzery</t>
  </si>
  <si>
    <t>Ali_Farhan_AU</t>
  </si>
  <si>
    <t>LouisePerugini</t>
  </si>
  <si>
    <t>nittai1963</t>
  </si>
  <si>
    <t>dmycreationoffl</t>
  </si>
  <si>
    <t>GoldBit_</t>
  </si>
  <si>
    <t>Can_ercin_</t>
  </si>
  <si>
    <t>CetanLutaMIN</t>
  </si>
  <si>
    <t>LucianoFuentes</t>
  </si>
  <si>
    <t>ayyar</t>
  </si>
  <si>
    <t>web_buzz</t>
  </si>
  <si>
    <t>rhinotx</t>
  </si>
  <si>
    <t>master6y</t>
  </si>
  <si>
    <t>alejandroll10</t>
  </si>
  <si>
    <t>JacintoMontu</t>
  </si>
  <si>
    <t>Kaatje180</t>
  </si>
  <si>
    <t>toraichiro</t>
  </si>
  <si>
    <t>kuno_ongaku_do</t>
  </si>
  <si>
    <t>Fantasy4Cast</t>
  </si>
  <si>
    <t>dpdd2</t>
  </si>
  <si>
    <t>NWMGB</t>
  </si>
  <si>
    <t>ryu_miyagi</t>
  </si>
  <si>
    <t>challengerST</t>
  </si>
  <si>
    <t>DKshad0w</t>
  </si>
  <si>
    <t>bn__Hamed</t>
  </si>
  <si>
    <t>BKelile</t>
  </si>
  <si>
    <t>IAsoool</t>
  </si>
  <si>
    <t>Turki_Aseeri</t>
  </si>
  <si>
    <t>kumarsubodh_</t>
  </si>
  <si>
    <t>EricTaschnerCTV</t>
  </si>
  <si>
    <t>LukeJowett</t>
  </si>
  <si>
    <t>PequeRodz</t>
  </si>
  <si>
    <t>hesiedean</t>
  </si>
  <si>
    <t>KQKobra</t>
  </si>
  <si>
    <t>gunjanjhaji</t>
  </si>
  <si>
    <t>TogetherCIC</t>
  </si>
  <si>
    <t>AlicesMadHouse</t>
  </si>
  <si>
    <t>HeyDody</t>
  </si>
  <si>
    <t>smartphonemag</t>
  </si>
  <si>
    <t>furukore_aqu</t>
  </si>
  <si>
    <t>DonovanGNewkirk</t>
  </si>
  <si>
    <t>YamanKargin</t>
  </si>
  <si>
    <t>directionroses</t>
  </si>
  <si>
    <t>LTMiller7</t>
  </si>
  <si>
    <t>naho_mini719</t>
  </si>
  <si>
    <t>takoaonori</t>
  </si>
  <si>
    <t>GSK_KTR</t>
  </si>
  <si>
    <t>ayyjayy_aj11</t>
  </si>
  <si>
    <t>SweatyCuh</t>
  </si>
  <si>
    <t>NFTMGames</t>
  </si>
  <si>
    <t>erictittlejr</t>
  </si>
  <si>
    <t>d_honeybadger_</t>
  </si>
  <si>
    <t>ClicknpayZ</t>
  </si>
  <si>
    <t>tya_goodvibes</t>
  </si>
  <si>
    <t>Gwwy_</t>
  </si>
  <si>
    <t>Yousseaaa</t>
  </si>
  <si>
    <t>gomio_ml</t>
  </si>
  <si>
    <t>Heshamedam</t>
  </si>
  <si>
    <t>hahumaidan</t>
  </si>
  <si>
    <t>pirika_chocolat</t>
  </si>
  <si>
    <t>saga_rocks</t>
  </si>
  <si>
    <t>hatchoverkota12</t>
  </si>
  <si>
    <t>YesillHasann</t>
  </si>
  <si>
    <t>AlmousaFares</t>
  </si>
  <si>
    <t>Aliallukhmi</t>
  </si>
  <si>
    <t>nomadinvest</t>
  </si>
  <si>
    <t>dowesportsza</t>
  </si>
  <si>
    <t>portobetgiris</t>
  </si>
  <si>
    <t>lmlwo</t>
  </si>
  <si>
    <t>MonksFNleaks</t>
  </si>
  <si>
    <t>CosteiraDa</t>
  </si>
  <si>
    <t>PJONealOfficial</t>
  </si>
  <si>
    <t>chefpfp</t>
  </si>
  <si>
    <t>Flhcl_Fu</t>
  </si>
  <si>
    <t>XX2jxEHVT056MKs</t>
  </si>
  <si>
    <t>AmericaProud17</t>
  </si>
  <si>
    <t>TFAhub</t>
  </si>
  <si>
    <t>HieuTrantheMAN</t>
  </si>
  <si>
    <t>Lyshrose</t>
  </si>
  <si>
    <t>flipwhisperer</t>
  </si>
  <si>
    <t>fadr55</t>
  </si>
  <si>
    <t>CMeetsCarnivore</t>
  </si>
  <si>
    <t>HrOBeENFT1</t>
  </si>
  <si>
    <t>EdFrame</t>
  </si>
  <si>
    <t>andresoucy33</t>
  </si>
  <si>
    <t>chris_jolliff</t>
  </si>
  <si>
    <t>JOHA77993168</t>
  </si>
  <si>
    <t>yoon2022MZDAO</t>
  </si>
  <si>
    <t>arbela_io</t>
  </si>
  <si>
    <t>AFStreamWatch</t>
  </si>
  <si>
    <t>boaz</t>
  </si>
  <si>
    <t>higuhigu</t>
  </si>
  <si>
    <t>cosmojg</t>
  </si>
  <si>
    <t>davidnachum</t>
  </si>
  <si>
    <t>Just_femi_</t>
  </si>
  <si>
    <t>nagasesirotora</t>
  </si>
  <si>
    <t>itsjohnpa</t>
  </si>
  <si>
    <t>Henry_Do</t>
  </si>
  <si>
    <t>cruuuisegod</t>
  </si>
  <si>
    <t>tabbal_</t>
  </si>
  <si>
    <t>fredriklinden</t>
  </si>
  <si>
    <t>berniezilio</t>
  </si>
  <si>
    <t>DanceTurn</t>
  </si>
  <si>
    <t>Enriquearreola7</t>
  </si>
  <si>
    <t>khaledaldal7</t>
  </si>
  <si>
    <t>Mater28</t>
  </si>
  <si>
    <t>rhianreess</t>
  </si>
  <si>
    <t>JacobStewart241</t>
  </si>
  <si>
    <t>altadaet</t>
  </si>
  <si>
    <t>sehgalashish1</t>
  </si>
  <si>
    <t>_dmock9888</t>
  </si>
  <si>
    <t>RallekRho</t>
  </si>
  <si>
    <t>YR_ThrowBacks</t>
  </si>
  <si>
    <t>AkaMoriko</t>
  </si>
  <si>
    <t>rhxwill</t>
  </si>
  <si>
    <t>towimalmarri</t>
  </si>
  <si>
    <t>ivanhoe_normaal</t>
  </si>
  <si>
    <t>horizonmayone</t>
  </si>
  <si>
    <t>ZappingTwitt</t>
  </si>
  <si>
    <t>ddturnerspage</t>
  </si>
  <si>
    <t>prjrev</t>
  </si>
  <si>
    <t>2i3i_</t>
  </si>
  <si>
    <t>nftblake_</t>
  </si>
  <si>
    <t>SabriJourno</t>
  </si>
  <si>
    <t>LostInAnimation</t>
  </si>
  <si>
    <t>TuxCare_</t>
  </si>
  <si>
    <t>hendrik_jordaan</t>
  </si>
  <si>
    <t>Essocharbel</t>
  </si>
  <si>
    <t>yezn007</t>
  </si>
  <si>
    <t>12inchGaming</t>
  </si>
  <si>
    <t>Yaboyfetti100</t>
  </si>
  <si>
    <t>DrIndeglio</t>
  </si>
  <si>
    <t>ForrestMeyen</t>
  </si>
  <si>
    <t>thepakwolf</t>
  </si>
  <si>
    <t>ickivekumar</t>
  </si>
  <si>
    <t>healthierphilly</t>
  </si>
  <si>
    <t>higherjessica</t>
  </si>
  <si>
    <t>MeaghieC</t>
  </si>
  <si>
    <t>likeyourposts</t>
  </si>
  <si>
    <t>Butter_63</t>
  </si>
  <si>
    <t>MIKK0_18</t>
  </si>
  <si>
    <t>DigiHotshot</t>
  </si>
  <si>
    <t>yogesharc</t>
  </si>
  <si>
    <t>GoodWalkCoffee</t>
  </si>
  <si>
    <t>FlorqlL</t>
  </si>
  <si>
    <t>MikeKirisimaVRC</t>
  </si>
  <si>
    <t>birhatlmez1</t>
  </si>
  <si>
    <t>jagaimogmog</t>
  </si>
  <si>
    <t>ToTa_san_2021</t>
  </si>
  <si>
    <t>sh4fur14</t>
  </si>
  <si>
    <t>RayWilk82199254</t>
  </si>
  <si>
    <t>peony_mochino</t>
  </si>
  <si>
    <t>bowen2028</t>
  </si>
  <si>
    <t>ShinnlyNinja</t>
  </si>
  <si>
    <t>2020Ratdog</t>
  </si>
  <si>
    <t>JoeMercedes5</t>
  </si>
  <si>
    <t>saferschoolsni</t>
  </si>
  <si>
    <t>DetectiveSeeds</t>
  </si>
  <si>
    <t>Vtuber_Luna</t>
  </si>
  <si>
    <t>pjer3000</t>
  </si>
  <si>
    <t>athletedomains</t>
  </si>
  <si>
    <t>MagelaRPrieto</t>
  </si>
  <si>
    <t>Michael44188917</t>
  </si>
  <si>
    <t>ideal_event2</t>
  </si>
  <si>
    <t>AlphaLab_Cap</t>
  </si>
  <si>
    <t>KamiKaiGame</t>
  </si>
  <si>
    <t>jemz_one</t>
  </si>
  <si>
    <t>unsilenced_now</t>
  </si>
  <si>
    <t>keekaneko</t>
  </si>
  <si>
    <t>jim_dimwit</t>
  </si>
  <si>
    <t>Akuafrica</t>
  </si>
  <si>
    <t>deUETH</t>
  </si>
  <si>
    <t>OTBplays</t>
  </si>
  <si>
    <t>StefanoMahfuz</t>
  </si>
  <si>
    <t>JSmith9221999</t>
  </si>
  <si>
    <t>64512023z</t>
  </si>
  <si>
    <t>MechaNoot</t>
  </si>
  <si>
    <t>aikumabearu</t>
  </si>
  <si>
    <t>BobGOYA1</t>
  </si>
  <si>
    <t>realVernAcular</t>
  </si>
  <si>
    <t>pixie_mommy1</t>
  </si>
  <si>
    <t>isseium</t>
  </si>
  <si>
    <t>opusinteractive</t>
  </si>
  <si>
    <t>djasif</t>
  </si>
  <si>
    <t>K_Scarpetta</t>
  </si>
  <si>
    <t>omardyer</t>
  </si>
  <si>
    <t>Sujayanth</t>
  </si>
  <si>
    <t>UlrichCapaul</t>
  </si>
  <si>
    <t>awooooowa</t>
  </si>
  <si>
    <t>dunquetusei</t>
  </si>
  <si>
    <t>tcpninja</t>
  </si>
  <si>
    <t>drsanu_singh</t>
  </si>
  <si>
    <t>hub3rt</t>
  </si>
  <si>
    <t>FibraKnet</t>
  </si>
  <si>
    <t>imagentmabuchi</t>
  </si>
  <si>
    <t>cheryllet</t>
  </si>
  <si>
    <t>masafumi_iwa</t>
  </si>
  <si>
    <t>NemeOficial</t>
  </si>
  <si>
    <t>mad_honey_jp</t>
  </si>
  <si>
    <t>MrCapi96</t>
  </si>
  <si>
    <t>CoachKPAirborne</t>
  </si>
  <si>
    <t>ndrea</t>
  </si>
  <si>
    <t>Alhashash1984</t>
  </si>
  <si>
    <t>manojsinghaicc</t>
  </si>
  <si>
    <t>takeitezbreezy</t>
  </si>
  <si>
    <t>kREATIVOFC</t>
  </si>
  <si>
    <t>Abu_Ahmad_M</t>
  </si>
  <si>
    <t>louie_porta</t>
  </si>
  <si>
    <t>wilmergodoy37</t>
  </si>
  <si>
    <t>RyerH</t>
  </si>
  <si>
    <t>saleh_dhabab</t>
  </si>
  <si>
    <t>ronaldo_delduca</t>
  </si>
  <si>
    <t>JoshMcCarty25</t>
  </si>
  <si>
    <t>denizalpim</t>
  </si>
  <si>
    <t>sleepingforestj</t>
  </si>
  <si>
    <t>coach_mccombs</t>
  </si>
  <si>
    <t>TheRandomeDud3</t>
  </si>
  <si>
    <t>kitaguchi_akari</t>
  </si>
  <si>
    <t>Kbird524</t>
  </si>
  <si>
    <t>AiiNonProfit</t>
  </si>
  <si>
    <t>TheJulianSmith</t>
  </si>
  <si>
    <t>Semihcnkc</t>
  </si>
  <si>
    <t>1billuk</t>
  </si>
  <si>
    <t>mnallhedan</t>
  </si>
  <si>
    <t>steveDOTdigital</t>
  </si>
  <si>
    <t>El_Resoo</t>
  </si>
  <si>
    <t>DunTos16</t>
  </si>
  <si>
    <t>OfficialHiDubai</t>
  </si>
  <si>
    <t>ramikurimo</t>
  </si>
  <si>
    <t>mthorclub</t>
  </si>
  <si>
    <t>BSZsports</t>
  </si>
  <si>
    <t>NJkyors_k</t>
  </si>
  <si>
    <t>DrBhardwajDelhi</t>
  </si>
  <si>
    <t>4mpuk</t>
  </si>
  <si>
    <t>jus_leese</t>
  </si>
  <si>
    <t>486mar</t>
  </si>
  <si>
    <t>Landmredlover</t>
  </si>
  <si>
    <t>ko_ylife</t>
  </si>
  <si>
    <t>_proidaho</t>
  </si>
  <si>
    <t>Noura_shopping7</t>
  </si>
  <si>
    <t>getabit</t>
  </si>
  <si>
    <t>theshaneemoret</t>
  </si>
  <si>
    <t>praveensainnews</t>
  </si>
  <si>
    <t>cpi_co_jp</t>
  </si>
  <si>
    <t>kitagawa_ryo_</t>
  </si>
  <si>
    <t>TOMO0518MII0417</t>
  </si>
  <si>
    <t>hisenchu</t>
  </si>
  <si>
    <t>trivience</t>
  </si>
  <si>
    <t>Rebelredbird</t>
  </si>
  <si>
    <t>NassrPlatform</t>
  </si>
  <si>
    <t>Premium_Deals_</t>
  </si>
  <si>
    <t>donedealdefi</t>
  </si>
  <si>
    <t>GrandMasterFUD</t>
  </si>
  <si>
    <t>oda_dpfp</t>
  </si>
  <si>
    <t>wakama2kana</t>
  </si>
  <si>
    <t>Sunachan0927</t>
  </si>
  <si>
    <t>BadaBingCrypto</t>
  </si>
  <si>
    <t>k_materia1</t>
  </si>
  <si>
    <t>cheesesnacker</t>
  </si>
  <si>
    <t>CryptoScuderia</t>
  </si>
  <si>
    <t>aux_pecker</t>
  </si>
  <si>
    <t>ecomversace</t>
  </si>
  <si>
    <t>ConcussionFN</t>
  </si>
  <si>
    <t>AlAmericanMutt</t>
  </si>
  <si>
    <t>Histoviedista</t>
  </si>
  <si>
    <t>19KJP</t>
  </si>
  <si>
    <t>Vidar_AD</t>
  </si>
  <si>
    <t>ZEPA_info</t>
  </si>
  <si>
    <t>majoris848</t>
  </si>
  <si>
    <t>tora_osaka</t>
  </si>
  <si>
    <t>Andrew_The_PA</t>
  </si>
  <si>
    <t>gherget</t>
  </si>
  <si>
    <t>DarthMode</t>
  </si>
  <si>
    <t>kalpanajaggi</t>
  </si>
  <si>
    <t>efcolon</t>
  </si>
  <si>
    <t>LeoTheLess</t>
  </si>
  <si>
    <t>teasetoplease</t>
  </si>
  <si>
    <t>spyderbytez</t>
  </si>
  <si>
    <t>KatJEngel</t>
  </si>
  <si>
    <t>charleywilkison</t>
  </si>
  <si>
    <t>pot_chie</t>
  </si>
  <si>
    <t>matsushin11</t>
  </si>
  <si>
    <t>InigoCortazar</t>
  </si>
  <si>
    <t>Mevrael</t>
  </si>
  <si>
    <t>jlndigital</t>
  </si>
  <si>
    <t>MeduguOS</t>
  </si>
  <si>
    <t>asandersv</t>
  </si>
  <si>
    <t>LeanZubrezki</t>
  </si>
  <si>
    <t>kuro1052000</t>
  </si>
  <si>
    <t>lucianoscalioni</t>
  </si>
  <si>
    <t>CrownCenterMES</t>
  </si>
  <si>
    <t>thedrewseph</t>
  </si>
  <si>
    <t>EugeneProko</t>
  </si>
  <si>
    <t>Joe3Ring</t>
  </si>
  <si>
    <t>DjPhenol</t>
  </si>
  <si>
    <t>ShagunKTyagi</t>
  </si>
  <si>
    <t>EricKwakuAsare</t>
  </si>
  <si>
    <t>Q8Haji</t>
  </si>
  <si>
    <t>saeedalhajri</t>
  </si>
  <si>
    <t>rowland_evans</t>
  </si>
  <si>
    <t>__Raghadk</t>
  </si>
  <si>
    <t>alessa_thorya</t>
  </si>
  <si>
    <t>AyeJClay</t>
  </si>
  <si>
    <t>Cyrusmohseni</t>
  </si>
  <si>
    <t>LexsWorld</t>
  </si>
  <si>
    <t>ENSARiERDEN</t>
  </si>
  <si>
    <t>LaPecc</t>
  </si>
  <si>
    <t>era_rental</t>
  </si>
  <si>
    <t>MattTheITGuru</t>
  </si>
  <si>
    <t>sakinyan0</t>
  </si>
  <si>
    <t>alexhewittactor</t>
  </si>
  <si>
    <t>freely</t>
  </si>
  <si>
    <t>PatrickKAbbott</t>
  </si>
  <si>
    <t>Misfire_</t>
  </si>
  <si>
    <t>EdwardKuo</t>
  </si>
  <si>
    <t>TonyFliptana</t>
  </si>
  <si>
    <t>TBruce26</t>
  </si>
  <si>
    <t>VishaltheVC</t>
  </si>
  <si>
    <t>MexicanRNGirl</t>
  </si>
  <si>
    <t>Reversecurls</t>
  </si>
  <si>
    <t>39lok</t>
  </si>
  <si>
    <t>tylerbradstreet</t>
  </si>
  <si>
    <t>hayama_natsumi</t>
  </si>
  <si>
    <t>ItsDraconixAD</t>
  </si>
  <si>
    <t>928BLUEY2</t>
  </si>
  <si>
    <t>kamicat_mofu</t>
  </si>
  <si>
    <t>bungakuplus</t>
  </si>
  <si>
    <t>MayankSaraf51</t>
  </si>
  <si>
    <t>jacobproche3</t>
  </si>
  <si>
    <t>MichaelP0517</t>
  </si>
  <si>
    <t>zaddycoin</t>
  </si>
  <si>
    <t>KarsonOSU</t>
  </si>
  <si>
    <t>akaba_kuroa_v</t>
  </si>
  <si>
    <t>BaseballPhili</t>
  </si>
  <si>
    <t>TenTecno</t>
  </si>
  <si>
    <t>UsanasF</t>
  </si>
  <si>
    <t>traha_tk</t>
  </si>
  <si>
    <t>Rmishra_INC</t>
  </si>
  <si>
    <t>KMNDR_</t>
  </si>
  <si>
    <t>nanasio_vr</t>
  </si>
  <si>
    <t>CoinWealthly</t>
  </si>
  <si>
    <t>emergetools</t>
  </si>
  <si>
    <t>OlfaahApp</t>
  </si>
  <si>
    <t>mrhonesteth</t>
  </si>
  <si>
    <t>kennyislittle</t>
  </si>
  <si>
    <t>Abris_io</t>
  </si>
  <si>
    <t>QueenSatoshee</t>
  </si>
  <si>
    <t>GhazYeager</t>
  </si>
  <si>
    <t>friskydingooo</t>
  </si>
  <si>
    <t>NFTkaban</t>
  </si>
  <si>
    <t>Abdulazizalenzl</t>
  </si>
  <si>
    <t>type_piro_sect</t>
  </si>
  <si>
    <t>AnaLee06084892</t>
  </si>
  <si>
    <t>ayaarum9891</t>
  </si>
  <si>
    <t>YOchiAKi1945</t>
  </si>
  <si>
    <t>arien_reeberg</t>
  </si>
  <si>
    <t>Glizzyverse</t>
  </si>
  <si>
    <t>Doctor_Fren</t>
  </si>
  <si>
    <t>GFCreboot</t>
  </si>
  <si>
    <t>AdsPinterest</t>
  </si>
  <si>
    <t>cisuganda1</t>
  </si>
  <si>
    <t>SpeakingProduct</t>
  </si>
  <si>
    <t>glodones666</t>
  </si>
  <si>
    <t>icosago_n</t>
  </si>
  <si>
    <t>MaiamDigital</t>
  </si>
  <si>
    <t>skydiveicarus</t>
  </si>
  <si>
    <t>KangDewgg</t>
  </si>
  <si>
    <t>chewingcode</t>
  </si>
  <si>
    <t>josearmario</t>
  </si>
  <si>
    <t>M1PROMO_MARV</t>
  </si>
  <si>
    <t>je</t>
  </si>
  <si>
    <t>lisadigital_</t>
  </si>
  <si>
    <t>sajeev86</t>
  </si>
  <si>
    <t>KingFred_UK</t>
  </si>
  <si>
    <t>Goldstein222</t>
  </si>
  <si>
    <t>u_DAV</t>
  </si>
  <si>
    <t>PrincessJTK</t>
  </si>
  <si>
    <t>jczelayahn</t>
  </si>
  <si>
    <t>KEiRIE1987</t>
  </si>
  <si>
    <t>saif_mt</t>
  </si>
  <si>
    <t>usplus2</t>
  </si>
  <si>
    <t>jacobofark</t>
  </si>
  <si>
    <t>MarDuVill</t>
  </si>
  <si>
    <t>danbrennan73</t>
  </si>
  <si>
    <t>Danny9Panels</t>
  </si>
  <si>
    <t>MarjorieHudson1</t>
  </si>
  <si>
    <t>MarcussenThomas</t>
  </si>
  <si>
    <t>sanwergurjar</t>
  </si>
  <si>
    <t>alshibiy</t>
  </si>
  <si>
    <t>Mr_Indiana_</t>
  </si>
  <si>
    <t>haitham_ghamdi</t>
  </si>
  <si>
    <t>KepnoSlawek</t>
  </si>
  <si>
    <t>aborashed9877</t>
  </si>
  <si>
    <t>Dr_namri</t>
  </si>
  <si>
    <t>mtane0412</t>
  </si>
  <si>
    <t>omarsshah</t>
  </si>
  <si>
    <t>Drive4Universal</t>
  </si>
  <si>
    <t>3511ksaa</t>
  </si>
  <si>
    <t>daveknight81</t>
  </si>
  <si>
    <t>thesweetlycool</t>
  </si>
  <si>
    <t>startwinning</t>
  </si>
  <si>
    <t>FlipProjectHD</t>
  </si>
  <si>
    <t>Launch1ov1</t>
  </si>
  <si>
    <t>BobKoonce</t>
  </si>
  <si>
    <t>northtowneric</t>
  </si>
  <si>
    <t>omshivayom</t>
  </si>
  <si>
    <t>pestkillerz</t>
  </si>
  <si>
    <t>dylsrjones</t>
  </si>
  <si>
    <t>yamashita_su</t>
  </si>
  <si>
    <t>WSLOneOcean</t>
  </si>
  <si>
    <t>BlackRoomMedia1</t>
  </si>
  <si>
    <t>evanthecardguy</t>
  </si>
  <si>
    <t>MeAndJessePod</t>
  </si>
  <si>
    <t>show23961</t>
  </si>
  <si>
    <t>KerryHopkinsTV</t>
  </si>
  <si>
    <t>kishidagumi</t>
  </si>
  <si>
    <t>vladhzc</t>
  </si>
  <si>
    <t>FeelinBluu</t>
  </si>
  <si>
    <t>ReAyodeji</t>
  </si>
  <si>
    <t>wwttnb</t>
  </si>
  <si>
    <t>Tradingheavy</t>
  </si>
  <si>
    <t>GamerRepostera</t>
  </si>
  <si>
    <t>Momiji72270666</t>
  </si>
  <si>
    <t>TheFellasSports</t>
  </si>
  <si>
    <t>mozukusukinkan</t>
  </si>
  <si>
    <t>Fistfkd</t>
  </si>
  <si>
    <t>CityRootsVault</t>
  </si>
  <si>
    <t>RiverCityPolice</t>
  </si>
  <si>
    <t>CCGirl_And_I</t>
  </si>
  <si>
    <t>bernchayk</t>
  </si>
  <si>
    <t>youtue_ren</t>
  </si>
  <si>
    <t>NoelleKos</t>
  </si>
  <si>
    <t>EddieToTheTop1</t>
  </si>
  <si>
    <t>after2049_</t>
  </si>
  <si>
    <t>Sally8529025812</t>
  </si>
  <si>
    <t>PRadlund</t>
  </si>
  <si>
    <t>Agentrusserer</t>
  </si>
  <si>
    <t>rexmalex01</t>
  </si>
  <si>
    <t>DeGodPatrick</t>
  </si>
  <si>
    <t>VedoceAI</t>
  </si>
  <si>
    <t>roppizz</t>
  </si>
  <si>
    <t>ZahidMahmood_</t>
  </si>
  <si>
    <t>godessclarexo</t>
  </si>
  <si>
    <t>moskovich</t>
  </si>
  <si>
    <t>prestons</t>
  </si>
  <si>
    <t>faithjames</t>
  </si>
  <si>
    <t>lordsnave</t>
  </si>
  <si>
    <t>PDmarks</t>
  </si>
  <si>
    <t>thebillychow</t>
  </si>
  <si>
    <t>Ayo_Cal</t>
  </si>
  <si>
    <t>terasawa_takuya</t>
  </si>
  <si>
    <t>peoplesafe</t>
  </si>
  <si>
    <t>FutsalJaime</t>
  </si>
  <si>
    <t>novinworks</t>
  </si>
  <si>
    <t>WiseTevo</t>
  </si>
  <si>
    <t>cabrillo24</t>
  </si>
  <si>
    <t>doollynoted</t>
  </si>
  <si>
    <t>divabylaw</t>
  </si>
  <si>
    <t>Michael_Haig</t>
  </si>
  <si>
    <t>bedahalotibi</t>
  </si>
  <si>
    <t>jeremyleibler</t>
  </si>
  <si>
    <t>paralyze_z</t>
  </si>
  <si>
    <t>ch3wbekah</t>
  </si>
  <si>
    <t>MpMaziyar</t>
  </si>
  <si>
    <t>KennRashad</t>
  </si>
  <si>
    <t>redbeamE</t>
  </si>
  <si>
    <t>ibalsulami</t>
  </si>
  <si>
    <t>VinisoloSeafood</t>
  </si>
  <si>
    <t>aljoayeb</t>
  </si>
  <si>
    <t>patrioticman777</t>
  </si>
  <si>
    <t>Ghanna_26</t>
  </si>
  <si>
    <t>chefPontus</t>
  </si>
  <si>
    <t>joaopauloledo</t>
  </si>
  <si>
    <t>DilaraK2013</t>
  </si>
  <si>
    <t>Patryk_baranski</t>
  </si>
  <si>
    <t>pharonethegnome</t>
  </si>
  <si>
    <t>SwiggaGeovanni</t>
  </si>
  <si>
    <t>AbduM_1</t>
  </si>
  <si>
    <t>noahslewis4</t>
  </si>
  <si>
    <t>retirely_</t>
  </si>
  <si>
    <t>sahnawaz_sunny</t>
  </si>
  <si>
    <t>ESSDOTTT</t>
  </si>
  <si>
    <t>pmedeniro</t>
  </si>
  <si>
    <t>TaylorsVeryOwn</t>
  </si>
  <si>
    <t>Starry58Lara</t>
  </si>
  <si>
    <t>dev_journol</t>
  </si>
  <si>
    <t>DineshDubeybjp</t>
  </si>
  <si>
    <t>3naturalN</t>
  </si>
  <si>
    <t>SchalkeMerica</t>
  </si>
  <si>
    <t>Muha_Aftab</t>
  </si>
  <si>
    <t>BeatGreatFilter</t>
  </si>
  <si>
    <t>0x_Kek</t>
  </si>
  <si>
    <t>koba_sensei1987</t>
  </si>
  <si>
    <t>lechat3ke</t>
  </si>
  <si>
    <t>stallhornlulul</t>
  </si>
  <si>
    <t>nvs_nakatsuka</t>
  </si>
  <si>
    <t>Tenten_ultra</t>
  </si>
  <si>
    <t>TheDabKingNC</t>
  </si>
  <si>
    <t>Prideofwin_Yuki</t>
  </si>
  <si>
    <t>nowhairtime</t>
  </si>
  <si>
    <t>nortons_digbeth</t>
  </si>
  <si>
    <t>srpapurru</t>
  </si>
  <si>
    <t>TheFailanx</t>
  </si>
  <si>
    <t>vagi06</t>
  </si>
  <si>
    <t>gijiyoshi_shc</t>
  </si>
  <si>
    <t>YakupGok0063</t>
  </si>
  <si>
    <t>BiggEvo_</t>
  </si>
  <si>
    <t>thegauravjain_</t>
  </si>
  <si>
    <t>mahatat_sa</t>
  </si>
  <si>
    <t>Karma_Pool</t>
  </si>
  <si>
    <t>doranalytics</t>
  </si>
  <si>
    <t>e_motorad</t>
  </si>
  <si>
    <t>prodbakcward</t>
  </si>
  <si>
    <t>OwnedByCurfraud</t>
  </si>
  <si>
    <t>ellie_shreve</t>
  </si>
  <si>
    <t>MOME_NFT</t>
  </si>
  <si>
    <t>southsaad1</t>
  </si>
  <si>
    <t>DAPSCollective</t>
  </si>
  <si>
    <t>TheLinesmanTA</t>
  </si>
  <si>
    <t>VillaAarons</t>
  </si>
  <si>
    <t>superhumanryze</t>
  </si>
  <si>
    <t>Integraaal</t>
  </si>
  <si>
    <t>kiwitweep</t>
  </si>
  <si>
    <t>peoplenews_pk</t>
  </si>
  <si>
    <t>YuhiFreaker</t>
  </si>
  <si>
    <t>1eo</t>
  </si>
  <si>
    <t>DellingerMusic</t>
  </si>
  <si>
    <t>ReneStrauss</t>
  </si>
  <si>
    <t>LexLokshin</t>
  </si>
  <si>
    <t>JasonNorton</t>
  </si>
  <si>
    <t>416ikhan</t>
  </si>
  <si>
    <t>TylerFarnsworth</t>
  </si>
  <si>
    <t>raguilarsv</t>
  </si>
  <si>
    <t>TrappMoneyHenny</t>
  </si>
  <si>
    <t>EValenciana</t>
  </si>
  <si>
    <t>missyordle</t>
  </si>
  <si>
    <t>xNickatNite</t>
  </si>
  <si>
    <t>anshumansingh75</t>
  </si>
  <si>
    <t>meredithpharmd</t>
  </si>
  <si>
    <t>KamijoJuan</t>
  </si>
  <si>
    <t>nBKgTheKing</t>
  </si>
  <si>
    <t>coachrimmy</t>
  </si>
  <si>
    <t>adriaanpals</t>
  </si>
  <si>
    <t>ricochettie</t>
  </si>
  <si>
    <t>AHR300AHR</t>
  </si>
  <si>
    <t>thehbreport</t>
  </si>
  <si>
    <t>aldoorh</t>
  </si>
  <si>
    <t>DanielleLangWa</t>
  </si>
  <si>
    <t>OhFuhSho</t>
  </si>
  <si>
    <t>seymabetulburak</t>
  </si>
  <si>
    <t>Agip00</t>
  </si>
  <si>
    <t>The_Bold_Man_</t>
  </si>
  <si>
    <t>wbhub</t>
  </si>
  <si>
    <t>nh_chitose</t>
  </si>
  <si>
    <t>BReid27</t>
  </si>
  <si>
    <t>SirAlFaisal</t>
  </si>
  <si>
    <t>huangspenser</t>
  </si>
  <si>
    <t>MikePrE57</t>
  </si>
  <si>
    <t>Exist2Chase</t>
  </si>
  <si>
    <t>Frailtey</t>
  </si>
  <si>
    <t>KlaudiaBronowsk</t>
  </si>
  <si>
    <t>EddiePTATC</t>
  </si>
  <si>
    <t>Preston_Piltoff</t>
  </si>
  <si>
    <t>MehmetDeveciii</t>
  </si>
  <si>
    <t>iamphocust</t>
  </si>
  <si>
    <t>irtazakhan45</t>
  </si>
  <si>
    <t>swilsonCLE</t>
  </si>
  <si>
    <t>TraePawly</t>
  </si>
  <si>
    <t>MtkMiyukiNagai</t>
  </si>
  <si>
    <t>RodsCards</t>
  </si>
  <si>
    <t>MarkGale</t>
  </si>
  <si>
    <t>kr11mxr</t>
  </si>
  <si>
    <t>JoshGreggain</t>
  </si>
  <si>
    <t>philipsfuture</t>
  </si>
  <si>
    <t>Bones0nly</t>
  </si>
  <si>
    <t>PerryCharice</t>
  </si>
  <si>
    <t>calvnofficial</t>
  </si>
  <si>
    <t>degen606</t>
  </si>
  <si>
    <t>OnyxFamily</t>
  </si>
  <si>
    <t>snacks4scoob</t>
  </si>
  <si>
    <t>tqsti</t>
  </si>
  <si>
    <t>Mv3Trader</t>
  </si>
  <si>
    <t>Lokims94</t>
  </si>
  <si>
    <t>Mr_Sunscreen_</t>
  </si>
  <si>
    <t>komokomouma</t>
  </si>
  <si>
    <t>3591_aros</t>
  </si>
  <si>
    <t>miyamotophoto1</t>
  </si>
  <si>
    <t>_slatenation</t>
  </si>
  <si>
    <t>spkt_ryota</t>
  </si>
  <si>
    <t>Scarlett_foxx37</t>
  </si>
  <si>
    <t>OhMyPortugal</t>
  </si>
  <si>
    <t>Mike_Ronesia</t>
  </si>
  <si>
    <t>buysidereport</t>
  </si>
  <si>
    <t>DamnMfrank</t>
  </si>
  <si>
    <t>EloiseCarlin1</t>
  </si>
  <si>
    <t>f23317340</t>
  </si>
  <si>
    <t>evolveryasushi</t>
  </si>
  <si>
    <t>neekozoomer</t>
  </si>
  <si>
    <t>itskc1977</t>
  </si>
  <si>
    <t>JustTerry1984</t>
  </si>
  <si>
    <t>kaigokeiei_com</t>
  </si>
  <si>
    <t>MyCommunicatio3</t>
  </si>
  <si>
    <t>6myangtaegi</t>
  </si>
  <si>
    <t>AryanNava</t>
  </si>
  <si>
    <t>TheKandiidGuy</t>
  </si>
  <si>
    <t>bigrockscoach</t>
  </si>
  <si>
    <t>TpoM6oH_py</t>
  </si>
  <si>
    <t>BurnkidV</t>
  </si>
  <si>
    <t>junyoshioka_32</t>
  </si>
  <si>
    <t>nftgod75</t>
  </si>
  <si>
    <t>haxxnaxxua</t>
  </si>
  <si>
    <t>DotsamaApe</t>
  </si>
  <si>
    <t>MugurDobranici</t>
  </si>
  <si>
    <t>xGoldenChaos93x</t>
  </si>
  <si>
    <t>mofknbobblehead</t>
  </si>
  <si>
    <t>RabbitHolePPlus</t>
  </si>
  <si>
    <t>fightknightkod</t>
  </si>
  <si>
    <t>tseroofing</t>
  </si>
  <si>
    <t>JudeDayani</t>
  </si>
  <si>
    <t>emilytrix_f4f</t>
  </si>
  <si>
    <t>forexsinyalerd</t>
  </si>
  <si>
    <t>mocci_</t>
  </si>
  <si>
    <t>michiels</t>
  </si>
  <si>
    <t>jlindsay</t>
  </si>
  <si>
    <t>AJamesWang</t>
  </si>
  <si>
    <t>siscosisco</t>
  </si>
  <si>
    <t>khayalaeylazova</t>
  </si>
  <si>
    <t>Digthevoice</t>
  </si>
  <si>
    <t>Jayb135</t>
  </si>
  <si>
    <t>JoshSEdwards</t>
  </si>
  <si>
    <t>carrie_on_fire</t>
  </si>
  <si>
    <t>FrankADavis</t>
  </si>
  <si>
    <t>Nasibeh530</t>
  </si>
  <si>
    <t>HakanCelikoz</t>
  </si>
  <si>
    <t>WanjohiRG</t>
  </si>
  <si>
    <t>uniqueABDULLA</t>
  </si>
  <si>
    <t>abunaif2323</t>
  </si>
  <si>
    <t>MzuzukileSoni</t>
  </si>
  <si>
    <t>bekir_aydin25</t>
  </si>
  <si>
    <t>Tally__Drake</t>
  </si>
  <si>
    <t>Ebtesam16</t>
  </si>
  <si>
    <t>RaptorDiego_</t>
  </si>
  <si>
    <t>AbuAlnoor117</t>
  </si>
  <si>
    <t>duskwalker_</t>
  </si>
  <si>
    <t>SaeidVafa</t>
  </si>
  <si>
    <t>ccciceroooo</t>
  </si>
  <si>
    <t>lillen_1</t>
  </si>
  <si>
    <t>msallm98</t>
  </si>
  <si>
    <t>DeanGajraj</t>
  </si>
  <si>
    <t>xRehps</t>
  </si>
  <si>
    <t>minnowpond</t>
  </si>
  <si>
    <t>STERNENTON</t>
  </si>
  <si>
    <t>dondenn1s</t>
  </si>
  <si>
    <t>statushero</t>
  </si>
  <si>
    <t>noggaku3</t>
  </si>
  <si>
    <t>BRMunyawarara</t>
  </si>
  <si>
    <t>thanhdx1901</t>
  </si>
  <si>
    <t>i3z9h</t>
  </si>
  <si>
    <t>IsaacValadez55</t>
  </si>
  <si>
    <t>swolidity</t>
  </si>
  <si>
    <t>Covers_Ro</t>
  </si>
  <si>
    <t>FilaUnion</t>
  </si>
  <si>
    <t>lllIIIIlIlllIIl</t>
  </si>
  <si>
    <t>andrewriady</t>
  </si>
  <si>
    <t>Jurmys</t>
  </si>
  <si>
    <t>CratchStand</t>
  </si>
  <si>
    <t>AltcoinAndy</t>
  </si>
  <si>
    <t>love_clasky2</t>
  </si>
  <si>
    <t>martinhouston35</t>
  </si>
  <si>
    <t>LosPhoton</t>
  </si>
  <si>
    <t>bandrr101001</t>
  </si>
  <si>
    <t>helal12al</t>
  </si>
  <si>
    <t>18CelizA</t>
  </si>
  <si>
    <t>koo_0420</t>
  </si>
  <si>
    <t>RomainMerciere</t>
  </si>
  <si>
    <t>dremicdre</t>
  </si>
  <si>
    <t>KingSunnyYT</t>
  </si>
  <si>
    <t>GSNeverMind</t>
  </si>
  <si>
    <t>anmolien</t>
  </si>
  <si>
    <t>LISASA198786</t>
  </si>
  <si>
    <t>usastrongIO</t>
  </si>
  <si>
    <t>maya_oishii</t>
  </si>
  <si>
    <t>Privacy_Affairs</t>
  </si>
  <si>
    <t>deafadil_av</t>
  </si>
  <si>
    <t>nouamanemedia</t>
  </si>
  <si>
    <t>macbrazina</t>
  </si>
  <si>
    <t>_sackchaserjay</t>
  </si>
  <si>
    <t>tevfikduzen</t>
  </si>
  <si>
    <t>LisaGar25250716</t>
  </si>
  <si>
    <t>Mile32dubs</t>
  </si>
  <si>
    <t>meganemaracas</t>
  </si>
  <si>
    <t>iiiRab7</t>
  </si>
  <si>
    <t>CE_Gunsmith</t>
  </si>
  <si>
    <t>ZlatniStandard</t>
  </si>
  <si>
    <t>NicolianLeo</t>
  </si>
  <si>
    <t>airihibiki</t>
  </si>
  <si>
    <t>ReElementTech</t>
  </si>
  <si>
    <t>mayzfnbr</t>
  </si>
  <si>
    <t>sindh_sana</t>
  </si>
  <si>
    <t>omar_alesmaeel</t>
  </si>
  <si>
    <t>PaulERoth</t>
  </si>
  <si>
    <t>SiloGladys</t>
  </si>
  <si>
    <t>seolevelup</t>
  </si>
  <si>
    <t>sd_mountain</t>
  </si>
  <si>
    <t>medaniqi</t>
  </si>
  <si>
    <t>themrwright</t>
  </si>
  <si>
    <t>buyivermectin24</t>
  </si>
  <si>
    <t>sugarcamsxxx</t>
  </si>
  <si>
    <t>TwireFantasy</t>
  </si>
  <si>
    <t>Cherryrentacar</t>
  </si>
  <si>
    <t>BlockhubDao</t>
  </si>
  <si>
    <t>shibumaruok</t>
  </si>
  <si>
    <t>PuniPuni_Galaxy</t>
  </si>
  <si>
    <t>scgerber</t>
  </si>
  <si>
    <t>lewis_moonie</t>
  </si>
  <si>
    <t>making_the_leap</t>
  </si>
  <si>
    <t>alexmdesignco</t>
  </si>
  <si>
    <t>wealthsavages</t>
  </si>
  <si>
    <t>isshutin</t>
  </si>
  <si>
    <t>ThiagoJesusTips</t>
  </si>
  <si>
    <t>dogubaba86</t>
  </si>
  <si>
    <t>PLSBLockWin</t>
  </si>
  <si>
    <t>siffring</t>
  </si>
  <si>
    <t>aepod</t>
  </si>
  <si>
    <t>kobhi</t>
  </si>
  <si>
    <t>CaroMcCarthy</t>
  </si>
  <si>
    <t>jeremyajorg</t>
  </si>
  <si>
    <t>bccespedes</t>
  </si>
  <si>
    <t>Crytter</t>
  </si>
  <si>
    <t>winechick24</t>
  </si>
  <si>
    <t>FerretManMutiny</t>
  </si>
  <si>
    <t>cleevio</t>
  </si>
  <si>
    <t>Najla_Alsaif</t>
  </si>
  <si>
    <t>TheBlakeGuidry</t>
  </si>
  <si>
    <t>ceremii</t>
  </si>
  <si>
    <t>cantate_singet</t>
  </si>
  <si>
    <t>MJKeventer</t>
  </si>
  <si>
    <t>Liku_exgame</t>
  </si>
  <si>
    <t>RobEarthOne</t>
  </si>
  <si>
    <t>naoekanetsugu55</t>
  </si>
  <si>
    <t>thecharleskerr</t>
  </si>
  <si>
    <t>ThundaaOG</t>
  </si>
  <si>
    <t>rikaon117</t>
  </si>
  <si>
    <t>TrevorFPS</t>
  </si>
  <si>
    <t>MasonCobb1</t>
  </si>
  <si>
    <t>88toofi</t>
  </si>
  <si>
    <t>1stYoung_Gulley</t>
  </si>
  <si>
    <t>L1neBa1el</t>
  </si>
  <si>
    <t>junya_uniburi</t>
  </si>
  <si>
    <t>kalakshan</t>
  </si>
  <si>
    <t>jalalalsalmi</t>
  </si>
  <si>
    <t>mannyyreyyes</t>
  </si>
  <si>
    <t>KaeruPanda_Inc</t>
  </si>
  <si>
    <t>LawrenceSmelser</t>
  </si>
  <si>
    <t>terryb0i</t>
  </si>
  <si>
    <t>rayedalmasloki</t>
  </si>
  <si>
    <t>seiji_pro</t>
  </si>
  <si>
    <t>dabmasterjay</t>
  </si>
  <si>
    <t>steph_pazmino</t>
  </si>
  <si>
    <t>fatimahrz1</t>
  </si>
  <si>
    <t>john_mack1974</t>
  </si>
  <si>
    <t>safepoolsksa</t>
  </si>
  <si>
    <t>ff3poke</t>
  </si>
  <si>
    <t>Kamal_Champ64</t>
  </si>
  <si>
    <t>selectivit</t>
  </si>
  <si>
    <t>TimesSukhi</t>
  </si>
  <si>
    <t>susumu_homma</t>
  </si>
  <si>
    <t>victrmel</t>
  </si>
  <si>
    <t>armor_coastal</t>
  </si>
  <si>
    <t>ClaveroHipolito</t>
  </si>
  <si>
    <t>ordinaryuss19</t>
  </si>
  <si>
    <t>otomhenrique</t>
  </si>
  <si>
    <t>BFAlivestream</t>
  </si>
  <si>
    <t>Noufqu0</t>
  </si>
  <si>
    <t>andrelovett_cfk</t>
  </si>
  <si>
    <t>ilkeryildiz91</t>
  </si>
  <si>
    <t>SaashaSingh1</t>
  </si>
  <si>
    <t>souravsamantara</t>
  </si>
  <si>
    <t>xHeatLifer</t>
  </si>
  <si>
    <t>yuno_octave</t>
  </si>
  <si>
    <t>a8iir3</t>
  </si>
  <si>
    <t>BancoBella</t>
  </si>
  <si>
    <t>Mcanorn</t>
  </si>
  <si>
    <t>JPN_Dkuru</t>
  </si>
  <si>
    <t>BaconThatBurge1</t>
  </si>
  <si>
    <t>ESR_28</t>
  </si>
  <si>
    <t>Erdigrbz6</t>
  </si>
  <si>
    <t>dirtyonefo</t>
  </si>
  <si>
    <t>melrocks9</t>
  </si>
  <si>
    <t>DLWilburnJr</t>
  </si>
  <si>
    <t>DovealoveVT</t>
  </si>
  <si>
    <t>marc_kess</t>
  </si>
  <si>
    <t>R0zMx</t>
  </si>
  <si>
    <t>Hinata_Hayatoo</t>
  </si>
  <si>
    <t>FiendzRIP</t>
  </si>
  <si>
    <t>Ramilmammadli_</t>
  </si>
  <si>
    <t>Teresa13626</t>
  </si>
  <si>
    <t>MarvinBlessed24</t>
  </si>
  <si>
    <t>UncleBuddNYC</t>
  </si>
  <si>
    <t>LexiLee70191918</t>
  </si>
  <si>
    <t>SteveRo26539277</t>
  </si>
  <si>
    <t>lisa_schutta</t>
  </si>
  <si>
    <t>MichelGuilleOK</t>
  </si>
  <si>
    <t>TruthTerminal</t>
  </si>
  <si>
    <t>heilpern</t>
  </si>
  <si>
    <t>becks1979</t>
  </si>
  <si>
    <t>TheKofSpades</t>
  </si>
  <si>
    <t>mariannaalda</t>
  </si>
  <si>
    <t>artokeefe</t>
  </si>
  <si>
    <t>cucarella</t>
  </si>
  <si>
    <t>_portraitman</t>
  </si>
  <si>
    <t>christophemarcy</t>
  </si>
  <si>
    <t>NickHiter</t>
  </si>
  <si>
    <t>Oshada_S</t>
  </si>
  <si>
    <t>pietrodommarco</t>
  </si>
  <si>
    <t>CristianAndrei</t>
  </si>
  <si>
    <t>ilkerpehriz</t>
  </si>
  <si>
    <t>Mojdan97</t>
  </si>
  <si>
    <t>piyori0811</t>
  </si>
  <si>
    <t>m_imports</t>
  </si>
  <si>
    <t>propsolutionz</t>
  </si>
  <si>
    <t>dyun_00</t>
  </si>
  <si>
    <t>World_MOGI</t>
  </si>
  <si>
    <t>SmythBex</t>
  </si>
  <si>
    <t>iamcoreyinhd</t>
  </si>
  <si>
    <t>Nalaqil</t>
  </si>
  <si>
    <t>NumanYARDIM</t>
  </si>
  <si>
    <t>Fahadsbll</t>
  </si>
  <si>
    <t>midiajur</t>
  </si>
  <si>
    <t>cengiz_turk</t>
  </si>
  <si>
    <t>hh33314</t>
  </si>
  <si>
    <t>WillyGWilks</t>
  </si>
  <si>
    <t>nakano518</t>
  </si>
  <si>
    <t>Donyai_Dixon</t>
  </si>
  <si>
    <t>WOWOWHAIR</t>
  </si>
  <si>
    <t>illestfvck_</t>
  </si>
  <si>
    <t>f6ary</t>
  </si>
  <si>
    <t>deniysyeli</t>
  </si>
  <si>
    <t>VonTheKiddd</t>
  </si>
  <si>
    <t>jnrisntcute</t>
  </si>
  <si>
    <t>Leendaa_</t>
  </si>
  <si>
    <t>mikegardner_wb</t>
  </si>
  <si>
    <t>shimamcz</t>
  </si>
  <si>
    <t>UmihitoTV</t>
  </si>
  <si>
    <t>KiwiAndCoffee</t>
  </si>
  <si>
    <t>elcontagod</t>
  </si>
  <si>
    <t>zacguignard</t>
  </si>
  <si>
    <t>itsjazzyjules</t>
  </si>
  <si>
    <t>reseskylark</t>
  </si>
  <si>
    <t>br4dford</t>
  </si>
  <si>
    <t>Malachiball22</t>
  </si>
  <si>
    <t>AllMasterMinds</t>
  </si>
  <si>
    <t>SZKUSA</t>
  </si>
  <si>
    <t>NEMURUNCHAN</t>
  </si>
  <si>
    <t>gaming_pc_paddy</t>
  </si>
  <si>
    <t>urfavvprincess1</t>
  </si>
  <si>
    <t>Its_Bitz</t>
  </si>
  <si>
    <t>ToolsonTech</t>
  </si>
  <si>
    <t>GDaybien</t>
  </si>
  <si>
    <t>Moor_Quantum</t>
  </si>
  <si>
    <t>jewishbenari</t>
  </si>
  <si>
    <t>SkJackson18</t>
  </si>
  <si>
    <t>Justin_Saffel</t>
  </si>
  <si>
    <t>masayasan201911</t>
  </si>
  <si>
    <t>7thVet</t>
  </si>
  <si>
    <t>BLCNYY</t>
  </si>
  <si>
    <t>DependaDan</t>
  </si>
  <si>
    <t>PatRBishnoi</t>
  </si>
  <si>
    <t>PierrePaulGori</t>
  </si>
  <si>
    <t>ibrahemnbj</t>
  </si>
  <si>
    <t>kingrachaa</t>
  </si>
  <si>
    <t>sam_mielke</t>
  </si>
  <si>
    <t>talha_kacar34</t>
  </si>
  <si>
    <t>MyMoviesPlus</t>
  </si>
  <si>
    <t>spacerocks2020</t>
  </si>
  <si>
    <t>simplyricheth</t>
  </si>
  <si>
    <t>JBaksht</t>
  </si>
  <si>
    <t>STBONNN</t>
  </si>
  <si>
    <t>JoAnntheBlessed</t>
  </si>
  <si>
    <t>Trump_Crypto_</t>
  </si>
  <si>
    <t>bunda_gil</t>
  </si>
  <si>
    <t>nader_marketing</t>
  </si>
  <si>
    <t>asdfenawt</t>
  </si>
  <si>
    <t>HSDxDFR</t>
  </si>
  <si>
    <t>Kamishiromiya</t>
  </si>
  <si>
    <t>luke_mcaoidh</t>
  </si>
  <si>
    <t>wolves_division</t>
  </si>
  <si>
    <t>EverBuildJobs</t>
  </si>
  <si>
    <t>Cryptifer</t>
  </si>
  <si>
    <t>FranklinARTNFTs</t>
  </si>
  <si>
    <t>SBW__ramune77</t>
  </si>
  <si>
    <t>tollie</t>
  </si>
  <si>
    <t>utna</t>
  </si>
  <si>
    <t>gruenler</t>
  </si>
  <si>
    <t>RudeandRude</t>
  </si>
  <si>
    <t>ohamdache</t>
  </si>
  <si>
    <t>TheBerSerKerrr</t>
  </si>
  <si>
    <t>dnls</t>
  </si>
  <si>
    <t>jp0909</t>
  </si>
  <si>
    <t>CarrieGaard</t>
  </si>
  <si>
    <t>netorzd</t>
  </si>
  <si>
    <t>SouljaLivinTru</t>
  </si>
  <si>
    <t>DiegoBrunowffc</t>
  </si>
  <si>
    <t>gudelgo</t>
  </si>
  <si>
    <t>yuyamaritis10</t>
  </si>
  <si>
    <t>BAMKY</t>
  </si>
  <si>
    <t>its_aliraxa</t>
  </si>
  <si>
    <t>kuni_masato</t>
  </si>
  <si>
    <t>CHANGNYANG</t>
  </si>
  <si>
    <t>DrDerekRobinson</t>
  </si>
  <si>
    <t>vinett0443</t>
  </si>
  <si>
    <t>chriscuningham</t>
  </si>
  <si>
    <t>antonimarber</t>
  </si>
  <si>
    <t>ruwillman</t>
  </si>
  <si>
    <t>Wasemq8</t>
  </si>
  <si>
    <t>bobhouse_24</t>
  </si>
  <si>
    <t>reecechowdhry</t>
  </si>
  <si>
    <t>KweenKimberly</t>
  </si>
  <si>
    <t>eyilmaz_mx</t>
  </si>
  <si>
    <t>sciphotogastro</t>
  </si>
  <si>
    <t>nikoporikos</t>
  </si>
  <si>
    <t>DAMM_tyty</t>
  </si>
  <si>
    <t>iDarkness_exe</t>
  </si>
  <si>
    <t>waleed_kamby</t>
  </si>
  <si>
    <t>T_Kitakado</t>
  </si>
  <si>
    <t>theblockwhale</t>
  </si>
  <si>
    <t>Colesy99</t>
  </si>
  <si>
    <t>_fffw</t>
  </si>
  <si>
    <t>ahrarcentre</t>
  </si>
  <si>
    <t>THEZAKSH0W</t>
  </si>
  <si>
    <t>CLAY_nyanko222</t>
  </si>
  <si>
    <t>iam_malcolm101</t>
  </si>
  <si>
    <t>owl_380</t>
  </si>
  <si>
    <t>Ahmed8181818</t>
  </si>
  <si>
    <t>neon_2539</t>
  </si>
  <si>
    <t>nothashem</t>
  </si>
  <si>
    <t>BoostOxygenUK</t>
  </si>
  <si>
    <t>al_amchan</t>
  </si>
  <si>
    <t>asal3aber</t>
  </si>
  <si>
    <t>Karanpal25</t>
  </si>
  <si>
    <t>daidairow</t>
  </si>
  <si>
    <t>orange_4150</t>
  </si>
  <si>
    <t>denalimarsh</t>
  </si>
  <si>
    <t>RioSuzuki_</t>
  </si>
  <si>
    <t>AranjorEmir</t>
  </si>
  <si>
    <t>KelsieTiffany</t>
  </si>
  <si>
    <t>DonchoGunchev</t>
  </si>
  <si>
    <t>nbukkamana</t>
  </si>
  <si>
    <t>OrHalldor</t>
  </si>
  <si>
    <t>getnachonacho</t>
  </si>
  <si>
    <t>mosaif_123</t>
  </si>
  <si>
    <t>Byleth_SOS</t>
  </si>
  <si>
    <t>MoreraSergi</t>
  </si>
  <si>
    <t>richardlahuis</t>
  </si>
  <si>
    <t>PepeBNB</t>
  </si>
  <si>
    <t>Jennifer_cleat</t>
  </si>
  <si>
    <t>LosYotes</t>
  </si>
  <si>
    <t>CharlesRByrd</t>
  </si>
  <si>
    <t>HellAllNightt</t>
  </si>
  <si>
    <t>mafuyunohana0</t>
  </si>
  <si>
    <t>SpoilAutumn</t>
  </si>
  <si>
    <t>SidKingsley</t>
  </si>
  <si>
    <t>SBCSDcjiles</t>
  </si>
  <si>
    <t>GTGCollective</t>
  </si>
  <si>
    <t>wombathai</t>
  </si>
  <si>
    <t>NVRLandLabs</t>
  </si>
  <si>
    <t>Hines_Crypto</t>
  </si>
  <si>
    <t>AlbertaBound9</t>
  </si>
  <si>
    <t>marajrealm</t>
  </si>
  <si>
    <t>DarqWingDaddy</t>
  </si>
  <si>
    <t>SoyFalcon24</t>
  </si>
  <si>
    <t>SarvaniGiogio</t>
  </si>
  <si>
    <t>Firstname_TOMMY</t>
  </si>
  <si>
    <t>0xfrd</t>
  </si>
  <si>
    <t>KireetiOfficial</t>
  </si>
  <si>
    <t>Deej3332</t>
  </si>
  <si>
    <t>DollarDigital_</t>
  </si>
  <si>
    <t>Nina37332895</t>
  </si>
  <si>
    <t>IAMMMarketplace</t>
  </si>
  <si>
    <t>danny_mx</t>
  </si>
  <si>
    <t>adnanmasood</t>
  </si>
  <si>
    <t>Vagish</t>
  </si>
  <si>
    <t>aaldere1</t>
  </si>
  <si>
    <t>eulerfx</t>
  </si>
  <si>
    <t>ccarter1969</t>
  </si>
  <si>
    <t>VinceConard</t>
  </si>
  <si>
    <t>DJ_EddieL</t>
  </si>
  <si>
    <t>peterqtang</t>
  </si>
  <si>
    <t>SteveDonigan</t>
  </si>
  <si>
    <t>RyanTerry</t>
  </si>
  <si>
    <t>HermesAurelius1</t>
  </si>
  <si>
    <t>Osama_Hashmi</t>
  </si>
  <si>
    <t>redkiho</t>
  </si>
  <si>
    <t>blessed_b8</t>
  </si>
  <si>
    <t>Piotr_Rubik</t>
  </si>
  <si>
    <t>iydk1205</t>
  </si>
  <si>
    <t>Sir_Tizzy09</t>
  </si>
  <si>
    <t>rt1031_bot</t>
  </si>
  <si>
    <t>PAPROUSA</t>
  </si>
  <si>
    <t>Dr_Behrouz</t>
  </si>
  <si>
    <t>BadGirlLyric</t>
  </si>
  <si>
    <t>DW1_DCBK</t>
  </si>
  <si>
    <t>MohitSRathore</t>
  </si>
  <si>
    <t>TPashaaa</t>
  </si>
  <si>
    <t>jellekayen</t>
  </si>
  <si>
    <t>guzelhosting</t>
  </si>
  <si>
    <t>J0_Kool</t>
  </si>
  <si>
    <t>arcangeltata</t>
  </si>
  <si>
    <t>GavinHammar</t>
  </si>
  <si>
    <t>m_alahmad_</t>
  </si>
  <si>
    <t>RyanGFoss</t>
  </si>
  <si>
    <t>basecampfilms</t>
  </si>
  <si>
    <t>CoachBurnz</t>
  </si>
  <si>
    <t>Kuwaiti_Free1</t>
  </si>
  <si>
    <t>ski_SkiSwish12</t>
  </si>
  <si>
    <t>wasem_hasan</t>
  </si>
  <si>
    <t>jasaka9saj</t>
  </si>
  <si>
    <t>ekinsarikas</t>
  </si>
  <si>
    <t>theemissdante</t>
  </si>
  <si>
    <t>Derprino</t>
  </si>
  <si>
    <t>amancio_9</t>
  </si>
  <si>
    <t>TheDem0nReaper</t>
  </si>
  <si>
    <t>rewardnftmarket</t>
  </si>
  <si>
    <t>JerseyanUSA</t>
  </si>
  <si>
    <t>zacenergy</t>
  </si>
  <si>
    <t>esteiomilgrau</t>
  </si>
  <si>
    <t>iamslizzyk</t>
  </si>
  <si>
    <t>hamam_sadek</t>
  </si>
  <si>
    <t>nitorine54</t>
  </si>
  <si>
    <t>drhankopelman</t>
  </si>
  <si>
    <t>jazyelrpnt</t>
  </si>
  <si>
    <t>LouieAmiano</t>
  </si>
  <si>
    <t>coconservative7</t>
  </si>
  <si>
    <t>AubreeAdams4</t>
  </si>
  <si>
    <t>Kou_Mahiru_V</t>
  </si>
  <si>
    <t>petalparade</t>
  </si>
  <si>
    <t>Ayushlimbad</t>
  </si>
  <si>
    <t>ddd217_x1</t>
  </si>
  <si>
    <t>AliAwanNain_</t>
  </si>
  <si>
    <t>AsDivyansh</t>
  </si>
  <si>
    <t>No_ToExecution</t>
  </si>
  <si>
    <t>MistMavGamer</t>
  </si>
  <si>
    <t>ventisei_marzo</t>
  </si>
  <si>
    <t>izzetemredemir</t>
  </si>
  <si>
    <t>svnkrmr</t>
  </si>
  <si>
    <t>freeparty23</t>
  </si>
  <si>
    <t>DoubleXP76</t>
  </si>
  <si>
    <t>benxfuture</t>
  </si>
  <si>
    <t>RuckUpVR</t>
  </si>
  <si>
    <t>GoesBear</t>
  </si>
  <si>
    <t>profreedomjosh</t>
  </si>
  <si>
    <t>keeeeeeba</t>
  </si>
  <si>
    <t>mond_how</t>
  </si>
  <si>
    <t>fons_ai</t>
  </si>
  <si>
    <t>Rx_Geezy54</t>
  </si>
  <si>
    <t>anabiarvelloso</t>
  </si>
  <si>
    <t>NoiCellula</t>
  </si>
  <si>
    <t>Cpt_Cannadi</t>
  </si>
  <si>
    <t>PrometheusAlts</t>
  </si>
  <si>
    <t>seiryu_raiden</t>
  </si>
  <si>
    <t>thatsshinga</t>
  </si>
  <si>
    <t>glodollar</t>
  </si>
  <si>
    <t>jackson_g2025</t>
  </si>
  <si>
    <t>Abdelazooz12</t>
  </si>
  <si>
    <t>daywalkercomedy</t>
  </si>
  <si>
    <t>artfulai</t>
  </si>
  <si>
    <t>Race4W</t>
  </si>
  <si>
    <t>toshikayamato41</t>
  </si>
  <si>
    <t>ThaShowoutTripz</t>
  </si>
  <si>
    <t>umechan_mahjong</t>
  </si>
  <si>
    <t>ryugo_henshu</t>
  </si>
  <si>
    <t>PintsBeauty</t>
  </si>
  <si>
    <t>FoodCoDAO</t>
  </si>
  <si>
    <t>FarroYossi</t>
  </si>
  <si>
    <t>novelcamusic</t>
  </si>
  <si>
    <t>sikkaribot</t>
  </si>
  <si>
    <t>cmar</t>
  </si>
  <si>
    <t>un1crom</t>
  </si>
  <si>
    <t>MartinGR</t>
  </si>
  <si>
    <t>wwg29</t>
  </si>
  <si>
    <t>MamaImp</t>
  </si>
  <si>
    <t>jjhernandeznyc</t>
  </si>
  <si>
    <t>natecamponi</t>
  </si>
  <si>
    <t>nedco67</t>
  </si>
  <si>
    <t>AndyKeiser</t>
  </si>
  <si>
    <t>gregthomson31</t>
  </si>
  <si>
    <t>fashiongirldiva</t>
  </si>
  <si>
    <t>mortgagemagic</t>
  </si>
  <si>
    <t>JasonNyhus</t>
  </si>
  <si>
    <t>DeyMaLex</t>
  </si>
  <si>
    <t>JaredPreslar</t>
  </si>
  <si>
    <t>MikaelBuxton</t>
  </si>
  <si>
    <t>PMasih007</t>
  </si>
  <si>
    <t>kunihisa_ogawa</t>
  </si>
  <si>
    <t>CainGillis</t>
  </si>
  <si>
    <t>slazaralshamary</t>
  </si>
  <si>
    <t>AlumKnight99</t>
  </si>
  <si>
    <t>IfGodBeForUs</t>
  </si>
  <si>
    <t>DELLZMUSIC</t>
  </si>
  <si>
    <t>SweetDivinity_</t>
  </si>
  <si>
    <t>SaagarGovil</t>
  </si>
  <si>
    <t>andrewreyan</t>
  </si>
  <si>
    <t>jesserosenblatt</t>
  </si>
  <si>
    <t>ThePaulRami</t>
  </si>
  <si>
    <t>ToneWritesHitz</t>
  </si>
  <si>
    <t>saritirusan0</t>
  </si>
  <si>
    <t>SlyeJoy</t>
  </si>
  <si>
    <t>DBuckSWStEliz</t>
  </si>
  <si>
    <t>Noelhorv</t>
  </si>
  <si>
    <t>Krisseesweets</t>
  </si>
  <si>
    <t>Its2Guns</t>
  </si>
  <si>
    <t>BookChauffeurs</t>
  </si>
  <si>
    <t>jackt3rry</t>
  </si>
  <si>
    <t>bin0555</t>
  </si>
  <si>
    <t>SiegAra48</t>
  </si>
  <si>
    <t>GreatGretchenYT</t>
  </si>
  <si>
    <t>wes9z</t>
  </si>
  <si>
    <t>paiotu8181</t>
  </si>
  <si>
    <t>Akimotu</t>
  </si>
  <si>
    <t>Mohuros7</t>
  </si>
  <si>
    <t>kimura9438</t>
  </si>
  <si>
    <t>Eliascm17</t>
  </si>
  <si>
    <t>Alix_E_</t>
  </si>
  <si>
    <t>Immedicare</t>
  </si>
  <si>
    <t>AT_Hibari</t>
  </si>
  <si>
    <t>MikeBrettSmith</t>
  </si>
  <si>
    <t>yulisa_ahmadu</t>
  </si>
  <si>
    <t>Wee_kun</t>
  </si>
  <si>
    <t>StarzzyOfficial</t>
  </si>
  <si>
    <t>5yyrko</t>
  </si>
  <si>
    <t>WadhaSAlNaimi</t>
  </si>
  <si>
    <t>Dr_Kakky</t>
  </si>
  <si>
    <t>AsheBF_</t>
  </si>
  <si>
    <t>RichardMilikin</t>
  </si>
  <si>
    <t>RqCi7</t>
  </si>
  <si>
    <t>katsu_gu</t>
  </si>
  <si>
    <t>nelsonthechain</t>
  </si>
  <si>
    <t>datashed</t>
  </si>
  <si>
    <t>plumpybeats</t>
  </si>
  <si>
    <t>shingekiyoshino</t>
  </si>
  <si>
    <t>keremerdem06</t>
  </si>
  <si>
    <t>CharlieThomas</t>
  </si>
  <si>
    <t>dalaanlawfirm</t>
  </si>
  <si>
    <t>CoachDody</t>
  </si>
  <si>
    <t>ANCHrGG</t>
  </si>
  <si>
    <t>for_mott</t>
  </si>
  <si>
    <t>nvghtz</t>
  </si>
  <si>
    <t>TheFunkoBros</t>
  </si>
  <si>
    <t>TheHikarino</t>
  </si>
  <si>
    <t>thomowski</t>
  </si>
  <si>
    <t>TachiDaMo19</t>
  </si>
  <si>
    <t>improvementsam</t>
  </si>
  <si>
    <t>soobinrtbott</t>
  </si>
  <si>
    <t>VangoBrand</t>
  </si>
  <si>
    <t>ErmiyasFilm</t>
  </si>
  <si>
    <t>SammaFarm</t>
  </si>
  <si>
    <t>mikage_aurcus</t>
  </si>
  <si>
    <t>assetformer</t>
  </si>
  <si>
    <t>NoBrandLabs</t>
  </si>
  <si>
    <t>caltakesall</t>
  </si>
  <si>
    <t>Bcbfisher</t>
  </si>
  <si>
    <t>QikTruckSA</t>
  </si>
  <si>
    <t>sevicketh</t>
  </si>
  <si>
    <t>realtime_li</t>
  </si>
  <si>
    <t>XRPL_DEMON</t>
  </si>
  <si>
    <t>myangrh</t>
  </si>
  <si>
    <t>DaAfterparty18</t>
  </si>
  <si>
    <t>y_miura1982</t>
  </si>
  <si>
    <t>roxdtvc</t>
  </si>
  <si>
    <t>PreciousEthiopi</t>
  </si>
  <si>
    <t>harkal</t>
  </si>
  <si>
    <t>AnwarAnabtawi</t>
  </si>
  <si>
    <t>dbethea_esq</t>
  </si>
  <si>
    <t>alexcolor</t>
  </si>
  <si>
    <t>White_Haven</t>
  </si>
  <si>
    <t>brittheshh</t>
  </si>
  <si>
    <t>dvp44baseball</t>
  </si>
  <si>
    <t>mcallencpa</t>
  </si>
  <si>
    <t>PelicanNBA</t>
  </si>
  <si>
    <t>waseefakhtar</t>
  </si>
  <si>
    <t>Jocelynkinsey</t>
  </si>
  <si>
    <t>ckbish3</t>
  </si>
  <si>
    <t>Tuviae</t>
  </si>
  <si>
    <t>Oni_Giri_Kun</t>
  </si>
  <si>
    <t>AbhijitPPatil</t>
  </si>
  <si>
    <t>ElioMaalouf</t>
  </si>
  <si>
    <t>vaibhav4aap</t>
  </si>
  <si>
    <t>Ryuichiro_Otani</t>
  </si>
  <si>
    <t>DawgLifeIzzoYB</t>
  </si>
  <si>
    <t>gokayclskn</t>
  </si>
  <si>
    <t>PsamPhaycurry</t>
  </si>
  <si>
    <t>wsam10</t>
  </si>
  <si>
    <t>Cryptoweaver_</t>
  </si>
  <si>
    <t>SARA_MARY</t>
  </si>
  <si>
    <t>Sultanah_Obaid</t>
  </si>
  <si>
    <t>DFWradiogirlie</t>
  </si>
  <si>
    <t>mbj_info</t>
  </si>
  <si>
    <t>recknell</t>
  </si>
  <si>
    <t>RealRyanCullen</t>
  </si>
  <si>
    <t>Altoshi_</t>
  </si>
  <si>
    <t>alhakami5050</t>
  </si>
  <si>
    <t>Alphoncemallya</t>
  </si>
  <si>
    <t>Lx_w10</t>
  </si>
  <si>
    <t>_AT3_</t>
  </si>
  <si>
    <t>revoluone</t>
  </si>
  <si>
    <t>flreln</t>
  </si>
  <si>
    <t>esteve_george</t>
  </si>
  <si>
    <t>MasterOfTheGLOW</t>
  </si>
  <si>
    <t>RealKotoHiro</t>
  </si>
  <si>
    <t>deathbcomesu</t>
  </si>
  <si>
    <t>oAnakin_</t>
  </si>
  <si>
    <t>PlaynCharacter</t>
  </si>
  <si>
    <t>RainerJoel</t>
  </si>
  <si>
    <t>FirstInsCanada</t>
  </si>
  <si>
    <t>JohannsAudit</t>
  </si>
  <si>
    <t>augusto_lpa</t>
  </si>
  <si>
    <t>Nfvvvy</t>
  </si>
  <si>
    <t>AyanNadeemKhan</t>
  </si>
  <si>
    <t>hiddengroundsnb</t>
  </si>
  <si>
    <t>iammuzamilrizvi</t>
  </si>
  <si>
    <t>soood_f</t>
  </si>
  <si>
    <t>MC2085</t>
  </si>
  <si>
    <t>mayelin0128</t>
  </si>
  <si>
    <t>chic_nerd</t>
  </si>
  <si>
    <t>syedkhawar90</t>
  </si>
  <si>
    <t>AttyChadBarr</t>
  </si>
  <si>
    <t>r2pair</t>
  </si>
  <si>
    <t>Nevileofficial</t>
  </si>
  <si>
    <t>pbsIdentity</t>
  </si>
  <si>
    <t>JerusalemBells</t>
  </si>
  <si>
    <t>neuro_morphic</t>
  </si>
  <si>
    <t>AIofCPA</t>
  </si>
  <si>
    <t>jcnft_eth</t>
  </si>
  <si>
    <t>Sinanturanmhp</t>
  </si>
  <si>
    <t>CantAiim</t>
  </si>
  <si>
    <t>MediaMustaqbal</t>
  </si>
  <si>
    <t>wGTbZItpPADYpQa</t>
  </si>
  <si>
    <t>druglord_nft</t>
  </si>
  <si>
    <t>MD_Drone_Guy</t>
  </si>
  <si>
    <t>Has1x_</t>
  </si>
  <si>
    <t>RzrbackCop</t>
  </si>
  <si>
    <t>Ls_Greenforest</t>
  </si>
  <si>
    <t>TheHolteHub</t>
  </si>
  <si>
    <t>r0skamies</t>
  </si>
  <si>
    <t>sujaychore1</t>
  </si>
  <si>
    <t>MIAKA_6gen</t>
  </si>
  <si>
    <t>kingzoeth</t>
  </si>
  <si>
    <t>FredyFrettchen</t>
  </si>
  <si>
    <t>TrustScore_1</t>
  </si>
  <si>
    <t>kymm_skin</t>
  </si>
  <si>
    <t>Summer_bread_</t>
  </si>
  <si>
    <t>KunPannnn</t>
  </si>
  <si>
    <t>acmelabs_tm</t>
  </si>
  <si>
    <t>peterisokay</t>
  </si>
  <si>
    <t>Akarin_EXpso2</t>
  </si>
  <si>
    <t>TheCardGameStor</t>
  </si>
  <si>
    <t>F1nwithdrawal</t>
  </si>
  <si>
    <t>Benevolent_Muse</t>
  </si>
  <si>
    <t>grid_status</t>
  </si>
  <si>
    <t>shaun_michaell</t>
  </si>
  <si>
    <t>FlowTradingUSA</t>
  </si>
  <si>
    <t>lupers_world</t>
  </si>
  <si>
    <t>SefEbedi1</t>
  </si>
  <si>
    <t>kemo</t>
  </si>
  <si>
    <t>derekduncan</t>
  </si>
  <si>
    <t>glenlittle</t>
  </si>
  <si>
    <t>hashtag_matt</t>
  </si>
  <si>
    <t>arihh</t>
  </si>
  <si>
    <t>shanejd</t>
  </si>
  <si>
    <t>thomasbingham</t>
  </si>
  <si>
    <t>iamdavidhart</t>
  </si>
  <si>
    <t>bingoweb</t>
  </si>
  <si>
    <t>PascalMahvi</t>
  </si>
  <si>
    <t>CapSolSolin</t>
  </si>
  <si>
    <t>JulCesGarcia</t>
  </si>
  <si>
    <t>MuffinOnTwitch</t>
  </si>
  <si>
    <t>ro_hit_</t>
  </si>
  <si>
    <t>danapramudya</t>
  </si>
  <si>
    <t>WilhiteLawFirm</t>
  </si>
  <si>
    <t>himara2</t>
  </si>
  <si>
    <t>HughYoung_</t>
  </si>
  <si>
    <t>joshuakennady</t>
  </si>
  <si>
    <t>goaprismnews</t>
  </si>
  <si>
    <t>renatoabsi</t>
  </si>
  <si>
    <t>masarusynth</t>
  </si>
  <si>
    <t>kevinpena7</t>
  </si>
  <si>
    <t>jipon</t>
  </si>
  <si>
    <t>ImMatthewNolan</t>
  </si>
  <si>
    <t>ChibuzoUjam</t>
  </si>
  <si>
    <t>imPrinceSingh</t>
  </si>
  <si>
    <t>Foeva_Brittany</t>
  </si>
  <si>
    <t>KnoedlerMatt</t>
  </si>
  <si>
    <t>hadi_7s7</t>
  </si>
  <si>
    <t>lifeofvraj</t>
  </si>
  <si>
    <t>abojyad88</t>
  </si>
  <si>
    <t>Robertowallau</t>
  </si>
  <si>
    <t>MikaTiira</t>
  </si>
  <si>
    <t>h9run</t>
  </si>
  <si>
    <t>yankey_can</t>
  </si>
  <si>
    <t>ahmadalfakeh</t>
  </si>
  <si>
    <t>TraceyWellsfarm</t>
  </si>
  <si>
    <t>MartinVGaming</t>
  </si>
  <si>
    <t>Neiros_Gift</t>
  </si>
  <si>
    <t>511abhr</t>
  </si>
  <si>
    <t>tylerredmondtv</t>
  </si>
  <si>
    <t>BalmoralHealth</t>
  </si>
  <si>
    <t>rmickel81</t>
  </si>
  <si>
    <t>DefuseGlobal</t>
  </si>
  <si>
    <t>andykusch</t>
  </si>
  <si>
    <t>BattlefrontAF</t>
  </si>
  <si>
    <t>jarekceborski</t>
  </si>
  <si>
    <t>PianoMinion</t>
  </si>
  <si>
    <t>sunsiyamresorts</t>
  </si>
  <si>
    <t>publicdbhost</t>
  </si>
  <si>
    <t>MicahLeejay</t>
  </si>
  <si>
    <t>ujekgnasip</t>
  </si>
  <si>
    <t>afuturesuprhero</t>
  </si>
  <si>
    <t>patjfischer</t>
  </si>
  <si>
    <t>LawyerHoriguchi</t>
  </si>
  <si>
    <t>Coord3smad</t>
  </si>
  <si>
    <t>bigbenhenderson</t>
  </si>
  <si>
    <t>_____4u___</t>
  </si>
  <si>
    <t>wandzilak_drew</t>
  </si>
  <si>
    <t>DaltLucia</t>
  </si>
  <si>
    <t>njstopwylin</t>
  </si>
  <si>
    <t>konkon_yuusui</t>
  </si>
  <si>
    <t>AvinashparmarRJ</t>
  </si>
  <si>
    <t>JosePinos365</t>
  </si>
  <si>
    <t>Dioramir__</t>
  </si>
  <si>
    <t>ansrd_io</t>
  </si>
  <si>
    <t>Chirak__</t>
  </si>
  <si>
    <t>CoachBarry18</t>
  </si>
  <si>
    <t>a17jain</t>
  </si>
  <si>
    <t>VRC_Sakk</t>
  </si>
  <si>
    <t>lisa_advogada</t>
  </si>
  <si>
    <t>piyon_ha_kizoku</t>
  </si>
  <si>
    <t>Yehunatan1</t>
  </si>
  <si>
    <t>Castello_Inc</t>
  </si>
  <si>
    <t>kidologcom</t>
  </si>
  <si>
    <t>MathiasBach7</t>
  </si>
  <si>
    <t>StechUp_kawa</t>
  </si>
  <si>
    <t>nicolas_web3</t>
  </si>
  <si>
    <t>Hisa84855736</t>
  </si>
  <si>
    <t>furkaanonall</t>
  </si>
  <si>
    <t>Liquid_NFTs</t>
  </si>
  <si>
    <t>JindalDiv</t>
  </si>
  <si>
    <t>ProfitGained</t>
  </si>
  <si>
    <t>DaveHume20</t>
  </si>
  <si>
    <t>mari22318</t>
  </si>
  <si>
    <t>HEX_369_5555</t>
  </si>
  <si>
    <t>wamwordoflaw</t>
  </si>
  <si>
    <t>CommonMayes1</t>
  </si>
  <si>
    <t>XP_Europe</t>
  </si>
  <si>
    <t>SoyChanoRivera</t>
  </si>
  <si>
    <t>Siggirl22</t>
  </si>
  <si>
    <t>floki_arabic</t>
  </si>
  <si>
    <t>HurriyatEN</t>
  </si>
  <si>
    <t>kyotometa</t>
  </si>
  <si>
    <t>biji_beauty</t>
  </si>
  <si>
    <t>jefdiesel</t>
  </si>
  <si>
    <t>OG_JoeSimo</t>
  </si>
  <si>
    <t>saneyarn</t>
  </si>
  <si>
    <t>jakespirek</t>
  </si>
  <si>
    <t>jonpither</t>
  </si>
  <si>
    <t>2123_melissa</t>
  </si>
  <si>
    <t>KuuipoSays</t>
  </si>
  <si>
    <t>Trison_UK</t>
  </si>
  <si>
    <t>CarolyneJackson</t>
  </si>
  <si>
    <t>JayLav_</t>
  </si>
  <si>
    <t>POTUSBowling</t>
  </si>
  <si>
    <t>polopirate</t>
  </si>
  <si>
    <t>JBrandonIngram</t>
  </si>
  <si>
    <t>ameenaltajer</t>
  </si>
  <si>
    <t>kezia_kat</t>
  </si>
  <si>
    <t>jzerolf</t>
  </si>
  <si>
    <t>devodontlie</t>
  </si>
  <si>
    <t>CarloZannetti</t>
  </si>
  <si>
    <t>A5hleyRich</t>
  </si>
  <si>
    <t>FedorFreytag</t>
  </si>
  <si>
    <t>albandarigh</t>
  </si>
  <si>
    <t>k3inawi1991</t>
  </si>
  <si>
    <t>al6nayaa</t>
  </si>
  <si>
    <t>raidalassaf</t>
  </si>
  <si>
    <t>Agent_Turnage</t>
  </si>
  <si>
    <t>LLCCAthletics</t>
  </si>
  <si>
    <t>ozkanincir</t>
  </si>
  <si>
    <t>fdenizduman</t>
  </si>
  <si>
    <t>SimoneBalz</t>
  </si>
  <si>
    <t>Saiga7link</t>
  </si>
  <si>
    <t>belindasmetana</t>
  </si>
  <si>
    <t>AlwaleedAlwale</t>
  </si>
  <si>
    <t>0xPelkey</t>
  </si>
  <si>
    <t>nftpeterparker</t>
  </si>
  <si>
    <t>Lavish_22s</t>
  </si>
  <si>
    <t>artemkroupenev</t>
  </si>
  <si>
    <t>LindaMJ5</t>
  </si>
  <si>
    <t>Al3idarous</t>
  </si>
  <si>
    <t>Bhavesh_INC</t>
  </si>
  <si>
    <t>CaliSDI</t>
  </si>
  <si>
    <t>BabygirlRideRDi</t>
  </si>
  <si>
    <t>drjamesfoster</t>
  </si>
  <si>
    <t>RogueStar13</t>
  </si>
  <si>
    <t>barryabay</t>
  </si>
  <si>
    <t>vr_tonio</t>
  </si>
  <si>
    <t>StevenG13443345</t>
  </si>
  <si>
    <t>JibblesMcGee</t>
  </si>
  <si>
    <t>c4merxn</t>
  </si>
  <si>
    <t>getbotpress</t>
  </si>
  <si>
    <t>malingajackson_</t>
  </si>
  <si>
    <t>choi_aj</t>
  </si>
  <si>
    <t>ummkhonsar</t>
  </si>
  <si>
    <t>marwanabuawad</t>
  </si>
  <si>
    <t>eafterholidays</t>
  </si>
  <si>
    <t>GarageStyleLtd</t>
  </si>
  <si>
    <t>MMAnomaly</t>
  </si>
  <si>
    <t>epictreasure1</t>
  </si>
  <si>
    <t>HODLBEK</t>
  </si>
  <si>
    <t>hazebladetv</t>
  </si>
  <si>
    <t>MrFastad</t>
  </si>
  <si>
    <t>HonmohamedA</t>
  </si>
  <si>
    <t>1kashmiran</t>
  </si>
  <si>
    <t>J_V_P_Music</t>
  </si>
  <si>
    <t>Vanxhh</t>
  </si>
  <si>
    <t>Ki_Ri_iN</t>
  </si>
  <si>
    <t>lukelttaylor4</t>
  </si>
  <si>
    <t>kkomi___</t>
  </si>
  <si>
    <t>pjtucker321</t>
  </si>
  <si>
    <t>uzi679</t>
  </si>
  <si>
    <t>CQCap</t>
  </si>
  <si>
    <t>SYOKICHI17</t>
  </si>
  <si>
    <t>Azuma_mashiro</t>
  </si>
  <si>
    <t>AlwaysYuGengyin</t>
  </si>
  <si>
    <t>CAnonymous2019</t>
  </si>
  <si>
    <t>DaifuAqours</t>
  </si>
  <si>
    <t>l20911831</t>
  </si>
  <si>
    <t>JellyfishMGMT</t>
  </si>
  <si>
    <t>oftonism</t>
  </si>
  <si>
    <t>thefablesofmen</t>
  </si>
  <si>
    <t>delton</t>
  </si>
  <si>
    <t>unzo</t>
  </si>
  <si>
    <t>ahmedklink</t>
  </si>
  <si>
    <t>ArmandMacKenzie</t>
  </si>
  <si>
    <t>patrick_mckenna</t>
  </si>
  <si>
    <t>DJBoogieman</t>
  </si>
  <si>
    <t>andrew3695555</t>
  </si>
  <si>
    <t>iEatClayArt</t>
  </si>
  <si>
    <t>thamilton007</t>
  </si>
  <si>
    <t>pelorat</t>
  </si>
  <si>
    <t>winnypatro</t>
  </si>
  <si>
    <t>Pizz14</t>
  </si>
  <si>
    <t>livejoedreamz</t>
  </si>
  <si>
    <t>KOBIBITTON</t>
  </si>
  <si>
    <t>LeDernierCoup_</t>
  </si>
  <si>
    <t>Nor7211</t>
  </si>
  <si>
    <t>Fedevaona</t>
  </si>
  <si>
    <t>diguzmane</t>
  </si>
  <si>
    <t>Salvatoremg3</t>
  </si>
  <si>
    <t>OMO_SABU</t>
  </si>
  <si>
    <t>futsalkozo</t>
  </si>
  <si>
    <t>Ixion_90</t>
  </si>
  <si>
    <t>vrc_iw</t>
  </si>
  <si>
    <t>AlsharefaArwa</t>
  </si>
  <si>
    <t>basakgazetesii</t>
  </si>
  <si>
    <t>STR_Sindicato</t>
  </si>
  <si>
    <t>mfiosangadt</t>
  </si>
  <si>
    <t>Hollybowie</t>
  </si>
  <si>
    <t>hizamm_1</t>
  </si>
  <si>
    <t>the_king_of_TN</t>
  </si>
  <si>
    <t>huss_am</t>
  </si>
  <si>
    <t>mrplenty188</t>
  </si>
  <si>
    <t>EngOrina</t>
  </si>
  <si>
    <t>Errl_eth</t>
  </si>
  <si>
    <t>NixSolanki</t>
  </si>
  <si>
    <t>gullyvuhr</t>
  </si>
  <si>
    <t>miimalam</t>
  </si>
  <si>
    <t>StaliJay</t>
  </si>
  <si>
    <t>aurshal</t>
  </si>
  <si>
    <t>PaynehhFPS</t>
  </si>
  <si>
    <t>TLeoMitchell</t>
  </si>
  <si>
    <t>SadIy</t>
  </si>
  <si>
    <t>whoothie_b</t>
  </si>
  <si>
    <t>saifalkaabi42</t>
  </si>
  <si>
    <t>Rockk24</t>
  </si>
  <si>
    <t>KOSKE_JPN</t>
  </si>
  <si>
    <t>Mathe_henriqueS</t>
  </si>
  <si>
    <t>Canna_Virus</t>
  </si>
  <si>
    <t>WebplusTn</t>
  </si>
  <si>
    <t>NANACATH1</t>
  </si>
  <si>
    <t>RolewiczB</t>
  </si>
  <si>
    <t>nmivanco</t>
  </si>
  <si>
    <t>aslanimparcala</t>
  </si>
  <si>
    <t>Iron_BisonTV</t>
  </si>
  <si>
    <t>jojo0_012</t>
  </si>
  <si>
    <t>DrMakgale</t>
  </si>
  <si>
    <t>buying_jpegs</t>
  </si>
  <si>
    <t>2Z4Zx9R4vZQRbMi</t>
  </si>
  <si>
    <t>SatoRiki_Nerima</t>
  </si>
  <si>
    <t>kcgoofed</t>
  </si>
  <si>
    <t>gundamwingz30</t>
  </si>
  <si>
    <t>Kwz_NM</t>
  </si>
  <si>
    <t>0xDoing</t>
  </si>
  <si>
    <t>RealMoAG</t>
  </si>
  <si>
    <t>DaveLovesGames1</t>
  </si>
  <si>
    <t>HUNCHOGUAPBOI</t>
  </si>
  <si>
    <t>UrbaniakMarius</t>
  </si>
  <si>
    <t>RussGN</t>
  </si>
  <si>
    <t>Loredana_Dana75</t>
  </si>
  <si>
    <t>Crypto_Cocks</t>
  </si>
  <si>
    <t>AddictDefi</t>
  </si>
  <si>
    <t>EarthJesterMag</t>
  </si>
  <si>
    <t>Savant_RE</t>
  </si>
  <si>
    <t>GreenLeafFarms2</t>
  </si>
  <si>
    <t>crouch___</t>
  </si>
  <si>
    <t>OGMrMeme</t>
  </si>
  <si>
    <t>nohitori_eth</t>
  </si>
  <si>
    <t>WomanDefiner</t>
  </si>
  <si>
    <t>alexdinomais</t>
  </si>
  <si>
    <t>zeynepibuyukbay</t>
  </si>
  <si>
    <t>MeowMistiDawn</t>
  </si>
  <si>
    <t>MargoPearl2</t>
  </si>
  <si>
    <t>Mulkeen</t>
  </si>
  <si>
    <t>goFlavio</t>
  </si>
  <si>
    <t>mptv</t>
  </si>
  <si>
    <t>Lahorite</t>
  </si>
  <si>
    <t>KingFOE</t>
  </si>
  <si>
    <t>AsToldByCarl</t>
  </si>
  <si>
    <t>moughxyz</t>
  </si>
  <si>
    <t>thejasperiansam</t>
  </si>
  <si>
    <t>_kingjemes</t>
  </si>
  <si>
    <t>maxkaplun</t>
  </si>
  <si>
    <t>teknovivo</t>
  </si>
  <si>
    <t>61aliarslan</t>
  </si>
  <si>
    <t>samuelparker_91</t>
  </si>
  <si>
    <t>sahil6db</t>
  </si>
  <si>
    <t>Kazuki_watanabe</t>
  </si>
  <si>
    <t>whitezexy</t>
  </si>
  <si>
    <t>cefracal</t>
  </si>
  <si>
    <t>AlomairS</t>
  </si>
  <si>
    <t>vict680</t>
  </si>
  <si>
    <t>realJoshATaylor</t>
  </si>
  <si>
    <t>IanMcC508</t>
  </si>
  <si>
    <t>smurfturf27</t>
  </si>
  <si>
    <t>Shanmed7</t>
  </si>
  <si>
    <t>ebrmbs</t>
  </si>
  <si>
    <t>AnwarA5</t>
  </si>
  <si>
    <t>ta__tech</t>
  </si>
  <si>
    <t>Zeeeezo1</t>
  </si>
  <si>
    <t>SoniaTarabay</t>
  </si>
  <si>
    <t>gixxer1k2005</t>
  </si>
  <si>
    <t>Ramazansezgin34</t>
  </si>
  <si>
    <t>TweetingButler</t>
  </si>
  <si>
    <t>TreyRashad_32</t>
  </si>
  <si>
    <t>MNIIndicators</t>
  </si>
  <si>
    <t>CPTFLEX_</t>
  </si>
  <si>
    <t>anpowell55</t>
  </si>
  <si>
    <t>KramNamyn</t>
  </si>
  <si>
    <t>SanderTordoir</t>
  </si>
  <si>
    <t>vikaskacharya</t>
  </si>
  <si>
    <t>andy_bies</t>
  </si>
  <si>
    <t>ab__u04</t>
  </si>
  <si>
    <t>Knotillusion</t>
  </si>
  <si>
    <t>kagerow01</t>
  </si>
  <si>
    <t>harshsaver</t>
  </si>
  <si>
    <t>leo_cortijo</t>
  </si>
  <si>
    <t>EstOrbis</t>
  </si>
  <si>
    <t>drmo56</t>
  </si>
  <si>
    <t>maecawawa</t>
  </si>
  <si>
    <t>MitchKillz</t>
  </si>
  <si>
    <t>JoeyYarber</t>
  </si>
  <si>
    <t>HaydenAylor</t>
  </si>
  <si>
    <t>nojima_ttt</t>
  </si>
  <si>
    <t>Ayuriejima</t>
  </si>
  <si>
    <t>businessupturn</t>
  </si>
  <si>
    <t>thoths_thoughts</t>
  </si>
  <si>
    <t>Petey_Money</t>
  </si>
  <si>
    <t>Abdulsabeel5</t>
  </si>
  <si>
    <t>AnisonH</t>
  </si>
  <si>
    <t>G78ll</t>
  </si>
  <si>
    <t>alsennara</t>
  </si>
  <si>
    <t>Degengeck</t>
  </si>
  <si>
    <t>kstorblog</t>
  </si>
  <si>
    <t>anantxsingh</t>
  </si>
  <si>
    <t>BabulalNawanBJP</t>
  </si>
  <si>
    <t>sillycatte</t>
  </si>
  <si>
    <t>FinsTalkNetwork</t>
  </si>
  <si>
    <t>AgramSeth</t>
  </si>
  <si>
    <t>MorganBarrettX</t>
  </si>
  <si>
    <t>Cyber_Rockger53</t>
  </si>
  <si>
    <t>NonnishKingdom</t>
  </si>
  <si>
    <t>FPfromthelab</t>
  </si>
  <si>
    <t>light_ksk</t>
  </si>
  <si>
    <t>TroyLimeishere</t>
  </si>
  <si>
    <t>Arvinbrrrr</t>
  </si>
  <si>
    <t>orangekolle</t>
  </si>
  <si>
    <t>Seb_Three</t>
  </si>
  <si>
    <t>factions_nft</t>
  </si>
  <si>
    <t>NikkiDikki2001</t>
  </si>
  <si>
    <t>DreMoran</t>
  </si>
  <si>
    <t>clairestamant</t>
  </si>
  <si>
    <t>imixer1</t>
  </si>
  <si>
    <t>GamerIntel</t>
  </si>
  <si>
    <t>nobodyshotput</t>
  </si>
  <si>
    <t>askamys</t>
  </si>
  <si>
    <t>Teddi_Rene</t>
  </si>
  <si>
    <t>Lolliqy</t>
  </si>
  <si>
    <t>darkougrin</t>
  </si>
  <si>
    <t>ChadWyrick</t>
  </si>
  <si>
    <t>WaInvestigator</t>
  </si>
  <si>
    <t>mikelonline</t>
  </si>
  <si>
    <t>ryno_plegge</t>
  </si>
  <si>
    <t>cooldjgaba</t>
  </si>
  <si>
    <t>bass_chihirock</t>
  </si>
  <si>
    <t>PetrBrzek</t>
  </si>
  <si>
    <t>JimTheKingBrown</t>
  </si>
  <si>
    <t>nickselman</t>
  </si>
  <si>
    <t>ClaireArnaudAub</t>
  </si>
  <si>
    <t>sepulvev</t>
  </si>
  <si>
    <t>yasu49</t>
  </si>
  <si>
    <t>youcan_style</t>
  </si>
  <si>
    <t>danielpevans</t>
  </si>
  <si>
    <t>diegoversali</t>
  </si>
  <si>
    <t>kingpriyom</t>
  </si>
  <si>
    <t>jnspencer_</t>
  </si>
  <si>
    <t>ishaanbhola</t>
  </si>
  <si>
    <t>JimmyMasaba</t>
  </si>
  <si>
    <t>paulius_samoska</t>
  </si>
  <si>
    <t>jivagoachkar</t>
  </si>
  <si>
    <t>AbdulWahabShari</t>
  </si>
  <si>
    <t>BettyJaneCandie</t>
  </si>
  <si>
    <t>agentjillbaxter</t>
  </si>
  <si>
    <t>DeadPrezVT</t>
  </si>
  <si>
    <t>mczp5</t>
  </si>
  <si>
    <t>Decentralizdme</t>
  </si>
  <si>
    <t>dumbestname</t>
  </si>
  <si>
    <t>PartSasquatch</t>
  </si>
  <si>
    <t>emivelazquez6</t>
  </si>
  <si>
    <t>innovatingcrowd</t>
  </si>
  <si>
    <t>eri_vrc_santos</t>
  </si>
  <si>
    <t>yourfirstvisit</t>
  </si>
  <si>
    <t>Harusan_nitizyo</t>
  </si>
  <si>
    <t>Gee_Forceeee</t>
  </si>
  <si>
    <t>blaskosdt</t>
  </si>
  <si>
    <t>ken_gx516</t>
  </si>
  <si>
    <t>EricMElliott</t>
  </si>
  <si>
    <t>JoshxSODMG</t>
  </si>
  <si>
    <t>SkaggsOB</t>
  </si>
  <si>
    <t>TrongeLCSW</t>
  </si>
  <si>
    <t>GrimWh0</t>
  </si>
  <si>
    <t>goodbyebtc</t>
  </si>
  <si>
    <t>polaris_gb</t>
  </si>
  <si>
    <t>KoleKinnison</t>
  </si>
  <si>
    <t>Ki1iko</t>
  </si>
  <si>
    <t>qiwdu</t>
  </si>
  <si>
    <t>CupEmpty</t>
  </si>
  <si>
    <t>OSUOwnsTTUN</t>
  </si>
  <si>
    <t>codegician</t>
  </si>
  <si>
    <t>weyf0</t>
  </si>
  <si>
    <t>barley_caitlin</t>
  </si>
  <si>
    <t>RinHatsuyuki</t>
  </si>
  <si>
    <t>cocochan13s</t>
  </si>
  <si>
    <t>HornyHeavan</t>
  </si>
  <si>
    <t>bsbsquadbr</t>
  </si>
  <si>
    <t>PatriotDadUSA</t>
  </si>
  <si>
    <t>JanSwabh</t>
  </si>
  <si>
    <t>RealConsult01</t>
  </si>
  <si>
    <t>dnbrgNFT</t>
  </si>
  <si>
    <t>saylorenergy1</t>
  </si>
  <si>
    <t>americanmeadery</t>
  </si>
  <si>
    <t>akylin3</t>
  </si>
  <si>
    <t>fireblade_storm</t>
  </si>
  <si>
    <t>ClayTokyo</t>
  </si>
  <si>
    <t>pickled_bean</t>
  </si>
  <si>
    <t>sinetopyacom</t>
  </si>
  <si>
    <t>HeeShlz</t>
  </si>
  <si>
    <t>Kosmic_Dust</t>
  </si>
  <si>
    <t>Od2real4ReaLL</t>
  </si>
  <si>
    <t>VaultBet</t>
  </si>
  <si>
    <t>BlaskJapan</t>
  </si>
  <si>
    <t>net_consultant</t>
  </si>
  <si>
    <t>RickHigh</t>
  </si>
  <si>
    <t>mbparks</t>
  </si>
  <si>
    <t>RFIDer</t>
  </si>
  <si>
    <t>pd2sts</t>
  </si>
  <si>
    <t>YourBoyRue</t>
  </si>
  <si>
    <t>SeaRaptor</t>
  </si>
  <si>
    <t>TMbuzi</t>
  </si>
  <si>
    <t>PeterFonseca</t>
  </si>
  <si>
    <t>BDMtoday</t>
  </si>
  <si>
    <t>TheBlackAbstrac</t>
  </si>
  <si>
    <t>moxson_h</t>
  </si>
  <si>
    <t>TrainocateJ</t>
  </si>
  <si>
    <t>jayxanaya</t>
  </si>
  <si>
    <t>jesus_barralaga</t>
  </si>
  <si>
    <t>henices</t>
  </si>
  <si>
    <t>ChristiansAsian</t>
  </si>
  <si>
    <t>marbobsix</t>
  </si>
  <si>
    <t>takumi_saitoh</t>
  </si>
  <si>
    <t>alpertfn</t>
  </si>
  <si>
    <t>Smile_Dawnn</t>
  </si>
  <si>
    <t>LILI82595648</t>
  </si>
  <si>
    <t>RocioFernescu</t>
  </si>
  <si>
    <t>renohidalgo</t>
  </si>
  <si>
    <t>aapkaneelesh</t>
  </si>
  <si>
    <t>bradydhorn</t>
  </si>
  <si>
    <t>Mateoartiu</t>
  </si>
  <si>
    <t>valfabbrini</t>
  </si>
  <si>
    <t>Tr1ce_H1gh</t>
  </si>
  <si>
    <t>_therealmyana</t>
  </si>
  <si>
    <t>SustainableAlli</t>
  </si>
  <si>
    <t>bandar_alwafy</t>
  </si>
  <si>
    <t>fovundur</t>
  </si>
  <si>
    <t>CastelecInt</t>
  </si>
  <si>
    <t>BullseyetK</t>
  </si>
  <si>
    <t>fernandoojbc</t>
  </si>
  <si>
    <t>TheRealValdo</t>
  </si>
  <si>
    <t>Os07a</t>
  </si>
  <si>
    <t>mandyaboujaoude</t>
  </si>
  <si>
    <t>MinnieLarry</t>
  </si>
  <si>
    <t>realtksavage</t>
  </si>
  <si>
    <t>anny_kanlayanee</t>
  </si>
  <si>
    <t>NoahMcclung</t>
  </si>
  <si>
    <t>C2ndle_</t>
  </si>
  <si>
    <t>Twist3xd</t>
  </si>
  <si>
    <t>AquatiqGG</t>
  </si>
  <si>
    <t>absmom1</t>
  </si>
  <si>
    <t>WORLDL1NG</t>
  </si>
  <si>
    <t>1JohnWarrington</t>
  </si>
  <si>
    <t>RomixUS</t>
  </si>
  <si>
    <t>DGCADC</t>
  </si>
  <si>
    <t>khwatri0</t>
  </si>
  <si>
    <t>policracker</t>
  </si>
  <si>
    <t>vgybvivek</t>
  </si>
  <si>
    <t>LukasMcLean90</t>
  </si>
  <si>
    <t>Rich28093718</t>
  </si>
  <si>
    <t>SteveDishMonkey</t>
  </si>
  <si>
    <t>Vokii</t>
  </si>
  <si>
    <t>alternataem</t>
  </si>
  <si>
    <t>RK7cN</t>
  </si>
  <si>
    <t>azu_pad_</t>
  </si>
  <si>
    <t>iHeXerr</t>
  </si>
  <si>
    <t>TheeAlondraPak</t>
  </si>
  <si>
    <t>0xoty</t>
  </si>
  <si>
    <t>npdcoalition</t>
  </si>
  <si>
    <t>by10Figs</t>
  </si>
  <si>
    <t>pandittnitesh</t>
  </si>
  <si>
    <t>j__cu</t>
  </si>
  <si>
    <t>Threedium</t>
  </si>
  <si>
    <t>natizilio_thfc</t>
  </si>
  <si>
    <t>Alkhaline_</t>
  </si>
  <si>
    <t>YouTubefuunya</t>
  </si>
  <si>
    <t>MatyAstorgano1</t>
  </si>
  <si>
    <t>EduardVimard</t>
  </si>
  <si>
    <t>Jeremy4_liberty</t>
  </si>
  <si>
    <t>kogetashu_mai</t>
  </si>
  <si>
    <t>RaajSin90248159</t>
  </si>
  <si>
    <t>dr_cintas</t>
  </si>
  <si>
    <t>cyp__x</t>
  </si>
  <si>
    <t>SobertoBobracho</t>
  </si>
  <si>
    <t>Johnson8Justin</t>
  </si>
  <si>
    <t>your_Daddy55</t>
  </si>
  <si>
    <t>kedan_cspd</t>
  </si>
  <si>
    <t>UltrackI</t>
  </si>
  <si>
    <t>delmar_ksa</t>
  </si>
  <si>
    <t>401K_9</t>
  </si>
  <si>
    <t>NickiieTV</t>
  </si>
  <si>
    <t>Finityyz</t>
  </si>
  <si>
    <t>Debbie_A18</t>
  </si>
  <si>
    <t>Gtsiliakos_art</t>
  </si>
  <si>
    <t>NoliDeluna</t>
  </si>
  <si>
    <t>ZemmourEricUSA</t>
  </si>
  <si>
    <t>NotplxyboiAli</t>
  </si>
  <si>
    <t>JuliaPoArtist</t>
  </si>
  <si>
    <t>MinteedL</t>
  </si>
  <si>
    <t>debthecohost</t>
  </si>
  <si>
    <t>AndieAdorable</t>
  </si>
  <si>
    <t>TREASURE_DYO</t>
  </si>
  <si>
    <t>improve_riho</t>
  </si>
  <si>
    <t>hotttttotrot</t>
  </si>
  <si>
    <t>artinfusedinc</t>
  </si>
  <si>
    <t>MykMoial</t>
  </si>
  <si>
    <t>mvarghoose</t>
  </si>
  <si>
    <t>AndyTech79</t>
  </si>
  <si>
    <t>2ManyLoops</t>
  </si>
  <si>
    <t>ikbear</t>
  </si>
  <si>
    <t>ibarralexander</t>
  </si>
  <si>
    <t>triplex77</t>
  </si>
  <si>
    <t>thereevesj4</t>
  </si>
  <si>
    <t>jesschasin</t>
  </si>
  <si>
    <t>heygerrard</t>
  </si>
  <si>
    <t>carlos_thun</t>
  </si>
  <si>
    <t>IHateJux</t>
  </si>
  <si>
    <t>troverito</t>
  </si>
  <si>
    <t>CardyTruster</t>
  </si>
  <si>
    <t>Beerzonline</t>
  </si>
  <si>
    <t>3li_Ghanem</t>
  </si>
  <si>
    <t>aclguinto</t>
  </si>
  <si>
    <t>joeylu0627</t>
  </si>
  <si>
    <t>johnnygaswraps</t>
  </si>
  <si>
    <t>luisdolce</t>
  </si>
  <si>
    <t>ffuuele_bfh</t>
  </si>
  <si>
    <t>AdvocacyInk</t>
  </si>
  <si>
    <t>Erhan_Cecen</t>
  </si>
  <si>
    <t>Mwjood</t>
  </si>
  <si>
    <t>Ethniki_</t>
  </si>
  <si>
    <t>A1ALAJMI</t>
  </si>
  <si>
    <t>alqarnimhd25</t>
  </si>
  <si>
    <t>MutairuBolaji</t>
  </si>
  <si>
    <t>AzizFayrouz</t>
  </si>
  <si>
    <t>LeeIsaacsMusic</t>
  </si>
  <si>
    <t>a7mad_al3taibi</t>
  </si>
  <si>
    <t>BrandonPlantz</t>
  </si>
  <si>
    <t>south_0120</t>
  </si>
  <si>
    <t>faisa76l</t>
  </si>
  <si>
    <t>taylorarenz</t>
  </si>
  <si>
    <t>mikoprodriguez</t>
  </si>
  <si>
    <t>SoundyZR</t>
  </si>
  <si>
    <t>NYDanteT</t>
  </si>
  <si>
    <t>admiral_amirr</t>
  </si>
  <si>
    <t>GShieldbr</t>
  </si>
  <si>
    <t>iFlaame</t>
  </si>
  <si>
    <t>hikarinani</t>
  </si>
  <si>
    <t>david_cmorton</t>
  </si>
  <si>
    <t>JulissaGarris1</t>
  </si>
  <si>
    <t>kasin_yurari</t>
  </si>
  <si>
    <t>blessedannisse</t>
  </si>
  <si>
    <t>FadeLessHD</t>
  </si>
  <si>
    <t>AbhishekPandeyK</t>
  </si>
  <si>
    <t>nihility404</t>
  </si>
  <si>
    <t>JackchongJC12</t>
  </si>
  <si>
    <t>lilhe77</t>
  </si>
  <si>
    <t>HD90R</t>
  </si>
  <si>
    <t>Ibu_Tim</t>
  </si>
  <si>
    <t>5aledrd22</t>
  </si>
  <si>
    <t>Ad_For_Good</t>
  </si>
  <si>
    <t>ChubbyCagle</t>
  </si>
  <si>
    <t>adv_hsjain</t>
  </si>
  <si>
    <t>2ihlk</t>
  </si>
  <si>
    <t>bettytasticss</t>
  </si>
  <si>
    <t>AlfieJenkinsWHU</t>
  </si>
  <si>
    <t>DxubleG</t>
  </si>
  <si>
    <t>Advksgurjar</t>
  </si>
  <si>
    <t>funnelexprt</t>
  </si>
  <si>
    <t>0xevolve</t>
  </si>
  <si>
    <t>R00001ndom</t>
  </si>
  <si>
    <t>apx_loot</t>
  </si>
  <si>
    <t>vrchnikomisar</t>
  </si>
  <si>
    <t>pierre_zmn</t>
  </si>
  <si>
    <t>ultimominutoOTC</t>
  </si>
  <si>
    <t>evesinfinity</t>
  </si>
  <si>
    <t>morashi__8136</t>
  </si>
  <si>
    <t>UAltercoinsv</t>
  </si>
  <si>
    <t>NIJIMORIKOU</t>
  </si>
  <si>
    <t>OurFounderDied</t>
  </si>
  <si>
    <t>TomominPr</t>
  </si>
  <si>
    <t>slalin777</t>
  </si>
  <si>
    <t>RickDLuffy1</t>
  </si>
  <si>
    <t>john_baeyens</t>
  </si>
  <si>
    <t>ReiKashino</t>
  </si>
  <si>
    <t>jkudo</t>
  </si>
  <si>
    <t>vvirga</t>
  </si>
  <si>
    <t>Syn3rgyytv</t>
  </si>
  <si>
    <t>BobFrancis22</t>
  </si>
  <si>
    <t>dryfrog</t>
  </si>
  <si>
    <t>robini71</t>
  </si>
  <si>
    <t>amiiigill</t>
  </si>
  <si>
    <t>Cedreazy</t>
  </si>
  <si>
    <t>acorruptedhuman</t>
  </si>
  <si>
    <t>JimHoltan</t>
  </si>
  <si>
    <t>shoma0717</t>
  </si>
  <si>
    <t>Ozesurfer</t>
  </si>
  <si>
    <t>tennistemple</t>
  </si>
  <si>
    <t>SaDiQ510</t>
  </si>
  <si>
    <t>TheMikeValletta</t>
  </si>
  <si>
    <t>Ghopii</t>
  </si>
  <si>
    <t>ishtaarth</t>
  </si>
  <si>
    <t>mossariani</t>
  </si>
  <si>
    <t>Richardmathis</t>
  </si>
  <si>
    <t>O_Ouii92</t>
  </si>
  <si>
    <t>empty07</t>
  </si>
  <si>
    <t>RaymondDuke</t>
  </si>
  <si>
    <t>SuptScarlett</t>
  </si>
  <si>
    <t>iConstreictta</t>
  </si>
  <si>
    <t>DavonOGomez</t>
  </si>
  <si>
    <t>miaflasun</t>
  </si>
  <si>
    <t>hammody828</t>
  </si>
  <si>
    <t>pobie38</t>
  </si>
  <si>
    <t>saxofonikos</t>
  </si>
  <si>
    <t>Spellrainia</t>
  </si>
  <si>
    <t>musa_makwinja</t>
  </si>
  <si>
    <t>JacksWorldYT</t>
  </si>
  <si>
    <t>StefanKottas</t>
  </si>
  <si>
    <t>storylevelpics</t>
  </si>
  <si>
    <t>mpowerchange</t>
  </si>
  <si>
    <t>rycarter1</t>
  </si>
  <si>
    <t>CRResearcher</t>
  </si>
  <si>
    <t>zimran_786</t>
  </si>
  <si>
    <t>BlueKokiri</t>
  </si>
  <si>
    <t>xRico2112x</t>
  </si>
  <si>
    <t>Charlie_Ledezma</t>
  </si>
  <si>
    <t>Kiaarrrra</t>
  </si>
  <si>
    <t>RyoheyNakamura</t>
  </si>
  <si>
    <t>culturemapSA</t>
  </si>
  <si>
    <t>denkyu_iro</t>
  </si>
  <si>
    <t>FritzLifestyle</t>
  </si>
  <si>
    <t>HSNBRGGaming</t>
  </si>
  <si>
    <t>CoachVedder_HPE</t>
  </si>
  <si>
    <t>amein_tv</t>
  </si>
  <si>
    <t>Bani_Ghanem</t>
  </si>
  <si>
    <t>masafyorg</t>
  </si>
  <si>
    <t>ServerRoomKit</t>
  </si>
  <si>
    <t>_BlackKirby_</t>
  </si>
  <si>
    <t>Ofer_Nan</t>
  </si>
  <si>
    <t>CalebOGenius</t>
  </si>
  <si>
    <t>thedividelive</t>
  </si>
  <si>
    <t>GirishBarotBJP</t>
  </si>
  <si>
    <t>Dr_Obaidkhan</t>
  </si>
  <si>
    <t>Legendyss</t>
  </si>
  <si>
    <t>kaori_shonan</t>
  </si>
  <si>
    <t>benjaminseda1</t>
  </si>
  <si>
    <t>TiGGAA11</t>
  </si>
  <si>
    <t>JamieBallard03</t>
  </si>
  <si>
    <t>TokyoJo39632420</t>
  </si>
  <si>
    <t>MayankB63350853</t>
  </si>
  <si>
    <t>pedopeterbyden</t>
  </si>
  <si>
    <t>DerpyLites</t>
  </si>
  <si>
    <t>totally_search</t>
  </si>
  <si>
    <t>Poppa626</t>
  </si>
  <si>
    <t>chiru_koneko</t>
  </si>
  <si>
    <t>Yuichi_tsutsui</t>
  </si>
  <si>
    <t>Z_D_silver</t>
  </si>
  <si>
    <t>MrGunnar_</t>
  </si>
  <si>
    <t>smolinversebrah</t>
  </si>
  <si>
    <t>nughaber</t>
  </si>
  <si>
    <t>big1oss</t>
  </si>
  <si>
    <t>QSkullKlan</t>
  </si>
  <si>
    <t>GasparGomez82</t>
  </si>
  <si>
    <t>kazu_gamba_</t>
  </si>
  <si>
    <t>fungibleapparel</t>
  </si>
  <si>
    <t>JAGZWEB3</t>
  </si>
  <si>
    <t>thevisualcanvas</t>
  </si>
  <si>
    <t>shagiri</t>
  </si>
  <si>
    <t>rochakchauhan</t>
  </si>
  <si>
    <t>felixgwong</t>
  </si>
  <si>
    <t>mac78251</t>
  </si>
  <si>
    <t>narchy4all</t>
  </si>
  <si>
    <t>OllyJohnstone</t>
  </si>
  <si>
    <t>alon</t>
  </si>
  <si>
    <t>PascalErbCom</t>
  </si>
  <si>
    <t>douwelycklama</t>
  </si>
  <si>
    <t>allandelmare</t>
  </si>
  <si>
    <t>BBQRevolution</t>
  </si>
  <si>
    <t>shota_0024</t>
  </si>
  <si>
    <t>Ciron460</t>
  </si>
  <si>
    <t>JohnRBruning</t>
  </si>
  <si>
    <t>IMAKETHEPARTY</t>
  </si>
  <si>
    <t>gondayu</t>
  </si>
  <si>
    <t>feltea_atelier</t>
  </si>
  <si>
    <t>lunaxxsacredxx</t>
  </si>
  <si>
    <t>yigithanerim</t>
  </si>
  <si>
    <t>RaeesUlHaq</t>
  </si>
  <si>
    <t>Ronan_Sharkey</t>
  </si>
  <si>
    <t>LeonHelg</t>
  </si>
  <si>
    <t>MoneerahD</t>
  </si>
  <si>
    <t>kayabasisukru</t>
  </si>
  <si>
    <t>rydervangogh</t>
  </si>
  <si>
    <t>TheeBigJuicy</t>
  </si>
  <si>
    <t>kyngmilly</t>
  </si>
  <si>
    <t>Stryder6969</t>
  </si>
  <si>
    <t>onhole9</t>
  </si>
  <si>
    <t>DaLiberman</t>
  </si>
  <si>
    <t>c4avj7</t>
  </si>
  <si>
    <t>messagemedia</t>
  </si>
  <si>
    <t>GulnaazK</t>
  </si>
  <si>
    <t>ibenali_1</t>
  </si>
  <si>
    <t>reaganknopp</t>
  </si>
  <si>
    <t>_hawkeyed</t>
  </si>
  <si>
    <t>twindoges</t>
  </si>
  <si>
    <t>abdulla_alnaim</t>
  </si>
  <si>
    <t>Elijahsecho</t>
  </si>
  <si>
    <t>13crowes</t>
  </si>
  <si>
    <t>ljwhitley</t>
  </si>
  <si>
    <t>MikeM2014</t>
  </si>
  <si>
    <t>Gochiburi_ya</t>
  </si>
  <si>
    <t>FPbranche</t>
  </si>
  <si>
    <t>msmalltree</t>
  </si>
  <si>
    <t>strengthsleader</t>
  </si>
  <si>
    <t>tmimi_hail</t>
  </si>
  <si>
    <t>SheriffOconee</t>
  </si>
  <si>
    <t>R3AEED</t>
  </si>
  <si>
    <t>Chippy4Peace</t>
  </si>
  <si>
    <t>nawazaliraza45</t>
  </si>
  <si>
    <t>IIAMRUDYCHAVEZ</t>
  </si>
  <si>
    <t>PawelskiJakub</t>
  </si>
  <si>
    <t>perusona27</t>
  </si>
  <si>
    <t>CondoChampions</t>
  </si>
  <si>
    <t>rosstintexas</t>
  </si>
  <si>
    <t>alahsacoaches</t>
  </si>
  <si>
    <t>spoofzera</t>
  </si>
  <si>
    <t>SafranSmt</t>
  </si>
  <si>
    <t>1913endedUSA</t>
  </si>
  <si>
    <t>aghessorel_21</t>
  </si>
  <si>
    <t>sound_recer</t>
  </si>
  <si>
    <t>vijaykakaBJP</t>
  </si>
  <si>
    <t>aivosaatio</t>
  </si>
  <si>
    <t>sugar1005flame</t>
  </si>
  <si>
    <t>S_illustrator02</t>
  </si>
  <si>
    <t>MittigaJoseph</t>
  </si>
  <si>
    <t>2kGrinch_</t>
  </si>
  <si>
    <t>dotcommarco</t>
  </si>
  <si>
    <t>outlandervc</t>
  </si>
  <si>
    <t>cryptosteve777</t>
  </si>
  <si>
    <t>DrAhmad_Usman</t>
  </si>
  <si>
    <t>cryptobarman</t>
  </si>
  <si>
    <t>keepitplayaaaaa</t>
  </si>
  <si>
    <t>MrMETA21</t>
  </si>
  <si>
    <t>ana_thedataguru</t>
  </si>
  <si>
    <t>AD2P_Twitch</t>
  </si>
  <si>
    <t>CryptoArtFriend</t>
  </si>
  <si>
    <t>GEOSA_P</t>
  </si>
  <si>
    <t>5hark_</t>
  </si>
  <si>
    <t>SuziDoolsGirl</t>
  </si>
  <si>
    <t>poonienft</t>
  </si>
  <si>
    <t>kumin_ad</t>
  </si>
  <si>
    <t>JoudyanHotel</t>
  </si>
  <si>
    <t>AkilBjp</t>
  </si>
  <si>
    <t>ponta_ponchi06</t>
  </si>
  <si>
    <t>KazualSportzRN</t>
  </si>
  <si>
    <t>HireOkoul</t>
  </si>
  <si>
    <t>nft_goodmorning</t>
  </si>
  <si>
    <t>KashMoney_ada</t>
  </si>
  <si>
    <t>NuffiOnTt</t>
  </si>
  <si>
    <t>marcelklimo</t>
  </si>
  <si>
    <t>jonnyrockunit</t>
  </si>
  <si>
    <t>BradGorman</t>
  </si>
  <si>
    <t>jlishawa</t>
  </si>
  <si>
    <t>ProfPankajJain</t>
  </si>
  <si>
    <t>Sarahlikesfilms</t>
  </si>
  <si>
    <t>RyanAldrin</t>
  </si>
  <si>
    <t>IntcatChaz</t>
  </si>
  <si>
    <t>Fernan2Polanco</t>
  </si>
  <si>
    <t>DanicaBucci</t>
  </si>
  <si>
    <t>shehab_uk</t>
  </si>
  <si>
    <t>Hevalon</t>
  </si>
  <si>
    <t>mairajul99</t>
  </si>
  <si>
    <t>RageR_BB</t>
  </si>
  <si>
    <t>karin_mducks</t>
  </si>
  <si>
    <t>rajeshgarwa</t>
  </si>
  <si>
    <t>6luudiamond</t>
  </si>
  <si>
    <t>prettymallorie</t>
  </si>
  <si>
    <t>hanna__by</t>
  </si>
  <si>
    <t>_sakiden</t>
  </si>
  <si>
    <t>BenAshleyWV</t>
  </si>
  <si>
    <t>NadiaBintiAli</t>
  </si>
  <si>
    <t>bandar_alkhaldi</t>
  </si>
  <si>
    <t>AZoSensors</t>
  </si>
  <si>
    <t>JojoBeanVT</t>
  </si>
  <si>
    <t>zozarifi</t>
  </si>
  <si>
    <t>OneMaroria</t>
  </si>
  <si>
    <t>AlmotasemM</t>
  </si>
  <si>
    <t>KinggTrevv</t>
  </si>
  <si>
    <t>chammy_20p</t>
  </si>
  <si>
    <t>mary2065mod</t>
  </si>
  <si>
    <t>YoungViral</t>
  </si>
  <si>
    <t>Gswos</t>
  </si>
  <si>
    <t>RobbieWilsdorf</t>
  </si>
  <si>
    <t>Patrick__Novak</t>
  </si>
  <si>
    <t>highvalyriann</t>
  </si>
  <si>
    <t>kswmhz</t>
  </si>
  <si>
    <t>LarryKidkill</t>
  </si>
  <si>
    <t>juanjoabreguok</t>
  </si>
  <si>
    <t>CSIMarket</t>
  </si>
  <si>
    <t>EstherAngelToo</t>
  </si>
  <si>
    <t>elbalacii</t>
  </si>
  <si>
    <t>gsivulka</t>
  </si>
  <si>
    <t>HipHopLyonner</t>
  </si>
  <si>
    <t>DrakeEvansV1</t>
  </si>
  <si>
    <t>Medi_Naseri</t>
  </si>
  <si>
    <t>MegaVWatts</t>
  </si>
  <si>
    <t>joshcockroft</t>
  </si>
  <si>
    <t>emilyyelizzz</t>
  </si>
  <si>
    <t>mannesrini</t>
  </si>
  <si>
    <t>YoudaiSada</t>
  </si>
  <si>
    <t>sa4583416</t>
  </si>
  <si>
    <t>OGREATTFs</t>
  </si>
  <si>
    <t>jhscipolgroup</t>
  </si>
  <si>
    <t>Daniell98500444</t>
  </si>
  <si>
    <t>ALtanmia2030</t>
  </si>
  <si>
    <t>HeberAceves84</t>
  </si>
  <si>
    <t>_lonedd</t>
  </si>
  <si>
    <t>chidiTolujie</t>
  </si>
  <si>
    <t>nugzthepug</t>
  </si>
  <si>
    <t>Tyler929394</t>
  </si>
  <si>
    <t>bitfan_official</t>
  </si>
  <si>
    <t>canna_futurist</t>
  </si>
  <si>
    <t>TreyAmos21</t>
  </si>
  <si>
    <t>JasonLonano</t>
  </si>
  <si>
    <t>Huffingtonkk</t>
  </si>
  <si>
    <t>wealthtender</t>
  </si>
  <si>
    <t>farukcetinTR</t>
  </si>
  <si>
    <t>manaetsuda</t>
  </si>
  <si>
    <t>keanyparks4</t>
  </si>
  <si>
    <t>brittanyplays_</t>
  </si>
  <si>
    <t>TD9Games</t>
  </si>
  <si>
    <t>DrivingDistilld</t>
  </si>
  <si>
    <t>Leo_0318_</t>
  </si>
  <si>
    <t>dhiwise</t>
  </si>
  <si>
    <t>badboyunique1</t>
  </si>
  <si>
    <t>1batron</t>
  </si>
  <si>
    <t>exeohe</t>
  </si>
  <si>
    <t>nooperatoroff</t>
  </si>
  <si>
    <t>BeyondGen_</t>
  </si>
  <si>
    <t>BluerRegal</t>
  </si>
  <si>
    <t>hyukaful</t>
  </si>
  <si>
    <t>JVinnay</t>
  </si>
  <si>
    <t>Geetika_Sharma_</t>
  </si>
  <si>
    <t>PryZmRuleZZ</t>
  </si>
  <si>
    <t>yung_meta1</t>
  </si>
  <si>
    <t>bobacaps</t>
  </si>
  <si>
    <t>Como_English</t>
  </si>
  <si>
    <t>apricity_YJ</t>
  </si>
  <si>
    <t>PepeVersX</t>
  </si>
  <si>
    <t>Andrews60David</t>
  </si>
  <si>
    <t>haruru_afi</t>
  </si>
  <si>
    <t>aurowallet_com</t>
  </si>
  <si>
    <t>_ogsouza7</t>
  </si>
  <si>
    <t>1964beni</t>
  </si>
  <si>
    <t>Live2Doll</t>
  </si>
  <si>
    <t>recommect</t>
  </si>
  <si>
    <t>nativgla</t>
  </si>
  <si>
    <t>Nellyrka</t>
  </si>
  <si>
    <t>HotIndieMedia</t>
  </si>
  <si>
    <t>RobMcKelvey</t>
  </si>
  <si>
    <t>nickyducky</t>
  </si>
  <si>
    <t>tapandeshmukh</t>
  </si>
  <si>
    <t>jewellondon</t>
  </si>
  <si>
    <t>KathyFlappable</t>
  </si>
  <si>
    <t>uptowntripleOBN</t>
  </si>
  <si>
    <t>ErikLeist</t>
  </si>
  <si>
    <t>robbtim176</t>
  </si>
  <si>
    <t>jpvallespir</t>
  </si>
  <si>
    <t>Umeshbkk</t>
  </si>
  <si>
    <t>thiagobassook</t>
  </si>
  <si>
    <t>HelderJVasquez</t>
  </si>
  <si>
    <t>Kurokawaryusuke</t>
  </si>
  <si>
    <t>NICKBOLICK3</t>
  </si>
  <si>
    <t>__nikoLA___</t>
  </si>
  <si>
    <t>Travis_Yeager</t>
  </si>
  <si>
    <t>medicenjiu</t>
  </si>
  <si>
    <t>ldagstine</t>
  </si>
  <si>
    <t>DJJoeyDiSarno</t>
  </si>
  <si>
    <t>ryuki0083</t>
  </si>
  <si>
    <t>FrshPhade</t>
  </si>
  <si>
    <t>EduardoNeger</t>
  </si>
  <si>
    <t>Sa3aDTALM</t>
  </si>
  <si>
    <t>mkaljohari</t>
  </si>
  <si>
    <t>GJasonThompson</t>
  </si>
  <si>
    <t>7497S</t>
  </si>
  <si>
    <t>finnhitchcock</t>
  </si>
  <si>
    <t>DerekJSulek</t>
  </si>
  <si>
    <t>abood_Afzari</t>
  </si>
  <si>
    <t>DrHamdanAlmulla</t>
  </si>
  <si>
    <t>JAC_Happy2Be</t>
  </si>
  <si>
    <t>sneed11111</t>
  </si>
  <si>
    <t>JosephShack</t>
  </si>
  <si>
    <t>robjofficial</t>
  </si>
  <si>
    <t>KoiiroIris_0915</t>
  </si>
  <si>
    <t>en_coder</t>
  </si>
  <si>
    <t>abhijeetgaur16</t>
  </si>
  <si>
    <t>NLGunplay</t>
  </si>
  <si>
    <t>saurav_sauranwb</t>
  </si>
  <si>
    <t>ktmaemoto</t>
  </si>
  <si>
    <t>SHABAB__999</t>
  </si>
  <si>
    <t>RealMikeNasty</t>
  </si>
  <si>
    <t>Su_99D</t>
  </si>
  <si>
    <t>ArchAbuhussain</t>
  </si>
  <si>
    <t>HospCouncil</t>
  </si>
  <si>
    <t>SM55inc</t>
  </si>
  <si>
    <t>beyunme</t>
  </si>
  <si>
    <t>Wavekid_</t>
  </si>
  <si>
    <t>xopt1x</t>
  </si>
  <si>
    <t>kimiha_uni_dayo</t>
  </si>
  <si>
    <t>JuleighMarie</t>
  </si>
  <si>
    <t>okina_energy</t>
  </si>
  <si>
    <t>networkemre</t>
  </si>
  <si>
    <t>unseionline358</t>
  </si>
  <si>
    <t>ODACrypto</t>
  </si>
  <si>
    <t>Tulucrypto</t>
  </si>
  <si>
    <t>Fenglolzz</t>
  </si>
  <si>
    <t>Averywalker21</t>
  </si>
  <si>
    <t>AldilaijanRE</t>
  </si>
  <si>
    <t>RedefyTM</t>
  </si>
  <si>
    <t>gunsrocxx</t>
  </si>
  <si>
    <t>tdmn_03</t>
  </si>
  <si>
    <t>Broaxium</t>
  </si>
  <si>
    <t>Porori_Rp</t>
  </si>
  <si>
    <t>PaulHinesJr74</t>
  </si>
  <si>
    <t>MiguelArthuro2</t>
  </si>
  <si>
    <t>NotoriousNotoAD</t>
  </si>
  <si>
    <t>shu_tiktok</t>
  </si>
  <si>
    <t>MLARAJESHPAWAR</t>
  </si>
  <si>
    <t>sala_money</t>
  </si>
  <si>
    <t>osmaniyededeva</t>
  </si>
  <si>
    <t>igorvoroshilov</t>
  </si>
  <si>
    <t>robbnich</t>
  </si>
  <si>
    <t>AmarRAlalimi</t>
  </si>
  <si>
    <t>BunnyUp2</t>
  </si>
  <si>
    <t>PascalBoulang18</t>
  </si>
  <si>
    <t>LeveAppBR</t>
  </si>
  <si>
    <t>bit_golem</t>
  </si>
  <si>
    <t>moderndiogenese</t>
  </si>
  <si>
    <t>SemperSage</t>
  </si>
  <si>
    <t>LaprasKnowsBest</t>
  </si>
  <si>
    <t>miguelcostahq</t>
  </si>
  <si>
    <t>TimJZheng</t>
  </si>
  <si>
    <t>FansView_App</t>
  </si>
  <si>
    <t>CryptegrityApp</t>
  </si>
  <si>
    <t>carlospradablx</t>
  </si>
  <si>
    <t>tuesdays__child</t>
  </si>
  <si>
    <t>themrmanhattan</t>
  </si>
  <si>
    <t>melissadsteele</t>
  </si>
  <si>
    <t>MotorPreference</t>
  </si>
  <si>
    <t>ArbiBetOfficial</t>
  </si>
  <si>
    <t>Moteru_BossDNA</t>
  </si>
  <si>
    <t>kruch1337</t>
  </si>
  <si>
    <t>Washi__ww</t>
  </si>
  <si>
    <t>pizzanameisleo</t>
  </si>
  <si>
    <t>duyncdo</t>
  </si>
  <si>
    <t>bcaballero</t>
  </si>
  <si>
    <t>geneticcode</t>
  </si>
  <si>
    <t>Dankbroyles</t>
  </si>
  <si>
    <t>SDemo6986</t>
  </si>
  <si>
    <t>jbetlach</t>
  </si>
  <si>
    <t>maxzhiltsov</t>
  </si>
  <si>
    <t>xut0c</t>
  </si>
  <si>
    <t>gunznkayz</t>
  </si>
  <si>
    <t>bilgeoztas</t>
  </si>
  <si>
    <t>Celtic_Airs</t>
  </si>
  <si>
    <t>DerekKingSports</t>
  </si>
  <si>
    <t>fotofreddan</t>
  </si>
  <si>
    <t>thys_Jisu</t>
  </si>
  <si>
    <t>Almasaeed2010</t>
  </si>
  <si>
    <t>mamimumail8</t>
  </si>
  <si>
    <t>gokhancsk</t>
  </si>
  <si>
    <t>shikshakmitrakj</t>
  </si>
  <si>
    <t>envoc</t>
  </si>
  <si>
    <t>t_abu_z</t>
  </si>
  <si>
    <t>onurpolat1</t>
  </si>
  <si>
    <t>G30RGE_</t>
  </si>
  <si>
    <t>G_Webs_Since_93</t>
  </si>
  <si>
    <t>halsarhan</t>
  </si>
  <si>
    <t>47o</t>
  </si>
  <si>
    <t>benjaminbarnard</t>
  </si>
  <si>
    <t>charlyochoa_</t>
  </si>
  <si>
    <t>Shxdd_</t>
  </si>
  <si>
    <t>sheaffer117</t>
  </si>
  <si>
    <t>keen_hermosillo</t>
  </si>
  <si>
    <t>tifeoo</t>
  </si>
  <si>
    <t>YeYoSoundZ</t>
  </si>
  <si>
    <t>WattsAndrew</t>
  </si>
  <si>
    <t>GlobalPwr</t>
  </si>
  <si>
    <t>sudanews1</t>
  </si>
  <si>
    <t>Ball_OnMyOwn</t>
  </si>
  <si>
    <t>Bolillo_SCZ</t>
  </si>
  <si>
    <t>emmywise27</t>
  </si>
  <si>
    <t>Ijalkkk</t>
  </si>
  <si>
    <t>MohamedHN_</t>
  </si>
  <si>
    <t>LandonSouthwick</t>
  </si>
  <si>
    <t>MOE_RYH_14_0085</t>
  </si>
  <si>
    <t>ac_hibiki</t>
  </si>
  <si>
    <t>AsaadSadiq</t>
  </si>
  <si>
    <t>michaelallenJMA</t>
  </si>
  <si>
    <t>dariomontess</t>
  </si>
  <si>
    <t>theqweenbean1</t>
  </si>
  <si>
    <t>Javierrandress</t>
  </si>
  <si>
    <t>Beaverlp</t>
  </si>
  <si>
    <t>lafj91</t>
  </si>
  <si>
    <t>drjaketayler</t>
  </si>
  <si>
    <t>wayamoti2015</t>
  </si>
  <si>
    <t>mori_kuma_sa</t>
  </si>
  <si>
    <t>Lolimo_cc</t>
  </si>
  <si>
    <t>rakusisu0820</t>
  </si>
  <si>
    <t>contandoplaco</t>
  </si>
  <si>
    <t>vegetables_BASS</t>
  </si>
  <si>
    <t>HEROTV_anubis</t>
  </si>
  <si>
    <t>ColonelMate405</t>
  </si>
  <si>
    <t>Youth2047</t>
  </si>
  <si>
    <t>InquisitiveCEnt</t>
  </si>
  <si>
    <t>MSCSNAPCHANNEL</t>
  </si>
  <si>
    <t>TheLeapsGuy</t>
  </si>
  <si>
    <t>FWLuciolli</t>
  </si>
  <si>
    <t>StacyVaughan411</t>
  </si>
  <si>
    <t>AceHighWifi</t>
  </si>
  <si>
    <t>emrebalci1903</t>
  </si>
  <si>
    <t>JustSayin_Yo</t>
  </si>
  <si>
    <t>miku_sky39</t>
  </si>
  <si>
    <t>Mes_Fal</t>
  </si>
  <si>
    <t>TIMPPAZIVLR</t>
  </si>
  <si>
    <t>ethann0901</t>
  </si>
  <si>
    <t>shibi_raito</t>
  </si>
  <si>
    <t>dalikssy</t>
  </si>
  <si>
    <t>borelli369</t>
  </si>
  <si>
    <t>kendrickshih</t>
  </si>
  <si>
    <t>saltydog218</t>
  </si>
  <si>
    <t>KoloHolding</t>
  </si>
  <si>
    <t>CaptainAra84</t>
  </si>
  <si>
    <t>BharwadRajendra</t>
  </si>
  <si>
    <t>CurpayAVP</t>
  </si>
  <si>
    <t>sam010594</t>
  </si>
  <si>
    <t>RealTJWhite</t>
  </si>
  <si>
    <t>PiyushGuptaSEO</t>
  </si>
  <si>
    <t>Squiffs_</t>
  </si>
  <si>
    <t>az_1996_</t>
  </si>
  <si>
    <t>Akino107</t>
  </si>
  <si>
    <t>netzeronerds</t>
  </si>
  <si>
    <t>ServiNegocio_es</t>
  </si>
  <si>
    <t>Zselene_7</t>
  </si>
  <si>
    <t>mrpapiwood</t>
  </si>
  <si>
    <t>1antondaniels</t>
  </si>
  <si>
    <t>KinkyLovers420</t>
  </si>
  <si>
    <t>rustforjsdev</t>
  </si>
  <si>
    <t>Dengebet2022</t>
  </si>
  <si>
    <t>grandmasterfox_</t>
  </si>
  <si>
    <t>LISA_BluEyed_RN</t>
  </si>
  <si>
    <t>avi7o</t>
  </si>
  <si>
    <t>skyblue_hinanyo</t>
  </si>
  <si>
    <t>nickjardine73</t>
  </si>
  <si>
    <t>MidgetFucker148</t>
  </si>
  <si>
    <t>matiasbaridon</t>
  </si>
  <si>
    <t>almarzouqi</t>
  </si>
  <si>
    <t>HermannPetzold</t>
  </si>
  <si>
    <t>amathur16</t>
  </si>
  <si>
    <t>thedissenter</t>
  </si>
  <si>
    <t>chrisadams5</t>
  </si>
  <si>
    <t>Money99</t>
  </si>
  <si>
    <t>AnthonyTangorra</t>
  </si>
  <si>
    <t>NoSweatAmerica</t>
  </si>
  <si>
    <t>askaresh</t>
  </si>
  <si>
    <t>mr_bemi</t>
  </si>
  <si>
    <t>skalinets</t>
  </si>
  <si>
    <t>jasmusatl</t>
  </si>
  <si>
    <t>cesurkartal16</t>
  </si>
  <si>
    <t>cummbaba</t>
  </si>
  <si>
    <t>itserinkay</t>
  </si>
  <si>
    <t>ms_bookkeeping</t>
  </si>
  <si>
    <t>positmarket</t>
  </si>
  <si>
    <t>Ytz_Ichi</t>
  </si>
  <si>
    <t>khaled59zz</t>
  </si>
  <si>
    <t>brandonwoodsart</t>
  </si>
  <si>
    <t>thebigbabyc</t>
  </si>
  <si>
    <t>HelenaGagern</t>
  </si>
  <si>
    <t>Jed6767</t>
  </si>
  <si>
    <t>KAKA7A</t>
  </si>
  <si>
    <t>jfyrand</t>
  </si>
  <si>
    <t>Seth_Coop</t>
  </si>
  <si>
    <t>wkchild</t>
  </si>
  <si>
    <t>ZaneTv512</t>
  </si>
  <si>
    <t>AliAhmedAlshehr</t>
  </si>
  <si>
    <t>512mace</t>
  </si>
  <si>
    <t>BorisHanin</t>
  </si>
  <si>
    <t>ahgmx01</t>
  </si>
  <si>
    <t>Pros_Choice</t>
  </si>
  <si>
    <t>Gerardo_A_</t>
  </si>
  <si>
    <t>theStarduster</t>
  </si>
  <si>
    <t>quliling</t>
  </si>
  <si>
    <t>GIETUniversity</t>
  </si>
  <si>
    <t>LegitStreetCars</t>
  </si>
  <si>
    <t>OsamaKalar</t>
  </si>
  <si>
    <t>iMarcosio10</t>
  </si>
  <si>
    <t>Tiara_Clinic</t>
  </si>
  <si>
    <t>SUITE911</t>
  </si>
  <si>
    <t>noguchitakaaki</t>
  </si>
  <si>
    <t>jaredsfilm</t>
  </si>
  <si>
    <t>ATLFalconsGER</t>
  </si>
  <si>
    <t>_mnwnhnsnjunmh</t>
  </si>
  <si>
    <t>shuanboxing</t>
  </si>
  <si>
    <t>Max_Pitch64</t>
  </si>
  <si>
    <t>TheDenverGamer</t>
  </si>
  <si>
    <t>HorBull</t>
  </si>
  <si>
    <t>masaya_kuno</t>
  </si>
  <si>
    <t>777ruckusflexx1</t>
  </si>
  <si>
    <t>Just_Acy</t>
  </si>
  <si>
    <t>0x70626a</t>
  </si>
  <si>
    <t>0x_Dantes</t>
  </si>
  <si>
    <t>SantoroSystems</t>
  </si>
  <si>
    <t>otmdotsocial</t>
  </si>
  <si>
    <t>Reemasengupta25</t>
  </si>
  <si>
    <t>ceo_cdf</t>
  </si>
  <si>
    <t>p____rincess_</t>
  </si>
  <si>
    <t>okinawa_nv</t>
  </si>
  <si>
    <t>xorsinix</t>
  </si>
  <si>
    <t>UNDEFINEDBYART</t>
  </si>
  <si>
    <t>ShaneOMac468</t>
  </si>
  <si>
    <t>injuryinvestor</t>
  </si>
  <si>
    <t>Hyde_city</t>
  </si>
  <si>
    <t>dave204</t>
  </si>
  <si>
    <t>geofree</t>
  </si>
  <si>
    <t>Zaphoid</t>
  </si>
  <si>
    <t>jordray</t>
  </si>
  <si>
    <t>anthonypica</t>
  </si>
  <si>
    <t>anandrbatra</t>
  </si>
  <si>
    <t>Luiscostajr</t>
  </si>
  <si>
    <t>simpsonlalala</t>
  </si>
  <si>
    <t>DScol</t>
  </si>
  <si>
    <t>Juls_CK</t>
  </si>
  <si>
    <t>YaImMelontree</t>
  </si>
  <si>
    <t>suyashgupta</t>
  </si>
  <si>
    <t>pilootstorm</t>
  </si>
  <si>
    <t>DrBrianIriye</t>
  </si>
  <si>
    <t>antonioatoche</t>
  </si>
  <si>
    <t>is_lu_is</t>
  </si>
  <si>
    <t>Takao_Awata</t>
  </si>
  <si>
    <t>stephenj05</t>
  </si>
  <si>
    <t>hakase2015_AMD</t>
  </si>
  <si>
    <t>jakefeigs</t>
  </si>
  <si>
    <t>DavidJOberly</t>
  </si>
  <si>
    <t>yhilsx</t>
  </si>
  <si>
    <t>dearphilippe</t>
  </si>
  <si>
    <t>Al_Wajeeh</t>
  </si>
  <si>
    <t>MilaDiamond</t>
  </si>
  <si>
    <t>northbankninja</t>
  </si>
  <si>
    <t>anorth30</t>
  </si>
  <si>
    <t>eugenepowers</t>
  </si>
  <si>
    <t>TommSavage</t>
  </si>
  <si>
    <t>Ahoshes</t>
  </si>
  <si>
    <t>LilSpazzo</t>
  </si>
  <si>
    <t>ResidentDaniel2</t>
  </si>
  <si>
    <t>chancecrum26</t>
  </si>
  <si>
    <t>brentdsadler</t>
  </si>
  <si>
    <t>eyadzashour</t>
  </si>
  <si>
    <t>BahiraR</t>
  </si>
  <si>
    <t>CurlingCrypto</t>
  </si>
  <si>
    <t>ChannelWalker</t>
  </si>
  <si>
    <t>GilbertoChagas</t>
  </si>
  <si>
    <t>merciermathieu5</t>
  </si>
  <si>
    <t>MagaAraujoC</t>
  </si>
  <si>
    <t>patrickachase</t>
  </si>
  <si>
    <t>JakeInForces</t>
  </si>
  <si>
    <t>frzmkz</t>
  </si>
  <si>
    <t>FiberOpticCntr</t>
  </si>
  <si>
    <t>melsmatchat</t>
  </si>
  <si>
    <t>Malehanger</t>
  </si>
  <si>
    <t>ultrasoundchad</t>
  </si>
  <si>
    <t>JunaidNabiMD</t>
  </si>
  <si>
    <t>tatsunii1226</t>
  </si>
  <si>
    <t>arl9r</t>
  </si>
  <si>
    <t>lockmort</t>
  </si>
  <si>
    <t>gotwhatyouwant</t>
  </si>
  <si>
    <t>VinodkandariMLA</t>
  </si>
  <si>
    <t>mutta52</t>
  </si>
  <si>
    <t>kinchan_ss</t>
  </si>
  <si>
    <t>alexminajatrois</t>
  </si>
  <si>
    <t>durugordon</t>
  </si>
  <si>
    <t>Dibblle_</t>
  </si>
  <si>
    <t>YeagerInKansas</t>
  </si>
  <si>
    <t>emmistar12</t>
  </si>
  <si>
    <t>SakimoriSgt</t>
  </si>
  <si>
    <t>PHET_1986</t>
  </si>
  <si>
    <t>madoyaca</t>
  </si>
  <si>
    <t>PlanetAyurveda4</t>
  </si>
  <si>
    <t>irvin_mtzr</t>
  </si>
  <si>
    <t>0_Babu_</t>
  </si>
  <si>
    <t>TXstillWatching</t>
  </si>
  <si>
    <t>Chris_JP_D</t>
  </si>
  <si>
    <t>aise_staff</t>
  </si>
  <si>
    <t>Coach_Roelofs</t>
  </si>
  <si>
    <t>LamboSynergy</t>
  </si>
  <si>
    <t>SnoopMinerETH</t>
  </si>
  <si>
    <t>fandw_JAPAN</t>
  </si>
  <si>
    <t>DrtPadder</t>
  </si>
  <si>
    <t>houton_tamago</t>
  </si>
  <si>
    <t>TheDeFiFamily</t>
  </si>
  <si>
    <t>EldrisArt</t>
  </si>
  <si>
    <t>HamoudALDabaan</t>
  </si>
  <si>
    <t>NFTKing108</t>
  </si>
  <si>
    <t>betting_pod</t>
  </si>
  <si>
    <t>DarthEns</t>
  </si>
  <si>
    <t>TheBoz46</t>
  </si>
  <si>
    <t>ChZohaib201</t>
  </si>
  <si>
    <t>HONENUMA</t>
  </si>
  <si>
    <t>grokketship</t>
  </si>
  <si>
    <t>EstieMaddie</t>
  </si>
  <si>
    <t>usashaz</t>
  </si>
  <si>
    <t>Mobius</t>
  </si>
  <si>
    <t>juergenseitz</t>
  </si>
  <si>
    <t>strictly</t>
  </si>
  <si>
    <t>chrisburnor</t>
  </si>
  <si>
    <t>naveed_l</t>
  </si>
  <si>
    <t>veryspicytaka</t>
  </si>
  <si>
    <t>sonicspot</t>
  </si>
  <si>
    <t>aelhawley</t>
  </si>
  <si>
    <t>EazzyTaughtYou</t>
  </si>
  <si>
    <t>EliasCastaneira</t>
  </si>
  <si>
    <t>domydeal</t>
  </si>
  <si>
    <t>lanceawhite</t>
  </si>
  <si>
    <t>NicholasRindahl</t>
  </si>
  <si>
    <t>fmontesdeocaj</t>
  </si>
  <si>
    <t>alex_tsai_</t>
  </si>
  <si>
    <t>AhadX</t>
  </si>
  <si>
    <t>ColinJPettitt</t>
  </si>
  <si>
    <t>jjohnson313</t>
  </si>
  <si>
    <t>oppatel_sp</t>
  </si>
  <si>
    <t>AgenteAmaya</t>
  </si>
  <si>
    <t>tetetanaka</t>
  </si>
  <si>
    <t>claritypress</t>
  </si>
  <si>
    <t>alienyeux</t>
  </si>
  <si>
    <t>dr_hagbani</t>
  </si>
  <si>
    <t>yusuke_win</t>
  </si>
  <si>
    <t>mrlastminut3</t>
  </si>
  <si>
    <t>ochacovoice</t>
  </si>
  <si>
    <t>GkEmreAydin</t>
  </si>
  <si>
    <t>f198019801980</t>
  </si>
  <si>
    <t>coronadopro</t>
  </si>
  <si>
    <t>JimmyFromTheQ</t>
  </si>
  <si>
    <t>HiraSMian</t>
  </si>
  <si>
    <t>ZchRay</t>
  </si>
  <si>
    <t>imughalz</t>
  </si>
  <si>
    <t>Therealkayw</t>
  </si>
  <si>
    <t>stevemgordon67</t>
  </si>
  <si>
    <t>mikefandozzi</t>
  </si>
  <si>
    <t>CameelahC</t>
  </si>
  <si>
    <t>GE_Tycoon</t>
  </si>
  <si>
    <t>aaqib_renzushah</t>
  </si>
  <si>
    <t>spartacuss91</t>
  </si>
  <si>
    <t>_okyall</t>
  </si>
  <si>
    <t>EricMFeldman</t>
  </si>
  <si>
    <t>OhiraHiro36</t>
  </si>
  <si>
    <t>judabass</t>
  </si>
  <si>
    <t>chaostheorem_</t>
  </si>
  <si>
    <t>TimoteChanut</t>
  </si>
  <si>
    <t>cabaceira96</t>
  </si>
  <si>
    <t>sneaks__up</t>
  </si>
  <si>
    <t>EugenioGencs</t>
  </si>
  <si>
    <t>khalaf9023</t>
  </si>
  <si>
    <t>rmcwhorter99</t>
  </si>
  <si>
    <t>Unity_HoopsNJ</t>
  </si>
  <si>
    <t>781Style</t>
  </si>
  <si>
    <t>kato80kg</t>
  </si>
  <si>
    <t>karanskickss</t>
  </si>
  <si>
    <t>SanatanFrog</t>
  </si>
  <si>
    <t>m_averykemp</t>
  </si>
  <si>
    <t>Play_Untamed</t>
  </si>
  <si>
    <t>momo__a0409</t>
  </si>
  <si>
    <t>GK_Wankhede</t>
  </si>
  <si>
    <t>NobleNegroe</t>
  </si>
  <si>
    <t>Yourvishal7</t>
  </si>
  <si>
    <t>samuelarmes</t>
  </si>
  <si>
    <t>nullpoool</t>
  </si>
  <si>
    <t>GayNEIndy</t>
  </si>
  <si>
    <t>BobbyJoeFrankl1</t>
  </si>
  <si>
    <t>DeKaSeGi0717</t>
  </si>
  <si>
    <t>JW_LUCY_</t>
  </si>
  <si>
    <t>bgrand480</t>
  </si>
  <si>
    <t>cg_pete</t>
  </si>
  <si>
    <t>BugHendrix</t>
  </si>
  <si>
    <t>Johnpaul19439</t>
  </si>
  <si>
    <t>UziDownBad</t>
  </si>
  <si>
    <t>0xShinyMew</t>
  </si>
  <si>
    <t>lee7509ys</t>
  </si>
  <si>
    <t>kevinfinalbosu</t>
  </si>
  <si>
    <t>guillermodubai</t>
  </si>
  <si>
    <t>JAIMEHERVEY5</t>
  </si>
  <si>
    <t>Andres__AP</t>
  </si>
  <si>
    <t>bearealis_</t>
  </si>
  <si>
    <t>RilieNH</t>
  </si>
  <si>
    <t>goodmonthlabs</t>
  </si>
  <si>
    <t>cr1ms0n_nft</t>
  </si>
  <si>
    <t>CommandersPost_</t>
  </si>
  <si>
    <t>BornAgainBalaky</t>
  </si>
  <si>
    <t>Anticomepingas</t>
  </si>
  <si>
    <t>OBAKEDAONFTno11</t>
  </si>
  <si>
    <t>zouhaiyuneth</t>
  </si>
  <si>
    <t>2AMAGARAY</t>
  </si>
  <si>
    <t>BT7O9</t>
  </si>
  <si>
    <t>SyrupPeach1</t>
  </si>
  <si>
    <t>Ragin_Cajun79</t>
  </si>
  <si>
    <t>Bongzeez_</t>
  </si>
  <si>
    <t>joe_polny</t>
  </si>
  <si>
    <t>tarafuku_azuki</t>
  </si>
  <si>
    <t>MichaelBuetow</t>
  </si>
  <si>
    <t>EUROemoney</t>
  </si>
  <si>
    <t>surajluke</t>
  </si>
  <si>
    <t>michellekrivera</t>
  </si>
  <si>
    <t>Huxley_D</t>
  </si>
  <si>
    <t>jbbasics</t>
  </si>
  <si>
    <t>studleemore</t>
  </si>
  <si>
    <t>dontyler</t>
  </si>
  <si>
    <t>jbrichman</t>
  </si>
  <si>
    <t>JG_jorgegabriel</t>
  </si>
  <si>
    <t>meikph</t>
  </si>
  <si>
    <t>suri_star</t>
  </si>
  <si>
    <t>teeds01</t>
  </si>
  <si>
    <t>YSBundela1008</t>
  </si>
  <si>
    <t>curious_vii</t>
  </si>
  <si>
    <t>Hitomiiy</t>
  </si>
  <si>
    <t>illsw</t>
  </si>
  <si>
    <t>fantomphox</t>
  </si>
  <si>
    <t>RealCaliSteve</t>
  </si>
  <si>
    <t>Zastin_1513</t>
  </si>
  <si>
    <t>kumohito49237</t>
  </si>
  <si>
    <t>julianst24</t>
  </si>
  <si>
    <t>chihi_logy</t>
  </si>
  <si>
    <t>bscott2345</t>
  </si>
  <si>
    <t>pedroveigash</t>
  </si>
  <si>
    <t>Aimbotting</t>
  </si>
  <si>
    <t>mikeswigunski</t>
  </si>
  <si>
    <t>sintax_ds5</t>
  </si>
  <si>
    <t>JohnnnyBoomin</t>
  </si>
  <si>
    <t>Yunus_A_Y</t>
  </si>
  <si>
    <t>FredSRomero</t>
  </si>
  <si>
    <t>Mr_KevinAjjan</t>
  </si>
  <si>
    <t>ryan_mndoza</t>
  </si>
  <si>
    <t>MohdTayem</t>
  </si>
  <si>
    <t>higemituki</t>
  </si>
  <si>
    <t>carlosiv_</t>
  </si>
  <si>
    <t>band_zz</t>
  </si>
  <si>
    <t>resellable_</t>
  </si>
  <si>
    <t>LTHomebrew</t>
  </si>
  <si>
    <t>SATSU_MA_IMO</t>
  </si>
  <si>
    <t>official_klewis</t>
  </si>
  <si>
    <t>MeganDemastus</t>
  </si>
  <si>
    <t>Fahad5Sss</t>
  </si>
  <si>
    <t>dayweekyear</t>
  </si>
  <si>
    <t>MatthewFromGA</t>
  </si>
  <si>
    <t>xissayy</t>
  </si>
  <si>
    <t>SherpaRage</t>
  </si>
  <si>
    <t>rabilalthapa69</t>
  </si>
  <si>
    <t>sunilsonkar89</t>
  </si>
  <si>
    <t>SonnyTHFC</t>
  </si>
  <si>
    <t>Jubile3le3</t>
  </si>
  <si>
    <t>initcommit</t>
  </si>
  <si>
    <t>Precisepumps</t>
  </si>
  <si>
    <t>Shuyaftw</t>
  </si>
  <si>
    <t>lasfmv</t>
  </si>
  <si>
    <t>tacoholicsNJ</t>
  </si>
  <si>
    <t>pritpalspannu</t>
  </si>
  <si>
    <t>TheSassyOne15</t>
  </si>
  <si>
    <t>yuo0y</t>
  </si>
  <si>
    <t>HIV_2018</t>
  </si>
  <si>
    <t>Suxible</t>
  </si>
  <si>
    <t>KSA1SBC</t>
  </si>
  <si>
    <t>CuriousFmox</t>
  </si>
  <si>
    <t>mako_spoon416</t>
  </si>
  <si>
    <t>HouTrainer07</t>
  </si>
  <si>
    <t>KenyaEmbVienna</t>
  </si>
  <si>
    <t>BeastyGG</t>
  </si>
  <si>
    <t>flophouseAF</t>
  </si>
  <si>
    <t>makoto_offl</t>
  </si>
  <si>
    <t>FrostbiteCowboy</t>
  </si>
  <si>
    <t>AGA_Johanna_</t>
  </si>
  <si>
    <t>bbenny111</t>
  </si>
  <si>
    <t>orbitalhabitats</t>
  </si>
  <si>
    <t>Abby70435267</t>
  </si>
  <si>
    <t>Crypto_shibu</t>
  </si>
  <si>
    <t>Pelen_NaNa</t>
  </si>
  <si>
    <t>ArammPT</t>
  </si>
  <si>
    <t>hanami_nathu</t>
  </si>
  <si>
    <t>actualKyleTech</t>
  </si>
  <si>
    <t>webthreewaves</t>
  </si>
  <si>
    <t>TonyGetTheOmi</t>
  </si>
  <si>
    <t>montero1_yanis</t>
  </si>
  <si>
    <t>jh_luv314</t>
  </si>
  <si>
    <t>plandemiolog_</t>
  </si>
  <si>
    <t>lM2rw</t>
  </si>
  <si>
    <t>Templar736</t>
  </si>
  <si>
    <t>garamiz</t>
  </si>
  <si>
    <t>mitsui_yoichiro</t>
  </si>
  <si>
    <t>danielescobarr_</t>
  </si>
  <si>
    <t>yamakami</t>
  </si>
  <si>
    <t>kylegarchar</t>
  </si>
  <si>
    <t>AustinMayse</t>
  </si>
  <si>
    <t>benreilly_me</t>
  </si>
  <si>
    <t>reedvoid</t>
  </si>
  <si>
    <t>sherelandcody</t>
  </si>
  <si>
    <t>kotobuki96</t>
  </si>
  <si>
    <t>yinkaobebe</t>
  </si>
  <si>
    <t>billy_ortiz</t>
  </si>
  <si>
    <t>nowsprinting</t>
  </si>
  <si>
    <t>NegativeGcom</t>
  </si>
  <si>
    <t>_Senpai8</t>
  </si>
  <si>
    <t>Djdwizz</t>
  </si>
  <si>
    <t>serdarkiziltug</t>
  </si>
  <si>
    <t>SAMSAMMERSAMST</t>
  </si>
  <si>
    <t>MrPaulPhan</t>
  </si>
  <si>
    <t>AidanJoyce</t>
  </si>
  <si>
    <t>c18t</t>
  </si>
  <si>
    <t>leylaasarikaya</t>
  </si>
  <si>
    <t>lokeshbali</t>
  </si>
  <si>
    <t>SanusiSpeaks</t>
  </si>
  <si>
    <t>mehtapferah</t>
  </si>
  <si>
    <t>SupremeEsq</t>
  </si>
  <si>
    <t>mikeagonz</t>
  </si>
  <si>
    <t>nickp1908</t>
  </si>
  <si>
    <t>AlbarrakMansour</t>
  </si>
  <si>
    <t>talalfahdm</t>
  </si>
  <si>
    <t>EvanCarrr</t>
  </si>
  <si>
    <t>BrMalie</t>
  </si>
  <si>
    <t>Deckersteph</t>
  </si>
  <si>
    <t>mehditaherkhany</t>
  </si>
  <si>
    <t>AhmedAlhatlan</t>
  </si>
  <si>
    <t>fai_ak</t>
  </si>
  <si>
    <t>BandarIssa</t>
  </si>
  <si>
    <t>KILLRKEV</t>
  </si>
  <si>
    <t>escoguy_01</t>
  </si>
  <si>
    <t>thenativeweb</t>
  </si>
  <si>
    <t>anishjhasheohar</t>
  </si>
  <si>
    <t>SkepResCenter</t>
  </si>
  <si>
    <t>Oalsultan_sa</t>
  </si>
  <si>
    <t>sergushkincom</t>
  </si>
  <si>
    <t>alinkmd</t>
  </si>
  <si>
    <t>Surflick</t>
  </si>
  <si>
    <t>StudioHooks</t>
  </si>
  <si>
    <t>OmgitsRise_dV</t>
  </si>
  <si>
    <t>Vikyna___</t>
  </si>
  <si>
    <t>Angelo_Somers</t>
  </si>
  <si>
    <t>PEKA_TARO777</t>
  </si>
  <si>
    <t>DegenDeluxe</t>
  </si>
  <si>
    <t>WFTSummit</t>
  </si>
  <si>
    <t>jasonctarasek</t>
  </si>
  <si>
    <t>MAYHEMZINE</t>
  </si>
  <si>
    <t>ChrisInParis1</t>
  </si>
  <si>
    <t>Pupple871</t>
  </si>
  <si>
    <t>PWSwe</t>
  </si>
  <si>
    <t>diamiour</t>
  </si>
  <si>
    <t>Marwood_PostLib</t>
  </si>
  <si>
    <t>HosodaShuheiTW</t>
  </si>
  <si>
    <t>Nosirrah_allen</t>
  </si>
  <si>
    <t>IRushalot</t>
  </si>
  <si>
    <t>baryalkunduzai6</t>
  </si>
  <si>
    <t>the_webflow_guy</t>
  </si>
  <si>
    <t>_ano_natsunohi</t>
  </si>
  <si>
    <t>marginvalue</t>
  </si>
  <si>
    <t>YamadaiGames</t>
  </si>
  <si>
    <t>dossantosprici</t>
  </si>
  <si>
    <t>kroll_jesse</t>
  </si>
  <si>
    <t>freshassgrass</t>
  </si>
  <si>
    <t>cybertzar</t>
  </si>
  <si>
    <t>bownunafor_znn</t>
  </si>
  <si>
    <t>proof_steve</t>
  </si>
  <si>
    <t>tumugi_tuki100</t>
  </si>
  <si>
    <t>Fantom_sports</t>
  </si>
  <si>
    <t>JUSTICEMITCH11</t>
  </si>
  <si>
    <t>exoclaims</t>
  </si>
  <si>
    <t>PaulWaugh64</t>
  </si>
  <si>
    <t>realdecimalist</t>
  </si>
  <si>
    <t>Hekt3ck</t>
  </si>
  <si>
    <t>dubhz0</t>
  </si>
  <si>
    <t>yacht2053</t>
  </si>
  <si>
    <t>peluso_mauricio</t>
  </si>
  <si>
    <t>ahoud160</t>
  </si>
  <si>
    <t>VGalaxyBoys</t>
  </si>
  <si>
    <t>nhmvyv</t>
  </si>
  <si>
    <t>kripto_zafer</t>
  </si>
  <si>
    <t>MelissaFryzel</t>
  </si>
  <si>
    <t>syuka_forte</t>
  </si>
  <si>
    <t>kanata_sedori</t>
  </si>
  <si>
    <t>THUNDR_GG</t>
  </si>
  <si>
    <t>TheStoinkers</t>
  </si>
  <si>
    <t>Nxt_Gen_Network</t>
  </si>
  <si>
    <t>starfield</t>
  </si>
  <si>
    <t>wintercorn</t>
  </si>
  <si>
    <t>GODOI49</t>
  </si>
  <si>
    <t>MikeYoungEsq</t>
  </si>
  <si>
    <t>tzvister</t>
  </si>
  <si>
    <t>ClaryButler</t>
  </si>
  <si>
    <t>soonertee1980</t>
  </si>
  <si>
    <t>CassidyPreston</t>
  </si>
  <si>
    <t>brianDhawkins</t>
  </si>
  <si>
    <t>fcasian</t>
  </si>
  <si>
    <t>NastyNati740</t>
  </si>
  <si>
    <t>Alaa_Kara_Ali</t>
  </si>
  <si>
    <t>SKUMMEE_TTV</t>
  </si>
  <si>
    <t>trinawatters</t>
  </si>
  <si>
    <t>Pierinho8</t>
  </si>
  <si>
    <t>Callistusss</t>
  </si>
  <si>
    <t>baro0k</t>
  </si>
  <si>
    <t>lekside064u</t>
  </si>
  <si>
    <t>tcaptivates</t>
  </si>
  <si>
    <t>LenzeTyme</t>
  </si>
  <si>
    <t>_YoYus</t>
  </si>
  <si>
    <t>EpicFreedom1</t>
  </si>
  <si>
    <t>potato1121</t>
  </si>
  <si>
    <t>ahmadotibe</t>
  </si>
  <si>
    <t>arwaalomair</t>
  </si>
  <si>
    <t>jonahmcgowan</t>
  </si>
  <si>
    <t>pachi_calqueen</t>
  </si>
  <si>
    <t>sylaq_art</t>
  </si>
  <si>
    <t>6alalkuw1</t>
  </si>
  <si>
    <t>MeloDox</t>
  </si>
  <si>
    <t>miguelleijajr</t>
  </si>
  <si>
    <t>alshraheely</t>
  </si>
  <si>
    <t>DaBricksz</t>
  </si>
  <si>
    <t>KHALED_KMKZ</t>
  </si>
  <si>
    <t>Tol06</t>
  </si>
  <si>
    <t>FalcoVinnie</t>
  </si>
  <si>
    <t>Hnanahmad</t>
  </si>
  <si>
    <t>KidLiquid</t>
  </si>
  <si>
    <t>ItsMichaelaC0</t>
  </si>
  <si>
    <t>reachan29</t>
  </si>
  <si>
    <t>pattaazhy</t>
  </si>
  <si>
    <t>eylemkoseoglu</t>
  </si>
  <si>
    <t>MBeranek1983</t>
  </si>
  <si>
    <t>Marco_Lucaa</t>
  </si>
  <si>
    <t>Dan_Munn76</t>
  </si>
  <si>
    <t>SunnyReign17</t>
  </si>
  <si>
    <t>Dash_Alfred</t>
  </si>
  <si>
    <t>m12121q8</t>
  </si>
  <si>
    <t>Bugible</t>
  </si>
  <si>
    <t>simonda1ey</t>
  </si>
  <si>
    <t>yunuscancakir</t>
  </si>
  <si>
    <t>king_o_broccoli</t>
  </si>
  <si>
    <t>MBRADIOUS</t>
  </si>
  <si>
    <t>1000waveplus</t>
  </si>
  <si>
    <t>DMist_</t>
  </si>
  <si>
    <t>ghazali_3li</t>
  </si>
  <si>
    <t>chatavies28</t>
  </si>
  <si>
    <t>ManuGroos</t>
  </si>
  <si>
    <t>TheRockinR</t>
  </si>
  <si>
    <t>thedoctormarvel</t>
  </si>
  <si>
    <t>shimpeit0820</t>
  </si>
  <si>
    <t>airykasweet</t>
  </si>
  <si>
    <t>friendotrades</t>
  </si>
  <si>
    <t>vhazzz3</t>
  </si>
  <si>
    <t>SpeculateMoore</t>
  </si>
  <si>
    <t>moneymakingwize</t>
  </si>
  <si>
    <t>vgamateurs</t>
  </si>
  <si>
    <t>ALARABIX52</t>
  </si>
  <si>
    <t>GpuAudio</t>
  </si>
  <si>
    <t>LuxuryAds</t>
  </si>
  <si>
    <t>JimEspy</t>
  </si>
  <si>
    <t>MohdAhtishamAh1</t>
  </si>
  <si>
    <t>TDUB1120</t>
  </si>
  <si>
    <t>sen1144</t>
  </si>
  <si>
    <t>xxxtentok</t>
  </si>
  <si>
    <t>ShimakazeVRC</t>
  </si>
  <si>
    <t>alexp4nda</t>
  </si>
  <si>
    <t>thewatchcc</t>
  </si>
  <si>
    <t>binmfrh</t>
  </si>
  <si>
    <t>Mike4Norfolk</t>
  </si>
  <si>
    <t>FugakuCrypto</t>
  </si>
  <si>
    <t>Cherrios2High</t>
  </si>
  <si>
    <t>climatedespair</t>
  </si>
  <si>
    <t>trvlnghthnwtch</t>
  </si>
  <si>
    <t>Territorialmx</t>
  </si>
  <si>
    <t>boin_moin</t>
  </si>
  <si>
    <t>saiho_seki</t>
  </si>
  <si>
    <t>MspCorporation</t>
  </si>
  <si>
    <t>lucypapa_stepn</t>
  </si>
  <si>
    <t>msrevolte</t>
  </si>
  <si>
    <t>Ariaam2020</t>
  </si>
  <si>
    <t>sirwilcox</t>
  </si>
  <si>
    <t>GoogleConqueror</t>
  </si>
  <si>
    <t>ourt_ai</t>
  </si>
  <si>
    <t>kjk</t>
  </si>
  <si>
    <t>joelsmith</t>
  </si>
  <si>
    <t>Mughhh</t>
  </si>
  <si>
    <t>apentz</t>
  </si>
  <si>
    <t>sublimespirit</t>
  </si>
  <si>
    <t>RBINetwork</t>
  </si>
  <si>
    <t>FelixHorstmann</t>
  </si>
  <si>
    <t>sandrocjd</t>
  </si>
  <si>
    <t>AdamSchihab</t>
  </si>
  <si>
    <t>SPRINTURF</t>
  </si>
  <si>
    <t>Turners_Take</t>
  </si>
  <si>
    <t>Bahdailah</t>
  </si>
  <si>
    <t>AecTechnologies</t>
  </si>
  <si>
    <t>410BMORECAREFUL</t>
  </si>
  <si>
    <t>Paul_Gosling</t>
  </si>
  <si>
    <t>The_Black_Jesus</t>
  </si>
  <si>
    <t>AlbiBravo</t>
  </si>
  <si>
    <t>360rabbit</t>
  </si>
  <si>
    <t>OfficialPrinceO</t>
  </si>
  <si>
    <t>Prometrix</t>
  </si>
  <si>
    <t>Senivongs1</t>
  </si>
  <si>
    <t>peter_vazquez1</t>
  </si>
  <si>
    <t>Futan_T</t>
  </si>
  <si>
    <t>BpShawnMcKnight</t>
  </si>
  <si>
    <t>AlsoKnownAs_AA</t>
  </si>
  <si>
    <t>DannyBoyNYC</t>
  </si>
  <si>
    <t>FOELitoJordan</t>
  </si>
  <si>
    <t>Eliza_Larson1</t>
  </si>
  <si>
    <t>gregnwmn</t>
  </si>
  <si>
    <t>royohmzzz</t>
  </si>
  <si>
    <t>Brucekmain</t>
  </si>
  <si>
    <t>JaredBirchall</t>
  </si>
  <si>
    <t>ElG4ml</t>
  </si>
  <si>
    <t>Squembri</t>
  </si>
  <si>
    <t>sproule_</t>
  </si>
  <si>
    <t>BackslashTF</t>
  </si>
  <si>
    <t>FLoSparkMeUp1</t>
  </si>
  <si>
    <t>ContinuouSafety</t>
  </si>
  <si>
    <t>maadhadu</t>
  </si>
  <si>
    <t>MidAmericaSem</t>
  </si>
  <si>
    <t>hal_119</t>
  </si>
  <si>
    <t>saltgodttv</t>
  </si>
  <si>
    <t>JulienGondard_</t>
  </si>
  <si>
    <t>chauhannaveen02</t>
  </si>
  <si>
    <t>Bwoocrazy</t>
  </si>
  <si>
    <t>neeno_alcsn</t>
  </si>
  <si>
    <t>arabs_r_us</t>
  </si>
  <si>
    <t>lisazamanart</t>
  </si>
  <si>
    <t>polaris2565</t>
  </si>
  <si>
    <t>TosoPhotos</t>
  </si>
  <si>
    <t>Hardecki_7</t>
  </si>
  <si>
    <t>JulieMilnerEsq</t>
  </si>
  <si>
    <t>bajpaiharsh244</t>
  </si>
  <si>
    <t>skyebioscience</t>
  </si>
  <si>
    <t>ahmedalomre2</t>
  </si>
  <si>
    <t>_LuckyCaballero</t>
  </si>
  <si>
    <t>matt_royalty03</t>
  </si>
  <si>
    <t>imdeingkug</t>
  </si>
  <si>
    <t>RealityTvHotTea</t>
  </si>
  <si>
    <t>HopeBloomMusic</t>
  </si>
  <si>
    <t>ayy7oyyu1</t>
  </si>
  <si>
    <t>iamDanielApo</t>
  </si>
  <si>
    <t>Devbashyal11</t>
  </si>
  <si>
    <t>ilknurbirimm</t>
  </si>
  <si>
    <t>alisamedinan</t>
  </si>
  <si>
    <t>elcafetero70</t>
  </si>
  <si>
    <t>CbassNFTx</t>
  </si>
  <si>
    <t>TwitchMueda</t>
  </si>
  <si>
    <t>LasseALehtonen</t>
  </si>
  <si>
    <t>silvercrestgrp</t>
  </si>
  <si>
    <t>cortezzhunter</t>
  </si>
  <si>
    <t>oan_media</t>
  </si>
  <si>
    <t>MFJEAR</t>
  </si>
  <si>
    <t>JanSerce6</t>
  </si>
  <si>
    <t>gomamefunclub</t>
  </si>
  <si>
    <t>umcanaldeanimes</t>
  </si>
  <si>
    <t>miguelrare</t>
  </si>
  <si>
    <t>_MichaelMadlock</t>
  </si>
  <si>
    <t>cribstocks</t>
  </si>
  <si>
    <t>ExPatCharlieK</t>
  </si>
  <si>
    <t>CharmingMeta</t>
  </si>
  <si>
    <t>LoloBangs15</t>
  </si>
  <si>
    <t>ThePieceNFT</t>
  </si>
  <si>
    <t>kuromi0_0_1</t>
  </si>
  <si>
    <t>syedshryar</t>
  </si>
  <si>
    <t>lotte_reeen</t>
  </si>
  <si>
    <t>AuthorGavinCatt</t>
  </si>
  <si>
    <t>TKM_96TGRY</t>
  </si>
  <si>
    <t>artmyopia_eth</t>
  </si>
  <si>
    <t>gozlumesut</t>
  </si>
  <si>
    <t>cretanews2022</t>
  </si>
  <si>
    <t>BengalAntiquity</t>
  </si>
  <si>
    <t>ColinandGarrett</t>
  </si>
  <si>
    <t>JackLFrye</t>
  </si>
  <si>
    <t>save_dsa</t>
  </si>
  <si>
    <t>NovaRomaNova</t>
  </si>
  <si>
    <t>2Good4UsoSuckIt</t>
  </si>
  <si>
    <t>sakurai_egroup</t>
  </si>
  <si>
    <t>DaiTengu</t>
  </si>
  <si>
    <t>kantrow</t>
  </si>
  <si>
    <t>hartem</t>
  </si>
  <si>
    <t>damonhargraves</t>
  </si>
  <si>
    <t>arnorhs</t>
  </si>
  <si>
    <t>drkuldeep</t>
  </si>
  <si>
    <t>khills77</t>
  </si>
  <si>
    <t>thescythe</t>
  </si>
  <si>
    <t>xhckr</t>
  </si>
  <si>
    <t>DREAL91</t>
  </si>
  <si>
    <t>andylewisdabomb</t>
  </si>
  <si>
    <t>MikeGThompson</t>
  </si>
  <si>
    <t>MarloFranson</t>
  </si>
  <si>
    <t>YosukeTakai</t>
  </si>
  <si>
    <t>natashaisrani</t>
  </si>
  <si>
    <t>x6Mason128</t>
  </si>
  <si>
    <t>sleepberri</t>
  </si>
  <si>
    <t>johnsydes</t>
  </si>
  <si>
    <t>kevinsucher</t>
  </si>
  <si>
    <t>6q6</t>
  </si>
  <si>
    <t>toueno</t>
  </si>
  <si>
    <t>drbrau</t>
  </si>
  <si>
    <t>pankajbokdia</t>
  </si>
  <si>
    <t>nchighcountrywx</t>
  </si>
  <si>
    <t>jarich31</t>
  </si>
  <si>
    <t>Roberto001BJJ</t>
  </si>
  <si>
    <t>mr_richmondd</t>
  </si>
  <si>
    <t>matospereiracom</t>
  </si>
  <si>
    <t>Mentioum</t>
  </si>
  <si>
    <t>BryanDFrazier</t>
  </si>
  <si>
    <t>MugnifyRTS</t>
  </si>
  <si>
    <t>MacEducation26</t>
  </si>
  <si>
    <t>Daogamerr</t>
  </si>
  <si>
    <t>dave_ridley</t>
  </si>
  <si>
    <t>LanghamEstate</t>
  </si>
  <si>
    <t>MarkKeenan5</t>
  </si>
  <si>
    <t>MichaelCMarkert</t>
  </si>
  <si>
    <t>wajeh_alrida</t>
  </si>
  <si>
    <t>JessBloxYT</t>
  </si>
  <si>
    <t>OfficialMrSurge</t>
  </si>
  <si>
    <t>morowasabi</t>
  </si>
  <si>
    <t>7a_boox</t>
  </si>
  <si>
    <t>robertcrk</t>
  </si>
  <si>
    <t>Jason_S_Lewis</t>
  </si>
  <si>
    <t>conradioshow</t>
  </si>
  <si>
    <t>AlvyneS</t>
  </si>
  <si>
    <t>BackwoodHokage</t>
  </si>
  <si>
    <t>Lady_RBF</t>
  </si>
  <si>
    <t>salem11022</t>
  </si>
  <si>
    <t>sawa_zen</t>
  </si>
  <si>
    <t>DONNIESMOLDER</t>
  </si>
  <si>
    <t>PVCollegeSB</t>
  </si>
  <si>
    <t>GraceCrusade</t>
  </si>
  <si>
    <t>_BrianTrainor</t>
  </si>
  <si>
    <t>SarowSimone</t>
  </si>
  <si>
    <t>NYCRefugee</t>
  </si>
  <si>
    <t>KingRobb0</t>
  </si>
  <si>
    <t>SakanaiKazuki</t>
  </si>
  <si>
    <t>_Star_Tron</t>
  </si>
  <si>
    <t>Deaf_Studies</t>
  </si>
  <si>
    <t>salm1almahr</t>
  </si>
  <si>
    <t>hk_august24</t>
  </si>
  <si>
    <t>ElCharrocker</t>
  </si>
  <si>
    <t>HorstBlocks</t>
  </si>
  <si>
    <t>se6rs</t>
  </si>
  <si>
    <t>Sangelienart</t>
  </si>
  <si>
    <t>_mrkfs</t>
  </si>
  <si>
    <t>HassadMouheb</t>
  </si>
  <si>
    <t>JessicaWaller84</t>
  </si>
  <si>
    <t>Maximuss_eth</t>
  </si>
  <si>
    <t>miyuki_garden</t>
  </si>
  <si>
    <t>ahiruirasto2199</t>
  </si>
  <si>
    <t>Mahflk</t>
  </si>
  <si>
    <t>marukoro_blog</t>
  </si>
  <si>
    <t>yaomusubi12</t>
  </si>
  <si>
    <t>SmartDataHealth</t>
  </si>
  <si>
    <t>AlGhafis6666</t>
  </si>
  <si>
    <t>Kenstaaa</t>
  </si>
  <si>
    <t>sapporo892</t>
  </si>
  <si>
    <t>hasankaradem</t>
  </si>
  <si>
    <t>WatWcy</t>
  </si>
  <si>
    <t>JournAlvarez</t>
  </si>
  <si>
    <t>EnverKirazCHP</t>
  </si>
  <si>
    <t>mattoshi_nft</t>
  </si>
  <si>
    <t>RohaMedCampus</t>
  </si>
  <si>
    <t>Novelty_Sakai</t>
  </si>
  <si>
    <t>wdcollier_</t>
  </si>
  <si>
    <t>karbonoffsets</t>
  </si>
  <si>
    <t>Supchef_</t>
  </si>
  <si>
    <t>Miamiatrades</t>
  </si>
  <si>
    <t>lcsms_info</t>
  </si>
  <si>
    <t>dropiers</t>
  </si>
  <si>
    <t>gifr_eth</t>
  </si>
  <si>
    <t>VechainEnergy</t>
  </si>
  <si>
    <t>neroscarface</t>
  </si>
  <si>
    <t>wnsruddn</t>
  </si>
  <si>
    <t>sasakifood</t>
  </si>
  <si>
    <t>tciseattle</t>
  </si>
  <si>
    <t>MoldRs</t>
  </si>
  <si>
    <t>XDmtO7pj8yAAZIv</t>
  </si>
  <si>
    <t>viktorpassos</t>
  </si>
  <si>
    <t>DakotaBlushing</t>
  </si>
  <si>
    <t>Atrey00</t>
  </si>
  <si>
    <t>Super3Ai</t>
  </si>
  <si>
    <t>blaindy</t>
  </si>
  <si>
    <t>whirlpool</t>
  </si>
  <si>
    <t>dominiquedc</t>
  </si>
  <si>
    <t>LukeatUnited</t>
  </si>
  <si>
    <t>markbaileyjr</t>
  </si>
  <si>
    <t>jimserr</t>
  </si>
  <si>
    <t>ryanmalm</t>
  </si>
  <si>
    <t>cillianogrady</t>
  </si>
  <si>
    <t>RenoValay</t>
  </si>
  <si>
    <t>mattplays_</t>
  </si>
  <si>
    <t>awaners</t>
  </si>
  <si>
    <t>Ms_Judyyy</t>
  </si>
  <si>
    <t>akihirotsukaue</t>
  </si>
  <si>
    <t>NoonszDebonair</t>
  </si>
  <si>
    <t>2003tuscani</t>
  </si>
  <si>
    <t>DrScottWatkins</t>
  </si>
  <si>
    <t>navaltiwari</t>
  </si>
  <si>
    <t>Moises1954</t>
  </si>
  <si>
    <t>Amatewasu</t>
  </si>
  <si>
    <t>CagriPacin</t>
  </si>
  <si>
    <t>nono3uhun</t>
  </si>
  <si>
    <t>Jaqu0n_</t>
  </si>
  <si>
    <t>FrankieBaeza</t>
  </si>
  <si>
    <t>EtherSullee</t>
  </si>
  <si>
    <t>Sami_Eyadah</t>
  </si>
  <si>
    <t>waelalialameer</t>
  </si>
  <si>
    <t>Cuda</t>
  </si>
  <si>
    <t>ohoudAM</t>
  </si>
  <si>
    <t>PastorBiard</t>
  </si>
  <si>
    <t>GrantG765</t>
  </si>
  <si>
    <t>MatteoBergamini</t>
  </si>
  <si>
    <t>higbee</t>
  </si>
  <si>
    <t>hilalhidait</t>
  </si>
  <si>
    <t>dianesantos97</t>
  </si>
  <si>
    <t>davidmekersa</t>
  </si>
  <si>
    <t>Hyugacorpsgamin</t>
  </si>
  <si>
    <t>dawidkotur</t>
  </si>
  <si>
    <t>FengkieJ</t>
  </si>
  <si>
    <t>_arasira</t>
  </si>
  <si>
    <t>auszl</t>
  </si>
  <si>
    <t>heart_signal_</t>
  </si>
  <si>
    <t>VhLoic</t>
  </si>
  <si>
    <t>MrCactusJack69</t>
  </si>
  <si>
    <t>PJones5280</t>
  </si>
  <si>
    <t>FrankGangGg</t>
  </si>
  <si>
    <t>_nishankj</t>
  </si>
  <si>
    <t>nicholascrown</t>
  </si>
  <si>
    <t>santipauli</t>
  </si>
  <si>
    <t>SHAHID__1997</t>
  </si>
  <si>
    <t>kikoeru321koe</t>
  </si>
  <si>
    <t>enezcimen21</t>
  </si>
  <si>
    <t>conexaobiazin</t>
  </si>
  <si>
    <t>keito_yoriai</t>
  </si>
  <si>
    <t>Gemdrops_EN</t>
  </si>
  <si>
    <t>FloridaMoonMan</t>
  </si>
  <si>
    <t>nawfalhashem</t>
  </si>
  <si>
    <t>HARAGUCHI_BS</t>
  </si>
  <si>
    <t>Ishencemello</t>
  </si>
  <si>
    <t>AvasRide</t>
  </si>
  <si>
    <t>BetterCio</t>
  </si>
  <si>
    <t>saniyede2</t>
  </si>
  <si>
    <t>TyrannoTheDino</t>
  </si>
  <si>
    <t>leanmarketing01</t>
  </si>
  <si>
    <t>EkkoOnApex</t>
  </si>
  <si>
    <t>Kibao_PG</t>
  </si>
  <si>
    <t>Cristian_Eno_47</t>
  </si>
  <si>
    <t>LadyNique8</t>
  </si>
  <si>
    <t>sightpaints</t>
  </si>
  <si>
    <t>MercySMH</t>
  </si>
  <si>
    <t>ice_c777</t>
  </si>
  <si>
    <t>CameramanPhil78</t>
  </si>
  <si>
    <t>gfonsecacardoso</t>
  </si>
  <si>
    <t>IntlPeaceCorps</t>
  </si>
  <si>
    <t>ThatGuitarHorse</t>
  </si>
  <si>
    <t>hoggsgonewild</t>
  </si>
  <si>
    <t>eretikosart</t>
  </si>
  <si>
    <t>cc_prosecuted</t>
  </si>
  <si>
    <t>random_paul56</t>
  </si>
  <si>
    <t>chicagoverzuz</t>
  </si>
  <si>
    <t>CEOofShaula</t>
  </si>
  <si>
    <t>EmmaBainborough</t>
  </si>
  <si>
    <t>hyakunizyuu9ki</t>
  </si>
  <si>
    <t>HODLHandsNFT</t>
  </si>
  <si>
    <t>Rymiah2</t>
  </si>
  <si>
    <t>HeritageAlgeria</t>
  </si>
  <si>
    <t>MrjohanNft</t>
  </si>
  <si>
    <t>EgonautsNFT</t>
  </si>
  <si>
    <t>GODK1NG_PSA</t>
  </si>
  <si>
    <t>declicsofficial</t>
  </si>
  <si>
    <t>GkhanCihangir15</t>
  </si>
  <si>
    <t>jangra_32</t>
  </si>
  <si>
    <t>jantis_sol</t>
  </si>
  <si>
    <t>coghill_bruce</t>
  </si>
  <si>
    <t>aoi_yato_dayo</t>
  </si>
  <si>
    <t>MindfulPaid</t>
  </si>
  <si>
    <t>Kdive_nft</t>
  </si>
  <si>
    <t>GingerSnaps</t>
  </si>
  <si>
    <t>MaechanYK</t>
  </si>
  <si>
    <t>yuzuki_you</t>
  </si>
  <si>
    <t>elmayi</t>
  </si>
  <si>
    <t>axrbarsic</t>
  </si>
  <si>
    <t>yassor</t>
  </si>
  <si>
    <t>timsweetman</t>
  </si>
  <si>
    <t>NoelTshiani</t>
  </si>
  <si>
    <t>Weaverous</t>
  </si>
  <si>
    <t>LeightonBaller</t>
  </si>
  <si>
    <t>jamesbasnett</t>
  </si>
  <si>
    <t>mvhannigan</t>
  </si>
  <si>
    <t>larisahova</t>
  </si>
  <si>
    <t>PinchGear</t>
  </si>
  <si>
    <t>ricardomezag</t>
  </si>
  <si>
    <t>JahayraBantz</t>
  </si>
  <si>
    <t>mapsor</t>
  </si>
  <si>
    <t>ItoroEtetim</t>
  </si>
  <si>
    <t>Javith13</t>
  </si>
  <si>
    <t>benisboy</t>
  </si>
  <si>
    <t>yanbrandcom</t>
  </si>
  <si>
    <t>i_dai</t>
  </si>
  <si>
    <t>H2Kgraphics</t>
  </si>
  <si>
    <t>CarstenKraus</t>
  </si>
  <si>
    <t>NumberEntry88</t>
  </si>
  <si>
    <t>DPleskonjic</t>
  </si>
  <si>
    <t>1BiggAudi</t>
  </si>
  <si>
    <t>ushiro_noko</t>
  </si>
  <si>
    <t>hsnosaegh</t>
  </si>
  <si>
    <t>davidbheller</t>
  </si>
  <si>
    <t>DmitryKovalchuk</t>
  </si>
  <si>
    <t>emilyjhudson</t>
  </si>
  <si>
    <t>malzailai</t>
  </si>
  <si>
    <t>OIDEA</t>
  </si>
  <si>
    <t>michaelkshaffer</t>
  </si>
  <si>
    <t>__JaeBird3</t>
  </si>
  <si>
    <t>cesarteranec</t>
  </si>
  <si>
    <t>C_chargeTokenT</t>
  </si>
  <si>
    <t>nemo_bob</t>
  </si>
  <si>
    <t>semihito</t>
  </si>
  <si>
    <t>n_g911</t>
  </si>
  <si>
    <t>_yakobu</t>
  </si>
  <si>
    <t>ishigurodo</t>
  </si>
  <si>
    <t>okayomr</t>
  </si>
  <si>
    <t>heykatgarcia</t>
  </si>
  <si>
    <t>oguzsolpuk</t>
  </si>
  <si>
    <t>oldfootballprog</t>
  </si>
  <si>
    <t>aylinyardimci</t>
  </si>
  <si>
    <t>sowhat611</t>
  </si>
  <si>
    <t>ncfcosa</t>
  </si>
  <si>
    <t>azhandfaridoon</t>
  </si>
  <si>
    <t>jeuniverse__</t>
  </si>
  <si>
    <t>IKEA_ToS</t>
  </si>
  <si>
    <t>HighTropics</t>
  </si>
  <si>
    <t>JasonZangaraMPH</t>
  </si>
  <si>
    <t>BrothaGenesis</t>
  </si>
  <si>
    <t>armaniwilfredo</t>
  </si>
  <si>
    <t>Diablex112</t>
  </si>
  <si>
    <t>hikari14115192</t>
  </si>
  <si>
    <t>bjpamitdwivedi</t>
  </si>
  <si>
    <t>iDillion_</t>
  </si>
  <si>
    <t>geeksctosummit</t>
  </si>
  <si>
    <t>Nawafcr__</t>
  </si>
  <si>
    <t>JV3MRC</t>
  </si>
  <si>
    <t>ab911l</t>
  </si>
  <si>
    <t>sonhaber_ci</t>
  </si>
  <si>
    <t>dhaheri_b</t>
  </si>
  <si>
    <t>xofourties</t>
  </si>
  <si>
    <t>manpuku_shukatu</t>
  </si>
  <si>
    <t>TheFridayMuslim</t>
  </si>
  <si>
    <t>JarrettGrose</t>
  </si>
  <si>
    <t>JoshuaFritts2</t>
  </si>
  <si>
    <t>basricayirr</t>
  </si>
  <si>
    <t>Mellows2011</t>
  </si>
  <si>
    <t>DaliaSalaam</t>
  </si>
  <si>
    <t>wrestlingwarden</t>
  </si>
  <si>
    <t>ArthurAbbottVT</t>
  </si>
  <si>
    <t>Vamp_u2</t>
  </si>
  <si>
    <t>lcrpt_eth</t>
  </si>
  <si>
    <t>a_fresh_shinobi</t>
  </si>
  <si>
    <t>LadSwag1</t>
  </si>
  <si>
    <t>CryptoDevinL</t>
  </si>
  <si>
    <t>neycuba26</t>
  </si>
  <si>
    <t>ToxicEgoDAE</t>
  </si>
  <si>
    <t>PolyglotRadio</t>
  </si>
  <si>
    <t>Gemini2Side</t>
  </si>
  <si>
    <t>pavan18_tweets</t>
  </si>
  <si>
    <t>shoshiJOBsearch</t>
  </si>
  <si>
    <t>EnkiEa_</t>
  </si>
  <si>
    <t>TioWilson_Coxa</t>
  </si>
  <si>
    <t>luissambranoeth</t>
  </si>
  <si>
    <t>filipinohoekage</t>
  </si>
  <si>
    <t>SoFluffyPandass</t>
  </si>
  <si>
    <t>krypto_channel</t>
  </si>
  <si>
    <t>yuilover0727</t>
  </si>
  <si>
    <t>a_socialworld</t>
  </si>
  <si>
    <t>SalvatoreRappo</t>
  </si>
  <si>
    <t>itsroxiered</t>
  </si>
  <si>
    <t>nkoz</t>
  </si>
  <si>
    <t>oio616</t>
  </si>
  <si>
    <t>WarrenCorpus</t>
  </si>
  <si>
    <t>RandiShannon</t>
  </si>
  <si>
    <t>torygattis</t>
  </si>
  <si>
    <t>leroyhusband</t>
  </si>
  <si>
    <t>ethanframe_</t>
  </si>
  <si>
    <t>jmjerlecki</t>
  </si>
  <si>
    <t>ustaadji</t>
  </si>
  <si>
    <t>yibrah</t>
  </si>
  <si>
    <t>cam_pj</t>
  </si>
  <si>
    <t>kevinokeyo_</t>
  </si>
  <si>
    <t>realsheepship</t>
  </si>
  <si>
    <t>Jcritchl</t>
  </si>
  <si>
    <t>Initsogar</t>
  </si>
  <si>
    <t>iamkayode</t>
  </si>
  <si>
    <t>Peers10</t>
  </si>
  <si>
    <t>Raghavendar_</t>
  </si>
  <si>
    <t>raghav_anoop</t>
  </si>
  <si>
    <t>dasgrooviii</t>
  </si>
  <si>
    <t>_TalhaRashid</t>
  </si>
  <si>
    <t>Kaesar_Soze</t>
  </si>
  <si>
    <t>TommyHerring2</t>
  </si>
  <si>
    <t>JulietaOse</t>
  </si>
  <si>
    <t>FunkyFred16</t>
  </si>
  <si>
    <t>BPok24</t>
  </si>
  <si>
    <t>__sahagun</t>
  </si>
  <si>
    <t>HardwiredOrg</t>
  </si>
  <si>
    <t>VictoryPosition</t>
  </si>
  <si>
    <t>Fabretall</t>
  </si>
  <si>
    <t>ChrisLeeAguilar</t>
  </si>
  <si>
    <t>ZhakkasBolly</t>
  </si>
  <si>
    <t>pook_BBth</t>
  </si>
  <si>
    <t>ITSUKIMUSIC_</t>
  </si>
  <si>
    <t>MarkSzili</t>
  </si>
  <si>
    <t>Royagrahammm</t>
  </si>
  <si>
    <t>ioxyzeth</t>
  </si>
  <si>
    <t>Nuttymp4</t>
  </si>
  <si>
    <t>mmonaghan07</t>
  </si>
  <si>
    <t>DyllonDisaster</t>
  </si>
  <si>
    <t>ajityeshwantrao</t>
  </si>
  <si>
    <t>tejaschauhanAAP</t>
  </si>
  <si>
    <t>realidara</t>
  </si>
  <si>
    <t>RealMarcMueller</t>
  </si>
  <si>
    <t>Hbar_Bull</t>
  </si>
  <si>
    <t>MerfyMac</t>
  </si>
  <si>
    <t>A__ALFAHMI</t>
  </si>
  <si>
    <t>RealSteveLemke</t>
  </si>
  <si>
    <t>kimbuurrly</t>
  </si>
  <si>
    <t>CraftedByBinks</t>
  </si>
  <si>
    <t>JaredTShaw</t>
  </si>
  <si>
    <t>MatsuFuji_Photo</t>
  </si>
  <si>
    <t>6missedcalls</t>
  </si>
  <si>
    <t>AbdiAminBaker</t>
  </si>
  <si>
    <t>NicklasNilsso14</t>
  </si>
  <si>
    <t>Silk_Scribbler</t>
  </si>
  <si>
    <t>AlphaChadLife</t>
  </si>
  <si>
    <t>HankoAcademy</t>
  </si>
  <si>
    <t>kryptoinsel</t>
  </si>
  <si>
    <t>CryptoBeansCC</t>
  </si>
  <si>
    <t>l992535</t>
  </si>
  <si>
    <t>YoW00dz</t>
  </si>
  <si>
    <t>Elacityofficial</t>
  </si>
  <si>
    <t>1KinLabs</t>
  </si>
  <si>
    <t>AndrijPotakov</t>
  </si>
  <si>
    <t>FiresnowTD</t>
  </si>
  <si>
    <t>jschmidt1988</t>
  </si>
  <si>
    <t>DrWaldmiller</t>
  </si>
  <si>
    <t>hiroki3160</t>
  </si>
  <si>
    <t>hattiesbymc</t>
  </si>
  <si>
    <t>Stephane_Pictet</t>
  </si>
  <si>
    <t>alexutopia</t>
  </si>
  <si>
    <t>freddy33</t>
  </si>
  <si>
    <t>ericbischoff</t>
  </si>
  <si>
    <t>mattjcote</t>
  </si>
  <si>
    <t>toyotake</t>
  </si>
  <si>
    <t>YoussriHelmy</t>
  </si>
  <si>
    <t>Allanthesinger</t>
  </si>
  <si>
    <t>EricMutDavis</t>
  </si>
  <si>
    <t>osixx</t>
  </si>
  <si>
    <t>LFINFoundation</t>
  </si>
  <si>
    <t>EmpireSZN</t>
  </si>
  <si>
    <t>TNBeanCounter</t>
  </si>
  <si>
    <t>kadaza_usa</t>
  </si>
  <si>
    <t>ilike3p</t>
  </si>
  <si>
    <t>MuscleNerd23</t>
  </si>
  <si>
    <t>Harland</t>
  </si>
  <si>
    <t>diveshkumar786</t>
  </si>
  <si>
    <t>AhsanDogar</t>
  </si>
  <si>
    <t>duncasaurus_</t>
  </si>
  <si>
    <t>rnraxtuuti0w694</t>
  </si>
  <si>
    <t>dennisgec</t>
  </si>
  <si>
    <t>ShelbyOhWx</t>
  </si>
  <si>
    <t>DarenCotter</t>
  </si>
  <si>
    <t>EddieHanson</t>
  </si>
  <si>
    <t>mrkimharris</t>
  </si>
  <si>
    <t>DonnyHageman1</t>
  </si>
  <si>
    <t>siducer</t>
  </si>
  <si>
    <t>albader_33</t>
  </si>
  <si>
    <t>RealTime1960s</t>
  </si>
  <si>
    <t>blazinkell</t>
  </si>
  <si>
    <t>DanielCorzo1</t>
  </si>
  <si>
    <t>kikojax</t>
  </si>
  <si>
    <t>m1427s</t>
  </si>
  <si>
    <t>daviesyyc</t>
  </si>
  <si>
    <t>EdizALTINLI</t>
  </si>
  <si>
    <t>yagami_koken626</t>
  </si>
  <si>
    <t>MightyMikeQuinn</t>
  </si>
  <si>
    <t>najyutan</t>
  </si>
  <si>
    <t>CHASEYPERALTA</t>
  </si>
  <si>
    <t>faridsob</t>
  </si>
  <si>
    <t>MM_ruisama</t>
  </si>
  <si>
    <t>genganannsu27</t>
  </si>
  <si>
    <t>torimimasataka</t>
  </si>
  <si>
    <t>janestreetbilly</t>
  </si>
  <si>
    <t>hbr69987722</t>
  </si>
  <si>
    <t>jabumo721</t>
  </si>
  <si>
    <t>itssammyszn</t>
  </si>
  <si>
    <t>xach_brassy22</t>
  </si>
  <si>
    <t>T50md83fEbWU7s9</t>
  </si>
  <si>
    <t>__0928__</t>
  </si>
  <si>
    <t>rabbuhq</t>
  </si>
  <si>
    <t>aseglobal</t>
  </si>
  <si>
    <t>DanPMartini</t>
  </si>
  <si>
    <t>BrunoBockorny</t>
  </si>
  <si>
    <t>mesharihababi</t>
  </si>
  <si>
    <t>0320hirota</t>
  </si>
  <si>
    <t>elisehamdon</t>
  </si>
  <si>
    <t>habboonpw</t>
  </si>
  <si>
    <t>AGQureshiINC</t>
  </si>
  <si>
    <t>kstar102</t>
  </si>
  <si>
    <t>King29Beat</t>
  </si>
  <si>
    <t>mizuki_jp88</t>
  </si>
  <si>
    <t>catapult_x</t>
  </si>
  <si>
    <t>gracias758</t>
  </si>
  <si>
    <t>46Sakamiti46</t>
  </si>
  <si>
    <t>vamos_espanol</t>
  </si>
  <si>
    <t>05skau</t>
  </si>
  <si>
    <t>utinoko05</t>
  </si>
  <si>
    <t>tego_44</t>
  </si>
  <si>
    <t>0xmic</t>
  </si>
  <si>
    <t>KalinTyler</t>
  </si>
  <si>
    <t>EngrAhmedEH</t>
  </si>
  <si>
    <t>nonoza2020</t>
  </si>
  <si>
    <t>___AYO_</t>
  </si>
  <si>
    <t>MahraAOfficial</t>
  </si>
  <si>
    <t>ayral_emrullah</t>
  </si>
  <si>
    <t>Web3_Memento</t>
  </si>
  <si>
    <t>bo_zenah</t>
  </si>
  <si>
    <t>Lenatimes2</t>
  </si>
  <si>
    <t>R8xAlaQshr</t>
  </si>
  <si>
    <t>Reverse131</t>
  </si>
  <si>
    <t>PracticalIF</t>
  </si>
  <si>
    <t>LisaTracyMD</t>
  </si>
  <si>
    <t>AlienContention</t>
  </si>
  <si>
    <t>rupenzeal</t>
  </si>
  <si>
    <t>TH3Mdotcom</t>
  </si>
  <si>
    <t>CryptoMyles</t>
  </si>
  <si>
    <t>kumareth</t>
  </si>
  <si>
    <t>4KTREYonSPIKE</t>
  </si>
  <si>
    <t>mrjustincohen</t>
  </si>
  <si>
    <t>302Birds</t>
  </si>
  <si>
    <t>Bjmvm71jHJm5Ulo</t>
  </si>
  <si>
    <t>0xVosch</t>
  </si>
  <si>
    <t>yakushiji_law</t>
  </si>
  <si>
    <t>RebelTriad</t>
  </si>
  <si>
    <t>Touchdown_line</t>
  </si>
  <si>
    <t>MartinLasmanis</t>
  </si>
  <si>
    <t>threespaces_xyz</t>
  </si>
  <si>
    <t>HIStoryTourMJ</t>
  </si>
  <si>
    <t>HighSeasGameFi</t>
  </si>
  <si>
    <t>genso_elizabeth</t>
  </si>
  <si>
    <t>coachbrownWC</t>
  </si>
  <si>
    <t>EthPasti</t>
  </si>
  <si>
    <t>CEODAO_EN</t>
  </si>
  <si>
    <t>Dnordfors</t>
  </si>
  <si>
    <t>xensieg</t>
  </si>
  <si>
    <t>Tyrus_G</t>
  </si>
  <si>
    <t>wendylloyd</t>
  </si>
  <si>
    <t>KeyWestAuthor</t>
  </si>
  <si>
    <t>TheGoogleGrad</t>
  </si>
  <si>
    <t>ello_matty</t>
  </si>
  <si>
    <t>marlanatoli</t>
  </si>
  <si>
    <t>zohaibmuzaffar</t>
  </si>
  <si>
    <t>AliAlQahttani</t>
  </si>
  <si>
    <t>syurdacan</t>
  </si>
  <si>
    <t>lazmalakov</t>
  </si>
  <si>
    <t>GerardoRuocco</t>
  </si>
  <si>
    <t>GranCarles</t>
  </si>
  <si>
    <t>JONFXMUSIC</t>
  </si>
  <si>
    <t>blessochampion</t>
  </si>
  <si>
    <t>globaltele</t>
  </si>
  <si>
    <t>AAOsais</t>
  </si>
  <si>
    <t>anikojay</t>
  </si>
  <si>
    <t>HebaZeem</t>
  </si>
  <si>
    <t>Eyasu2323</t>
  </si>
  <si>
    <t>MohamdMahran</t>
  </si>
  <si>
    <t>naeemfo</t>
  </si>
  <si>
    <t>kooheji_91</t>
  </si>
  <si>
    <t>SamiRex_</t>
  </si>
  <si>
    <t>vasolabs</t>
  </si>
  <si>
    <t>boban_tv</t>
  </si>
  <si>
    <t>claydoe912</t>
  </si>
  <si>
    <t>ahli2424</t>
  </si>
  <si>
    <t>AhmedBahobeshi</t>
  </si>
  <si>
    <t>PHAZEOG</t>
  </si>
  <si>
    <t>kald125</t>
  </si>
  <si>
    <t>AmanyALqosaibi</t>
  </si>
  <si>
    <t>SWDTechGames</t>
  </si>
  <si>
    <t>AdamDollars</t>
  </si>
  <si>
    <t>WatiB78989</t>
  </si>
  <si>
    <t>sasha_veres</t>
  </si>
  <si>
    <t>81989bp</t>
  </si>
  <si>
    <t>jtgym006</t>
  </si>
  <si>
    <t>anj_ovies</t>
  </si>
  <si>
    <t>ChuckScheper</t>
  </si>
  <si>
    <t>renatoribz</t>
  </si>
  <si>
    <t>Iromono11</t>
  </si>
  <si>
    <t>JacobJorgs</t>
  </si>
  <si>
    <t>sihashmi999</t>
  </si>
  <si>
    <t>XBTFOREX</t>
  </si>
  <si>
    <t>__dgolive</t>
  </si>
  <si>
    <t>RomainRoyerOff</t>
  </si>
  <si>
    <t>kewalrajrajput</t>
  </si>
  <si>
    <t>batmansuit83</t>
  </si>
  <si>
    <t>BremnerDeb</t>
  </si>
  <si>
    <t>micross__</t>
  </si>
  <si>
    <t>bridger_penn</t>
  </si>
  <si>
    <t>JohnMFnBrown</t>
  </si>
  <si>
    <t>CrypticChrncles</t>
  </si>
  <si>
    <t>AQarouq</t>
  </si>
  <si>
    <t>TeamElite91</t>
  </si>
  <si>
    <t>LINEsaruwaka</t>
  </si>
  <si>
    <t>EMOSHINKI8</t>
  </si>
  <si>
    <t>poplco</t>
  </si>
  <si>
    <t>VK4INDIAN</t>
  </si>
  <si>
    <t>srqn_jp</t>
  </si>
  <si>
    <t>NellGuwop</t>
  </si>
  <si>
    <t>adrianlica20</t>
  </si>
  <si>
    <t>Da7zy</t>
  </si>
  <si>
    <t>alaqa_kahkol</t>
  </si>
  <si>
    <t>dominikattv</t>
  </si>
  <si>
    <t>SNJMATCOE</t>
  </si>
  <si>
    <t>420Cracky</t>
  </si>
  <si>
    <t>Cavalier__3</t>
  </si>
  <si>
    <t>u_na10x3</t>
  </si>
  <si>
    <t>ze56lm7fOrpbE4L</t>
  </si>
  <si>
    <t>BowTiedNaga</t>
  </si>
  <si>
    <t>megumii_tez</t>
  </si>
  <si>
    <t>RoguePCustoms</t>
  </si>
  <si>
    <t>coloroutofplace</t>
  </si>
  <si>
    <t>RebelCoeNelson</t>
  </si>
  <si>
    <t>lengtheningtr</t>
  </si>
  <si>
    <t>itspokedexter</t>
  </si>
  <si>
    <t>jeraldDraja</t>
  </si>
  <si>
    <t>terushinlove11</t>
  </si>
  <si>
    <t>SheltonTerri2</t>
  </si>
  <si>
    <t>EwwwAmberlyn36</t>
  </si>
  <si>
    <t>looys_eth</t>
  </si>
  <si>
    <t>BeraMan69</t>
  </si>
  <si>
    <t>jakedahn</t>
  </si>
  <si>
    <t>benoror</t>
  </si>
  <si>
    <t>thilo</t>
  </si>
  <si>
    <t>chapambrose</t>
  </si>
  <si>
    <t>djdisdo</t>
  </si>
  <si>
    <t>ActiveSkip</t>
  </si>
  <si>
    <t>berrycobb</t>
  </si>
  <si>
    <t>DennisLeePeters</t>
  </si>
  <si>
    <t>namiller</t>
  </si>
  <si>
    <t>cdornbell</t>
  </si>
  <si>
    <t>theJamesMacNeil</t>
  </si>
  <si>
    <t>jasperdegroot</t>
  </si>
  <si>
    <t>CarsonGallo</t>
  </si>
  <si>
    <t>TheSoccerChef</t>
  </si>
  <si>
    <t>shdwphyre</t>
  </si>
  <si>
    <t>NaifYD</t>
  </si>
  <si>
    <t>brosenbalm</t>
  </si>
  <si>
    <t>cokkali</t>
  </si>
  <si>
    <t>ahmet_armagan</t>
  </si>
  <si>
    <t>thekevincochran</t>
  </si>
  <si>
    <t>dor1s_</t>
  </si>
  <si>
    <t>hsood</t>
  </si>
  <si>
    <t>pais_hominido</t>
  </si>
  <si>
    <t>T_Heard</t>
  </si>
  <si>
    <t>pineprairie_ma</t>
  </si>
  <si>
    <t>ManojKumaRay</t>
  </si>
  <si>
    <t>MarkJCarruthers</t>
  </si>
  <si>
    <t>tamifowler</t>
  </si>
  <si>
    <t>KYGinger</t>
  </si>
  <si>
    <t>abhijeethreddym</t>
  </si>
  <si>
    <t>davidafsweet</t>
  </si>
  <si>
    <t>hulosss</t>
  </si>
  <si>
    <t>PEMtalks</t>
  </si>
  <si>
    <t>alkarne</t>
  </si>
  <si>
    <t>Jay_Sully4Life</t>
  </si>
  <si>
    <t>ArsenikStudios</t>
  </si>
  <si>
    <t>Savieer</t>
  </si>
  <si>
    <t>AlMawedMag</t>
  </si>
  <si>
    <t>son_of_harbert</t>
  </si>
  <si>
    <t>sultanmansouri</t>
  </si>
  <si>
    <t>MissVyris</t>
  </si>
  <si>
    <t>ESC19Behavior</t>
  </si>
  <si>
    <t>johnisminty</t>
  </si>
  <si>
    <t>BoomerFPS</t>
  </si>
  <si>
    <t>donovanmcdaniel</t>
  </si>
  <si>
    <t>bankrollgotit</t>
  </si>
  <si>
    <t>xxSnip3xx</t>
  </si>
  <si>
    <t>akaooiyo</t>
  </si>
  <si>
    <t>UzeyirBostan</t>
  </si>
  <si>
    <t>A_N_D_R_O_S_</t>
  </si>
  <si>
    <t>FluidTruck</t>
  </si>
  <si>
    <t>elfstrom_andrew</t>
  </si>
  <si>
    <t>avery_a_cobb</t>
  </si>
  <si>
    <t>sbblogco</t>
  </si>
  <si>
    <t>Solvxd</t>
  </si>
  <si>
    <t>Cazador_Hot</t>
  </si>
  <si>
    <t>toddtowersmdjd</t>
  </si>
  <si>
    <t>baderjazzaa</t>
  </si>
  <si>
    <t>TeamDannyP</t>
  </si>
  <si>
    <t>RameshJajunda_</t>
  </si>
  <si>
    <t>Vipul_Rathod54</t>
  </si>
  <si>
    <t>GauravSharmaINC</t>
  </si>
  <si>
    <t>ali_al_shaibi</t>
  </si>
  <si>
    <t>commonpakistan7</t>
  </si>
  <si>
    <t>draculgov</t>
  </si>
  <si>
    <t>Mohamad99209625</t>
  </si>
  <si>
    <t>dianalondon_usa</t>
  </si>
  <si>
    <t>himanshujawana</t>
  </si>
  <si>
    <t>BeastMartian</t>
  </si>
  <si>
    <t>RocketDotNet</t>
  </si>
  <si>
    <t>GhostburgerDC</t>
  </si>
  <si>
    <t>Ya2SN__</t>
  </si>
  <si>
    <t>yanaqasib</t>
  </si>
  <si>
    <t>kashiwagi_ssi</t>
  </si>
  <si>
    <t>rina1125toro</t>
  </si>
  <si>
    <t>MuffinCards</t>
  </si>
  <si>
    <t>JvEi6o</t>
  </si>
  <si>
    <t>ichhiyy</t>
  </si>
  <si>
    <t>VeraVii_</t>
  </si>
  <si>
    <t>e_tartist</t>
  </si>
  <si>
    <t>FutFollowSports</t>
  </si>
  <si>
    <t>OnChainShrooms</t>
  </si>
  <si>
    <t>GeorgiaMaxPreps</t>
  </si>
  <si>
    <t>PVFCAcademy</t>
  </si>
  <si>
    <t>Issherai</t>
  </si>
  <si>
    <t>8BitTendies</t>
  </si>
  <si>
    <t>GGauravS1</t>
  </si>
  <si>
    <t>docrocker1</t>
  </si>
  <si>
    <t>SonyaHawthorn</t>
  </si>
  <si>
    <t>PeacePuppyBruh</t>
  </si>
  <si>
    <t>vmpbar</t>
  </si>
  <si>
    <t>filipiak_janusz</t>
  </si>
  <si>
    <t>angelas60367381</t>
  </si>
  <si>
    <t>VendorsPRO</t>
  </si>
  <si>
    <t>bluewhackadoo</t>
  </si>
  <si>
    <t>Cigar2</t>
  </si>
  <si>
    <t>austinpreneur</t>
  </si>
  <si>
    <t>rootc0re</t>
  </si>
  <si>
    <t>JYNiiro</t>
  </si>
  <si>
    <t>Coach_Hunt</t>
  </si>
  <si>
    <t>triciagottesman</t>
  </si>
  <si>
    <t>tyjohnson1</t>
  </si>
  <si>
    <t>madebyjw</t>
  </si>
  <si>
    <t>Dr_Bracho</t>
  </si>
  <si>
    <t>callumhyd</t>
  </si>
  <si>
    <t>airin1212</t>
  </si>
  <si>
    <t>visionforlife1</t>
  </si>
  <si>
    <t>jfrancof</t>
  </si>
  <si>
    <t>akhiljha1647</t>
  </si>
  <si>
    <t>WinnyFrias</t>
  </si>
  <si>
    <t>nswcelebrant</t>
  </si>
  <si>
    <t>jlmontalvof</t>
  </si>
  <si>
    <t>alawadi_sa</t>
  </si>
  <si>
    <t>Hammermill</t>
  </si>
  <si>
    <t>Quan_the_don313</t>
  </si>
  <si>
    <t>MotabD</t>
  </si>
  <si>
    <t>Rojo4oess</t>
  </si>
  <si>
    <t>1abuabdulrhman</t>
  </si>
  <si>
    <t>AngelToOficial</t>
  </si>
  <si>
    <t>mmm1515157</t>
  </si>
  <si>
    <t>nestasni_ninja</t>
  </si>
  <si>
    <t>Strykeric</t>
  </si>
  <si>
    <t>MattTheMarvel</t>
  </si>
  <si>
    <t>TMalere</t>
  </si>
  <si>
    <t>ElevateHCM</t>
  </si>
  <si>
    <t>mindriot222</t>
  </si>
  <si>
    <t>dcrttweet</t>
  </si>
  <si>
    <t>CoralAcademyLV</t>
  </si>
  <si>
    <t>BobPurvy1</t>
  </si>
  <si>
    <t>harmo_snipe</t>
  </si>
  <si>
    <t>Benhur_Gill</t>
  </si>
  <si>
    <t>ItsKeenPhotos</t>
  </si>
  <si>
    <t>burhan855</t>
  </si>
  <si>
    <t>Marywabera</t>
  </si>
  <si>
    <t>StuAlanBecker</t>
  </si>
  <si>
    <t>mhphakan34</t>
  </si>
  <si>
    <t>gaymer_lost</t>
  </si>
  <si>
    <t>Quelly411</t>
  </si>
  <si>
    <t>RubberBandJesso</t>
  </si>
  <si>
    <t>ExTravelMoney</t>
  </si>
  <si>
    <t>numairshahid79</t>
  </si>
  <si>
    <t>PatrikGryst</t>
  </si>
  <si>
    <t>CBuonoWritesU</t>
  </si>
  <si>
    <t>jhallman23</t>
  </si>
  <si>
    <t>lijejej_bfh</t>
  </si>
  <si>
    <t>EasyClap</t>
  </si>
  <si>
    <t>adcbefghide</t>
  </si>
  <si>
    <t>Joshua_jj9</t>
  </si>
  <si>
    <t>ethankolnft</t>
  </si>
  <si>
    <t>seyov080</t>
  </si>
  <si>
    <t>pachitaku001</t>
  </si>
  <si>
    <t>petertesla1</t>
  </si>
  <si>
    <t>xx_rinata</t>
  </si>
  <si>
    <t>AainValuation</t>
  </si>
  <si>
    <t>SaraJane101</t>
  </si>
  <si>
    <t>MarketsWithMB</t>
  </si>
  <si>
    <t>facucamachoo</t>
  </si>
  <si>
    <t>CryptoArchy2</t>
  </si>
  <si>
    <t>JoshuaSabalie</t>
  </si>
  <si>
    <t>ASEAllSeeingEye</t>
  </si>
  <si>
    <t>sanor016</t>
  </si>
  <si>
    <t>libon_v</t>
  </si>
  <si>
    <t>ReliableBrain</t>
  </si>
  <si>
    <t>WaiFu8964</t>
  </si>
  <si>
    <t>manitasorunsaIi</t>
  </si>
  <si>
    <t>EnjetiArt</t>
  </si>
  <si>
    <t>onlymyheroboy</t>
  </si>
  <si>
    <t>ColdestPics_</t>
  </si>
  <si>
    <t>BlackNExisting</t>
  </si>
  <si>
    <t>PutAlgo</t>
  </si>
  <si>
    <t>TOSHIBA_GroupJP</t>
  </si>
  <si>
    <t>Imnotabull</t>
  </si>
  <si>
    <t>daniella_defi</t>
  </si>
  <si>
    <t>F3deCS</t>
  </si>
  <si>
    <t>GoddessVictori_</t>
  </si>
  <si>
    <t>esa818181</t>
  </si>
  <si>
    <t>realogboni</t>
  </si>
  <si>
    <t>levigundert</t>
  </si>
  <si>
    <t>milukuma</t>
  </si>
  <si>
    <t>Amol_Sharma</t>
  </si>
  <si>
    <t>3syk</t>
  </si>
  <si>
    <t>emiliecole</t>
  </si>
  <si>
    <t>bettingresource</t>
  </si>
  <si>
    <t>Neilioo</t>
  </si>
  <si>
    <t>CanBener</t>
  </si>
  <si>
    <t>daimonosophy</t>
  </si>
  <si>
    <t>mizoguche</t>
  </si>
  <si>
    <t>kyakirun</t>
  </si>
  <si>
    <t>mysticaltech</t>
  </si>
  <si>
    <t>VICTORVILLAREPI</t>
  </si>
  <si>
    <t>UltraSonic2010</t>
  </si>
  <si>
    <t>hirokichinews23</t>
  </si>
  <si>
    <t>sehrin111</t>
  </si>
  <si>
    <t>Valkyrie0609</t>
  </si>
  <si>
    <t>FBasaran</t>
  </si>
  <si>
    <t>MotownKurtis</t>
  </si>
  <si>
    <t>Hussainzandam</t>
  </si>
  <si>
    <t>holidayspecial</t>
  </si>
  <si>
    <t>kanmonstn</t>
  </si>
  <si>
    <t>0xPrash</t>
  </si>
  <si>
    <t>DefiBreakDown</t>
  </si>
  <si>
    <t>Alecoarz</t>
  </si>
  <si>
    <t>Bella21210</t>
  </si>
  <si>
    <t>furan1013</t>
  </si>
  <si>
    <t>dr_alghwiri</t>
  </si>
  <si>
    <t>42413Nonnon</t>
  </si>
  <si>
    <t>GamerDigital</t>
  </si>
  <si>
    <t>ExportDesp</t>
  </si>
  <si>
    <t>Hertz440</t>
  </si>
  <si>
    <t>JELallcaps</t>
  </si>
  <si>
    <t>creegbobcooter</t>
  </si>
  <si>
    <t>Abobasil_CR7</t>
  </si>
  <si>
    <t>george_takes</t>
  </si>
  <si>
    <t>na0000an</t>
  </si>
  <si>
    <t>4ever_healthy</t>
  </si>
  <si>
    <t>BeautifulQuai</t>
  </si>
  <si>
    <t>ActivateStrong</t>
  </si>
  <si>
    <t>pennypinching_</t>
  </si>
  <si>
    <t>ButAVapor</t>
  </si>
  <si>
    <t>subhankar_cong</t>
  </si>
  <si>
    <t>NSWOmbo</t>
  </si>
  <si>
    <t>StickyHeelz</t>
  </si>
  <si>
    <t>mithaalshammary</t>
  </si>
  <si>
    <t>imwhatiam17</t>
  </si>
  <si>
    <t>mcmraymond</t>
  </si>
  <si>
    <t>BrianClarhaut</t>
  </si>
  <si>
    <t>BeatCrush_stk</t>
  </si>
  <si>
    <t>L6cky</t>
  </si>
  <si>
    <t>CummingsRacing</t>
  </si>
  <si>
    <t>crzsquadaoi</t>
  </si>
  <si>
    <t>RecruitManatee</t>
  </si>
  <si>
    <t>wanihime777</t>
  </si>
  <si>
    <t>iEQd35LFhMfyxYF</t>
  </si>
  <si>
    <t>joony0905_</t>
  </si>
  <si>
    <t>TheRealShane01</t>
  </si>
  <si>
    <t>tbsnkmr283</t>
  </si>
  <si>
    <t>PUBGwithGorichu</t>
  </si>
  <si>
    <t>CeoOndas</t>
  </si>
  <si>
    <t>NEUROWORKS2018</t>
  </si>
  <si>
    <t>LaurenCakezzz</t>
  </si>
  <si>
    <t>Stephen__NHS</t>
  </si>
  <si>
    <t>flairstyle_sep</t>
  </si>
  <si>
    <t>danpdev</t>
  </si>
  <si>
    <t>tonesdot</t>
  </si>
  <si>
    <t>august_laurence</t>
  </si>
  <si>
    <t>m_a_h_a1111</t>
  </si>
  <si>
    <t>spudstogo</t>
  </si>
  <si>
    <t>tropa_tricolorr</t>
  </si>
  <si>
    <t>eltoxicord</t>
  </si>
  <si>
    <t>BuhendwaOff</t>
  </si>
  <si>
    <t>jiwolegowo</t>
  </si>
  <si>
    <t>the_docci</t>
  </si>
  <si>
    <t>ag_haggerty</t>
  </si>
  <si>
    <t>PainAme2021</t>
  </si>
  <si>
    <t>AlotoNagaTV</t>
  </si>
  <si>
    <t>TwistedLeaf_eth</t>
  </si>
  <si>
    <t>JeBoulot_</t>
  </si>
  <si>
    <t>Seven7Phases</t>
  </si>
  <si>
    <t>mini4para</t>
  </si>
  <si>
    <t>SMasoudKazemi01</t>
  </si>
  <si>
    <t>Keith_315p</t>
  </si>
  <si>
    <t>HioNeko</t>
  </si>
  <si>
    <t>aityukky</t>
  </si>
  <si>
    <t>FeikyArt</t>
  </si>
  <si>
    <t>ares20k</t>
  </si>
  <si>
    <t>ecogrammer</t>
  </si>
  <si>
    <t>carlossamaniego</t>
  </si>
  <si>
    <t>zachianblank</t>
  </si>
  <si>
    <t>davidgaw</t>
  </si>
  <si>
    <t>temple8</t>
  </si>
  <si>
    <t>thejustinadler</t>
  </si>
  <si>
    <t>jvalentine613</t>
  </si>
  <si>
    <t>pigybank</t>
  </si>
  <si>
    <t>shaunrr</t>
  </si>
  <si>
    <t>shayansamii</t>
  </si>
  <si>
    <t>drchambers</t>
  </si>
  <si>
    <t>wheresmynurse_</t>
  </si>
  <si>
    <t>NoLibbyHere</t>
  </si>
  <si>
    <t>FreddericksJ</t>
  </si>
  <si>
    <t>bestmalibuhomes</t>
  </si>
  <si>
    <t>JessiTheWave</t>
  </si>
  <si>
    <t>Cybake</t>
  </si>
  <si>
    <t>shinji_japan</t>
  </si>
  <si>
    <t>Crossjeee</t>
  </si>
  <si>
    <t>W_ALBidan</t>
  </si>
  <si>
    <t>ImProjectJay</t>
  </si>
  <si>
    <t>DDiNuccio</t>
  </si>
  <si>
    <t>OFBJP_Germany</t>
  </si>
  <si>
    <t>TheRealSection6</t>
  </si>
  <si>
    <t>josue_gomez_c</t>
  </si>
  <si>
    <t>MAntonakos</t>
  </si>
  <si>
    <t>jarrettambeau</t>
  </si>
  <si>
    <t>BrajeshkSingh__</t>
  </si>
  <si>
    <t>Nick_Tolson</t>
  </si>
  <si>
    <t>YeAddanah</t>
  </si>
  <si>
    <t>AsefGhafoory</t>
  </si>
  <si>
    <t>Les_Planes</t>
  </si>
  <si>
    <t>JulieCuocci</t>
  </si>
  <si>
    <t>tristan_liones</t>
  </si>
  <si>
    <t>ChurhcillT</t>
  </si>
  <si>
    <t>BillPatenaudeRI</t>
  </si>
  <si>
    <t>nhall04522</t>
  </si>
  <si>
    <t>RealSwayfer</t>
  </si>
  <si>
    <t>gira7_myu</t>
  </si>
  <si>
    <t>___________al_</t>
  </si>
  <si>
    <t>vd_raad</t>
  </si>
  <si>
    <t>TrillestMex</t>
  </si>
  <si>
    <t>AsdZuad</t>
  </si>
  <si>
    <t>EIvvyy</t>
  </si>
  <si>
    <t>Nao_2607</t>
  </si>
  <si>
    <t>redrobin11261</t>
  </si>
  <si>
    <t>bebornmaverick</t>
  </si>
  <si>
    <t>slovakiangirl98</t>
  </si>
  <si>
    <t>Luuva__</t>
  </si>
  <si>
    <t>Diwiejoe</t>
  </si>
  <si>
    <t>nategraville</t>
  </si>
  <si>
    <t>moonwateraq</t>
  </si>
  <si>
    <t>EYES__Scarlet</t>
  </si>
  <si>
    <t>Squished_Y</t>
  </si>
  <si>
    <t>lospadresmusica</t>
  </si>
  <si>
    <t>kbobshet1</t>
  </si>
  <si>
    <t>periwinkleplur</t>
  </si>
  <si>
    <t>akiraenduo</t>
  </si>
  <si>
    <t>CloakdDev</t>
  </si>
  <si>
    <t>HorneHornela</t>
  </si>
  <si>
    <t>BHARAT_BJYM</t>
  </si>
  <si>
    <t>smashinity</t>
  </si>
  <si>
    <t>HardyPrincess85</t>
  </si>
  <si>
    <t>Searily_jp</t>
  </si>
  <si>
    <t>Ryuzaki_Hyou</t>
  </si>
  <si>
    <t>VtuberChocoboo</t>
  </si>
  <si>
    <t>AQAbdullah11</t>
  </si>
  <si>
    <t>ammy_mito</t>
  </si>
  <si>
    <t>0xChiRho</t>
  </si>
  <si>
    <t>MEYAN2333</t>
  </si>
  <si>
    <t>fm854listener</t>
  </si>
  <si>
    <t>dreiku_sanTTV</t>
  </si>
  <si>
    <t>DONT__TALK_25</t>
  </si>
  <si>
    <t>TroutmasterFIex</t>
  </si>
  <si>
    <t>Van_ner_0214</t>
  </si>
  <si>
    <t>Faizytofficial</t>
  </si>
  <si>
    <t>sakumasuu</t>
  </si>
  <si>
    <t>crownvinejapan1</t>
  </si>
  <si>
    <t>Causticcos</t>
  </si>
  <si>
    <t>DayDreamerDust</t>
  </si>
  <si>
    <t>BoredKimo</t>
  </si>
  <si>
    <t>R10Score</t>
  </si>
  <si>
    <t>andrewreysph</t>
  </si>
  <si>
    <t>jordankelley</t>
  </si>
  <si>
    <t>JeffLayman</t>
  </si>
  <si>
    <t>bsierakowski</t>
  </si>
  <si>
    <t>Abdullah888</t>
  </si>
  <si>
    <t>JoeDorseyJr</t>
  </si>
  <si>
    <t>jeremyexplains</t>
  </si>
  <si>
    <t>steph501steph</t>
  </si>
  <si>
    <t>aahholm</t>
  </si>
  <si>
    <t>habeebhabeeb</t>
  </si>
  <si>
    <t>dustydevaughn</t>
  </si>
  <si>
    <t>CharmingFreak14</t>
  </si>
  <si>
    <t>AFriedt</t>
  </si>
  <si>
    <t>jekuer</t>
  </si>
  <si>
    <t>Kanon_G</t>
  </si>
  <si>
    <t>RyanRamsarran</t>
  </si>
  <si>
    <t>OzzieMcHenry</t>
  </si>
  <si>
    <t>gvillarini</t>
  </si>
  <si>
    <t>VeloFrankFor</t>
  </si>
  <si>
    <t>jtkwood</t>
  </si>
  <si>
    <t>Desiderio_7nine</t>
  </si>
  <si>
    <t>PepeTorra</t>
  </si>
  <si>
    <t>AuntieHugs</t>
  </si>
  <si>
    <t>DeCaprioLaw</t>
  </si>
  <si>
    <t>aswinpnr</t>
  </si>
  <si>
    <t>gobankffb</t>
  </si>
  <si>
    <t>Moh1Yemen</t>
  </si>
  <si>
    <t>_mamaal</t>
  </si>
  <si>
    <t>nsktdeluxe</t>
  </si>
  <si>
    <t>ak_kurup</t>
  </si>
  <si>
    <t>Alex_andCrypto</t>
  </si>
  <si>
    <t>sikar25_roa</t>
  </si>
  <si>
    <t>SChang_MH</t>
  </si>
  <si>
    <t>Msaalghamdi_</t>
  </si>
  <si>
    <t>darylmckeever</t>
  </si>
  <si>
    <t>guptaanilg</t>
  </si>
  <si>
    <t>Almukhlisaaa</t>
  </si>
  <si>
    <t>ricky_bann</t>
  </si>
  <si>
    <t>_8gn</t>
  </si>
  <si>
    <t>ProfMull</t>
  </si>
  <si>
    <t>FrankWMaselle</t>
  </si>
  <si>
    <t>nicallanart</t>
  </si>
  <si>
    <t>endlessfunRBLX</t>
  </si>
  <si>
    <t>Hamilton4Joe</t>
  </si>
  <si>
    <t>p_jvanos</t>
  </si>
  <si>
    <t>JSmall59</t>
  </si>
  <si>
    <t>GCMohanTSPolice</t>
  </si>
  <si>
    <t>erindorgs</t>
  </si>
  <si>
    <t>bmoreopensource</t>
  </si>
  <si>
    <t>number1slacker1</t>
  </si>
  <si>
    <t>booklighthou5e</t>
  </si>
  <si>
    <t>KruptStarfish</t>
  </si>
  <si>
    <t>MrRSme</t>
  </si>
  <si>
    <t>DanieleSalatti</t>
  </si>
  <si>
    <t>KrugerNFT</t>
  </si>
  <si>
    <t>0x_zipperhead</t>
  </si>
  <si>
    <t>skysira</t>
  </si>
  <si>
    <t>TheRealBigSnack</t>
  </si>
  <si>
    <t>konkon_potaju</t>
  </si>
  <si>
    <t>FAKELE0</t>
  </si>
  <si>
    <t>LAKushCA</t>
  </si>
  <si>
    <t>dohmanbob</t>
  </si>
  <si>
    <t>MERC_aKa_Vtuber</t>
  </si>
  <si>
    <t>pij_209</t>
  </si>
  <si>
    <t>joaocanhada</t>
  </si>
  <si>
    <t>Shakurshire101</t>
  </si>
  <si>
    <t>ou_alomari</t>
  </si>
  <si>
    <t>MDMA_Enjoyer</t>
  </si>
  <si>
    <t>0rhancakiroglu</t>
  </si>
  <si>
    <t>Richard50764260</t>
  </si>
  <si>
    <t>plugbettertech</t>
  </si>
  <si>
    <t>TGardyan</t>
  </si>
  <si>
    <t>hejrekati2021</t>
  </si>
  <si>
    <t>VictoriaPile</t>
  </si>
  <si>
    <t>samplersol</t>
  </si>
  <si>
    <t>TrayPayneLBK</t>
  </si>
  <si>
    <t>hypergeon</t>
  </si>
  <si>
    <t>iRockCutz</t>
  </si>
  <si>
    <t>pingToven</t>
  </si>
  <si>
    <t>Web3BigHead</t>
  </si>
  <si>
    <t>SvitMore</t>
  </si>
  <si>
    <t>MokiWata</t>
  </si>
  <si>
    <t>FloraWeb3Lady</t>
  </si>
  <si>
    <t>wonderlust777</t>
  </si>
  <si>
    <t>marodoings</t>
  </si>
  <si>
    <t>rwb_cards</t>
  </si>
  <si>
    <t>SerDonDrape</t>
  </si>
  <si>
    <t>home_s_id</t>
  </si>
  <si>
    <t>TimelineGuard</t>
  </si>
  <si>
    <t>WT_Bets</t>
  </si>
  <si>
    <t>Paul__Browning_</t>
  </si>
  <si>
    <t>JakeLeonardJRN</t>
  </si>
  <si>
    <t>TobyGotSchneier</t>
  </si>
  <si>
    <t>chajam</t>
  </si>
  <si>
    <t>kilkennyrules</t>
  </si>
  <si>
    <t>petehavel</t>
  </si>
  <si>
    <t>Ariesgirl1968</t>
  </si>
  <si>
    <t>panagou_vasilis</t>
  </si>
  <si>
    <t>irynasofiah</t>
  </si>
  <si>
    <t>imstevecardigan</t>
  </si>
  <si>
    <t>sinansarul</t>
  </si>
  <si>
    <t>dentainment</t>
  </si>
  <si>
    <t>AgentDdot</t>
  </si>
  <si>
    <t>michaelselbygh</t>
  </si>
  <si>
    <t>KK_Crypter</t>
  </si>
  <si>
    <t>sergebaloyan</t>
  </si>
  <si>
    <t>ankisthakur</t>
  </si>
  <si>
    <t>Trader_Gaurav</t>
  </si>
  <si>
    <t>gabeschnitzel</t>
  </si>
  <si>
    <t>outthewaytone</t>
  </si>
  <si>
    <t>itscyran</t>
  </si>
  <si>
    <t>Arnennis</t>
  </si>
  <si>
    <t>jombolio</t>
  </si>
  <si>
    <t>DoHamad</t>
  </si>
  <si>
    <t>OguzhansaTemiz</t>
  </si>
  <si>
    <t>Johnjsully</t>
  </si>
  <si>
    <t>aboonawaf_999</t>
  </si>
  <si>
    <t>AthanasakiYana</t>
  </si>
  <si>
    <t>wanderingjuu</t>
  </si>
  <si>
    <t>StephenCesaro</t>
  </si>
  <si>
    <t>akinobu8120</t>
  </si>
  <si>
    <t>BigBoy_Jeev</t>
  </si>
  <si>
    <t>almuqbil_a</t>
  </si>
  <si>
    <t>DanRMonty</t>
  </si>
  <si>
    <t>sam_losangeles</t>
  </si>
  <si>
    <t>aniahsharri</t>
  </si>
  <si>
    <t>x054666</t>
  </si>
  <si>
    <t>yurii_0303315</t>
  </si>
  <si>
    <t>Kubaisiii</t>
  </si>
  <si>
    <t>colton_earl</t>
  </si>
  <si>
    <t>Phil_Official3</t>
  </si>
  <si>
    <t>BigBrotherHC</t>
  </si>
  <si>
    <t>aquintex</t>
  </si>
  <si>
    <t>REESE_JOHN_</t>
  </si>
  <si>
    <t>Gallintry</t>
  </si>
  <si>
    <t>droorys</t>
  </si>
  <si>
    <t>JMPreiksa</t>
  </si>
  <si>
    <t>chargezen</t>
  </si>
  <si>
    <t>ZoewingsZ</t>
  </si>
  <si>
    <t>kuroeru_19</t>
  </si>
  <si>
    <t>RDLII2</t>
  </si>
  <si>
    <t>nafgolden</t>
  </si>
  <si>
    <t>atsuyoshi5555</t>
  </si>
  <si>
    <t>OSierpniowska</t>
  </si>
  <si>
    <t>NewEdenInt</t>
  </si>
  <si>
    <t>nyanc2ary</t>
  </si>
  <si>
    <t>mailbeyi</t>
  </si>
  <si>
    <t>LoneWolfXTZ</t>
  </si>
  <si>
    <t>OhMyGod_India</t>
  </si>
  <si>
    <t>BvupajenaT</t>
  </si>
  <si>
    <t>JairoLadino_</t>
  </si>
  <si>
    <t>uerider_lp_ngy</t>
  </si>
  <si>
    <t>nehiru00991</t>
  </si>
  <si>
    <t>itiziku_MCVS</t>
  </si>
  <si>
    <t>BobbyBuffetMFPW</t>
  </si>
  <si>
    <t>Mad_ashtray</t>
  </si>
  <si>
    <t>dreambeastpoems</t>
  </si>
  <si>
    <t>JakeVyper</t>
  </si>
  <si>
    <t>NecroSub</t>
  </si>
  <si>
    <t>staybkk</t>
  </si>
  <si>
    <t>pr_inayetmotuk</t>
  </si>
  <si>
    <t>NanoOkome</t>
  </si>
  <si>
    <t>scoutzapp</t>
  </si>
  <si>
    <t>BlndrRlph</t>
  </si>
  <si>
    <t>PoeticQuinns</t>
  </si>
  <si>
    <t>forevr_gg</t>
  </si>
  <si>
    <t>Vit_2100</t>
  </si>
  <si>
    <t>manuhjunkes</t>
  </si>
  <si>
    <t>katompanga30</t>
  </si>
  <si>
    <t>CarbonG_Group</t>
  </si>
  <si>
    <t>BLOW_AKASAKA</t>
  </si>
  <si>
    <t>crappiedoc</t>
  </si>
  <si>
    <t>CryptoScube</t>
  </si>
  <si>
    <t>DRRT02</t>
  </si>
  <si>
    <t>wassienabe</t>
  </si>
  <si>
    <t>JadeChronicilly</t>
  </si>
  <si>
    <t>oshiete_skincar</t>
  </si>
  <si>
    <t>Catheri83629748</t>
  </si>
  <si>
    <t>LongYield</t>
  </si>
  <si>
    <t>JinJinJin0924</t>
  </si>
  <si>
    <t>moonsheepbtc</t>
  </si>
  <si>
    <t>Rappi_nft_jpn</t>
  </si>
  <si>
    <t>TBitsExchange</t>
  </si>
  <si>
    <t>Slyy1st</t>
  </si>
  <si>
    <t>boatKyouta</t>
  </si>
  <si>
    <t>rorymacdonald</t>
  </si>
  <si>
    <t>ruespieler</t>
  </si>
  <si>
    <t>kensodev</t>
  </si>
  <si>
    <t>Eric_Brinker</t>
  </si>
  <si>
    <t>carlbrettle</t>
  </si>
  <si>
    <t>SumeetHarish</t>
  </si>
  <si>
    <t>Vicente_L</t>
  </si>
  <si>
    <t>gregmauro7</t>
  </si>
  <si>
    <t>AparnaVats</t>
  </si>
  <si>
    <t>makoveev</t>
  </si>
  <si>
    <t>nanastation_</t>
  </si>
  <si>
    <t>kotarosaito1211</t>
  </si>
  <si>
    <t>ACECHKY</t>
  </si>
  <si>
    <t>itsahedge</t>
  </si>
  <si>
    <t>asilielna</t>
  </si>
  <si>
    <t>hehua77</t>
  </si>
  <si>
    <t>LaloChange</t>
  </si>
  <si>
    <t>Martinjoseim</t>
  </si>
  <si>
    <t>themugo_</t>
  </si>
  <si>
    <t>CRBrownx</t>
  </si>
  <si>
    <t>naji_s_s</t>
  </si>
  <si>
    <t>stefancoburn</t>
  </si>
  <si>
    <t>AlexMellott</t>
  </si>
  <si>
    <t>xMarchyy</t>
  </si>
  <si>
    <t>SweetTeeOnAir</t>
  </si>
  <si>
    <t>uekiyaryoen</t>
  </si>
  <si>
    <t>HenriPigaillem</t>
  </si>
  <si>
    <t>Khalid_AhmadSDN</t>
  </si>
  <si>
    <t>ReadyPlayerDC</t>
  </si>
  <si>
    <t>aaljasser7</t>
  </si>
  <si>
    <t>3bo3yob</t>
  </si>
  <si>
    <t>alighamdi2008</t>
  </si>
  <si>
    <t>J_Goldin</t>
  </si>
  <si>
    <t>davidtaylortw</t>
  </si>
  <si>
    <t>band3r9</t>
  </si>
  <si>
    <t>MLMiller421</t>
  </si>
  <si>
    <t>DatBoyWavy1998</t>
  </si>
  <si>
    <t>iahmading</t>
  </si>
  <si>
    <t>frankmatabaro</t>
  </si>
  <si>
    <t>bluenavyy</t>
  </si>
  <si>
    <t>manlikepaulos_</t>
  </si>
  <si>
    <t>E0206Kuru</t>
  </si>
  <si>
    <t>SimplySocialMI</t>
  </si>
  <si>
    <t>WORKMANSHIP_JP</t>
  </si>
  <si>
    <t>Larry_Scott19</t>
  </si>
  <si>
    <t>jorgebramlett</t>
  </si>
  <si>
    <t>roastrica</t>
  </si>
  <si>
    <t>GDN044_Smogg</t>
  </si>
  <si>
    <t>ik99i</t>
  </si>
  <si>
    <t>ayojeremiah1</t>
  </si>
  <si>
    <t>PopsChampagne</t>
  </si>
  <si>
    <t>pauldesbaillets</t>
  </si>
  <si>
    <t>shondaj07</t>
  </si>
  <si>
    <t>hessin_tlat</t>
  </si>
  <si>
    <t>ekusiaDenakas</t>
  </si>
  <si>
    <t>imbigtypo</t>
  </si>
  <si>
    <t>masamori1106</t>
  </si>
  <si>
    <t>fullStackDad</t>
  </si>
  <si>
    <t>danieljwalkerr</t>
  </si>
  <si>
    <t>yum_yum_pizza</t>
  </si>
  <si>
    <t>newsrewariyasat</t>
  </si>
  <si>
    <t>raiseyourrights</t>
  </si>
  <si>
    <t>_Salt_Lemon_</t>
  </si>
  <si>
    <t>exillvs</t>
  </si>
  <si>
    <t>yadavmantoshSP</t>
  </si>
  <si>
    <t>thetopofmarzz</t>
  </si>
  <si>
    <t>gambling_group</t>
  </si>
  <si>
    <t>daisuke1209mt</t>
  </si>
  <si>
    <t>ausindefest</t>
  </si>
  <si>
    <t>ingashapes</t>
  </si>
  <si>
    <t>rsrosabio</t>
  </si>
  <si>
    <t>eganmusic2023</t>
  </si>
  <si>
    <t>CrowhavenProd</t>
  </si>
  <si>
    <t>nizimophoto</t>
  </si>
  <si>
    <t>mcmenemy_robert</t>
  </si>
  <si>
    <t>loveeskth</t>
  </si>
  <si>
    <t>SerenaEnvtuber</t>
  </si>
  <si>
    <t>MasayanWorks</t>
  </si>
  <si>
    <t>Kingjunereturns</t>
  </si>
  <si>
    <t>Koku_15473</t>
  </si>
  <si>
    <t>shirataki_ren_</t>
  </si>
  <si>
    <t>StayDecorated</t>
  </si>
  <si>
    <t>crear_fp</t>
  </si>
  <si>
    <t>JadeBro68895220</t>
  </si>
  <si>
    <t>SafePool3</t>
  </si>
  <si>
    <t>snbrgn1894</t>
  </si>
  <si>
    <t>TheArtDude_</t>
  </si>
  <si>
    <t>Botsimore</t>
  </si>
  <si>
    <t>TsagdisSotiris</t>
  </si>
  <si>
    <t>jimboRespecter</t>
  </si>
  <si>
    <t>Riley980616</t>
  </si>
  <si>
    <t>theartfulaaron</t>
  </si>
  <si>
    <t>PeterMorry2</t>
  </si>
  <si>
    <t>chris_gensheer</t>
  </si>
  <si>
    <t>akaibrahem_</t>
  </si>
  <si>
    <t>MisterG_144</t>
  </si>
  <si>
    <t>jeremyyamaguchi</t>
  </si>
  <si>
    <t>afsinavci</t>
  </si>
  <si>
    <t>MichaelJMurphy</t>
  </si>
  <si>
    <t>artistdaddy</t>
  </si>
  <si>
    <t>CraigKeating</t>
  </si>
  <si>
    <t>AlfonsoHorta</t>
  </si>
  <si>
    <t>pujarini_sen</t>
  </si>
  <si>
    <t>julimbaman</t>
  </si>
  <si>
    <t>fffflood</t>
  </si>
  <si>
    <t>Aljuryyed</t>
  </si>
  <si>
    <t>hal05215588</t>
  </si>
  <si>
    <t>agasyedmuntazir</t>
  </si>
  <si>
    <t>alieffendy</t>
  </si>
  <si>
    <t>SaibaKataruka</t>
  </si>
  <si>
    <t>KennyDeanJr</t>
  </si>
  <si>
    <t>totoshi0624</t>
  </si>
  <si>
    <t>JMFJ3</t>
  </si>
  <si>
    <t>dhmeie</t>
  </si>
  <si>
    <t>jasonduchow</t>
  </si>
  <si>
    <t>enurpakashtica</t>
  </si>
  <si>
    <t>EnterpriseGrp</t>
  </si>
  <si>
    <t>hawaz2006</t>
  </si>
  <si>
    <t>Omar_alshaikh23</t>
  </si>
  <si>
    <t>msrachaelbryant</t>
  </si>
  <si>
    <t>tfamidoinn</t>
  </si>
  <si>
    <t>CoastalgamingT1</t>
  </si>
  <si>
    <t>3bade_96</t>
  </si>
  <si>
    <t>SIPBlow1</t>
  </si>
  <si>
    <t>TrueBlueChrist</t>
  </si>
  <si>
    <t>eurekapty</t>
  </si>
  <si>
    <t>f4488m</t>
  </si>
  <si>
    <t>jorgekiwi_</t>
  </si>
  <si>
    <t>CoachD_Page</t>
  </si>
  <si>
    <t>anaganath</t>
  </si>
  <si>
    <t>0xdondondon</t>
  </si>
  <si>
    <t>GuillerGato98</t>
  </si>
  <si>
    <t>7_revealed</t>
  </si>
  <si>
    <t>BornAlchemist</t>
  </si>
  <si>
    <t>Bubblesnconkie</t>
  </si>
  <si>
    <t>aven2005</t>
  </si>
  <si>
    <t>davidmolsen</t>
  </si>
  <si>
    <t>allbanksmatter</t>
  </si>
  <si>
    <t>Crinica1</t>
  </si>
  <si>
    <t>kumattyanndesu</t>
  </si>
  <si>
    <t>jamestsliu</t>
  </si>
  <si>
    <t>guinicoli</t>
  </si>
  <si>
    <t>Its_Solus</t>
  </si>
  <si>
    <t>realdoglord</t>
  </si>
  <si>
    <t>SpencerMP4</t>
  </si>
  <si>
    <t>vagrantender</t>
  </si>
  <si>
    <t>RamGitte777</t>
  </si>
  <si>
    <t>meberkaydincer</t>
  </si>
  <si>
    <t>ethanmarcus1</t>
  </si>
  <si>
    <t>neurorebelde</t>
  </si>
  <si>
    <t>wani0213</t>
  </si>
  <si>
    <t>Daniell32703718</t>
  </si>
  <si>
    <t>myuu_chat</t>
  </si>
  <si>
    <t>VanMooferNews</t>
  </si>
  <si>
    <t>RaginiS94961196</t>
  </si>
  <si>
    <t>_JacksonRhodes_</t>
  </si>
  <si>
    <t>tx__d</t>
  </si>
  <si>
    <t>Esferita6</t>
  </si>
  <si>
    <t>tifeod</t>
  </si>
  <si>
    <t>ReadsRaven</t>
  </si>
  <si>
    <t>fratavci1989</t>
  </si>
  <si>
    <t>t3xtsfromyourex</t>
  </si>
  <si>
    <t>ScottSpidlePPC</t>
  </si>
  <si>
    <t>MerchantOfAlgo</t>
  </si>
  <si>
    <t>TheDistrictVR</t>
  </si>
  <si>
    <t>Kalyan_AITC</t>
  </si>
  <si>
    <t>akadir_33</t>
  </si>
  <si>
    <t>MyTGdate</t>
  </si>
  <si>
    <t>SanatanBrahman</t>
  </si>
  <si>
    <t>fm94_80</t>
  </si>
  <si>
    <t>diamondjak66</t>
  </si>
  <si>
    <t>WarmNfts</t>
  </si>
  <si>
    <t>themegamaxi</t>
  </si>
  <si>
    <t>bfleming98</t>
  </si>
  <si>
    <t>hate6ix</t>
  </si>
  <si>
    <t>totolasticot59</t>
  </si>
  <si>
    <t>forneverlea</t>
  </si>
  <si>
    <t>TrollZaRubli</t>
  </si>
  <si>
    <t>paulewoggg</t>
  </si>
  <si>
    <t>Anderson7819151</t>
  </si>
  <si>
    <t>steventphoto</t>
  </si>
  <si>
    <t>chika1888</t>
  </si>
  <si>
    <t>MethuselahOG</t>
  </si>
  <si>
    <t>untangledpress</t>
  </si>
  <si>
    <t>jajawinsosyal</t>
  </si>
  <si>
    <t>miguelnaranjomx</t>
  </si>
  <si>
    <t>blau</t>
  </si>
  <si>
    <t>thehung66</t>
  </si>
  <si>
    <t>GodfatherE</t>
  </si>
  <si>
    <t>refriedbeatss</t>
  </si>
  <si>
    <t>LFarmer3</t>
  </si>
  <si>
    <t>ElizabethType1</t>
  </si>
  <si>
    <t>JOfromNebraska</t>
  </si>
  <si>
    <t>dezmo89</t>
  </si>
  <si>
    <t>ryanraplee</t>
  </si>
  <si>
    <t>AimlessAndru</t>
  </si>
  <si>
    <t>funnyBoi87</t>
  </si>
  <si>
    <t>ThomasFenton</t>
  </si>
  <si>
    <t>Masa_DoubleDyno</t>
  </si>
  <si>
    <t>martyodlin</t>
  </si>
  <si>
    <t>dewright_ca</t>
  </si>
  <si>
    <t>aidan0x</t>
  </si>
  <si>
    <t>raph_leroux</t>
  </si>
  <si>
    <t>villaamiluy</t>
  </si>
  <si>
    <t>StretchJr_</t>
  </si>
  <si>
    <t>Angel_Malati</t>
  </si>
  <si>
    <t>deniz_on_air</t>
  </si>
  <si>
    <t>naokiness</t>
  </si>
  <si>
    <t>5thwardcrenshaw</t>
  </si>
  <si>
    <t>LWOSsrivera</t>
  </si>
  <si>
    <t>danielpowersjr</t>
  </si>
  <si>
    <t>footballflick</t>
  </si>
  <si>
    <t>santos__vito</t>
  </si>
  <si>
    <t>joncobracrosby</t>
  </si>
  <si>
    <t>annielayer</t>
  </si>
  <si>
    <t>XeRoM3</t>
  </si>
  <si>
    <t>gpbalsamo</t>
  </si>
  <si>
    <t>Sakura_Heroes</t>
  </si>
  <si>
    <t>Dr_Aliatallah</t>
  </si>
  <si>
    <t>Reyes_1123</t>
  </si>
  <si>
    <t>kevin_reiling</t>
  </si>
  <si>
    <t>pierredlcbl</t>
  </si>
  <si>
    <t>tsu_colorful</t>
  </si>
  <si>
    <t>prahs23</t>
  </si>
  <si>
    <t>Ezecastro__</t>
  </si>
  <si>
    <t>Neon_Dion95</t>
  </si>
  <si>
    <t>regulus_syc</t>
  </si>
  <si>
    <t>m305_111</t>
  </si>
  <si>
    <t>Lastnameswood</t>
  </si>
  <si>
    <t>SKoRD_WA</t>
  </si>
  <si>
    <t>brendans_gaa</t>
  </si>
  <si>
    <t>pirzadeh_saeed</t>
  </si>
  <si>
    <t>matt_f_mcknight</t>
  </si>
  <si>
    <t>dureecopr</t>
  </si>
  <si>
    <t>WMUofficial</t>
  </si>
  <si>
    <t>TheVegaVision</t>
  </si>
  <si>
    <t>comeontahir</t>
  </si>
  <si>
    <t>_shairani</t>
  </si>
  <si>
    <t>tajimaaya0625</t>
  </si>
  <si>
    <t>FILL3ROFGR4VES</t>
  </si>
  <si>
    <t>FollowOurSystem</t>
  </si>
  <si>
    <t>247Kurohashi</t>
  </si>
  <si>
    <t>thereallifekp</t>
  </si>
  <si>
    <t>TJ3rd_</t>
  </si>
  <si>
    <t>julianhrios</t>
  </si>
  <si>
    <t>kedencompany</t>
  </si>
  <si>
    <t>Und40889121</t>
  </si>
  <si>
    <t>MacrobeatL</t>
  </si>
  <si>
    <t>sebastiankahuna</t>
  </si>
  <si>
    <t>KaseTakeshi_11Z</t>
  </si>
  <si>
    <t>TheOrlandoGuy</t>
  </si>
  <si>
    <t>LambdaQuadrant</t>
  </si>
  <si>
    <t>socialist_nizam</t>
  </si>
  <si>
    <t>NoBellTrading</t>
  </si>
  <si>
    <t>snopxdous</t>
  </si>
  <si>
    <t>ItsMikeyDonuts</t>
  </si>
  <si>
    <t>CRYPTOxCAM</t>
  </si>
  <si>
    <t>teyitlendin</t>
  </si>
  <si>
    <t>wolf_hells</t>
  </si>
  <si>
    <t>Vtuber_Furaffo</t>
  </si>
  <si>
    <t>Farhads__</t>
  </si>
  <si>
    <t>SaltLampDAO</t>
  </si>
  <si>
    <t>LowestKeys</t>
  </si>
  <si>
    <t>Tenfin9erz</t>
  </si>
  <si>
    <t>PopmanBlog</t>
  </si>
  <si>
    <t>twBetBey</t>
  </si>
  <si>
    <t>esmaa4048</t>
  </si>
  <si>
    <t>UsBurning</t>
  </si>
  <si>
    <t>santonana_1113</t>
  </si>
  <si>
    <t>bigwigSCPC</t>
  </si>
  <si>
    <t>adam_alhazmi</t>
  </si>
  <si>
    <t>Patents_Row</t>
  </si>
  <si>
    <t>HitYourMarks</t>
  </si>
  <si>
    <t>cldonline</t>
  </si>
  <si>
    <t>JuwolsHasAKnife</t>
  </si>
  <si>
    <t>PatrickMcCanna</t>
  </si>
  <si>
    <t>KillFrenZ</t>
  </si>
  <si>
    <t>Rc_Raynor</t>
  </si>
  <si>
    <t>Dominick_Tullo</t>
  </si>
  <si>
    <t>Josemph1</t>
  </si>
  <si>
    <t>GlenisThaMenace</t>
  </si>
  <si>
    <t>RREED85</t>
  </si>
  <si>
    <t>AshaSumputh</t>
  </si>
  <si>
    <t>Alsaaid</t>
  </si>
  <si>
    <t>martierae77</t>
  </si>
  <si>
    <t>Norm19777</t>
  </si>
  <si>
    <t>NasaBoyzDc</t>
  </si>
  <si>
    <t>777abdullah777</t>
  </si>
  <si>
    <t>fspozodeguad</t>
  </si>
  <si>
    <t>TeagueBob</t>
  </si>
  <si>
    <t>TheWatchdogEM</t>
  </si>
  <si>
    <t>Ellepi</t>
  </si>
  <si>
    <t>tarhan_furkan</t>
  </si>
  <si>
    <t>diplowmatic</t>
  </si>
  <si>
    <t>hichampage</t>
  </si>
  <si>
    <t>Majedalrfdi</t>
  </si>
  <si>
    <t>HazzaaAlhameli</t>
  </si>
  <si>
    <t>bandrALgarni</t>
  </si>
  <si>
    <t>alraesi2002</t>
  </si>
  <si>
    <t>faisal7fad</t>
  </si>
  <si>
    <t>citizensurgeon</t>
  </si>
  <si>
    <t>DrHeref</t>
  </si>
  <si>
    <t>dreyfus_michael</t>
  </si>
  <si>
    <t>awesomingg</t>
  </si>
  <si>
    <t>erkanunlu34</t>
  </si>
  <si>
    <t>vandykeaustin</t>
  </si>
  <si>
    <t>Meech2Lit</t>
  </si>
  <si>
    <t>AmitaiTechie</t>
  </si>
  <si>
    <t>cupdir1</t>
  </si>
  <si>
    <t>YaonmiBern</t>
  </si>
  <si>
    <t>TechyDox</t>
  </si>
  <si>
    <t>hotta_kohei</t>
  </si>
  <si>
    <t>SoraRin0603</t>
  </si>
  <si>
    <t>huseyincamtay</t>
  </si>
  <si>
    <t>GreatWestCC</t>
  </si>
  <si>
    <t>KocherUro</t>
  </si>
  <si>
    <t>jwdown3r</t>
  </si>
  <si>
    <t>rinto_pso2</t>
  </si>
  <si>
    <t>aoki_it_</t>
  </si>
  <si>
    <t>XOFTLIFE</t>
  </si>
  <si>
    <t>sivxrtx</t>
  </si>
  <si>
    <t>newideas1923</t>
  </si>
  <si>
    <t>NUBCNYC</t>
  </si>
  <si>
    <t>bostonstemcell</t>
  </si>
  <si>
    <t>amin_ikx</t>
  </si>
  <si>
    <t>ryupon9595</t>
  </si>
  <si>
    <t>RIRU0227_</t>
  </si>
  <si>
    <t>DustyA19</t>
  </si>
  <si>
    <t>CerniEscale</t>
  </si>
  <si>
    <t>astroPhoto33</t>
  </si>
  <si>
    <t>GzGz39562830</t>
  </si>
  <si>
    <t>Adnan_Al_Khan</t>
  </si>
  <si>
    <t>wake_network</t>
  </si>
  <si>
    <t>OraArts_</t>
  </si>
  <si>
    <t>SparrowStartup</t>
  </si>
  <si>
    <t>ZomDCL</t>
  </si>
  <si>
    <t>CSGOCentralnet</t>
  </si>
  <si>
    <t>AKINU89018153</t>
  </si>
  <si>
    <t>todobarrani2</t>
  </si>
  <si>
    <t>CicoMedyaTV</t>
  </si>
  <si>
    <t>dEathbRideComic</t>
  </si>
  <si>
    <t>vintagekitco</t>
  </si>
  <si>
    <t>bulbappio</t>
  </si>
  <si>
    <t>0xInkling</t>
  </si>
  <si>
    <t>cturiano1969</t>
  </si>
  <si>
    <t>RevBem777</t>
  </si>
  <si>
    <t>swampzofficial</t>
  </si>
  <si>
    <t>OBs4RJ</t>
  </si>
  <si>
    <t>fmoEjewxarORl5z</t>
  </si>
  <si>
    <t>definapkin</t>
  </si>
  <si>
    <t>JulieCoombs</t>
  </si>
  <si>
    <t>scotchegg</t>
  </si>
  <si>
    <t>mralanij</t>
  </si>
  <si>
    <t>JudeFitzgerald</t>
  </si>
  <si>
    <t>sapphire_rage</t>
  </si>
  <si>
    <t>tonylinfreedom</t>
  </si>
  <si>
    <t>TuftsGuy</t>
  </si>
  <si>
    <t>fraserdbell</t>
  </si>
  <si>
    <t>maazbinmahmood</t>
  </si>
  <si>
    <t>jdhodgkins</t>
  </si>
  <si>
    <t>WowSuchRicky</t>
  </si>
  <si>
    <t>Spy84Official</t>
  </si>
  <si>
    <t>zakkates</t>
  </si>
  <si>
    <t>MrAlexFB</t>
  </si>
  <si>
    <t>RamChadalavada</t>
  </si>
  <si>
    <t>DsKAstrology</t>
  </si>
  <si>
    <t>KnepaRC</t>
  </si>
  <si>
    <t>KANA9298</t>
  </si>
  <si>
    <t>sirbo3lwa</t>
  </si>
  <si>
    <t>ysht1234</t>
  </si>
  <si>
    <t>Waleed44444</t>
  </si>
  <si>
    <t>SeaQ_Management</t>
  </si>
  <si>
    <t>bo_a7mad84</t>
  </si>
  <si>
    <t>alibrahimm</t>
  </si>
  <si>
    <t>mirtilacontenta</t>
  </si>
  <si>
    <t>OliviaErvi</t>
  </si>
  <si>
    <t>AlexCoh</t>
  </si>
  <si>
    <t>bssamalatawi</t>
  </si>
  <si>
    <t>themikkelu</t>
  </si>
  <si>
    <t>asimizzy</t>
  </si>
  <si>
    <t>hpcol2</t>
  </si>
  <si>
    <t>justinmknipper</t>
  </si>
  <si>
    <t>YoAlexHernandez</t>
  </si>
  <si>
    <t>MattFreyKY</t>
  </si>
  <si>
    <t>cryptoplaneta_</t>
  </si>
  <si>
    <t>EthanGol1</t>
  </si>
  <si>
    <t>Skepti_Schism</t>
  </si>
  <si>
    <t>TrawickParker</t>
  </si>
  <si>
    <t>nuhcoleev</t>
  </si>
  <si>
    <t>Alt_Powerful</t>
  </si>
  <si>
    <t>kamalalshehabi</t>
  </si>
  <si>
    <t>iFrankBriones</t>
  </si>
  <si>
    <t>Alt_Coin_Degen</t>
  </si>
  <si>
    <t>KuraTiv666</t>
  </si>
  <si>
    <t>kd_kf1</t>
  </si>
  <si>
    <t>law_ziyad1</t>
  </si>
  <si>
    <t>GOLD_HIKARU</t>
  </si>
  <si>
    <t>th3b01t</t>
  </si>
  <si>
    <t>Troll_Artistry</t>
  </si>
  <si>
    <t>GameCatering</t>
  </si>
  <si>
    <t>utsav_jaiswal1</t>
  </si>
  <si>
    <t>NTVAmericaLive</t>
  </si>
  <si>
    <t>Ambi_Tones</t>
  </si>
  <si>
    <t>jknczadibal</t>
  </si>
  <si>
    <t>kojimayu1008</t>
  </si>
  <si>
    <t>_freedom100</t>
  </si>
  <si>
    <t>merklejerk</t>
  </si>
  <si>
    <t>picks_horse</t>
  </si>
  <si>
    <t>E_LibEcoSoc</t>
  </si>
  <si>
    <t>TheBrowneesHR</t>
  </si>
  <si>
    <t>JP_Hustle1776</t>
  </si>
  <si>
    <t>CashMoneyGoulah</t>
  </si>
  <si>
    <t>Deals4_Days</t>
  </si>
  <si>
    <t>PandemicPatient</t>
  </si>
  <si>
    <t>Takuto755</t>
  </si>
  <si>
    <t>manojmalikumra</t>
  </si>
  <si>
    <t>Hisui_Alche</t>
  </si>
  <si>
    <t>ResolutionAlpha</t>
  </si>
  <si>
    <t>Corbolan360</t>
  </si>
  <si>
    <t>InFyXOfficial</t>
  </si>
  <si>
    <t>CryptoTim007</t>
  </si>
  <si>
    <t>RustyRoad</t>
  </si>
  <si>
    <t>yaowen_milu</t>
  </si>
  <si>
    <t>naniimfxo</t>
  </si>
  <si>
    <t>Teek_76</t>
  </si>
  <si>
    <t>UygarNFT</t>
  </si>
  <si>
    <t>3frogg33</t>
  </si>
  <si>
    <t>alajmiu2</t>
  </si>
  <si>
    <t>_SAIKA_CH</t>
  </si>
  <si>
    <t>SmartContrart</t>
  </si>
  <si>
    <t>lee_baleme</t>
  </si>
  <si>
    <t>MilfGuard01</t>
  </si>
  <si>
    <t>wedoaudits</t>
  </si>
  <si>
    <t>E76847979</t>
  </si>
  <si>
    <t>jpkleyton22</t>
  </si>
  <si>
    <t>hiveafterdark</t>
  </si>
  <si>
    <t>Dust2in</t>
  </si>
  <si>
    <t>mjhere</t>
  </si>
  <si>
    <t>micahfoster</t>
  </si>
  <si>
    <t>psikorsky</t>
  </si>
  <si>
    <t>jfeldis</t>
  </si>
  <si>
    <t>videojornalismo</t>
  </si>
  <si>
    <t>RealWreckItALF</t>
  </si>
  <si>
    <t>gregmberry</t>
  </si>
  <si>
    <t>MyCPAAccounting</t>
  </si>
  <si>
    <t>katykunkel</t>
  </si>
  <si>
    <t>AList_AL</t>
  </si>
  <si>
    <t>venusflowermp3</t>
  </si>
  <si>
    <t>yasu_shinomiya</t>
  </si>
  <si>
    <t>victormanzano</t>
  </si>
  <si>
    <t>DestinysFreedom</t>
  </si>
  <si>
    <t>DavidColeto</t>
  </si>
  <si>
    <t>al_abjer</t>
  </si>
  <si>
    <t>andyzies</t>
  </si>
  <si>
    <t>brandeloIP</t>
  </si>
  <si>
    <t>ssundarraman</t>
  </si>
  <si>
    <t>MCXEkilibr</t>
  </si>
  <si>
    <t>TheCoolestJason</t>
  </si>
  <si>
    <t>MickeyBitsko22</t>
  </si>
  <si>
    <t>fifizhang</t>
  </si>
  <si>
    <t>iFraserellis</t>
  </si>
  <si>
    <t>hiramedina</t>
  </si>
  <si>
    <t>k_o0</t>
  </si>
  <si>
    <t>francisstarz</t>
  </si>
  <si>
    <t>thek3vinkim</t>
  </si>
  <si>
    <t>alersteam</t>
  </si>
  <si>
    <t>kd2999</t>
  </si>
  <si>
    <t>mbinhazzam1</t>
  </si>
  <si>
    <t>IKBAGAYA</t>
  </si>
  <si>
    <t>mervin13014</t>
  </si>
  <si>
    <t>MarwanAlrehily</t>
  </si>
  <si>
    <t>musttkalandar</t>
  </si>
  <si>
    <t>corekara_inc</t>
  </si>
  <si>
    <t>r666ley</t>
  </si>
  <si>
    <t>MissDitto</t>
  </si>
  <si>
    <t>gabecarroll9</t>
  </si>
  <si>
    <t>TheMILawFirm</t>
  </si>
  <si>
    <t>ow2_astar</t>
  </si>
  <si>
    <t>tyhkc</t>
  </si>
  <si>
    <t>KnutenCS</t>
  </si>
  <si>
    <t>yotsuba_kyun</t>
  </si>
  <si>
    <t>winning_JPN</t>
  </si>
  <si>
    <t>sendneutrals</t>
  </si>
  <si>
    <t>CCLHouston</t>
  </si>
  <si>
    <t>yoshifin</t>
  </si>
  <si>
    <t>hemaa49</t>
  </si>
  <si>
    <t>aiko_cuisine</t>
  </si>
  <si>
    <t>Divine_Dihya</t>
  </si>
  <si>
    <t>trkebmkefat</t>
  </si>
  <si>
    <t>TsuRuNoMi</t>
  </si>
  <si>
    <t>joes_mcgill</t>
  </si>
  <si>
    <t>GUNCOFFEECRYPTO</t>
  </si>
  <si>
    <t>TheSportsGlobe_</t>
  </si>
  <si>
    <t>akselarmi</t>
  </si>
  <si>
    <t>RashadShabazzz</t>
  </si>
  <si>
    <t>shimizuhiromasa</t>
  </si>
  <si>
    <t>yumesakitakeshi</t>
  </si>
  <si>
    <t>AircondaTvT</t>
  </si>
  <si>
    <t>lukaglobal</t>
  </si>
  <si>
    <t>YoungstarRL</t>
  </si>
  <si>
    <t>MagicMan1776</t>
  </si>
  <si>
    <t>EdwinMejRD</t>
  </si>
  <si>
    <t>JQuantAnalytics</t>
  </si>
  <si>
    <t>chrisgbrenning</t>
  </si>
  <si>
    <t>marlboro_0524</t>
  </si>
  <si>
    <t>MidnightEngine1</t>
  </si>
  <si>
    <t>Tebyanlawfirm</t>
  </si>
  <si>
    <t>E_JunesJourney</t>
  </si>
  <si>
    <t>GGTeamFormula</t>
  </si>
  <si>
    <t>SuperCryptoo</t>
  </si>
  <si>
    <t>devz502</t>
  </si>
  <si>
    <t>D7um33</t>
  </si>
  <si>
    <t>Garnertown2</t>
  </si>
  <si>
    <t>Cryptoticey</t>
  </si>
  <si>
    <t>VetowerOfficial</t>
  </si>
  <si>
    <t>House_of_Degen</t>
  </si>
  <si>
    <t>moi_eth</t>
  </si>
  <si>
    <t>General_Mayhem_</t>
  </si>
  <si>
    <t>Funkiest_Beaver</t>
  </si>
  <si>
    <t>Rhodium_Cardano</t>
  </si>
  <si>
    <t>CanadianAesth</t>
  </si>
  <si>
    <t>Astlive_online</t>
  </si>
  <si>
    <t>blakelyofriend</t>
  </si>
  <si>
    <t>jfclifford</t>
  </si>
  <si>
    <t>movingforwards</t>
  </si>
  <si>
    <t>xadacka</t>
  </si>
  <si>
    <t>bzgoldman</t>
  </si>
  <si>
    <t>MTNG</t>
  </si>
  <si>
    <t>jamesobridge</t>
  </si>
  <si>
    <t>mirkokiefer</t>
  </si>
  <si>
    <t>estebanrules</t>
  </si>
  <si>
    <t>mkesuma</t>
  </si>
  <si>
    <t>LILROOPIE</t>
  </si>
  <si>
    <t>amberbezahler</t>
  </si>
  <si>
    <t>TWArecycles</t>
  </si>
  <si>
    <t>SupremeRoyale93</t>
  </si>
  <si>
    <t>tsylar</t>
  </si>
  <si>
    <t>t_long104</t>
  </si>
  <si>
    <t>WesHerndon</t>
  </si>
  <si>
    <t>tarecho</t>
  </si>
  <si>
    <t>MDChisholm</t>
  </si>
  <si>
    <t>cwganssle</t>
  </si>
  <si>
    <t>RehaAlev</t>
  </si>
  <si>
    <t>chiricurry</t>
  </si>
  <si>
    <t>yasuide</t>
  </si>
  <si>
    <t>benzaid88</t>
  </si>
  <si>
    <t>DavidStoneMRL</t>
  </si>
  <si>
    <t>VinciiiSensei</t>
  </si>
  <si>
    <t>HedgesPool</t>
  </si>
  <si>
    <t>ghamdy78</t>
  </si>
  <si>
    <t>realStephenAlb</t>
  </si>
  <si>
    <t>mArroag</t>
  </si>
  <si>
    <t>GokuBars</t>
  </si>
  <si>
    <t>_jenniconner_</t>
  </si>
  <si>
    <t>burnitin97</t>
  </si>
  <si>
    <t>LorenzoTheChick</t>
  </si>
  <si>
    <t>lanieangel_15</t>
  </si>
  <si>
    <t>Sharambae_</t>
  </si>
  <si>
    <t>Turnstile</t>
  </si>
  <si>
    <t>IndirajithVJ</t>
  </si>
  <si>
    <t>iview_studios</t>
  </si>
  <si>
    <t>faisalalhababi</t>
  </si>
  <si>
    <t>Probahis</t>
  </si>
  <si>
    <t>projectedvalue</t>
  </si>
  <si>
    <t>thakur_meenal</t>
  </si>
  <si>
    <t>VikasVermaAdv</t>
  </si>
  <si>
    <t>lasvegastripcom</t>
  </si>
  <si>
    <t>JoeMHirst</t>
  </si>
  <si>
    <t>DomDeFrank</t>
  </si>
  <si>
    <t>EdwinTheDealer</t>
  </si>
  <si>
    <t>TreTheGentleman</t>
  </si>
  <si>
    <t>alraslani123</t>
  </si>
  <si>
    <t>crishod1</t>
  </si>
  <si>
    <t>haru_hapipipi</t>
  </si>
  <si>
    <t>DrHorsford</t>
  </si>
  <si>
    <t>Dar_AlShefa</t>
  </si>
  <si>
    <t>Admiral_ZIPANGU</t>
  </si>
  <si>
    <t>ad5fcf1cf35a44a</t>
  </si>
  <si>
    <t>CFCAzM</t>
  </si>
  <si>
    <t>KNLangueh</t>
  </si>
  <si>
    <t>allchax3</t>
  </si>
  <si>
    <t>micky_madhukar</t>
  </si>
  <si>
    <t>407BBQ</t>
  </si>
  <si>
    <t>Ricardo_Ramirz</t>
  </si>
  <si>
    <t>sizumita</t>
  </si>
  <si>
    <t>seirai_27</t>
  </si>
  <si>
    <t>Lil_Kat002</t>
  </si>
  <si>
    <t>Patient_Impulse</t>
  </si>
  <si>
    <t>danielcrosslink</t>
  </si>
  <si>
    <t>Dichtrtje</t>
  </si>
  <si>
    <t>patriciasunvale</t>
  </si>
  <si>
    <t>_doinkmachine</t>
  </si>
  <si>
    <t>ErdalKoc49</t>
  </si>
  <si>
    <t>locecr</t>
  </si>
  <si>
    <t>ijikita11</t>
  </si>
  <si>
    <t>azuazu0432</t>
  </si>
  <si>
    <t>MaleckiNick</t>
  </si>
  <si>
    <t>twonanagallery</t>
  </si>
  <si>
    <t>naughtynadis</t>
  </si>
  <si>
    <t>2Drma</t>
  </si>
  <si>
    <t>Con_Con__811</t>
  </si>
  <si>
    <t>beingempath</t>
  </si>
  <si>
    <t>3naimi_</t>
  </si>
  <si>
    <t>ayayami13</t>
  </si>
  <si>
    <t>mg_jay1</t>
  </si>
  <si>
    <t>MehmetC_Alpay</t>
  </si>
  <si>
    <t>MadmoneNet</t>
  </si>
  <si>
    <t>RosterUpMedia</t>
  </si>
  <si>
    <t>425Kev</t>
  </si>
  <si>
    <t>ZeppyCOD</t>
  </si>
  <si>
    <t>michel_e_murr</t>
  </si>
  <si>
    <t>dzcodes</t>
  </si>
  <si>
    <t>AuResponse</t>
  </si>
  <si>
    <t>CubanAntiCommie</t>
  </si>
  <si>
    <t>NovaDailyTrader</t>
  </si>
  <si>
    <t>Kaylazgotnofil1</t>
  </si>
  <si>
    <t>KickTurk</t>
  </si>
  <si>
    <t>Fans4Weed</t>
  </si>
  <si>
    <t>FALKE_EC</t>
  </si>
  <si>
    <t>QenNigma</t>
  </si>
  <si>
    <t>DanielM_Reports</t>
  </si>
  <si>
    <t>Cicov_</t>
  </si>
  <si>
    <t>ciaobrittles</t>
  </si>
  <si>
    <t>fearlesskkura_</t>
  </si>
  <si>
    <t>ecarrillonino</t>
  </si>
  <si>
    <t>Jurex0077</t>
  </si>
  <si>
    <t>SarahRodriguez</t>
  </si>
  <si>
    <t>akuhn</t>
  </si>
  <si>
    <t>thealtruist_in</t>
  </si>
  <si>
    <t>eng_poets</t>
  </si>
  <si>
    <t>_knopf</t>
  </si>
  <si>
    <t>jcibme</t>
  </si>
  <si>
    <t>nickeyhorn</t>
  </si>
  <si>
    <t>_klen</t>
  </si>
  <si>
    <t>nickbaily</t>
  </si>
  <si>
    <t>ncampanello</t>
  </si>
  <si>
    <t>BarZaTTacKs</t>
  </si>
  <si>
    <t>andrewlacy</t>
  </si>
  <si>
    <t>PureMichSports</t>
  </si>
  <si>
    <t>govindrai80</t>
  </si>
  <si>
    <t>truckmechtips</t>
  </si>
  <si>
    <t>TeejayMcFly</t>
  </si>
  <si>
    <t>tomjsimcock</t>
  </si>
  <si>
    <t>MASH_616</t>
  </si>
  <si>
    <t>udosttc</t>
  </si>
  <si>
    <t>jtchomko</t>
  </si>
  <si>
    <t>saint6eptember</t>
  </si>
  <si>
    <t>AskNYPL</t>
  </si>
  <si>
    <t>irvingdice</t>
  </si>
  <si>
    <t>JarbasFilho_</t>
  </si>
  <si>
    <t>cshoap</t>
  </si>
  <si>
    <t>jib_ume</t>
  </si>
  <si>
    <t>unixcubez</t>
  </si>
  <si>
    <t>wuodobech</t>
  </si>
  <si>
    <t>Maha_s3</t>
  </si>
  <si>
    <t>tigeraldgarner</t>
  </si>
  <si>
    <t>Junichi_sato72</t>
  </si>
  <si>
    <t>Denton_Baseball</t>
  </si>
  <si>
    <t>brycenatale1</t>
  </si>
  <si>
    <t>KanyeAsadaTacoo</t>
  </si>
  <si>
    <t>WhoisNitrate</t>
  </si>
  <si>
    <t>am_q73</t>
  </si>
  <si>
    <t>lanreogungbe</t>
  </si>
  <si>
    <t>MDemeanors</t>
  </si>
  <si>
    <t>LadyVBlu</t>
  </si>
  <si>
    <t>meandergrill</t>
  </si>
  <si>
    <t>OsmKaanAKGUL</t>
  </si>
  <si>
    <t>minpounokokoro3</t>
  </si>
  <si>
    <t>lilooo47</t>
  </si>
  <si>
    <t>nibras_zafar</t>
  </si>
  <si>
    <t>JaiMoHicks</t>
  </si>
  <si>
    <t>reyezmusic</t>
  </si>
  <si>
    <t>BankerConsul</t>
  </si>
  <si>
    <t>JustReuben1</t>
  </si>
  <si>
    <t>neo_carneiro</t>
  </si>
  <si>
    <t>6Graph</t>
  </si>
  <si>
    <t>Umashanker68</t>
  </si>
  <si>
    <t>D3300_tw7X</t>
  </si>
  <si>
    <t>LIGRLive</t>
  </si>
  <si>
    <t>Sneakiwnl</t>
  </si>
  <si>
    <t>GTMediaME</t>
  </si>
  <si>
    <t>BookmakerBukume</t>
  </si>
  <si>
    <t>augurusto</t>
  </si>
  <si>
    <t>nb906m</t>
  </si>
  <si>
    <t>FemSubDamy</t>
  </si>
  <si>
    <t>rollcake369</t>
  </si>
  <si>
    <t>AstroAceTv</t>
  </si>
  <si>
    <t>dipendranoah</t>
  </si>
  <si>
    <t>rina_mdrt13325</t>
  </si>
  <si>
    <t>gamingnubi</t>
  </si>
  <si>
    <t>Febers4</t>
  </si>
  <si>
    <t>fi_dogs</t>
  </si>
  <si>
    <t>KuonKuukuu</t>
  </si>
  <si>
    <t>1stGscholars</t>
  </si>
  <si>
    <t>eli_manwell</t>
  </si>
  <si>
    <t>Twitch_BerryVT</t>
  </si>
  <si>
    <t>deview_chan</t>
  </si>
  <si>
    <t>nakadasingo</t>
  </si>
  <si>
    <t>ICARSZoey</t>
  </si>
  <si>
    <t>Horror_Hellfire</t>
  </si>
  <si>
    <t>inugundem</t>
  </si>
  <si>
    <t>fFlakesTV</t>
  </si>
  <si>
    <t>SeanYamaguchi_</t>
  </si>
  <si>
    <t>BrigadierBronco</t>
  </si>
  <si>
    <t>MinterDavid11</t>
  </si>
  <si>
    <t>lambe_nft</t>
  </si>
  <si>
    <t>LadyWix</t>
  </si>
  <si>
    <t>di_uni_verse</t>
  </si>
  <si>
    <t>dmdigitalmoney</t>
  </si>
  <si>
    <t>aphrodite_tg</t>
  </si>
  <si>
    <t>wepeoplefreedom</t>
  </si>
  <si>
    <t>BabyKaiBzR</t>
  </si>
  <si>
    <t>ADAStreetBets</t>
  </si>
  <si>
    <t>Paysika_Afrique</t>
  </si>
  <si>
    <t>FantasyJay77</t>
  </si>
  <si>
    <t>RoGrowth</t>
  </si>
  <si>
    <t>StevenTylerAZ</t>
  </si>
  <si>
    <t>SandboxAQ</t>
  </si>
  <si>
    <t>ShiellaAtto</t>
  </si>
  <si>
    <t>JohnLBooher</t>
  </si>
  <si>
    <t>BlackPatriot73</t>
  </si>
  <si>
    <t>dcrosaryrally</t>
  </si>
  <si>
    <t>wafayameen</t>
  </si>
  <si>
    <t>wangguniang123</t>
  </si>
  <si>
    <t>IamAritraG</t>
  </si>
  <si>
    <t>Kall_Me_Kayy</t>
  </si>
  <si>
    <t>Twitty_Twats</t>
  </si>
  <si>
    <t>DataRiot</t>
  </si>
  <si>
    <t>dolukhanov</t>
  </si>
  <si>
    <t>loreslara</t>
  </si>
  <si>
    <t>Keemaru</t>
  </si>
  <si>
    <t>teamrope</t>
  </si>
  <si>
    <t>keane_duncan</t>
  </si>
  <si>
    <t>xayrullofayz</t>
  </si>
  <si>
    <t>xridder</t>
  </si>
  <si>
    <t>pitcastro</t>
  </si>
  <si>
    <t>inazumayouchien</t>
  </si>
  <si>
    <t>KireetiVarma</t>
  </si>
  <si>
    <t>kuhtan530</t>
  </si>
  <si>
    <t>alsultanah2030</t>
  </si>
  <si>
    <t>PLOCK77</t>
  </si>
  <si>
    <t>tfoster450</t>
  </si>
  <si>
    <t>ruknayay</t>
  </si>
  <si>
    <t>evadoraz</t>
  </si>
  <si>
    <t>baron_dlexy</t>
  </si>
  <si>
    <t>hguler1</t>
  </si>
  <si>
    <t>Tasslehoff</t>
  </si>
  <si>
    <t>DrShamraniPsyc</t>
  </si>
  <si>
    <t>halilsaday</t>
  </si>
  <si>
    <t>realjasperbrand</t>
  </si>
  <si>
    <t>Cinnaire</t>
  </si>
  <si>
    <t>AlvinTLC</t>
  </si>
  <si>
    <t>tonnsoku943</t>
  </si>
  <si>
    <t>Danieshh14</t>
  </si>
  <si>
    <t>thrimaz</t>
  </si>
  <si>
    <t>dreamrenren922</t>
  </si>
  <si>
    <t>aapruchigupta</t>
  </si>
  <si>
    <t>CardboardPicker</t>
  </si>
  <si>
    <t>santana76cm</t>
  </si>
  <si>
    <t>ItsHunterC</t>
  </si>
  <si>
    <t>Emily_J_Ketchen</t>
  </si>
  <si>
    <t>_seabash</t>
  </si>
  <si>
    <t>heddatalespin</t>
  </si>
  <si>
    <t>_r4mh1</t>
  </si>
  <si>
    <t>iytai</t>
  </si>
  <si>
    <t>CaptMayed</t>
  </si>
  <si>
    <t>naig_A</t>
  </si>
  <si>
    <t>Rayaninhoo_</t>
  </si>
  <si>
    <t>talib_illahi</t>
  </si>
  <si>
    <t>FranklinRoulf</t>
  </si>
  <si>
    <t>shion99999</t>
  </si>
  <si>
    <t>n51n1215k921</t>
  </si>
  <si>
    <t>INCjogeshnehra</t>
  </si>
  <si>
    <t>Ravipindiyar</t>
  </si>
  <si>
    <t>BftbBoxing</t>
  </si>
  <si>
    <t>famin_tanguy</t>
  </si>
  <si>
    <t>194_official</t>
  </si>
  <si>
    <t>afeldMMA</t>
  </si>
  <si>
    <t>FlorezDiputado</t>
  </si>
  <si>
    <t>honeycallss</t>
  </si>
  <si>
    <t>Akira7KAFC</t>
  </si>
  <si>
    <t>seishunjpop</t>
  </si>
  <si>
    <t>plu_nft</t>
  </si>
  <si>
    <t>idevangsharma</t>
  </si>
  <si>
    <t>briannadorogerr</t>
  </si>
  <si>
    <t>Ketch1133</t>
  </si>
  <si>
    <t>DrunkNewsHQ</t>
  </si>
  <si>
    <t>lowfps_tv</t>
  </si>
  <si>
    <t>sksk69378857</t>
  </si>
  <si>
    <t>howtoswingtrade</t>
  </si>
  <si>
    <t>SupremeVaIues</t>
  </si>
  <si>
    <t>_Ivan_1512</t>
  </si>
  <si>
    <t>PedroArenas01</t>
  </si>
  <si>
    <t>NovusBasileus</t>
  </si>
  <si>
    <t>amoralones</t>
  </si>
  <si>
    <t>Megan_Redshaw</t>
  </si>
  <si>
    <t>cryptowhaleride</t>
  </si>
  <si>
    <t>xenesdbz</t>
  </si>
  <si>
    <t>whc1838</t>
  </si>
  <si>
    <t>Emreilhn0</t>
  </si>
  <si>
    <t>Construct3D_AM</t>
  </si>
  <si>
    <t>tedcrypto_</t>
  </si>
  <si>
    <t>TranscendCEO</t>
  </si>
  <si>
    <t>gotal_tokyo</t>
  </si>
  <si>
    <t>netflix520</t>
  </si>
  <si>
    <t>somefoundersalt</t>
  </si>
  <si>
    <t>InfinityFNC</t>
  </si>
  <si>
    <t>Dima_heyqq</t>
  </si>
  <si>
    <t>coltonropson</t>
  </si>
  <si>
    <t>DJKommotion</t>
  </si>
  <si>
    <t>ansonphong</t>
  </si>
  <si>
    <t>pablosteffa</t>
  </si>
  <si>
    <t>Chromaera</t>
  </si>
  <si>
    <t>TheSiriusWolf</t>
  </si>
  <si>
    <t>RaMarcus</t>
  </si>
  <si>
    <t>alnouf_</t>
  </si>
  <si>
    <t>antoniokey</t>
  </si>
  <si>
    <t>LukaLucifer__</t>
  </si>
  <si>
    <t>sanjraj</t>
  </si>
  <si>
    <t>morinokuma3</t>
  </si>
  <si>
    <t>E3S8</t>
  </si>
  <si>
    <t>MALMUNIA</t>
  </si>
  <si>
    <t>DARKFADERJAYfK</t>
  </si>
  <si>
    <t>Deffshot</t>
  </si>
  <si>
    <t>MarKoCabanas</t>
  </si>
  <si>
    <t>deelyrik</t>
  </si>
  <si>
    <t>adamahmed_</t>
  </si>
  <si>
    <t>S_alsherii</t>
  </si>
  <si>
    <t>fabrizioricci</t>
  </si>
  <si>
    <t>1BellyMac</t>
  </si>
  <si>
    <t>arindamkanjilal</t>
  </si>
  <si>
    <t>MKViableManatee</t>
  </si>
  <si>
    <t>Mo7Film</t>
  </si>
  <si>
    <t>jackphillips5</t>
  </si>
  <si>
    <t>superpentayossy</t>
  </si>
  <si>
    <t>nlsanders</t>
  </si>
  <si>
    <t>nishImuro_2466</t>
  </si>
  <si>
    <t>medoo404</t>
  </si>
  <si>
    <t>al3jmi8181</t>
  </si>
  <si>
    <t>kuromo_sns</t>
  </si>
  <si>
    <t>bsmntmack</t>
  </si>
  <si>
    <t>m7md_almakkawi</t>
  </si>
  <si>
    <t>VirtusT</t>
  </si>
  <si>
    <t>DekRekt</t>
  </si>
  <si>
    <t>JesperMelin</t>
  </si>
  <si>
    <t>PRBLMMMM</t>
  </si>
  <si>
    <t>remreozturk</t>
  </si>
  <si>
    <t>lorihack_az</t>
  </si>
  <si>
    <t>smailesyecem</t>
  </si>
  <si>
    <t>Marc_cule23</t>
  </si>
  <si>
    <t>sunflowermotel1</t>
  </si>
  <si>
    <t>promisebtw</t>
  </si>
  <si>
    <t>luis_sito_manta</t>
  </si>
  <si>
    <t>ARG_augaesal</t>
  </si>
  <si>
    <t>adiskcm</t>
  </si>
  <si>
    <t>edodasu</t>
  </si>
  <si>
    <t>nolozy</t>
  </si>
  <si>
    <t>RadWulfXX</t>
  </si>
  <si>
    <t>245_SHEERCOLD</t>
  </si>
  <si>
    <t>hahahahaarry</t>
  </si>
  <si>
    <t>RyojiTakai</t>
  </si>
  <si>
    <t>dan_reynolds</t>
  </si>
  <si>
    <t>teemukunto</t>
  </si>
  <si>
    <t>traveltanuki888</t>
  </si>
  <si>
    <t>isjmal_</t>
  </si>
  <si>
    <t>NickSloggett</t>
  </si>
  <si>
    <t>BackstageArmy</t>
  </si>
  <si>
    <t>PHIWarhawks</t>
  </si>
  <si>
    <t>drjigriffiths</t>
  </si>
  <si>
    <t>Trivino14079034</t>
  </si>
  <si>
    <t>BuildWithFlux</t>
  </si>
  <si>
    <t>bigmoneywaaap</t>
  </si>
  <si>
    <t>fomolove44</t>
  </si>
  <si>
    <t>Dice4ADA</t>
  </si>
  <si>
    <t>CaffeineCub</t>
  </si>
  <si>
    <t>Cares32979705</t>
  </si>
  <si>
    <t>Eyes_to_see_XLM</t>
  </si>
  <si>
    <t>jeetdisco</t>
  </si>
  <si>
    <t>Adele1971Adele</t>
  </si>
  <si>
    <t>RealFlickScreen</t>
  </si>
  <si>
    <t>Plano_Cinema</t>
  </si>
  <si>
    <t>hyojinhary</t>
  </si>
  <si>
    <t>olde_sports</t>
  </si>
  <si>
    <t>TheCardRoomNFT</t>
  </si>
  <si>
    <t>mrcusxv</t>
  </si>
  <si>
    <t>cryptoskyman</t>
  </si>
  <si>
    <t>Crbipto_WO</t>
  </si>
  <si>
    <t>hitsujinomoko</t>
  </si>
  <si>
    <t>bobbymoonx</t>
  </si>
  <si>
    <t>purplexliz</t>
  </si>
  <si>
    <t>run_charizard</t>
  </si>
  <si>
    <t>averylbrooks</t>
  </si>
  <si>
    <t>TheWriterDaegal</t>
  </si>
  <si>
    <t>osaka_legaltrip</t>
  </si>
  <si>
    <t>caantaloupee</t>
  </si>
  <si>
    <t>JasDCarr3</t>
  </si>
  <si>
    <t>DobbProtocol</t>
  </si>
  <si>
    <t>LunaJadeOffical</t>
  </si>
  <si>
    <t>beiercai</t>
  </si>
  <si>
    <t>danielgodfrey</t>
  </si>
  <si>
    <t>sgbett_614</t>
  </si>
  <si>
    <t>LawrenceStanley</t>
  </si>
  <si>
    <t>DadQrusu</t>
  </si>
  <si>
    <t>farhadnoorzay</t>
  </si>
  <si>
    <t>0xjae_</t>
  </si>
  <si>
    <t>diazhsbllh_</t>
  </si>
  <si>
    <t>RunChef</t>
  </si>
  <si>
    <t>PLFTX</t>
  </si>
  <si>
    <t>_wf3</t>
  </si>
  <si>
    <t>chlorophyukkuri</t>
  </si>
  <si>
    <t>mukerremozdemir</t>
  </si>
  <si>
    <t>gunanidhi_dg</t>
  </si>
  <si>
    <t>BIRD_EYEVIEW</t>
  </si>
  <si>
    <t>noahconk</t>
  </si>
  <si>
    <t>Trad3rG</t>
  </si>
  <si>
    <t>mrwavibor</t>
  </si>
  <si>
    <t>RicoSantino_</t>
  </si>
  <si>
    <t>_BensonBoy23</t>
  </si>
  <si>
    <t>1rhiannonthomas</t>
  </si>
  <si>
    <t>AlteredSky8492</t>
  </si>
  <si>
    <t>minamiryo1223</t>
  </si>
  <si>
    <t>NRasyad</t>
  </si>
  <si>
    <t>HansonHerb</t>
  </si>
  <si>
    <t>RoiRapx4real</t>
  </si>
  <si>
    <t>_takuto_775</t>
  </si>
  <si>
    <t>_JonathanTuttle</t>
  </si>
  <si>
    <t>porninschools</t>
  </si>
  <si>
    <t>EternalLifePlan</t>
  </si>
  <si>
    <t>OSSDGreyhounds</t>
  </si>
  <si>
    <t>iamcalimesa</t>
  </si>
  <si>
    <t>oa_mba</t>
  </si>
  <si>
    <t>trapc45</t>
  </si>
  <si>
    <t>EngKal07</t>
  </si>
  <si>
    <t>JReeve4NM</t>
  </si>
  <si>
    <t>samgoodwin89</t>
  </si>
  <si>
    <t>xhezairbey</t>
  </si>
  <si>
    <t>Authenticity50</t>
  </si>
  <si>
    <t>Cayan_Co</t>
  </si>
  <si>
    <t>_TheUglyMonster</t>
  </si>
  <si>
    <t>kuraunnimue</t>
  </si>
  <si>
    <t>ybf100</t>
  </si>
  <si>
    <t>asmar00999</t>
  </si>
  <si>
    <t>EvanMGraham</t>
  </si>
  <si>
    <t>KelliBorges2</t>
  </si>
  <si>
    <t>HMA_AlHedfa</t>
  </si>
  <si>
    <t>JamesSoprano7</t>
  </si>
  <si>
    <t>ImpostorsRadio</t>
  </si>
  <si>
    <t>SonsOfNutmeg</t>
  </si>
  <si>
    <t>slo7l</t>
  </si>
  <si>
    <t>TalhaTurker</t>
  </si>
  <si>
    <t>shob0t</t>
  </si>
  <si>
    <t>cogsog</t>
  </si>
  <si>
    <t>itskimota</t>
  </si>
  <si>
    <t>lessonbilliards</t>
  </si>
  <si>
    <t>good_mood_doggo</t>
  </si>
  <si>
    <t>PrismaticHD</t>
  </si>
  <si>
    <t>Shani_views</t>
  </si>
  <si>
    <t>Joestar_sann</t>
  </si>
  <si>
    <t>HonestGameCARES</t>
  </si>
  <si>
    <t>AndrejsUrbans</t>
  </si>
  <si>
    <t>MaccabiTrader</t>
  </si>
  <si>
    <t>dr_issie_spoon</t>
  </si>
  <si>
    <t>ikemendaisuki4</t>
  </si>
  <si>
    <t>jacobbennett_14</t>
  </si>
  <si>
    <t>WestHillWagon</t>
  </si>
  <si>
    <t>JibranZichu</t>
  </si>
  <si>
    <t>MadoutLawz</t>
  </si>
  <si>
    <t>rocketamari</t>
  </si>
  <si>
    <t>AlneaimiBu</t>
  </si>
  <si>
    <t>mariocasalongue</t>
  </si>
  <si>
    <t>k_0art</t>
  </si>
  <si>
    <t>EternalCizdah</t>
  </si>
  <si>
    <t>kenxyz11</t>
  </si>
  <si>
    <t>Jekyll_toHyde</t>
  </si>
  <si>
    <t>TomJChurchill</t>
  </si>
  <si>
    <t>Van_Whalen</t>
  </si>
  <si>
    <t>justanalysis1</t>
  </si>
  <si>
    <t>jockey_jb18</t>
  </si>
  <si>
    <t>BamaSaltyMarine</t>
  </si>
  <si>
    <t>Alejandro_btc</t>
  </si>
  <si>
    <t>tokenizedkiwi</t>
  </si>
  <si>
    <t>Aliuddinn1</t>
  </si>
  <si>
    <t>web3bk</t>
  </si>
  <si>
    <t>1onemanonevote</t>
  </si>
  <si>
    <t>_Dawson69420_</t>
  </si>
  <si>
    <t>verse_alerts</t>
  </si>
  <si>
    <t>AlbertaDisabil</t>
  </si>
  <si>
    <t>TheDripMaxi</t>
  </si>
  <si>
    <t>andervitreus</t>
  </si>
  <si>
    <t>jinroh_match</t>
  </si>
  <si>
    <t>aloo</t>
  </si>
  <si>
    <t>gokitefly</t>
  </si>
  <si>
    <t>EvanClark</t>
  </si>
  <si>
    <t>NikhilKunche</t>
  </si>
  <si>
    <t>AviantRedz</t>
  </si>
  <si>
    <t>lukewestlake</t>
  </si>
  <si>
    <t>_Derryne</t>
  </si>
  <si>
    <t>NickWVaughn</t>
  </si>
  <si>
    <t>fintechbrian</t>
  </si>
  <si>
    <t>benpdtfitz</t>
  </si>
  <si>
    <t>mistamor</t>
  </si>
  <si>
    <t>rnakaizumi</t>
  </si>
  <si>
    <t>bc5a47d</t>
  </si>
  <si>
    <t>D3structiveDude</t>
  </si>
  <si>
    <t>danielgerardlee</t>
  </si>
  <si>
    <t>ramzan_81</t>
  </si>
  <si>
    <t>MrWilliamArias</t>
  </si>
  <si>
    <t>thomas_falcone</t>
  </si>
  <si>
    <t>MPMussLidasan</t>
  </si>
  <si>
    <t>StiehlPhoto</t>
  </si>
  <si>
    <t>TheRootSalonPHX</t>
  </si>
  <si>
    <t>JamesNisky</t>
  </si>
  <si>
    <t>BlackForsa</t>
  </si>
  <si>
    <t>jennyray66</t>
  </si>
  <si>
    <t>LukaMarr</t>
  </si>
  <si>
    <t>PitLanes</t>
  </si>
  <si>
    <t>slaam007</t>
  </si>
  <si>
    <t>tateandlyleplc</t>
  </si>
  <si>
    <t>zhoo_2030</t>
  </si>
  <si>
    <t>SrinivasSSMB</t>
  </si>
  <si>
    <t>Sosa_Whet918</t>
  </si>
  <si>
    <t>cqj44</t>
  </si>
  <si>
    <t>the_Ch3m1st</t>
  </si>
  <si>
    <t>BC_2x</t>
  </si>
  <si>
    <t>dazzlingxrpl</t>
  </si>
  <si>
    <t>FlyinRyanNorman</t>
  </si>
  <si>
    <t>Aboosh_47</t>
  </si>
  <si>
    <t>novahdesign</t>
  </si>
  <si>
    <t>guchgalore</t>
  </si>
  <si>
    <t>B2BeeMatch</t>
  </si>
  <si>
    <t>TheKitsapScene</t>
  </si>
  <si>
    <t>AJEhrenberg_</t>
  </si>
  <si>
    <t>haroon_fahd</t>
  </si>
  <si>
    <t>majesta8998</t>
  </si>
  <si>
    <t>ryoya_gomi</t>
  </si>
  <si>
    <t>Fastbandz_Yari</t>
  </si>
  <si>
    <t>TOIL888</t>
  </si>
  <si>
    <t>Sunnythakur0005</t>
  </si>
  <si>
    <t>ThePrinceBlueTV</t>
  </si>
  <si>
    <t>Letterjoy</t>
  </si>
  <si>
    <t>TechExplorist</t>
  </si>
  <si>
    <t>82snow7</t>
  </si>
  <si>
    <t>azilalyac</t>
  </si>
  <si>
    <t>GarryTheStarr</t>
  </si>
  <si>
    <t>aslihan_ercan</t>
  </si>
  <si>
    <t>ucss_net</t>
  </si>
  <si>
    <t>Jclearfield2</t>
  </si>
  <si>
    <t>crypto_ato</t>
  </si>
  <si>
    <t>ArulkumarBjp</t>
  </si>
  <si>
    <t>zeroreika777</t>
  </si>
  <si>
    <t>NetMentorTW</t>
  </si>
  <si>
    <t>ShelbyGunner</t>
  </si>
  <si>
    <t>mawaqit</t>
  </si>
  <si>
    <t>Toadoroki_</t>
  </si>
  <si>
    <t>nehme_eth</t>
  </si>
  <si>
    <t>infinitecobra</t>
  </si>
  <si>
    <t>PETERKE04296442</t>
  </si>
  <si>
    <t>AsilcanBaybas</t>
  </si>
  <si>
    <t>yuzumuzkizardi</t>
  </si>
  <si>
    <t>MrCongenialiti</t>
  </si>
  <si>
    <t>REFSUSA</t>
  </si>
  <si>
    <t>7KNZEPHYR</t>
  </si>
  <si>
    <t>AlsinaMedia</t>
  </si>
  <si>
    <t>JackInabinet</t>
  </si>
  <si>
    <t>millermd1980</t>
  </si>
  <si>
    <t>abelbalb</t>
  </si>
  <si>
    <t>Bull_Disclosure</t>
  </si>
  <si>
    <t>ayaca_tw</t>
  </si>
  <si>
    <t>actprotenshoku</t>
  </si>
  <si>
    <t>kuji69308215</t>
  </si>
  <si>
    <t>PKnight2002</t>
  </si>
  <si>
    <t>johnnyhalife</t>
  </si>
  <si>
    <t>mim_Armand</t>
  </si>
  <si>
    <t>franconiebles</t>
  </si>
  <si>
    <t>dovyp</t>
  </si>
  <si>
    <t>drlizaola</t>
  </si>
  <si>
    <t>sungyoo</t>
  </si>
  <si>
    <t>AkalStation</t>
  </si>
  <si>
    <t>vancopayments</t>
  </si>
  <si>
    <t>ofcl____</t>
  </si>
  <si>
    <t>MathGerard</t>
  </si>
  <si>
    <t>sarikabaheti</t>
  </si>
  <si>
    <t>aikochann</t>
  </si>
  <si>
    <t>NEOCards_Comics</t>
  </si>
  <si>
    <t>Janbsagmo</t>
  </si>
  <si>
    <t>GrantLaFontaine</t>
  </si>
  <si>
    <t>Fakatal</t>
  </si>
  <si>
    <t>r_delosllanos</t>
  </si>
  <si>
    <t>hkenanturk</t>
  </si>
  <si>
    <t>yukane_naito</t>
  </si>
  <si>
    <t>blemilo</t>
  </si>
  <si>
    <t>chase_bates_</t>
  </si>
  <si>
    <t>craigballard77</t>
  </si>
  <si>
    <t>phillbranch</t>
  </si>
  <si>
    <t>Rolas3456</t>
  </si>
  <si>
    <t>Andrea_Tosato</t>
  </si>
  <si>
    <t>Will_Duda26</t>
  </si>
  <si>
    <t>johnjairocb</t>
  </si>
  <si>
    <t>Ahmad_Harmouch</t>
  </si>
  <si>
    <t>thtssodee</t>
  </si>
  <si>
    <t>ElLordalejandro</t>
  </si>
  <si>
    <t>BrockCruess</t>
  </si>
  <si>
    <t>AlekTurowicz</t>
  </si>
  <si>
    <t>thehunterwelch</t>
  </si>
  <si>
    <t>majdi9920</t>
  </si>
  <si>
    <t>GBLINBLIN</t>
  </si>
  <si>
    <t>taiseisadamichi</t>
  </si>
  <si>
    <t>DrRainbowhat</t>
  </si>
  <si>
    <t>KBarberFoss</t>
  </si>
  <si>
    <t>Lala_4_Lisa</t>
  </si>
  <si>
    <t>rick_coli</t>
  </si>
  <si>
    <t>Abu_khaled50</t>
  </si>
  <si>
    <t>SwitcheeLtd</t>
  </si>
  <si>
    <t>soywispi</t>
  </si>
  <si>
    <t>Teddy_Lovess</t>
  </si>
  <si>
    <t>Purple_Shikibu_</t>
  </si>
  <si>
    <t>Yasser_alslilmi</t>
  </si>
  <si>
    <t>papang_PJT</t>
  </si>
  <si>
    <t>RahulMenariaBJP</t>
  </si>
  <si>
    <t>mikata_uranai</t>
  </si>
  <si>
    <t>skiteinnit</t>
  </si>
  <si>
    <t>Jl9aq4kVzVsDjVU</t>
  </si>
  <si>
    <t>PickUPs1212</t>
  </si>
  <si>
    <t>rhi_urban</t>
  </si>
  <si>
    <t>EmilyOrwaru</t>
  </si>
  <si>
    <t>CannaClones</t>
  </si>
  <si>
    <t>IamSanathKumar</t>
  </si>
  <si>
    <t>50BAGZxOFFICIAL</t>
  </si>
  <si>
    <t>HETMA_org</t>
  </si>
  <si>
    <t>mookah_f</t>
  </si>
  <si>
    <t>mma_dive</t>
  </si>
  <si>
    <t>LivesFluffy</t>
  </si>
  <si>
    <t>FlickzaG</t>
  </si>
  <si>
    <t>Eljonathanlife</t>
  </si>
  <si>
    <t>lalittanwar48</t>
  </si>
  <si>
    <t>defipsyche</t>
  </si>
  <si>
    <t>CllLennox</t>
  </si>
  <si>
    <t>RKe_Technology</t>
  </si>
  <si>
    <t>CartaPill</t>
  </si>
  <si>
    <t>yorumigabi</t>
  </si>
  <si>
    <t>MrSoghyal</t>
  </si>
  <si>
    <t>bigbearai</t>
  </si>
  <si>
    <t>hiroshi26869973</t>
  </si>
  <si>
    <t>afdhelsykes</t>
  </si>
  <si>
    <t>woow44woow</t>
  </si>
  <si>
    <t>cePanda9999</t>
  </si>
  <si>
    <t>sufitaffy2minho</t>
  </si>
  <si>
    <t>G0G0GaGaBaby</t>
  </si>
  <si>
    <t>NOVASATKSA</t>
  </si>
  <si>
    <t>StarryBoA</t>
  </si>
  <si>
    <t>ABayduz44</t>
  </si>
  <si>
    <t>SikanderBJP</t>
  </si>
  <si>
    <t>awakeinkitchenr</t>
  </si>
  <si>
    <t>PrinceJustic3</t>
  </si>
  <si>
    <t>padelcerveza</t>
  </si>
  <si>
    <t>sahararenee17</t>
  </si>
  <si>
    <t>MetaFeat</t>
  </si>
  <si>
    <t>tkendall</t>
  </si>
  <si>
    <t>flepalec</t>
  </si>
  <si>
    <t>attilah</t>
  </si>
  <si>
    <t>kevwrex</t>
  </si>
  <si>
    <t>bshyong</t>
  </si>
  <si>
    <t>RPTexas2017</t>
  </si>
  <si>
    <t>_piacortez</t>
  </si>
  <si>
    <t>AKamvisis</t>
  </si>
  <si>
    <t>Jessass1n</t>
  </si>
  <si>
    <t>KaydenRichNow</t>
  </si>
  <si>
    <t>kyleanthony</t>
  </si>
  <si>
    <t>evarhelyi</t>
  </si>
  <si>
    <t>ifeed128</t>
  </si>
  <si>
    <t>gabrielopesf</t>
  </si>
  <si>
    <t>480troy</t>
  </si>
  <si>
    <t>ahashki</t>
  </si>
  <si>
    <t>jandimu</t>
  </si>
  <si>
    <t>mundyrob</t>
  </si>
  <si>
    <t>CpwearT</t>
  </si>
  <si>
    <t>preschian</t>
  </si>
  <si>
    <t>xXMissCanonXx</t>
  </si>
  <si>
    <t>lexxb04</t>
  </si>
  <si>
    <t>ginkates</t>
  </si>
  <si>
    <t>MauiSnorkeling</t>
  </si>
  <si>
    <t>KwakuOnAir</t>
  </si>
  <si>
    <t>julienaguin</t>
  </si>
  <si>
    <t>atandaolanshile</t>
  </si>
  <si>
    <t>kashyuhmada</t>
  </si>
  <si>
    <t>OnlyMysticXio</t>
  </si>
  <si>
    <t>CrystalshineMa</t>
  </si>
  <si>
    <t>LovelightEnts</t>
  </si>
  <si>
    <t>1shivamp</t>
  </si>
  <si>
    <t>florianbador</t>
  </si>
  <si>
    <t>AngelTeknoform</t>
  </si>
  <si>
    <t>momo_ka_mama</t>
  </si>
  <si>
    <t>EducationUSAMty</t>
  </si>
  <si>
    <t>iBARTYDARTY</t>
  </si>
  <si>
    <t>hareisi</t>
  </si>
  <si>
    <t>hazim0007</t>
  </si>
  <si>
    <t>shirasucosan</t>
  </si>
  <si>
    <t>Jaylennorman</t>
  </si>
  <si>
    <t>DakotaLeeDilley</t>
  </si>
  <si>
    <t>kokesher3</t>
  </si>
  <si>
    <t>gapaeron</t>
  </si>
  <si>
    <t>k_watches_</t>
  </si>
  <si>
    <t>iniesuta1976</t>
  </si>
  <si>
    <t>Bilalbay</t>
  </si>
  <si>
    <t>HamadAltamimi__</t>
  </si>
  <si>
    <t>ChaninaSperlin</t>
  </si>
  <si>
    <t>mit0k5</t>
  </si>
  <si>
    <t>inazuhideki</t>
  </si>
  <si>
    <t>IvanH0220</t>
  </si>
  <si>
    <t>hwang_heeju</t>
  </si>
  <si>
    <t>Jkal1985</t>
  </si>
  <si>
    <t>Youclidean</t>
  </si>
  <si>
    <t>LoraMarci</t>
  </si>
  <si>
    <t>piacerebruno</t>
  </si>
  <si>
    <t>SBPoeAuthor</t>
  </si>
  <si>
    <t>lagoleada_it</t>
  </si>
  <si>
    <t>OpportunityALA</t>
  </si>
  <si>
    <t>fr_infox</t>
  </si>
  <si>
    <t>ChuckandJulie1</t>
  </si>
  <si>
    <t>hinachouchou</t>
  </si>
  <si>
    <t>photographerKE4</t>
  </si>
  <si>
    <t>SmolTwitch</t>
  </si>
  <si>
    <t>PricePally</t>
  </si>
  <si>
    <t>OurHauntedWorld</t>
  </si>
  <si>
    <t>nickiminaches</t>
  </si>
  <si>
    <t>RxmxviovR7vK6A8</t>
  </si>
  <si>
    <t>CAPSLOCKCZ</t>
  </si>
  <si>
    <t>thc_re</t>
  </si>
  <si>
    <t>KisanofIndia</t>
  </si>
  <si>
    <t>SAM8_T</t>
  </si>
  <si>
    <t>tarifedilenarif</t>
  </si>
  <si>
    <t>dwicahyopamung4</t>
  </si>
  <si>
    <t>FreeflowDev</t>
  </si>
  <si>
    <t>ojukendwestside</t>
  </si>
  <si>
    <t>HDaxos</t>
  </si>
  <si>
    <t>HugeCahunas</t>
  </si>
  <si>
    <t>Aaronyonts1</t>
  </si>
  <si>
    <t>TEunxXJwEc4zTZE</t>
  </si>
  <si>
    <t>kurumi01013256</t>
  </si>
  <si>
    <t>sodermaos</t>
  </si>
  <si>
    <t>greenwashdotcom</t>
  </si>
  <si>
    <t>nosuke__ch</t>
  </si>
  <si>
    <t>kingbush007</t>
  </si>
  <si>
    <t>kppi97</t>
  </si>
  <si>
    <t>linemarketing_8</t>
  </si>
  <si>
    <t>QRdano</t>
  </si>
  <si>
    <t>PVonWolvenhause</t>
  </si>
  <si>
    <t>CreatorTraffic</t>
  </si>
  <si>
    <t>iguinrp</t>
  </si>
  <si>
    <t>crypticdegen22</t>
  </si>
  <si>
    <t>iandmarsden</t>
  </si>
  <si>
    <t>JeffNiemanNC</t>
  </si>
  <si>
    <t>seanmehra</t>
  </si>
  <si>
    <t>Steve_Cally1</t>
  </si>
  <si>
    <t>courtneyhulet</t>
  </si>
  <si>
    <t>UDntSeeMe</t>
  </si>
  <si>
    <t>dankrieg</t>
  </si>
  <si>
    <t>almohandis1</t>
  </si>
  <si>
    <t>B_V_Music</t>
  </si>
  <si>
    <t>Mohammedd</t>
  </si>
  <si>
    <t>TheDJCamille</t>
  </si>
  <si>
    <t>pablojaurena</t>
  </si>
  <si>
    <t>ronibello</t>
  </si>
  <si>
    <t>edwinyamil21</t>
  </si>
  <si>
    <t>paavanshukla</t>
  </si>
  <si>
    <t>romestylez</t>
  </si>
  <si>
    <t>Linda_inDC</t>
  </si>
  <si>
    <t>JD_Slajchert</t>
  </si>
  <si>
    <t>sakox1980</t>
  </si>
  <si>
    <t>jfuerstberger</t>
  </si>
  <si>
    <t>Hako_Man</t>
  </si>
  <si>
    <t>JaimeNagase</t>
  </si>
  <si>
    <t>alaoreni</t>
  </si>
  <si>
    <t>BrandenJWhitley</t>
  </si>
  <si>
    <t>s3104taiga</t>
  </si>
  <si>
    <t>GOKHANAYDIN1</t>
  </si>
  <si>
    <t>ZeusGuap</t>
  </si>
  <si>
    <t>Dam_He_Inked_Up</t>
  </si>
  <si>
    <t>FouziaG</t>
  </si>
  <si>
    <t>sultanphilly11</t>
  </si>
  <si>
    <t>alia_alhashmi</t>
  </si>
  <si>
    <t>itsahmadharb</t>
  </si>
  <si>
    <t>superosas</t>
  </si>
  <si>
    <t>BradleyCoxAL</t>
  </si>
  <si>
    <t>Jay_Fx4</t>
  </si>
  <si>
    <t>shbairtulsa</t>
  </si>
  <si>
    <t>tonylucnguyen</t>
  </si>
  <si>
    <t>thefreemaisen</t>
  </si>
  <si>
    <t>BettinaHohnen</t>
  </si>
  <si>
    <t>Surya_Maithil</t>
  </si>
  <si>
    <t>GStarrCreative</t>
  </si>
  <si>
    <t>AlynandAJ</t>
  </si>
  <si>
    <t>makuryer</t>
  </si>
  <si>
    <t>JDiMitriBk</t>
  </si>
  <si>
    <t>MarkusLinecker</t>
  </si>
  <si>
    <t>Ersan1337</t>
  </si>
  <si>
    <t>ZaChristensen__</t>
  </si>
  <si>
    <t>pritpalsodhi</t>
  </si>
  <si>
    <t>CambiarInvestor</t>
  </si>
  <si>
    <t>xx_ma_sa_xx</t>
  </si>
  <si>
    <t>DavidBtncourt</t>
  </si>
  <si>
    <t>CathyKichler</t>
  </si>
  <si>
    <t>yaneliblog</t>
  </si>
  <si>
    <t>SamsonTheSecond</t>
  </si>
  <si>
    <t>mammaru339</t>
  </si>
  <si>
    <t>piace_magic</t>
  </si>
  <si>
    <t>RldAman</t>
  </si>
  <si>
    <t>MotionMitchell</t>
  </si>
  <si>
    <t>Rob_Talbert</t>
  </si>
  <si>
    <t>CCareful</t>
  </si>
  <si>
    <t>Dhole_JREast235</t>
  </si>
  <si>
    <t>HeyManRambo</t>
  </si>
  <si>
    <t>Sidekick1975</t>
  </si>
  <si>
    <t>Arvind_ljp</t>
  </si>
  <si>
    <t>ZazacaPlatformu</t>
  </si>
  <si>
    <t>peterbjorkli</t>
  </si>
  <si>
    <t>DobostortaP</t>
  </si>
  <si>
    <t>ChiFirstFund</t>
  </si>
  <si>
    <t>Emirwebtr</t>
  </si>
  <si>
    <t>realmadmaxx</t>
  </si>
  <si>
    <t>Medic1556</t>
  </si>
  <si>
    <t>sisui_rei</t>
  </si>
  <si>
    <t>iillyyaaass</t>
  </si>
  <si>
    <t>Nook1k1</t>
  </si>
  <si>
    <t>takapon_p7</t>
  </si>
  <si>
    <t>TheSuperstarUFC</t>
  </si>
  <si>
    <t>Chum3927</t>
  </si>
  <si>
    <t>Anaksimandros76</t>
  </si>
  <si>
    <t>Haim_gitler</t>
  </si>
  <si>
    <t>Synnova_en</t>
  </si>
  <si>
    <t>_ochicho</t>
  </si>
  <si>
    <t>nekorobi_sun</t>
  </si>
  <si>
    <t>JackRiley71</t>
  </si>
  <si>
    <t>iAmKaolo</t>
  </si>
  <si>
    <t>UrasVictoria</t>
  </si>
  <si>
    <t>taka_fit</t>
  </si>
  <si>
    <t>eagle_wings_777</t>
  </si>
  <si>
    <t>carsoncoxfb</t>
  </si>
  <si>
    <t>ALeakOfMyMind</t>
  </si>
  <si>
    <t>nftworlddesign</t>
  </si>
  <si>
    <t>ADAMVault_eth</t>
  </si>
  <si>
    <t>CarpJayD</t>
  </si>
  <si>
    <t>husynn_082</t>
  </si>
  <si>
    <t>wan_renai</t>
  </si>
  <si>
    <t>MuU_Osi2</t>
  </si>
  <si>
    <t>munir_khatana</t>
  </si>
  <si>
    <t>laurenshay_la</t>
  </si>
  <si>
    <t>LeveragedDubai</t>
  </si>
  <si>
    <t>darrylb</t>
  </si>
  <si>
    <t>Trespalacios</t>
  </si>
  <si>
    <t>jforger</t>
  </si>
  <si>
    <t>danidominguez</t>
  </si>
  <si>
    <t>JulianTol</t>
  </si>
  <si>
    <t>jimcobber</t>
  </si>
  <si>
    <t>l_salva</t>
  </si>
  <si>
    <t>Jon_Cooke</t>
  </si>
  <si>
    <t>stacy_thomson</t>
  </si>
  <si>
    <t>cstudvill</t>
  </si>
  <si>
    <t>theseoulite</t>
  </si>
  <si>
    <t>_MzRiSJ_</t>
  </si>
  <si>
    <t>chumboryson</t>
  </si>
  <si>
    <t>Prof_Wandt</t>
  </si>
  <si>
    <t>DJSurrup</t>
  </si>
  <si>
    <t>calvarado2004</t>
  </si>
  <si>
    <t>AzA_QTR22</t>
  </si>
  <si>
    <t>TareqZiadR</t>
  </si>
  <si>
    <t>YQuake</t>
  </si>
  <si>
    <t>takumikadouchi</t>
  </si>
  <si>
    <t>JesusYarleque</t>
  </si>
  <si>
    <t>jordanjjwright</t>
  </si>
  <si>
    <t>5starlid2x</t>
  </si>
  <si>
    <t>Hooba__</t>
  </si>
  <si>
    <t>ALaz0zy</t>
  </si>
  <si>
    <t>JJ_Crypt0</t>
  </si>
  <si>
    <t>liladrian___</t>
  </si>
  <si>
    <t>ALhabbasF</t>
  </si>
  <si>
    <t>LalitaMathias</t>
  </si>
  <si>
    <t>SahapGizlen</t>
  </si>
  <si>
    <t>soyalshamsi</t>
  </si>
  <si>
    <t>jacksaracco</t>
  </si>
  <si>
    <t>RudyLekar</t>
  </si>
  <si>
    <t>QUARTZ_ELEVATOR</t>
  </si>
  <si>
    <t>MrBinspire</t>
  </si>
  <si>
    <t>Jbengz_10</t>
  </si>
  <si>
    <t>ogmikecrypto</t>
  </si>
  <si>
    <t>JanakiramMurali</t>
  </si>
  <si>
    <t>AnlAltnsoy1</t>
  </si>
  <si>
    <t>bancorobuchi</t>
  </si>
  <si>
    <t>BG_1930</t>
  </si>
  <si>
    <t>elizabal53</t>
  </si>
  <si>
    <t>BeefyFinger</t>
  </si>
  <si>
    <t>BvGroat</t>
  </si>
  <si>
    <t>CrestVTuber</t>
  </si>
  <si>
    <t>Exs40</t>
  </si>
  <si>
    <t>h_rabeiy</t>
  </si>
  <si>
    <t>nale_abhishek</t>
  </si>
  <si>
    <t>Adam_Krautwurst</t>
  </si>
  <si>
    <t>mo_alfalah</t>
  </si>
  <si>
    <t>smazeone</t>
  </si>
  <si>
    <t>sumitsinghAT</t>
  </si>
  <si>
    <t>HallyuHomegirl</t>
  </si>
  <si>
    <t>satyarthidev</t>
  </si>
  <si>
    <t>realJoelStanley</t>
  </si>
  <si>
    <t>OmarBessa</t>
  </si>
  <si>
    <t>Fearocitys</t>
  </si>
  <si>
    <t>thedarkcartoon</t>
  </si>
  <si>
    <t>chewyshoot</t>
  </si>
  <si>
    <t>charmingcare1</t>
  </si>
  <si>
    <t>refxiussoy_91</t>
  </si>
  <si>
    <t>kwickbox</t>
  </si>
  <si>
    <t>MayFlow01991074</t>
  </si>
  <si>
    <t>K1_225</t>
  </si>
  <si>
    <t>manasse_itete</t>
  </si>
  <si>
    <t>KYWeatherLab</t>
  </si>
  <si>
    <t>Tenzents</t>
  </si>
  <si>
    <t>_Jayiz</t>
  </si>
  <si>
    <t>tecco_no_iori</t>
  </si>
  <si>
    <t>snowqueenpat</t>
  </si>
  <si>
    <t>AAPkaAmitkumar</t>
  </si>
  <si>
    <t>BigFonzTheEOC</t>
  </si>
  <si>
    <t>TheZombieNFT</t>
  </si>
  <si>
    <t>MikeMur17425302</t>
  </si>
  <si>
    <t>SM1642</t>
  </si>
  <si>
    <t>Havencourtorg</t>
  </si>
  <si>
    <t>LilMizzBlugrazz</t>
  </si>
  <si>
    <t>j__spaz</t>
  </si>
  <si>
    <t>Unison_gg</t>
  </si>
  <si>
    <t>AdHocOK</t>
  </si>
  <si>
    <t>FlexCubeScott</t>
  </si>
  <si>
    <t>VenomCryptoVNM</t>
  </si>
  <si>
    <t>SecretMommy16</t>
  </si>
  <si>
    <t>BlondieCtina</t>
  </si>
  <si>
    <t>PICKSPOTBOSS</t>
  </si>
  <si>
    <t>EduaideAi</t>
  </si>
  <si>
    <t>hasan_kaiyoum</t>
  </si>
  <si>
    <t>Dominiq</t>
  </si>
  <si>
    <t>John_Francis_MN</t>
  </si>
  <si>
    <t>scottdanderson</t>
  </si>
  <si>
    <t>epantera</t>
  </si>
  <si>
    <t>Junocomm</t>
  </si>
  <si>
    <t>thechadstoner</t>
  </si>
  <si>
    <t>deanBarry</t>
  </si>
  <si>
    <t>jamescmartinez</t>
  </si>
  <si>
    <t>ValGalante_Love</t>
  </si>
  <si>
    <t>leonrangel</t>
  </si>
  <si>
    <t>AlilDeb_WillDo</t>
  </si>
  <si>
    <t>smithmm8</t>
  </si>
  <si>
    <t>xkingedward</t>
  </si>
  <si>
    <t>doctorcrowe</t>
  </si>
  <si>
    <t>kr9ly</t>
  </si>
  <si>
    <t>aharoneleon</t>
  </si>
  <si>
    <t>csrconsultores</t>
  </si>
  <si>
    <t>austinbutler22</t>
  </si>
  <si>
    <t>riaz_an</t>
  </si>
  <si>
    <t>acureful</t>
  </si>
  <si>
    <t>lakshman1425</t>
  </si>
  <si>
    <t>ZigaKairos</t>
  </si>
  <si>
    <t>dontfightghosts</t>
  </si>
  <si>
    <t>chaosordrt</t>
  </si>
  <si>
    <t>Josephine1346</t>
  </si>
  <si>
    <t>VictoryPolling</t>
  </si>
  <si>
    <t>AbdullahGrbz3</t>
  </si>
  <si>
    <t>CharlieYouakim</t>
  </si>
  <si>
    <t>iKriely</t>
  </si>
  <si>
    <t>RikkiRAC</t>
  </si>
  <si>
    <t>_iam_cam</t>
  </si>
  <si>
    <t>amekulovic</t>
  </si>
  <si>
    <t>velazbruno</t>
  </si>
  <si>
    <t>HEX208</t>
  </si>
  <si>
    <t>DrRaewynSleeman</t>
  </si>
  <si>
    <t>DegenYin</t>
  </si>
  <si>
    <t>keepupwithyaz</t>
  </si>
  <si>
    <t>Ahmad140Hadi</t>
  </si>
  <si>
    <t>turfnerd85</t>
  </si>
  <si>
    <t>BossManBug</t>
  </si>
  <si>
    <t>ogbenitemilayo</t>
  </si>
  <si>
    <t>daniela_muntyan</t>
  </si>
  <si>
    <t>DanBockmannDC</t>
  </si>
  <si>
    <t>haruki_okoshi_</t>
  </si>
  <si>
    <t>nineresports</t>
  </si>
  <si>
    <t>d_e_v_e</t>
  </si>
  <si>
    <t>EnduricaWill</t>
  </si>
  <si>
    <t>Sly_Nation</t>
  </si>
  <si>
    <t>voiply</t>
  </si>
  <si>
    <t>Bryan_01401</t>
  </si>
  <si>
    <t>SepiDesigns</t>
  </si>
  <si>
    <t>FreeeBigNick</t>
  </si>
  <si>
    <t>Ptcil</t>
  </si>
  <si>
    <t>gui054tar</t>
  </si>
  <si>
    <t>b0dybagboi</t>
  </si>
  <si>
    <t>TheAstroN8</t>
  </si>
  <si>
    <t>oxSUGAxo</t>
  </si>
  <si>
    <t>CrypLady</t>
  </si>
  <si>
    <t>Nyarunyaru_pon</t>
  </si>
  <si>
    <t>T1D_RA</t>
  </si>
  <si>
    <t>UjjawalTalks</t>
  </si>
  <si>
    <t>CAKrishanJPR</t>
  </si>
  <si>
    <t>toromerai_21</t>
  </si>
  <si>
    <t>Chanecanya</t>
  </si>
  <si>
    <t>tohno_yuichiro</t>
  </si>
  <si>
    <t>duskofoed</t>
  </si>
  <si>
    <t>mrgrabczak</t>
  </si>
  <si>
    <t>polyxbear</t>
  </si>
  <si>
    <t>bearxbearygo</t>
  </si>
  <si>
    <t>marcobesier</t>
  </si>
  <si>
    <t>_llksa</t>
  </si>
  <si>
    <t>hulyasonayy</t>
  </si>
  <si>
    <t>LordAtlas_</t>
  </si>
  <si>
    <t>naokikimijima</t>
  </si>
  <si>
    <t>Hussein93610296</t>
  </si>
  <si>
    <t>MaaPokeChan</t>
  </si>
  <si>
    <t>HakeemA59823457</t>
  </si>
  <si>
    <t>JEWSLETIX</t>
  </si>
  <si>
    <t>Zackevan47</t>
  </si>
  <si>
    <t>DoctorForte</t>
  </si>
  <si>
    <t>AwadhSharanSahu</t>
  </si>
  <si>
    <t>intercraneguy</t>
  </si>
  <si>
    <t>gilbert_lawton</t>
  </si>
  <si>
    <t>Engmazen_</t>
  </si>
  <si>
    <t>TheRiseOfNova</t>
  </si>
  <si>
    <t>DiscoverEfflux</t>
  </si>
  <si>
    <t>mori_puri</t>
  </si>
  <si>
    <t>Eric_Partaker</t>
  </si>
  <si>
    <t>shawnmk</t>
  </si>
  <si>
    <t>rexRomanum</t>
  </si>
  <si>
    <t>baaders</t>
  </si>
  <si>
    <t>karatalaamalaka</t>
  </si>
  <si>
    <t>rlpage_insp</t>
  </si>
  <si>
    <t>bryangold</t>
  </si>
  <si>
    <t>_hayo</t>
  </si>
  <si>
    <t>bigmeangreen</t>
  </si>
  <si>
    <t>JusJayQ</t>
  </si>
  <si>
    <t>Tithulta</t>
  </si>
  <si>
    <t>Mayukimi</t>
  </si>
  <si>
    <t>AONDARII</t>
  </si>
  <si>
    <t>philasem</t>
  </si>
  <si>
    <t>Larry__Bull</t>
  </si>
  <si>
    <t>shanatanmoe</t>
  </si>
  <si>
    <t>THEO_NASA</t>
  </si>
  <si>
    <t>bsilagani</t>
  </si>
  <si>
    <t>pylynn</t>
  </si>
  <si>
    <t>JBikman</t>
  </si>
  <si>
    <t>GreyThompson</t>
  </si>
  <si>
    <t>raajmd</t>
  </si>
  <si>
    <t>wahimarefah</t>
  </si>
  <si>
    <t>KPatakyPhoto</t>
  </si>
  <si>
    <t>chasingexes</t>
  </si>
  <si>
    <t>blichtor</t>
  </si>
  <si>
    <t>asmaaalothman</t>
  </si>
  <si>
    <t>FabianLeferink</t>
  </si>
  <si>
    <t>suqatrimohamed2</t>
  </si>
  <si>
    <t>sceboucher</t>
  </si>
  <si>
    <t>peninachan</t>
  </si>
  <si>
    <t>scriblooooor</t>
  </si>
  <si>
    <t>Cam_B713</t>
  </si>
  <si>
    <t>coachlarrywade</t>
  </si>
  <si>
    <t>audrey_ray</t>
  </si>
  <si>
    <t>BenRolnik</t>
  </si>
  <si>
    <t>Infini_S</t>
  </si>
  <si>
    <t>yukilumi</t>
  </si>
  <si>
    <t>sadoken12</t>
  </si>
  <si>
    <t>dammy_olawuyi</t>
  </si>
  <si>
    <t>andrewmalea</t>
  </si>
  <si>
    <t>CondorratAFC</t>
  </si>
  <si>
    <t>TheBeardosNFT</t>
  </si>
  <si>
    <t>RehabInit</t>
  </si>
  <si>
    <t>SteveNewt2112</t>
  </si>
  <si>
    <t>RabbitOo2</t>
  </si>
  <si>
    <t>al98rei</t>
  </si>
  <si>
    <t>makwennaa</t>
  </si>
  <si>
    <t>JULIEMCB92</t>
  </si>
  <si>
    <t>Istvan_A_Seres</t>
  </si>
  <si>
    <t>glutenslayer</t>
  </si>
  <si>
    <t>hideoMove88</t>
  </si>
  <si>
    <t>BrijeshG7</t>
  </si>
  <si>
    <t>samthomasTz</t>
  </si>
  <si>
    <t>Waskita_Precast</t>
  </si>
  <si>
    <t>AnnHoganHRPro</t>
  </si>
  <si>
    <t>VarenyamVasc</t>
  </si>
  <si>
    <t>IsaacBurkeNC</t>
  </si>
  <si>
    <t>SHENZENMEN12</t>
  </si>
  <si>
    <t>restivevc</t>
  </si>
  <si>
    <t>RajaHamidAli786</t>
  </si>
  <si>
    <t>mprkhrst</t>
  </si>
  <si>
    <t>Shahram_isf</t>
  </si>
  <si>
    <t>sanfolle</t>
  </si>
  <si>
    <t>offichibuto</t>
  </si>
  <si>
    <t>wydkyle__</t>
  </si>
  <si>
    <t>kqt55</t>
  </si>
  <si>
    <t>noise_syo</t>
  </si>
  <si>
    <t>lamartinelima_</t>
  </si>
  <si>
    <t>tommyfletcher0</t>
  </si>
  <si>
    <t>NINANONYA2021</t>
  </si>
  <si>
    <t>CovidLawCast</t>
  </si>
  <si>
    <t>ColdBrewTrading</t>
  </si>
  <si>
    <t>AfZohaib</t>
  </si>
  <si>
    <t>sutoneko_ms</t>
  </si>
  <si>
    <t>StarshipOptimus</t>
  </si>
  <si>
    <t>nftycollecting</t>
  </si>
  <si>
    <t>JimWilder33</t>
  </si>
  <si>
    <t>brockman_aj</t>
  </si>
  <si>
    <t>sheree_eh</t>
  </si>
  <si>
    <t>Puppyterd</t>
  </si>
  <si>
    <t>SwissBitcoinPay</t>
  </si>
  <si>
    <t>MatuaOutcast</t>
  </si>
  <si>
    <t>joshworley_io</t>
  </si>
  <si>
    <t>JackieRocco41</t>
  </si>
  <si>
    <t>4HHG5NG6LR5aH5J</t>
  </si>
  <si>
    <t>NNN_Industrial</t>
  </si>
  <si>
    <t>stephenrwhite</t>
  </si>
  <si>
    <t>Adrienmag2</t>
  </si>
  <si>
    <t>ShaneRuiz</t>
  </si>
  <si>
    <t>Eric_Gilbert</t>
  </si>
  <si>
    <t>foxrich</t>
  </si>
  <si>
    <t>Jenny_luv_mJ</t>
  </si>
  <si>
    <t>lucaspiatt</t>
  </si>
  <si>
    <t>Shatwicom</t>
  </si>
  <si>
    <t>gkiel</t>
  </si>
  <si>
    <t>gisboro</t>
  </si>
  <si>
    <t>HatemAlrashdan</t>
  </si>
  <si>
    <t>soulpeacock</t>
  </si>
  <si>
    <t>Treybastian</t>
  </si>
  <si>
    <t>HothClothingKC</t>
  </si>
  <si>
    <t>alexhbass</t>
  </si>
  <si>
    <t>wwfkilla</t>
  </si>
  <si>
    <t>aalavandhan84</t>
  </si>
  <si>
    <t>JasonBugra</t>
  </si>
  <si>
    <t>josuamarcelc</t>
  </si>
  <si>
    <t>yamakichimiso</t>
  </si>
  <si>
    <t>Mr_Leevy</t>
  </si>
  <si>
    <t>smrosen101</t>
  </si>
  <si>
    <t>JnJRousseau</t>
  </si>
  <si>
    <t>abahaj_salem</t>
  </si>
  <si>
    <t>waleed45062</t>
  </si>
  <si>
    <t>kadoyaryokan</t>
  </si>
  <si>
    <t>shouhei310</t>
  </si>
  <si>
    <t>JayScottBerry</t>
  </si>
  <si>
    <t>jamesfletchr</t>
  </si>
  <si>
    <t>StBelkins</t>
  </si>
  <si>
    <t>KhalidsKh</t>
  </si>
  <si>
    <t>PatrickScullin</t>
  </si>
  <si>
    <t>luistorresurios</t>
  </si>
  <si>
    <t>darrenstarrtv</t>
  </si>
  <si>
    <t>vvrr266</t>
  </si>
  <si>
    <t>saparicioi</t>
  </si>
  <si>
    <t>2nd_Ageel</t>
  </si>
  <si>
    <t>BuildItByDesign</t>
  </si>
  <si>
    <t>ogura_algo</t>
  </si>
  <si>
    <t>CetinFeyzullah</t>
  </si>
  <si>
    <t>1841l</t>
  </si>
  <si>
    <t>StylezTweets</t>
  </si>
  <si>
    <t>iOmarHB</t>
  </si>
  <si>
    <t>catchflames</t>
  </si>
  <si>
    <t>Prvniskey</t>
  </si>
  <si>
    <t>NathanThinks</t>
  </si>
  <si>
    <t>cs_jackary</t>
  </si>
  <si>
    <t>alemany_thegoat</t>
  </si>
  <si>
    <t>geeksvana</t>
  </si>
  <si>
    <t>Lilltea1RBLX</t>
  </si>
  <si>
    <t>abedalrehaili</t>
  </si>
  <si>
    <t>moonyellowpages</t>
  </si>
  <si>
    <t>somalicat_t</t>
  </si>
  <si>
    <t>_syoan</t>
  </si>
  <si>
    <t>madeline_puccio</t>
  </si>
  <si>
    <t>tmnrud</t>
  </si>
  <si>
    <t>BLVKEliquid</t>
  </si>
  <si>
    <t>Hautsommet3</t>
  </si>
  <si>
    <t>84_stock</t>
  </si>
  <si>
    <t>flectrahq</t>
  </si>
  <si>
    <t>Renju8412</t>
  </si>
  <si>
    <t>pachibaito</t>
  </si>
  <si>
    <t>HollieBolitho</t>
  </si>
  <si>
    <t>eiosspn57Q208aE</t>
  </si>
  <si>
    <t>maid_angelle</t>
  </si>
  <si>
    <t>Jedii209</t>
  </si>
  <si>
    <t>akreditifborsa</t>
  </si>
  <si>
    <t>stanleychao6</t>
  </si>
  <si>
    <t>BionicRaiderJW</t>
  </si>
  <si>
    <t>s_alnaur</t>
  </si>
  <si>
    <t>2DDELAS</t>
  </si>
  <si>
    <t>miainvester</t>
  </si>
  <si>
    <t>espressodisplay</t>
  </si>
  <si>
    <t>MyArtOfPolitics</t>
  </si>
  <si>
    <t>playmortalrite</t>
  </si>
  <si>
    <t>orafaelfragoso</t>
  </si>
  <si>
    <t>Dr84Os</t>
  </si>
  <si>
    <t>iipcca_india</t>
  </si>
  <si>
    <t>okithenji1</t>
  </si>
  <si>
    <t>texasgiant</t>
  </si>
  <si>
    <t>SystemicTexism</t>
  </si>
  <si>
    <t>I_Am_GKennedy</t>
  </si>
  <si>
    <t>ZhotCrypto</t>
  </si>
  <si>
    <t>shirttailcreek</t>
  </si>
  <si>
    <t>island_tarot</t>
  </si>
  <si>
    <t>FliyewLiyew</t>
  </si>
  <si>
    <t>Bokiko_io</t>
  </si>
  <si>
    <t>Kaoticleigh</t>
  </si>
  <si>
    <t>JoshyPoshyVR</t>
  </si>
  <si>
    <t>sakyou_official</t>
  </si>
  <si>
    <t>Bemyming</t>
  </si>
  <si>
    <t>kunnishi_</t>
  </si>
  <si>
    <t>bluewolf_13</t>
  </si>
  <si>
    <t>AveryMollett</t>
  </si>
  <si>
    <t>TopGResistance</t>
  </si>
  <si>
    <t>yorkieboy</t>
  </si>
  <si>
    <t>vishalsood</t>
  </si>
  <si>
    <t>cayalagon</t>
  </si>
  <si>
    <t>neo816</t>
  </si>
  <si>
    <t>WadeKingsley</t>
  </si>
  <si>
    <t>adamsaxton</t>
  </si>
  <si>
    <t>samunplugged</t>
  </si>
  <si>
    <t>ihodlnft</t>
  </si>
  <si>
    <t>kurpis</t>
  </si>
  <si>
    <t>terryva</t>
  </si>
  <si>
    <t>Texasprinter</t>
  </si>
  <si>
    <t>JaimeDowd</t>
  </si>
  <si>
    <t>jgroblesp</t>
  </si>
  <si>
    <t>stillrun_</t>
  </si>
  <si>
    <t>Rodrine_Lee</t>
  </si>
  <si>
    <t>vidbina</t>
  </si>
  <si>
    <t>6Chel6sea6</t>
  </si>
  <si>
    <t>BramWulteputte</t>
  </si>
  <si>
    <t>cgrisklioglu</t>
  </si>
  <si>
    <t>mmertsimsek</t>
  </si>
  <si>
    <t>gkhnumr</t>
  </si>
  <si>
    <t>LEGOmitu</t>
  </si>
  <si>
    <t>ColinGardiner</t>
  </si>
  <si>
    <t>_VforVendetta</t>
  </si>
  <si>
    <t>SedRicKCZ</t>
  </si>
  <si>
    <t>fujipiero10</t>
  </si>
  <si>
    <t>USWaterSystems</t>
  </si>
  <si>
    <t>JAlexBenham</t>
  </si>
  <si>
    <t>7HE0D0R3</t>
  </si>
  <si>
    <t>A_r_a_y_a</t>
  </si>
  <si>
    <t>EhabUSA</t>
  </si>
  <si>
    <t>drv</t>
  </si>
  <si>
    <t>Aziz_Alayyaf1</t>
  </si>
  <si>
    <t>tariq_almaqbali</t>
  </si>
  <si>
    <t>CallMeAntwan</t>
  </si>
  <si>
    <t>gaurav_ashisha</t>
  </si>
  <si>
    <t>FollowUpBoss</t>
  </si>
  <si>
    <t>MarloWinning</t>
  </si>
  <si>
    <t>h_alahmaryi</t>
  </si>
  <si>
    <t>ALNuaimi708</t>
  </si>
  <si>
    <t>kenwcherry</t>
  </si>
  <si>
    <t>m1kobu</t>
  </si>
  <si>
    <t>simplynavid</t>
  </si>
  <si>
    <t>Fakeeriwasim</t>
  </si>
  <si>
    <t>butt</t>
  </si>
  <si>
    <t>TobeyBryce</t>
  </si>
  <si>
    <t>vae_vic</t>
  </si>
  <si>
    <t>JeremyRodgersFL</t>
  </si>
  <si>
    <t>JavierSport7</t>
  </si>
  <si>
    <t>kuu_237</t>
  </si>
  <si>
    <t>Massaori_MISAP</t>
  </si>
  <si>
    <t>JKilefors</t>
  </si>
  <si>
    <t>RahulGuptav</t>
  </si>
  <si>
    <t>signalvvvf209</t>
  </si>
  <si>
    <t>GABER1ALSHMAK</t>
  </si>
  <si>
    <t>JBSQuantum</t>
  </si>
  <si>
    <t>RaviFoxo</t>
  </si>
  <si>
    <t>OPxLEGENDARY</t>
  </si>
  <si>
    <t>JadeFlower35</t>
  </si>
  <si>
    <t>nama_co10sai</t>
  </si>
  <si>
    <t>GinNTTnet</t>
  </si>
  <si>
    <t>lunke1974</t>
  </si>
  <si>
    <t>jesus_tukimura</t>
  </si>
  <si>
    <t>perksofrishi_</t>
  </si>
  <si>
    <t>NM_Rheumatology</t>
  </si>
  <si>
    <t>DiGiuseppeWal</t>
  </si>
  <si>
    <t>bnyryj9599</t>
  </si>
  <si>
    <t>AntwnPSD</t>
  </si>
  <si>
    <t>DrDeoraoMla</t>
  </si>
  <si>
    <t>morphogenetisch</t>
  </si>
  <si>
    <t>Fenix02177</t>
  </si>
  <si>
    <t>vipinsagar_mla</t>
  </si>
  <si>
    <t>ZEPCASTS</t>
  </si>
  <si>
    <t>Aa123456022</t>
  </si>
  <si>
    <t>coelhokt</t>
  </si>
  <si>
    <t>The_Nano_Knight</t>
  </si>
  <si>
    <t>PonyConHolland</t>
  </si>
  <si>
    <t>CherylR09307747</t>
  </si>
  <si>
    <t>ColeHodge_QB_PG</t>
  </si>
  <si>
    <t>RXFRicoMontana</t>
  </si>
  <si>
    <t>Kahraman_764</t>
  </si>
  <si>
    <t>CT_IOE</t>
  </si>
  <si>
    <t>AkadimiaAi</t>
  </si>
  <si>
    <t>aslanksahin</t>
  </si>
  <si>
    <t>JudyWei_VRC</t>
  </si>
  <si>
    <t>TokenGli</t>
  </si>
  <si>
    <t>Kuronok___</t>
  </si>
  <si>
    <t>CosmosTVFR</t>
  </si>
  <si>
    <t>charliecurnin</t>
  </si>
  <si>
    <t>wolfbrain_eth</t>
  </si>
  <si>
    <t>uri_cococham</t>
  </si>
  <si>
    <t>_DNIZN_</t>
  </si>
  <si>
    <t>fudkers</t>
  </si>
  <si>
    <t>TheKingofStonks</t>
  </si>
  <si>
    <t>duanekeiser</t>
  </si>
  <si>
    <t>BillDowns</t>
  </si>
  <si>
    <t>kenjoslin</t>
  </si>
  <si>
    <t>muratkocuk</t>
  </si>
  <si>
    <t>DavyDMV</t>
  </si>
  <si>
    <t>mytripjournal2</t>
  </si>
  <si>
    <t>RMGJr4</t>
  </si>
  <si>
    <t>kylebt</t>
  </si>
  <si>
    <t>kyfloyd</t>
  </si>
  <si>
    <t>tfarmsllc</t>
  </si>
  <si>
    <t>Nate_Esparza</t>
  </si>
  <si>
    <t>hkkojima</t>
  </si>
  <si>
    <t>omniacrystallis</t>
  </si>
  <si>
    <t>iamMikeTorres</t>
  </si>
  <si>
    <t>pagjr65</t>
  </si>
  <si>
    <t>claubenitezn</t>
  </si>
  <si>
    <t>denvit91</t>
  </si>
  <si>
    <t>DodgerAmes</t>
  </si>
  <si>
    <t>antioquia2011</t>
  </si>
  <si>
    <t>Engr_A7med</t>
  </si>
  <si>
    <t>StephenGillCoop</t>
  </si>
  <si>
    <t>JassimAlThani4</t>
  </si>
  <si>
    <t>Abdul_AlBabtain</t>
  </si>
  <si>
    <t>UranusMissouri</t>
  </si>
  <si>
    <t>h3mdotcom</t>
  </si>
  <si>
    <t>skylerroundtree</t>
  </si>
  <si>
    <t>johnez_ltc</t>
  </si>
  <si>
    <t>kazunorichiba</t>
  </si>
  <si>
    <t>m_al3ied</t>
  </si>
  <si>
    <t>josiah_harrell7</t>
  </si>
  <si>
    <t>waleed_yagoop</t>
  </si>
  <si>
    <t>aylinclare</t>
  </si>
  <si>
    <t>MezzoDana</t>
  </si>
  <si>
    <t>SweetPeaJeepher</t>
  </si>
  <si>
    <t>MuhammetBarman</t>
  </si>
  <si>
    <t>NilsonCanenguez</t>
  </si>
  <si>
    <t>SH1NM1RA1</t>
  </si>
  <si>
    <t>idris_aia</t>
  </si>
  <si>
    <t>PapayaSugar</t>
  </si>
  <si>
    <t>iambenmunro</t>
  </si>
  <si>
    <t>Goldmosaic</t>
  </si>
  <si>
    <t>kamismelih</t>
  </si>
  <si>
    <t>plebdothodl</t>
  </si>
  <si>
    <t>CMXJ_1</t>
  </si>
  <si>
    <t>elijah_bowie</t>
  </si>
  <si>
    <t>Junaidahmadpro</t>
  </si>
  <si>
    <t>martincano37</t>
  </si>
  <si>
    <t>profit_m_c</t>
  </si>
  <si>
    <t>PDourvetakis</t>
  </si>
  <si>
    <t>aIjbly96</t>
  </si>
  <si>
    <t>maskcat24</t>
  </si>
  <si>
    <t>pieborgNFTs</t>
  </si>
  <si>
    <t>Hema_H2O</t>
  </si>
  <si>
    <t>eng_sami24</t>
  </si>
  <si>
    <t>0xSorryNotSorry</t>
  </si>
  <si>
    <t>kacey_ws</t>
  </si>
  <si>
    <t>TheBasedCreek</t>
  </si>
  <si>
    <t>j4mwOksTogEXzcf</t>
  </si>
  <si>
    <t>1432Saleh</t>
  </si>
  <si>
    <t>srinjoysanyal07</t>
  </si>
  <si>
    <t>Neko_2220</t>
  </si>
  <si>
    <t>Eagle_VTB</t>
  </si>
  <si>
    <t>rhijoo888</t>
  </si>
  <si>
    <t>gireebuae</t>
  </si>
  <si>
    <t>rshkshjain</t>
  </si>
  <si>
    <t>HarunMedium</t>
  </si>
  <si>
    <t>JimmyGoodVib3s</t>
  </si>
  <si>
    <t>lil_naci</t>
  </si>
  <si>
    <t>rsmjavier</t>
  </si>
  <si>
    <t>Millie042089</t>
  </si>
  <si>
    <t>JadeJewelers</t>
  </si>
  <si>
    <t>Khurshid_AlamJK</t>
  </si>
  <si>
    <t>Nerd966</t>
  </si>
  <si>
    <t>fabiodesigneer</t>
  </si>
  <si>
    <t>AoHomuDragons</t>
  </si>
  <si>
    <t>Akashic_Marke</t>
  </si>
  <si>
    <t>yuatidayo</t>
  </si>
  <si>
    <t>iLuv3K</t>
  </si>
  <si>
    <t>itus_rs</t>
  </si>
  <si>
    <t>paethnfts</t>
  </si>
  <si>
    <t>asapan_fx</t>
  </si>
  <si>
    <t>nextr1212</t>
  </si>
  <si>
    <t>WillaPrescott12</t>
  </si>
  <si>
    <t>theanonbry</t>
  </si>
  <si>
    <t>DylanFrank21</t>
  </si>
  <si>
    <t>FHTD_SA</t>
  </si>
  <si>
    <t>ZainUllahUK</t>
  </si>
  <si>
    <t>0xRamyo</t>
  </si>
  <si>
    <t>Rozmfg</t>
  </si>
  <si>
    <t>InvestigateGov</t>
  </si>
  <si>
    <t>Aglet_FAN</t>
  </si>
  <si>
    <t>AAATrading_OS</t>
  </si>
  <si>
    <t>DazyWinx</t>
  </si>
  <si>
    <t>TennesseeRivals</t>
  </si>
  <si>
    <t>NUDAS_ART</t>
  </si>
  <si>
    <t>merv_kim</t>
  </si>
  <si>
    <t>ignacio_desu</t>
  </si>
  <si>
    <t>yichi</t>
  </si>
  <si>
    <t>spotcrime</t>
  </si>
  <si>
    <t>musingtrader</t>
  </si>
  <si>
    <t>taylor_deyoung</t>
  </si>
  <si>
    <t>jamesbright</t>
  </si>
  <si>
    <t>Jen_McMahan</t>
  </si>
  <si>
    <t>unnawut</t>
  </si>
  <si>
    <t>BraedenCounts</t>
  </si>
  <si>
    <t>tribecalldQUEZ</t>
  </si>
  <si>
    <t>stasy_vov</t>
  </si>
  <si>
    <t>AaronBarriosNet</t>
  </si>
  <si>
    <t>YuriVargas_</t>
  </si>
  <si>
    <t>arunyellamaty</t>
  </si>
  <si>
    <t>moray1985</t>
  </si>
  <si>
    <t>theflutelady</t>
  </si>
  <si>
    <t>emalhani</t>
  </si>
  <si>
    <t>nickrainsmusic</t>
  </si>
  <si>
    <t>kenkawamura</t>
  </si>
  <si>
    <t>Wmansourmusic</t>
  </si>
  <si>
    <t>javifloat</t>
  </si>
  <si>
    <t>RememberTiff</t>
  </si>
  <si>
    <t>Dacchi_01</t>
  </si>
  <si>
    <t>robert_Donalds</t>
  </si>
  <si>
    <t>jjguitard06</t>
  </si>
  <si>
    <t>Yusuf3030</t>
  </si>
  <si>
    <t>DaRealPolo_C</t>
  </si>
  <si>
    <t>yigitcansaybir</t>
  </si>
  <si>
    <t>SMBukhariPK</t>
  </si>
  <si>
    <t>EliGraves_</t>
  </si>
  <si>
    <t>mpurser8</t>
  </si>
  <si>
    <t>onisammer</t>
  </si>
  <si>
    <t>w1996619w</t>
  </si>
  <si>
    <t>kento_niko</t>
  </si>
  <si>
    <t>stuckin_mud</t>
  </si>
  <si>
    <t>ZeevTv</t>
  </si>
  <si>
    <t>javedazam_</t>
  </si>
  <si>
    <t>CarlosAVM_</t>
  </si>
  <si>
    <t>SkilledEU</t>
  </si>
  <si>
    <t>HogYee</t>
  </si>
  <si>
    <t>samialhaddab</t>
  </si>
  <si>
    <t>OFstacysmom21</t>
  </si>
  <si>
    <t>ponzu_supai</t>
  </si>
  <si>
    <t>dafoodographer</t>
  </si>
  <si>
    <t>otherworld</t>
  </si>
  <si>
    <t>OscarSArgaez</t>
  </si>
  <si>
    <t>mahfooz704542</t>
  </si>
  <si>
    <t>EtsuroArt</t>
  </si>
  <si>
    <t>RileyTheCollie</t>
  </si>
  <si>
    <t>shaneeztweets</t>
  </si>
  <si>
    <t>Life_Blox</t>
  </si>
  <si>
    <t>Logo_Design_Pro</t>
  </si>
  <si>
    <t>rererenoreisann</t>
  </si>
  <si>
    <t>Roosterishere</t>
  </si>
  <si>
    <t>cursedcapper1</t>
  </si>
  <si>
    <t>DericKozy</t>
  </si>
  <si>
    <t>nikkoklemm</t>
  </si>
  <si>
    <t>informsportstv</t>
  </si>
  <si>
    <t>sugarfistmedia</t>
  </si>
  <si>
    <t>yhs_111</t>
  </si>
  <si>
    <t>faradayeverday</t>
  </si>
  <si>
    <t>culturemyarts</t>
  </si>
  <si>
    <t>samdoart</t>
  </si>
  <si>
    <t>TheNiftyShow</t>
  </si>
  <si>
    <t>rcfarmarm</t>
  </si>
  <si>
    <t>doublec225</t>
  </si>
  <si>
    <t>GabeGuerrero03</t>
  </si>
  <si>
    <t>CryptoPoldark</t>
  </si>
  <si>
    <t>TheRRoundup</t>
  </si>
  <si>
    <t>AllAbtAI</t>
  </si>
  <si>
    <t>sorianojohnd</t>
  </si>
  <si>
    <t>DGonSocial</t>
  </si>
  <si>
    <t>DampSasquatch</t>
  </si>
  <si>
    <t>Zer0Learn</t>
  </si>
  <si>
    <t>SrCarlx</t>
  </si>
  <si>
    <t>ryy4an</t>
  </si>
  <si>
    <t>____JetLag___</t>
  </si>
  <si>
    <t>RainforestsAus</t>
  </si>
  <si>
    <t>haruxeETH</t>
  </si>
  <si>
    <t>dagistanserkann</t>
  </si>
  <si>
    <t>honey_t821</t>
  </si>
  <si>
    <t>janglea12</t>
  </si>
  <si>
    <t>watasiSlowly</t>
  </si>
  <si>
    <t>NioAzuki</t>
  </si>
  <si>
    <t>y_beauty08</t>
  </si>
  <si>
    <t>UtadaZoey</t>
  </si>
  <si>
    <t>susiedoobydo</t>
  </si>
  <si>
    <t>protoiyer</t>
  </si>
  <si>
    <t>ArchieStanding</t>
  </si>
  <si>
    <t>PaulBassett</t>
  </si>
  <si>
    <t>Nan_Nutta</t>
  </si>
  <si>
    <t>mrferozious</t>
  </si>
  <si>
    <t>patrickselvatti</t>
  </si>
  <si>
    <t>TheRealAro</t>
  </si>
  <si>
    <t>PaperJobs</t>
  </si>
  <si>
    <t>giovanniraiders</t>
  </si>
  <si>
    <t>blazE_GMR</t>
  </si>
  <si>
    <t>Saudi_Tweet</t>
  </si>
  <si>
    <t>PreFlopPoker</t>
  </si>
  <si>
    <t>HelgeLehmann</t>
  </si>
  <si>
    <t>sazanami_79</t>
  </si>
  <si>
    <t>Dounti</t>
  </si>
  <si>
    <t>yushino24</t>
  </si>
  <si>
    <t>JWarrak</t>
  </si>
  <si>
    <t>JamalNYDiab</t>
  </si>
  <si>
    <t>alfonsoG13</t>
  </si>
  <si>
    <t>itsCharmzy</t>
  </si>
  <si>
    <t>bortecinedumlu</t>
  </si>
  <si>
    <t>tfah_</t>
  </si>
  <si>
    <t>mm_701</t>
  </si>
  <si>
    <t>affirmats</t>
  </si>
  <si>
    <t>_andrewrusso</t>
  </si>
  <si>
    <t>adrianguerrah</t>
  </si>
  <si>
    <t>ranobc</t>
  </si>
  <si>
    <t>yakutski</t>
  </si>
  <si>
    <t>C_A7md</t>
  </si>
  <si>
    <t>DavisFlanagan</t>
  </si>
  <si>
    <t>AreshonIRL</t>
  </si>
  <si>
    <t>jeffboichuk</t>
  </si>
  <si>
    <t>knowix_eth</t>
  </si>
  <si>
    <t>SuperSteveFarms</t>
  </si>
  <si>
    <t>Bfh21</t>
  </si>
  <si>
    <t>moca_francois</t>
  </si>
  <si>
    <t>sukiyaki0611</t>
  </si>
  <si>
    <t>Kyou_shirou</t>
  </si>
  <si>
    <t>Yunusbngollu</t>
  </si>
  <si>
    <t>FATE_RAIZIN0214</t>
  </si>
  <si>
    <t>KatherineGHobbs</t>
  </si>
  <si>
    <t>kofracoffee</t>
  </si>
  <si>
    <t>mnb_t</t>
  </si>
  <si>
    <t>Konari_Uruha</t>
  </si>
  <si>
    <t>Johnnyflacko_</t>
  </si>
  <si>
    <t>demzcatchme</t>
  </si>
  <si>
    <t>cryptomaximus78</t>
  </si>
  <si>
    <t>FiresOfTruth</t>
  </si>
  <si>
    <t>owaysK</t>
  </si>
  <si>
    <t>jepotkakarot</t>
  </si>
  <si>
    <t>pbmogul</t>
  </si>
  <si>
    <t>Taku_crows</t>
  </si>
  <si>
    <t>info_starnote</t>
  </si>
  <si>
    <t>gauravsarjerao</t>
  </si>
  <si>
    <t>mewmoppel</t>
  </si>
  <si>
    <t>pallyson86</t>
  </si>
  <si>
    <t>KarlGoochington</t>
  </si>
  <si>
    <t>sakhorzy</t>
  </si>
  <si>
    <t>ma_founda</t>
  </si>
  <si>
    <t>YakiGyozaJapan</t>
  </si>
  <si>
    <t>YukiAraki425</t>
  </si>
  <si>
    <t>luna_x_photo</t>
  </si>
  <si>
    <t>mlx990</t>
  </si>
  <si>
    <t>_adancabrera</t>
  </si>
  <si>
    <t>RohitNagarINC</t>
  </si>
  <si>
    <t>AbaidHashmi1</t>
  </si>
  <si>
    <t>Patty2kFps</t>
  </si>
  <si>
    <t>shaiderhrizvi</t>
  </si>
  <si>
    <t>LucaRoland_</t>
  </si>
  <si>
    <t>toxicAmeriCAN</t>
  </si>
  <si>
    <t>DacoColeman</t>
  </si>
  <si>
    <t>lissaa6368</t>
  </si>
  <si>
    <t>airen_lovelotus</t>
  </si>
  <si>
    <t>n3ssot</t>
  </si>
  <si>
    <t>GamesOfDAYNE815</t>
  </si>
  <si>
    <t>DaniJ05381930</t>
  </si>
  <si>
    <t>satoshienergy</t>
  </si>
  <si>
    <t>itsBeeChu</t>
  </si>
  <si>
    <t>ISleepy_Panda</t>
  </si>
  <si>
    <t>Chre01</t>
  </si>
  <si>
    <t>PokkumaSan</t>
  </si>
  <si>
    <t>0xThinkers</t>
  </si>
  <si>
    <t>tack_w_tack</t>
  </si>
  <si>
    <t>AlexCanine1</t>
  </si>
  <si>
    <t>wawasensei</t>
  </si>
  <si>
    <t>Darkwing_Luck</t>
  </si>
  <si>
    <t>akoakotaro</t>
  </si>
  <si>
    <t>nerdyiotguy</t>
  </si>
  <si>
    <t>urcinnamongirI</t>
  </si>
  <si>
    <t>BoomerBangers</t>
  </si>
  <si>
    <t>XRPBulletTrain</t>
  </si>
  <si>
    <t>hoshiyomimens</t>
  </si>
  <si>
    <t>slxveyxu</t>
  </si>
  <si>
    <t>sonikkuza</t>
  </si>
  <si>
    <t>OLD_Zeleph</t>
  </si>
  <si>
    <t>shatterFCPS</t>
  </si>
  <si>
    <t>s3asonnn</t>
  </si>
  <si>
    <t>dan_nissanoff</t>
  </si>
  <si>
    <t>RaccoonGin</t>
  </si>
  <si>
    <t>s0ikk3li</t>
  </si>
  <si>
    <t>GodHatesSheep</t>
  </si>
  <si>
    <t>THEM2DT</t>
  </si>
  <si>
    <t>shotime1026</t>
  </si>
  <si>
    <t>clean_mukayifa</t>
  </si>
  <si>
    <t>mutantcatsDAO</t>
  </si>
  <si>
    <t>launchifi</t>
  </si>
  <si>
    <t>centroyals</t>
  </si>
  <si>
    <t>BryanGlanz</t>
  </si>
  <si>
    <t>RossCollier</t>
  </si>
  <si>
    <t>rayrayrxy</t>
  </si>
  <si>
    <t>bharatvasan</t>
  </si>
  <si>
    <t>jduyan</t>
  </si>
  <si>
    <t>ebimayon</t>
  </si>
  <si>
    <t>manovotny</t>
  </si>
  <si>
    <t>JanetCLivingsto</t>
  </si>
  <si>
    <t>DOWNLITE</t>
  </si>
  <si>
    <t>ruanbekker</t>
  </si>
  <si>
    <t>Jeff__Steele</t>
  </si>
  <si>
    <t>ericdinger</t>
  </si>
  <si>
    <t>BucketHat1</t>
  </si>
  <si>
    <t>SunRunnerGMZ</t>
  </si>
  <si>
    <t>PuREz4</t>
  </si>
  <si>
    <t>MartaTimmer</t>
  </si>
  <si>
    <t>TazzDaManager</t>
  </si>
  <si>
    <t>ChrisKaton</t>
  </si>
  <si>
    <t>UK_Boothby</t>
  </si>
  <si>
    <t>fimmonaci</t>
  </si>
  <si>
    <t>Im_YungMann</t>
  </si>
  <si>
    <t>ajaykontham</t>
  </si>
  <si>
    <t>unefam</t>
  </si>
  <si>
    <t>rafuunka</t>
  </si>
  <si>
    <t>drewmarkel</t>
  </si>
  <si>
    <t>jkpolston</t>
  </si>
  <si>
    <t>Mr_Murage</t>
  </si>
  <si>
    <t>SamuraisEdge1</t>
  </si>
  <si>
    <t>RAVSLAX26</t>
  </si>
  <si>
    <t>AlphaTheBody</t>
  </si>
  <si>
    <t>Chip_Hill</t>
  </si>
  <si>
    <t>Rick_Orman</t>
  </si>
  <si>
    <t>fakkkgun</t>
  </si>
  <si>
    <t>MelyndaE</t>
  </si>
  <si>
    <t>Kashiegame</t>
  </si>
  <si>
    <t>PadenPierry</t>
  </si>
  <si>
    <t>hiroki_abelia</t>
  </si>
  <si>
    <t>HKtheGr8</t>
  </si>
  <si>
    <t>gmccray70</t>
  </si>
  <si>
    <t>xjeffyyy</t>
  </si>
  <si>
    <t>JussiPaski</t>
  </si>
  <si>
    <t>7insley</t>
  </si>
  <si>
    <t>AugustusLeRoux</t>
  </si>
  <si>
    <t>alsayed99991</t>
  </si>
  <si>
    <t>RyanHillerPoker</t>
  </si>
  <si>
    <t>ChiyokoKana</t>
  </si>
  <si>
    <t>goodpartyorg</t>
  </si>
  <si>
    <t>noHiPSTERmusic</t>
  </si>
  <si>
    <t>hereisramji</t>
  </si>
  <si>
    <t>McCoy_1996</t>
  </si>
  <si>
    <t>alan_h_stone</t>
  </si>
  <si>
    <t>german_foundry</t>
  </si>
  <si>
    <t>badbob2446</t>
  </si>
  <si>
    <t>juliamercedes_</t>
  </si>
  <si>
    <t>vhfernandezm</t>
  </si>
  <si>
    <t>gyurikai</t>
  </si>
  <si>
    <t>Le0Leee</t>
  </si>
  <si>
    <t>john_gravino</t>
  </si>
  <si>
    <t>NourAdam0</t>
  </si>
  <si>
    <t>CRY4DIOR</t>
  </si>
  <si>
    <t>FatihTurkmen50</t>
  </si>
  <si>
    <t>gremiojogadas</t>
  </si>
  <si>
    <t>InetTV1</t>
  </si>
  <si>
    <t>YourFoodTown</t>
  </si>
  <si>
    <t>NeilKuMD</t>
  </si>
  <si>
    <t>famaesports</t>
  </si>
  <si>
    <t>AdrianOrlow</t>
  </si>
  <si>
    <t>FERHATOZYAVUZ06</t>
  </si>
  <si>
    <t>rinconmagpie</t>
  </si>
  <si>
    <t>strat_shufelt</t>
  </si>
  <si>
    <t>AnarchyRaccoons</t>
  </si>
  <si>
    <t>Krawk50120253</t>
  </si>
  <si>
    <t>xxxkagerou</t>
  </si>
  <si>
    <t>KimiOfficially</t>
  </si>
  <si>
    <t>hxghfn</t>
  </si>
  <si>
    <t>DomCheryll</t>
  </si>
  <si>
    <t>Mehmetsaz_</t>
  </si>
  <si>
    <t>stockgochan</t>
  </si>
  <si>
    <t>michaelbspector</t>
  </si>
  <si>
    <t>Airtight_TIRO</t>
  </si>
  <si>
    <t>JonHoldsCrypto</t>
  </si>
  <si>
    <t>CaeGonzalez_</t>
  </si>
  <si>
    <t>kilsypix</t>
  </si>
  <si>
    <t>VipersLLC</t>
  </si>
  <si>
    <t>Amane_Koyoru</t>
  </si>
  <si>
    <t>yuria_movie</t>
  </si>
  <si>
    <t>topicfi</t>
  </si>
  <si>
    <t>MMA_PropAholic</t>
  </si>
  <si>
    <t>daisy_hotwife</t>
  </si>
  <si>
    <t>LordeShax</t>
  </si>
  <si>
    <t>BannedB4U</t>
  </si>
  <si>
    <t>_ProjectPersona</t>
  </si>
  <si>
    <t>RealDestinyAI</t>
  </si>
  <si>
    <t>dambrox</t>
  </si>
  <si>
    <t>ivarrekve</t>
  </si>
  <si>
    <t>timhatchlive</t>
  </si>
  <si>
    <t>nicgan</t>
  </si>
  <si>
    <t>sbalderson</t>
  </si>
  <si>
    <t>miamilawdaddy</t>
  </si>
  <si>
    <t>Biotechs_R_Us</t>
  </si>
  <si>
    <t>IRLWilliam</t>
  </si>
  <si>
    <t>zedkil</t>
  </si>
  <si>
    <t>DrAdrianSantos</t>
  </si>
  <si>
    <t>mriendea</t>
  </si>
  <si>
    <t>kikiding</t>
  </si>
  <si>
    <t>SwamiSandeepji</t>
  </si>
  <si>
    <t>KraftyMattKraft</t>
  </si>
  <si>
    <t>rfunk82</t>
  </si>
  <si>
    <t>demmmeter</t>
  </si>
  <si>
    <t>bitzbytz</t>
  </si>
  <si>
    <t>1KainHarris</t>
  </si>
  <si>
    <t>Kieara_TopTier</t>
  </si>
  <si>
    <t>onlygorgeou</t>
  </si>
  <si>
    <t>MohamedAOmarr</t>
  </si>
  <si>
    <t>MattKerney</t>
  </si>
  <si>
    <t>PasaporteVE</t>
  </si>
  <si>
    <t>abdullahalnajim</t>
  </si>
  <si>
    <t>JodyJonesDDS</t>
  </si>
  <si>
    <t>FSNinfo</t>
  </si>
  <si>
    <t>SvenGDK</t>
  </si>
  <si>
    <t>nagoya_nanpa123</t>
  </si>
  <si>
    <t>Mashael_AlRajhi</t>
  </si>
  <si>
    <t>DanielSson85</t>
  </si>
  <si>
    <t>Numecent</t>
  </si>
  <si>
    <t>myalcinozdemir</t>
  </si>
  <si>
    <t>DevSportsTalk</t>
  </si>
  <si>
    <t>IdrisAlHattali</t>
  </si>
  <si>
    <t>mannymak22</t>
  </si>
  <si>
    <t>ProdigalinPA</t>
  </si>
  <si>
    <t>zappen1907</t>
  </si>
  <si>
    <t>SKNIMOTH</t>
  </si>
  <si>
    <t>tuwaiyanfamily</t>
  </si>
  <si>
    <t>RubbleRook</t>
  </si>
  <si>
    <t>nickmerryman_</t>
  </si>
  <si>
    <t>noumi0k</t>
  </si>
  <si>
    <t>Anisa_Music</t>
  </si>
  <si>
    <t>DirTariqBhat</t>
  </si>
  <si>
    <t>re6cts</t>
  </si>
  <si>
    <t>PaulaJaOliveira</t>
  </si>
  <si>
    <t>SimonFounder</t>
  </si>
  <si>
    <t>whiteclaw69</t>
  </si>
  <si>
    <t>MaryamaMusic</t>
  </si>
  <si>
    <t>howstyle1209</t>
  </si>
  <si>
    <t>k_kohei_0510</t>
  </si>
  <si>
    <t>whiteflowertote</t>
  </si>
  <si>
    <t>ChiakiSatomi</t>
  </si>
  <si>
    <t>ines_arts</t>
  </si>
  <si>
    <t>VSACapital</t>
  </si>
  <si>
    <t>KhubaibPak01</t>
  </si>
  <si>
    <t>xy0853edww</t>
  </si>
  <si>
    <t>MySupremePortal</t>
  </si>
  <si>
    <t>marceIxv</t>
  </si>
  <si>
    <t>Livoice_News</t>
  </si>
  <si>
    <t>SachaMerazil</t>
  </si>
  <si>
    <t>OnestepBURST</t>
  </si>
  <si>
    <t>0xScissus</t>
  </si>
  <si>
    <t>hashwarlock</t>
  </si>
  <si>
    <t>Abeaches1</t>
  </si>
  <si>
    <t>Soto_0116</t>
  </si>
  <si>
    <t>ssiprotocol</t>
  </si>
  <si>
    <t>tesla_shonan</t>
  </si>
  <si>
    <t>minato_ysb</t>
  </si>
  <si>
    <t>EkremOraklioglu</t>
  </si>
  <si>
    <t>PearVivacious</t>
  </si>
  <si>
    <t>nftfrens</t>
  </si>
  <si>
    <t>Nessus9_</t>
  </si>
  <si>
    <t>ChaddyDill</t>
  </si>
  <si>
    <t>Zacknftz</t>
  </si>
  <si>
    <t>TheBandWagon7</t>
  </si>
  <si>
    <t>runners_corp</t>
  </si>
  <si>
    <t>LazyLionNik</t>
  </si>
  <si>
    <t>Harnun4</t>
  </si>
  <si>
    <t>802YT</t>
  </si>
  <si>
    <t>MattBartlettVE</t>
  </si>
  <si>
    <t>kevinbardyn</t>
  </si>
  <si>
    <t>football6390123</t>
  </si>
  <si>
    <t>WenmoonStudios</t>
  </si>
  <si>
    <t>_Quxlq</t>
  </si>
  <si>
    <t>Yassymeee</t>
  </si>
  <si>
    <t>whirlingdervsh</t>
  </si>
  <si>
    <t>Sino_0224</t>
  </si>
  <si>
    <t>DequestStudio</t>
  </si>
  <si>
    <t>movieshishi</t>
  </si>
  <si>
    <t>EVOgamingNA</t>
  </si>
  <si>
    <t>_obehko</t>
  </si>
  <si>
    <t>fukuri_pad</t>
  </si>
  <si>
    <t>E_Y6193</t>
  </si>
  <si>
    <t>iamharryghai</t>
  </si>
  <si>
    <t>pgh_lisa</t>
  </si>
  <si>
    <t>johnjoubert</t>
  </si>
  <si>
    <t>bludworth</t>
  </si>
  <si>
    <t>joshuawromero</t>
  </si>
  <si>
    <t>RichRed74</t>
  </si>
  <si>
    <t>GamerTex</t>
  </si>
  <si>
    <t>MerTaylor</t>
  </si>
  <si>
    <t>DrJohnD0e</t>
  </si>
  <si>
    <t>_ankitG</t>
  </si>
  <si>
    <t>the_oluk</t>
  </si>
  <si>
    <t>humza_j</t>
  </si>
  <si>
    <t>BigBossDayasha</t>
  </si>
  <si>
    <t>Suvasit</t>
  </si>
  <si>
    <t>CNyenhuis</t>
  </si>
  <si>
    <t>DebizzleSizzles</t>
  </si>
  <si>
    <t>iamProjectP</t>
  </si>
  <si>
    <t>WrestlingSmarks</t>
  </si>
  <si>
    <t>BFord_the_Great</t>
  </si>
  <si>
    <t>swamiofthesouth</t>
  </si>
  <si>
    <t>SeRdArGeLiR45</t>
  </si>
  <si>
    <t>ryuta_fujita</t>
  </si>
  <si>
    <t>Firooz_p</t>
  </si>
  <si>
    <t>Kyle__molloy</t>
  </si>
  <si>
    <t>mzuud</t>
  </si>
  <si>
    <t>stenverjerkku</t>
  </si>
  <si>
    <t>LPxDC</t>
  </si>
  <si>
    <t>xbodx7</t>
  </si>
  <si>
    <t>fructosewang</t>
  </si>
  <si>
    <t>lhansen0</t>
  </si>
  <si>
    <t>samueloshay</t>
  </si>
  <si>
    <t>Nichola_Beauty_</t>
  </si>
  <si>
    <t>Celsius2017</t>
  </si>
  <si>
    <t>Nestor_CPA</t>
  </si>
  <si>
    <t>Soren_Rayan</t>
  </si>
  <si>
    <t>Sherman6x</t>
  </si>
  <si>
    <t>WillRecruiter</t>
  </si>
  <si>
    <t>AlexNorwood23</t>
  </si>
  <si>
    <t>dreamfoneband</t>
  </si>
  <si>
    <t>michaellorenzos</t>
  </si>
  <si>
    <t>jashmirsa</t>
  </si>
  <si>
    <t>YoungRock55</t>
  </si>
  <si>
    <t>HOIDA247</t>
  </si>
  <si>
    <t>kingsley_1999</t>
  </si>
  <si>
    <t>ezra_emrani313</t>
  </si>
  <si>
    <t>dieseralti</t>
  </si>
  <si>
    <t>aliflynngaffney</t>
  </si>
  <si>
    <t>mzonnique</t>
  </si>
  <si>
    <t>msr_misora</t>
  </si>
  <si>
    <t>jankdivine</t>
  </si>
  <si>
    <t>EBFin305</t>
  </si>
  <si>
    <t>maarcraamos</t>
  </si>
  <si>
    <t>linkthisletter</t>
  </si>
  <si>
    <t>jcrew_eth</t>
  </si>
  <si>
    <t>CejrPhotography</t>
  </si>
  <si>
    <t>Not4LongMedia</t>
  </si>
  <si>
    <t>JunctionLabour</t>
  </si>
  <si>
    <t>DeviSinghBJP</t>
  </si>
  <si>
    <t>MrV_777</t>
  </si>
  <si>
    <t>FbalWritersFest</t>
  </si>
  <si>
    <t>RCStockExchange</t>
  </si>
  <si>
    <t>root_freak</t>
  </si>
  <si>
    <t>chinweke1</t>
  </si>
  <si>
    <t>agjmmw1</t>
  </si>
  <si>
    <t>TheCopEm</t>
  </si>
  <si>
    <t>inc_acad</t>
  </si>
  <si>
    <t>PastanagaCrypto</t>
  </si>
  <si>
    <t>FaceMaskStore</t>
  </si>
  <si>
    <t>genc_aydinlarr</t>
  </si>
  <si>
    <t>Satish_Sail</t>
  </si>
  <si>
    <t>strawberrysim0n</t>
  </si>
  <si>
    <t>PleyGg</t>
  </si>
  <si>
    <t>EDUSPORTS2</t>
  </si>
  <si>
    <t>parakeetnebula</t>
  </si>
  <si>
    <t>RVLNDFEST</t>
  </si>
  <si>
    <t>AmericanFaithM1</t>
  </si>
  <si>
    <t>JellyStinga</t>
  </si>
  <si>
    <t>LeanderCards</t>
  </si>
  <si>
    <t>drajay1234</t>
  </si>
  <si>
    <t>ukvasu2021</t>
  </si>
  <si>
    <t>AyushBajaj02</t>
  </si>
  <si>
    <t>OJsimpso32</t>
  </si>
  <si>
    <t>ochimjapan3</t>
  </si>
  <si>
    <t>BarneyESQ_</t>
  </si>
  <si>
    <t>ee_rude_eye</t>
  </si>
  <si>
    <t>ouiitsbellarose</t>
  </si>
  <si>
    <t>Clark_VikingDK</t>
  </si>
  <si>
    <t>cryingoveresny</t>
  </si>
  <si>
    <t>Iheanyichi_</t>
  </si>
  <si>
    <t>DaoLenzene</t>
  </si>
  <si>
    <t>kubenothing</t>
  </si>
  <si>
    <t>SSoy_Angela</t>
  </si>
  <si>
    <t>yusufksoy</t>
  </si>
  <si>
    <t>JTio</t>
  </si>
  <si>
    <t>joeindelawhere</t>
  </si>
  <si>
    <t>mikezielonka</t>
  </si>
  <si>
    <t>newdemrex</t>
  </si>
  <si>
    <t>shiran_sanjeewa</t>
  </si>
  <si>
    <t>JoeJohnson_191</t>
  </si>
  <si>
    <t>_PhDLove</t>
  </si>
  <si>
    <t>JamesMendenhall</t>
  </si>
  <si>
    <t>sunandaraoerdem</t>
  </si>
  <si>
    <t>write2richie</t>
  </si>
  <si>
    <t>carlostech702</t>
  </si>
  <si>
    <t>costa3886</t>
  </si>
  <si>
    <t>TomSquitieri</t>
  </si>
  <si>
    <t>vjokbye</t>
  </si>
  <si>
    <t>BFHensel</t>
  </si>
  <si>
    <t>alexiafontana</t>
  </si>
  <si>
    <t>lofoa82</t>
  </si>
  <si>
    <t>WAPW_Wrestling</t>
  </si>
  <si>
    <t>takavich__</t>
  </si>
  <si>
    <t>mkearney33</t>
  </si>
  <si>
    <t>Masawa_Henk</t>
  </si>
  <si>
    <t>samiattar</t>
  </si>
  <si>
    <t>TheFYFQuarter</t>
  </si>
  <si>
    <t>ItalianGirl6568</t>
  </si>
  <si>
    <t>SUKKRAH</t>
  </si>
  <si>
    <t>alotaibi_dhawi</t>
  </si>
  <si>
    <t>hmmutairy</t>
  </si>
  <si>
    <t>rvhub</t>
  </si>
  <si>
    <t>Saadoalanzi1</t>
  </si>
  <si>
    <t>skyblue_na5735</t>
  </si>
  <si>
    <t>James_R_Holmes</t>
  </si>
  <si>
    <t>ranjanbajpai9</t>
  </si>
  <si>
    <t>comeos_nl</t>
  </si>
  <si>
    <t>yoshi_pc_</t>
  </si>
  <si>
    <t>lianashanti</t>
  </si>
  <si>
    <t>fuccwuan</t>
  </si>
  <si>
    <t>BokiniKale</t>
  </si>
  <si>
    <t>akito494979</t>
  </si>
  <si>
    <t>sager_aviation</t>
  </si>
  <si>
    <t>aII_thx</t>
  </si>
  <si>
    <t>aibigjohn</t>
  </si>
  <si>
    <t>JoltSw1tch</t>
  </si>
  <si>
    <t>CharkBenson</t>
  </si>
  <si>
    <t>narcabusecoach</t>
  </si>
  <si>
    <t>6wel_al3</t>
  </si>
  <si>
    <t>CozyMaegawa</t>
  </si>
  <si>
    <t>MrMikeNardi</t>
  </si>
  <si>
    <t>elmontiofficial</t>
  </si>
  <si>
    <t>Notorious_GMK</t>
  </si>
  <si>
    <t>Marcoobtw</t>
  </si>
  <si>
    <t>Soundevote</t>
  </si>
  <si>
    <t>Rinmarudao</t>
  </si>
  <si>
    <t>Yousef2lmutairi</t>
  </si>
  <si>
    <t>TuquequeNews</t>
  </si>
  <si>
    <t>pudgyray</t>
  </si>
  <si>
    <t>taihen7hentai</t>
  </si>
  <si>
    <t>Clay97121496</t>
  </si>
  <si>
    <t>jimoto_tabi</t>
  </si>
  <si>
    <t>hanicameth</t>
  </si>
  <si>
    <t>HeidzTreasure</t>
  </si>
  <si>
    <t>dhruvrrawani</t>
  </si>
  <si>
    <t>MonhnaCom</t>
  </si>
  <si>
    <t>itsthewayitjoes</t>
  </si>
  <si>
    <t>pm368mb</t>
  </si>
  <si>
    <t>HoltScience</t>
  </si>
  <si>
    <t>6_Archive</t>
  </si>
  <si>
    <t>_NTR_NBK</t>
  </si>
  <si>
    <t>0x3o5</t>
  </si>
  <si>
    <t>truthartbeauty</t>
  </si>
  <si>
    <t>BanterBucks</t>
  </si>
  <si>
    <t>superboredvc</t>
  </si>
  <si>
    <t>Matt_NFTSS</t>
  </si>
  <si>
    <t>SkyPirate68</t>
  </si>
  <si>
    <t>AliceInEthland</t>
  </si>
  <si>
    <t>MarginCFO</t>
  </si>
  <si>
    <t>Mandela_tokens</t>
  </si>
  <si>
    <t>LevelZeroGame</t>
  </si>
  <si>
    <t>itskaineshaw</t>
  </si>
  <si>
    <t>merothwell</t>
  </si>
  <si>
    <t>kbkb</t>
  </si>
  <si>
    <t>Xavier1415</t>
  </si>
  <si>
    <t>adamfuhrer</t>
  </si>
  <si>
    <t>ROBETT</t>
  </si>
  <si>
    <t>DavidVoxMullen</t>
  </si>
  <si>
    <t>AnisaPalmer</t>
  </si>
  <si>
    <t>NiravAkshay</t>
  </si>
  <si>
    <t>deivisonpedroza</t>
  </si>
  <si>
    <t>finessedthapluq</t>
  </si>
  <si>
    <t>Yannimoto</t>
  </si>
  <si>
    <t>BankBoyzEnt</t>
  </si>
  <si>
    <t>JoseWMolina</t>
  </si>
  <si>
    <t>AnishaSahijwala</t>
  </si>
  <si>
    <t>therealKzero</t>
  </si>
  <si>
    <t>TakahiroYanagi</t>
  </si>
  <si>
    <t>pemirdag</t>
  </si>
  <si>
    <t>iamdjka</t>
  </si>
  <si>
    <t>MSinhaji</t>
  </si>
  <si>
    <t>koji_thisroad</t>
  </si>
  <si>
    <t>RachelDixonNCAM</t>
  </si>
  <si>
    <t>lowstz</t>
  </si>
  <si>
    <t>tucksh4</t>
  </si>
  <si>
    <t>reijikan</t>
  </si>
  <si>
    <t>demolatunde</t>
  </si>
  <si>
    <t>emilyyj14</t>
  </si>
  <si>
    <t>SlinkySpade</t>
  </si>
  <si>
    <t>ab3121</t>
  </si>
  <si>
    <t>ChrisCarberg</t>
  </si>
  <si>
    <t>afs__s</t>
  </si>
  <si>
    <t>jimpenright</t>
  </si>
  <si>
    <t>illl1ill</t>
  </si>
  <si>
    <t>SKAmerica</t>
  </si>
  <si>
    <t>HenkKamper1</t>
  </si>
  <si>
    <t>StaRq8i</t>
  </si>
  <si>
    <t>kojinahmed</t>
  </si>
  <si>
    <t>CoreyRobinson80</t>
  </si>
  <si>
    <t>sxsxxxx0809</t>
  </si>
  <si>
    <t>AlshareefM</t>
  </si>
  <si>
    <t>H_osamusi</t>
  </si>
  <si>
    <t>stayfun_</t>
  </si>
  <si>
    <t>theONEandONLY</t>
  </si>
  <si>
    <t>JakubPalowski</t>
  </si>
  <si>
    <t>bmlayto</t>
  </si>
  <si>
    <t>lilyrose_0502</t>
  </si>
  <si>
    <t>MichaelBenezra</t>
  </si>
  <si>
    <t>HalgandilGandil</t>
  </si>
  <si>
    <t>Mansouralwld3i</t>
  </si>
  <si>
    <t>Reiray0108</t>
  </si>
  <si>
    <t>senri_0921</t>
  </si>
  <si>
    <t>meteorologist26</t>
  </si>
  <si>
    <t>sv_agencia</t>
  </si>
  <si>
    <t>Dars_VC</t>
  </si>
  <si>
    <t>HusseinRA21</t>
  </si>
  <si>
    <t>Kuroishi1003</t>
  </si>
  <si>
    <t>soirchick</t>
  </si>
  <si>
    <t>osmanckli</t>
  </si>
  <si>
    <t>guloguzhan1988</t>
  </si>
  <si>
    <t>Evolaya</t>
  </si>
  <si>
    <t>BassistRiku</t>
  </si>
  <si>
    <t>kasat117</t>
  </si>
  <si>
    <t>ariaillust</t>
  </si>
  <si>
    <t>airikore_retro</t>
  </si>
  <si>
    <t>moneromars</t>
  </si>
  <si>
    <t>ssilver_cix</t>
  </si>
  <si>
    <t>aosan_channel</t>
  </si>
  <si>
    <t>suferjo</t>
  </si>
  <si>
    <t>MJ2_Pococha</t>
  </si>
  <si>
    <t>0xVenture</t>
  </si>
  <si>
    <t>r2cds_cosme</t>
  </si>
  <si>
    <t>AsmaroMD</t>
  </si>
  <si>
    <t>chiarabelmonte_</t>
  </si>
  <si>
    <t>lovely_salonelm</t>
  </si>
  <si>
    <t>MarioXYZ_</t>
  </si>
  <si>
    <t>beatonpar</t>
  </si>
  <si>
    <t>MizuchiVT</t>
  </si>
  <si>
    <t>gradywellsbot</t>
  </si>
  <si>
    <t>MarkNunez_</t>
  </si>
  <si>
    <t>CTJeth</t>
  </si>
  <si>
    <t>m_kuroneko_m</t>
  </si>
  <si>
    <t>NftTyco</t>
  </si>
  <si>
    <t>NNFCrypto</t>
  </si>
  <si>
    <t>elidefferary</t>
  </si>
  <si>
    <t>adamxi_AB</t>
  </si>
  <si>
    <t>ArtMinelauva</t>
  </si>
  <si>
    <t>WawKasem</t>
  </si>
  <si>
    <t>purrlitics</t>
  </si>
  <si>
    <t>ForTheCross_CH</t>
  </si>
  <si>
    <t>MchP66592467</t>
  </si>
  <si>
    <t>webstudioso</t>
  </si>
  <si>
    <t>EskimoDonny</t>
  </si>
  <si>
    <t>ImMelike31</t>
  </si>
  <si>
    <t>PeakitMedia</t>
  </si>
  <si>
    <t>vkgwatches_</t>
  </si>
  <si>
    <t>dudelzNFT</t>
  </si>
  <si>
    <t>gs_it_school</t>
  </si>
  <si>
    <t>MisterJ1907</t>
  </si>
  <si>
    <t>onschain</t>
  </si>
  <si>
    <t>tonytanner614</t>
  </si>
  <si>
    <t>MikeRonin1359</t>
  </si>
  <si>
    <t>RodrigoMendesde</t>
  </si>
  <si>
    <t>schwalbtrader</t>
  </si>
  <si>
    <t>advvikasgarg</t>
  </si>
  <si>
    <t>PinkWasted_</t>
  </si>
  <si>
    <t>exclusivelylee</t>
  </si>
  <si>
    <t>demize21</t>
  </si>
  <si>
    <t>gracegongGG</t>
  </si>
  <si>
    <t>_kippah_</t>
  </si>
  <si>
    <t>JaRew</t>
  </si>
  <si>
    <t>ericsterchi</t>
  </si>
  <si>
    <t>XeroMusicXM</t>
  </si>
  <si>
    <t>BROhanShah</t>
  </si>
  <si>
    <t>hataestation</t>
  </si>
  <si>
    <t>momi6636</t>
  </si>
  <si>
    <t>adoptionshare</t>
  </si>
  <si>
    <t>JessieGallier</t>
  </si>
  <si>
    <t>dresigns</t>
  </si>
  <si>
    <t>Chuckbraud</t>
  </si>
  <si>
    <t>a__alansari</t>
  </si>
  <si>
    <t>DavidHulmeArts</t>
  </si>
  <si>
    <t>fauds95</t>
  </si>
  <si>
    <t>clayfrith</t>
  </si>
  <si>
    <t>firstwonk</t>
  </si>
  <si>
    <t>RamyChafei</t>
  </si>
  <si>
    <t>nemesiscil</t>
  </si>
  <si>
    <t>zahermana</t>
  </si>
  <si>
    <t>SirEricParker</t>
  </si>
  <si>
    <t>JJean_Pierre</t>
  </si>
  <si>
    <t>teddy_blackmon</t>
  </si>
  <si>
    <t>davies0302</t>
  </si>
  <si>
    <t>KingReem215</t>
  </si>
  <si>
    <t>walkerclay0</t>
  </si>
  <si>
    <t>kiyotaka_66</t>
  </si>
  <si>
    <t>prettyboybarone</t>
  </si>
  <si>
    <t>BurmastaFlex</t>
  </si>
  <si>
    <t>AdamFurgang</t>
  </si>
  <si>
    <t>Arachneko</t>
  </si>
  <si>
    <t>M7haggag</t>
  </si>
  <si>
    <t>aggkimmy</t>
  </si>
  <si>
    <t>neogreenmonster</t>
  </si>
  <si>
    <t>naresh4nation</t>
  </si>
  <si>
    <t>Alie_GG</t>
  </si>
  <si>
    <t>upamune</t>
  </si>
  <si>
    <t>Oliver_Trpcic</t>
  </si>
  <si>
    <t>florinlazar001</t>
  </si>
  <si>
    <t>turkcekarakteri</t>
  </si>
  <si>
    <t>BrandonDej_</t>
  </si>
  <si>
    <t>dheerajauthor</t>
  </si>
  <si>
    <t>SteezyWesley</t>
  </si>
  <si>
    <t>yonekan0128</t>
  </si>
  <si>
    <t>AbuAzimAziz</t>
  </si>
  <si>
    <t>solrac719</t>
  </si>
  <si>
    <t>Shedon__</t>
  </si>
  <si>
    <t>takumisama0109</t>
  </si>
  <si>
    <t>als3idan_nasser</t>
  </si>
  <si>
    <t>schwa_7lily</t>
  </si>
  <si>
    <t>Lexvor_Wireless</t>
  </si>
  <si>
    <t>SonotyHearts</t>
  </si>
  <si>
    <t>iDraMattic</t>
  </si>
  <si>
    <t>transfer310</t>
  </si>
  <si>
    <t>GymMolly</t>
  </si>
  <si>
    <t>ProvidenceBara3</t>
  </si>
  <si>
    <t>OmhereS</t>
  </si>
  <si>
    <t>Takabayashiy</t>
  </si>
  <si>
    <t>nomad_dissident</t>
  </si>
  <si>
    <t>CinnyStreamon</t>
  </si>
  <si>
    <t>haruharukaze10</t>
  </si>
  <si>
    <t>6kn00</t>
  </si>
  <si>
    <t>chasngthedra8on</t>
  </si>
  <si>
    <t>Ahmadhazaimeh7</t>
  </si>
  <si>
    <t>TokYorkYankees</t>
  </si>
  <si>
    <t>LiseKorson</t>
  </si>
  <si>
    <t>PixieStargirlx</t>
  </si>
  <si>
    <t>frank_ire</t>
  </si>
  <si>
    <t>luvvbubup</t>
  </si>
  <si>
    <t>QNT_CAT</t>
  </si>
  <si>
    <t>Warrior_PR_</t>
  </si>
  <si>
    <t>ABraunswag</t>
  </si>
  <si>
    <t>adoralibera</t>
  </si>
  <si>
    <t>PapaBearMyers</t>
  </si>
  <si>
    <t>SirZzink</t>
  </si>
  <si>
    <t>ScoutUsPro</t>
  </si>
  <si>
    <t>BstntoTN</t>
  </si>
  <si>
    <t>quizzettone</t>
  </si>
  <si>
    <t>QueenDiva___</t>
  </si>
  <si>
    <t>watchfuleye</t>
  </si>
  <si>
    <t>komagami_mahu</t>
  </si>
  <si>
    <t>Roxstarin</t>
  </si>
  <si>
    <t>HitokadoSekki</t>
  </si>
  <si>
    <t>tonkonikki</t>
  </si>
  <si>
    <t>CHAQLA_offi</t>
  </si>
  <si>
    <t>TangiaCo</t>
  </si>
  <si>
    <t>youchan_nel_</t>
  </si>
  <si>
    <t>shinko_group</t>
  </si>
  <si>
    <t>shiromu_0000</t>
  </si>
  <si>
    <t>PTI__Official_</t>
  </si>
  <si>
    <t>Gulf_acdemy</t>
  </si>
  <si>
    <t>starwarsmemesVR</t>
  </si>
  <si>
    <t>oxshare</t>
  </si>
  <si>
    <t>kinnon</t>
  </si>
  <si>
    <t>thiagoleych</t>
  </si>
  <si>
    <t>erdinc</t>
  </si>
  <si>
    <t>tmagic615</t>
  </si>
  <si>
    <t>greg_gogodino</t>
  </si>
  <si>
    <t>MrGariGaribaldi</t>
  </si>
  <si>
    <t>martelimneuro</t>
  </si>
  <si>
    <t>peterfotinis</t>
  </si>
  <si>
    <t>CristianoBlanco</t>
  </si>
  <si>
    <t>AuthorGraceRuto</t>
  </si>
  <si>
    <t>slyilmaz</t>
  </si>
  <si>
    <t>UCalgaryContEd</t>
  </si>
  <si>
    <t>Fearinota</t>
  </si>
  <si>
    <t>riffrighteous</t>
  </si>
  <si>
    <t>gecitharun</t>
  </si>
  <si>
    <t>yasumida_albert</t>
  </si>
  <si>
    <t>MatthewTBishop</t>
  </si>
  <si>
    <t>MrJakxon</t>
  </si>
  <si>
    <t>MeisysIM</t>
  </si>
  <si>
    <t>MagochaOwen</t>
  </si>
  <si>
    <t>donkayphones</t>
  </si>
  <si>
    <t>TheTeslaBull</t>
  </si>
  <si>
    <t>pablopalma_co</t>
  </si>
  <si>
    <t>0xINTP</t>
  </si>
  <si>
    <t>HenryBrodie</t>
  </si>
  <si>
    <t>DaveTheGrouch</t>
  </si>
  <si>
    <t>adeer_writer</t>
  </si>
  <si>
    <t>panadol666</t>
  </si>
  <si>
    <t>shingaithornton</t>
  </si>
  <si>
    <t>scryptXic</t>
  </si>
  <si>
    <t>ibrahim_Gh</t>
  </si>
  <si>
    <t>VarshaLafargue</t>
  </si>
  <si>
    <t>teriyaki721</t>
  </si>
  <si>
    <t>SachinGunjal</t>
  </si>
  <si>
    <t>smith_m23</t>
  </si>
  <si>
    <t>RMtweety</t>
  </si>
  <si>
    <t>BoiSlee</t>
  </si>
  <si>
    <t>manojsharma76u1</t>
  </si>
  <si>
    <t>s_2q8</t>
  </si>
  <si>
    <t>phlndrws</t>
  </si>
  <si>
    <t>golishirin</t>
  </si>
  <si>
    <t>Otoloye</t>
  </si>
  <si>
    <t>W3Cookies</t>
  </si>
  <si>
    <t>Snowadore</t>
  </si>
  <si>
    <t>mehmetenlioglu</t>
  </si>
  <si>
    <t>JR0M340</t>
  </si>
  <si>
    <t>love_meatnbeer</t>
  </si>
  <si>
    <t>JuiceMazelee</t>
  </si>
  <si>
    <t>mR_Irrelevant21</t>
  </si>
  <si>
    <t>DavidBirch1982</t>
  </si>
  <si>
    <t>ggcat3</t>
  </si>
  <si>
    <t>el_times</t>
  </si>
  <si>
    <t>PSRajputram</t>
  </si>
  <si>
    <t>nahla_abdulhadi</t>
  </si>
  <si>
    <t>TM22x</t>
  </si>
  <si>
    <t>bedsidecinema</t>
  </si>
  <si>
    <t>DearsTRueRuNe</t>
  </si>
  <si>
    <t>Renee3838Renee</t>
  </si>
  <si>
    <t>Doma_Ha_Sue</t>
  </si>
  <si>
    <t>Eiji69640940</t>
  </si>
  <si>
    <t>VoiceOfCatsTN</t>
  </si>
  <si>
    <t>MckinnonIn</t>
  </si>
  <si>
    <t>KavalciBekir</t>
  </si>
  <si>
    <t>iwasakistudio</t>
  </si>
  <si>
    <t>lloveMari_</t>
  </si>
  <si>
    <t>ImMinaly</t>
  </si>
  <si>
    <t>kevin150941</t>
  </si>
  <si>
    <t>Ben0xf</t>
  </si>
  <si>
    <t>EX0TIKGAMING</t>
  </si>
  <si>
    <t>CggGordon</t>
  </si>
  <si>
    <t>joshgreese</t>
  </si>
  <si>
    <t>barCandle0</t>
  </si>
  <si>
    <t>millionsdotco</t>
  </si>
  <si>
    <t>BytePedia</t>
  </si>
  <si>
    <t>TheOldTechGuy1</t>
  </si>
  <si>
    <t>M27Visionnaire</t>
  </si>
  <si>
    <t>meowsanni</t>
  </si>
  <si>
    <t>alexconjack</t>
  </si>
  <si>
    <t>SandLot_Co</t>
  </si>
  <si>
    <t>The_deltacrew</t>
  </si>
  <si>
    <t>m_mark_0</t>
  </si>
  <si>
    <t>SayatDemissie</t>
  </si>
  <si>
    <t>1d1e_eth</t>
  </si>
  <si>
    <t>TheMorseForce</t>
  </si>
  <si>
    <t>DrZairus</t>
  </si>
  <si>
    <t>mikha_gabechava</t>
  </si>
  <si>
    <t>cikicanss</t>
  </si>
  <si>
    <t>KrakeningGames</t>
  </si>
  <si>
    <t>Dario_WFRAgency</t>
  </si>
  <si>
    <t>NFTswaino</t>
  </si>
  <si>
    <t>itsMetro1_YT</t>
  </si>
  <si>
    <t>wheaton_brown</t>
  </si>
  <si>
    <t>observerdiplo</t>
  </si>
  <si>
    <t>MaxPrepsTX</t>
  </si>
  <si>
    <t>NRFWomen</t>
  </si>
  <si>
    <t>ND43395005</t>
  </si>
  <si>
    <t>TikamsinghRBjp</t>
  </si>
  <si>
    <t>tahtakaleavmg</t>
  </si>
  <si>
    <t>Riyadh</t>
  </si>
  <si>
    <t>joeribillast</t>
  </si>
  <si>
    <t>jlevey</t>
  </si>
  <si>
    <t>Carlemile</t>
  </si>
  <si>
    <t>illusionrake</t>
  </si>
  <si>
    <t>RaulSalas9</t>
  </si>
  <si>
    <t>NyTiVe</t>
  </si>
  <si>
    <t>killtheproducer</t>
  </si>
  <si>
    <t>sslivinski</t>
  </si>
  <si>
    <t>salihunluresmi</t>
  </si>
  <si>
    <t>amcbarna</t>
  </si>
  <si>
    <t>megas_1</t>
  </si>
  <si>
    <t>RebekaCh</t>
  </si>
  <si>
    <t>BookVending</t>
  </si>
  <si>
    <t>Nayufs</t>
  </si>
  <si>
    <t>ChalinAskew</t>
  </si>
  <si>
    <t>Hardlickah</t>
  </si>
  <si>
    <t>razagondal</t>
  </si>
  <si>
    <t>Alexjamesfraser</t>
  </si>
  <si>
    <t>S3S3S33S33</t>
  </si>
  <si>
    <t>adrbrownx</t>
  </si>
  <si>
    <t>HausOfSeaGypsy</t>
  </si>
  <si>
    <t>sixfloors</t>
  </si>
  <si>
    <t>moisemorard</t>
  </si>
  <si>
    <t>wolvesnsheeple</t>
  </si>
  <si>
    <t>Alfrevizarretea</t>
  </si>
  <si>
    <t>NaviDDariya</t>
  </si>
  <si>
    <t>truenorthbandla</t>
  </si>
  <si>
    <t>SkyyxVal</t>
  </si>
  <si>
    <t>CeFoLy</t>
  </si>
  <si>
    <t>tuliprose269</t>
  </si>
  <si>
    <t>infinitepay</t>
  </si>
  <si>
    <t>_Greg_Hart</t>
  </si>
  <si>
    <t>anthonyjfink</t>
  </si>
  <si>
    <t>InvestwithJSJ</t>
  </si>
  <si>
    <t>RecepAlikarakoy</t>
  </si>
  <si>
    <t>KingSuplex93</t>
  </si>
  <si>
    <t>gaurav_esoc</t>
  </si>
  <si>
    <t>Mm_2018_mm</t>
  </si>
  <si>
    <t>xxRiskyxxS</t>
  </si>
  <si>
    <t>senseiprops</t>
  </si>
  <si>
    <t>SaigeAlexis10</t>
  </si>
  <si>
    <t>entiidhi</t>
  </si>
  <si>
    <t>meetthemusicapp</t>
  </si>
  <si>
    <t>nyangoga</t>
  </si>
  <si>
    <t>PalmettoMae</t>
  </si>
  <si>
    <t>dbshxn</t>
  </si>
  <si>
    <t>bo_avengers</t>
  </si>
  <si>
    <t>JustWeirdTHETA</t>
  </si>
  <si>
    <t>LanceDawe_</t>
  </si>
  <si>
    <t>GexeGexe</t>
  </si>
  <si>
    <t>mens__eminal</t>
  </si>
  <si>
    <t>jonatha72800555</t>
  </si>
  <si>
    <t>clivewoodsa</t>
  </si>
  <si>
    <t>TenacitySnD</t>
  </si>
  <si>
    <t>nfttokyoETH</t>
  </si>
  <si>
    <t>ErodNextDoor</t>
  </si>
  <si>
    <t>_tccrypto</t>
  </si>
  <si>
    <t>algxtrading</t>
  </si>
  <si>
    <t>abooz_7</t>
  </si>
  <si>
    <t>nondao2</t>
  </si>
  <si>
    <t>adarsh_xyz</t>
  </si>
  <si>
    <t>Samstwitch_Sam</t>
  </si>
  <si>
    <t>Stormy238508321</t>
  </si>
  <si>
    <t>gussan_ge</t>
  </si>
  <si>
    <t>GrechnyyPan</t>
  </si>
  <si>
    <t>CANDY_OSAKA_SH</t>
  </si>
  <si>
    <t>juhov</t>
  </si>
  <si>
    <t>lead_by_change</t>
  </si>
  <si>
    <t>jefbt</t>
  </si>
  <si>
    <t>darnelljporter</t>
  </si>
  <si>
    <t>EnigmaticTheo</t>
  </si>
  <si>
    <t>newyorktj</t>
  </si>
  <si>
    <t>saniakhanlaique</t>
  </si>
  <si>
    <t>DrCS1337</t>
  </si>
  <si>
    <t>NickEvans_tech</t>
  </si>
  <si>
    <t>lorenzanaandres</t>
  </si>
  <si>
    <t>ImMasanori</t>
  </si>
  <si>
    <t>KevinOlivieri</t>
  </si>
  <si>
    <t>Svendsen94</t>
  </si>
  <si>
    <t>dolphineducon</t>
  </si>
  <si>
    <t>fletchford</t>
  </si>
  <si>
    <t>AmeerZachery</t>
  </si>
  <si>
    <t>BenSierraPro</t>
  </si>
  <si>
    <t>CyrilOfMacedon</t>
  </si>
  <si>
    <t>KooshiIrani</t>
  </si>
  <si>
    <t>julieprunes</t>
  </si>
  <si>
    <t>shaunmilli_</t>
  </si>
  <si>
    <t>REKT_CAP</t>
  </si>
  <si>
    <t>proteneer</t>
  </si>
  <si>
    <t>ikuwow</t>
  </si>
  <si>
    <t>MakyaLittle</t>
  </si>
  <si>
    <t>lriki8</t>
  </si>
  <si>
    <t>fejiroofficial</t>
  </si>
  <si>
    <t>CapparelliTony</t>
  </si>
  <si>
    <t>kaushikAtulya</t>
  </si>
  <si>
    <t>jkamdjou</t>
  </si>
  <si>
    <t>HurtsOG</t>
  </si>
  <si>
    <t>VoxYehudi</t>
  </si>
  <si>
    <t>RichnDallas2</t>
  </si>
  <si>
    <t>MohammadAS5</t>
  </si>
  <si>
    <t>mikeelochoa</t>
  </si>
  <si>
    <t>jeremiahriz</t>
  </si>
  <si>
    <t>qasiiimh</t>
  </si>
  <si>
    <t>AlaricGoldkuhl</t>
  </si>
  <si>
    <t>MueedAlsalahi</t>
  </si>
  <si>
    <t>nrv_guy79</t>
  </si>
  <si>
    <t>ShahRamezani_</t>
  </si>
  <si>
    <t>Tyler_ThomasTT</t>
  </si>
  <si>
    <t>2223_kazuma</t>
  </si>
  <si>
    <t>mimsahinsari</t>
  </si>
  <si>
    <t>WrapartUK</t>
  </si>
  <si>
    <t>OrlandoJBenites</t>
  </si>
  <si>
    <t>nokotate913</t>
  </si>
  <si>
    <t>PFRPG</t>
  </si>
  <si>
    <t>jjdrisco</t>
  </si>
  <si>
    <t>heyitsbarish</t>
  </si>
  <si>
    <t>PolarisRiya</t>
  </si>
  <si>
    <t>Ryze_Elite</t>
  </si>
  <si>
    <t>Solmazrm</t>
  </si>
  <si>
    <t>KayoHotd</t>
  </si>
  <si>
    <t>TheMainTrophy_</t>
  </si>
  <si>
    <t>emrguner34</t>
  </si>
  <si>
    <t>insandedikleri</t>
  </si>
  <si>
    <t>AMDesignsV</t>
  </si>
  <si>
    <t>s_s_333333</t>
  </si>
  <si>
    <t>Dr_Laksh</t>
  </si>
  <si>
    <t>PeterMinetos</t>
  </si>
  <si>
    <t>WordRae</t>
  </si>
  <si>
    <t>SpartaStakePool</t>
  </si>
  <si>
    <t>p90p90p90p90p</t>
  </si>
  <si>
    <t>dr_halenazy</t>
  </si>
  <si>
    <t>wallaceholdings</t>
  </si>
  <si>
    <t>brobertphd</t>
  </si>
  <si>
    <t>GoldenHammer13</t>
  </si>
  <si>
    <t>With9Up</t>
  </si>
  <si>
    <t>blockcheif_</t>
  </si>
  <si>
    <t>tsukimiya_yue</t>
  </si>
  <si>
    <t>QTheLibertine1</t>
  </si>
  <si>
    <t>SDillonArt</t>
  </si>
  <si>
    <t>Kait0_voice</t>
  </si>
  <si>
    <t>SalesFurtunato</t>
  </si>
  <si>
    <t>toma_saleswrite</t>
  </si>
  <si>
    <t>whitenights_ro</t>
  </si>
  <si>
    <t>toru4792</t>
  </si>
  <si>
    <t>NLTDigitalArt</t>
  </si>
  <si>
    <t>rogersinvest</t>
  </si>
  <si>
    <t>ProjectUnloaded</t>
  </si>
  <si>
    <t>HipposFans</t>
  </si>
  <si>
    <t>khataam313</t>
  </si>
  <si>
    <t>HindiStatecraft</t>
  </si>
  <si>
    <t>1yoshizawaryoto</t>
  </si>
  <si>
    <t>sucre_capacite</t>
  </si>
  <si>
    <t>PANDA_NAYMA</t>
  </si>
  <si>
    <t>Law_alrashiedi</t>
  </si>
  <si>
    <t>Bitsaru11</t>
  </si>
  <si>
    <t>RazomWeStand</t>
  </si>
  <si>
    <t>clubofvictory</t>
  </si>
  <si>
    <t>nboxlove1024</t>
  </si>
  <si>
    <t>LA_DRAWS10</t>
  </si>
  <si>
    <t>Hebeto_Official</t>
  </si>
  <si>
    <t>Crypto_hub_web3</t>
  </si>
  <si>
    <t>jarednxx</t>
  </si>
  <si>
    <t>tirol_choko</t>
  </si>
  <si>
    <t>rerr</t>
  </si>
  <si>
    <t>cliffpavlovic</t>
  </si>
  <si>
    <t>ListenedShoulda</t>
  </si>
  <si>
    <t>ralvine</t>
  </si>
  <si>
    <t>AlexBromage</t>
  </si>
  <si>
    <t>bpierce5</t>
  </si>
  <si>
    <t>TribeCalledJuan</t>
  </si>
  <si>
    <t>realzcassie</t>
  </si>
  <si>
    <t>thatsjustpip</t>
  </si>
  <si>
    <t>CDAllenNow</t>
  </si>
  <si>
    <t>OmkarDutta</t>
  </si>
  <si>
    <t>FrostyGPW</t>
  </si>
  <si>
    <t>mudi0010</t>
  </si>
  <si>
    <t>taragraphies</t>
  </si>
  <si>
    <t>justmattgray</t>
  </si>
  <si>
    <t>aya__512</t>
  </si>
  <si>
    <t>simotuki30</t>
  </si>
  <si>
    <t>RealMrHackler</t>
  </si>
  <si>
    <t>guddachyld</t>
  </si>
  <si>
    <t>BobDowd</t>
  </si>
  <si>
    <t>charliebravo45</t>
  </si>
  <si>
    <t>yocchi358</t>
  </si>
  <si>
    <t>capital_chriz</t>
  </si>
  <si>
    <t>num8ersguy</t>
  </si>
  <si>
    <t>_Dabulboog</t>
  </si>
  <si>
    <t>_shirojulia</t>
  </si>
  <si>
    <t>safwanbey</t>
  </si>
  <si>
    <t>LiamJanssens</t>
  </si>
  <si>
    <t>k20k301</t>
  </si>
  <si>
    <t>Glifphy</t>
  </si>
  <si>
    <t>PhoEniBiR</t>
  </si>
  <si>
    <t>CiC16foundation</t>
  </si>
  <si>
    <t>Hleekki</t>
  </si>
  <si>
    <t>IvanVendrov</t>
  </si>
  <si>
    <t>Mr_snoky</t>
  </si>
  <si>
    <t>iValeric</t>
  </si>
  <si>
    <t>patriot_QTR</t>
  </si>
  <si>
    <t>Amnesia__Love</t>
  </si>
  <si>
    <t>WannaBeCoffee</t>
  </si>
  <si>
    <t>A_M_Z_1984</t>
  </si>
  <si>
    <t>ImPaulRNelson</t>
  </si>
  <si>
    <t>hniesig</t>
  </si>
  <si>
    <t>hleonard858</t>
  </si>
  <si>
    <t>tsonami753</t>
  </si>
  <si>
    <t>albaraa_T1D</t>
  </si>
  <si>
    <t>carltherave</t>
  </si>
  <si>
    <t>wynnercyrcle</t>
  </si>
  <si>
    <t>ajbaby__</t>
  </si>
  <si>
    <t>Biot_Althoq</t>
  </si>
  <si>
    <t>JiveaMusic</t>
  </si>
  <si>
    <t>wingrdating</t>
  </si>
  <si>
    <t>ShaneTDS</t>
  </si>
  <si>
    <t>BennyDLowKey</t>
  </si>
  <si>
    <t>_malcolm_nm</t>
  </si>
  <si>
    <t>JohnSmi17828195</t>
  </si>
  <si>
    <t>KullyJethwa</t>
  </si>
  <si>
    <t>tandem_grupo</t>
  </si>
  <si>
    <t>safe_buffer</t>
  </si>
  <si>
    <t>WasteNotProject</t>
  </si>
  <si>
    <t>jam3nz</t>
  </si>
  <si>
    <t>ailSaed4</t>
  </si>
  <si>
    <t>CryptNardo</t>
  </si>
  <si>
    <t>isao_nakayama</t>
  </si>
  <si>
    <t>jaiwhatevaa</t>
  </si>
  <si>
    <t>nobordersreq</t>
  </si>
  <si>
    <t>sojoman4</t>
  </si>
  <si>
    <t>Noh_Jesu</t>
  </si>
  <si>
    <t>ProKoozie</t>
  </si>
  <si>
    <t>JumexGoCrazy</t>
  </si>
  <si>
    <t>skr1602</t>
  </si>
  <si>
    <t>butuagegod</t>
  </si>
  <si>
    <t>sudsy231</t>
  </si>
  <si>
    <t>KaelanCastetter</t>
  </si>
  <si>
    <t>jhughes1776</t>
  </si>
  <si>
    <t>xLogan_Pena</t>
  </si>
  <si>
    <t>Suzumi_Yu27</t>
  </si>
  <si>
    <t>e2gold</t>
  </si>
  <si>
    <t>DustyGypsy</t>
  </si>
  <si>
    <t>evehicleinfo</t>
  </si>
  <si>
    <t>iBeatWallStreet</t>
  </si>
  <si>
    <t>1akbrr</t>
  </si>
  <si>
    <t>Realmohitdhawan</t>
  </si>
  <si>
    <t>n00j86</t>
  </si>
  <si>
    <t>Howeeeiw</t>
  </si>
  <si>
    <t>restoration0123</t>
  </si>
  <si>
    <t>eddefies</t>
  </si>
  <si>
    <t>Van__Natal</t>
  </si>
  <si>
    <t>adidaskickbox</t>
  </si>
  <si>
    <t>neardc</t>
  </si>
  <si>
    <t>MeeomHealthClub</t>
  </si>
  <si>
    <t>_abbas</t>
  </si>
  <si>
    <t>StephanSturges</t>
  </si>
  <si>
    <t>Cn_Domitius</t>
  </si>
  <si>
    <t>mondaymargiela</t>
  </si>
  <si>
    <t>vadaveli</t>
  </si>
  <si>
    <t>zbattles</t>
  </si>
  <si>
    <t>TimADutcher</t>
  </si>
  <si>
    <t>ShamymMi</t>
  </si>
  <si>
    <t>Koba_Tatsu</t>
  </si>
  <si>
    <t>chitopolo</t>
  </si>
  <si>
    <t>torikami_hk</t>
  </si>
  <si>
    <t>AaronPogue</t>
  </si>
  <si>
    <t>PersonalGeek_</t>
  </si>
  <si>
    <t>ArchonGraceland</t>
  </si>
  <si>
    <t>aytacaltintass</t>
  </si>
  <si>
    <t>drpawanbajaj</t>
  </si>
  <si>
    <t>Yellowman617</t>
  </si>
  <si>
    <t>aligoga100</t>
  </si>
  <si>
    <t>milin_jc</t>
  </si>
  <si>
    <t>taka7187</t>
  </si>
  <si>
    <t>roycelondon</t>
  </si>
  <si>
    <t>FarisHammoud</t>
  </si>
  <si>
    <t>JJuggCook</t>
  </si>
  <si>
    <t>meddpicc</t>
  </si>
  <si>
    <t>Coy_Westbrook</t>
  </si>
  <si>
    <t>wblountFDD</t>
  </si>
  <si>
    <t>JMFE88</t>
  </si>
  <si>
    <t>relllaax</t>
  </si>
  <si>
    <t>William_Faure</t>
  </si>
  <si>
    <t>sinya1107</t>
  </si>
  <si>
    <t>F_bb28</t>
  </si>
  <si>
    <t>ElvisZerodx</t>
  </si>
  <si>
    <t>JohnPapola</t>
  </si>
  <si>
    <t>FrancisNwabia</t>
  </si>
  <si>
    <t>RayQua_</t>
  </si>
  <si>
    <t>NpujagumA</t>
  </si>
  <si>
    <t>thrax_nft</t>
  </si>
  <si>
    <t>NateBrenner4</t>
  </si>
  <si>
    <t>MotaDC_</t>
  </si>
  <si>
    <t>GlezCenador</t>
  </si>
  <si>
    <t>JasonDJolley</t>
  </si>
  <si>
    <t>ishimwemarie432</t>
  </si>
  <si>
    <t>Layer8problems</t>
  </si>
  <si>
    <t>causeribbons4u</t>
  </si>
  <si>
    <t>ThriveWithAnnie</t>
  </si>
  <si>
    <t>Alpha_Omega305</t>
  </si>
  <si>
    <t>FernandoKobuti</t>
  </si>
  <si>
    <t>CGLHull</t>
  </si>
  <si>
    <t>CicoNFT</t>
  </si>
  <si>
    <t>PBYChiaki</t>
  </si>
  <si>
    <t>NoaMagid</t>
  </si>
  <si>
    <t>speak2web</t>
  </si>
  <si>
    <t>16167sakana</t>
  </si>
  <si>
    <t>seiyaichijyo</t>
  </si>
  <si>
    <t>alsuhool717</t>
  </si>
  <si>
    <t>ali_hfc58</t>
  </si>
  <si>
    <t>CoreyRocc88</t>
  </si>
  <si>
    <t>whoeverknowseth</t>
  </si>
  <si>
    <t>Moaiedlight</t>
  </si>
  <si>
    <t>VParimli</t>
  </si>
  <si>
    <t>PeterKSimeonov</t>
  </si>
  <si>
    <t>Gulshan_AAP</t>
  </si>
  <si>
    <t>SwiftBeta_</t>
  </si>
  <si>
    <t>TepezcoAgachas</t>
  </si>
  <si>
    <t>matthew_kreklau</t>
  </si>
  <si>
    <t>colinudi</t>
  </si>
  <si>
    <t>NakedBerki4</t>
  </si>
  <si>
    <t>mysterian_eth</t>
  </si>
  <si>
    <t>rapmusic</t>
  </si>
  <si>
    <t>mahaveer2407</t>
  </si>
  <si>
    <t>Cerulean_Rex</t>
  </si>
  <si>
    <t>Anshuman_BJP1</t>
  </si>
  <si>
    <t>phantom_verse</t>
  </si>
  <si>
    <t>SirWellington20</t>
  </si>
  <si>
    <t>Pedrocar06</t>
  </si>
  <si>
    <t>sports_verse_</t>
  </si>
  <si>
    <t>La_Pesade</t>
  </si>
  <si>
    <t>diner_ryukyu</t>
  </si>
  <si>
    <t>heundrrated</t>
  </si>
  <si>
    <t>JSearlobe</t>
  </si>
  <si>
    <t>HspHse_Hss_yuna</t>
  </si>
  <si>
    <t>AiraMishima</t>
  </si>
  <si>
    <t>mdanderson</t>
  </si>
  <si>
    <t>hansbrattberg</t>
  </si>
  <si>
    <t>petehudson</t>
  </si>
  <si>
    <t>littlemom55</t>
  </si>
  <si>
    <t>ersinersavas</t>
  </si>
  <si>
    <t>swilliamssatx</t>
  </si>
  <si>
    <t>keenspot</t>
  </si>
  <si>
    <t>Johnmmancuso</t>
  </si>
  <si>
    <t>Artistify</t>
  </si>
  <si>
    <t>TheGadgetMafia</t>
  </si>
  <si>
    <t>unclechunt</t>
  </si>
  <si>
    <t>regnault</t>
  </si>
  <si>
    <t>sheikhmohsin</t>
  </si>
  <si>
    <t>jeremyFreeAgent</t>
  </si>
  <si>
    <t>swallja</t>
  </si>
  <si>
    <t>Frankie1026</t>
  </si>
  <si>
    <t>polloassad12</t>
  </si>
  <si>
    <t>DrRoizental</t>
  </si>
  <si>
    <t>ericaavey</t>
  </si>
  <si>
    <t>Hartzala</t>
  </si>
  <si>
    <t>SlickJermaine</t>
  </si>
  <si>
    <t>AndrewCastano12</t>
  </si>
  <si>
    <t>LukeTurner_CFP</t>
  </si>
  <si>
    <t>callcenterjapan</t>
  </si>
  <si>
    <t>sanjna_connect</t>
  </si>
  <si>
    <t>_javierdpc</t>
  </si>
  <si>
    <t>julianmacz</t>
  </si>
  <si>
    <t>royalty_38</t>
  </si>
  <si>
    <t>indiepctv</t>
  </si>
  <si>
    <t>Key2Txmes</t>
  </si>
  <si>
    <t>FransvanVeenend</t>
  </si>
  <si>
    <t>MaeveMcArdle</t>
  </si>
  <si>
    <t>irshhnr4</t>
  </si>
  <si>
    <t>__araam1</t>
  </si>
  <si>
    <t>bozanogluender</t>
  </si>
  <si>
    <t>EygptianGold</t>
  </si>
  <si>
    <t>nonah1406</t>
  </si>
  <si>
    <t>AB_Hs95</t>
  </si>
  <si>
    <t>amzroi</t>
  </si>
  <si>
    <t>RodVelez954</t>
  </si>
  <si>
    <t>kuredhikuri</t>
  </si>
  <si>
    <t>cemgunertv</t>
  </si>
  <si>
    <t>TennisChick_Mag</t>
  </si>
  <si>
    <t>p2i1</t>
  </si>
  <si>
    <t>jjjadin</t>
  </si>
  <si>
    <t>Kolea_Tv</t>
  </si>
  <si>
    <t>narimanzndc</t>
  </si>
  <si>
    <t>saiksekar</t>
  </si>
  <si>
    <t>Long_Brown_Path</t>
  </si>
  <si>
    <t>alzaabi_kha</t>
  </si>
  <si>
    <t>MarquiseJax</t>
  </si>
  <si>
    <t>sheptakayidza</t>
  </si>
  <si>
    <t>dasnixo</t>
  </si>
  <si>
    <t>Khamis_001</t>
  </si>
  <si>
    <t>TiKi1s</t>
  </si>
  <si>
    <t>AlvaroLuzonH</t>
  </si>
  <si>
    <t>imFaizanNaeem</t>
  </si>
  <si>
    <t>_blackhost</t>
  </si>
  <si>
    <t>JimmyCoolWater</t>
  </si>
  <si>
    <t>RefaelCoh</t>
  </si>
  <si>
    <t>MlikAwais1993</t>
  </si>
  <si>
    <t>kihara_admiral</t>
  </si>
  <si>
    <t>BhawnaDehariya</t>
  </si>
  <si>
    <t>0xicingdeath</t>
  </si>
  <si>
    <t>CapaciStud</t>
  </si>
  <si>
    <t>meymenetsiz14</t>
  </si>
  <si>
    <t>MizunoBizDev</t>
  </si>
  <si>
    <t>EmpressMysti</t>
  </si>
  <si>
    <t>Rate_the_Refs</t>
  </si>
  <si>
    <t>FebrianNindyoP_</t>
  </si>
  <si>
    <t>SarkariHelpline</t>
  </si>
  <si>
    <t>_L_O_1_</t>
  </si>
  <si>
    <t>xmoeidx</t>
  </si>
  <si>
    <t>bad__anthony</t>
  </si>
  <si>
    <t>troyjoe</t>
  </si>
  <si>
    <t>zen_VLiver</t>
  </si>
  <si>
    <t>_May_Ham</t>
  </si>
  <si>
    <t>Cristhopher_28</t>
  </si>
  <si>
    <t>0xCannabis</t>
  </si>
  <si>
    <t>DreamByColor</t>
  </si>
  <si>
    <t>semiautoarms</t>
  </si>
  <si>
    <t>kuriko_0929</t>
  </si>
  <si>
    <t>K24breaking</t>
  </si>
  <si>
    <t>BlockchainLG</t>
  </si>
  <si>
    <t>SprightlyNews</t>
  </si>
  <si>
    <t>DylPicksGreens</t>
  </si>
  <si>
    <t>TechUnplugged</t>
  </si>
  <si>
    <t>kutsushita</t>
  </si>
  <si>
    <t>zanes</t>
  </si>
  <si>
    <t>baffler</t>
  </si>
  <si>
    <t>jimalbarano</t>
  </si>
  <si>
    <t>swd2</t>
  </si>
  <si>
    <t>Prophetess_hq</t>
  </si>
  <si>
    <t>BenUtd_</t>
  </si>
  <si>
    <t>kelpac</t>
  </si>
  <si>
    <t>Keonecra</t>
  </si>
  <si>
    <t>riusmedia</t>
  </si>
  <si>
    <t>lifeasitgoes12</t>
  </si>
  <si>
    <t>wtoalabi</t>
  </si>
  <si>
    <t>acejaystephens</t>
  </si>
  <si>
    <t>aspec00</t>
  </si>
  <si>
    <t>iheartstonks</t>
  </si>
  <si>
    <t>solomonbr33zy</t>
  </si>
  <si>
    <t>harukapin</t>
  </si>
  <si>
    <t>VinylR3volution</t>
  </si>
  <si>
    <t>vanitawinkler</t>
  </si>
  <si>
    <t>taytayob13</t>
  </si>
  <si>
    <t>dwightchurchill</t>
  </si>
  <si>
    <t>hrd_yuk</t>
  </si>
  <si>
    <t>belkaramel</t>
  </si>
  <si>
    <t>fabialopess</t>
  </si>
  <si>
    <t>halisgundogdu</t>
  </si>
  <si>
    <t>victorbuckner</t>
  </si>
  <si>
    <t>madara_152</t>
  </si>
  <si>
    <t>GoCrazyBreon</t>
  </si>
  <si>
    <t>erenmarangoz</t>
  </si>
  <si>
    <t>MikeDubose226</t>
  </si>
  <si>
    <t>Jross2220</t>
  </si>
  <si>
    <t>m3_alrasheed</t>
  </si>
  <si>
    <t>murkahater</t>
  </si>
  <si>
    <t>danaklisanin</t>
  </si>
  <si>
    <t>DrasiDarko</t>
  </si>
  <si>
    <t>svmner</t>
  </si>
  <si>
    <t>xAnThxnY_</t>
  </si>
  <si>
    <t>bobbyisthinking</t>
  </si>
  <si>
    <t>TycoonPunks</t>
  </si>
  <si>
    <t>hknbrkl</t>
  </si>
  <si>
    <t>GregMolnar</t>
  </si>
  <si>
    <t>Faisalab21</t>
  </si>
  <si>
    <t>Bin_N8</t>
  </si>
  <si>
    <t>ayeitsnoura</t>
  </si>
  <si>
    <t>SantosPartner</t>
  </si>
  <si>
    <t>Chazf_tv</t>
  </si>
  <si>
    <t>codegeass729</t>
  </si>
  <si>
    <t>aikelbahri</t>
  </si>
  <si>
    <t>father_bill_k</t>
  </si>
  <si>
    <t>t8bundy</t>
  </si>
  <si>
    <t>SheriffHCSO</t>
  </si>
  <si>
    <t>ExtremeAO1</t>
  </si>
  <si>
    <t>GROUNDEDdrinks</t>
  </si>
  <si>
    <t>MMTmacrotrader</t>
  </si>
  <si>
    <t>rajdholakia711</t>
  </si>
  <si>
    <t>CameronGambini</t>
  </si>
  <si>
    <t>Marozilla</t>
  </si>
  <si>
    <t>kmillscharity</t>
  </si>
  <si>
    <t>IsamyzyrajAlb</t>
  </si>
  <si>
    <t>mybeardgonewild</t>
  </si>
  <si>
    <t>boy_0420</t>
  </si>
  <si>
    <t>vZENFUL</t>
  </si>
  <si>
    <t>koooorikuma</t>
  </si>
  <si>
    <t>thejoeshow1221</t>
  </si>
  <si>
    <t>Ayyubkhatumbra</t>
  </si>
  <si>
    <t>tofu_mentalP</t>
  </si>
  <si>
    <t>nojobtw</t>
  </si>
  <si>
    <t>yosuketraveler</t>
  </si>
  <si>
    <t>RoslieBM1</t>
  </si>
  <si>
    <t>CrownSamik</t>
  </si>
  <si>
    <t>Fenerinooo</t>
  </si>
  <si>
    <t>shoughtonjr</t>
  </si>
  <si>
    <t>No03lilith</t>
  </si>
  <si>
    <t>gullible_gareeb</t>
  </si>
  <si>
    <t>meteor_cultist</t>
  </si>
  <si>
    <t>artasovor_</t>
  </si>
  <si>
    <t>bigtechthisweek</t>
  </si>
  <si>
    <t>asahiruyoru88</t>
  </si>
  <si>
    <t>petersamuelTV</t>
  </si>
  <si>
    <t>yu_money_kigyou</t>
  </si>
  <si>
    <t>NasuMaturi</t>
  </si>
  <si>
    <t>forest_722</t>
  </si>
  <si>
    <t>KhanFym</t>
  </si>
  <si>
    <t>WandererGuided</t>
  </si>
  <si>
    <t>kpopsiclescv</t>
  </si>
  <si>
    <t>GuessWhoTexas</t>
  </si>
  <si>
    <t>CinnamonWSpice</t>
  </si>
  <si>
    <t>Albaitguests</t>
  </si>
  <si>
    <t>BoudinetJ</t>
  </si>
  <si>
    <t>saiddibinga</t>
  </si>
  <si>
    <t>matrix2004</t>
  </si>
  <si>
    <t>jonbaklund</t>
  </si>
  <si>
    <t>KyHeezie</t>
  </si>
  <si>
    <t>Leba_Miller</t>
  </si>
  <si>
    <t>Cuadraman</t>
  </si>
  <si>
    <t>Shobeir76</t>
  </si>
  <si>
    <t>mahiramakrishna</t>
  </si>
  <si>
    <t>caishin</t>
  </si>
  <si>
    <t>neelkanth_007</t>
  </si>
  <si>
    <t>Chandlarger</t>
  </si>
  <si>
    <t>drbarrydworkin</t>
  </si>
  <si>
    <t>GeorgeTshuma</t>
  </si>
  <si>
    <t>kencya</t>
  </si>
  <si>
    <t>Takuma_i</t>
  </si>
  <si>
    <t>menemragab</t>
  </si>
  <si>
    <t>TopShelfBby</t>
  </si>
  <si>
    <t>Love_Trees</t>
  </si>
  <si>
    <t>Mdpdollar</t>
  </si>
  <si>
    <t>GeneralManders</t>
  </si>
  <si>
    <t>AdlerGoode</t>
  </si>
  <si>
    <t>bola_epl</t>
  </si>
  <si>
    <t>AprilGazelle_</t>
  </si>
  <si>
    <t>nevilleglover</t>
  </si>
  <si>
    <t>JymonDuke</t>
  </si>
  <si>
    <t>gtfbh</t>
  </si>
  <si>
    <t>paff_bo</t>
  </si>
  <si>
    <t>ceojlnz</t>
  </si>
  <si>
    <t>otb202</t>
  </si>
  <si>
    <t>UrKhalifa</t>
  </si>
  <si>
    <t>humzaeth</t>
  </si>
  <si>
    <t>ItsVuTran</t>
  </si>
  <si>
    <t>SaloSesma</t>
  </si>
  <si>
    <t>Cuddlyhugbear</t>
  </si>
  <si>
    <t>VTShiryu000</t>
  </si>
  <si>
    <t>shoneanstey</t>
  </si>
  <si>
    <t>AitherGlobal</t>
  </si>
  <si>
    <t>wisp48</t>
  </si>
  <si>
    <t>kydanise</t>
  </si>
  <si>
    <t>CACI_SilkRoad</t>
  </si>
  <si>
    <t>TheM3nace22</t>
  </si>
  <si>
    <t>Endeumion</t>
  </si>
  <si>
    <t>Bastert55</t>
  </si>
  <si>
    <t>britneydarling</t>
  </si>
  <si>
    <t>kdsharmas</t>
  </si>
  <si>
    <t>lerinluxshan94</t>
  </si>
  <si>
    <t>harishoberoibjp</t>
  </si>
  <si>
    <t>xxYikes</t>
  </si>
  <si>
    <t>AIPADTECHts</t>
  </si>
  <si>
    <t>kaminski712</t>
  </si>
  <si>
    <t>Victorman7777</t>
  </si>
  <si>
    <t>WColeman84</t>
  </si>
  <si>
    <t>___matsunaga</t>
  </si>
  <si>
    <t>ImanJaamac</t>
  </si>
  <si>
    <t>DeshmukhSB24</t>
  </si>
  <si>
    <t>IDurraniUpdates</t>
  </si>
  <si>
    <t>gracewillo</t>
  </si>
  <si>
    <t>ItsMeRayBay</t>
  </si>
  <si>
    <t>Erebus303</t>
  </si>
  <si>
    <t>Curtusy_</t>
  </si>
  <si>
    <t>rakda3_cr</t>
  </si>
  <si>
    <t>formermerc</t>
  </si>
  <si>
    <t>Lilbitsofstuff</t>
  </si>
  <si>
    <t>fineassasii</t>
  </si>
  <si>
    <t>cardanojadas</t>
  </si>
  <si>
    <t>peteGoPro1</t>
  </si>
  <si>
    <t>Hasuha_Nata</t>
  </si>
  <si>
    <t>tahirokanozgur</t>
  </si>
  <si>
    <t>DrRASHIDNASIM1</t>
  </si>
  <si>
    <t>MikecirulloMike</t>
  </si>
  <si>
    <t>current_so</t>
  </si>
  <si>
    <t>mj_metaverse</t>
  </si>
  <si>
    <t>DefinitiveIO</t>
  </si>
  <si>
    <t>RDagluc</t>
  </si>
  <si>
    <t>BryanKiser7</t>
  </si>
  <si>
    <t>Rabits_2022</t>
  </si>
  <si>
    <t>Hoa_Linoluna</t>
  </si>
  <si>
    <t>bday_reminder</t>
  </si>
  <si>
    <t>GMmo_D</t>
  </si>
  <si>
    <t>OficialAramayo</t>
  </si>
  <si>
    <t>johnpasmore</t>
  </si>
  <si>
    <t>richshea</t>
  </si>
  <si>
    <t>ryan_frazier</t>
  </si>
  <si>
    <t>beyrouti</t>
  </si>
  <si>
    <t>patrickstoner</t>
  </si>
  <si>
    <t>SilbermannR</t>
  </si>
  <si>
    <t>derecknt</t>
  </si>
  <si>
    <t>henriquemathiax</t>
  </si>
  <si>
    <t>ntmukhtar</t>
  </si>
  <si>
    <t>LNTakeshi</t>
  </si>
  <si>
    <t>svjatoslav</t>
  </si>
  <si>
    <t>RorySMBsnoogins</t>
  </si>
  <si>
    <t>CharmsYahoo</t>
  </si>
  <si>
    <t>ogacyo</t>
  </si>
  <si>
    <t>CreateSust</t>
  </si>
  <si>
    <t>djakaadiwinata</t>
  </si>
  <si>
    <t>Danny_MacD</t>
  </si>
  <si>
    <t>LouisLebbos</t>
  </si>
  <si>
    <t>RandyKirby1960</t>
  </si>
  <si>
    <t>AlfColmenar</t>
  </si>
  <si>
    <t>Hari_BudhaMagar</t>
  </si>
  <si>
    <t>stevejones4497</t>
  </si>
  <si>
    <t>getinthur</t>
  </si>
  <si>
    <t>dennissewell</t>
  </si>
  <si>
    <t>binqarmala</t>
  </si>
  <si>
    <t>sdincberk</t>
  </si>
  <si>
    <t>Saad_28</t>
  </si>
  <si>
    <t>SoumyaAgg92</t>
  </si>
  <si>
    <t>WalidYari</t>
  </si>
  <si>
    <t>AliiNisham</t>
  </si>
  <si>
    <t>NAFEALAILI</t>
  </si>
  <si>
    <t>RajeevVerma18</t>
  </si>
  <si>
    <t>Ahmad_AlHamadi</t>
  </si>
  <si>
    <t>centraltransprt</t>
  </si>
  <si>
    <t>0xmatchu</t>
  </si>
  <si>
    <t>wasantoyo</t>
  </si>
  <si>
    <t>Quiet_Lali</t>
  </si>
  <si>
    <t>M_ma585</t>
  </si>
  <si>
    <t>getsuperdigital</t>
  </si>
  <si>
    <t>NCSUGymrat</t>
  </si>
  <si>
    <t>lavangfan</t>
  </si>
  <si>
    <t>official_heryan</t>
  </si>
  <si>
    <t>BokuDev</t>
  </si>
  <si>
    <t>mbouhajib</t>
  </si>
  <si>
    <t>ceo_xcaffee</t>
  </si>
  <si>
    <t>Baroo_20</t>
  </si>
  <si>
    <t>DOPEGiiRL20</t>
  </si>
  <si>
    <t>LilasB0710</t>
  </si>
  <si>
    <t>shillpiasingh</t>
  </si>
  <si>
    <t>thegigglefest1</t>
  </si>
  <si>
    <t>Yeahyou27</t>
  </si>
  <si>
    <t>codificaram</t>
  </si>
  <si>
    <t>IsmaelCobos</t>
  </si>
  <si>
    <t>minamiguild</t>
  </si>
  <si>
    <t>frank_musshoff</t>
  </si>
  <si>
    <t>XxAguPibexX</t>
  </si>
  <si>
    <t>MarciMcCarthyUS</t>
  </si>
  <si>
    <t>racingjournaluk</t>
  </si>
  <si>
    <t>j_alzelae</t>
  </si>
  <si>
    <t>Sha_Book</t>
  </si>
  <si>
    <t>chika_setoyama</t>
  </si>
  <si>
    <t>tommocarroll</t>
  </si>
  <si>
    <t>CaKoike</t>
  </si>
  <si>
    <t>783NAHA</t>
  </si>
  <si>
    <t>DreamHackSE</t>
  </si>
  <si>
    <t>taxes_crypto</t>
  </si>
  <si>
    <t>laurentiuchisca</t>
  </si>
  <si>
    <t>teslaisntaflex</t>
  </si>
  <si>
    <t>ChrisUrso9</t>
  </si>
  <si>
    <t>YuuR3y</t>
  </si>
  <si>
    <t>BarryCrushell</t>
  </si>
  <si>
    <t>igaiga_book</t>
  </si>
  <si>
    <t>OwnMethazoo</t>
  </si>
  <si>
    <t>mind_tiara</t>
  </si>
  <si>
    <t>Basilfahad5050</t>
  </si>
  <si>
    <t>SolGuana</t>
  </si>
  <si>
    <t>SupakatzNFTs</t>
  </si>
  <si>
    <t>Hige_spl</t>
  </si>
  <si>
    <t>Captain_Uchu</t>
  </si>
  <si>
    <t>RickSchaler</t>
  </si>
  <si>
    <t>0xWui</t>
  </si>
  <si>
    <t>Pragati302</t>
  </si>
  <si>
    <t>Mishiko_Vtuber</t>
  </si>
  <si>
    <t>BowTiedWoodwork</t>
  </si>
  <si>
    <t>ayugo</t>
  </si>
  <si>
    <t>Merten1968</t>
  </si>
  <si>
    <t>AZCardsInsiders</t>
  </si>
  <si>
    <t>fedepo</t>
  </si>
  <si>
    <t>JasonvanBrackel</t>
  </si>
  <si>
    <t>itszerolove</t>
  </si>
  <si>
    <t>camdon</t>
  </si>
  <si>
    <t>BackwardsHatTim</t>
  </si>
  <si>
    <t>ivancAntu</t>
  </si>
  <si>
    <t>benrylan</t>
  </si>
  <si>
    <t>PsychicRita</t>
  </si>
  <si>
    <t>KevinPinball</t>
  </si>
  <si>
    <t>dukebroo</t>
  </si>
  <si>
    <t>schildresstfa</t>
  </si>
  <si>
    <t>nwoketwit</t>
  </si>
  <si>
    <t>samsontsedeke</t>
  </si>
  <si>
    <t>MrSombraPR</t>
  </si>
  <si>
    <t>Asharjamil</t>
  </si>
  <si>
    <t>nonamepunks</t>
  </si>
  <si>
    <t>YBurakErdem</t>
  </si>
  <si>
    <t>MusaddiqFaqiri</t>
  </si>
  <si>
    <t>sbo_osman</t>
  </si>
  <si>
    <t>joowesports</t>
  </si>
  <si>
    <t>cihanakar</t>
  </si>
  <si>
    <t>moreno08_ga</t>
  </si>
  <si>
    <t>alanmyburgh</t>
  </si>
  <si>
    <t>stephaniejsage</t>
  </si>
  <si>
    <t>cumahocam</t>
  </si>
  <si>
    <t>planpod</t>
  </si>
  <si>
    <t>Yousef_is83</t>
  </si>
  <si>
    <t>3bdullahbdr</t>
  </si>
  <si>
    <t>naif_bin_mohamd</t>
  </si>
  <si>
    <t>TheMattyRay</t>
  </si>
  <si>
    <t>theredheadhenry</t>
  </si>
  <si>
    <t>leepackages</t>
  </si>
  <si>
    <t>PUTYOHENTHE_</t>
  </si>
  <si>
    <t>ritsu_Koeryi</t>
  </si>
  <si>
    <t>MDK5ADAY</t>
  </si>
  <si>
    <t>Ahmadweb34</t>
  </si>
  <si>
    <t>alajlanss</t>
  </si>
  <si>
    <t>KhameemrK</t>
  </si>
  <si>
    <t>FatihEskiciTR</t>
  </si>
  <si>
    <t>christopher4lis</t>
  </si>
  <si>
    <t>lugg</t>
  </si>
  <si>
    <t>1bdlh</t>
  </si>
  <si>
    <t>tatianarevoredo</t>
  </si>
  <si>
    <t>onedarwinian</t>
  </si>
  <si>
    <t>tanikawa_SIIG</t>
  </si>
  <si>
    <t>itsjuniqua</t>
  </si>
  <si>
    <t>lutwama_g</t>
  </si>
  <si>
    <t>oli_from_ohio</t>
  </si>
  <si>
    <t>GLFledge</t>
  </si>
  <si>
    <t>ShekarNara</t>
  </si>
  <si>
    <t>moneymatt513</t>
  </si>
  <si>
    <t>Onibi1008</t>
  </si>
  <si>
    <t>i_sdentalclinic</t>
  </si>
  <si>
    <t>Shok_carmichael</t>
  </si>
  <si>
    <t>OliviaGenoGG</t>
  </si>
  <si>
    <t>nataliemzumino</t>
  </si>
  <si>
    <t>revmaslideres</t>
  </si>
  <si>
    <t>BoksnerJudy</t>
  </si>
  <si>
    <t>Michelt1968</t>
  </si>
  <si>
    <t>NEXTTravlStream</t>
  </si>
  <si>
    <t>LucasHobbs17</t>
  </si>
  <si>
    <t>RPSPensions</t>
  </si>
  <si>
    <t>tsanglintin</t>
  </si>
  <si>
    <t>hash_yy</t>
  </si>
  <si>
    <t>Rejectedlogic</t>
  </si>
  <si>
    <t>Opportunity_UG</t>
  </si>
  <si>
    <t>cryptospendAU</t>
  </si>
  <si>
    <t>RosemarieAllan6</t>
  </si>
  <si>
    <t>anchidaiet</t>
  </si>
  <si>
    <t>wakuwakuworks04</t>
  </si>
  <si>
    <t>MansoorHassanK3</t>
  </si>
  <si>
    <t>JaneCurtisJC</t>
  </si>
  <si>
    <t>Mongjjang99</t>
  </si>
  <si>
    <t>KIRIKAburst</t>
  </si>
  <si>
    <t>Enzo_Ratsito</t>
  </si>
  <si>
    <t>itsJRBuckeye</t>
  </si>
  <si>
    <t>expensive_io</t>
  </si>
  <si>
    <t>AfterOfficeHQ</t>
  </si>
  <si>
    <t>CJC56992707</t>
  </si>
  <si>
    <t>testjarlabs</t>
  </si>
  <si>
    <t>SpawNym</t>
  </si>
  <si>
    <t>trgurkankirac</t>
  </si>
  <si>
    <t>Flyexaz</t>
  </si>
  <si>
    <t>GratefulShow_</t>
  </si>
  <si>
    <t>_bitsage</t>
  </si>
  <si>
    <t>RomaniucRadu95</t>
  </si>
  <si>
    <t>AmianiOfficial</t>
  </si>
  <si>
    <t>gregbarnett</t>
  </si>
  <si>
    <t>alliecefalo</t>
  </si>
  <si>
    <t>mav8</t>
  </si>
  <si>
    <t>RennieSloan</t>
  </si>
  <si>
    <t>parisprocopis</t>
  </si>
  <si>
    <t>gabrielkillian</t>
  </si>
  <si>
    <t>MJNewfield</t>
  </si>
  <si>
    <t>jonwoodard</t>
  </si>
  <si>
    <t>MattGrossenbach</t>
  </si>
  <si>
    <t>GreGor_2424</t>
  </si>
  <si>
    <t>kilaho122</t>
  </si>
  <si>
    <t>madmanleek</t>
  </si>
  <si>
    <t>akahmer</t>
  </si>
  <si>
    <t>notagnavi</t>
  </si>
  <si>
    <t>HitmanDoan</t>
  </si>
  <si>
    <t>nikilshyamsukha</t>
  </si>
  <si>
    <t>RedHotPawn</t>
  </si>
  <si>
    <t>nhbaptistpastor</t>
  </si>
  <si>
    <t>GammaCentauri</t>
  </si>
  <si>
    <t>thrash242</t>
  </si>
  <si>
    <t>AGLmexico</t>
  </si>
  <si>
    <t>gaiaproject</t>
  </si>
  <si>
    <t>bastianbb</t>
  </si>
  <si>
    <t>cautionfun_</t>
  </si>
  <si>
    <t>c_poteyuki</t>
  </si>
  <si>
    <t>ClintonPMorris</t>
  </si>
  <si>
    <t>KobeyCash</t>
  </si>
  <si>
    <t>stigmabase</t>
  </si>
  <si>
    <t>Krystlekaye_</t>
  </si>
  <si>
    <t>vivekgatty23</t>
  </si>
  <si>
    <t>tosynakins</t>
  </si>
  <si>
    <t>JC40A3</t>
  </si>
  <si>
    <t>odenridercasey</t>
  </si>
  <si>
    <t>SergeiWing</t>
  </si>
  <si>
    <t>_mfelfel</t>
  </si>
  <si>
    <t>Legit_Web3</t>
  </si>
  <si>
    <t>AlfaifiKhalid</t>
  </si>
  <si>
    <t>mervvia</t>
  </si>
  <si>
    <t>malsabaan</t>
  </si>
  <si>
    <t>347JAE</t>
  </si>
  <si>
    <t>alainclub</t>
  </si>
  <si>
    <t>NaifMusleh</t>
  </si>
  <si>
    <t>icem2</t>
  </si>
  <si>
    <t>MeshalMshal</t>
  </si>
  <si>
    <t>iluvpalmtrees1</t>
  </si>
  <si>
    <t>MagdalenaTorkko</t>
  </si>
  <si>
    <t>cancelthechase</t>
  </si>
  <si>
    <t>markcmuzza</t>
  </si>
  <si>
    <t>natebag</t>
  </si>
  <si>
    <t>majiinnj</t>
  </si>
  <si>
    <t>vedat_aker</t>
  </si>
  <si>
    <t>ondrejmartinek</t>
  </si>
  <si>
    <t>may_al_suwayeh</t>
  </si>
  <si>
    <t>xFlashh_</t>
  </si>
  <si>
    <t>momfor_</t>
  </si>
  <si>
    <t>MatiAlon</t>
  </si>
  <si>
    <t>hammadslm</t>
  </si>
  <si>
    <t>realchrispulver</t>
  </si>
  <si>
    <t>gokhan_beyazid</t>
  </si>
  <si>
    <t>MayaDaDQ</t>
  </si>
  <si>
    <t>AbubakarYasiin</t>
  </si>
  <si>
    <t>GENX128</t>
  </si>
  <si>
    <t>cc33_nn</t>
  </si>
  <si>
    <t>llxnt</t>
  </si>
  <si>
    <t>AvEnverHan</t>
  </si>
  <si>
    <t>SimboMHD</t>
  </si>
  <si>
    <t>FDCatala</t>
  </si>
  <si>
    <t>deathrowdj</t>
  </si>
  <si>
    <t>CarterOgunsola</t>
  </si>
  <si>
    <t>Ushimaru_ryota</t>
  </si>
  <si>
    <t>barrosoeus</t>
  </si>
  <si>
    <t>Breeauna9</t>
  </si>
  <si>
    <t>_HudsonRacing</t>
  </si>
  <si>
    <t>Brautfinance</t>
  </si>
  <si>
    <t>hagane_Web3</t>
  </si>
  <si>
    <t>Geme_Fang</t>
  </si>
  <si>
    <t>avogulcankayaa</t>
  </si>
  <si>
    <t>mass4x4</t>
  </si>
  <si>
    <t>DrVaibhavK</t>
  </si>
  <si>
    <t>tapiocards</t>
  </si>
  <si>
    <t>ShokatuCoMei</t>
  </si>
  <si>
    <t>katfoxofficial</t>
  </si>
  <si>
    <t>cardiff_forum</t>
  </si>
  <si>
    <t>deedy_pt</t>
  </si>
  <si>
    <t>VoiceOfVoicels</t>
  </si>
  <si>
    <t>dekrypted2</t>
  </si>
  <si>
    <t>Halsman_nft</t>
  </si>
  <si>
    <t>qzin1010</t>
  </si>
  <si>
    <t>adachi0611</t>
  </si>
  <si>
    <t>yuhiked</t>
  </si>
  <si>
    <t>athermant</t>
  </si>
  <si>
    <t>realliamwilson</t>
  </si>
  <si>
    <t>divyeshakbari79</t>
  </si>
  <si>
    <t>LibertarianMaya</t>
  </si>
  <si>
    <t>robenalt0</t>
  </si>
  <si>
    <t>B_ppt_potaku</t>
  </si>
  <si>
    <t>Luce_Is_Out</t>
  </si>
  <si>
    <t>michele_s123</t>
  </si>
  <si>
    <t>jimushunin</t>
  </si>
  <si>
    <t>HoAgendas</t>
  </si>
  <si>
    <t>kiki_20020823</t>
  </si>
  <si>
    <t>bixi_blake</t>
  </si>
  <si>
    <t>HannahPlyler324</t>
  </si>
  <si>
    <t>gontani</t>
  </si>
  <si>
    <t>keithwarren</t>
  </si>
  <si>
    <t>Shaz3e</t>
  </si>
  <si>
    <t>danielhsloan</t>
  </si>
  <si>
    <t>KGB65FLY</t>
  </si>
  <si>
    <t>CamelbackToyota</t>
  </si>
  <si>
    <t>jeffbarg</t>
  </si>
  <si>
    <t>bhautiksheth</t>
  </si>
  <si>
    <t>eArmin</t>
  </si>
  <si>
    <t>gasimov</t>
  </si>
  <si>
    <t>Ken_West</t>
  </si>
  <si>
    <t>Dollywaggon</t>
  </si>
  <si>
    <t>chrisgoosen</t>
  </si>
  <si>
    <t>gff02521</t>
  </si>
  <si>
    <t>GeneralGravey</t>
  </si>
  <si>
    <t>LANDBACKMVMT</t>
  </si>
  <si>
    <t>scottowens</t>
  </si>
  <si>
    <t>yugi_FOO</t>
  </si>
  <si>
    <t>sakana387</t>
  </si>
  <si>
    <t>Bird4332</t>
  </si>
  <si>
    <t>kisakisan130JJ</t>
  </si>
  <si>
    <t>kommissar_c</t>
  </si>
  <si>
    <t>ekrembk</t>
  </si>
  <si>
    <t>THATBOYDOMI</t>
  </si>
  <si>
    <t>BIG2OFFICIEL</t>
  </si>
  <si>
    <t>kingstonkilby</t>
  </si>
  <si>
    <t>1Southsideshy</t>
  </si>
  <si>
    <t>NateZoellner</t>
  </si>
  <si>
    <t>dilaranstein</t>
  </si>
  <si>
    <t>IsmailUyan</t>
  </si>
  <si>
    <t>MAnthonyPhoto</t>
  </si>
  <si>
    <t>s515__0</t>
  </si>
  <si>
    <t>sheyasque_ta</t>
  </si>
  <si>
    <t>_remmyk</t>
  </si>
  <si>
    <t>NawafKAlanazi</t>
  </si>
  <si>
    <t>PattyMadden_Art</t>
  </si>
  <si>
    <t>TheMGlover</t>
  </si>
  <si>
    <t>techndiego</t>
  </si>
  <si>
    <t>KTachibana_M</t>
  </si>
  <si>
    <t>khaledmoha3</t>
  </si>
  <si>
    <t>nickgriemsmann</t>
  </si>
  <si>
    <t>CVDesignsOnline</t>
  </si>
  <si>
    <t>coldcutz20</t>
  </si>
  <si>
    <t>ptomelitsch</t>
  </si>
  <si>
    <t>Brian_Olson</t>
  </si>
  <si>
    <t>immortalseats</t>
  </si>
  <si>
    <t>RUEL_vc</t>
  </si>
  <si>
    <t>Mueblecillo</t>
  </si>
  <si>
    <t>kamiya215221</t>
  </si>
  <si>
    <t>FoudaBassiouni</t>
  </si>
  <si>
    <t>mazen_daherpoet</t>
  </si>
  <si>
    <t>riakaie618</t>
  </si>
  <si>
    <t>alooa200</t>
  </si>
  <si>
    <t>Legare11011</t>
  </si>
  <si>
    <t>b2pLes</t>
  </si>
  <si>
    <t>xNeeyah</t>
  </si>
  <si>
    <t>_liljaae</t>
  </si>
  <si>
    <t>GunTotinNana</t>
  </si>
  <si>
    <t>cafe_ikoi</t>
  </si>
  <si>
    <t>Add3raLL_</t>
  </si>
  <si>
    <t>alix_azzawi</t>
  </si>
  <si>
    <t>baboontothemoon</t>
  </si>
  <si>
    <t>peaceluvnhannah</t>
  </si>
  <si>
    <t>FrancaisEchidna</t>
  </si>
  <si>
    <t>manbbyz</t>
  </si>
  <si>
    <t>RahlReviews</t>
  </si>
  <si>
    <t>butwouldya</t>
  </si>
  <si>
    <t>R2Network_</t>
  </si>
  <si>
    <t>OCCommZylstra</t>
  </si>
  <si>
    <t>jns20190101</t>
  </si>
  <si>
    <t>Tec1Ag</t>
  </si>
  <si>
    <t>HIKUMETAL</t>
  </si>
  <si>
    <t>newsjunkie1981</t>
  </si>
  <si>
    <t>TeamJudahNation</t>
  </si>
  <si>
    <t>Anna26Goode</t>
  </si>
  <si>
    <t>tensho_888</t>
  </si>
  <si>
    <t>hhk1498</t>
  </si>
  <si>
    <t>olibertariobr</t>
  </si>
  <si>
    <t>NamefolioHQ</t>
  </si>
  <si>
    <t>TrishHaines3</t>
  </si>
  <si>
    <t>BarstoolBubby</t>
  </si>
  <si>
    <t>12bpodcast</t>
  </si>
  <si>
    <t>MbatterVirus</t>
  </si>
  <si>
    <t>UnknownUserD13</t>
  </si>
  <si>
    <t>quirkygerl</t>
  </si>
  <si>
    <t>uskudarkesfet</t>
  </si>
  <si>
    <t>ThinkJeffrey</t>
  </si>
  <si>
    <t>K7OffR6</t>
  </si>
  <si>
    <t>SureteG</t>
  </si>
  <si>
    <t>GoldenCheeeeese</t>
  </si>
  <si>
    <t>runJDruntweets</t>
  </si>
  <si>
    <t>FlowRent_21M</t>
  </si>
  <si>
    <t>alxalxalx</t>
  </si>
  <si>
    <t>vel2rajj</t>
  </si>
  <si>
    <t>cryptkeeper1z2</t>
  </si>
  <si>
    <t>MadMandrills</t>
  </si>
  <si>
    <t>SAKE_SUGAWARA</t>
  </si>
  <si>
    <t>fujimon_sedori</t>
  </si>
  <si>
    <t>bishnoiupdate</t>
  </si>
  <si>
    <t>DrIgorKorolev</t>
  </si>
  <si>
    <t>SirBagoza</t>
  </si>
  <si>
    <t>Web3_ludashi</t>
  </si>
  <si>
    <t>2ViolenceMuch</t>
  </si>
  <si>
    <t>yasumori</t>
  </si>
  <si>
    <t>awesomeattorney</t>
  </si>
  <si>
    <t>JohnGrubbs</t>
  </si>
  <si>
    <t>speech_prof</t>
  </si>
  <si>
    <t>thebigmikan</t>
  </si>
  <si>
    <t>_Andy_Shaw</t>
  </si>
  <si>
    <t>sjcflawless</t>
  </si>
  <si>
    <t>iamnotyourfuru</t>
  </si>
  <si>
    <t>odagius</t>
  </si>
  <si>
    <t>INGLI5H</t>
  </si>
  <si>
    <t>parmarthmori</t>
  </si>
  <si>
    <t>_djpfm_</t>
  </si>
  <si>
    <t>DarylAntony</t>
  </si>
  <si>
    <t>scottscarano</t>
  </si>
  <si>
    <t>Furry_Boo</t>
  </si>
  <si>
    <t>BahadrAygun</t>
  </si>
  <si>
    <t>elgatoconbotas_</t>
  </si>
  <si>
    <t>iamthekz</t>
  </si>
  <si>
    <t>ChiefPowr</t>
  </si>
  <si>
    <t>theluisabate</t>
  </si>
  <si>
    <t>MarleneForet</t>
  </si>
  <si>
    <t>FranklyBipolar</t>
  </si>
  <si>
    <t>austinwebrink</t>
  </si>
  <si>
    <t>kt5bd2</t>
  </si>
  <si>
    <t>lagoblu</t>
  </si>
  <si>
    <t>salemalmutayri</t>
  </si>
  <si>
    <t>watn5</t>
  </si>
  <si>
    <t>abdualqader</t>
  </si>
  <si>
    <t>AmSwissFound</t>
  </si>
  <si>
    <t>SteveRompeBollo</t>
  </si>
  <si>
    <t>Alharbi_1395</t>
  </si>
  <si>
    <t>PatrickBushhhh</t>
  </si>
  <si>
    <t>ART_Jluke</t>
  </si>
  <si>
    <t>pierbapt</t>
  </si>
  <si>
    <t>MahendraAzad</t>
  </si>
  <si>
    <t>greg_woodfill</t>
  </si>
  <si>
    <t>focusedindian</t>
  </si>
  <si>
    <t>BVRRN</t>
  </si>
  <si>
    <t>exexexegegeg812</t>
  </si>
  <si>
    <t>AreefFarhan</t>
  </si>
  <si>
    <t>Fx_high_priest</t>
  </si>
  <si>
    <t>Sunscribes</t>
  </si>
  <si>
    <t>Coleisnotamazng</t>
  </si>
  <si>
    <t>LeonardoSixx88</t>
  </si>
  <si>
    <t>SPCASSO_</t>
  </si>
  <si>
    <t>volfixtrade</t>
  </si>
  <si>
    <t>talentmonkk</t>
  </si>
  <si>
    <t>Hellheroesgame</t>
  </si>
  <si>
    <t>BONNIE_KINKYBOX</t>
  </si>
  <si>
    <t>Jus10sweat</t>
  </si>
  <si>
    <t>DawnMurphyChina</t>
  </si>
  <si>
    <t>GlendaCaesar</t>
  </si>
  <si>
    <t>TamerAgha</t>
  </si>
  <si>
    <t>yuichiluvsu</t>
  </si>
  <si>
    <t>LEADER1727</t>
  </si>
  <si>
    <t>nickvitucci</t>
  </si>
  <si>
    <t>mxrshyx</t>
  </si>
  <si>
    <t>wo0ds_</t>
  </si>
  <si>
    <t>StijnNijssen</t>
  </si>
  <si>
    <t>withyou20191215</t>
  </si>
  <si>
    <t>UrStanekzai</t>
  </si>
  <si>
    <t>naji_tawfiq</t>
  </si>
  <si>
    <t>MDBxi</t>
  </si>
  <si>
    <t>aitcsubhajit06</t>
  </si>
  <si>
    <t>CjpMystic</t>
  </si>
  <si>
    <t>Its_W1ZZ</t>
  </si>
  <si>
    <t>TimothyKassis</t>
  </si>
  <si>
    <t>6ixarrow</t>
  </si>
  <si>
    <t>primo_vzx</t>
  </si>
  <si>
    <t>therhevajounal</t>
  </si>
  <si>
    <t>ani_cre</t>
  </si>
  <si>
    <t>marathon739</t>
  </si>
  <si>
    <t>bros_samurai</t>
  </si>
  <si>
    <t>NBAcarll</t>
  </si>
  <si>
    <t>EarnWATTZ</t>
  </si>
  <si>
    <t>LenczyckiPhilip</t>
  </si>
  <si>
    <t>chiyuki_chuuuki</t>
  </si>
  <si>
    <t>p_todorov</t>
  </si>
  <si>
    <t>ryu050324</t>
  </si>
  <si>
    <t>gettrwenwu222</t>
  </si>
  <si>
    <t>ikkikkinoki_tk</t>
  </si>
  <si>
    <t>Fufu_VT</t>
  </si>
  <si>
    <t>mendereselif</t>
  </si>
  <si>
    <t>artfarteth</t>
  </si>
  <si>
    <t>Love359L</t>
  </si>
  <si>
    <t>Lazonique_</t>
  </si>
  <si>
    <t>SharkersNews</t>
  </si>
  <si>
    <t>lnsh34289778</t>
  </si>
  <si>
    <t>yymmdd</t>
  </si>
  <si>
    <t>rohan10</t>
  </si>
  <si>
    <t>TerrenceMyles</t>
  </si>
  <si>
    <t>KaptinK</t>
  </si>
  <si>
    <t>OgSlym_</t>
  </si>
  <si>
    <t>gurnadir</t>
  </si>
  <si>
    <t>rasisneu</t>
  </si>
  <si>
    <t>RJDURANC</t>
  </si>
  <si>
    <t>kasei_s</t>
  </si>
  <si>
    <t>PRINCE4BP</t>
  </si>
  <si>
    <t>djhardrich</t>
  </si>
  <si>
    <t>0xRice</t>
  </si>
  <si>
    <t>LiteWork29</t>
  </si>
  <si>
    <t>RaulCorrea</t>
  </si>
  <si>
    <t>positivenumber1</t>
  </si>
  <si>
    <t>ashutoshmagus</t>
  </si>
  <si>
    <t>novpratama</t>
  </si>
  <si>
    <t>Frankenthaler70</t>
  </si>
  <si>
    <t>HectorAmaury</t>
  </si>
  <si>
    <t>midweeker</t>
  </si>
  <si>
    <t>vrctokage</t>
  </si>
  <si>
    <t>umasem10tino</t>
  </si>
  <si>
    <t>RuthAPeterson</t>
  </si>
  <si>
    <t>UAS_aero</t>
  </si>
  <si>
    <t>Bitch_Nice00</t>
  </si>
  <si>
    <t>fillycheese_</t>
  </si>
  <si>
    <t>SolNa0911</t>
  </si>
  <si>
    <t>johnnypodcasts</t>
  </si>
  <si>
    <t>alicanerdogann</t>
  </si>
  <si>
    <t>jakesna</t>
  </si>
  <si>
    <t>thecurious_gark</t>
  </si>
  <si>
    <t>SelenSaydag</t>
  </si>
  <si>
    <t>PstTomowo</t>
  </si>
  <si>
    <t>zero_heart00</t>
  </si>
  <si>
    <t>saleh_mohseen</t>
  </si>
  <si>
    <t>il_trep</t>
  </si>
  <si>
    <t>Ahmedgh9</t>
  </si>
  <si>
    <t>MESHARIALSIYAT</t>
  </si>
  <si>
    <t>JOEtheCIO</t>
  </si>
  <si>
    <t>inahajji1</t>
  </si>
  <si>
    <t>AmaruGujarat</t>
  </si>
  <si>
    <t>Sapuis1</t>
  </si>
  <si>
    <t>genjibolt</t>
  </si>
  <si>
    <t>jesse10s</t>
  </si>
  <si>
    <t>J_Wenderlich</t>
  </si>
  <si>
    <t>EricWanet</t>
  </si>
  <si>
    <t>MisfitElectron</t>
  </si>
  <si>
    <t>Yafavgypsy</t>
  </si>
  <si>
    <t>oR1Ao</t>
  </si>
  <si>
    <t>alyah201954</t>
  </si>
  <si>
    <t>Sabas831</t>
  </si>
  <si>
    <t>JB3RG_</t>
  </si>
  <si>
    <t>Jab_rent</t>
  </si>
  <si>
    <t>USFPDTampa</t>
  </si>
  <si>
    <t>ChaoticSonics</t>
  </si>
  <si>
    <t>kickstart526</t>
  </si>
  <si>
    <t>IbrahimHafeez9</t>
  </si>
  <si>
    <t>NeeoxxYT</t>
  </si>
  <si>
    <t>e_firstpenguin</t>
  </si>
  <si>
    <t>ReginProducts</t>
  </si>
  <si>
    <t>isaiahbarganier</t>
  </si>
  <si>
    <t>YanikKosk</t>
  </si>
  <si>
    <t>Cikolatalincir</t>
  </si>
  <si>
    <t>CrazyPRican93</t>
  </si>
  <si>
    <t>shyghostx</t>
  </si>
  <si>
    <t>animegamer_gal</t>
  </si>
  <si>
    <t>iBoomKid</t>
  </si>
  <si>
    <t>pxrttech</t>
  </si>
  <si>
    <t>monetan__</t>
  </si>
  <si>
    <t>streamtosuccess</t>
  </si>
  <si>
    <t>Tsmfotpinc1</t>
  </si>
  <si>
    <t>lionet_meruko</t>
  </si>
  <si>
    <t>Karson2305x</t>
  </si>
  <si>
    <t>ind_voicemw</t>
  </si>
  <si>
    <t>ParleyPolicy</t>
  </si>
  <si>
    <t>Hoosier08569102</t>
  </si>
  <si>
    <t>kim_yuux</t>
  </si>
  <si>
    <t>jaries</t>
  </si>
  <si>
    <t>myjpeg</t>
  </si>
  <si>
    <t>bellingcatgap</t>
  </si>
  <si>
    <t>SheaFromTheBay</t>
  </si>
  <si>
    <t>Broc_Buckles</t>
  </si>
  <si>
    <t>mercygaming</t>
  </si>
  <si>
    <t>founded1894</t>
  </si>
  <si>
    <t>norasabadesu</t>
  </si>
  <si>
    <t>kentrmoore</t>
  </si>
  <si>
    <t>PornchanokRoj</t>
  </si>
  <si>
    <t>nobitatoyonde</t>
  </si>
  <si>
    <t>novogenomics</t>
  </si>
  <si>
    <t>MKRACING2022</t>
  </si>
  <si>
    <t>wirwaddy112</t>
  </si>
  <si>
    <t>SkylineLandTeam</t>
  </si>
  <si>
    <t>CozyScandinavia</t>
  </si>
  <si>
    <t>maceyswallows</t>
  </si>
  <si>
    <t>haidn</t>
  </si>
  <si>
    <t>SteveChenDC</t>
  </si>
  <si>
    <t>paulmigliore</t>
  </si>
  <si>
    <t>jtliterally</t>
  </si>
  <si>
    <t>tomerhen</t>
  </si>
  <si>
    <t>AFoxTweets</t>
  </si>
  <si>
    <t>colegrolmus</t>
  </si>
  <si>
    <t>ValleyCulturalF</t>
  </si>
  <si>
    <t>endamacnally</t>
  </si>
  <si>
    <t>Benkerzer</t>
  </si>
  <si>
    <t>anastris</t>
  </si>
  <si>
    <t>DeniArdini</t>
  </si>
  <si>
    <t>okbtks</t>
  </si>
  <si>
    <t>_W_E_N_D_Y</t>
  </si>
  <si>
    <t>theStyleWallah</t>
  </si>
  <si>
    <t>umesyucafe</t>
  </si>
  <si>
    <t>Emiiboldi</t>
  </si>
  <si>
    <t>MrBergstad</t>
  </si>
  <si>
    <t>xxLaurieB</t>
  </si>
  <si>
    <t>AbdullahZayed</t>
  </si>
  <si>
    <t>DrSMcInerney</t>
  </si>
  <si>
    <t>pumpeisha</t>
  </si>
  <si>
    <t>M_aldubaikhi</t>
  </si>
  <si>
    <t>Wyckoff_student</t>
  </si>
  <si>
    <t>jarredabr</t>
  </si>
  <si>
    <t>ujwalarorarld</t>
  </si>
  <si>
    <t>dirtypolitics__</t>
  </si>
  <si>
    <t>kratzy76au</t>
  </si>
  <si>
    <t>mezydream</t>
  </si>
  <si>
    <t>MuppetTrol</t>
  </si>
  <si>
    <t>S_T_09</t>
  </si>
  <si>
    <t>ObedBanza</t>
  </si>
  <si>
    <t>souutu_jp</t>
  </si>
  <si>
    <t>betotorodev</t>
  </si>
  <si>
    <t>tyquiseee</t>
  </si>
  <si>
    <t>M3OOOW_eth</t>
  </si>
  <si>
    <t>harperwild</t>
  </si>
  <si>
    <t>JacobH1029</t>
  </si>
  <si>
    <t>xyznisi</t>
  </si>
  <si>
    <t>KBF_Official_</t>
  </si>
  <si>
    <t>kismet_wtf</t>
  </si>
  <si>
    <t>Corne_vd_Merwe1</t>
  </si>
  <si>
    <t>jredus_4</t>
  </si>
  <si>
    <t>IndDoctorsAsso</t>
  </si>
  <si>
    <t>0x01000001</t>
  </si>
  <si>
    <t>salihbdwi</t>
  </si>
  <si>
    <t>sharinotsari</t>
  </si>
  <si>
    <t>sora19871004</t>
  </si>
  <si>
    <t>GustaveLeon</t>
  </si>
  <si>
    <t>CapologyDB</t>
  </si>
  <si>
    <t>SKY0830nakata</t>
  </si>
  <si>
    <t>MarianneS_LIVE</t>
  </si>
  <si>
    <t>Kanyesweatz</t>
  </si>
  <si>
    <t>ogamisu_ogms</t>
  </si>
  <si>
    <t>3018gdoe</t>
  </si>
  <si>
    <t>BleedTyrants</t>
  </si>
  <si>
    <t>JosephKChoi</t>
  </si>
  <si>
    <t>NeetamsachanINC</t>
  </si>
  <si>
    <t>Bjohnsxn_</t>
  </si>
  <si>
    <t>BNGardnerUK</t>
  </si>
  <si>
    <t>letusbe_one</t>
  </si>
  <si>
    <t>Shamoon511</t>
  </si>
  <si>
    <t>dsJSpF7jme4vsey</t>
  </si>
  <si>
    <t>Vedprak13632988</t>
  </si>
  <si>
    <t>tekochan_mc</t>
  </si>
  <si>
    <t>GharamO20</t>
  </si>
  <si>
    <t>masahiro_memo</t>
  </si>
  <si>
    <t>chocochcluv</t>
  </si>
  <si>
    <t>jacalest</t>
  </si>
  <si>
    <t>portalbabados</t>
  </si>
  <si>
    <t>youcundibeatz</t>
  </si>
  <si>
    <t>SaraoAditya</t>
  </si>
  <si>
    <t>alhaddad_zaki</t>
  </si>
  <si>
    <t>Max_Strategies</t>
  </si>
  <si>
    <t>ltzstevens</t>
  </si>
  <si>
    <t>thelalapeteshow</t>
  </si>
  <si>
    <t>su__gom88</t>
  </si>
  <si>
    <t>DerTypRappt</t>
  </si>
  <si>
    <t>ORCA_India</t>
  </si>
  <si>
    <t>guacdigital</t>
  </si>
  <si>
    <t>r1chyrd</t>
  </si>
  <si>
    <t>totalviewglobal</t>
  </si>
  <si>
    <t>0xObsydian</t>
  </si>
  <si>
    <t>NFTcryptodev</t>
  </si>
  <si>
    <t>Badbih_tya2</t>
  </si>
  <si>
    <t>FGC7FGC4316</t>
  </si>
  <si>
    <t>MoranMuralles</t>
  </si>
  <si>
    <t>TheGamblerzNFT</t>
  </si>
  <si>
    <t>ado_ape</t>
  </si>
  <si>
    <t>CCuntamed</t>
  </si>
  <si>
    <t>okada3769</t>
  </si>
  <si>
    <t>IamImranSharif</t>
  </si>
  <si>
    <t>almabrouk2022</t>
  </si>
  <si>
    <t>shu_hyugacoffee</t>
  </si>
  <si>
    <t>AlexVovoCoruja</t>
  </si>
  <si>
    <t>zarakorrarei</t>
  </si>
  <si>
    <t>rahimy166</t>
  </si>
  <si>
    <t>MundoLucha_</t>
  </si>
  <si>
    <t>sidecoachsports</t>
  </si>
  <si>
    <t>maxclark</t>
  </si>
  <si>
    <t>Daifuku888</t>
  </si>
  <si>
    <t>SalMarinello</t>
  </si>
  <si>
    <t>TreyNantz</t>
  </si>
  <si>
    <t>artemf</t>
  </si>
  <si>
    <t>BarryLeahey</t>
  </si>
  <si>
    <t>ThisAintThat_</t>
  </si>
  <si>
    <t>CaginDevecioglu</t>
  </si>
  <si>
    <t>jxlady</t>
  </si>
  <si>
    <t>turkamericantv</t>
  </si>
  <si>
    <t>imitatedomo</t>
  </si>
  <si>
    <t>IssIPw</t>
  </si>
  <si>
    <t>Tokuda_Shinya</t>
  </si>
  <si>
    <t>H1_TEK_Matt</t>
  </si>
  <si>
    <t>prof_kenisky</t>
  </si>
  <si>
    <t>jiduwah</t>
  </si>
  <si>
    <t>sukru_haskan</t>
  </si>
  <si>
    <t>kama_ntr</t>
  </si>
  <si>
    <t>powpiece</t>
  </si>
  <si>
    <t>bokhalifa_m</t>
  </si>
  <si>
    <t>aboalwaleed82</t>
  </si>
  <si>
    <t>sonjeffalves</t>
  </si>
  <si>
    <t>NNN_QQQ</t>
  </si>
  <si>
    <t>Grydot</t>
  </si>
  <si>
    <t>jonnyjkane</t>
  </si>
  <si>
    <t>StaritaMusic</t>
  </si>
  <si>
    <t>HarlynCamargo</t>
  </si>
  <si>
    <t>NyxcryptoSG</t>
  </si>
  <si>
    <t>plaidbrixx</t>
  </si>
  <si>
    <t>Nreeves1</t>
  </si>
  <si>
    <t>Nadiah_g_123</t>
  </si>
  <si>
    <t>Kumicho_VTuber</t>
  </si>
  <si>
    <t>mahteocosta</t>
  </si>
  <si>
    <t>artxmxs</t>
  </si>
  <si>
    <t>NicoletteUrbi</t>
  </si>
  <si>
    <t>sagunbaba</t>
  </si>
  <si>
    <t>DexiVisuals</t>
  </si>
  <si>
    <t>tyacha_tyacha</t>
  </si>
  <si>
    <t>h_tambareni</t>
  </si>
  <si>
    <t>narbonnoide</t>
  </si>
  <si>
    <t>mapatients</t>
  </si>
  <si>
    <t>city_baby_baby</t>
  </si>
  <si>
    <t>cedricgirard1</t>
  </si>
  <si>
    <t>drpankajsingh_</t>
  </si>
  <si>
    <t>scouttheplayer</t>
  </si>
  <si>
    <t>Ayed00_1</t>
  </si>
  <si>
    <t>revactcuba</t>
  </si>
  <si>
    <t>babb_sophia</t>
  </si>
  <si>
    <t>iF07__</t>
  </si>
  <si>
    <t>Rahma__2030</t>
  </si>
  <si>
    <t>gun_glyph</t>
  </si>
  <si>
    <t>homeinnw</t>
  </si>
  <si>
    <t>yko_aktk</t>
  </si>
  <si>
    <t>mertkI907</t>
  </si>
  <si>
    <t>anilemreerdem</t>
  </si>
  <si>
    <t>shyAkamori</t>
  </si>
  <si>
    <t>A320mm</t>
  </si>
  <si>
    <t>AlrawieRahal</t>
  </si>
  <si>
    <t>FP_mayumi_</t>
  </si>
  <si>
    <t>NahanniFinanci1</t>
  </si>
  <si>
    <t>RucksackRadio</t>
  </si>
  <si>
    <t>krakenFilmsBy</t>
  </si>
  <si>
    <t>zswayyy</t>
  </si>
  <si>
    <t>GundemFethiye</t>
  </si>
  <si>
    <t>skazRenaissance</t>
  </si>
  <si>
    <t>OatMilkMaxi</t>
  </si>
  <si>
    <t>UL5T3R_G1RL</t>
  </si>
  <si>
    <t>umut_ahmett</t>
  </si>
  <si>
    <t>ProtonFr_xpr</t>
  </si>
  <si>
    <t>ne_8f</t>
  </si>
  <si>
    <t>ul_brow__</t>
  </si>
  <si>
    <t>sbashore22</t>
  </si>
  <si>
    <t>kirstenprms</t>
  </si>
  <si>
    <t>JoTalle06449341</t>
  </si>
  <si>
    <t>tkcnfrl_topgun</t>
  </si>
  <si>
    <t>yujichannel4545</t>
  </si>
  <si>
    <t>Better4Scotland</t>
  </si>
  <si>
    <t>jacobmorse</t>
  </si>
  <si>
    <t>scotthoen</t>
  </si>
  <si>
    <t>KOBA5884</t>
  </si>
  <si>
    <t>Zvezdichko</t>
  </si>
  <si>
    <t>AndrewGustafson</t>
  </si>
  <si>
    <t>MikeSalz</t>
  </si>
  <si>
    <t>darshanp</t>
  </si>
  <si>
    <t>tordable</t>
  </si>
  <si>
    <t>gabebatstone</t>
  </si>
  <si>
    <t>cindymaram</t>
  </si>
  <si>
    <t>ArlaineRockey</t>
  </si>
  <si>
    <t>sabahoney</t>
  </si>
  <si>
    <t>JayGeraghty</t>
  </si>
  <si>
    <t>djdipsinthemix</t>
  </si>
  <si>
    <t>vschild</t>
  </si>
  <si>
    <t>BMajors80</t>
  </si>
  <si>
    <t>TavFitMusic</t>
  </si>
  <si>
    <t>LITERC20</t>
  </si>
  <si>
    <t>gmotech_pr</t>
  </si>
  <si>
    <t>santidarman</t>
  </si>
  <si>
    <t>berkankamisoglu</t>
  </si>
  <si>
    <t>BryanFino13</t>
  </si>
  <si>
    <t>EmersonASmith</t>
  </si>
  <si>
    <t>news_sweetoom</t>
  </si>
  <si>
    <t>MabesOrtiz</t>
  </si>
  <si>
    <t>atticbeats</t>
  </si>
  <si>
    <t>GerdesDaniel</t>
  </si>
  <si>
    <t>Chris_Carson82</t>
  </si>
  <si>
    <t>JJABBR1</t>
  </si>
  <si>
    <t>koba_iju</t>
  </si>
  <si>
    <t>lawyer_ryyan</t>
  </si>
  <si>
    <t>_DankJohn</t>
  </si>
  <si>
    <t>0xYokkao</t>
  </si>
  <si>
    <t>TheCryptoGemCat</t>
  </si>
  <si>
    <t>_BossQuon</t>
  </si>
  <si>
    <t>orans5111</t>
  </si>
  <si>
    <t>Rick_Wright1976</t>
  </si>
  <si>
    <t>imrealgowher</t>
  </si>
  <si>
    <t>elianeenaile13</t>
  </si>
  <si>
    <t>BowTiedIT</t>
  </si>
  <si>
    <t>ThisIsAnantha</t>
  </si>
  <si>
    <t>kazrin_tw</t>
  </si>
  <si>
    <t>OGBeattie</t>
  </si>
  <si>
    <t>rizvi_faran</t>
  </si>
  <si>
    <t>TedRanft</t>
  </si>
  <si>
    <t>RealDTiwari</t>
  </si>
  <si>
    <t>j_aalid</t>
  </si>
  <si>
    <t>aidnscott</t>
  </si>
  <si>
    <t>ShibukiEmomi</t>
  </si>
  <si>
    <t>gagaotv</t>
  </si>
  <si>
    <t>gearupsim</t>
  </si>
  <si>
    <t>vividblue2008</t>
  </si>
  <si>
    <t>BerningGreen</t>
  </si>
  <si>
    <t>MelPartyFiesta</t>
  </si>
  <si>
    <t>takechanneru05</t>
  </si>
  <si>
    <t>ginza_src</t>
  </si>
  <si>
    <t>Mohitku27711749</t>
  </si>
  <si>
    <t>ChasonClark10</t>
  </si>
  <si>
    <t>Cetinkanpolat27</t>
  </si>
  <si>
    <t>iamresist</t>
  </si>
  <si>
    <t>NMGeriatrics</t>
  </si>
  <si>
    <t>AlghamdiMeriam</t>
  </si>
  <si>
    <t>mightyjimmykent</t>
  </si>
  <si>
    <t>Grapplurr</t>
  </si>
  <si>
    <t>XandeusR6</t>
  </si>
  <si>
    <t>dkaypea</t>
  </si>
  <si>
    <t>enmyoukai</t>
  </si>
  <si>
    <t>vodouch2000</t>
  </si>
  <si>
    <t>Haxsall</t>
  </si>
  <si>
    <t>shigerukondo1</t>
  </si>
  <si>
    <t>K_K_A_O</t>
  </si>
  <si>
    <t>n00rh82</t>
  </si>
  <si>
    <t>thechandog</t>
  </si>
  <si>
    <t>TiMeTeLlTtv</t>
  </si>
  <si>
    <t>OfficialNetsFan</t>
  </si>
  <si>
    <t>_WizKing_</t>
  </si>
  <si>
    <t>MarkAlanWard1</t>
  </si>
  <si>
    <t>his_favorite94</t>
  </si>
  <si>
    <t>colacola1269</t>
  </si>
  <si>
    <t>honesthater4l</t>
  </si>
  <si>
    <t>EllensohnStefan</t>
  </si>
  <si>
    <t>Kyroplx</t>
  </si>
  <si>
    <t>Gezginn1984</t>
  </si>
  <si>
    <t>WoodNFT</t>
  </si>
  <si>
    <t>PFoootball</t>
  </si>
  <si>
    <t>DAMGapp</t>
  </si>
  <si>
    <t>UltraLorie</t>
  </si>
  <si>
    <t>LavendeBergamot</t>
  </si>
  <si>
    <t>BizBudsNFT</t>
  </si>
  <si>
    <t>paroshachosales</t>
  </si>
  <si>
    <t>davincigraph</t>
  </si>
  <si>
    <t>no_o_fans</t>
  </si>
  <si>
    <t>zaradarz</t>
  </si>
  <si>
    <t>_OrXs_</t>
  </si>
  <si>
    <t>robray1</t>
  </si>
  <si>
    <t>chrishernandz</t>
  </si>
  <si>
    <t>pachara</t>
  </si>
  <si>
    <t>ma003</t>
  </si>
  <si>
    <t>heidicheekz</t>
  </si>
  <si>
    <t>Glassflippers</t>
  </si>
  <si>
    <t>brucewarila</t>
  </si>
  <si>
    <t>moteknyc</t>
  </si>
  <si>
    <t>Bloodlow</t>
  </si>
  <si>
    <t>Sager</t>
  </si>
  <si>
    <t>Joeldavidg</t>
  </si>
  <si>
    <t>takenouchi3</t>
  </si>
  <si>
    <t>leverett_ball12</t>
  </si>
  <si>
    <t>IngridGosper</t>
  </si>
  <si>
    <t>its_lynch</t>
  </si>
  <si>
    <t>jesse_siri</t>
  </si>
  <si>
    <t>NOLABoYMusic</t>
  </si>
  <si>
    <t>Ovis_meme</t>
  </si>
  <si>
    <t>C_to_the_</t>
  </si>
  <si>
    <t>AinslieBullion</t>
  </si>
  <si>
    <t>harman1611</t>
  </si>
  <si>
    <t>daveradio931</t>
  </si>
  <si>
    <t>ASA_ALGARNI</t>
  </si>
  <si>
    <t>markmelton99</t>
  </si>
  <si>
    <t>EmpressBeanPi</t>
  </si>
  <si>
    <t>e_samyn</t>
  </si>
  <si>
    <t>rayleigh_mizusa</t>
  </si>
  <si>
    <t>smokiesson</t>
  </si>
  <si>
    <t>maniDop</t>
  </si>
  <si>
    <t>Legacy_Icons</t>
  </si>
  <si>
    <t>optimmum</t>
  </si>
  <si>
    <t>iCantSkate</t>
  </si>
  <si>
    <t>CBProdigy</t>
  </si>
  <si>
    <t>fenixhsu</t>
  </si>
  <si>
    <t>CHIDavidSmith</t>
  </si>
  <si>
    <t>TFFBreaks</t>
  </si>
  <si>
    <t>_ariesflame</t>
  </si>
  <si>
    <t>en_346</t>
  </si>
  <si>
    <t>Kyrox7TV</t>
  </si>
  <si>
    <t>SharkCityHockey</t>
  </si>
  <si>
    <t>Kalbe_Rushaid</t>
  </si>
  <si>
    <t>iamezraa_</t>
  </si>
  <si>
    <t>digital0408</t>
  </si>
  <si>
    <t>mitra_samani</t>
  </si>
  <si>
    <t>antcentart</t>
  </si>
  <si>
    <t>5habercom</t>
  </si>
  <si>
    <t>extrxvxgent</t>
  </si>
  <si>
    <t>SGDYSK</t>
  </si>
  <si>
    <t>Miss_Glow_</t>
  </si>
  <si>
    <t>YGurtug</t>
  </si>
  <si>
    <t>OfficialJDSav</t>
  </si>
  <si>
    <t>bbewpeach</t>
  </si>
  <si>
    <t>flowersofangel</t>
  </si>
  <si>
    <t>MichaelMyersO</t>
  </si>
  <si>
    <t>PrancerNP</t>
  </si>
  <si>
    <t>_qoov_</t>
  </si>
  <si>
    <t>KVauls52</t>
  </si>
  <si>
    <t>istemihan_ak</t>
  </si>
  <si>
    <t>HIVHep</t>
  </si>
  <si>
    <t>shiomusubi_81</t>
  </si>
  <si>
    <t>PerseiNYC</t>
  </si>
  <si>
    <t>Salman_afgub</t>
  </si>
  <si>
    <t>sys1221</t>
  </si>
  <si>
    <t>chadsonofchad</t>
  </si>
  <si>
    <t>jsolu_tions</t>
  </si>
  <si>
    <t>Dom_RISER</t>
  </si>
  <si>
    <t>adsyeth</t>
  </si>
  <si>
    <t>FostonKathryn</t>
  </si>
  <si>
    <t>tibby7778</t>
  </si>
  <si>
    <t>WallStSnacks</t>
  </si>
  <si>
    <t>AlastairSuzanna</t>
  </si>
  <si>
    <t>percdreamz</t>
  </si>
  <si>
    <t>MajhaState</t>
  </si>
  <si>
    <t>MajesticBank</t>
  </si>
  <si>
    <t>alexlimdoteth</t>
  </si>
  <si>
    <t>DeepamalaA</t>
  </si>
  <si>
    <t>hyxttcrypto</t>
  </si>
  <si>
    <t>100cricri</t>
  </si>
  <si>
    <t>MrNMrsGreens</t>
  </si>
  <si>
    <t>hagumin_webmk</t>
  </si>
  <si>
    <t>TOKYOCHAN_JP</t>
  </si>
  <si>
    <t>conviction_tsla</t>
  </si>
  <si>
    <t>aizenriskachan</t>
  </si>
  <si>
    <t>NextUpWithAdam</t>
  </si>
  <si>
    <t>Layup_seo</t>
  </si>
  <si>
    <t>Yunmama_buppan</t>
  </si>
  <si>
    <t>watchy099</t>
  </si>
  <si>
    <t>BoltCasinos</t>
  </si>
  <si>
    <t>DestinyBelivers</t>
  </si>
  <si>
    <t>LoneWolfCrow</t>
  </si>
  <si>
    <t>ll_Montazer_ll</t>
  </si>
  <si>
    <t>kazunoriiguchi</t>
  </si>
  <si>
    <t>glean</t>
  </si>
  <si>
    <t>annekagupta</t>
  </si>
  <si>
    <t>StevenDCSmith</t>
  </si>
  <si>
    <t>aaronk7</t>
  </si>
  <si>
    <t>Locduppita</t>
  </si>
  <si>
    <t>alissinhow</t>
  </si>
  <si>
    <t>venatir</t>
  </si>
  <si>
    <t>ada_degen</t>
  </si>
  <si>
    <t>PaulFerguson</t>
  </si>
  <si>
    <t>HBRAlkhater</t>
  </si>
  <si>
    <t>SecurityOneHIK</t>
  </si>
  <si>
    <t>kishow009</t>
  </si>
  <si>
    <t>andrewnell</t>
  </si>
  <si>
    <t>bryansteere</t>
  </si>
  <si>
    <t>mwzei</t>
  </si>
  <si>
    <t>RudyDrischel</t>
  </si>
  <si>
    <t>CjkingEnt</t>
  </si>
  <si>
    <t>JPizatellaWV</t>
  </si>
  <si>
    <t>jjnewboots</t>
  </si>
  <si>
    <t>grantanicholls</t>
  </si>
  <si>
    <t>bruddah369</t>
  </si>
  <si>
    <t>rhoomh_2020</t>
  </si>
  <si>
    <t>Black_Baethoven</t>
  </si>
  <si>
    <t>mhamadalsammari</t>
  </si>
  <si>
    <t>jcsportsradio</t>
  </si>
  <si>
    <t>abcd_2122</t>
  </si>
  <si>
    <t>Officialshepi</t>
  </si>
  <si>
    <t>96ch_Rocky</t>
  </si>
  <si>
    <t>NormasHotel</t>
  </si>
  <si>
    <t>IamWesleyClark</t>
  </si>
  <si>
    <t>SistaniScandals</t>
  </si>
  <si>
    <t>moo0oory3322</t>
  </si>
  <si>
    <t>wondrdublin</t>
  </si>
  <si>
    <t>SacredSport</t>
  </si>
  <si>
    <t>ThrawnStarWars</t>
  </si>
  <si>
    <t>nekoAI_illust</t>
  </si>
  <si>
    <t>DanTheManRE</t>
  </si>
  <si>
    <t>bigjuniorsenior</t>
  </si>
  <si>
    <t>5526_SNOW</t>
  </si>
  <si>
    <t>TransFundsIB</t>
  </si>
  <si>
    <t>AcePoi_</t>
  </si>
  <si>
    <t>Ominsey</t>
  </si>
  <si>
    <t>alyabdulkhalek</t>
  </si>
  <si>
    <t>LilPug5</t>
  </si>
  <si>
    <t>Narendrasinh561</t>
  </si>
  <si>
    <t>alexgrover14</t>
  </si>
  <si>
    <t>lawalhmzani</t>
  </si>
  <si>
    <t>ikuo190IQO</t>
  </si>
  <si>
    <t>DANPA62270526</t>
  </si>
  <si>
    <t>soytrisstan</t>
  </si>
  <si>
    <t>Mohamadgamloush</t>
  </si>
  <si>
    <t>KevinSeney</t>
  </si>
  <si>
    <t>araratpetrosian</t>
  </si>
  <si>
    <t>Nu3_love</t>
  </si>
  <si>
    <t>BeachFryday</t>
  </si>
  <si>
    <t>CowboyRoach</t>
  </si>
  <si>
    <t>peskeskes</t>
  </si>
  <si>
    <t>RandRCircus</t>
  </si>
  <si>
    <t>mieharu59</t>
  </si>
  <si>
    <t>flatpackfintech</t>
  </si>
  <si>
    <t>alanjboyd</t>
  </si>
  <si>
    <t>RobertMMetcalfe</t>
  </si>
  <si>
    <t>PSSDNetwork</t>
  </si>
  <si>
    <t>ImCloudsent</t>
  </si>
  <si>
    <t>dissproportion</t>
  </si>
  <si>
    <t>OrdinalCats</t>
  </si>
  <si>
    <t>AOFverse</t>
  </si>
  <si>
    <t>DIPthe2nd</t>
  </si>
  <si>
    <t>QueenNokie</t>
  </si>
  <si>
    <t>jrmontes</t>
  </si>
  <si>
    <t>NathanSudds</t>
  </si>
  <si>
    <t>maxand98</t>
  </si>
  <si>
    <t>StrongheartedX</t>
  </si>
  <si>
    <t>mycrosscity</t>
  </si>
  <si>
    <t>Phil_Ryan</t>
  </si>
  <si>
    <t>aleciobarreto</t>
  </si>
  <si>
    <t>KidStallyn</t>
  </si>
  <si>
    <t>davidshim</t>
  </si>
  <si>
    <t>YinkaRufai</t>
  </si>
  <si>
    <t>satishgoda</t>
  </si>
  <si>
    <t>SwartzMgmt</t>
  </si>
  <si>
    <t>kevinweber</t>
  </si>
  <si>
    <t>ClaudePDX</t>
  </si>
  <si>
    <t>earnhardy</t>
  </si>
  <si>
    <t>kiazen</t>
  </si>
  <si>
    <t>cristian_angyal</t>
  </si>
  <si>
    <t>MNhomes</t>
  </si>
  <si>
    <t>Rick_Buggy</t>
  </si>
  <si>
    <t>SSJ_VII</t>
  </si>
  <si>
    <t>Yungnol4</t>
  </si>
  <si>
    <t>JKarrCinema</t>
  </si>
  <si>
    <t>LoganFizzle</t>
  </si>
  <si>
    <t>sainoswww</t>
  </si>
  <si>
    <t>_mi_kun_</t>
  </si>
  <si>
    <t>DaRealJTCBT</t>
  </si>
  <si>
    <t>SPWinterstein</t>
  </si>
  <si>
    <t>nerdform</t>
  </si>
  <si>
    <t>RB26_masa33</t>
  </si>
  <si>
    <t>kurdplanet1</t>
  </si>
  <si>
    <t>ihr2</t>
  </si>
  <si>
    <t>Giovaloga</t>
  </si>
  <si>
    <t>sardaar</t>
  </si>
  <si>
    <t>yu_nojo</t>
  </si>
  <si>
    <t>bamcradley</t>
  </si>
  <si>
    <t>AlmoosaJoseph</t>
  </si>
  <si>
    <t>GeraldoNL</t>
  </si>
  <si>
    <t>nayef_alkhalifa</t>
  </si>
  <si>
    <t>rubelAITC</t>
  </si>
  <si>
    <t>dingraps</t>
  </si>
  <si>
    <t>abczyxi</t>
  </si>
  <si>
    <t>taka_na_u</t>
  </si>
  <si>
    <t>Jdz999</t>
  </si>
  <si>
    <t>StarbridgeSport</t>
  </si>
  <si>
    <t>t4mtumblr</t>
  </si>
  <si>
    <t>oOAlyssaLoveOo</t>
  </si>
  <si>
    <t>jeff_zifrony</t>
  </si>
  <si>
    <t>sirkelpy</t>
  </si>
  <si>
    <t>redcaffeine12</t>
  </si>
  <si>
    <t>rosiepaulyk</t>
  </si>
  <si>
    <t>A1_vakabon</t>
  </si>
  <si>
    <t>goudas16</t>
  </si>
  <si>
    <t>Yasser_Kazzaz</t>
  </si>
  <si>
    <t>Hellosalz</t>
  </si>
  <si>
    <t>life5928</t>
  </si>
  <si>
    <t>saumilp_</t>
  </si>
  <si>
    <t>PlaceDesignScot</t>
  </si>
  <si>
    <t>DevinDesigns</t>
  </si>
  <si>
    <t>_t_h_e_m_a_n_</t>
  </si>
  <si>
    <t>Faccini</t>
  </si>
  <si>
    <t>ftiauto_ptdauto</t>
  </si>
  <si>
    <t>Krgn1002</t>
  </si>
  <si>
    <t>ROBOTISJapan</t>
  </si>
  <si>
    <t>will1710x</t>
  </si>
  <si>
    <t>_miaclaydon</t>
  </si>
  <si>
    <t>haiellll</t>
  </si>
  <si>
    <t>rikimaru_bankai</t>
  </si>
  <si>
    <t>AllahDitta_1</t>
  </si>
  <si>
    <t>MmaryAntony</t>
  </si>
  <si>
    <t>Artoria_UwU</t>
  </si>
  <si>
    <t>ULTRA_HIROSHI</t>
  </si>
  <si>
    <t>panelugg</t>
  </si>
  <si>
    <t>armodinemusic</t>
  </si>
  <si>
    <t>FunnyFeb14</t>
  </si>
  <si>
    <t>DragonHeartYoby</t>
  </si>
  <si>
    <t>cartiwild</t>
  </si>
  <si>
    <t>JoelLopes001</t>
  </si>
  <si>
    <t>Fuck_Evil_CCP</t>
  </si>
  <si>
    <t>XLAMP2020</t>
  </si>
  <si>
    <t>ErinND1986</t>
  </si>
  <si>
    <t>attitudeArab23</t>
  </si>
  <si>
    <t>King_of_Goth</t>
  </si>
  <si>
    <t>AbdallahObeikan</t>
  </si>
  <si>
    <t>ONEMOREHOTLATTE</t>
  </si>
  <si>
    <t>frozendnasu</t>
  </si>
  <si>
    <t>spac3rang3r</t>
  </si>
  <si>
    <t>zaferpartiliyim</t>
  </si>
  <si>
    <t>02_ho_20</t>
  </si>
  <si>
    <t>badlydrawnbarry</t>
  </si>
  <si>
    <t>Johndoe8891</t>
  </si>
  <si>
    <t>TheTXBullett</t>
  </si>
  <si>
    <t>lailai34140045</t>
  </si>
  <si>
    <t>gummlolz</t>
  </si>
  <si>
    <t>AmitKum46442032</t>
  </si>
  <si>
    <t>crisprtalk</t>
  </si>
  <si>
    <t>ako_film</t>
  </si>
  <si>
    <t>HoloisAlpha</t>
  </si>
  <si>
    <t>ApeClub_ai</t>
  </si>
  <si>
    <t>NightKingDavid</t>
  </si>
  <si>
    <t>Worldle_Game</t>
  </si>
  <si>
    <t>officialishist</t>
  </si>
  <si>
    <t>LadyBlu1958</t>
  </si>
  <si>
    <t>reisbaron</t>
  </si>
  <si>
    <t>K1w127</t>
  </si>
  <si>
    <t>joherkhan</t>
  </si>
  <si>
    <t>bradleebartlett</t>
  </si>
  <si>
    <t>JohnRAdler</t>
  </si>
  <si>
    <t>DaK1everOne</t>
  </si>
  <si>
    <t>foamymaxstore</t>
  </si>
  <si>
    <t>gusichan</t>
  </si>
  <si>
    <t>ImAWaL</t>
  </si>
  <si>
    <t>Sifu_Wai</t>
  </si>
  <si>
    <t>gotodai</t>
  </si>
  <si>
    <t>RicheyDiamonds</t>
  </si>
  <si>
    <t>akira_sawana</t>
  </si>
  <si>
    <t>neetukumar02</t>
  </si>
  <si>
    <t>ohayo_ohayo_</t>
  </si>
  <si>
    <t>kaptain_ti</t>
  </si>
  <si>
    <t>ilgazsumnulu</t>
  </si>
  <si>
    <t>TheOneYETi</t>
  </si>
  <si>
    <t>sewainmobil_id</t>
  </si>
  <si>
    <t>trapsupremacy1</t>
  </si>
  <si>
    <t>illuminEddiie</t>
  </si>
  <si>
    <t>jimboneutron216</t>
  </si>
  <si>
    <t>Bari_Bani</t>
  </si>
  <si>
    <t>bu_Rashid_242</t>
  </si>
  <si>
    <t>jaredmorenoluna</t>
  </si>
  <si>
    <t>Meadors68</t>
  </si>
  <si>
    <t>renarenachu</t>
  </si>
  <si>
    <t>mohammedhb1</t>
  </si>
  <si>
    <t>AlexMultiFamily</t>
  </si>
  <si>
    <t>s_shy1</t>
  </si>
  <si>
    <t>yocodejames</t>
  </si>
  <si>
    <t>colkaplani571</t>
  </si>
  <si>
    <t>matthias_live</t>
  </si>
  <si>
    <t>DrMGuillen</t>
  </si>
  <si>
    <t>sagartiwari_1</t>
  </si>
  <si>
    <t>cuixiaomeng_bnb</t>
  </si>
  <si>
    <t>Infintrus</t>
  </si>
  <si>
    <t>masnjny</t>
  </si>
  <si>
    <t>MblingBrdFrk</t>
  </si>
  <si>
    <t>ItsShamanTank</t>
  </si>
  <si>
    <t>Dinasuvadu</t>
  </si>
  <si>
    <t>Ryan_Signify</t>
  </si>
  <si>
    <t>SugarShaunP4P</t>
  </si>
  <si>
    <t>KingOzunaV</t>
  </si>
  <si>
    <t>arekiru_fashion</t>
  </si>
  <si>
    <t>jennaleeyun</t>
  </si>
  <si>
    <t>mobi_clinic13</t>
  </si>
  <si>
    <t>EigoTrainerKono</t>
  </si>
  <si>
    <t>LolaInaHat</t>
  </si>
  <si>
    <t>Suka880</t>
  </si>
  <si>
    <t>hoxsssss4</t>
  </si>
  <si>
    <t>japanworkcation</t>
  </si>
  <si>
    <t>Edoublelle</t>
  </si>
  <si>
    <t>F3ARAN2LauGther</t>
  </si>
  <si>
    <t>TH3R1CHYR1CH</t>
  </si>
  <si>
    <t>bronx_injury</t>
  </si>
  <si>
    <t>AnthonyJSopran</t>
  </si>
  <si>
    <t>nftbah</t>
  </si>
  <si>
    <t>DKhwlah</t>
  </si>
  <si>
    <t>WeCapisco</t>
  </si>
  <si>
    <t>Marcus_Maya_</t>
  </si>
  <si>
    <t>tomshaw_dev</t>
  </si>
  <si>
    <t>MeachamSr</t>
  </si>
  <si>
    <t>andy_niemand</t>
  </si>
  <si>
    <t>michaeltdoan</t>
  </si>
  <si>
    <t>AndrewSharpe</t>
  </si>
  <si>
    <t>maliaam6</t>
  </si>
  <si>
    <t>theemozilla</t>
  </si>
  <si>
    <t>sachinbee</t>
  </si>
  <si>
    <t>PortCityChiro</t>
  </si>
  <si>
    <t>LaDonna__Ford</t>
  </si>
  <si>
    <t>canesfan25</t>
  </si>
  <si>
    <t>IamAshleyJ</t>
  </si>
  <si>
    <t>DaygoSmoove</t>
  </si>
  <si>
    <t>DamnNelly</t>
  </si>
  <si>
    <t>F_67xx</t>
  </si>
  <si>
    <t>aaam99</t>
  </si>
  <si>
    <t>charieeee</t>
  </si>
  <si>
    <t>GiantsMC66</t>
  </si>
  <si>
    <t>UknoMe_Quis</t>
  </si>
  <si>
    <t>EdwardRhysHarry</t>
  </si>
  <si>
    <t>james__oconnor</t>
  </si>
  <si>
    <t>Riikadae</t>
  </si>
  <si>
    <t>workininthewild</t>
  </si>
  <si>
    <t>GADThornton</t>
  </si>
  <si>
    <t>TMonigold</t>
  </si>
  <si>
    <t>haydarkurtcuchp</t>
  </si>
  <si>
    <t>poppe_stephan</t>
  </si>
  <si>
    <t>CalebCato</t>
  </si>
  <si>
    <t>PedroDavidTM</t>
  </si>
  <si>
    <t>sbluciano60</t>
  </si>
  <si>
    <t>ronaldowave</t>
  </si>
  <si>
    <t>p65q</t>
  </si>
  <si>
    <t>ahmedmahdishal4</t>
  </si>
  <si>
    <t>LandsEndRadio</t>
  </si>
  <si>
    <t>Eli_Albrecht</t>
  </si>
  <si>
    <t>realPOP0V</t>
  </si>
  <si>
    <t>oshogweoflagos</t>
  </si>
  <si>
    <t>daeybak</t>
  </si>
  <si>
    <t>tukimiya1129</t>
  </si>
  <si>
    <t>AB9r_</t>
  </si>
  <si>
    <t>SATXDAR</t>
  </si>
  <si>
    <t>pitofui06</t>
  </si>
  <si>
    <t>Doonamai</t>
  </si>
  <si>
    <t>willnigri</t>
  </si>
  <si>
    <t>0xtate</t>
  </si>
  <si>
    <t>tyy_a2</t>
  </si>
  <si>
    <t>tm_henley</t>
  </si>
  <si>
    <t>senocaksaim</t>
  </si>
  <si>
    <t>ignacioaal</t>
  </si>
  <si>
    <t>TylerLassiter13</t>
  </si>
  <si>
    <t>ParisFTN</t>
  </si>
  <si>
    <t>mattheisig</t>
  </si>
  <si>
    <t>ImperialRobots</t>
  </si>
  <si>
    <t>lynnettemaried</t>
  </si>
  <si>
    <t>RedzoneKSA</t>
  </si>
  <si>
    <t>Sind0nic</t>
  </si>
  <si>
    <t>HGLMastifRescue</t>
  </si>
  <si>
    <t>Trek_Problems</t>
  </si>
  <si>
    <t>Lucio_6969</t>
  </si>
  <si>
    <t>MilBetOfficial</t>
  </si>
  <si>
    <t>gusolana</t>
  </si>
  <si>
    <t>ssn_supersports</t>
  </si>
  <si>
    <t>foodtrumpsall1</t>
  </si>
  <si>
    <t>WilliamHuCN</t>
  </si>
  <si>
    <t>GodSpeedES</t>
  </si>
  <si>
    <t>911Gene</t>
  </si>
  <si>
    <t>Charlie_no_site</t>
  </si>
  <si>
    <t>ElleBee25x</t>
  </si>
  <si>
    <t>llayob_</t>
  </si>
  <si>
    <t>mrnigelwatt</t>
  </si>
  <si>
    <t>official_0xxai</t>
  </si>
  <si>
    <t>_PlayersClubNFT</t>
  </si>
  <si>
    <t>RhNlsQqFKW7DLqh</t>
  </si>
  <si>
    <t>OahuPictures</t>
  </si>
  <si>
    <t>foxianorg</t>
  </si>
  <si>
    <t>SarahJaneBake12</t>
  </si>
  <si>
    <t>farmiesswap</t>
  </si>
  <si>
    <t>mhmmtemin12</t>
  </si>
  <si>
    <t>KalahBabyYT</t>
  </si>
  <si>
    <t>batuudrmaz</t>
  </si>
  <si>
    <t>ChrisGatford</t>
  </si>
  <si>
    <t>jasonbunnell</t>
  </si>
  <si>
    <t>olcan</t>
  </si>
  <si>
    <t>Phoenix_pdwnyc</t>
  </si>
  <si>
    <t>joshfrank</t>
  </si>
  <si>
    <t>ayyyejayjay</t>
  </si>
  <si>
    <t>benbeauchemin</t>
  </si>
  <si>
    <t>MANA0220</t>
  </si>
  <si>
    <t>snormore</t>
  </si>
  <si>
    <t>krucraft</t>
  </si>
  <si>
    <t>johnny5emma1</t>
  </si>
  <si>
    <t>unni1974</t>
  </si>
  <si>
    <t>xRODRIx</t>
  </si>
  <si>
    <t>umitubame</t>
  </si>
  <si>
    <t>suejmcdermott</t>
  </si>
  <si>
    <t>Rejecter92</t>
  </si>
  <si>
    <t>BigEvil79</t>
  </si>
  <si>
    <t>maxwell_ramsey</t>
  </si>
  <si>
    <t>ZRA3</t>
  </si>
  <si>
    <t>exoticindiaart</t>
  </si>
  <si>
    <t>pascaltiemann</t>
  </si>
  <si>
    <t>iShahidSalman</t>
  </si>
  <si>
    <t>BottomLyneMusic</t>
  </si>
  <si>
    <t>RNS_JPN</t>
  </si>
  <si>
    <t>Metanitemusic</t>
  </si>
  <si>
    <t>chef_spin</t>
  </si>
  <si>
    <t>gilbertcampbell</t>
  </si>
  <si>
    <t>To_SuLTaN</t>
  </si>
  <si>
    <t>Arif_Alsaboori</t>
  </si>
  <si>
    <t>mehmeteminclk04</t>
  </si>
  <si>
    <t>patfives</t>
  </si>
  <si>
    <t>orrra_</t>
  </si>
  <si>
    <t>PriyankaKanwar</t>
  </si>
  <si>
    <t>wal_ee_d</t>
  </si>
  <si>
    <t>jhawksoftball</t>
  </si>
  <si>
    <t>itsjustinkelsey</t>
  </si>
  <si>
    <t>ChrisDonut</t>
  </si>
  <si>
    <t>MaclainRowan</t>
  </si>
  <si>
    <t>MccutchenDr</t>
  </si>
  <si>
    <t>OtaishanWaleed</t>
  </si>
  <si>
    <t>burban_g</t>
  </si>
  <si>
    <t>ThrowdownModels</t>
  </si>
  <si>
    <t>thejudahmclean</t>
  </si>
  <si>
    <t>Mr_el_raf</t>
  </si>
  <si>
    <t>boootup</t>
  </si>
  <si>
    <t>Spratapofficial</t>
  </si>
  <si>
    <t>7Nayoo</t>
  </si>
  <si>
    <t>Yaakov_Flitch</t>
  </si>
  <si>
    <t>LilLatinPup</t>
  </si>
  <si>
    <t>mrhiro1112</t>
  </si>
  <si>
    <t>NtinopPanos</t>
  </si>
  <si>
    <t>Cheapether</t>
  </si>
  <si>
    <t>CurlysFarm</t>
  </si>
  <si>
    <t>abhi_venigalla</t>
  </si>
  <si>
    <t>MikeNeug</t>
  </si>
  <si>
    <t>1amRory</t>
  </si>
  <si>
    <t>1kare_tinpo</t>
  </si>
  <si>
    <t>MetalMom_2</t>
  </si>
  <si>
    <t>VikingMarketer</t>
  </si>
  <si>
    <t>DigitalSelf_XR</t>
  </si>
  <si>
    <t>JHNXJSPH</t>
  </si>
  <si>
    <t>Macon_Coach</t>
  </si>
  <si>
    <t>friendswithy0u_</t>
  </si>
  <si>
    <t>JDavenportPoet</t>
  </si>
  <si>
    <t>dd718__</t>
  </si>
  <si>
    <t>Gurpreet2434</t>
  </si>
  <si>
    <t>itscryptobuff</t>
  </si>
  <si>
    <t>dfnsHQ</t>
  </si>
  <si>
    <t>GOpokemon0505</t>
  </si>
  <si>
    <t>syq2326</t>
  </si>
  <si>
    <t>CnelCarias2022</t>
  </si>
  <si>
    <t>bmrtraders</t>
  </si>
  <si>
    <t>yaku_ken</t>
  </si>
  <si>
    <t>island_herbz</t>
  </si>
  <si>
    <t>Odd_ClownsNFT</t>
  </si>
  <si>
    <t>fukudahidenori</t>
  </si>
  <si>
    <t>crm114gaming</t>
  </si>
  <si>
    <t>BenajesMiguel</t>
  </si>
  <si>
    <t>kudan_nakaji</t>
  </si>
  <si>
    <t>mame_mochi4</t>
  </si>
  <si>
    <t>BelloniVince</t>
  </si>
  <si>
    <t>SYN_ofice_jp</t>
  </si>
  <si>
    <t>MxsakiMoto</t>
  </si>
  <si>
    <t>Safatopia</t>
  </si>
  <si>
    <t>CamGreen</t>
  </si>
  <si>
    <t>Anthonyzaller</t>
  </si>
  <si>
    <t>ScottTannen</t>
  </si>
  <si>
    <t>tamayers</t>
  </si>
  <si>
    <t>annmarieb</t>
  </si>
  <si>
    <t>mruffi</t>
  </si>
  <si>
    <t>Machamoto</t>
  </si>
  <si>
    <t>torpeydo</t>
  </si>
  <si>
    <t>peggy_gabour</t>
  </si>
  <si>
    <t>mesiscoach</t>
  </si>
  <si>
    <t>DrFeelgoodHTX</t>
  </si>
  <si>
    <t>Mohd_Shahanshah</t>
  </si>
  <si>
    <t>ArtWong128</t>
  </si>
  <si>
    <t>DanielManthri</t>
  </si>
  <si>
    <t>bunnydecx</t>
  </si>
  <si>
    <t>eyupaydemire</t>
  </si>
  <si>
    <t>kinshi_saeko</t>
  </si>
  <si>
    <t>q8ajmi</t>
  </si>
  <si>
    <t>Nymeko</t>
  </si>
  <si>
    <t>llluaelll</t>
  </si>
  <si>
    <t>otmnick_</t>
  </si>
  <si>
    <t>E_X_1_L_3</t>
  </si>
  <si>
    <t>hashimalghamdi</t>
  </si>
  <si>
    <t>ajryan8</t>
  </si>
  <si>
    <t>HumanRightsChad</t>
  </si>
  <si>
    <t>F691_</t>
  </si>
  <si>
    <t>morethingstech</t>
  </si>
  <si>
    <t>yamikaze_hide_s</t>
  </si>
  <si>
    <t>ferhatiscimen</t>
  </si>
  <si>
    <t>aalimbuyuguen</t>
  </si>
  <si>
    <t>feliperabeloep</t>
  </si>
  <si>
    <t>herbjacksonjr</t>
  </si>
  <si>
    <t>jerzzhang</t>
  </si>
  <si>
    <t>korubata</t>
  </si>
  <si>
    <t>Nexus0927</t>
  </si>
  <si>
    <t>GaJaymorgan</t>
  </si>
  <si>
    <t>gXDsSwmUva5aQ9S</t>
  </si>
  <si>
    <t>Tough__Game</t>
  </si>
  <si>
    <t>lorenfox7</t>
  </si>
  <si>
    <t>_JakePG</t>
  </si>
  <si>
    <t>y_s91626</t>
  </si>
  <si>
    <t>AlphajorbaBah</t>
  </si>
  <si>
    <t>lysao</t>
  </si>
  <si>
    <t>infinitehomie</t>
  </si>
  <si>
    <t>ayoteetyme</t>
  </si>
  <si>
    <t>peoplelikegames</t>
  </si>
  <si>
    <t>kuruta_yuuzaki</t>
  </si>
  <si>
    <t>AllHailDaPrince</t>
  </si>
  <si>
    <t>_BeetleBailey</t>
  </si>
  <si>
    <t>XZherron</t>
  </si>
  <si>
    <t>notnoparodys</t>
  </si>
  <si>
    <t>21Notes_Ramayan</t>
  </si>
  <si>
    <t>travel_tobeyond</t>
  </si>
  <si>
    <t>Blac_Knight007</t>
  </si>
  <si>
    <t>Eselilho</t>
  </si>
  <si>
    <t>DavidSo25524682</t>
  </si>
  <si>
    <t>hattori_japan</t>
  </si>
  <si>
    <t>The224Podcast</t>
  </si>
  <si>
    <t>DCSZ14</t>
  </si>
  <si>
    <t>burnyourhearts</t>
  </si>
  <si>
    <t>realpamphleteer</t>
  </si>
  <si>
    <t>cryp70dan</t>
  </si>
  <si>
    <t>rubywxt1</t>
  </si>
  <si>
    <t>hk_shimizu_s</t>
  </si>
  <si>
    <t>MalikFaizM</t>
  </si>
  <si>
    <t>YHI_aerospace</t>
  </si>
  <si>
    <t>koharuVtuber</t>
  </si>
  <si>
    <t>NamraHannah</t>
  </si>
  <si>
    <t>NogamiCGP</t>
  </si>
  <si>
    <t>JamOnBread_io</t>
  </si>
  <si>
    <t>EatTheBooks23</t>
  </si>
  <si>
    <t>SumDumHoe</t>
  </si>
  <si>
    <t>TruthStamps</t>
  </si>
  <si>
    <t>CryptoBrosMO</t>
  </si>
  <si>
    <t>SherryP70005680</t>
  </si>
  <si>
    <t>310YachtClub</t>
  </si>
  <si>
    <t>YourEpicCoach</t>
  </si>
  <si>
    <t>satomi_Aroma</t>
  </si>
  <si>
    <t>M_A_I_G_I</t>
  </si>
  <si>
    <t>Raj_sahin_</t>
  </si>
  <si>
    <t>willgalang</t>
  </si>
  <si>
    <t>mederic</t>
  </si>
  <si>
    <t>vincenth_net</t>
  </si>
  <si>
    <t>andrewcairns</t>
  </si>
  <si>
    <t>Klington</t>
  </si>
  <si>
    <t>mysisterskeeper</t>
  </si>
  <si>
    <t>fah451bks</t>
  </si>
  <si>
    <t>tfherrmann</t>
  </si>
  <si>
    <t>Megatron</t>
  </si>
  <si>
    <t>Otoshin8</t>
  </si>
  <si>
    <t>jeremywblack</t>
  </si>
  <si>
    <t>tsak8</t>
  </si>
  <si>
    <t>Mikusan_Love23</t>
  </si>
  <si>
    <t>RohitSSJain</t>
  </si>
  <si>
    <t>oulutas</t>
  </si>
  <si>
    <t>panditnmshrimal</t>
  </si>
  <si>
    <t>therealkharry</t>
  </si>
  <si>
    <t>RonnieBernick</t>
  </si>
  <si>
    <t>BarnFights</t>
  </si>
  <si>
    <t>RuhmoanMusic</t>
  </si>
  <si>
    <t>bestmood</t>
  </si>
  <si>
    <t>k_poet</t>
  </si>
  <si>
    <t>DavidSecurity</t>
  </si>
  <si>
    <t>_Jose_PP_</t>
  </si>
  <si>
    <t>KiloKattt</t>
  </si>
  <si>
    <t>NicoleJonesAL</t>
  </si>
  <si>
    <t>liudie_</t>
  </si>
  <si>
    <t>CoachJessem</t>
  </si>
  <si>
    <t>_H505__</t>
  </si>
  <si>
    <t>CarolinaKowboi</t>
  </si>
  <si>
    <t>davincikitsune</t>
  </si>
  <si>
    <t>NathicIsLame</t>
  </si>
  <si>
    <t>CJCarella</t>
  </si>
  <si>
    <t>TwintySevenn</t>
  </si>
  <si>
    <t>NFLDraftHaas</t>
  </si>
  <si>
    <t>dudhat_paresh</t>
  </si>
  <si>
    <t>1on1king2</t>
  </si>
  <si>
    <t>JavaNomad</t>
  </si>
  <si>
    <t>tmadeglobal</t>
  </si>
  <si>
    <t>BayuhGG</t>
  </si>
  <si>
    <t>myalmutair</t>
  </si>
  <si>
    <t>abewolke</t>
  </si>
  <si>
    <t>tawheed_m</t>
  </si>
  <si>
    <t>PayAwayLayaway</t>
  </si>
  <si>
    <t>Cap_Fandom_Nerd</t>
  </si>
  <si>
    <t>skinnysean2023</t>
  </si>
  <si>
    <t>PhaedosTrades</t>
  </si>
  <si>
    <t>tvtc_m_albaha</t>
  </si>
  <si>
    <t>thortspace</t>
  </si>
  <si>
    <t>luminolaudio</t>
  </si>
  <si>
    <t>almakhlouti1407</t>
  </si>
  <si>
    <t>cllrjameshunt</t>
  </si>
  <si>
    <t>bobbybets90</t>
  </si>
  <si>
    <t>Surgaee</t>
  </si>
  <si>
    <t>kensei_111</t>
  </si>
  <si>
    <t>EEEE</t>
  </si>
  <si>
    <t>DenverTweets303</t>
  </si>
  <si>
    <t>bisk_jp</t>
  </si>
  <si>
    <t>BentallGreenOak</t>
  </si>
  <si>
    <t>BlowtorchRecs</t>
  </si>
  <si>
    <t>HamidYuzugullu</t>
  </si>
  <si>
    <t>sweets_fujii</t>
  </si>
  <si>
    <t>GlobalEqTiming</t>
  </si>
  <si>
    <t>ziko1590</t>
  </si>
  <si>
    <t>hebbamyoussef</t>
  </si>
  <si>
    <t>onurinanjk</t>
  </si>
  <si>
    <t>chris_pieta</t>
  </si>
  <si>
    <t>cleostevensx</t>
  </si>
  <si>
    <t>askviable</t>
  </si>
  <si>
    <t>KobeNakkai</t>
  </si>
  <si>
    <t>heyellijah</t>
  </si>
  <si>
    <t>almostroo3</t>
  </si>
  <si>
    <t>downtimebros</t>
  </si>
  <si>
    <t>LeftMyHeartOnD</t>
  </si>
  <si>
    <t>Thatssoeric1</t>
  </si>
  <si>
    <t>shelbyj_art</t>
  </si>
  <si>
    <t>shu___chu</t>
  </si>
  <si>
    <t>celewish</t>
  </si>
  <si>
    <t>RefRin14</t>
  </si>
  <si>
    <t>SnowboardCowbo1</t>
  </si>
  <si>
    <t>tiger_slam</t>
  </si>
  <si>
    <t>miktux1</t>
  </si>
  <si>
    <t>WhatACountry2</t>
  </si>
  <si>
    <t>noriumz</t>
  </si>
  <si>
    <t>hoggleet</t>
  </si>
  <si>
    <t>PulsePlatinum1</t>
  </si>
  <si>
    <t>PeppyTimes</t>
  </si>
  <si>
    <t>Xipzer</t>
  </si>
  <si>
    <t>TransBoliviaOf</t>
  </si>
  <si>
    <t>ReynNFT</t>
  </si>
  <si>
    <t>ethanbns_PH</t>
  </si>
  <si>
    <t>NafoEst</t>
  </si>
  <si>
    <t>osintph</t>
  </si>
  <si>
    <t>IkonShopApp</t>
  </si>
  <si>
    <t>realwifirst</t>
  </si>
  <si>
    <t>LordJeffrey85</t>
  </si>
  <si>
    <t>SafeCryptoSEC</t>
  </si>
  <si>
    <t>zept1971</t>
  </si>
  <si>
    <t>davidjkon</t>
  </si>
  <si>
    <t>DanielMerlino</t>
  </si>
  <si>
    <t>andrew_gorospe</t>
  </si>
  <si>
    <t>AhmetDemir</t>
  </si>
  <si>
    <t>theSinghMan</t>
  </si>
  <si>
    <t>sarriaroman</t>
  </si>
  <si>
    <t>daneoleary_</t>
  </si>
  <si>
    <t>JamiesonHodgson</t>
  </si>
  <si>
    <t>IanSaludares_RN</t>
  </si>
  <si>
    <t>lilacpeachylime</t>
  </si>
  <si>
    <t>SamG_BitPro</t>
  </si>
  <si>
    <t>midgenasia</t>
  </si>
  <si>
    <t>alejataborda</t>
  </si>
  <si>
    <t>_majin</t>
  </si>
  <si>
    <t>NickDPayton</t>
  </si>
  <si>
    <t>WILDLEMONHEAD</t>
  </si>
  <si>
    <t>ajima_news</t>
  </si>
  <si>
    <t>balexandros</t>
  </si>
  <si>
    <t>yngwie_sson</t>
  </si>
  <si>
    <t>2fast4ever</t>
  </si>
  <si>
    <t>FawazOrg</t>
  </si>
  <si>
    <t>99Karl_</t>
  </si>
  <si>
    <t>ZackHazlett</t>
  </si>
  <si>
    <t>RealTonioC</t>
  </si>
  <si>
    <t>davearel</t>
  </si>
  <si>
    <t>Jonathancstout</t>
  </si>
  <si>
    <t>m_0hm</t>
  </si>
  <si>
    <t>vekilkarakurt</t>
  </si>
  <si>
    <t>RoamingFounder</t>
  </si>
  <si>
    <t>Camps300</t>
  </si>
  <si>
    <t>Oztas_20</t>
  </si>
  <si>
    <t>storey_gina</t>
  </si>
  <si>
    <t>shitamachineppa</t>
  </si>
  <si>
    <t>rickyg984</t>
  </si>
  <si>
    <t>AbotayhSultan</t>
  </si>
  <si>
    <t>SweetreleaseArt</t>
  </si>
  <si>
    <t>JeremieKabamba</t>
  </si>
  <si>
    <t>RyanAvenue</t>
  </si>
  <si>
    <t>caakhileshchand</t>
  </si>
  <si>
    <t>SrokaRenee</t>
  </si>
  <si>
    <t>VittozziLuca</t>
  </si>
  <si>
    <t>martringut</t>
  </si>
  <si>
    <t>brielle_khyra</t>
  </si>
  <si>
    <t>D_Suke_DiTUNES</t>
  </si>
  <si>
    <t>majed538</t>
  </si>
  <si>
    <t>7tdl7tds71</t>
  </si>
  <si>
    <t>StlMagnolia1</t>
  </si>
  <si>
    <t>AdamAGilbertson</t>
  </si>
  <si>
    <t>747pilot1</t>
  </si>
  <si>
    <t>rasfon2</t>
  </si>
  <si>
    <t>fivestar1257</t>
  </si>
  <si>
    <t>moontajy144</t>
  </si>
  <si>
    <t>baseball_tsu25</t>
  </si>
  <si>
    <t>etcetc269269</t>
  </si>
  <si>
    <t>LaurelT1</t>
  </si>
  <si>
    <t>HarworthGroup</t>
  </si>
  <si>
    <t>BakuSkye</t>
  </si>
  <si>
    <t>Dezinn_22</t>
  </si>
  <si>
    <t>mi333_</t>
  </si>
  <si>
    <t>amazxngg</t>
  </si>
  <si>
    <t>Lorimerboys</t>
  </si>
  <si>
    <t>Cengizhantukenm</t>
  </si>
  <si>
    <t>loveofdoing</t>
  </si>
  <si>
    <t>allowfirm</t>
  </si>
  <si>
    <t>mete_karabudak</t>
  </si>
  <si>
    <t>ym_gaeng</t>
  </si>
  <si>
    <t>publicnode</t>
  </si>
  <si>
    <t>ochelseabeaga</t>
  </si>
  <si>
    <t>PinkyKitCat</t>
  </si>
  <si>
    <t>duzceablasi</t>
  </si>
  <si>
    <t>S3XYstarship</t>
  </si>
  <si>
    <t>uxpWoT7MarkSp39</t>
  </si>
  <si>
    <t>ChrisUnits</t>
  </si>
  <si>
    <t>AriadnaSantos_0</t>
  </si>
  <si>
    <t>Oble_DCL</t>
  </si>
  <si>
    <t>Securityb0at</t>
  </si>
  <si>
    <t>Shikima_Kishi</t>
  </si>
  <si>
    <t>blind_knowledge</t>
  </si>
  <si>
    <t>CyberGwon</t>
  </si>
  <si>
    <t>apollonikola</t>
  </si>
  <si>
    <t>GoGetta_JB</t>
  </si>
  <si>
    <t>ivamedri</t>
  </si>
  <si>
    <t>AnaDowey2</t>
  </si>
  <si>
    <t>eversaiyou</t>
  </si>
  <si>
    <t>TTV_TannerM</t>
  </si>
  <si>
    <t>PostiesFF</t>
  </si>
  <si>
    <t>Lisa_Starchild</t>
  </si>
  <si>
    <t>Anthony_massguy</t>
  </si>
  <si>
    <t>worstdao</t>
  </si>
  <si>
    <t>pcoquard</t>
  </si>
  <si>
    <t>water20</t>
  </si>
  <si>
    <t>MikeDzikowski</t>
  </si>
  <si>
    <t>johnsboyd</t>
  </si>
  <si>
    <t>mel_br</t>
  </si>
  <si>
    <t>bysmashtoshi</t>
  </si>
  <si>
    <t>itsbethanyjoy</t>
  </si>
  <si>
    <t>ca_reis</t>
  </si>
  <si>
    <t>RG3inc</t>
  </si>
  <si>
    <t>lukasleys</t>
  </si>
  <si>
    <t>Clinton_Brooks</t>
  </si>
  <si>
    <t>SiddharthDesai</t>
  </si>
  <si>
    <t>wlroach</t>
  </si>
  <si>
    <t>ricofreeman816</t>
  </si>
  <si>
    <t>MrIvanIvankovic</t>
  </si>
  <si>
    <t>peboletto</t>
  </si>
  <si>
    <t>alxromo</t>
  </si>
  <si>
    <t>HansjeKalff</t>
  </si>
  <si>
    <t>prinze_moce</t>
  </si>
  <si>
    <t>ArmenH1</t>
  </si>
  <si>
    <t>eternalpill0w</t>
  </si>
  <si>
    <t>alikadri_au</t>
  </si>
  <si>
    <t>SlickWizard</t>
  </si>
  <si>
    <t>Brew_Stew</t>
  </si>
  <si>
    <t>manolo_corcuera</t>
  </si>
  <si>
    <t>Youngprince1111</t>
  </si>
  <si>
    <t>alwayly1</t>
  </si>
  <si>
    <t>massattackmusic</t>
  </si>
  <si>
    <t>AbdalmlkAqeel</t>
  </si>
  <si>
    <t>InanccOZkan</t>
  </si>
  <si>
    <t>mr_so_gangsta</t>
  </si>
  <si>
    <t>deiveluis</t>
  </si>
  <si>
    <t>KhadyMany</t>
  </si>
  <si>
    <t>DavideCrapis</t>
  </si>
  <si>
    <t>_DarkUniqueness</t>
  </si>
  <si>
    <t>jeremyccrane</t>
  </si>
  <si>
    <t>Virginia_Space</t>
  </si>
  <si>
    <t>ImRikoATM</t>
  </si>
  <si>
    <t>CAnkurBansal</t>
  </si>
  <si>
    <t>kamui_yusuke</t>
  </si>
  <si>
    <t>swissqsi84</t>
  </si>
  <si>
    <t>MaxEricThiel</t>
  </si>
  <si>
    <t>kabukicho2chome</t>
  </si>
  <si>
    <t>3mrDino</t>
  </si>
  <si>
    <t>VikasSharmaAAP</t>
  </si>
  <si>
    <t>TheAccountantUK</t>
  </si>
  <si>
    <t>by_god0113</t>
  </si>
  <si>
    <t>J_T_Bowen</t>
  </si>
  <si>
    <t>Rw8an307</t>
  </si>
  <si>
    <t>MuheebRishan</t>
  </si>
  <si>
    <t>AutomatedSpaces</t>
  </si>
  <si>
    <t>dimejisodeke</t>
  </si>
  <si>
    <t>UzDa4ce_</t>
  </si>
  <si>
    <t>AbuBander56</t>
  </si>
  <si>
    <t>paja98k</t>
  </si>
  <si>
    <t>The3Halls</t>
  </si>
  <si>
    <t>Koto_GF_YPY31</t>
  </si>
  <si>
    <t>crypto_chillout</t>
  </si>
  <si>
    <t>Santoshschandel</t>
  </si>
  <si>
    <t>SassyGirlD1</t>
  </si>
  <si>
    <t>taityouika</t>
  </si>
  <si>
    <t>orieworld</t>
  </si>
  <si>
    <t>AlohaIndigoGirl</t>
  </si>
  <si>
    <t>cmfthomas</t>
  </si>
  <si>
    <t>SebukaSteve</t>
  </si>
  <si>
    <t>ARROWS36899898</t>
  </si>
  <si>
    <t>BrettXRP</t>
  </si>
  <si>
    <t>lukeradel</t>
  </si>
  <si>
    <t>RICE_MILLER_IND</t>
  </si>
  <si>
    <t>2muchSats</t>
  </si>
  <si>
    <t>doopie_ow</t>
  </si>
  <si>
    <t>LoyalBlueFM</t>
  </si>
  <si>
    <t>thatdudej6</t>
  </si>
  <si>
    <t>jamesleejackso2</t>
  </si>
  <si>
    <t>Mike_OneX</t>
  </si>
  <si>
    <t>bladeairca</t>
  </si>
  <si>
    <t>ArtofShannon</t>
  </si>
  <si>
    <t>_twhiteart_</t>
  </si>
  <si>
    <t>momo_yozo</t>
  </si>
  <si>
    <t>OnlySim_</t>
  </si>
  <si>
    <t>Ser_MAC_7</t>
  </si>
  <si>
    <t>hisao_uo</t>
  </si>
  <si>
    <t>LVEMRESINGS</t>
  </si>
  <si>
    <t>grace_outdoors</t>
  </si>
  <si>
    <t>johnrpatrick</t>
  </si>
  <si>
    <t>sabrican</t>
  </si>
  <si>
    <t>RunWillis</t>
  </si>
  <si>
    <t>npturner</t>
  </si>
  <si>
    <t>h_echizenya</t>
  </si>
  <si>
    <t>Goldreporter</t>
  </si>
  <si>
    <t>councilor408</t>
  </si>
  <si>
    <t>MichaelSaragosa</t>
  </si>
  <si>
    <t>Jmillsapps</t>
  </si>
  <si>
    <t>_RavensFan61</t>
  </si>
  <si>
    <t>Stevenwoolery</t>
  </si>
  <si>
    <t>RichTorrenzano</t>
  </si>
  <si>
    <t>emtbrat29</t>
  </si>
  <si>
    <t>chiku_chu</t>
  </si>
  <si>
    <t>SoCalJay01</t>
  </si>
  <si>
    <t>otzenplotz</t>
  </si>
  <si>
    <t>ugurgulmat</t>
  </si>
  <si>
    <t>pseudornd</t>
  </si>
  <si>
    <t>igocrite</t>
  </si>
  <si>
    <t>charls_ariz</t>
  </si>
  <si>
    <t>yeyonahuel</t>
  </si>
  <si>
    <t>reneburchell</t>
  </si>
  <si>
    <t>beenonamillion</t>
  </si>
  <si>
    <t>Ki2hisheart</t>
  </si>
  <si>
    <t>PhillyAlB</t>
  </si>
  <si>
    <t>pshangaris</t>
  </si>
  <si>
    <t>tyler_bancroft</t>
  </si>
  <si>
    <t>thecongjen</t>
  </si>
  <si>
    <t>sgwestqa</t>
  </si>
  <si>
    <t>Tanya_Morrison</t>
  </si>
  <si>
    <t>Italianagreca</t>
  </si>
  <si>
    <t>80sPartyCharity</t>
  </si>
  <si>
    <t>blackdog8492</t>
  </si>
  <si>
    <t>Totalfilm_MattL</t>
  </si>
  <si>
    <t>MadaALMusfer</t>
  </si>
  <si>
    <t>aljunayd1983</t>
  </si>
  <si>
    <t>0xGo0dfel1a</t>
  </si>
  <si>
    <t>MateoMokarzel</t>
  </si>
  <si>
    <t>RichardPBailey_</t>
  </si>
  <si>
    <t>teddysourlis</t>
  </si>
  <si>
    <t>CR41GD</t>
  </si>
  <si>
    <t>jahdagoat2x</t>
  </si>
  <si>
    <t>NatlAssnParents</t>
  </si>
  <si>
    <t>videlunar</t>
  </si>
  <si>
    <t>Beto_OchoaRuiz</t>
  </si>
  <si>
    <t>barunrajsingh</t>
  </si>
  <si>
    <t>SteffanVX</t>
  </si>
  <si>
    <t>chrislowiec</t>
  </si>
  <si>
    <t>ProfMickWilson</t>
  </si>
  <si>
    <t>News4Winnipeg</t>
  </si>
  <si>
    <t>PrincessDSG</t>
  </si>
  <si>
    <t>smilesunshine42</t>
  </si>
  <si>
    <t>doctor_ladies</t>
  </si>
  <si>
    <t>kazumamori_py</t>
  </si>
  <si>
    <t>ShadesOfRani</t>
  </si>
  <si>
    <t>madebysyde</t>
  </si>
  <si>
    <t>tetsuo888888</t>
  </si>
  <si>
    <t>AntiStatism83</t>
  </si>
  <si>
    <t>PapaKumo_VT</t>
  </si>
  <si>
    <t>LeilaDunbar</t>
  </si>
  <si>
    <t>race_lyfe</t>
  </si>
  <si>
    <t>YusufBShariff</t>
  </si>
  <si>
    <t>YxngSirOfficial</t>
  </si>
  <si>
    <t>BigKennyGaming</t>
  </si>
  <si>
    <t>Ouki_ELDORADO</t>
  </si>
  <si>
    <t>CryptoMikeTrad</t>
  </si>
  <si>
    <t>amuburo_ayumu</t>
  </si>
  <si>
    <t>Tokyo40mile</t>
  </si>
  <si>
    <t>AletreusGaming</t>
  </si>
  <si>
    <t>xiaosuannai4</t>
  </si>
  <si>
    <t>mylokolife1</t>
  </si>
  <si>
    <t>dae_yam</t>
  </si>
  <si>
    <t>LegacyExtreme1</t>
  </si>
  <si>
    <t>MarvinPrdx</t>
  </si>
  <si>
    <t>vtubernastia</t>
  </si>
  <si>
    <t>casito24</t>
  </si>
  <si>
    <t>Solace_Solaris</t>
  </si>
  <si>
    <t>toast_overlord</t>
  </si>
  <si>
    <t>ClearChain_CCLC</t>
  </si>
  <si>
    <t>kaos_so</t>
  </si>
  <si>
    <t>joelledoesart</t>
  </si>
  <si>
    <t>negroninjya</t>
  </si>
  <si>
    <t>OperationTitter</t>
  </si>
  <si>
    <t>CBR600F1999</t>
  </si>
  <si>
    <t>HudoSocialClub</t>
  </si>
  <si>
    <t>CryptoHoofer</t>
  </si>
  <si>
    <t>_lauraleslie</t>
  </si>
  <si>
    <t>0xMantleDevs</t>
  </si>
  <si>
    <t>mirkojax</t>
  </si>
  <si>
    <t>fotsch1</t>
  </si>
  <si>
    <t>ParasChadha</t>
  </si>
  <si>
    <t>deREKTheriault</t>
  </si>
  <si>
    <t>MattMrowicki</t>
  </si>
  <si>
    <t>ActivistFangirl</t>
  </si>
  <si>
    <t>IvonneDelaflor</t>
  </si>
  <si>
    <t>JBrooks_Stunt</t>
  </si>
  <si>
    <t>Mc_Goobstain</t>
  </si>
  <si>
    <t>FamKien</t>
  </si>
  <si>
    <t>Radle</t>
  </si>
  <si>
    <t>xangohenry</t>
  </si>
  <si>
    <t>yu_red_kahoku</t>
  </si>
  <si>
    <t>Ankoberr</t>
  </si>
  <si>
    <t>Captain_Owens</t>
  </si>
  <si>
    <t>Tabitweet</t>
  </si>
  <si>
    <t>Rhett_Holaway</t>
  </si>
  <si>
    <t>Luisaaafer_</t>
  </si>
  <si>
    <t>al_kh6emy</t>
  </si>
  <si>
    <t>WiseWomanCrone</t>
  </si>
  <si>
    <t>JustCamsTv</t>
  </si>
  <si>
    <t>NoblePhares</t>
  </si>
  <si>
    <t>NourahSunaidi</t>
  </si>
  <si>
    <t>aaron_karthik</t>
  </si>
  <si>
    <t>kellywoolbert</t>
  </si>
  <si>
    <t>SkylerShubin</t>
  </si>
  <si>
    <t>AngelosThemelis</t>
  </si>
  <si>
    <t>JessicaKDoyle</t>
  </si>
  <si>
    <t>aliqrwan</t>
  </si>
  <si>
    <t>NFT5lut</t>
  </si>
  <si>
    <t>Storm_Mtn</t>
  </si>
  <si>
    <t>fentychuck</t>
  </si>
  <si>
    <t>Leslie_617</t>
  </si>
  <si>
    <t>greateaglecap</t>
  </si>
  <si>
    <t>guardianofmeta</t>
  </si>
  <si>
    <t>FirstDownkicks</t>
  </si>
  <si>
    <t>HopeEloiseBoyd</t>
  </si>
  <si>
    <t>KayVriend</t>
  </si>
  <si>
    <t>matt_landman</t>
  </si>
  <si>
    <t>Nfc_t10</t>
  </si>
  <si>
    <t>Ph_S_afwa_n</t>
  </si>
  <si>
    <t>neha86chauhan</t>
  </si>
  <si>
    <t>The_War_Taco</t>
  </si>
  <si>
    <t>macubin</t>
  </si>
  <si>
    <t>hatefull9s</t>
  </si>
  <si>
    <t>GMKashmir</t>
  </si>
  <si>
    <t>atrox_at</t>
  </si>
  <si>
    <t>Dampfguru_AT</t>
  </si>
  <si>
    <t>Salud_PNueva</t>
  </si>
  <si>
    <t>kylerwolfe28</t>
  </si>
  <si>
    <t>AikenDao</t>
  </si>
  <si>
    <t>PeacockOTG</t>
  </si>
  <si>
    <t>sascongress</t>
  </si>
  <si>
    <t>Yukihohiropi</t>
  </si>
  <si>
    <t>704Dree</t>
  </si>
  <si>
    <t>SKMusicFes</t>
  </si>
  <si>
    <t>originalsongbot</t>
  </si>
  <si>
    <t>barbarasilva_0</t>
  </si>
  <si>
    <t>0xAaron999</t>
  </si>
  <si>
    <t>jondipietronh</t>
  </si>
  <si>
    <t>0611okameinko</t>
  </si>
  <si>
    <t>alz3em_777</t>
  </si>
  <si>
    <t>stokebuilder</t>
  </si>
  <si>
    <t>Arianzman</t>
  </si>
  <si>
    <t>DallyLondon</t>
  </si>
  <si>
    <t>zeuz__0</t>
  </si>
  <si>
    <t>haruhana_store</t>
  </si>
  <si>
    <t>emdhaSA</t>
  </si>
  <si>
    <t>38Mab0u</t>
  </si>
  <si>
    <t>ELITEesportsEU</t>
  </si>
  <si>
    <t>silver219_</t>
  </si>
  <si>
    <t>smurfyguides</t>
  </si>
  <si>
    <t>darahotels</t>
  </si>
  <si>
    <t>CatlingCarl</t>
  </si>
  <si>
    <t>dmtalkies</t>
  </si>
  <si>
    <t>wa2goose</t>
  </si>
  <si>
    <t>impedanceryuma</t>
  </si>
  <si>
    <t>POKEMILLON</t>
  </si>
  <si>
    <t>ericych2</t>
  </si>
  <si>
    <t>koyuki_zashiki</t>
  </si>
  <si>
    <t>ca98am79</t>
  </si>
  <si>
    <t>gonzo_3t</t>
  </si>
  <si>
    <t>thesapolsky</t>
  </si>
  <si>
    <t>SubseaCloud</t>
  </si>
  <si>
    <t>i_am_hyperreal</t>
  </si>
  <si>
    <t>b1inkinTV</t>
  </si>
  <si>
    <t>BleavSports</t>
  </si>
  <si>
    <t>Halleluiah_xyz</t>
  </si>
  <si>
    <t>zachdavis55555</t>
  </si>
  <si>
    <t>MaPaZIZY</t>
  </si>
  <si>
    <t>NeniDeez</t>
  </si>
  <si>
    <t>uncledolphradio</t>
  </si>
  <si>
    <t>null_user_value</t>
  </si>
  <si>
    <t>Tyler_Jordan56</t>
  </si>
  <si>
    <t>ScottiePhoenix</t>
  </si>
  <si>
    <t>DehleezLG</t>
  </si>
  <si>
    <t>saunyan55</t>
  </si>
  <si>
    <t>tonylewis</t>
  </si>
  <si>
    <t>ohneta_j</t>
  </si>
  <si>
    <t>lynneaosborn</t>
  </si>
  <si>
    <t>ninopalermo</t>
  </si>
  <si>
    <t>ryonnixon</t>
  </si>
  <si>
    <t>AaronFuhrman</t>
  </si>
  <si>
    <t>alexmd2</t>
  </si>
  <si>
    <t>aleczopf</t>
  </si>
  <si>
    <t>rkbiri</t>
  </si>
  <si>
    <t>leafjerky</t>
  </si>
  <si>
    <t>poulpikdebardi</t>
  </si>
  <si>
    <t>hausofvisio</t>
  </si>
  <si>
    <t>NikitaKarizma</t>
  </si>
  <si>
    <t>danfromcanada</t>
  </si>
  <si>
    <t>the_shaymarie</t>
  </si>
  <si>
    <t>BigBooSavage</t>
  </si>
  <si>
    <t>LiverPrint</t>
  </si>
  <si>
    <t>KingLovensky</t>
  </si>
  <si>
    <t>Cryptorell</t>
  </si>
  <si>
    <t>dr_abdulrhman10</t>
  </si>
  <si>
    <t>TrapMatt666</t>
  </si>
  <si>
    <t>krifysoftware</t>
  </si>
  <si>
    <t>aytthani</t>
  </si>
  <si>
    <t>ABDULLAHASSAAD</t>
  </si>
  <si>
    <t>Maese_Corneta</t>
  </si>
  <si>
    <t>saaf72</t>
  </si>
  <si>
    <t>fahadmnss</t>
  </si>
  <si>
    <t>Teamthemekent</t>
  </si>
  <si>
    <t>dindartusun13</t>
  </si>
  <si>
    <t>wildcard_silver</t>
  </si>
  <si>
    <t>LucidityUK</t>
  </si>
  <si>
    <t>satoshei</t>
  </si>
  <si>
    <t>TykoSparte</t>
  </si>
  <si>
    <t>pasobakasu</t>
  </si>
  <si>
    <t>NIGameDev</t>
  </si>
  <si>
    <t>NJCoasters</t>
  </si>
  <si>
    <t>kouju0202</t>
  </si>
  <si>
    <t>manilrule7</t>
  </si>
  <si>
    <t>JohnDevaneNYC</t>
  </si>
  <si>
    <t>KB9gov</t>
  </si>
  <si>
    <t>Lumi_SPARK</t>
  </si>
  <si>
    <t>Nikopalermo84</t>
  </si>
  <si>
    <t>scrptdfntsy</t>
  </si>
  <si>
    <t>tnhightailer</t>
  </si>
  <si>
    <t>hannah_h2s</t>
  </si>
  <si>
    <t>JeanLiwoso</t>
  </si>
  <si>
    <t>planetmaaz</t>
  </si>
  <si>
    <t>ElRealColonel</t>
  </si>
  <si>
    <t>Jeonkkuk_0901</t>
  </si>
  <si>
    <t>kanjunga_45</t>
  </si>
  <si>
    <t>tokorozami</t>
  </si>
  <si>
    <t>LastSoul_E2</t>
  </si>
  <si>
    <t>HBA_alsaad</t>
  </si>
  <si>
    <t>pistis71414528</t>
  </si>
  <si>
    <t>CultureReboot</t>
  </si>
  <si>
    <t>jakelambright</t>
  </si>
  <si>
    <t>xelorunitup</t>
  </si>
  <si>
    <t>itadaki_mcz</t>
  </si>
  <si>
    <t>manaralshik</t>
  </si>
  <si>
    <t>FuatD__</t>
  </si>
  <si>
    <t>PhazeRae</t>
  </si>
  <si>
    <t>Jaem_theqoo</t>
  </si>
  <si>
    <t>shoimada</t>
  </si>
  <si>
    <t>marketeyes444</t>
  </si>
  <si>
    <t>SonsOfHexico</t>
  </si>
  <si>
    <t>ItsJashanMundi</t>
  </si>
  <si>
    <t>CochranCrypto</t>
  </si>
  <si>
    <t>WithUKobesan</t>
  </si>
  <si>
    <t>MurphyQuenton</t>
  </si>
  <si>
    <t>minimizer_art</t>
  </si>
  <si>
    <t>TheFFFungi</t>
  </si>
  <si>
    <t>Itzshenanigans</t>
  </si>
  <si>
    <t>MetaverseConq</t>
  </si>
  <si>
    <t>FangFangsPimp</t>
  </si>
  <si>
    <t>ShellBell0530</t>
  </si>
  <si>
    <t>anko020717</t>
  </si>
  <si>
    <t>miramane0915</t>
  </si>
  <si>
    <t>osaka_tree</t>
  </si>
  <si>
    <t>AskipRadiotv</t>
  </si>
  <si>
    <t>yasuhiko_tanaka</t>
  </si>
  <si>
    <t>sagas</t>
  </si>
  <si>
    <t>totocaster</t>
  </si>
  <si>
    <t>igorklajo</t>
  </si>
  <si>
    <t>qigongforhealth</t>
  </si>
  <si>
    <t>gaymerbear84</t>
  </si>
  <si>
    <t>chrishelbig</t>
  </si>
  <si>
    <t>jakob_soderberg</t>
  </si>
  <si>
    <t>shreecreative</t>
  </si>
  <si>
    <t>rabTAI</t>
  </si>
  <si>
    <t>SarKittyMcMeow</t>
  </si>
  <si>
    <t>Drunknwarlock</t>
  </si>
  <si>
    <t>alomelic</t>
  </si>
  <si>
    <t>trueDaveThomas</t>
  </si>
  <si>
    <t>HERB2KOOL</t>
  </si>
  <si>
    <t>davederiso</t>
  </si>
  <si>
    <t>T_S_Haokip</t>
  </si>
  <si>
    <t>Donomatik</t>
  </si>
  <si>
    <t>meu_meu3</t>
  </si>
  <si>
    <t>ElrondGold</t>
  </si>
  <si>
    <t>Amalnemer</t>
  </si>
  <si>
    <t>loveablenerd</t>
  </si>
  <si>
    <t>fullerchandler8</t>
  </si>
  <si>
    <t>A_AlAwadhi81</t>
  </si>
  <si>
    <t>Adam_Al7amed</t>
  </si>
  <si>
    <t>Grizzykong</t>
  </si>
  <si>
    <t>Mom3ntus</t>
  </si>
  <si>
    <t>ancheta67</t>
  </si>
  <si>
    <t>novicksj</t>
  </si>
  <si>
    <t>BrentOshiro</t>
  </si>
  <si>
    <t>Hamad_PT</t>
  </si>
  <si>
    <t>DavDeexp</t>
  </si>
  <si>
    <t>DexterMyles_</t>
  </si>
  <si>
    <t>RajMValmiki</t>
  </si>
  <si>
    <t>JohnLemosTweet</t>
  </si>
  <si>
    <t>nafealashqar</t>
  </si>
  <si>
    <t>MatthewMarsh10</t>
  </si>
  <si>
    <t>JOMIjournal</t>
  </si>
  <si>
    <t>Fatal_Error_G1</t>
  </si>
  <si>
    <t>MarkVergenes</t>
  </si>
  <si>
    <t>misssnowwhitexx</t>
  </si>
  <si>
    <t>akkshaykhoslaa</t>
  </si>
  <si>
    <t>ShaziahZ</t>
  </si>
  <si>
    <t>tradeui</t>
  </si>
  <si>
    <t>AmiriHesham</t>
  </si>
  <si>
    <t>dreadedthoughtz</t>
  </si>
  <si>
    <t>st_lindner</t>
  </si>
  <si>
    <t>Syun_blocks</t>
  </si>
  <si>
    <t>Copyrobot5</t>
  </si>
  <si>
    <t>CommitmentLaw</t>
  </si>
  <si>
    <t>DrunkenGryffin</t>
  </si>
  <si>
    <t>sublimeinslime</t>
  </si>
  <si>
    <t>BenGrossmanOG</t>
  </si>
  <si>
    <t>lxstchaos</t>
  </si>
  <si>
    <t>ConnorQuinnVO</t>
  </si>
  <si>
    <t>zhanadarte</t>
  </si>
  <si>
    <t>KudizyApp</t>
  </si>
  <si>
    <t>HexDilan</t>
  </si>
  <si>
    <t>bilfengroup</t>
  </si>
  <si>
    <t>wwfctickets</t>
  </si>
  <si>
    <t>SaddlebackStre1</t>
  </si>
  <si>
    <t>PrincipitoPeru</t>
  </si>
  <si>
    <t>brian_t_muldoon</t>
  </si>
  <si>
    <t>uhohitsevans</t>
  </si>
  <si>
    <t>TroyVirtual</t>
  </si>
  <si>
    <t>shannon_alter</t>
  </si>
  <si>
    <t>LenoYuki</t>
  </si>
  <si>
    <t>ikeri0</t>
  </si>
  <si>
    <t>WC_broadcasts</t>
  </si>
  <si>
    <t>Bijan_eth</t>
  </si>
  <si>
    <t>LHqK83CIm2Y8AGf</t>
  </si>
  <si>
    <t>SmoothColorator</t>
  </si>
  <si>
    <t>R__Ramos</t>
  </si>
  <si>
    <t>jangles408</t>
  </si>
  <si>
    <t>Deep_South_Dawg</t>
  </si>
  <si>
    <t>chiisukecom</t>
  </si>
  <si>
    <t>splicedinc_</t>
  </si>
  <si>
    <t>VrX1yjazh</t>
  </si>
  <si>
    <t>hiranyaindustr1</t>
  </si>
  <si>
    <t>tweetforAnna</t>
  </si>
  <si>
    <t>SB19Community</t>
  </si>
  <si>
    <t>otaibi_n71</t>
  </si>
  <si>
    <t>AajNewsEnglish</t>
  </si>
  <si>
    <t>Mike__Freebird</t>
  </si>
  <si>
    <t>Asasd2030</t>
  </si>
  <si>
    <t>moigov_Ly</t>
  </si>
  <si>
    <t>1Baguzera</t>
  </si>
  <si>
    <t>traderkhlus</t>
  </si>
  <si>
    <t>ESTxx91</t>
  </si>
  <si>
    <t>vallard</t>
  </si>
  <si>
    <t>magicaldreamer_</t>
  </si>
  <si>
    <t>tozzi_tiziana</t>
  </si>
  <si>
    <t>WriterBearded</t>
  </si>
  <si>
    <t>kensano</t>
  </si>
  <si>
    <t>diegosucaria</t>
  </si>
  <si>
    <t>MajedDotCom</t>
  </si>
  <si>
    <t>sointux</t>
  </si>
  <si>
    <t>LE__OJ</t>
  </si>
  <si>
    <t>A1Flylb</t>
  </si>
  <si>
    <t>Donnie_Clutch</t>
  </si>
  <si>
    <t>carlinmcFL</t>
  </si>
  <si>
    <t>francross_</t>
  </si>
  <si>
    <t>coreyblackface</t>
  </si>
  <si>
    <t>Rodrigueeez_1</t>
  </si>
  <si>
    <t>manojsurya3110</t>
  </si>
  <si>
    <t>apelah</t>
  </si>
  <si>
    <t>Cyrus_ElVirus</t>
  </si>
  <si>
    <t>GhostOfADJ</t>
  </si>
  <si>
    <t>pwgi</t>
  </si>
  <si>
    <t>nicolaosmo</t>
  </si>
  <si>
    <t>emmanolaleye</t>
  </si>
  <si>
    <t>Hisagi_KC_Eneus</t>
  </si>
  <si>
    <t>Maho_L150s</t>
  </si>
  <si>
    <t>yippey_ky_ay</t>
  </si>
  <si>
    <t>Majkljuza</t>
  </si>
  <si>
    <t>MohdAlfraidy</t>
  </si>
  <si>
    <t>markrif1</t>
  </si>
  <si>
    <t>Ryanthelionkick</t>
  </si>
  <si>
    <t>hem_day</t>
  </si>
  <si>
    <t>hepaticcellnews</t>
  </si>
  <si>
    <t>AmroAllan</t>
  </si>
  <si>
    <t>WinandWvp</t>
  </si>
  <si>
    <t>PDasson</t>
  </si>
  <si>
    <t>Mediocritish</t>
  </si>
  <si>
    <t>CoachMaz7</t>
  </si>
  <si>
    <t>answeredthot</t>
  </si>
  <si>
    <t>waisupi_cherry</t>
  </si>
  <si>
    <t>VIkiingz</t>
  </si>
  <si>
    <t>ShmulikMizrachi</t>
  </si>
  <si>
    <t>sph_tv</t>
  </si>
  <si>
    <t>michelleqpeter2</t>
  </si>
  <si>
    <t>sethmalvin</t>
  </si>
  <si>
    <t>vangsygoma</t>
  </si>
  <si>
    <t>cfaralle</t>
  </si>
  <si>
    <t>HugoGospell</t>
  </si>
  <si>
    <t>qudus636</t>
  </si>
  <si>
    <t>xnbandito</t>
  </si>
  <si>
    <t>Coach_K_Rouse</t>
  </si>
  <si>
    <t>Iamnomanch</t>
  </si>
  <si>
    <t>tototo385</t>
  </si>
  <si>
    <t>TShelley87</t>
  </si>
  <si>
    <t>mzggyy</t>
  </si>
  <si>
    <t>TeudisPuerto</t>
  </si>
  <si>
    <t>lizqcano</t>
  </si>
  <si>
    <t>chugaboy18</t>
  </si>
  <si>
    <t>_spirit_coder</t>
  </si>
  <si>
    <t>shoaa_org</t>
  </si>
  <si>
    <t>Lisach0w0</t>
  </si>
  <si>
    <t>SBQ_idol_</t>
  </si>
  <si>
    <t>backawinneraus</t>
  </si>
  <si>
    <t>iamcarolv_</t>
  </si>
  <si>
    <t>shanepcampbell</t>
  </si>
  <si>
    <t>AoichanNeko</t>
  </si>
  <si>
    <t>0xProfound</t>
  </si>
  <si>
    <t>ArooBarzanii</t>
  </si>
  <si>
    <t>DenisDanilovL</t>
  </si>
  <si>
    <t>ChuckCobb12</t>
  </si>
  <si>
    <t>andrewgillsmith</t>
  </si>
  <si>
    <t>CardsMotor</t>
  </si>
  <si>
    <t>Racehorse_UK</t>
  </si>
  <si>
    <t>nnsprotocol</t>
  </si>
  <si>
    <t>KennethDezire</t>
  </si>
  <si>
    <t>AddisonWaring</t>
  </si>
  <si>
    <t>SatyaAnagani</t>
  </si>
  <si>
    <t>travischoma</t>
  </si>
  <si>
    <t>garrettsite</t>
  </si>
  <si>
    <t>GMOScience</t>
  </si>
  <si>
    <t>richardrigor</t>
  </si>
  <si>
    <t>GarethBrown</t>
  </si>
  <si>
    <t>adrianrobison</t>
  </si>
  <si>
    <t>garytrib</t>
  </si>
  <si>
    <t>ace_investment</t>
  </si>
  <si>
    <t>risteeka</t>
  </si>
  <si>
    <t>bartimusprimed</t>
  </si>
  <si>
    <t>fabriciow2000</t>
  </si>
  <si>
    <t>_rsls_</t>
  </si>
  <si>
    <t>annmuor</t>
  </si>
  <si>
    <t>query1000</t>
  </si>
  <si>
    <t>Sassy_Curls</t>
  </si>
  <si>
    <t>dr_paradi</t>
  </si>
  <si>
    <t>TroopsDirect</t>
  </si>
  <si>
    <t>BueAndre</t>
  </si>
  <si>
    <t>ELLIOTT0091</t>
  </si>
  <si>
    <t>DJ_InSanity</t>
  </si>
  <si>
    <t>OpA222</t>
  </si>
  <si>
    <t>Emelikejimi</t>
  </si>
  <si>
    <t>MHAlZaydan</t>
  </si>
  <si>
    <t>OrkunAyten</t>
  </si>
  <si>
    <t>xMarkness__</t>
  </si>
  <si>
    <t>N_ALKHWAITER</t>
  </si>
  <si>
    <t>MsKKester</t>
  </si>
  <si>
    <t>aziz_2027</t>
  </si>
  <si>
    <t>BillyDishman</t>
  </si>
  <si>
    <t>matthew_9000</t>
  </si>
  <si>
    <t>YousifUtd</t>
  </si>
  <si>
    <t>Ventus702</t>
  </si>
  <si>
    <t>thetechguy805</t>
  </si>
  <si>
    <t>HobbsProlife</t>
  </si>
  <si>
    <t>gaetan_dbsOff</t>
  </si>
  <si>
    <t>BiblicalComix</t>
  </si>
  <si>
    <t>rafaelgbrito</t>
  </si>
  <si>
    <t>ConwayArtMan</t>
  </si>
  <si>
    <t>DogoLifts</t>
  </si>
  <si>
    <t>koin_br</t>
  </si>
  <si>
    <t>Mashorah_Pro</t>
  </si>
  <si>
    <t>yueshann_</t>
  </si>
  <si>
    <t>jc603nh</t>
  </si>
  <si>
    <t>OnPurpose_WP</t>
  </si>
  <si>
    <t>ThatsSoKeezy</t>
  </si>
  <si>
    <t>MichelMuvudi</t>
  </si>
  <si>
    <t>coach_peels</t>
  </si>
  <si>
    <t>RedPride_BB</t>
  </si>
  <si>
    <t>okiefoodtrucks</t>
  </si>
  <si>
    <t>ParagonCause</t>
  </si>
  <si>
    <t>rochy_varona</t>
  </si>
  <si>
    <t>Jubilee_Allianz</t>
  </si>
  <si>
    <t>MrRevibes</t>
  </si>
  <si>
    <t>Medy_ke</t>
  </si>
  <si>
    <t>K81QEh3aZqa6i0f</t>
  </si>
  <si>
    <t>kemblw</t>
  </si>
  <si>
    <t>DakaPlays</t>
  </si>
  <si>
    <t>spl4sh42</t>
  </si>
  <si>
    <t>Saudi1482</t>
  </si>
  <si>
    <t>umisora_tensai</t>
  </si>
  <si>
    <t>serdarinzo</t>
  </si>
  <si>
    <t>HelloCopenGR</t>
  </si>
  <si>
    <t>PVFC_Boomer</t>
  </si>
  <si>
    <t>ayanthechanel</t>
  </si>
  <si>
    <t>_KHabbo</t>
  </si>
  <si>
    <t>xman_ston</t>
  </si>
  <si>
    <t>hana_sha_ki</t>
  </si>
  <si>
    <t>Haruyuki_ART</t>
  </si>
  <si>
    <t>ecole2600</t>
  </si>
  <si>
    <t>aderyal</t>
  </si>
  <si>
    <t>Tanet77712107</t>
  </si>
  <si>
    <t>Avoid_Inumaki</t>
  </si>
  <si>
    <t>tinnell_w</t>
  </si>
  <si>
    <t>RealNickBlue</t>
  </si>
  <si>
    <t>nicprev_eth</t>
  </si>
  <si>
    <t>Bxth7_</t>
  </si>
  <si>
    <t>Viking_Crypto_</t>
  </si>
  <si>
    <t>WizeFellaz</t>
  </si>
  <si>
    <t>reffo_tse</t>
  </si>
  <si>
    <t>KayMelange</t>
  </si>
  <si>
    <t>OfficialKlips</t>
  </si>
  <si>
    <t>sentioxyz</t>
  </si>
  <si>
    <t>nunko_io</t>
  </si>
  <si>
    <t>key_toushi</t>
  </si>
  <si>
    <t>N8KED_VIKING</t>
  </si>
  <si>
    <t>maple_mdolls</t>
  </si>
  <si>
    <t>eddie_deva</t>
  </si>
  <si>
    <t>xavierhb</t>
  </si>
  <si>
    <t>Rstubenrauch</t>
  </si>
  <si>
    <t>sheonite</t>
  </si>
  <si>
    <t>donvanpool</t>
  </si>
  <si>
    <t>PieterDorsman</t>
  </si>
  <si>
    <t>PolMacGiontaigh</t>
  </si>
  <si>
    <t>chantalwithlove</t>
  </si>
  <si>
    <t>Bewlboy</t>
  </si>
  <si>
    <t>kaseyw4</t>
  </si>
  <si>
    <t>ScottieBoomz</t>
  </si>
  <si>
    <t>ccu_mia</t>
  </si>
  <si>
    <t>clynenamuo</t>
  </si>
  <si>
    <t>JeremyBednarik</t>
  </si>
  <si>
    <t>AlRitmoDeDiegol</t>
  </si>
  <si>
    <t>KingGummyLive</t>
  </si>
  <si>
    <t>jeremykilato</t>
  </si>
  <si>
    <t>_DanielSantos</t>
  </si>
  <si>
    <t>hypnofloyd</t>
  </si>
  <si>
    <t>fei_no_limit</t>
  </si>
  <si>
    <t>darylleighlynn</t>
  </si>
  <si>
    <t>adibau</t>
  </si>
  <si>
    <t>ali_altheeb</t>
  </si>
  <si>
    <t>gonenfirat</t>
  </si>
  <si>
    <t>mohjw</t>
  </si>
  <si>
    <t>scorchill</t>
  </si>
  <si>
    <t>GrindWith_B</t>
  </si>
  <si>
    <t>strang1fnid1</t>
  </si>
  <si>
    <t>a7medzaraa</t>
  </si>
  <si>
    <t>honeybqux</t>
  </si>
  <si>
    <t>BoduSam</t>
  </si>
  <si>
    <t>necati_vardar</t>
  </si>
  <si>
    <t>AdzzzRoberts</t>
  </si>
  <si>
    <t>shambreyhair</t>
  </si>
  <si>
    <t>piero_coen</t>
  </si>
  <si>
    <t>iamsovia</t>
  </si>
  <si>
    <t>MyrianMourao</t>
  </si>
  <si>
    <t>OliverLinch</t>
  </si>
  <si>
    <t>gameboyTTV</t>
  </si>
  <si>
    <t>ZichellaEric</t>
  </si>
  <si>
    <t>cholikazuya</t>
  </si>
  <si>
    <t>RKING90210</t>
  </si>
  <si>
    <t>Arsenalsgatan</t>
  </si>
  <si>
    <t>paryavaranpost2</t>
  </si>
  <si>
    <t>dinaturalist</t>
  </si>
  <si>
    <t>R3DNO5E</t>
  </si>
  <si>
    <t>GrandstandBets</t>
  </si>
  <si>
    <t>LiamTweaks</t>
  </si>
  <si>
    <t>TheAlejoRojas7</t>
  </si>
  <si>
    <t>mp4pankaj</t>
  </si>
  <si>
    <t>atalayburcu90</t>
  </si>
  <si>
    <t>sakura_cassle</t>
  </si>
  <si>
    <t>r1rop</t>
  </si>
  <si>
    <t>linkllc00</t>
  </si>
  <si>
    <t>light57200088</t>
  </si>
  <si>
    <t>BurghU20</t>
  </si>
  <si>
    <t>EDZplained</t>
  </si>
  <si>
    <t>IP_Impact</t>
  </si>
  <si>
    <t>micsomad</t>
  </si>
  <si>
    <t>itsfinancebro</t>
  </si>
  <si>
    <t>Cre8tive_viking</t>
  </si>
  <si>
    <t>Pradeep_JAT0111</t>
  </si>
  <si>
    <t>RetroDigitalLLC</t>
  </si>
  <si>
    <t>yuki_prince99</t>
  </si>
  <si>
    <t>RyanSteckAuthor</t>
  </si>
  <si>
    <t>vonwahlphoto</t>
  </si>
  <si>
    <t>ZnovCe</t>
  </si>
  <si>
    <t>TradingBearBFC</t>
  </si>
  <si>
    <t>TishaVaculin</t>
  </si>
  <si>
    <t>T87080322Sailor</t>
  </si>
  <si>
    <t>dady_lbb</t>
  </si>
  <si>
    <t>captaink99</t>
  </si>
  <si>
    <t>avivs</t>
  </si>
  <si>
    <t>jmehammond</t>
  </si>
  <si>
    <t>stefanopep3</t>
  </si>
  <si>
    <t>tehvul</t>
  </si>
  <si>
    <t>imrobertmine</t>
  </si>
  <si>
    <t>VictorCurrie</t>
  </si>
  <si>
    <t>ZagEsquire</t>
  </si>
  <si>
    <t>dooneroisin</t>
  </si>
  <si>
    <t>dimabalakirev</t>
  </si>
  <si>
    <t>JMSacks</t>
  </si>
  <si>
    <t>KarmicThoughts</t>
  </si>
  <si>
    <t>alanwilk1</t>
  </si>
  <si>
    <t>jimi_c_sanchez</t>
  </si>
  <si>
    <t>kspipes</t>
  </si>
  <si>
    <t>dorayaki_kun</t>
  </si>
  <si>
    <t>giampaoloienna</t>
  </si>
  <si>
    <t>prabuns</t>
  </si>
  <si>
    <t>daniloperla</t>
  </si>
  <si>
    <t>JustRichie</t>
  </si>
  <si>
    <t>SoundPhysicsGuy</t>
  </si>
  <si>
    <t>steve_waters_</t>
  </si>
  <si>
    <t>hira124</t>
  </si>
  <si>
    <t>Seaforde1</t>
  </si>
  <si>
    <t>Abdulaziz_hsnr_</t>
  </si>
  <si>
    <t>sooh_1985</t>
  </si>
  <si>
    <t>mez_one_mix</t>
  </si>
  <si>
    <t>egor_kulikov</t>
  </si>
  <si>
    <t>HeIsSky</t>
  </si>
  <si>
    <t>DeanFiacco</t>
  </si>
  <si>
    <t>Sochyyy</t>
  </si>
  <si>
    <t>hondo_masahisa</t>
  </si>
  <si>
    <t>m7amd_sa</t>
  </si>
  <si>
    <t>SelimChehimi</t>
  </si>
  <si>
    <t>mohmadtt</t>
  </si>
  <si>
    <t>AFS_SURF</t>
  </si>
  <si>
    <t>taylabtw</t>
  </si>
  <si>
    <t>WxSidneyG</t>
  </si>
  <si>
    <t>LJBilmes</t>
  </si>
  <si>
    <t>soyelreva</t>
  </si>
  <si>
    <t>TirageGagnant</t>
  </si>
  <si>
    <t>ThatYotaGuy</t>
  </si>
  <si>
    <t>dwarfmangaming6</t>
  </si>
  <si>
    <t>fars_h3</t>
  </si>
  <si>
    <t>JoshMRadio</t>
  </si>
  <si>
    <t>alshehri_099</t>
  </si>
  <si>
    <t>bharathgadupuri</t>
  </si>
  <si>
    <t>NuMetaller</t>
  </si>
  <si>
    <t>RajivRanjanRR</t>
  </si>
  <si>
    <t>Luzdelalba22</t>
  </si>
  <si>
    <t>oJexss</t>
  </si>
  <si>
    <t>hello__lunch</t>
  </si>
  <si>
    <t>y_tanik</t>
  </si>
  <si>
    <t>EvEvangelist</t>
  </si>
  <si>
    <t>lluciiono</t>
  </si>
  <si>
    <t>notch_man8600</t>
  </si>
  <si>
    <t>Mas_imasP</t>
  </si>
  <si>
    <t>OfficialXclusiv</t>
  </si>
  <si>
    <t>Movementslol</t>
  </si>
  <si>
    <t>WealthALoyalty</t>
  </si>
  <si>
    <t>kym384</t>
  </si>
  <si>
    <t>Sacredvoo</t>
  </si>
  <si>
    <t>plantr0</t>
  </si>
  <si>
    <t>YAYAWARGURJAR</t>
  </si>
  <si>
    <t>asami_otose</t>
  </si>
  <si>
    <t>FidelisSemper17</t>
  </si>
  <si>
    <t>twitchKickerzD</t>
  </si>
  <si>
    <t>alexandreczrl</t>
  </si>
  <si>
    <t>THINKINLINC0LN</t>
  </si>
  <si>
    <t>kashmirdotcom</t>
  </si>
  <si>
    <t>40sainotenarai</t>
  </si>
  <si>
    <t>ericalvaaa</t>
  </si>
  <si>
    <t>lexts12</t>
  </si>
  <si>
    <t>teewickkk</t>
  </si>
  <si>
    <t>supernormalapp</t>
  </si>
  <si>
    <t>swiftrecharges</t>
  </si>
  <si>
    <t>RiverRat1014</t>
  </si>
  <si>
    <t>joe_lurie</t>
  </si>
  <si>
    <t>RichieRichLive1</t>
  </si>
  <si>
    <t>PepperedSalt</t>
  </si>
  <si>
    <t>elonvestor</t>
  </si>
  <si>
    <t>realmtbman</t>
  </si>
  <si>
    <t>alealawi13</t>
  </si>
  <si>
    <t>iot_trust_mark</t>
  </si>
  <si>
    <t>ItsEasypop</t>
  </si>
  <si>
    <t>mrskillacamx3</t>
  </si>
  <si>
    <t>TraderzDex</t>
  </si>
  <si>
    <t>KawawaAsuna</t>
  </si>
  <si>
    <t>MitchellLegault</t>
  </si>
  <si>
    <t>DebAria14</t>
  </si>
  <si>
    <t>Casinogirnetr</t>
  </si>
  <si>
    <t>financemose</t>
  </si>
  <si>
    <t>arch1r_arkoCS</t>
  </si>
  <si>
    <t>_Qmart_</t>
  </si>
  <si>
    <t>CallerCoalition</t>
  </si>
  <si>
    <t>MUnitfranchisee</t>
  </si>
  <si>
    <t>Jibla</t>
  </si>
  <si>
    <t>fractal_mo</t>
  </si>
  <si>
    <t>JimMontreaux</t>
  </si>
  <si>
    <t>JudoBJJ</t>
  </si>
  <si>
    <t>vinnynagaraj</t>
  </si>
  <si>
    <t>Creekerforever</t>
  </si>
  <si>
    <t>Mr_Mayne</t>
  </si>
  <si>
    <t>AmeerSameerKhan</t>
  </si>
  <si>
    <t>OrbKA</t>
  </si>
  <si>
    <t>astephen68</t>
  </si>
  <si>
    <t>DustinOldfather</t>
  </si>
  <si>
    <t>primetimesosa</t>
  </si>
  <si>
    <t>GailBandy</t>
  </si>
  <si>
    <t>kariyurika</t>
  </si>
  <si>
    <t>Zainab_Alamin</t>
  </si>
  <si>
    <t>N_Papadopoulos</t>
  </si>
  <si>
    <t>CandyNavarro</t>
  </si>
  <si>
    <t>TimWoodyFtWorth</t>
  </si>
  <si>
    <t>picelandy</t>
  </si>
  <si>
    <t>ramunesakurano</t>
  </si>
  <si>
    <t>JuandeGomezGV</t>
  </si>
  <si>
    <t>lmu6airi</t>
  </si>
  <si>
    <t>cesarforpres</t>
  </si>
  <si>
    <t>xHitoBitez</t>
  </si>
  <si>
    <t>CoachNamedFrank</t>
  </si>
  <si>
    <t>Alshamml</t>
  </si>
  <si>
    <t>maori_dayo</t>
  </si>
  <si>
    <t>Diego0620F</t>
  </si>
  <si>
    <t>JPfaff1028</t>
  </si>
  <si>
    <t>travelinmatt</t>
  </si>
  <si>
    <t>pinotelio</t>
  </si>
  <si>
    <t>AdamMarsdenUK</t>
  </si>
  <si>
    <t>clintmbridges</t>
  </si>
  <si>
    <t>markpreston8</t>
  </si>
  <si>
    <t>EstradaEd</t>
  </si>
  <si>
    <t>Sahil_Aljaafera</t>
  </si>
  <si>
    <t>Problematic92</t>
  </si>
  <si>
    <t>SaudiEMS</t>
  </si>
  <si>
    <t>Jazzminem2008</t>
  </si>
  <si>
    <t>Marim_Abdulrhma</t>
  </si>
  <si>
    <t>sa3ad_25</t>
  </si>
  <si>
    <t>HunnDunn2x</t>
  </si>
  <si>
    <t>GunsNBrutus</t>
  </si>
  <si>
    <t>Nora_isle</t>
  </si>
  <si>
    <t>MVPulsity</t>
  </si>
  <si>
    <t>AlexCoxs1</t>
  </si>
  <si>
    <t>tabimile</t>
  </si>
  <si>
    <t>IvaIvazhuang</t>
  </si>
  <si>
    <t>0xTollywood</t>
  </si>
  <si>
    <t>teikazeroyen</t>
  </si>
  <si>
    <t>SamMolloy11</t>
  </si>
  <si>
    <t>LNieloux</t>
  </si>
  <si>
    <t>DMA87_</t>
  </si>
  <si>
    <t>szonajaxfop</t>
  </si>
  <si>
    <t>renee_gisele</t>
  </si>
  <si>
    <t>edieramona</t>
  </si>
  <si>
    <t>GallusysYoshida</t>
  </si>
  <si>
    <t>shawn_a_shella</t>
  </si>
  <si>
    <t>jeevanpradataF</t>
  </si>
  <si>
    <t>codingthirty</t>
  </si>
  <si>
    <t>pen_oomi</t>
  </si>
  <si>
    <t>Toscano200</t>
  </si>
  <si>
    <t>hamako27_Photo</t>
  </si>
  <si>
    <t>DahabshiilGroup</t>
  </si>
  <si>
    <t>chancelersp</t>
  </si>
  <si>
    <t>jziofficial</t>
  </si>
  <si>
    <t>GODZITON1039</t>
  </si>
  <si>
    <t>honeysnowroyal</t>
  </si>
  <si>
    <t>PrivatinvestN</t>
  </si>
  <si>
    <t>yushi22music</t>
  </si>
  <si>
    <t>PrabharameshT</t>
  </si>
  <si>
    <t>Elon55447675</t>
  </si>
  <si>
    <t>plutus_nft</t>
  </si>
  <si>
    <t>QuaseemHolloway</t>
  </si>
  <si>
    <t>ladyfishrn11</t>
  </si>
  <si>
    <t>MrViewSky</t>
  </si>
  <si>
    <t>007bigred1</t>
  </si>
  <si>
    <t>AussieGuyChris</t>
  </si>
  <si>
    <t>0xdiid</t>
  </si>
  <si>
    <t>avaxchecks</t>
  </si>
  <si>
    <t>stack_wallet</t>
  </si>
  <si>
    <t>Lessherd</t>
  </si>
  <si>
    <t>Kanon_140323</t>
  </si>
  <si>
    <t>sachingurjarynp</t>
  </si>
  <si>
    <t>kial</t>
  </si>
  <si>
    <t>_MANDONNA_</t>
  </si>
  <si>
    <t>KTRK</t>
  </si>
  <si>
    <t>ACTIONFitness</t>
  </si>
  <si>
    <t>pjswayne</t>
  </si>
  <si>
    <t>JenniferLauck</t>
  </si>
  <si>
    <t>aLhamzanii</t>
  </si>
  <si>
    <t>pimory</t>
  </si>
  <si>
    <t>BDALA</t>
  </si>
  <si>
    <t>jfisherUSA</t>
  </si>
  <si>
    <t>neztar</t>
  </si>
  <si>
    <t>EdDeMask</t>
  </si>
  <si>
    <t>SolScientist</t>
  </si>
  <si>
    <t>hiroiizaka</t>
  </si>
  <si>
    <t>mr_mading</t>
  </si>
  <si>
    <t>larry777teran</t>
  </si>
  <si>
    <t>masavon</t>
  </si>
  <si>
    <t>mrymalraeesi</t>
  </si>
  <si>
    <t>Dalohaly</t>
  </si>
  <si>
    <t>gilangsatriadiw</t>
  </si>
  <si>
    <t>ali_alshreef11</t>
  </si>
  <si>
    <t>MohamedAljahani</t>
  </si>
  <si>
    <t>cstampalijaok</t>
  </si>
  <si>
    <t>WhitTheShit1312</t>
  </si>
  <si>
    <t>forever9t</t>
  </si>
  <si>
    <t>kunalshxh</t>
  </si>
  <si>
    <t>yousefiaa</t>
  </si>
  <si>
    <t>murfur_</t>
  </si>
  <si>
    <t>BreyanBliss</t>
  </si>
  <si>
    <t>ChiBerk96</t>
  </si>
  <si>
    <t>Able_Beer</t>
  </si>
  <si>
    <t>woodmanshirts</t>
  </si>
  <si>
    <t>_arshbot</t>
  </si>
  <si>
    <t>SheWolvxrine</t>
  </si>
  <si>
    <t>sorenamaes</t>
  </si>
  <si>
    <t>NRF_narifu</t>
  </si>
  <si>
    <t>Arianna72113</t>
  </si>
  <si>
    <t>AutelTools</t>
  </si>
  <si>
    <t>NPatelMD</t>
  </si>
  <si>
    <t>BYRICHH</t>
  </si>
  <si>
    <t>dslrno</t>
  </si>
  <si>
    <t>matteo_titta</t>
  </si>
  <si>
    <t>InaKoniec</t>
  </si>
  <si>
    <t>olavism</t>
  </si>
  <si>
    <t>ElysiumXYZ</t>
  </si>
  <si>
    <t>2beastmode1</t>
  </si>
  <si>
    <t>FreePeteRose</t>
  </si>
  <si>
    <t>LuxRegalis</t>
  </si>
  <si>
    <t>dariusbizimana</t>
  </si>
  <si>
    <t>daejadwrites</t>
  </si>
  <si>
    <t>Bss_505q</t>
  </si>
  <si>
    <t>JadanHoryn</t>
  </si>
  <si>
    <t>alexrparra</t>
  </si>
  <si>
    <t>sydney_web3</t>
  </si>
  <si>
    <t>nikkeric</t>
  </si>
  <si>
    <t>DrAxelCayetano</t>
  </si>
  <si>
    <t>theteapolice</t>
  </si>
  <si>
    <t>Ohshit73127037</t>
  </si>
  <si>
    <t>grizzblanco</t>
  </si>
  <si>
    <t>SquawkCrypto</t>
  </si>
  <si>
    <t>0xGusta</t>
  </si>
  <si>
    <t>Memetic_Theory</t>
  </si>
  <si>
    <t>MeraNaamLikho</t>
  </si>
  <si>
    <t>ANT91331</t>
  </si>
  <si>
    <t>sanjeevasmoli</t>
  </si>
  <si>
    <t>FeliMachado_eth</t>
  </si>
  <si>
    <t>MagicDeplorable</t>
  </si>
  <si>
    <t>GSRathoreNAGAUR</t>
  </si>
  <si>
    <t>AAlsamarraii</t>
  </si>
  <si>
    <t>PRROJECTR</t>
  </si>
  <si>
    <t>kotoran_photo</t>
  </si>
  <si>
    <t>uuuntitleddd</t>
  </si>
  <si>
    <t>ayedalatawi</t>
  </si>
  <si>
    <t>AuthorFlegenhe1</t>
  </si>
  <si>
    <t>mocochan_ouj</t>
  </si>
  <si>
    <t>OneRoofFdn</t>
  </si>
  <si>
    <t>MayukoMichigoe</t>
  </si>
  <si>
    <t>dXVGeWdo2nUVKdC</t>
  </si>
  <si>
    <t>iamramozmontana</t>
  </si>
  <si>
    <t>ShksprT</t>
  </si>
  <si>
    <t>TedBuddy8</t>
  </si>
  <si>
    <t>LNTCPF</t>
  </si>
  <si>
    <t>KioseffTrading</t>
  </si>
  <si>
    <t>KaffiDesigns</t>
  </si>
  <si>
    <t>InvestWithPluto</t>
  </si>
  <si>
    <t>Fortfts_Trend</t>
  </si>
  <si>
    <t>DigitalGlassArt</t>
  </si>
  <si>
    <t>saoNFTs</t>
  </si>
  <si>
    <t>NFTRlCO</t>
  </si>
  <si>
    <t>l8gendary</t>
  </si>
  <si>
    <t>CityGirlCitizen</t>
  </si>
  <si>
    <t>BennyGreenheart</t>
  </si>
  <si>
    <t>amyforsandiego</t>
  </si>
  <si>
    <t>kurumi_love0829</t>
  </si>
  <si>
    <t>FeathersVoid</t>
  </si>
  <si>
    <t>icoiba</t>
  </si>
  <si>
    <t>fxmeitantei</t>
  </si>
  <si>
    <t>imkilo</t>
  </si>
  <si>
    <t>vipulsatya</t>
  </si>
  <si>
    <t>JustinJenkins_</t>
  </si>
  <si>
    <t>alexheimann</t>
  </si>
  <si>
    <t>georgeroskos</t>
  </si>
  <si>
    <t>kendrarockslife</t>
  </si>
  <si>
    <t>mattklink</t>
  </si>
  <si>
    <t>Boumi</t>
  </si>
  <si>
    <t>JLoveSoundsmith</t>
  </si>
  <si>
    <t>tiovonhale</t>
  </si>
  <si>
    <t>oakerland</t>
  </si>
  <si>
    <t>GiselePaula</t>
  </si>
  <si>
    <t>jakekiker</t>
  </si>
  <si>
    <t>___Cole</t>
  </si>
  <si>
    <t>theartgoon</t>
  </si>
  <si>
    <t>michaelcostigan</t>
  </si>
  <si>
    <t>Aromba</t>
  </si>
  <si>
    <t>JMauricioMora</t>
  </si>
  <si>
    <t>terpsu</t>
  </si>
  <si>
    <t>aqua0926</t>
  </si>
  <si>
    <t>marty3dtw</t>
  </si>
  <si>
    <t>chrischiancone</t>
  </si>
  <si>
    <t>tylerbthatsme</t>
  </si>
  <si>
    <t>anni3zhang</t>
  </si>
  <si>
    <t>Trish_Maliro</t>
  </si>
  <si>
    <t>kuja007</t>
  </si>
  <si>
    <t>jay__bytheway</t>
  </si>
  <si>
    <t>JOHNNIERAGE</t>
  </si>
  <si>
    <t>baronedg</t>
  </si>
  <si>
    <t>kbbrewster</t>
  </si>
  <si>
    <t>MidhunsNotes</t>
  </si>
  <si>
    <t>jathmi</t>
  </si>
  <si>
    <t>GeorgeYedinak</t>
  </si>
  <si>
    <t>AtanasovskiP</t>
  </si>
  <si>
    <t>tsuyo61twi</t>
  </si>
  <si>
    <t>Jeffreytief</t>
  </si>
  <si>
    <t>EdwardsRahmn</t>
  </si>
  <si>
    <t>Safoo47</t>
  </si>
  <si>
    <t>venywest</t>
  </si>
  <si>
    <t>hushwya</t>
  </si>
  <si>
    <t>BeenGleexhie</t>
  </si>
  <si>
    <t>probaseballmag</t>
  </si>
  <si>
    <t>sbuxe</t>
  </si>
  <si>
    <t>hosho13</t>
  </si>
  <si>
    <t>b7ralshoq1</t>
  </si>
  <si>
    <t>ELIZZYWORLD</t>
  </si>
  <si>
    <t>YungCeeje</t>
  </si>
  <si>
    <t>t0nyuv</t>
  </si>
  <si>
    <t>MasqueOu</t>
  </si>
  <si>
    <t>priolet_franck</t>
  </si>
  <si>
    <t>vchris47</t>
  </si>
  <si>
    <t>dilekyalcinchp</t>
  </si>
  <si>
    <t>DemiGodAries777</t>
  </si>
  <si>
    <t>_br9lt</t>
  </si>
  <si>
    <t>MahirCelikCHP</t>
  </si>
  <si>
    <t>levineel42</t>
  </si>
  <si>
    <t>sluman188</t>
  </si>
  <si>
    <t>62tnn</t>
  </si>
  <si>
    <t>ValienteF18</t>
  </si>
  <si>
    <t>adjmacro</t>
  </si>
  <si>
    <t>DiligenceDaily</t>
  </si>
  <si>
    <t>xJerren</t>
  </si>
  <si>
    <t>Alison0958</t>
  </si>
  <si>
    <t>mikremikey</t>
  </si>
  <si>
    <t>EngAhmdHamza</t>
  </si>
  <si>
    <t>mohaia2</t>
  </si>
  <si>
    <t>splendorprinces</t>
  </si>
  <si>
    <t>jerry_burridge</t>
  </si>
  <si>
    <t>rongplace</t>
  </si>
  <si>
    <t>50FruitsKSA</t>
  </si>
  <si>
    <t>Wessebes3</t>
  </si>
  <si>
    <t>WatanyWater</t>
  </si>
  <si>
    <t>TheSonicPro_</t>
  </si>
  <si>
    <t>AartiBh52709002</t>
  </si>
  <si>
    <t>OmegaSwass</t>
  </si>
  <si>
    <t>Ella689_Ella</t>
  </si>
  <si>
    <t>Ndeto_Martin_</t>
  </si>
  <si>
    <t>ImYourEdge</t>
  </si>
  <si>
    <t>SVemulkar</t>
  </si>
  <si>
    <t>Deutsch_Gills</t>
  </si>
  <si>
    <t>Suman_7c</t>
  </si>
  <si>
    <t>KYLEWATTV</t>
  </si>
  <si>
    <t>DushyantVicharM</t>
  </si>
  <si>
    <t>chicago_bullish</t>
  </si>
  <si>
    <t>StonkPapi</t>
  </si>
  <si>
    <t>RacingTs1</t>
  </si>
  <si>
    <t>reshamandi</t>
  </si>
  <si>
    <t>XRPFrankie4</t>
  </si>
  <si>
    <t>YumiSano2</t>
  </si>
  <si>
    <t>Petty_85</t>
  </si>
  <si>
    <t>MagaMichelle910</t>
  </si>
  <si>
    <t>TheNextGenPoker</t>
  </si>
  <si>
    <t>TrevorWayne18</t>
  </si>
  <si>
    <t>BingBinx808_eth</t>
  </si>
  <si>
    <t>dokudokufura</t>
  </si>
  <si>
    <t>DoerState</t>
  </si>
  <si>
    <t>JohnnyutahA</t>
  </si>
  <si>
    <t>evans_armas</t>
  </si>
  <si>
    <t>D_A_F_X</t>
  </si>
  <si>
    <t>brunastheph</t>
  </si>
  <si>
    <t>Stats_2_Cash</t>
  </si>
  <si>
    <t>Tesly_TesRich</t>
  </si>
  <si>
    <t>812jayson</t>
  </si>
  <si>
    <t>Funkytrtls</t>
  </si>
  <si>
    <t>yoshinohada</t>
  </si>
  <si>
    <t>TheManTrench</t>
  </si>
  <si>
    <t>pyonkiti___222</t>
  </si>
  <si>
    <t>DataMineARPG</t>
  </si>
  <si>
    <t>AussieApeSC</t>
  </si>
  <si>
    <t>enigmaxxxfilms</t>
  </si>
  <si>
    <t>thatmalekihsan</t>
  </si>
  <si>
    <t>VeeFriendsHelp</t>
  </si>
  <si>
    <t>steffihopmusic</t>
  </si>
  <si>
    <t>_p_</t>
  </si>
  <si>
    <t>realPatrickJr</t>
  </si>
  <si>
    <t>PrimalHex</t>
  </si>
  <si>
    <t>michaelpalombo</t>
  </si>
  <si>
    <t>gbt</t>
  </si>
  <si>
    <t>Yackityyack1</t>
  </si>
  <si>
    <t>rjayers</t>
  </si>
  <si>
    <t>CrazyJay76</t>
  </si>
  <si>
    <t>johnpresley</t>
  </si>
  <si>
    <t>Pernes</t>
  </si>
  <si>
    <t>ligerphoenix</t>
  </si>
  <si>
    <t>AnotherTweet</t>
  </si>
  <si>
    <t>andreapanza</t>
  </si>
  <si>
    <t>courtlandleer</t>
  </si>
  <si>
    <t>ReneBanglesdorf</t>
  </si>
  <si>
    <t>ColinFambrough</t>
  </si>
  <si>
    <t>alex_gailey</t>
  </si>
  <si>
    <t>mischa_steiner</t>
  </si>
  <si>
    <t>anmn0</t>
  </si>
  <si>
    <t>luxebidet</t>
  </si>
  <si>
    <t>bryanclopez</t>
  </si>
  <si>
    <t>Norihirock</t>
  </si>
  <si>
    <t>_ToRealMeer</t>
  </si>
  <si>
    <t>paulpavan78</t>
  </si>
  <si>
    <t>yop_yop_yop</t>
  </si>
  <si>
    <t>Yoon7Andersen</t>
  </si>
  <si>
    <t>WillCoetzee</t>
  </si>
  <si>
    <t>RxbLxx501</t>
  </si>
  <si>
    <t>thedufer</t>
  </si>
  <si>
    <t>Pzworldslaps</t>
  </si>
  <si>
    <t>KingKvmal</t>
  </si>
  <si>
    <t>AlJadan</t>
  </si>
  <si>
    <t>Bill_Morehouse</t>
  </si>
  <si>
    <t>ranatalhashahid</t>
  </si>
  <si>
    <t>baderalaslami</t>
  </si>
  <si>
    <t>therealdaneel</t>
  </si>
  <si>
    <t>FadedInvaded</t>
  </si>
  <si>
    <t>kay_fade</t>
  </si>
  <si>
    <t>mahou_no_carpet</t>
  </si>
  <si>
    <t>VWbugOwner</t>
  </si>
  <si>
    <t>liludaydream</t>
  </si>
  <si>
    <t>iamkevtorious</t>
  </si>
  <si>
    <t>CaseyWehr</t>
  </si>
  <si>
    <t>iamcoreygumbs</t>
  </si>
  <si>
    <t>joshjacoMLB</t>
  </si>
  <si>
    <t>avfevzikonac</t>
  </si>
  <si>
    <t>dhoom1710</t>
  </si>
  <si>
    <t>AgeWorldES</t>
  </si>
  <si>
    <t>DecristofaroJay</t>
  </si>
  <si>
    <t>YasinAktas52</t>
  </si>
  <si>
    <t>AzzyShahzzy</t>
  </si>
  <si>
    <t>hssen673</t>
  </si>
  <si>
    <t>15Abzu</t>
  </si>
  <si>
    <t>OgaapAladwan</t>
  </si>
  <si>
    <t>comptapers</t>
  </si>
  <si>
    <t>thegeekblend</t>
  </si>
  <si>
    <t>Neuroisdelish</t>
  </si>
  <si>
    <t>emelyalena23</t>
  </si>
  <si>
    <t>wolfleader_0220</t>
  </si>
  <si>
    <t>TRIPLETOPS</t>
  </si>
  <si>
    <t>KSXVIII</t>
  </si>
  <si>
    <t>reach_vb</t>
  </si>
  <si>
    <t>Prncesspopscles</t>
  </si>
  <si>
    <t>deshager</t>
  </si>
  <si>
    <t>jameskob</t>
  </si>
  <si>
    <t>bigrkg</t>
  </si>
  <si>
    <t>aditya1999s</t>
  </si>
  <si>
    <t>DCPRIMETV</t>
  </si>
  <si>
    <t>rayrothfe</t>
  </si>
  <si>
    <t>khloemoye_26</t>
  </si>
  <si>
    <t>AjayMunde_</t>
  </si>
  <si>
    <t>jucamunga</t>
  </si>
  <si>
    <t>KabooksVT</t>
  </si>
  <si>
    <t>Elhogracom</t>
  </si>
  <si>
    <t>DudyRudianto</t>
  </si>
  <si>
    <t>DStuffth</t>
  </si>
  <si>
    <t>Goldenstatecard</t>
  </si>
  <si>
    <t>aillio_japan_</t>
  </si>
  <si>
    <t>imrohitdhawan</t>
  </si>
  <si>
    <t>theluisalvarado</t>
  </si>
  <si>
    <t>therealcontemps</t>
  </si>
  <si>
    <t>LuchsandMardar</t>
  </si>
  <si>
    <t>BantrySeedman</t>
  </si>
  <si>
    <t>Kralova_cz</t>
  </si>
  <si>
    <t>GashouseBrand</t>
  </si>
  <si>
    <t>CoinMoguls</t>
  </si>
  <si>
    <t>KomeTubuClub88</t>
  </si>
  <si>
    <t>damienscott</t>
  </si>
  <si>
    <t>ancojp</t>
  </si>
  <si>
    <t>davidevertsen</t>
  </si>
  <si>
    <t>joZe_Cruz_</t>
  </si>
  <si>
    <t>danichavarria</t>
  </si>
  <si>
    <t>kayhallesq</t>
  </si>
  <si>
    <t>gojuancago</t>
  </si>
  <si>
    <t>garret747</t>
  </si>
  <si>
    <t>DrSBorgia</t>
  </si>
  <si>
    <t>ankitguptajk</t>
  </si>
  <si>
    <t>SomMyTt</t>
  </si>
  <si>
    <t>adanismael</t>
  </si>
  <si>
    <t>diemersonx</t>
  </si>
  <si>
    <t>B_Wett4</t>
  </si>
  <si>
    <t>f_altheyab</t>
  </si>
  <si>
    <t>argofowl</t>
  </si>
  <si>
    <t>Sblgrsl</t>
  </si>
  <si>
    <t>chouhanveer05</t>
  </si>
  <si>
    <t>IamDanishAyoub</t>
  </si>
  <si>
    <t>HeidiMumford1</t>
  </si>
  <si>
    <t>Cpobo</t>
  </si>
  <si>
    <t>Akhilesh_mpyc</t>
  </si>
  <si>
    <t>gingot1</t>
  </si>
  <si>
    <t>OneManIndie2020</t>
  </si>
  <si>
    <t>sorryimashleyx</t>
  </si>
  <si>
    <t>charliedunnn</t>
  </si>
  <si>
    <t>maccormier</t>
  </si>
  <si>
    <t>skalskip92</t>
  </si>
  <si>
    <t>Safa_Fanaian</t>
  </si>
  <si>
    <t>MangaHunterTV</t>
  </si>
  <si>
    <t>3_yaga</t>
  </si>
  <si>
    <t>JoshMizikarDZNs</t>
  </si>
  <si>
    <t>iam_pb10</t>
  </si>
  <si>
    <t>almansooriboos</t>
  </si>
  <si>
    <t>Dr_Riyad_Alg</t>
  </si>
  <si>
    <t>SylverTyde</t>
  </si>
  <si>
    <t>braedonsaunders</t>
  </si>
  <si>
    <t>JosephPitluck</t>
  </si>
  <si>
    <t>benemeyim</t>
  </si>
  <si>
    <t>eu__9</t>
  </si>
  <si>
    <t>heymeerlo</t>
  </si>
  <si>
    <t>konmarke</t>
  </si>
  <si>
    <t>kimchibonsai</t>
  </si>
  <si>
    <t>VCStringer</t>
  </si>
  <si>
    <t>mybluekyeom__</t>
  </si>
  <si>
    <t>mu_artt</t>
  </si>
  <si>
    <t>lyorphs</t>
  </si>
  <si>
    <t>gamatroid</t>
  </si>
  <si>
    <t>ARZAQorg</t>
  </si>
  <si>
    <t>UD93316777</t>
  </si>
  <si>
    <t>FinlayLIVE</t>
  </si>
  <si>
    <t>nona58701047</t>
  </si>
  <si>
    <t>Muffinsini_</t>
  </si>
  <si>
    <t>HerOnlyfan</t>
  </si>
  <si>
    <t>truthfulbluz</t>
  </si>
  <si>
    <t>stwfmedia</t>
  </si>
  <si>
    <t>_H00PZ_</t>
  </si>
  <si>
    <t>OrphanBets</t>
  </si>
  <si>
    <t>AnaCaro35320649</t>
  </si>
  <si>
    <t>Clouds9x</t>
  </si>
  <si>
    <t>projectdj_nft</t>
  </si>
  <si>
    <t>defibeast</t>
  </si>
  <si>
    <t>ero23official</t>
  </si>
  <si>
    <t>1Theemir</t>
  </si>
  <si>
    <t>vdah88</t>
  </si>
  <si>
    <t>EnergyFinders</t>
  </si>
  <si>
    <t>Goodz1995</t>
  </si>
  <si>
    <t>RoseZN2564</t>
  </si>
  <si>
    <t>algotradingdesk</t>
  </si>
  <si>
    <t>AlexisG90378400</t>
  </si>
  <si>
    <t>Ariel_is_back</t>
  </si>
  <si>
    <t>MaryXenophon1</t>
  </si>
  <si>
    <t>ALS_Law89</t>
  </si>
  <si>
    <t>SportingCClinic</t>
  </si>
  <si>
    <t>TerryRo31438315</t>
  </si>
  <si>
    <t>JehadAlawnehTV</t>
  </si>
  <si>
    <t>Jane0ri</t>
  </si>
  <si>
    <t>CountJakey</t>
  </si>
  <si>
    <t>TaraBroadway</t>
  </si>
  <si>
    <t>qetzalcoatl</t>
  </si>
  <si>
    <t>rabbid_rottie</t>
  </si>
  <si>
    <t>Badluck33</t>
  </si>
  <si>
    <t>MaheshKotekere</t>
  </si>
  <si>
    <t>saileshpandey</t>
  </si>
  <si>
    <t>p_minpo</t>
  </si>
  <si>
    <t>rialvaca</t>
  </si>
  <si>
    <t>PorteroModerno</t>
  </si>
  <si>
    <t>antiyro</t>
  </si>
  <si>
    <t>moosematson</t>
  </si>
  <si>
    <t>grocerieslab</t>
  </si>
  <si>
    <t>almurikhi</t>
  </si>
  <si>
    <t>travisvickers10</t>
  </si>
  <si>
    <t>hatflips</t>
  </si>
  <si>
    <t>paul_semaan</t>
  </si>
  <si>
    <t>IsiahBarnes</t>
  </si>
  <si>
    <t>chrisbiehn</t>
  </si>
  <si>
    <t>BogdanPadua</t>
  </si>
  <si>
    <t>RowdyNightrain</t>
  </si>
  <si>
    <t>Lys_Morrison</t>
  </si>
  <si>
    <t>ClintonThomas1</t>
  </si>
  <si>
    <t>abhishak2</t>
  </si>
  <si>
    <t>jerrychanona</t>
  </si>
  <si>
    <t>Ahmad_Mohsen89</t>
  </si>
  <si>
    <t>JesseSpots</t>
  </si>
  <si>
    <t>bu_9ger</t>
  </si>
  <si>
    <t>EnesCevahirci</t>
  </si>
  <si>
    <t>MORAD_ALGAMDI</t>
  </si>
  <si>
    <t>tsuchyKH</t>
  </si>
  <si>
    <t>humaidalsereidi</t>
  </si>
  <si>
    <t>jreidfrontline</t>
  </si>
  <si>
    <t>cknoble3</t>
  </si>
  <si>
    <t>tay_is_gay420</t>
  </si>
  <si>
    <t>saskamare3</t>
  </si>
  <si>
    <t>ARaised_Eyebrow</t>
  </si>
  <si>
    <t>masielyabreu</t>
  </si>
  <si>
    <t>drhasanpekdemir</t>
  </si>
  <si>
    <t>_agussmartinez</t>
  </si>
  <si>
    <t>amallcom_sa</t>
  </si>
  <si>
    <t>diarymagico</t>
  </si>
  <si>
    <t>cvel_1014</t>
  </si>
  <si>
    <t>Nassem2030</t>
  </si>
  <si>
    <t>LizbethEsguerra</t>
  </si>
  <si>
    <t>WhiteboyRadio</t>
  </si>
  <si>
    <t>AgentSmidt33</t>
  </si>
  <si>
    <t>solidoracle</t>
  </si>
  <si>
    <t>camillalaureti1</t>
  </si>
  <si>
    <t>raulbellgames</t>
  </si>
  <si>
    <t>DeadhausGame</t>
  </si>
  <si>
    <t>Leoocristin</t>
  </si>
  <si>
    <t>Momoko__World</t>
  </si>
  <si>
    <t>iamwasse</t>
  </si>
  <si>
    <t>PED_EEUU</t>
  </si>
  <si>
    <t>ThiagoXavierLT</t>
  </si>
  <si>
    <t>CilacapKekinian</t>
  </si>
  <si>
    <t>realaudratoop</t>
  </si>
  <si>
    <t>KaysehMagan</t>
  </si>
  <si>
    <t>supansa2030</t>
  </si>
  <si>
    <t>bko_spoon333</t>
  </si>
  <si>
    <t>XRP_NA_QUEEN</t>
  </si>
  <si>
    <t>Pegasus10000069</t>
  </si>
  <si>
    <t>RaiderRay650</t>
  </si>
  <si>
    <t>msmandii2020</t>
  </si>
  <si>
    <t>Siroll_Sakura</t>
  </si>
  <si>
    <t>HolyHawi_</t>
  </si>
  <si>
    <t>StarryMonk</t>
  </si>
  <si>
    <t>CameronHotTakes</t>
  </si>
  <si>
    <t>seamandoman</t>
  </si>
  <si>
    <t>lovvrEth</t>
  </si>
  <si>
    <t>cvtezza</t>
  </si>
  <si>
    <t>MsAmericanAF</t>
  </si>
  <si>
    <t>KRNCinTX</t>
  </si>
  <si>
    <t>Riesciasentirmi</t>
  </si>
  <si>
    <t>ichigojinji</t>
  </si>
  <si>
    <t>mAo_Tan_TV</t>
  </si>
  <si>
    <t>s3rius2k1</t>
  </si>
  <si>
    <t>AstnbwlHwd</t>
  </si>
  <si>
    <t>DurdyDollarz</t>
  </si>
  <si>
    <t>cx3djc13</t>
  </si>
  <si>
    <t>AlisonMRobinson</t>
  </si>
  <si>
    <t>irv_gzz</t>
  </si>
  <si>
    <t>evilonline</t>
  </si>
  <si>
    <t>Terry362</t>
  </si>
  <si>
    <t>jpcantrell1</t>
  </si>
  <si>
    <t>MisSparkleQueen</t>
  </si>
  <si>
    <t>OfficialCeJay</t>
  </si>
  <si>
    <t>Andres_Soto88</t>
  </si>
  <si>
    <t>SirGladiator</t>
  </si>
  <si>
    <t>ponnge</t>
  </si>
  <si>
    <t>fillmoredude</t>
  </si>
  <si>
    <t>fronseneca</t>
  </si>
  <si>
    <t>danielbrackins</t>
  </si>
  <si>
    <t>Laura_Stewart29</t>
  </si>
  <si>
    <t>faleh55</t>
  </si>
  <si>
    <t>BrianMBack</t>
  </si>
  <si>
    <t>kamo4ka3</t>
  </si>
  <si>
    <t>Kengo_Fukawa</t>
  </si>
  <si>
    <t>bajedk</t>
  </si>
  <si>
    <t>Mitchelclaypool</t>
  </si>
  <si>
    <t>jamaltn</t>
  </si>
  <si>
    <t>promax1811</t>
  </si>
  <si>
    <t>LennonCihak</t>
  </si>
  <si>
    <t>petrazeuqram27</t>
  </si>
  <si>
    <t>IMAI_11_46</t>
  </si>
  <si>
    <t>celestialxzen</t>
  </si>
  <si>
    <t>Cowman961</t>
  </si>
  <si>
    <t>SuzanneSavill</t>
  </si>
  <si>
    <t>ChadBearden</t>
  </si>
  <si>
    <t>nicomaccarone</t>
  </si>
  <si>
    <t>donnamckayAWS</t>
  </si>
  <si>
    <t>zkLumi</t>
  </si>
  <si>
    <t>ighoekakitie</t>
  </si>
  <si>
    <t>EpicWormy</t>
  </si>
  <si>
    <t>Inventitnow</t>
  </si>
  <si>
    <t>x2Tyy</t>
  </si>
  <si>
    <t>Spacecolonize</t>
  </si>
  <si>
    <t>rahoolsidoo</t>
  </si>
  <si>
    <t>wsxefv33</t>
  </si>
  <si>
    <t>sallem61</t>
  </si>
  <si>
    <t>rossonerononato</t>
  </si>
  <si>
    <t>drarchikadidi</t>
  </si>
  <si>
    <t>ISD745</t>
  </si>
  <si>
    <t>Elxeyn_Ilyas</t>
  </si>
  <si>
    <t>BermarUK</t>
  </si>
  <si>
    <t>EscapedFromLA2</t>
  </si>
  <si>
    <t>yamato_0619</t>
  </si>
  <si>
    <t>ashirakiritox</t>
  </si>
  <si>
    <t>solfeggio777</t>
  </si>
  <si>
    <t>Venkatsriramul2</t>
  </si>
  <si>
    <t>projectouchline</t>
  </si>
  <si>
    <t>Brumairian</t>
  </si>
  <si>
    <t>J6Videos</t>
  </si>
  <si>
    <t>WeCareDoYou2</t>
  </si>
  <si>
    <t>tuittambrenno_</t>
  </si>
  <si>
    <t>zeroum_inc</t>
  </si>
  <si>
    <t>umashikachyow</t>
  </si>
  <si>
    <t>MrRepelewicz</t>
  </si>
  <si>
    <t>pachitokyo</t>
  </si>
  <si>
    <t>SBHGCO</t>
  </si>
  <si>
    <t>UsmanSchool</t>
  </si>
  <si>
    <t>CharlesOkere11</t>
  </si>
  <si>
    <t>Mia_Studios</t>
  </si>
  <si>
    <t>highimcells</t>
  </si>
  <si>
    <t>olenswifti</t>
  </si>
  <si>
    <t>RICHAROMA3</t>
  </si>
  <si>
    <t>BitcoinSalvia</t>
  </si>
  <si>
    <t>FLASH_301</t>
  </si>
  <si>
    <t>PirouneB</t>
  </si>
  <si>
    <t>l0veyoursmile</t>
  </si>
  <si>
    <t>UEMuslu</t>
  </si>
  <si>
    <t>Inside_Proxy</t>
  </si>
  <si>
    <t>shumaimaisan</t>
  </si>
  <si>
    <t>chriswatson806</t>
  </si>
  <si>
    <t>RomanMakerov</t>
  </si>
  <si>
    <t>Akali_CoC</t>
  </si>
  <si>
    <t>bombardier_bb</t>
  </si>
  <si>
    <t>john_villat</t>
  </si>
  <si>
    <t>SwapTC</t>
  </si>
  <si>
    <t>marcov_eth</t>
  </si>
  <si>
    <t>cegovictv</t>
  </si>
  <si>
    <t>Kumagoron_run</t>
  </si>
  <si>
    <t>Nikos_AKC</t>
  </si>
  <si>
    <t>MelindaBChu1</t>
  </si>
  <si>
    <t>Rickyp103Picks</t>
  </si>
  <si>
    <t>UinaSound_OD</t>
  </si>
  <si>
    <t>HarutoLoveSexy</t>
  </si>
  <si>
    <t>DogeBoyBSC2022</t>
  </si>
  <si>
    <t>mumeikun_AI</t>
  </si>
  <si>
    <t>robotocracy</t>
  </si>
  <si>
    <t>lukemiler</t>
  </si>
  <si>
    <t>bradojr</t>
  </si>
  <si>
    <t>WillHudson42</t>
  </si>
  <si>
    <t>tony_bianco</t>
  </si>
  <si>
    <t>chuckbell</t>
  </si>
  <si>
    <t>girlsngadgets</t>
  </si>
  <si>
    <t>robelgal</t>
  </si>
  <si>
    <t>TheMemphisKim</t>
  </si>
  <si>
    <t>Simulon</t>
  </si>
  <si>
    <t>ProducerOmega</t>
  </si>
  <si>
    <t>TobiMuelhauser</t>
  </si>
  <si>
    <t>LaurieWiese</t>
  </si>
  <si>
    <t>6pranavk</t>
  </si>
  <si>
    <t>OnrGuneri</t>
  </si>
  <si>
    <t>moosechris</t>
  </si>
  <si>
    <t>Clairv0yant1</t>
  </si>
  <si>
    <t>hande_kanyilmaz</t>
  </si>
  <si>
    <t>elvisvstheworld</t>
  </si>
  <si>
    <t>serdenci</t>
  </si>
  <si>
    <t>GreenCoolingltd</t>
  </si>
  <si>
    <t>Ryoko108</t>
  </si>
  <si>
    <t>Therealhughes</t>
  </si>
  <si>
    <t>jflute</t>
  </si>
  <si>
    <t>MerabCarrera</t>
  </si>
  <si>
    <t>Luigano_Bart</t>
  </si>
  <si>
    <t>rasta8132</t>
  </si>
  <si>
    <t>tyakenobi</t>
  </si>
  <si>
    <t>Jan_Schurger</t>
  </si>
  <si>
    <t>chanyou0311</t>
  </si>
  <si>
    <t>NotYanieceTV</t>
  </si>
  <si>
    <t>The_Giiant</t>
  </si>
  <si>
    <t>abdallah69</t>
  </si>
  <si>
    <t>dsbabla</t>
  </si>
  <si>
    <t>Kareem3k</t>
  </si>
  <si>
    <t>IAMTOVAH</t>
  </si>
  <si>
    <t>fromgiri2u</t>
  </si>
  <si>
    <t>Abdulrahmadeu</t>
  </si>
  <si>
    <t>OG_Jaz</t>
  </si>
  <si>
    <t>Jahengaging</t>
  </si>
  <si>
    <t>IbrahimiObaid</t>
  </si>
  <si>
    <t>samehuk</t>
  </si>
  <si>
    <t>MatthewAiyash</t>
  </si>
  <si>
    <t>sunnylohmann</t>
  </si>
  <si>
    <t>G17G26</t>
  </si>
  <si>
    <t>BjornMallants</t>
  </si>
  <si>
    <t>m_aly3mi</t>
  </si>
  <si>
    <t>AndersonStinger</t>
  </si>
  <si>
    <t>joel_onais</t>
  </si>
  <si>
    <t>RobWPowell</t>
  </si>
  <si>
    <t>baloot_2030</t>
  </si>
  <si>
    <t>MONTMAN9500</t>
  </si>
  <si>
    <t>faisal_brrr</t>
  </si>
  <si>
    <t>BanHerss</t>
  </si>
  <si>
    <t>basil_alhilal</t>
  </si>
  <si>
    <t>kknkarhu</t>
  </si>
  <si>
    <t>Yumi_of_Gessen</t>
  </si>
  <si>
    <t>al_fozalharby</t>
  </si>
  <si>
    <t>Mohd_Alkarousi</t>
  </si>
  <si>
    <t>PassDaAUX</t>
  </si>
  <si>
    <t>ERICTHEINVENTOR</t>
  </si>
  <si>
    <t>odlabs</t>
  </si>
  <si>
    <t>Marey7k</t>
  </si>
  <si>
    <t>MURDAHGAMING</t>
  </si>
  <si>
    <t>MaityKuldip</t>
  </si>
  <si>
    <t>JoBrown101</t>
  </si>
  <si>
    <t>Letsstudyarts</t>
  </si>
  <si>
    <t>Tongon520</t>
  </si>
  <si>
    <t>Dadcipher</t>
  </si>
  <si>
    <t>MukhtarAhmedCh</t>
  </si>
  <si>
    <t>chaiTan_16</t>
  </si>
  <si>
    <t>sameethegreat</t>
  </si>
  <si>
    <t>SilverViperCorp</t>
  </si>
  <si>
    <t>khaled_alragas</t>
  </si>
  <si>
    <t>iinan99</t>
  </si>
  <si>
    <t>shvnra</t>
  </si>
  <si>
    <t>FlightMsf</t>
  </si>
  <si>
    <t>MrGrantGregory</t>
  </si>
  <si>
    <t>Jimmygonzo5</t>
  </si>
  <si>
    <t>0xMetaNeeR</t>
  </si>
  <si>
    <t>almostjosiah</t>
  </si>
  <si>
    <t>BuffaClothes</t>
  </si>
  <si>
    <t>guruchoku_idol</t>
  </si>
  <si>
    <t>NickRavioli</t>
  </si>
  <si>
    <t>eliteeurohub</t>
  </si>
  <si>
    <t>fps_chain</t>
  </si>
  <si>
    <t>PowerUpUkraine</t>
  </si>
  <si>
    <t>gortron</t>
  </si>
  <si>
    <t>MSiry</t>
  </si>
  <si>
    <t>Tonybradshaw</t>
  </si>
  <si>
    <t>sheepstarr</t>
  </si>
  <si>
    <t>divisionbyzero</t>
  </si>
  <si>
    <t>izidora</t>
  </si>
  <si>
    <t>jricaurte30</t>
  </si>
  <si>
    <t>Bob_Swagg</t>
  </si>
  <si>
    <t>frotuss</t>
  </si>
  <si>
    <t>stnewman</t>
  </si>
  <si>
    <t>daisijo</t>
  </si>
  <si>
    <t>Namtoshi69</t>
  </si>
  <si>
    <t>ShtfLiving</t>
  </si>
  <si>
    <t>CraigHuse</t>
  </si>
  <si>
    <t>LateralLink</t>
  </si>
  <si>
    <t>justineannan</t>
  </si>
  <si>
    <t>blackhole_bar</t>
  </si>
  <si>
    <t>Manubernardoflu</t>
  </si>
  <si>
    <t>h_a_d_i90</t>
  </si>
  <si>
    <t>NartzMusic</t>
  </si>
  <si>
    <t>Cully121</t>
  </si>
  <si>
    <t>Jab_Bro3</t>
  </si>
  <si>
    <t>Lazenby22</t>
  </si>
  <si>
    <t>realAdamWhite</t>
  </si>
  <si>
    <t>DJHEATLIVE</t>
  </si>
  <si>
    <t>CoachBranClark</t>
  </si>
  <si>
    <t>JedThorp</t>
  </si>
  <si>
    <t>ElizabethLawler</t>
  </si>
  <si>
    <t>CabildodePasion</t>
  </si>
  <si>
    <t>manavgolecha</t>
  </si>
  <si>
    <t>Marconyvc</t>
  </si>
  <si>
    <t>RichardLaPilusa</t>
  </si>
  <si>
    <t>davidandrews42</t>
  </si>
  <si>
    <t>alsharif_07</t>
  </si>
  <si>
    <t>BehrouzIX</t>
  </si>
  <si>
    <t>hdsmith6</t>
  </si>
  <si>
    <t>Josh__Gibbons</t>
  </si>
  <si>
    <t>0xbrileigh</t>
  </si>
  <si>
    <t>m_shaqur</t>
  </si>
  <si>
    <t>shambhusharanp1</t>
  </si>
  <si>
    <t>HebronLions</t>
  </si>
  <si>
    <t>AarikA_3x</t>
  </si>
  <si>
    <t>ChinChanTwo</t>
  </si>
  <si>
    <t>noah_nekoneko</t>
  </si>
  <si>
    <t>FeanorAglarion</t>
  </si>
  <si>
    <t>Copeland_Group</t>
  </si>
  <si>
    <t>_SIEMonster</t>
  </si>
  <si>
    <t>SAOOD28_</t>
  </si>
  <si>
    <t>LucaPferdmenges</t>
  </si>
  <si>
    <t>hmd2_2</t>
  </si>
  <si>
    <t>toru_Mr1</t>
  </si>
  <si>
    <t>MaverickWiz</t>
  </si>
  <si>
    <t>KADAIR_14</t>
  </si>
  <si>
    <t>AlexGshep</t>
  </si>
  <si>
    <t>ii_analyze</t>
  </si>
  <si>
    <t>kenji4502</t>
  </si>
  <si>
    <t>TaliaTTV</t>
  </si>
  <si>
    <t>Doragon_Lemon</t>
  </si>
  <si>
    <t>_ronin01</t>
  </si>
  <si>
    <t>abo_amerrh</t>
  </si>
  <si>
    <t>shirami_</t>
  </si>
  <si>
    <t>filiperet_2</t>
  </si>
  <si>
    <t>tarobe_lol</t>
  </si>
  <si>
    <t>fly_chan97</t>
  </si>
  <si>
    <t>AnalyticDreamz</t>
  </si>
  <si>
    <t>Eric_vjh</t>
  </si>
  <si>
    <t>tanziitv</t>
  </si>
  <si>
    <t>sidelinecue</t>
  </si>
  <si>
    <t>Porn__pan</t>
  </si>
  <si>
    <t>blackwinter0x00</t>
  </si>
  <si>
    <t>nadare_vr</t>
  </si>
  <si>
    <t>tegonari</t>
  </si>
  <si>
    <t>HODOALMKAN0</t>
  </si>
  <si>
    <t>Million_Cryptos</t>
  </si>
  <si>
    <t>DAVE__UK__01</t>
  </si>
  <si>
    <t>TGWFS_official</t>
  </si>
  <si>
    <t>sheeikhasif</t>
  </si>
  <si>
    <t>complainooor</t>
  </si>
  <si>
    <t>taa_fxtrader</t>
  </si>
  <si>
    <t>_smkotaro</t>
  </si>
  <si>
    <t>nemui3567</t>
  </si>
  <si>
    <t>c_verdult</t>
  </si>
  <si>
    <t>toshiki_excia</t>
  </si>
  <si>
    <t>fiitnesssfreak</t>
  </si>
  <si>
    <t>jefrlibe</t>
  </si>
  <si>
    <t>mronepick</t>
  </si>
  <si>
    <t>foxworthm91</t>
  </si>
  <si>
    <t>RealElMusa</t>
  </si>
  <si>
    <t>Bernade01273062</t>
  </si>
  <si>
    <t>motoafrodita97</t>
  </si>
  <si>
    <t>OliverBCB</t>
  </si>
  <si>
    <t>FetchCoin</t>
  </si>
  <si>
    <t>strandell</t>
  </si>
  <si>
    <t>jamesjimenez</t>
  </si>
  <si>
    <t>turbophoto</t>
  </si>
  <si>
    <t>TomsTidbits</t>
  </si>
  <si>
    <t>Misss_Nah</t>
  </si>
  <si>
    <t>alexandre_amato</t>
  </si>
  <si>
    <t>hakujinthehuman</t>
  </si>
  <si>
    <t>Julskihl</t>
  </si>
  <si>
    <t>theDoc_Carter</t>
  </si>
  <si>
    <t>Samuelsworld</t>
  </si>
  <si>
    <t>G101Farooq</t>
  </si>
  <si>
    <t>chamilton215</t>
  </si>
  <si>
    <t>CartersTheory</t>
  </si>
  <si>
    <t>bon2000</t>
  </si>
  <si>
    <t>MarcoCastilloEC</t>
  </si>
  <si>
    <t>k_ichi__</t>
  </si>
  <si>
    <t>baezfelipe</t>
  </si>
  <si>
    <t>hidefstef</t>
  </si>
  <si>
    <t>Syedawaiszaidi</t>
  </si>
  <si>
    <t>CForteBall</t>
  </si>
  <si>
    <t>AprilESRoberts</t>
  </si>
  <si>
    <t>Dr_waleedradnah</t>
  </si>
  <si>
    <t>BELONGTOCM</t>
  </si>
  <si>
    <t>ihabdalati</t>
  </si>
  <si>
    <t>BadghaishM80</t>
  </si>
  <si>
    <t>Lando_WL_</t>
  </si>
  <si>
    <t>LeVerbemedias</t>
  </si>
  <si>
    <t>WhatsYourDesyre</t>
  </si>
  <si>
    <t>Brozay412</t>
  </si>
  <si>
    <t>jaywilsonfisher</t>
  </si>
  <si>
    <t>KaeJhee</t>
  </si>
  <si>
    <t>BeardedBastart</t>
  </si>
  <si>
    <t>CH_LEBAD</t>
  </si>
  <si>
    <t>aaaaa_011112</t>
  </si>
  <si>
    <t>rewgupko</t>
  </si>
  <si>
    <t>HennyxGaming</t>
  </si>
  <si>
    <t>FlameOn24</t>
  </si>
  <si>
    <t>CafeBarSPECIAL</t>
  </si>
  <si>
    <t>saran_io</t>
  </si>
  <si>
    <t>t_konparu</t>
  </si>
  <si>
    <t>OHRSCC</t>
  </si>
  <si>
    <t>naoyafit_second</t>
  </si>
  <si>
    <t>Heart4Iran</t>
  </si>
  <si>
    <t>marubisunrise06</t>
  </si>
  <si>
    <t>Neoxah</t>
  </si>
  <si>
    <t>Eokoi_</t>
  </si>
  <si>
    <t>NeilECollins</t>
  </si>
  <si>
    <t>amala_kamala</t>
  </si>
  <si>
    <t>SumiMasaru</t>
  </si>
  <si>
    <t>FIRSTDOWNcom</t>
  </si>
  <si>
    <t>deesselunadom</t>
  </si>
  <si>
    <t>kway_bumaye</t>
  </si>
  <si>
    <t>shigeshigefumi</t>
  </si>
  <si>
    <t>thisesportslife</t>
  </si>
  <si>
    <t>biielffc_</t>
  </si>
  <si>
    <t>Vipinjain_</t>
  </si>
  <si>
    <t>Mr_Bahama_</t>
  </si>
  <si>
    <t>ringba</t>
  </si>
  <si>
    <t>ReneRiel5</t>
  </si>
  <si>
    <t>sairen_555</t>
  </si>
  <si>
    <t>TheRavvyn</t>
  </si>
  <si>
    <t>ML_BBN</t>
  </si>
  <si>
    <t>goddesskhadeja</t>
  </si>
  <si>
    <t>DaianaBurgin21</t>
  </si>
  <si>
    <t>Katiemate1223</t>
  </si>
  <si>
    <t>Orozc_katherine</t>
  </si>
  <si>
    <t>Luke_Pines</t>
  </si>
  <si>
    <t>whalexwhale</t>
  </si>
  <si>
    <t>alu_r6s</t>
  </si>
  <si>
    <t>TheInfiniteDude</t>
  </si>
  <si>
    <t>KevsTrip</t>
  </si>
  <si>
    <t>0xpedro_eth</t>
  </si>
  <si>
    <t>ras_was_here</t>
  </si>
  <si>
    <t>gypsycityre</t>
  </si>
  <si>
    <t>TeslaBricos</t>
  </si>
  <si>
    <t>addielamarr</t>
  </si>
  <si>
    <t>CEOsEscapades</t>
  </si>
  <si>
    <t>NotNulledNot</t>
  </si>
  <si>
    <t>YMyfav</t>
  </si>
  <si>
    <t>oxmannnn</t>
  </si>
  <si>
    <t>unlockaid</t>
  </si>
  <si>
    <t>Bala_Tripura_R</t>
  </si>
  <si>
    <t>xyd9k_</t>
  </si>
  <si>
    <t>AwabAlsharqi</t>
  </si>
  <si>
    <t>taki22business</t>
  </si>
  <si>
    <t>maris_spruds</t>
  </si>
  <si>
    <t>NFTworldNFT</t>
  </si>
  <si>
    <t>Muskfan5420</t>
  </si>
  <si>
    <t>patriotcrewco</t>
  </si>
  <si>
    <t>Phillip96207244</t>
  </si>
  <si>
    <t>HChipBrockhaus</t>
  </si>
  <si>
    <t>TuffMadeGong</t>
  </si>
  <si>
    <t>mmeice_NEON_</t>
  </si>
  <si>
    <t>VenereGallery</t>
  </si>
  <si>
    <t>TheEbonies_</t>
  </si>
  <si>
    <t>StrongerNavy</t>
  </si>
  <si>
    <t>AlmotiriJasem</t>
  </si>
  <si>
    <t>negikafun</t>
  </si>
  <si>
    <t>adamtheheartist</t>
  </si>
  <si>
    <t>dave911</t>
  </si>
  <si>
    <t>kingjasonantony</t>
  </si>
  <si>
    <t>zakford</t>
  </si>
  <si>
    <t>TethisX</t>
  </si>
  <si>
    <t>D_MThorn</t>
  </si>
  <si>
    <t>iamreginalouise</t>
  </si>
  <si>
    <t>wesleydwoods</t>
  </si>
  <si>
    <t>manishsngh</t>
  </si>
  <si>
    <t>realvicabraham</t>
  </si>
  <si>
    <t>Zenomercer</t>
  </si>
  <si>
    <t>sdprofessionals</t>
  </si>
  <si>
    <t>ManuelBless_</t>
  </si>
  <si>
    <t>jamm1n_</t>
  </si>
  <si>
    <t>kellgibb1</t>
  </si>
  <si>
    <t>kellykim_xyz</t>
  </si>
  <si>
    <t>Abhinandan_twt</t>
  </si>
  <si>
    <t>KadjaManuel</t>
  </si>
  <si>
    <t>DarrellDeQuichi</t>
  </si>
  <si>
    <t>57u</t>
  </si>
  <si>
    <t>ENGGVJ</t>
  </si>
  <si>
    <t>roliveiraf1957</t>
  </si>
  <si>
    <t>kennethgjesdal</t>
  </si>
  <si>
    <t>AscendedLight</t>
  </si>
  <si>
    <t>Prof_Alhargan</t>
  </si>
  <si>
    <t>Awlorsi</t>
  </si>
  <si>
    <t>engixnerd</t>
  </si>
  <si>
    <t>assiriamer7</t>
  </si>
  <si>
    <t>caleb_harley</t>
  </si>
  <si>
    <t>timothymccarn</t>
  </si>
  <si>
    <t>boborado</t>
  </si>
  <si>
    <t>PRCWatcher</t>
  </si>
  <si>
    <t>M__AL_YAMI</t>
  </si>
  <si>
    <t>MohAmerdod</t>
  </si>
  <si>
    <t>AmyWMIGOPTeam</t>
  </si>
  <si>
    <t>ImkomalKGupta</t>
  </si>
  <si>
    <t>peppasmintymc</t>
  </si>
  <si>
    <t>VenturaWanderer</t>
  </si>
  <si>
    <t>marcod1027</t>
  </si>
  <si>
    <t>kyedidbotton</t>
  </si>
  <si>
    <t>isaaclopezmx</t>
  </si>
  <si>
    <t>genzo0228</t>
  </si>
  <si>
    <t>WillHobick</t>
  </si>
  <si>
    <t>NetsFrequent</t>
  </si>
  <si>
    <t>manisadatrafik</t>
  </si>
  <si>
    <t>GeordieNakamoto</t>
  </si>
  <si>
    <t>mshh170</t>
  </si>
  <si>
    <t>mohakunn</t>
  </si>
  <si>
    <t>StatesGames</t>
  </si>
  <si>
    <t>fabtheduo</t>
  </si>
  <si>
    <t>Froi52657036</t>
  </si>
  <si>
    <t>solamiua122</t>
  </si>
  <si>
    <t>AIAdvocate4Life</t>
  </si>
  <si>
    <t>sakura24971</t>
  </si>
  <si>
    <t>zeminggao</t>
  </si>
  <si>
    <t>Tawf00</t>
  </si>
  <si>
    <t>BITCHESBEMESSY</t>
  </si>
  <si>
    <t>bananataro_ss</t>
  </si>
  <si>
    <t>DreamEngineuk</t>
  </si>
  <si>
    <t>ericboocNFT</t>
  </si>
  <si>
    <t>ncfcisa</t>
  </si>
  <si>
    <t>FoundnFathers</t>
  </si>
  <si>
    <t>alonsoandrespr</t>
  </si>
  <si>
    <t>bombon_wealthy</t>
  </si>
  <si>
    <t>libsofaus</t>
  </si>
  <si>
    <t>gunma_seiji_re</t>
  </si>
  <si>
    <t>7ffdk</t>
  </si>
  <si>
    <t>TokerrEcosystem</t>
  </si>
  <si>
    <t>Viiii123V</t>
  </si>
  <si>
    <t>fancamrentalth</t>
  </si>
  <si>
    <t>Ann_M_Daniels</t>
  </si>
  <si>
    <t>loremipsum</t>
  </si>
  <si>
    <t>andynogdev</t>
  </si>
  <si>
    <t>dalbinparis</t>
  </si>
  <si>
    <t>ISDshinichirou</t>
  </si>
  <si>
    <t>TattoodGardener</t>
  </si>
  <si>
    <t>devotedapostate</t>
  </si>
  <si>
    <t>nigeasi</t>
  </si>
  <si>
    <t>charlesblack</t>
  </si>
  <si>
    <t>crazyfrankiemad</t>
  </si>
  <si>
    <t>PJPanji</t>
  </si>
  <si>
    <t>ZodL__</t>
  </si>
  <si>
    <t>KristinLeonka</t>
  </si>
  <si>
    <t>Technovelgy</t>
  </si>
  <si>
    <t>nrnk_jp</t>
  </si>
  <si>
    <t>yu_suz</t>
  </si>
  <si>
    <t>Sahra_Josephine</t>
  </si>
  <si>
    <t>daisuke_nomura</t>
  </si>
  <si>
    <t>Kaiton_MK2</t>
  </si>
  <si>
    <t>cargonavi</t>
  </si>
  <si>
    <t>Karo_G_K</t>
  </si>
  <si>
    <t>iamgregoryjae</t>
  </si>
  <si>
    <t>VanyaLeique</t>
  </si>
  <si>
    <t>CuratedbyPamela</t>
  </si>
  <si>
    <t>keystothecuffs</t>
  </si>
  <si>
    <t>FrancoPicciano</t>
  </si>
  <si>
    <t>_Chikasonn</t>
  </si>
  <si>
    <t>takesue1011</t>
  </si>
  <si>
    <t>SitusJostoto</t>
  </si>
  <si>
    <t>itsnirnay</t>
  </si>
  <si>
    <t>go0517go</t>
  </si>
  <si>
    <t>A_h_Ganai</t>
  </si>
  <si>
    <t>ahmetyasircelik</t>
  </si>
  <si>
    <t>AllinGaming23</t>
  </si>
  <si>
    <t>keitasuta</t>
  </si>
  <si>
    <t>escapistfool</t>
  </si>
  <si>
    <t>GaspardPeduzzi</t>
  </si>
  <si>
    <t>jacobspinkcamra</t>
  </si>
  <si>
    <t>HyundaiCZ</t>
  </si>
  <si>
    <t>Mubarak2x_</t>
  </si>
  <si>
    <t>bouzu0801</t>
  </si>
  <si>
    <t>ArtLeenz</t>
  </si>
  <si>
    <t>udayansharmabjp</t>
  </si>
  <si>
    <t>yoshihiro4123</t>
  </si>
  <si>
    <t>LegalAdvocateAF</t>
  </si>
  <si>
    <t>StillAgyle</t>
  </si>
  <si>
    <t>Levahr_</t>
  </si>
  <si>
    <t>AsphersGG</t>
  </si>
  <si>
    <t>TheLocal69</t>
  </si>
  <si>
    <t>AlexG_NFT</t>
  </si>
  <si>
    <t>ContregaRassigo</t>
  </si>
  <si>
    <t>UBA_GABON</t>
  </si>
  <si>
    <t>FarmerGeppetto</t>
  </si>
  <si>
    <t>AndriiLuchkov</t>
  </si>
  <si>
    <t>MooreNebanye</t>
  </si>
  <si>
    <t>Lorzas</t>
  </si>
  <si>
    <t>oHappyWatero</t>
  </si>
  <si>
    <t>SafeSpaceHealth</t>
  </si>
  <si>
    <t>_midKnight48</t>
  </si>
  <si>
    <t>mankindlegacy</t>
  </si>
  <si>
    <t>ObaXVII</t>
  </si>
  <si>
    <t>_Starkcrypto</t>
  </si>
  <si>
    <t>yuriPON_sabu</t>
  </si>
  <si>
    <t>halilobuz23</t>
  </si>
  <si>
    <t>AlphaDogTobi</t>
  </si>
  <si>
    <t>CollegeVALORANT</t>
  </si>
  <si>
    <t>jacoreywatson1</t>
  </si>
  <si>
    <t>KOKI_5G</t>
  </si>
  <si>
    <t>8_1_ku</t>
  </si>
  <si>
    <t>hollywoodyunus</t>
  </si>
  <si>
    <t>Rux4Lx</t>
  </si>
  <si>
    <t>Cryptogripped</t>
  </si>
  <si>
    <t>RapKnight1</t>
  </si>
  <si>
    <t>Nottingham_103</t>
  </si>
  <si>
    <t>ToxicMitche4</t>
  </si>
  <si>
    <t>0xVeliUysal</t>
  </si>
  <si>
    <t>LOCKSandCHALKS</t>
  </si>
  <si>
    <t>DrizzCrypto</t>
  </si>
  <si>
    <t>DEMUPro</t>
  </si>
  <si>
    <t>Home_of_crypto</t>
  </si>
  <si>
    <t>bed1rhanyavuz</t>
  </si>
  <si>
    <t>projectvenkman</t>
  </si>
  <si>
    <t>KqsWivj</t>
  </si>
  <si>
    <t>GrowthCreek</t>
  </si>
  <si>
    <t>brettperl</t>
  </si>
  <si>
    <t>mmd84299577</t>
  </si>
  <si>
    <t>Sdlvrd</t>
  </si>
  <si>
    <t>rebelhealth_</t>
  </si>
  <si>
    <t>SurbhiSarnaSF</t>
  </si>
  <si>
    <t>battu_3</t>
  </si>
  <si>
    <t>peternicholson</t>
  </si>
  <si>
    <t>weex</t>
  </si>
  <si>
    <t>salasen</t>
  </si>
  <si>
    <t>tchamplin</t>
  </si>
  <si>
    <t>CowtownHemi</t>
  </si>
  <si>
    <t>cmacpeng</t>
  </si>
  <si>
    <t>Albadrane</t>
  </si>
  <si>
    <t>stevenklein</t>
  </si>
  <si>
    <t>CirC_Money</t>
  </si>
  <si>
    <t>EdemFiadjoe</t>
  </si>
  <si>
    <t>Hashim_G</t>
  </si>
  <si>
    <t>amyserafini</t>
  </si>
  <si>
    <t>ytksystem</t>
  </si>
  <si>
    <t>jonuit</t>
  </si>
  <si>
    <t>HanadM</t>
  </si>
  <si>
    <t>jfizzo21</t>
  </si>
  <si>
    <t>Irishroundtable</t>
  </si>
  <si>
    <t>nimeshkampani</t>
  </si>
  <si>
    <t>yuriyone</t>
  </si>
  <si>
    <t>btspendo</t>
  </si>
  <si>
    <t>anuanuam</t>
  </si>
  <si>
    <t>PiMiang_Tabi</t>
  </si>
  <si>
    <t>dewunmisimon</t>
  </si>
  <si>
    <t>Schito_74</t>
  </si>
  <si>
    <t>Hajri300</t>
  </si>
  <si>
    <t>andygassant</t>
  </si>
  <si>
    <t>TCaseboldt</t>
  </si>
  <si>
    <t>sr_nyc</t>
  </si>
  <si>
    <t>The1andonlysara</t>
  </si>
  <si>
    <t>jaylLassiter</t>
  </si>
  <si>
    <t>abdulhqb</t>
  </si>
  <si>
    <t>adam_dorr</t>
  </si>
  <si>
    <t>killaliz_</t>
  </si>
  <si>
    <t>PhJalal</t>
  </si>
  <si>
    <t>Nick_Switala</t>
  </si>
  <si>
    <t>HeatherGilligan</t>
  </si>
  <si>
    <t>NG3_15</t>
  </si>
  <si>
    <t>RBChauhanINC</t>
  </si>
  <si>
    <t>Bostonelite1</t>
  </si>
  <si>
    <t>HbKusoneko</t>
  </si>
  <si>
    <t>frauakdemir</t>
  </si>
  <si>
    <t>1016seonghwa</t>
  </si>
  <si>
    <t>taxworldie</t>
  </si>
  <si>
    <t>AbaDyYemen</t>
  </si>
  <si>
    <t>0x_vadym</t>
  </si>
  <si>
    <t>NenadDmc</t>
  </si>
  <si>
    <t>nadsdugal</t>
  </si>
  <si>
    <t>NapoXBT</t>
  </si>
  <si>
    <t>drSh_Osbourne</t>
  </si>
  <si>
    <t>KaleaTheVampire</t>
  </si>
  <si>
    <t>dkupras</t>
  </si>
  <si>
    <t>lltxmax</t>
  </si>
  <si>
    <t>JacksonAntione</t>
  </si>
  <si>
    <t>abdurrezzak_tr</t>
  </si>
  <si>
    <t>HelloItsAntony</t>
  </si>
  <si>
    <t>SODOSOAR</t>
  </si>
  <si>
    <t>BJPYuvraaj</t>
  </si>
  <si>
    <t>RS4NDY</t>
  </si>
  <si>
    <t>bball_enjoyer</t>
  </si>
  <si>
    <t>DJ_Smith0002</t>
  </si>
  <si>
    <t>grace_soto_a</t>
  </si>
  <si>
    <t>SychoSide</t>
  </si>
  <si>
    <t>ryota_way</t>
  </si>
  <si>
    <t>VindiMK</t>
  </si>
  <si>
    <t>Therealchiclife</t>
  </si>
  <si>
    <t>aleex_lapeira</t>
  </si>
  <si>
    <t>jumpirro</t>
  </si>
  <si>
    <t>PrincessRei3</t>
  </si>
  <si>
    <t>RobertoRobatto</t>
  </si>
  <si>
    <t>Blake_S_Davis</t>
  </si>
  <si>
    <t>gene_summy</t>
  </si>
  <si>
    <t>ALL3Yvlr</t>
  </si>
  <si>
    <t>Cassia_NatalRN</t>
  </si>
  <si>
    <t>_Iotina_</t>
  </si>
  <si>
    <t>fugazianalytics</t>
  </si>
  <si>
    <t>Jacob_Supp</t>
  </si>
  <si>
    <t>AmaliTech_gGmbh</t>
  </si>
  <si>
    <t>GankedWendigo</t>
  </si>
  <si>
    <t>Maloyeery</t>
  </si>
  <si>
    <t>therussellmac</t>
  </si>
  <si>
    <t>alfrdah_sa</t>
  </si>
  <si>
    <t>kurayanoshi10</t>
  </si>
  <si>
    <t>walden_yan</t>
  </si>
  <si>
    <t>sf_safetynews</t>
  </si>
  <si>
    <t>TalonMetals</t>
  </si>
  <si>
    <t>LibertysBeacon1</t>
  </si>
  <si>
    <t>HomeTeam_Live</t>
  </si>
  <si>
    <t>SayyedAli147</t>
  </si>
  <si>
    <t>_Alohaaa_724</t>
  </si>
  <si>
    <t>BlockFramez</t>
  </si>
  <si>
    <t>ren_spice_</t>
  </si>
  <si>
    <t>DamonJayRees</t>
  </si>
  <si>
    <t>RoyRizothe1</t>
  </si>
  <si>
    <t>parandham_dalit</t>
  </si>
  <si>
    <t>xrae</t>
  </si>
  <si>
    <t>lukenosek</t>
  </si>
  <si>
    <t>CourtesyMasters</t>
  </si>
  <si>
    <t>nachson</t>
  </si>
  <si>
    <t>mrchipfoley</t>
  </si>
  <si>
    <t>RobertClarkCEO</t>
  </si>
  <si>
    <t>styl0</t>
  </si>
  <si>
    <t>Brotha2ThaNite</t>
  </si>
  <si>
    <t>jesustrevino</t>
  </si>
  <si>
    <t>JessaZombii</t>
  </si>
  <si>
    <t>scelebi</t>
  </si>
  <si>
    <t>realdealz39</t>
  </si>
  <si>
    <t>pddro</t>
  </si>
  <si>
    <t>The_NeTpSyChO</t>
  </si>
  <si>
    <t>DayjaMontana</t>
  </si>
  <si>
    <t>IANEDROBERTSON</t>
  </si>
  <si>
    <t>greg_ellis</t>
  </si>
  <si>
    <t>designinvestor</t>
  </si>
  <si>
    <t>sidontheway</t>
  </si>
  <si>
    <t>TheIRAFinancial</t>
  </si>
  <si>
    <t>AlbertPurnama</t>
  </si>
  <si>
    <t>_aom_mii</t>
  </si>
  <si>
    <t>ShahidKashmri</t>
  </si>
  <si>
    <t>TurkiAlkahail</t>
  </si>
  <si>
    <t>blessingoss</t>
  </si>
  <si>
    <t>oriolopez</t>
  </si>
  <si>
    <t>AComicBookGeek</t>
  </si>
  <si>
    <t>mazenshamekh</t>
  </si>
  <si>
    <t>1diorboii</t>
  </si>
  <si>
    <t>Lotis_615</t>
  </si>
  <si>
    <t>asamoya_howakro</t>
  </si>
  <si>
    <t>_Asaferdem</t>
  </si>
  <si>
    <t>lonsman</t>
  </si>
  <si>
    <t>AnetteIren</t>
  </si>
  <si>
    <t>AdelAlmelhi</t>
  </si>
  <si>
    <t>epoma01</t>
  </si>
  <si>
    <t>LuisSandovalFL</t>
  </si>
  <si>
    <t>Jersey732fm</t>
  </si>
  <si>
    <t>JohnAlberg</t>
  </si>
  <si>
    <t>AlmightySquilly</t>
  </si>
  <si>
    <t>hind_rashed85</t>
  </si>
  <si>
    <t>orriginals</t>
  </si>
  <si>
    <t>mike_rari</t>
  </si>
  <si>
    <t>Noir_TypeS</t>
  </si>
  <si>
    <t>al_wheef</t>
  </si>
  <si>
    <t>kptcanercicek</t>
  </si>
  <si>
    <t>LadkinI</t>
  </si>
  <si>
    <t>lawyer_mph</t>
  </si>
  <si>
    <t>La_83_BAbaBA</t>
  </si>
  <si>
    <t>maou_asada</t>
  </si>
  <si>
    <t>rentierdigital</t>
  </si>
  <si>
    <t>khalidalfisl</t>
  </si>
  <si>
    <t>TakanodanX</t>
  </si>
  <si>
    <t>dineshkpinto</t>
  </si>
  <si>
    <t>GokhanIdiz</t>
  </si>
  <si>
    <t>Plan_DeFi</t>
  </si>
  <si>
    <t>JosephW64898008</t>
  </si>
  <si>
    <t>OptimistInsane</t>
  </si>
  <si>
    <t>indieradioshow</t>
  </si>
  <si>
    <t>rathod_aap</t>
  </si>
  <si>
    <t>TyzenTrades</t>
  </si>
  <si>
    <t>AdamSamuBalazs</t>
  </si>
  <si>
    <t>serhatdovenci</t>
  </si>
  <si>
    <t>BTC0618</t>
  </si>
  <si>
    <t>ProofOfTyler1</t>
  </si>
  <si>
    <t>that_kitty_thot</t>
  </si>
  <si>
    <t>pointsnfigures1</t>
  </si>
  <si>
    <t>Osziwos</t>
  </si>
  <si>
    <t>ErcanSenyuva</t>
  </si>
  <si>
    <t>paininstarlight</t>
  </si>
  <si>
    <t>0xJeyo</t>
  </si>
  <si>
    <t>galexi_vt</t>
  </si>
  <si>
    <t>VPressStudio</t>
  </si>
  <si>
    <t>tfd_jrdy</t>
  </si>
  <si>
    <t>megoobuh</t>
  </si>
  <si>
    <t>patrick_laureys</t>
  </si>
  <si>
    <t>Web3France_</t>
  </si>
  <si>
    <t>999darkplace</t>
  </si>
  <si>
    <t>RyshusMojo</t>
  </si>
  <si>
    <t>YassPrize</t>
  </si>
  <si>
    <t>ShaMikaWhoSeeks</t>
  </si>
  <si>
    <t>howie_isaacks</t>
  </si>
  <si>
    <t>nkrvivek</t>
  </si>
  <si>
    <t>hailtothetheif8</t>
  </si>
  <si>
    <t>4u2earnClubBiz</t>
  </si>
  <si>
    <t>BrandonReef</t>
  </si>
  <si>
    <t>mywoisme</t>
  </si>
  <si>
    <t>ericleino</t>
  </si>
  <si>
    <t>pwesterman</t>
  </si>
  <si>
    <t>jlilly92</t>
  </si>
  <si>
    <t>ATF_RubenXO</t>
  </si>
  <si>
    <t>tariomorojr</t>
  </si>
  <si>
    <t>Ado0o0o</t>
  </si>
  <si>
    <t>ChrisValenzuela</t>
  </si>
  <si>
    <t>divinemcO9</t>
  </si>
  <si>
    <t>JackieOrJack</t>
  </si>
  <si>
    <t>EhabJobs</t>
  </si>
  <si>
    <t>Log1x</t>
  </si>
  <si>
    <t>chainsrazors</t>
  </si>
  <si>
    <t>Ijoru</t>
  </si>
  <si>
    <t>jeremybtripp</t>
  </si>
  <si>
    <t>evolckers</t>
  </si>
  <si>
    <t>nekosaka6927</t>
  </si>
  <si>
    <t>Ray_products</t>
  </si>
  <si>
    <t>bilalathar</t>
  </si>
  <si>
    <t>swadeezy</t>
  </si>
  <si>
    <t>Jayy4Threee</t>
  </si>
  <si>
    <t>MayaKhudabadi</t>
  </si>
  <si>
    <t>ehab_judeh</t>
  </si>
  <si>
    <t>ielniel_</t>
  </si>
  <si>
    <t>salmanfineart</t>
  </si>
  <si>
    <t>marcelpenna</t>
  </si>
  <si>
    <t>IamTonyGarcia</t>
  </si>
  <si>
    <t>jake_oshea</t>
  </si>
  <si>
    <t>AmerDajem</t>
  </si>
  <si>
    <t>LornaSimes</t>
  </si>
  <si>
    <t>halliebbyx</t>
  </si>
  <si>
    <t>iri_noi</t>
  </si>
  <si>
    <t>TheJayAlligator</t>
  </si>
  <si>
    <t>CaboCollegiate</t>
  </si>
  <si>
    <t>SMojsiejenko</t>
  </si>
  <si>
    <t>Hurree_me</t>
  </si>
  <si>
    <t>6Kold</t>
  </si>
  <si>
    <t>chad_allen7</t>
  </si>
  <si>
    <t>onemoreisaiah</t>
  </si>
  <si>
    <t>asaass_23</t>
  </si>
  <si>
    <t>Intox_Detox</t>
  </si>
  <si>
    <t>LittleDsrtFlowr</t>
  </si>
  <si>
    <t>veggiediplomat</t>
  </si>
  <si>
    <t>shabaka_org</t>
  </si>
  <si>
    <t>MILLIONBOY214</t>
  </si>
  <si>
    <t>ChromeKorleone</t>
  </si>
  <si>
    <t>chefjon1836</t>
  </si>
  <si>
    <t>cloudsmith</t>
  </si>
  <si>
    <t>S4eFo</t>
  </si>
  <si>
    <t>TheSightlessOne</t>
  </si>
  <si>
    <t>kuwt_78</t>
  </si>
  <si>
    <t>DT_NFLScouting</t>
  </si>
  <si>
    <t>alekzandercolon</t>
  </si>
  <si>
    <t>Mehrland</t>
  </si>
  <si>
    <t>FacepalmMonkey</t>
  </si>
  <si>
    <t>HitexTech</t>
  </si>
  <si>
    <t>PainFactory_1</t>
  </si>
  <si>
    <t>mcfarland_brody</t>
  </si>
  <si>
    <t>FrancisCandilG</t>
  </si>
  <si>
    <t>yewify</t>
  </si>
  <si>
    <t>Ahmedd_Th</t>
  </si>
  <si>
    <t>Jovanovic11D</t>
  </si>
  <si>
    <t>Dilkhush_Kumaar</t>
  </si>
  <si>
    <t>asylum_store</t>
  </si>
  <si>
    <t>ColmitoL</t>
  </si>
  <si>
    <t>MUJI_house</t>
  </si>
  <si>
    <t>yusufhaciogullr</t>
  </si>
  <si>
    <t>rakupenpen</t>
  </si>
  <si>
    <t>Damicale_s</t>
  </si>
  <si>
    <t>Aaliya10043827</t>
  </si>
  <si>
    <t>Phmartinnn</t>
  </si>
  <si>
    <t>zaferpartisi41</t>
  </si>
  <si>
    <t>kevinfeng_1</t>
  </si>
  <si>
    <t>tladdavong</t>
  </si>
  <si>
    <t>genyus07</t>
  </si>
  <si>
    <t>krysmatic</t>
  </si>
  <si>
    <t>clown_karr</t>
  </si>
  <si>
    <t>Antares_VT</t>
  </si>
  <si>
    <t>thenfthooligan</t>
  </si>
  <si>
    <t>Dcomp00</t>
  </si>
  <si>
    <t>endo_gritseal</t>
  </si>
  <si>
    <t>LionChess_coach</t>
  </si>
  <si>
    <t>ChemtrailpilotD</t>
  </si>
  <si>
    <t>KnicksSpaces</t>
  </si>
  <si>
    <t>CreaRitzel</t>
  </si>
  <si>
    <t>yuro_consulting</t>
  </si>
  <si>
    <t>AltcoinistDAO</t>
  </si>
  <si>
    <t>scottsummersicp</t>
  </si>
  <si>
    <t>Gracelyn72</t>
  </si>
  <si>
    <t>codeandfood</t>
  </si>
  <si>
    <t>LukeRoberts28</t>
  </si>
  <si>
    <t>VEAUUU</t>
  </si>
  <si>
    <t>erivski</t>
  </si>
  <si>
    <t>md_storey</t>
  </si>
  <si>
    <t>PastorJDonahue</t>
  </si>
  <si>
    <t>KennerGaming</t>
  </si>
  <si>
    <t>joedevereuxk</t>
  </si>
  <si>
    <t>areda_acoc</t>
  </si>
  <si>
    <t>can0724</t>
  </si>
  <si>
    <t>mitchtreece</t>
  </si>
  <si>
    <t>JUJAMA1</t>
  </si>
  <si>
    <t>msuarezpamplona</t>
  </si>
  <si>
    <t>drbbashir</t>
  </si>
  <si>
    <t>Ajelegrandson</t>
  </si>
  <si>
    <t>W_Almaiman</t>
  </si>
  <si>
    <t>_Kennyrich</t>
  </si>
  <si>
    <t>gamzemnaz</t>
  </si>
  <si>
    <t>Talal_AD</t>
  </si>
  <si>
    <t>logankoshenka</t>
  </si>
  <si>
    <t>MattRob333</t>
  </si>
  <si>
    <t>alhareth42</t>
  </si>
  <si>
    <t>hama7230</t>
  </si>
  <si>
    <t>shnshonTY</t>
  </si>
  <si>
    <t>crypto_coz26</t>
  </si>
  <si>
    <t>hypergamedoteth</t>
  </si>
  <si>
    <t>zero_NITS</t>
  </si>
  <si>
    <t>raggamuffin_exp</t>
  </si>
  <si>
    <t>bastienrgd</t>
  </si>
  <si>
    <t>keikyu1064kz</t>
  </si>
  <si>
    <t>theradmuse</t>
  </si>
  <si>
    <t>1010A12b</t>
  </si>
  <si>
    <t>emre_mayo</t>
  </si>
  <si>
    <t>hospitalyashoda</t>
  </si>
  <si>
    <t>TheShadowBender</t>
  </si>
  <si>
    <t>emmsskyyy</t>
  </si>
  <si>
    <t>koifishink21</t>
  </si>
  <si>
    <t>FrostyDeGoat</t>
  </si>
  <si>
    <t>revboolin</t>
  </si>
  <si>
    <t>gusstavinhozn</t>
  </si>
  <si>
    <t>binniqa</t>
  </si>
  <si>
    <t>BizNest_</t>
  </si>
  <si>
    <t>fran_illminati</t>
  </si>
  <si>
    <t>Musicbwoyp</t>
  </si>
  <si>
    <t>JDubsCS</t>
  </si>
  <si>
    <t>DoREmi_S9</t>
  </si>
  <si>
    <t>culpritculprit</t>
  </si>
  <si>
    <t>TheKingQuae</t>
  </si>
  <si>
    <t>da1_se1244j</t>
  </si>
  <si>
    <t>ubo_yuusuke1998</t>
  </si>
  <si>
    <t>LiteracyBasic</t>
  </si>
  <si>
    <t>osaka_tamil</t>
  </si>
  <si>
    <t>LokmanAlbayrak1</t>
  </si>
  <si>
    <t>ShellsBelle3</t>
  </si>
  <si>
    <t>zyleooo</t>
  </si>
  <si>
    <t>mitra10100</t>
  </si>
  <si>
    <t>TheDivineOne___</t>
  </si>
  <si>
    <t>ay_alquran</t>
  </si>
  <si>
    <t>AARONJO84</t>
  </si>
  <si>
    <t>stevennormandd</t>
  </si>
  <si>
    <t>NonoBlack34</t>
  </si>
  <si>
    <t>verse_leyla</t>
  </si>
  <si>
    <t>djliquidsmoke</t>
  </si>
  <si>
    <t>cawtokenprice</t>
  </si>
  <si>
    <t>MixYanagiDog</t>
  </si>
  <si>
    <t>unonumero_56</t>
  </si>
  <si>
    <t>0xCryptoViktor_</t>
  </si>
  <si>
    <t>retr0metr0</t>
  </si>
  <si>
    <t>Gaia39141231</t>
  </si>
  <si>
    <t>lansdownebound</t>
  </si>
  <si>
    <t>timechainord</t>
  </si>
  <si>
    <t>vdmkin</t>
  </si>
  <si>
    <t>levois</t>
  </si>
  <si>
    <t>JorisPlu</t>
  </si>
  <si>
    <t>BrianMcDaniel</t>
  </si>
  <si>
    <t>turkeres</t>
  </si>
  <si>
    <t>Barnezilla</t>
  </si>
  <si>
    <t>kurzsolutions</t>
  </si>
  <si>
    <t>jaredfeuring</t>
  </si>
  <si>
    <t>ParronLaw</t>
  </si>
  <si>
    <t>west_courtney87</t>
  </si>
  <si>
    <t>SteelerChris</t>
  </si>
  <si>
    <t>the_lefty_420</t>
  </si>
  <si>
    <t>alnaemi</t>
  </si>
  <si>
    <t>bhushank1234</t>
  </si>
  <si>
    <t>Inner_Fire1111</t>
  </si>
  <si>
    <t>sunnysumit7</t>
  </si>
  <si>
    <t>unlimitedx000</t>
  </si>
  <si>
    <t>vicks326</t>
  </si>
  <si>
    <t>MikeyBeatz</t>
  </si>
  <si>
    <t>SathyaArchaN</t>
  </si>
  <si>
    <t>hasworld0</t>
  </si>
  <si>
    <t>TriciaAnthone</t>
  </si>
  <si>
    <t>dan_uptop</t>
  </si>
  <si>
    <t>GrantLenaarts</t>
  </si>
  <si>
    <t>alhasaniq</t>
  </si>
  <si>
    <t>Al_Smail</t>
  </si>
  <si>
    <t>KenTabor</t>
  </si>
  <si>
    <t>Alhameeri1</t>
  </si>
  <si>
    <t>tako0910</t>
  </si>
  <si>
    <t>iGetBuckets716</t>
  </si>
  <si>
    <t>aqabalshare5</t>
  </si>
  <si>
    <t>NOPARDONSx</t>
  </si>
  <si>
    <t>claybert32</t>
  </si>
  <si>
    <t>704PESO</t>
  </si>
  <si>
    <t>avardayilmaz</t>
  </si>
  <si>
    <t>ZizzyDizzyMC</t>
  </si>
  <si>
    <t>calvarymagazine</t>
  </si>
  <si>
    <t>Adorelol</t>
  </si>
  <si>
    <t>ouna0408</t>
  </si>
  <si>
    <t>cemilYlanci</t>
  </si>
  <si>
    <t>adonNova</t>
  </si>
  <si>
    <t>ThriveWiseUK</t>
  </si>
  <si>
    <t>Aikensmusic</t>
  </si>
  <si>
    <t>bonk2x</t>
  </si>
  <si>
    <t>Lulukaxoxo</t>
  </si>
  <si>
    <t>denniscessan</t>
  </si>
  <si>
    <t>keitai_kai</t>
  </si>
  <si>
    <t>SKA_40</t>
  </si>
  <si>
    <t>goRCLS</t>
  </si>
  <si>
    <t>__KIRMUSIC__</t>
  </si>
  <si>
    <t>rekharaniaap</t>
  </si>
  <si>
    <t>TheAthletesPlug</t>
  </si>
  <si>
    <t>BHHSEagleTrack</t>
  </si>
  <si>
    <t>ika3tunedbySTI</t>
  </si>
  <si>
    <t>autoaidbreakd</t>
  </si>
  <si>
    <t>iamTonyCletus</t>
  </si>
  <si>
    <t>NBahlis</t>
  </si>
  <si>
    <t>aljameelpk</t>
  </si>
  <si>
    <t>brandonyoung26</t>
  </si>
  <si>
    <t>TheMikeBalles</t>
  </si>
  <si>
    <t>SFVDems</t>
  </si>
  <si>
    <t>DX_WanwanICE50G</t>
  </si>
  <si>
    <t>XiJlnq</t>
  </si>
  <si>
    <t>Smokingunzz420</t>
  </si>
  <si>
    <t>ElderlyLive</t>
  </si>
  <si>
    <t>tamizh_nenjan</t>
  </si>
  <si>
    <t>HoldynBarder</t>
  </si>
  <si>
    <t>brayden__eaton</t>
  </si>
  <si>
    <t>SandeepJabalpur</t>
  </si>
  <si>
    <t>CryptoPaganism</t>
  </si>
  <si>
    <t>HoodieFN</t>
  </si>
  <si>
    <t>nananunara</t>
  </si>
  <si>
    <t>lilstimpac</t>
  </si>
  <si>
    <t>AnimashitStudio</t>
  </si>
  <si>
    <t>MTPSHOTASHOTA</t>
  </si>
  <si>
    <t>0xAymeric</t>
  </si>
  <si>
    <t>ThePaintier</t>
  </si>
  <si>
    <t>realestattorney</t>
  </si>
  <si>
    <t>TeamInferno_GG</t>
  </si>
  <si>
    <t>barsidazoeira</t>
  </si>
  <si>
    <t>Hayden__Slack</t>
  </si>
  <si>
    <t>daanfthaale</t>
  </si>
  <si>
    <t>Wolfman89135</t>
  </si>
  <si>
    <t>OCByteBears</t>
  </si>
  <si>
    <t>WhiteAndCrispy</t>
  </si>
  <si>
    <t>BequestFinance</t>
  </si>
  <si>
    <t>Enju8o8</t>
  </si>
  <si>
    <t>prodigaldragonz</t>
  </si>
  <si>
    <t>xA1RBORNEx</t>
  </si>
  <si>
    <t>Fabriciolimayt</t>
  </si>
  <si>
    <t>Shot_de_savoir</t>
  </si>
  <si>
    <t>BracketNky</t>
  </si>
  <si>
    <t>telasa_anime</t>
  </si>
  <si>
    <t>carlbischoff</t>
  </si>
  <si>
    <t>johnmarcom</t>
  </si>
  <si>
    <t>the_real_aia</t>
  </si>
  <si>
    <t>sylvester1630</t>
  </si>
  <si>
    <t>JonDAdams</t>
  </si>
  <si>
    <t>tmasson</t>
  </si>
  <si>
    <t>ThyLeonD</t>
  </si>
  <si>
    <t>GoldenNoel</t>
  </si>
  <si>
    <t>MrScarfe</t>
  </si>
  <si>
    <t>mrstevewinters</t>
  </si>
  <si>
    <t>Eddy_Gtz</t>
  </si>
  <si>
    <t>bluestwind</t>
  </si>
  <si>
    <t>YatriAshutosh</t>
  </si>
  <si>
    <t>Jibunnessa</t>
  </si>
  <si>
    <t>YousifAstar</t>
  </si>
  <si>
    <t>screaminggeek</t>
  </si>
  <si>
    <t>TheFinArtist</t>
  </si>
  <si>
    <t>RenzYoungBruh</t>
  </si>
  <si>
    <t>HaifaaAlweteid</t>
  </si>
  <si>
    <t>chukywizzle</t>
  </si>
  <si>
    <t>Ryan_Not_Lyin</t>
  </si>
  <si>
    <t>itsabdoub</t>
  </si>
  <si>
    <t>AnthonyBonsigno</t>
  </si>
  <si>
    <t>TheRealJFeld</t>
  </si>
  <si>
    <t>s_fteh</t>
  </si>
  <si>
    <t>Abertol8</t>
  </si>
  <si>
    <t>oguzcel59</t>
  </si>
  <si>
    <t>JulienTellier__</t>
  </si>
  <si>
    <t>bleezy_eth</t>
  </si>
  <si>
    <t>plztellthetruth</t>
  </si>
  <si>
    <t>HAdALSAD</t>
  </si>
  <si>
    <t>jikei726</t>
  </si>
  <si>
    <t>aruguremagurina</t>
  </si>
  <si>
    <t>LW_Football</t>
  </si>
  <si>
    <t>MissGif1</t>
  </si>
  <si>
    <t>snoopakaanoop</t>
  </si>
  <si>
    <t>OvisMotors</t>
  </si>
  <si>
    <t>ambitious2487</t>
  </si>
  <si>
    <t>loladsss</t>
  </si>
  <si>
    <t>gokkoradio</t>
  </si>
  <si>
    <t>chariEL69</t>
  </si>
  <si>
    <t>Kalemsiz_Editor</t>
  </si>
  <si>
    <t>nachodepa67</t>
  </si>
  <si>
    <t>lorumerth</t>
  </si>
  <si>
    <t>Abu_alwaleef</t>
  </si>
  <si>
    <t>ohsmile115_1</t>
  </si>
  <si>
    <t>makdisonculeri</t>
  </si>
  <si>
    <t>Alam_Chaudry</t>
  </si>
  <si>
    <t>Conspiracy6174</t>
  </si>
  <si>
    <t>Jack_Rebecca1</t>
  </si>
  <si>
    <t>Zivot_po_praci</t>
  </si>
  <si>
    <t>focuseddd_</t>
  </si>
  <si>
    <t>NFhoe3DeNv5OKUL</t>
  </si>
  <si>
    <t>Hasaan065321514</t>
  </si>
  <si>
    <t>HaruYJSN</t>
  </si>
  <si>
    <t>CyborgValkyrie1</t>
  </si>
  <si>
    <t>CosmicKeys777</t>
  </si>
  <si>
    <t>alomerlaw</t>
  </si>
  <si>
    <t>AshleyRFalk</t>
  </si>
  <si>
    <t>RVal1995</t>
  </si>
  <si>
    <t>slack_design</t>
  </si>
  <si>
    <t>yassarcan</t>
  </si>
  <si>
    <t>TukikageK</t>
  </si>
  <si>
    <t>Abhishe27960014</t>
  </si>
  <si>
    <t>lex_academic</t>
  </si>
  <si>
    <t>GrandpaNami</t>
  </si>
  <si>
    <t>ali2help</t>
  </si>
  <si>
    <t>figgs2026</t>
  </si>
  <si>
    <t>Obviously_Obv</t>
  </si>
  <si>
    <t>nr1az</t>
  </si>
  <si>
    <t>K9River</t>
  </si>
  <si>
    <t>MezziApp</t>
  </si>
  <si>
    <t>PaggiTimothy</t>
  </si>
  <si>
    <t>vvnclaire</t>
  </si>
  <si>
    <t>hippyhaze70</t>
  </si>
  <si>
    <t>BitMember</t>
  </si>
  <si>
    <t>polarrfv</t>
  </si>
  <si>
    <t>re_es_agent</t>
  </si>
  <si>
    <t>beratgur7SL</t>
  </si>
  <si>
    <t>MetisLATAM</t>
  </si>
  <si>
    <t>hitogoto_butyo</t>
  </si>
  <si>
    <t>KAIOGASAWARA3</t>
  </si>
  <si>
    <t>listingntm</t>
  </si>
  <si>
    <t>haruhisho14</t>
  </si>
  <si>
    <t>YusufT90804237</t>
  </si>
  <si>
    <t>akindoh</t>
  </si>
  <si>
    <t>VedatKamer</t>
  </si>
  <si>
    <t>archstreetllc</t>
  </si>
  <si>
    <t>josephgallant_</t>
  </si>
  <si>
    <t>MatthesDerdack</t>
  </si>
  <si>
    <t>bHAvInSOdhA</t>
  </si>
  <si>
    <t>tsehay08</t>
  </si>
  <si>
    <t>deedeedott</t>
  </si>
  <si>
    <t>GordonBeeming</t>
  </si>
  <si>
    <t>mathibalaa</t>
  </si>
  <si>
    <t>jithinraj</t>
  </si>
  <si>
    <t>justinlkurth</t>
  </si>
  <si>
    <t>agaltsow</t>
  </si>
  <si>
    <t>Alejandrofdb</t>
  </si>
  <si>
    <t>fergal_reid</t>
  </si>
  <si>
    <t>gifu_pupupu</t>
  </si>
  <si>
    <t>itoooon</t>
  </si>
  <si>
    <t>abductee_org</t>
  </si>
  <si>
    <t>natewilldo</t>
  </si>
  <si>
    <t>R0ad2Riches_</t>
  </si>
  <si>
    <t>BelleRealEstate</t>
  </si>
  <si>
    <t>shin16o</t>
  </si>
  <si>
    <t>RiceLawMD</t>
  </si>
  <si>
    <t>nicko_jasso</t>
  </si>
  <si>
    <t>ridawalid1978</t>
  </si>
  <si>
    <t>alex_barashkov</t>
  </si>
  <si>
    <t>3Whonda</t>
  </si>
  <si>
    <t>amirjalali21</t>
  </si>
  <si>
    <t>0Ziah</t>
  </si>
  <si>
    <t>IsKhazy</t>
  </si>
  <si>
    <t>FaustoKon</t>
  </si>
  <si>
    <t>MattCanei</t>
  </si>
  <si>
    <t>BlitzFor7</t>
  </si>
  <si>
    <t>OTFBucky</t>
  </si>
  <si>
    <t>coreysfrost</t>
  </si>
  <si>
    <t>EFlexMusic</t>
  </si>
  <si>
    <t>TheCoppinger</t>
  </si>
  <si>
    <t>WINKANDW00</t>
  </si>
  <si>
    <t>Adamb0264</t>
  </si>
  <si>
    <t>Razz_Afghan</t>
  </si>
  <si>
    <t>R_S_Privat</t>
  </si>
  <si>
    <t>Amatsuka_Alice</t>
  </si>
  <si>
    <t>oMichaelBrandon</t>
  </si>
  <si>
    <t>Anth0ny_loko</t>
  </si>
  <si>
    <t>MogamiTsuchikaw</t>
  </si>
  <si>
    <t>JASutherlandBks</t>
  </si>
  <si>
    <t>Chad__C235</t>
  </si>
  <si>
    <t>nfkmobile</t>
  </si>
  <si>
    <t>yusukeee_0716</t>
  </si>
  <si>
    <t>YesWeKhan</t>
  </si>
  <si>
    <t>RoyceCMendes</t>
  </si>
  <si>
    <t>joseangel_ap</t>
  </si>
  <si>
    <t>at_sushi_</t>
  </si>
  <si>
    <t>pixelrogueart</t>
  </si>
  <si>
    <t>clemsongang</t>
  </si>
  <si>
    <t>ItzDenzYT</t>
  </si>
  <si>
    <t>AdamKaige</t>
  </si>
  <si>
    <t>altanboost</t>
  </si>
  <si>
    <t>love_cooc</t>
  </si>
  <si>
    <t>Crescent_FF14</t>
  </si>
  <si>
    <t>Chazwesley99</t>
  </si>
  <si>
    <t>KaizenQB</t>
  </si>
  <si>
    <t>brittonbloch</t>
  </si>
  <si>
    <t>alpergintr</t>
  </si>
  <si>
    <t>saathiu0717</t>
  </si>
  <si>
    <t>PsychOfTravel</t>
  </si>
  <si>
    <t>jay_desai2</t>
  </si>
  <si>
    <t>ashidatetsuya</t>
  </si>
  <si>
    <t>FDResumes</t>
  </si>
  <si>
    <t>WestSlopeGear</t>
  </si>
  <si>
    <t>DariusCannon2</t>
  </si>
  <si>
    <t>RemziGuller</t>
  </si>
  <si>
    <t>FactsAreABitch</t>
  </si>
  <si>
    <t>hoop_power</t>
  </si>
  <si>
    <t>bifilmkurducom</t>
  </si>
  <si>
    <t>uwaysalchalaby</t>
  </si>
  <si>
    <t>MFCIntAcademy</t>
  </si>
  <si>
    <t>VoiceofGood2</t>
  </si>
  <si>
    <t>nuts_grape</t>
  </si>
  <si>
    <t>PonteCarlo_</t>
  </si>
  <si>
    <t>SPEKODES</t>
  </si>
  <si>
    <t>JRMillerCWI</t>
  </si>
  <si>
    <t>Smokey_97ttv</t>
  </si>
  <si>
    <t>AppalachiaIsGr8</t>
  </si>
  <si>
    <t>SKoalaYuki</t>
  </si>
  <si>
    <t>drinknoir</t>
  </si>
  <si>
    <t>sethquinn44</t>
  </si>
  <si>
    <t>mattyj_ay</t>
  </si>
  <si>
    <t>hh___dd30</t>
  </si>
  <si>
    <t>Hossenfaus1</t>
  </si>
  <si>
    <t>Zion______Biton</t>
  </si>
  <si>
    <t>GORILLAGLUE_g4g</t>
  </si>
  <si>
    <t>Brandonjbest</t>
  </si>
  <si>
    <t>MrhaveNoID</t>
  </si>
  <si>
    <t>MOSES100K</t>
  </si>
  <si>
    <t>SciFiMombie</t>
  </si>
  <si>
    <t>SymbioticEgo</t>
  </si>
  <si>
    <t>M_Alargoubi</t>
  </si>
  <si>
    <t>TheDoorsPod</t>
  </si>
  <si>
    <t>rexgoll</t>
  </si>
  <si>
    <t>RoeBoeDog</t>
  </si>
  <si>
    <t>marcbenton</t>
  </si>
  <si>
    <t>robmiller</t>
  </si>
  <si>
    <t>brovsky</t>
  </si>
  <si>
    <t>nal_pan</t>
  </si>
  <si>
    <t>AyceeB</t>
  </si>
  <si>
    <t>bbarling</t>
  </si>
  <si>
    <t>carlarover</t>
  </si>
  <si>
    <t>ShaneLEvans</t>
  </si>
  <si>
    <t>esanabria78</t>
  </si>
  <si>
    <t>J_rockah</t>
  </si>
  <si>
    <t>angiekaye999</t>
  </si>
  <si>
    <t>gtredoux</t>
  </si>
  <si>
    <t>Tom_Vibe</t>
  </si>
  <si>
    <t>Watson2706</t>
  </si>
  <si>
    <t>TheStan360</t>
  </si>
  <si>
    <t>arronhunt</t>
  </si>
  <si>
    <t>iamkgw_ii</t>
  </si>
  <si>
    <t>burakborhan</t>
  </si>
  <si>
    <t>0xAg3nt</t>
  </si>
  <si>
    <t>chetancoach</t>
  </si>
  <si>
    <t>keishaydavis</t>
  </si>
  <si>
    <t>Ersoy_MB</t>
  </si>
  <si>
    <t>HEassa</t>
  </si>
  <si>
    <t>lohithvgsn</t>
  </si>
  <si>
    <t>ChiroOutfitters</t>
  </si>
  <si>
    <t>tunacook</t>
  </si>
  <si>
    <t>miku_no1_minami</t>
  </si>
  <si>
    <t>Kalalloush</t>
  </si>
  <si>
    <t>b_barkoff</t>
  </si>
  <si>
    <t>Malmutirii8</t>
  </si>
  <si>
    <t>DON_bdr</t>
  </si>
  <si>
    <t>shooshoonaa</t>
  </si>
  <si>
    <t>silvio_cabanas</t>
  </si>
  <si>
    <t>CoachMikeWilson</t>
  </si>
  <si>
    <t>Young_Wild_Nino</t>
  </si>
  <si>
    <t>_Wayge</t>
  </si>
  <si>
    <t>Meagohmyeggo</t>
  </si>
  <si>
    <t>FutureIs_BBG</t>
  </si>
  <si>
    <t>educationusanic</t>
  </si>
  <si>
    <t>Im_Just_Krissy</t>
  </si>
  <si>
    <t>donoemanfrett</t>
  </si>
  <si>
    <t>nifty_jenn</t>
  </si>
  <si>
    <t>HamamoriHajime</t>
  </si>
  <si>
    <t>newt_kiters</t>
  </si>
  <si>
    <t>MoonIsntTheName</t>
  </si>
  <si>
    <t>3ali_asaif</t>
  </si>
  <si>
    <t>xIronman777</t>
  </si>
  <si>
    <t>lupohappening</t>
  </si>
  <si>
    <t>lake_1913</t>
  </si>
  <si>
    <t>ArtoriusDaVinci</t>
  </si>
  <si>
    <t>tamasboruah</t>
  </si>
  <si>
    <t>aybenizkuzeci</t>
  </si>
  <si>
    <t>IrishBadAss</t>
  </si>
  <si>
    <t>brockloclegend</t>
  </si>
  <si>
    <t>HFortunatow</t>
  </si>
  <si>
    <t>eemy891</t>
  </si>
  <si>
    <t>TheCorsten</t>
  </si>
  <si>
    <t>urazpilge</t>
  </si>
  <si>
    <t>TrikkPlays</t>
  </si>
  <si>
    <t>floro65alonso</t>
  </si>
  <si>
    <t>Sophia_nw_</t>
  </si>
  <si>
    <t>wakeuparchie</t>
  </si>
  <si>
    <t>kolayokunjr</t>
  </si>
  <si>
    <t>KimosTV</t>
  </si>
  <si>
    <t>Nitinabhishek8</t>
  </si>
  <si>
    <t>Donnie_Dorko22</t>
  </si>
  <si>
    <t>yunlai1216</t>
  </si>
  <si>
    <t>crypdo_do</t>
  </si>
  <si>
    <t>Kgfeden</t>
  </si>
  <si>
    <t>yeahimkatz</t>
  </si>
  <si>
    <t>Meta_Bot_Game</t>
  </si>
  <si>
    <t>mikegrantis</t>
  </si>
  <si>
    <t>murobraym</t>
  </si>
  <si>
    <t>kiara519_Aqours</t>
  </si>
  <si>
    <t>Diane520z</t>
  </si>
  <si>
    <t>RitaLotus_</t>
  </si>
  <si>
    <t>fxigtrades</t>
  </si>
  <si>
    <t>Johdirt</t>
  </si>
  <si>
    <t>y7251y</t>
  </si>
  <si>
    <t>hawkgund</t>
  </si>
  <si>
    <t>_ultros</t>
  </si>
  <si>
    <t>Coachgianfranco</t>
  </si>
  <si>
    <t>PokemonOdyssey</t>
  </si>
  <si>
    <t>TheMrJimBeam1</t>
  </si>
  <si>
    <t>ko_yan_7</t>
  </si>
  <si>
    <t>ash0x_yz</t>
  </si>
  <si>
    <t>momiazos</t>
  </si>
  <si>
    <t>PlanetRandomUK</t>
  </si>
  <si>
    <t>Tradewrite</t>
  </si>
  <si>
    <t>ABFly_Kamazuka</t>
  </si>
  <si>
    <t>HendrixRBlack</t>
  </si>
  <si>
    <t>Fauxmantic</t>
  </si>
  <si>
    <t>ggreer</t>
  </si>
  <si>
    <t>theEricTang</t>
  </si>
  <si>
    <t>bschutt</t>
  </si>
  <si>
    <t>orenm</t>
  </si>
  <si>
    <t>tmth421</t>
  </si>
  <si>
    <t>geetkhosla</t>
  </si>
  <si>
    <t>MickyKimoto</t>
  </si>
  <si>
    <t>antonschulz</t>
  </si>
  <si>
    <t>ahmetsoybelli</t>
  </si>
  <si>
    <t>isurugi0821</t>
  </si>
  <si>
    <t>enophoria</t>
  </si>
  <si>
    <t>yuika_s</t>
  </si>
  <si>
    <t>IshfaaqPeerally</t>
  </si>
  <si>
    <t>saullovianna</t>
  </si>
  <si>
    <t>Mackuw</t>
  </si>
  <si>
    <t>rockfordrocks</t>
  </si>
  <si>
    <t>AbhilashAyodhya</t>
  </si>
  <si>
    <t>HUM_84</t>
  </si>
  <si>
    <t>G_alhamoud</t>
  </si>
  <si>
    <t>MrRazzi17</t>
  </si>
  <si>
    <t>Eishan_a</t>
  </si>
  <si>
    <t>APirateRedBeard</t>
  </si>
  <si>
    <t>DiversityIncCEO</t>
  </si>
  <si>
    <t>tayfa_b1n9yuz5</t>
  </si>
  <si>
    <t>_BrunoManoel</t>
  </si>
  <si>
    <t>papinevz</t>
  </si>
  <si>
    <t>sethinik</t>
  </si>
  <si>
    <t>visualdemon_</t>
  </si>
  <si>
    <t>JodieOfficial1</t>
  </si>
  <si>
    <t>awormus</t>
  </si>
  <si>
    <t>maxmcdulin</t>
  </si>
  <si>
    <t>SYCK_GOAT</t>
  </si>
  <si>
    <t>kyoka__chan</t>
  </si>
  <si>
    <t>iAmCryptoKeeper</t>
  </si>
  <si>
    <t>oy923_tmizu</t>
  </si>
  <si>
    <t>CharlesDiene1</t>
  </si>
  <si>
    <t>SwiFiip</t>
  </si>
  <si>
    <t>tweetsbycolin</t>
  </si>
  <si>
    <t>SuzanaDeng</t>
  </si>
  <si>
    <t>iamshashank095</t>
  </si>
  <si>
    <t>MrHkay1</t>
  </si>
  <si>
    <t>CLTFashionPlate</t>
  </si>
  <si>
    <t>gretchenkeskeys</t>
  </si>
  <si>
    <t>BradVoorhees</t>
  </si>
  <si>
    <t>anOKtweet</t>
  </si>
  <si>
    <t>XVLNGHOST</t>
  </si>
  <si>
    <t>DarksideEevee</t>
  </si>
  <si>
    <t>RMs08165796</t>
  </si>
  <si>
    <t>beratozdx</t>
  </si>
  <si>
    <t>KasperKrasicki</t>
  </si>
  <si>
    <t>BreizhCryptos</t>
  </si>
  <si>
    <t>JEREMYBONDS1986</t>
  </si>
  <si>
    <t>DelegateDaniel</t>
  </si>
  <si>
    <t>yanomochi_yy</t>
  </si>
  <si>
    <t>BroomfieldEagl1</t>
  </si>
  <si>
    <t>web3__mimi</t>
  </si>
  <si>
    <t>rousseaux_tom</t>
  </si>
  <si>
    <t>RinkerPj</t>
  </si>
  <si>
    <t>Sirchy_official</t>
  </si>
  <si>
    <t>918dev</t>
  </si>
  <si>
    <t>officialsmartty</t>
  </si>
  <si>
    <t>MsSilvaNinja</t>
  </si>
  <si>
    <t>4Ukasumi</t>
  </si>
  <si>
    <t>AnthonyPowers01</t>
  </si>
  <si>
    <t>YoinDesign</t>
  </si>
  <si>
    <t>majorwav</t>
  </si>
  <si>
    <t>colorofcci</t>
  </si>
  <si>
    <t>LauraFlowD</t>
  </si>
  <si>
    <t>RhurueLc05xX9so</t>
  </si>
  <si>
    <t>dreamkollab</t>
  </si>
  <si>
    <t>toysrevolution</t>
  </si>
  <si>
    <t>silknani</t>
  </si>
  <si>
    <t>LMnewsPoland</t>
  </si>
  <si>
    <t>BlakeLeach0_0</t>
  </si>
  <si>
    <t>danielvelez</t>
  </si>
  <si>
    <t>kethcode</t>
  </si>
  <si>
    <t>LightWeaverArt</t>
  </si>
  <si>
    <t>NovaSkyy3</t>
  </si>
  <si>
    <t>niftydeity</t>
  </si>
  <si>
    <t>FinfannelVtuber</t>
  </si>
  <si>
    <t>GalaxyGamersNFT</t>
  </si>
  <si>
    <t>AwakeNeverWoke1</t>
  </si>
  <si>
    <t>EO_UNOFFICIAL_W</t>
  </si>
  <si>
    <t>alienlovexs</t>
  </si>
  <si>
    <t>AscendingAfrica</t>
  </si>
  <si>
    <t>_doremo</t>
  </si>
  <si>
    <t>LeMerveilleuxK</t>
  </si>
  <si>
    <t>StevenSatoshiN</t>
  </si>
  <si>
    <t>SamDunnet1</t>
  </si>
  <si>
    <t>Doc_Hotties</t>
  </si>
  <si>
    <t>PamelaTGates</t>
  </si>
  <si>
    <t>jasonprompts</t>
  </si>
  <si>
    <t>oLucasLab</t>
  </si>
  <si>
    <t>AlfredoViteri</t>
  </si>
  <si>
    <t>SamWPaquet</t>
  </si>
  <si>
    <t>khurramshah74</t>
  </si>
  <si>
    <t>DomPetrus</t>
  </si>
  <si>
    <t>jeffnewberry</t>
  </si>
  <si>
    <t>JPrynce</t>
  </si>
  <si>
    <t>imretroboy</t>
  </si>
  <si>
    <t>AsaTurner</t>
  </si>
  <si>
    <t>andrewzajac</t>
  </si>
  <si>
    <t>pilimat</t>
  </si>
  <si>
    <t>thehermanagency</t>
  </si>
  <si>
    <t>fleung22</t>
  </si>
  <si>
    <t>FaisDogg</t>
  </si>
  <si>
    <t>icomera</t>
  </si>
  <si>
    <t>mine__0</t>
  </si>
  <si>
    <t>cristina2005</t>
  </si>
  <si>
    <t>RexQando</t>
  </si>
  <si>
    <t>GJMcGinn</t>
  </si>
  <si>
    <t>genobkk</t>
  </si>
  <si>
    <t>ari_hazel</t>
  </si>
  <si>
    <t>TAKAKU_Mitsuo</t>
  </si>
  <si>
    <t>SWM402013</t>
  </si>
  <si>
    <t>ConneryTwin</t>
  </si>
  <si>
    <t>SShorexxx</t>
  </si>
  <si>
    <t>m_oktay5</t>
  </si>
  <si>
    <t>Jean_http</t>
  </si>
  <si>
    <t>CosmosAcez</t>
  </si>
  <si>
    <t>Chaps_28</t>
  </si>
  <si>
    <t>alxdobrin</t>
  </si>
  <si>
    <t>ifti_chaudhri</t>
  </si>
  <si>
    <t>davidwest_irl</t>
  </si>
  <si>
    <t>ZoophotoMuseum</t>
  </si>
  <si>
    <t>kanamedae</t>
  </si>
  <si>
    <t>SideNigga4L</t>
  </si>
  <si>
    <t>MrManleyMan</t>
  </si>
  <si>
    <t>nqlqq</t>
  </si>
  <si>
    <t>dd_ff2015</t>
  </si>
  <si>
    <t>Hassan_HRA</t>
  </si>
  <si>
    <t>iamnirman</t>
  </si>
  <si>
    <t>supergamertom</t>
  </si>
  <si>
    <t>Laucp1985</t>
  </si>
  <si>
    <t>Defi_Gold_Miner</t>
  </si>
  <si>
    <t>Fahode0074</t>
  </si>
  <si>
    <t>PunkRockPhoto</t>
  </si>
  <si>
    <t>juancastrignano</t>
  </si>
  <si>
    <t>LaylaYangRealty</t>
  </si>
  <si>
    <t>XAlitharaX</t>
  </si>
  <si>
    <t>__MelllG</t>
  </si>
  <si>
    <t>ekiyuback1003</t>
  </si>
  <si>
    <t>AAPKaSamuel</t>
  </si>
  <si>
    <t>shihotwt</t>
  </si>
  <si>
    <t>simplykalakaar</t>
  </si>
  <si>
    <t>willisfx88</t>
  </si>
  <si>
    <t>SOH_BandTX</t>
  </si>
  <si>
    <t>HexellaVT</t>
  </si>
  <si>
    <t>EmrahRay10</t>
  </si>
  <si>
    <t>Mystory_IC</t>
  </si>
  <si>
    <t>WriteLiveTeach</t>
  </si>
  <si>
    <t>Kaptin_k_2</t>
  </si>
  <si>
    <t>BaileyJakob1</t>
  </si>
  <si>
    <t>DojiFlip</t>
  </si>
  <si>
    <t>Bestgamerikeyt</t>
  </si>
  <si>
    <t>johnsinesjr</t>
  </si>
  <si>
    <t>0pdej2s86k4NOq2</t>
  </si>
  <si>
    <t>chap_chapman2</t>
  </si>
  <si>
    <t>Kieron_Baanx</t>
  </si>
  <si>
    <t>KNishiwada</t>
  </si>
  <si>
    <t>Miley_kluk</t>
  </si>
  <si>
    <t>tryfondo</t>
  </si>
  <si>
    <t>MoosedPoet</t>
  </si>
  <si>
    <t>HomerClassic</t>
  </si>
  <si>
    <t>TQInvestor</t>
  </si>
  <si>
    <t>FastFwdUS</t>
  </si>
  <si>
    <t>EliasCoke1</t>
  </si>
  <si>
    <t>tax_networkUSA</t>
  </si>
  <si>
    <t>DesFrontierTech</t>
  </si>
  <si>
    <t>OttWatchlist</t>
  </si>
  <si>
    <t>HP_Burgerian</t>
  </si>
  <si>
    <t>Cabalguate</t>
  </si>
  <si>
    <t>alphaprime888</t>
  </si>
  <si>
    <t>ShriramNad</t>
  </si>
  <si>
    <t>umarelhashmi</t>
  </si>
  <si>
    <t>moji_safemoon</t>
  </si>
  <si>
    <t>Ghem_Center</t>
  </si>
  <si>
    <t>CryptoKingBob</t>
  </si>
  <si>
    <t>Mukey287</t>
  </si>
  <si>
    <t>USAJolt</t>
  </si>
  <si>
    <t>CryptoVijay9</t>
  </si>
  <si>
    <t>1_sp34r</t>
  </si>
  <si>
    <t>hosiwatariymr</t>
  </si>
  <si>
    <t>thetrueblues26</t>
  </si>
  <si>
    <t>B1gR1gBarb1e</t>
  </si>
  <si>
    <t>CarsCurious</t>
  </si>
  <si>
    <t>goddessanitta98</t>
  </si>
  <si>
    <t>GekkoCalls</t>
  </si>
  <si>
    <t>SuperWalk_JP</t>
  </si>
  <si>
    <t>Omikamitoken</t>
  </si>
  <si>
    <t>AtlasGlobalAid</t>
  </si>
  <si>
    <t>AzALWASIL</t>
  </si>
  <si>
    <t>Smd_l1</t>
  </si>
  <si>
    <t>redhead2eagle</t>
  </si>
  <si>
    <t>naabloger</t>
  </si>
  <si>
    <t>WrestlingFall1</t>
  </si>
  <si>
    <t>strickland</t>
  </si>
  <si>
    <t>mattykinsX</t>
  </si>
  <si>
    <t>crazybear</t>
  </si>
  <si>
    <t>KPMcGuinness</t>
  </si>
  <si>
    <t>credistick</t>
  </si>
  <si>
    <t>adorah1</t>
  </si>
  <si>
    <t>mizzhndrxx</t>
  </si>
  <si>
    <t>mrmichaellay</t>
  </si>
  <si>
    <t>jmbruh</t>
  </si>
  <si>
    <t>preppycoco</t>
  </si>
  <si>
    <t>KingOfContent18</t>
  </si>
  <si>
    <t>TDLAjp</t>
  </si>
  <si>
    <t>jonadaskin</t>
  </si>
  <si>
    <t>richestperson</t>
  </si>
  <si>
    <t>dababywolf</t>
  </si>
  <si>
    <t>_MikeCarson</t>
  </si>
  <si>
    <t>LamarAdotThomas</t>
  </si>
  <si>
    <t>Tatawidepine</t>
  </si>
  <si>
    <t>IceyMannn</t>
  </si>
  <si>
    <t>abios_2004</t>
  </si>
  <si>
    <t>Juliuskelz</t>
  </si>
  <si>
    <t>elivanofficial</t>
  </si>
  <si>
    <t>VinnyD911</t>
  </si>
  <si>
    <t>LTCShop</t>
  </si>
  <si>
    <t>sashadfisher</t>
  </si>
  <si>
    <t>alasmari10</t>
  </si>
  <si>
    <t>jonweaks</t>
  </si>
  <si>
    <t>albogaj</t>
  </si>
  <si>
    <t>Yaqdhan007</t>
  </si>
  <si>
    <t>Therapperbreeze</t>
  </si>
  <si>
    <t>danisawolf</t>
  </si>
  <si>
    <t>larry_neltner</t>
  </si>
  <si>
    <t>Elliott_Randall</t>
  </si>
  <si>
    <t>BraedonUG</t>
  </si>
  <si>
    <t>donnammay18</t>
  </si>
  <si>
    <t>samuelouelletpq</t>
  </si>
  <si>
    <t>HardlyGaming</t>
  </si>
  <si>
    <t>ahmadsharifi936</t>
  </si>
  <si>
    <t>Des49927344</t>
  </si>
  <si>
    <t>fay3_07</t>
  </si>
  <si>
    <t>hoodies247</t>
  </si>
  <si>
    <t>cuzelis</t>
  </si>
  <si>
    <t>JillFraserCT</t>
  </si>
  <si>
    <t>GuptaDewa</t>
  </si>
  <si>
    <t>wassmannarts</t>
  </si>
  <si>
    <t>Masculinity_</t>
  </si>
  <si>
    <t>shirasu_VR</t>
  </si>
  <si>
    <t>ygorhenrickk</t>
  </si>
  <si>
    <t>Ansley_SDI</t>
  </si>
  <si>
    <t>KingBullyYT</t>
  </si>
  <si>
    <t>_itsmelokesh</t>
  </si>
  <si>
    <t>AlteredStigma</t>
  </si>
  <si>
    <t>ikutyy</t>
  </si>
  <si>
    <t>denholm_jim</t>
  </si>
  <si>
    <t>MacaroniToni901</t>
  </si>
  <si>
    <t>BountyWR</t>
  </si>
  <si>
    <t>_ecc3</t>
  </si>
  <si>
    <t>M14Hoops_Boys</t>
  </si>
  <si>
    <t>franc_kg17</t>
  </si>
  <si>
    <t>1adnankayal</t>
  </si>
  <si>
    <t>adq1295</t>
  </si>
  <si>
    <t>megumi_sugita</t>
  </si>
  <si>
    <t>FunctionGain</t>
  </si>
  <si>
    <t>RCG_Vanilla</t>
  </si>
  <si>
    <t>tsukiyozakura_9</t>
  </si>
  <si>
    <t>drearnst</t>
  </si>
  <si>
    <t>chriztool</t>
  </si>
  <si>
    <t>Tqs_najran</t>
  </si>
  <si>
    <t>AStavebnik</t>
  </si>
  <si>
    <t>KarlBXIII</t>
  </si>
  <si>
    <t>TheGamingBird22</t>
  </si>
  <si>
    <t>Remote_Closing</t>
  </si>
  <si>
    <t>Unblinkered</t>
  </si>
  <si>
    <t>stacy_muur</t>
  </si>
  <si>
    <t>kahana_kana</t>
  </si>
  <si>
    <t>DietMaintenance</t>
  </si>
  <si>
    <t>Elmonjeceleste</t>
  </si>
  <si>
    <t>iHeatUK</t>
  </si>
  <si>
    <t>JanJKaminski</t>
  </si>
  <si>
    <t>zuapctraoil434</t>
  </si>
  <si>
    <t>claudioripoli</t>
  </si>
  <si>
    <t>rallybri</t>
  </si>
  <si>
    <t>maximegermain</t>
  </si>
  <si>
    <t>wrightology</t>
  </si>
  <si>
    <t>TehBakery</t>
  </si>
  <si>
    <t>Haitch_or_Aitch</t>
  </si>
  <si>
    <t>kathryn_arnold</t>
  </si>
  <si>
    <t>JmChile</t>
  </si>
  <si>
    <t>GqKutz</t>
  </si>
  <si>
    <t>Bellad0nna__</t>
  </si>
  <si>
    <t>davidpallmann</t>
  </si>
  <si>
    <t>jamdawg1</t>
  </si>
  <si>
    <t>Janet_De_Wilde</t>
  </si>
  <si>
    <t>drlombardo</t>
  </si>
  <si>
    <t>ariefsatria__</t>
  </si>
  <si>
    <t>xBigjbonex</t>
  </si>
  <si>
    <t>tktktu</t>
  </si>
  <si>
    <t>chiakiitoh</t>
  </si>
  <si>
    <t>isohaaa</t>
  </si>
  <si>
    <t>raki0617</t>
  </si>
  <si>
    <t>ikhaleelkhan</t>
  </si>
  <si>
    <t>ELGR3CO</t>
  </si>
  <si>
    <t>Kasitif</t>
  </si>
  <si>
    <t>showgo200</t>
  </si>
  <si>
    <t>alhaitham_saad</t>
  </si>
  <si>
    <t>fpocket</t>
  </si>
  <si>
    <t>Saleh898</t>
  </si>
  <si>
    <t>DaveyLockwood</t>
  </si>
  <si>
    <t>bambabakary</t>
  </si>
  <si>
    <t>KAlmubarak</t>
  </si>
  <si>
    <t>AaronMcKeehan</t>
  </si>
  <si>
    <t>SevketDincer</t>
  </si>
  <si>
    <t>sludchs</t>
  </si>
  <si>
    <t>HaruYukarin</t>
  </si>
  <si>
    <t>FuegoSean</t>
  </si>
  <si>
    <t>stilettosndrose</t>
  </si>
  <si>
    <t>ziadaldoghmi</t>
  </si>
  <si>
    <t>TheSDPadresFan</t>
  </si>
  <si>
    <t>ITZA_VYBE</t>
  </si>
  <si>
    <t>tartimedikal</t>
  </si>
  <si>
    <t>ParadiseCo_</t>
  </si>
  <si>
    <t>salehabr</t>
  </si>
  <si>
    <t>alnoorcapital</t>
  </si>
  <si>
    <t>AytacMAYDA</t>
  </si>
  <si>
    <t>erikwagle11</t>
  </si>
  <si>
    <t>___Agatha____</t>
  </si>
  <si>
    <t>MrLeeBirkett</t>
  </si>
  <si>
    <t>SEG_Access</t>
  </si>
  <si>
    <t>asachdeva13D</t>
  </si>
  <si>
    <t>ElGatoDeRipley</t>
  </si>
  <si>
    <t>KingJohn4th</t>
  </si>
  <si>
    <t>anguz94</t>
  </si>
  <si>
    <t>ericvnm</t>
  </si>
  <si>
    <t>LaDarianHudson</t>
  </si>
  <si>
    <t>soufyanelf</t>
  </si>
  <si>
    <t>VisionArey</t>
  </si>
  <si>
    <t>A_F_Hegazy</t>
  </si>
  <si>
    <t>ACE_dll</t>
  </si>
  <si>
    <t>ZahirDofus</t>
  </si>
  <si>
    <t>tOrO__iMo</t>
  </si>
  <si>
    <t>theschivar</t>
  </si>
  <si>
    <t>Dineshmehta999</t>
  </si>
  <si>
    <t>martialbot</t>
  </si>
  <si>
    <t>adrenalinrulez</t>
  </si>
  <si>
    <t>jhsandovl</t>
  </si>
  <si>
    <t>klevmaria</t>
  </si>
  <si>
    <t>darganizamuddin</t>
  </si>
  <si>
    <t>str8upNOchaser_</t>
  </si>
  <si>
    <t>TheTweetofSKR</t>
  </si>
  <si>
    <t>JoberMogele</t>
  </si>
  <si>
    <t>_echo3D_</t>
  </si>
  <si>
    <t>zonosann0322</t>
  </si>
  <si>
    <t>HereGyZ</t>
  </si>
  <si>
    <t>kantoriousDK</t>
  </si>
  <si>
    <t>SnrOdy</t>
  </si>
  <si>
    <t>NFT_COLLECTOR_D</t>
  </si>
  <si>
    <t>TheLazyMaster</t>
  </si>
  <si>
    <t>RP_BullishAF</t>
  </si>
  <si>
    <t>jadav_md</t>
  </si>
  <si>
    <t>hiryamamot</t>
  </si>
  <si>
    <t>alaqaratqaed</t>
  </si>
  <si>
    <t>hussufo</t>
  </si>
  <si>
    <t>AHarutyunova</t>
  </si>
  <si>
    <t>100000828_</t>
  </si>
  <si>
    <t>yassir_lfahad</t>
  </si>
  <si>
    <t>w0dhz</t>
  </si>
  <si>
    <t>bellaanima23</t>
  </si>
  <si>
    <t>DavidBlythBEM</t>
  </si>
  <si>
    <t>SageSpot</t>
  </si>
  <si>
    <t>financelygroup</t>
  </si>
  <si>
    <t>_LongVol</t>
  </si>
  <si>
    <t>UiDNFT</t>
  </si>
  <si>
    <t>zen_adv</t>
  </si>
  <si>
    <t>ULTRASPORTS7</t>
  </si>
  <si>
    <t>PsychicYankee</t>
  </si>
  <si>
    <t>tokuyobi</t>
  </si>
  <si>
    <t>DanSchellAuthor</t>
  </si>
  <si>
    <t>ayvee_eth</t>
  </si>
  <si>
    <t>WDSNFT</t>
  </si>
  <si>
    <t>Aurora23circle</t>
  </si>
  <si>
    <t>BamaArmyWife1</t>
  </si>
  <si>
    <t>cpchris29</t>
  </si>
  <si>
    <t>SociaballTweets</t>
  </si>
  <si>
    <t>TreyseHullinc</t>
  </si>
  <si>
    <t>komorik_T</t>
  </si>
  <si>
    <t>H4co2</t>
  </si>
  <si>
    <t>chainjetio</t>
  </si>
  <si>
    <t>xProjectDignity</t>
  </si>
  <si>
    <t>Kasuga95138</t>
  </si>
  <si>
    <t>BoostedPatriott</t>
  </si>
  <si>
    <t>alphascan_xyz</t>
  </si>
  <si>
    <t>rokurororo2511</t>
  </si>
  <si>
    <t>osasai</t>
  </si>
  <si>
    <t>nadenadeitoken</t>
  </si>
  <si>
    <t>chrs</t>
  </si>
  <si>
    <t>IveBeenMugged</t>
  </si>
  <si>
    <t>Akimbo</t>
  </si>
  <si>
    <t>MattFnSmith</t>
  </si>
  <si>
    <t>umerpirzada</t>
  </si>
  <si>
    <t>Ask_Jeff</t>
  </si>
  <si>
    <t>shellyt561</t>
  </si>
  <si>
    <t>coyote138</t>
  </si>
  <si>
    <t>cmhuffmann</t>
  </si>
  <si>
    <t>Restrantek</t>
  </si>
  <si>
    <t>RuuiCooper</t>
  </si>
  <si>
    <t>0xKyon</t>
  </si>
  <si>
    <t>NFDOOM_OG</t>
  </si>
  <si>
    <t>yaf6677</t>
  </si>
  <si>
    <t>i88qa</t>
  </si>
  <si>
    <t>RuthieSky</t>
  </si>
  <si>
    <t>SleepyPenguin1</t>
  </si>
  <si>
    <t>OtolaPhoto</t>
  </si>
  <si>
    <t>WorstCase1</t>
  </si>
  <si>
    <t>LourdesBrezo</t>
  </si>
  <si>
    <t>asara99_</t>
  </si>
  <si>
    <t>TimodBresser</t>
  </si>
  <si>
    <t>000l</t>
  </si>
  <si>
    <t>maciekmysliwiec</t>
  </si>
  <si>
    <t>nygoddess4</t>
  </si>
  <si>
    <t>zacurate</t>
  </si>
  <si>
    <t>So_XtrU</t>
  </si>
  <si>
    <t>amatsuda7</t>
  </si>
  <si>
    <t>jasoncisneroz</t>
  </si>
  <si>
    <t>charles_lotara</t>
  </si>
  <si>
    <t>cdenizata</t>
  </si>
  <si>
    <t>Pskennedy666B</t>
  </si>
  <si>
    <t>AH_Howesy</t>
  </si>
  <si>
    <t>trainerjanfaber</t>
  </si>
  <si>
    <t>__SP00PY__</t>
  </si>
  <si>
    <t>fplFraudiola</t>
  </si>
  <si>
    <t>SacramentoTop10</t>
  </si>
  <si>
    <t>SmithWust</t>
  </si>
  <si>
    <t>bubbleboypoker</t>
  </si>
  <si>
    <t>VijaiRai01</t>
  </si>
  <si>
    <t>257110ma</t>
  </si>
  <si>
    <t>MapperIey</t>
  </si>
  <si>
    <t>shhishaboyhush</t>
  </si>
  <si>
    <t>denys_allen</t>
  </si>
  <si>
    <t>daywinnin</t>
  </si>
  <si>
    <t>alolyany_hajj</t>
  </si>
  <si>
    <t>BankOnPunk</t>
  </si>
  <si>
    <t>ArthurEmpereur</t>
  </si>
  <si>
    <t>orenomedaka</t>
  </si>
  <si>
    <t>Alteregoprodigy</t>
  </si>
  <si>
    <t>tanishabramwell</t>
  </si>
  <si>
    <t>BenOG_</t>
  </si>
  <si>
    <t>mit47647296</t>
  </si>
  <si>
    <t>LukeFaulkner28</t>
  </si>
  <si>
    <t>cytixv2</t>
  </si>
  <si>
    <t>Seki_APP</t>
  </si>
  <si>
    <t>adamrichardlimb</t>
  </si>
  <si>
    <t>etherzach</t>
  </si>
  <si>
    <t>rj34704726</t>
  </si>
  <si>
    <t>raiden_3rd</t>
  </si>
  <si>
    <t>vee_victorious</t>
  </si>
  <si>
    <t>fira_ksa</t>
  </si>
  <si>
    <t>xaykarti</t>
  </si>
  <si>
    <t>malikguhdar</t>
  </si>
  <si>
    <t>ildrugs_rc</t>
  </si>
  <si>
    <t>poboy_eth</t>
  </si>
  <si>
    <t>buyergroupinc</t>
  </si>
  <si>
    <t>icp_ns</t>
  </si>
  <si>
    <t>Don_Bran3</t>
  </si>
  <si>
    <t>ChisayaYue</t>
  </si>
  <si>
    <t>gekikara_ichimi</t>
  </si>
  <si>
    <t>THEIA_Labs</t>
  </si>
  <si>
    <t>SmeMccauley</t>
  </si>
  <si>
    <t>BellacoMalo4</t>
  </si>
  <si>
    <t>CHGO_Sky</t>
  </si>
  <si>
    <t>DecentraApe</t>
  </si>
  <si>
    <t>Dantienacademy</t>
  </si>
  <si>
    <t>LuthierTN</t>
  </si>
  <si>
    <t>TradingFloor_TF</t>
  </si>
  <si>
    <t>Ection_io</t>
  </si>
  <si>
    <t>ilyunknxwn</t>
  </si>
  <si>
    <t>MirandaHenny</t>
  </si>
  <si>
    <t>FinancialPhys</t>
  </si>
  <si>
    <t>sansansanxu__</t>
  </si>
  <si>
    <t>lc4wZRjdXr5wUr1</t>
  </si>
  <si>
    <t>VickyAnnap</t>
  </si>
  <si>
    <t>abimael</t>
  </si>
  <si>
    <t>mew_tw</t>
  </si>
  <si>
    <t>OCharnoff</t>
  </si>
  <si>
    <t>keepingtdream</t>
  </si>
  <si>
    <t>themuslimerican</t>
  </si>
  <si>
    <t>ChelaDemuir</t>
  </si>
  <si>
    <t>cedriccathala</t>
  </si>
  <si>
    <t>homeandfeast</t>
  </si>
  <si>
    <t>sukhighuman360</t>
  </si>
  <si>
    <t>ayurtsever</t>
  </si>
  <si>
    <t>toto1515Uber</t>
  </si>
  <si>
    <t>SuhaibZuberi</t>
  </si>
  <si>
    <t>Iichisakura</t>
  </si>
  <si>
    <t>ifaruquecse</t>
  </si>
  <si>
    <t>jazzrajpurohit</t>
  </si>
  <si>
    <t>FlameTyrantZ</t>
  </si>
  <si>
    <t>ksredelinghuys</t>
  </si>
  <si>
    <t>ElusiveRabbit</t>
  </si>
  <si>
    <t>Josh_Pactor</t>
  </si>
  <si>
    <t>mls_ahmed</t>
  </si>
  <si>
    <t>Ahmad_Ghazzawi</t>
  </si>
  <si>
    <t>UGEEE006</t>
  </si>
  <si>
    <t>AyooChris901</t>
  </si>
  <si>
    <t>babbarmohit</t>
  </si>
  <si>
    <t>MNPdebt</t>
  </si>
  <si>
    <t>shabazaz84</t>
  </si>
  <si>
    <t>JustManda_</t>
  </si>
  <si>
    <t>Sanjay_Chhabria</t>
  </si>
  <si>
    <t>alshamranisaud</t>
  </si>
  <si>
    <t>micakescathryn</t>
  </si>
  <si>
    <t>Peyto_Lake_</t>
  </si>
  <si>
    <t>DebraMi13537717</t>
  </si>
  <si>
    <t>TheJoezilla</t>
  </si>
  <si>
    <t>JacquieBranagan</t>
  </si>
  <si>
    <t>TaseerQazi</t>
  </si>
  <si>
    <t>akosikaye1311</t>
  </si>
  <si>
    <t>Brock_Hime</t>
  </si>
  <si>
    <t>abdulio_206</t>
  </si>
  <si>
    <t>Londonleopa</t>
  </si>
  <si>
    <t>iamwaamii</t>
  </si>
  <si>
    <t>Elsenador_</t>
  </si>
  <si>
    <t>FloridaMadeMG</t>
  </si>
  <si>
    <t>DaemonDanes</t>
  </si>
  <si>
    <t>willtharealdeal</t>
  </si>
  <si>
    <t>TheMac2111</t>
  </si>
  <si>
    <t>shrog2030f</t>
  </si>
  <si>
    <t>mononohuFH</t>
  </si>
  <si>
    <t>7FlyingPlatypus</t>
  </si>
  <si>
    <t>pprhsk</t>
  </si>
  <si>
    <t>iAzusa18</t>
  </si>
  <si>
    <t>kagach1_exe</t>
  </si>
  <si>
    <t>riorikrim</t>
  </si>
  <si>
    <t>SharpeiCrypto</t>
  </si>
  <si>
    <t>KiyoshiPhotos</t>
  </si>
  <si>
    <t>imboggles</t>
  </si>
  <si>
    <t>AlyssaSteals</t>
  </si>
  <si>
    <t>firstflytravel1</t>
  </si>
  <si>
    <t>MatthieuChauve1</t>
  </si>
  <si>
    <t>EMcArdleInvest</t>
  </si>
  <si>
    <t>Rashooodaa</t>
  </si>
  <si>
    <t>Tweet2Breakfast</t>
  </si>
  <si>
    <t>P1erreM</t>
  </si>
  <si>
    <t>HarshTruthUSA</t>
  </si>
  <si>
    <t>BryceHudson78</t>
  </si>
  <si>
    <t>CraigFishbein</t>
  </si>
  <si>
    <t>ShigotoNFT</t>
  </si>
  <si>
    <t>FDGRILLO</t>
  </si>
  <si>
    <t>rodriguezbaez_7</t>
  </si>
  <si>
    <t>ecom_woody</t>
  </si>
  <si>
    <t>Madame_Loula</t>
  </si>
  <si>
    <t>studio_believer</t>
  </si>
  <si>
    <t>_hakuchu_mu</t>
  </si>
  <si>
    <t>j3tch1u</t>
  </si>
  <si>
    <t>kawader__store</t>
  </si>
  <si>
    <t>InfiniMerge</t>
  </si>
  <si>
    <t>TheSlidePod</t>
  </si>
  <si>
    <t>NorwichState</t>
  </si>
  <si>
    <t>cyptobushou</t>
  </si>
  <si>
    <t>citizenross</t>
  </si>
  <si>
    <t>kensnyder</t>
  </si>
  <si>
    <t>Dorasa</t>
  </si>
  <si>
    <t>papapelto</t>
  </si>
  <si>
    <t>IvoryPearlMusic</t>
  </si>
  <si>
    <t>ToddMichaud_LA</t>
  </si>
  <si>
    <t>taylorpeck</t>
  </si>
  <si>
    <t>Trustmark_Bank</t>
  </si>
  <si>
    <t>Steph_Bisson</t>
  </si>
  <si>
    <t>VienosNotes</t>
  </si>
  <si>
    <t>hajiipop</t>
  </si>
  <si>
    <t>gonzalocaminos</t>
  </si>
  <si>
    <t>BMSSCT</t>
  </si>
  <si>
    <t>DonRubix</t>
  </si>
  <si>
    <t>VanSchoales</t>
  </si>
  <si>
    <t>teyvz</t>
  </si>
  <si>
    <t>K5OUN</t>
  </si>
  <si>
    <t>vxr_20211</t>
  </si>
  <si>
    <t>cerika1190</t>
  </si>
  <si>
    <t>uptonaccounting</t>
  </si>
  <si>
    <t>1mbbyy</t>
  </si>
  <si>
    <t>fanvestments</t>
  </si>
  <si>
    <t>1Smalli</t>
  </si>
  <si>
    <t>freebass_andy</t>
  </si>
  <si>
    <t>mahnshi</t>
  </si>
  <si>
    <t>MoonDust342</t>
  </si>
  <si>
    <t>iamweloh</t>
  </si>
  <si>
    <t>IamDennisOtieno</t>
  </si>
  <si>
    <t>LoGicM_</t>
  </si>
  <si>
    <t>SMILODOX</t>
  </si>
  <si>
    <t>Tropicannnaajj</t>
  </si>
  <si>
    <t>Chrystocurrency</t>
  </si>
  <si>
    <t>Plesscia</t>
  </si>
  <si>
    <t>MuhCarthy</t>
  </si>
  <si>
    <t>psychopappy1961</t>
  </si>
  <si>
    <t>sf123412</t>
  </si>
  <si>
    <t>kyon_288</t>
  </si>
  <si>
    <t>bassprococks</t>
  </si>
  <si>
    <t>VandalicoMae</t>
  </si>
  <si>
    <t>pixygon</t>
  </si>
  <si>
    <t>gcarrharris</t>
  </si>
  <si>
    <t>Trent_Titan</t>
  </si>
  <si>
    <t>benjaminsiebern</t>
  </si>
  <si>
    <t>BIGRICH_ETH</t>
  </si>
  <si>
    <t>frankie_funke</t>
  </si>
  <si>
    <t>celesteheron1</t>
  </si>
  <si>
    <t>rehanmla</t>
  </si>
  <si>
    <t>qJomz</t>
  </si>
  <si>
    <t>p_____p__rn</t>
  </si>
  <si>
    <t>8enpai</t>
  </si>
  <si>
    <t>sportslifetalk</t>
  </si>
  <si>
    <t>ohlook_Sinesta</t>
  </si>
  <si>
    <t>SamMpaulo</t>
  </si>
  <si>
    <t>Nnnnao777</t>
  </si>
  <si>
    <t>BilalSLittle</t>
  </si>
  <si>
    <t>BuiltbyReyna</t>
  </si>
  <si>
    <t>marie111r</t>
  </si>
  <si>
    <t>TargeSuyash</t>
  </si>
  <si>
    <t>Kingsfield_Fit</t>
  </si>
  <si>
    <t>MichelleCLight</t>
  </si>
  <si>
    <t>plurboi_carti</t>
  </si>
  <si>
    <t>yohan_irion</t>
  </si>
  <si>
    <t>albumlogy</t>
  </si>
  <si>
    <t>kallinski_kalle</t>
  </si>
  <si>
    <t>edubnewjeruz</t>
  </si>
  <si>
    <t>Kamuuuuela</t>
  </si>
  <si>
    <t>DumbMoneyMedia</t>
  </si>
  <si>
    <t>aipon201912</t>
  </si>
  <si>
    <t>Apollos_Spirit</t>
  </si>
  <si>
    <t>BetfredHelp</t>
  </si>
  <si>
    <t>p_wlll</t>
  </si>
  <si>
    <t>FrankieLynch777</t>
  </si>
  <si>
    <t>Cryptophonic777</t>
  </si>
  <si>
    <t>flixdee007</t>
  </si>
  <si>
    <t>todoroki_eth</t>
  </si>
  <si>
    <t>R_o_b_b___</t>
  </si>
  <si>
    <t>nixtlainc</t>
  </si>
  <si>
    <t>NftGwe</t>
  </si>
  <si>
    <t>999_unity_</t>
  </si>
  <si>
    <t>Bed3News</t>
  </si>
  <si>
    <t>texan_marshall</t>
  </si>
  <si>
    <t>KodyNordquist</t>
  </si>
  <si>
    <t>ThirstyCustoms</t>
  </si>
  <si>
    <t>McmasterSandee</t>
  </si>
  <si>
    <t>artbyshepherd</t>
  </si>
  <si>
    <t>x_ariva</t>
  </si>
  <si>
    <t>nadinev05487974</t>
  </si>
  <si>
    <t>Bilgekav</t>
  </si>
  <si>
    <t>LSBRTourUpdate</t>
  </si>
  <si>
    <t>MikeOhio1776</t>
  </si>
  <si>
    <t>cabrera_dev</t>
  </si>
  <si>
    <t>4G5</t>
  </si>
  <si>
    <t>Kieranfitzz</t>
  </si>
  <si>
    <t>spillnceylontea</t>
  </si>
  <si>
    <t>manaby18</t>
  </si>
  <si>
    <t>waters_jdw</t>
  </si>
  <si>
    <t>Magnosud</t>
  </si>
  <si>
    <t>Bexverse</t>
  </si>
  <si>
    <t>LukasGh_</t>
  </si>
  <si>
    <t>ohhshepretty_</t>
  </si>
  <si>
    <t>WitnessToWar</t>
  </si>
  <si>
    <t>Daijiro_lab</t>
  </si>
  <si>
    <t>allaijamariee</t>
  </si>
  <si>
    <t>JSplavec_SKS</t>
  </si>
  <si>
    <t>CrawDaddy222</t>
  </si>
  <si>
    <t>Mhaabdullah</t>
  </si>
  <si>
    <t>TheGeWayy</t>
  </si>
  <si>
    <t>craftyc2x</t>
  </si>
  <si>
    <t>_TREYLAWRENCE</t>
  </si>
  <si>
    <t>alrichter31</t>
  </si>
  <si>
    <t>green_shirin</t>
  </si>
  <si>
    <t>kosmov_official</t>
  </si>
  <si>
    <t>ArnoldSypho</t>
  </si>
  <si>
    <t>AbdullahAlnaji</t>
  </si>
  <si>
    <t>Luaneitor</t>
  </si>
  <si>
    <t>william_vann</t>
  </si>
  <si>
    <t>isara_business</t>
  </si>
  <si>
    <t>tL_WanteD</t>
  </si>
  <si>
    <t>DieFernandezC</t>
  </si>
  <si>
    <t>sAa775</t>
  </si>
  <si>
    <t>Dscples</t>
  </si>
  <si>
    <t>AllanKilic</t>
  </si>
  <si>
    <t>JonMarshallz</t>
  </si>
  <si>
    <t>JuHastings</t>
  </si>
  <si>
    <t>HTownBearFan</t>
  </si>
  <si>
    <t>Mirai_so_Sad</t>
  </si>
  <si>
    <t>mkh_manager</t>
  </si>
  <si>
    <t>COQUETTE666</t>
  </si>
  <si>
    <t>Darjeelingte</t>
  </si>
  <si>
    <t>Aladwani_0</t>
  </si>
  <si>
    <t>EnsKilic</t>
  </si>
  <si>
    <t>andreasabasaid</t>
  </si>
  <si>
    <t>MJR5480</t>
  </si>
  <si>
    <t>stanmch</t>
  </si>
  <si>
    <t>8zipp</t>
  </si>
  <si>
    <t>JhonSuarezS</t>
  </si>
  <si>
    <t>J_Dobromilski</t>
  </si>
  <si>
    <t>kidgdzilla</t>
  </si>
  <si>
    <t>CACG_Somerset</t>
  </si>
  <si>
    <t>australistani</t>
  </si>
  <si>
    <t>haydar_ahmerd</t>
  </si>
  <si>
    <t>vn974</t>
  </si>
  <si>
    <t>lemongemartin</t>
  </si>
  <si>
    <t>kamitteruuuu</t>
  </si>
  <si>
    <t>Eeeelesui</t>
  </si>
  <si>
    <t>tikiposo</t>
  </si>
  <si>
    <t>SammieBrinsonJr</t>
  </si>
  <si>
    <t>web3nftbnb</t>
  </si>
  <si>
    <t>TheMarginMan</t>
  </si>
  <si>
    <t>viktor_m81</t>
  </si>
  <si>
    <t>AshkanAtashkar</t>
  </si>
  <si>
    <t>tinakuhncomm</t>
  </si>
  <si>
    <t>recauze</t>
  </si>
  <si>
    <t>thea_touchton</t>
  </si>
  <si>
    <t>BurakK_GS</t>
  </si>
  <si>
    <t>bo_3othman_ku</t>
  </si>
  <si>
    <t>YoungjiHan</t>
  </si>
  <si>
    <t>A_F_Bin_Dleem</t>
  </si>
  <si>
    <t>renkannagi</t>
  </si>
  <si>
    <t>dasilva_8888</t>
  </si>
  <si>
    <t>AndrewGhalili</t>
  </si>
  <si>
    <t>chadwickgod</t>
  </si>
  <si>
    <t>Ml8882ms5</t>
  </si>
  <si>
    <t>heatherbacon03</t>
  </si>
  <si>
    <t>rhaonnor</t>
  </si>
  <si>
    <t>ND_Capital</t>
  </si>
  <si>
    <t>CrazyTrain2021</t>
  </si>
  <si>
    <t>authenticguap</t>
  </si>
  <si>
    <t>aurorabgs</t>
  </si>
  <si>
    <t>Desocha1</t>
  </si>
  <si>
    <t>HSakaseyou</t>
  </si>
  <si>
    <t>yBrotherStudios</t>
  </si>
  <si>
    <t>manjeetdotca</t>
  </si>
  <si>
    <t>Romagialloross4</t>
  </si>
  <si>
    <t>itsjjkswrld</t>
  </si>
  <si>
    <t>smks_info</t>
  </si>
  <si>
    <t>MelaniePacific</t>
  </si>
  <si>
    <t>delsol_art</t>
  </si>
  <si>
    <t>AAbes84</t>
  </si>
  <si>
    <t>KAlognon</t>
  </si>
  <si>
    <t>Mo_naya_</t>
  </si>
  <si>
    <t>GGMAN512NFT</t>
  </si>
  <si>
    <t>hhkf5551</t>
  </si>
  <si>
    <t>badkindofcbello</t>
  </si>
  <si>
    <t>higemaru8888</t>
  </si>
  <si>
    <t>syr3n45</t>
  </si>
  <si>
    <t>Kumsal_Kayseri</t>
  </si>
  <si>
    <t>bunnylove403</t>
  </si>
  <si>
    <t>megamanXBT</t>
  </si>
  <si>
    <t>StardustxWolf</t>
  </si>
  <si>
    <t>constructalpha_</t>
  </si>
  <si>
    <t>JohncPDX</t>
  </si>
  <si>
    <t>CarahOng</t>
  </si>
  <si>
    <t>AnthonyLatona</t>
  </si>
  <si>
    <t>rkmnyc</t>
  </si>
  <si>
    <t>CaseySapp</t>
  </si>
  <si>
    <t>brycetrudow</t>
  </si>
  <si>
    <t>JohnWojtasiak</t>
  </si>
  <si>
    <t>entropyfails</t>
  </si>
  <si>
    <t>TimConrod</t>
  </si>
  <si>
    <t>SN1GiggsUpdates</t>
  </si>
  <si>
    <t>WilliamGendron</t>
  </si>
  <si>
    <t>tatsumin39</t>
  </si>
  <si>
    <t>horace_quintus</t>
  </si>
  <si>
    <t>NashikCalling</t>
  </si>
  <si>
    <t>targui1990</t>
  </si>
  <si>
    <t>magi30002</t>
  </si>
  <si>
    <t>mauditanglais_</t>
  </si>
  <si>
    <t>tvhleek</t>
  </si>
  <si>
    <t>b_shabbir</t>
  </si>
  <si>
    <t>johnmcclure00</t>
  </si>
  <si>
    <t>NateEnormus</t>
  </si>
  <si>
    <t>kcuffel</t>
  </si>
  <si>
    <t>v2xcom</t>
  </si>
  <si>
    <t>Alex9498</t>
  </si>
  <si>
    <t>attasaad1</t>
  </si>
  <si>
    <t>kohreydasavior</t>
  </si>
  <si>
    <t>a7bic_7el</t>
  </si>
  <si>
    <t>iSamahi</t>
  </si>
  <si>
    <t>YUSA202</t>
  </si>
  <si>
    <t>LilDarkShot</t>
  </si>
  <si>
    <t>CousinMikeWrite</t>
  </si>
  <si>
    <t>Jsshuua</t>
  </si>
  <si>
    <t>GibranAlfa</t>
  </si>
  <si>
    <t>1998Bdr</t>
  </si>
  <si>
    <t>ShelbeChang</t>
  </si>
  <si>
    <t>TKar27</t>
  </si>
  <si>
    <t>aa_df_11</t>
  </si>
  <si>
    <t>davidcantu21</t>
  </si>
  <si>
    <t>rileymarra</t>
  </si>
  <si>
    <t>DaisyCabrerard</t>
  </si>
  <si>
    <t>SaadAlsahli_SA</t>
  </si>
  <si>
    <t>alexholem1</t>
  </si>
  <si>
    <t>AndrewLeppert</t>
  </si>
  <si>
    <t>alahli_7sn</t>
  </si>
  <si>
    <t>DomRockingIT</t>
  </si>
  <si>
    <t>wadeanthonyjr</t>
  </si>
  <si>
    <t>SNAKE__BEAST</t>
  </si>
  <si>
    <t>mjf2564</t>
  </si>
  <si>
    <t>abidiviews</t>
  </si>
  <si>
    <t>ChaosTatto</t>
  </si>
  <si>
    <t>EricSextonPhD</t>
  </si>
  <si>
    <t>JohnSitilides</t>
  </si>
  <si>
    <t>mimu_chan</t>
  </si>
  <si>
    <t>lxrn7</t>
  </si>
  <si>
    <t>McneilWebster</t>
  </si>
  <si>
    <t>MohdArif_Doctor</t>
  </si>
  <si>
    <t>AlexBaghdjian</t>
  </si>
  <si>
    <t>FabFC_Off</t>
  </si>
  <si>
    <t>Dr_muqrin</t>
  </si>
  <si>
    <t>burakimas</t>
  </si>
  <si>
    <t>krewellabrl</t>
  </si>
  <si>
    <t>cryptomickbit</t>
  </si>
  <si>
    <t>gra_ksa</t>
  </si>
  <si>
    <t>luisgsantos93</t>
  </si>
  <si>
    <t>dvliberman</t>
  </si>
  <si>
    <t>itsjerry_YS</t>
  </si>
  <si>
    <t>TalalStat</t>
  </si>
  <si>
    <t>JROC2K_</t>
  </si>
  <si>
    <t>la_wallet</t>
  </si>
  <si>
    <t>coreyprivatebus</t>
  </si>
  <si>
    <t>LittlesSZN</t>
  </si>
  <si>
    <t>JAT_2025</t>
  </si>
  <si>
    <t>reyes_sael</t>
  </si>
  <si>
    <t>Sidelinedesign_</t>
  </si>
  <si>
    <t>Big_Trey42</t>
  </si>
  <si>
    <t>sooq811</t>
  </si>
  <si>
    <t>El_Jefe_Don</t>
  </si>
  <si>
    <t>kazuyakusaru</t>
  </si>
  <si>
    <t>KillerIGaming</t>
  </si>
  <si>
    <t>StephDelz</t>
  </si>
  <si>
    <t>Nimble_iii</t>
  </si>
  <si>
    <t>YasirA053</t>
  </si>
  <si>
    <t>gimmehotsauce21</t>
  </si>
  <si>
    <t>makash_mak</t>
  </si>
  <si>
    <t>selena72554</t>
  </si>
  <si>
    <t>ttvzealouszeus</t>
  </si>
  <si>
    <t>mirrorpurnea</t>
  </si>
  <si>
    <t>Takuan_travel</t>
  </si>
  <si>
    <t>SolGames_</t>
  </si>
  <si>
    <t>LatinoGopAZ</t>
  </si>
  <si>
    <t>Larpydart</t>
  </si>
  <si>
    <t>Mvpower20</t>
  </si>
  <si>
    <t>realBillFisher</t>
  </si>
  <si>
    <t>thecredaily</t>
  </si>
  <si>
    <t>JohnnyU33279728</t>
  </si>
  <si>
    <t>EYE_Z079</t>
  </si>
  <si>
    <t>yevhen_dedotfi</t>
  </si>
  <si>
    <t>jaqnjil_ai</t>
  </si>
  <si>
    <t>Civ_official_</t>
  </si>
  <si>
    <t>SIDphillips_sol</t>
  </si>
  <si>
    <t>TakumaSatoki</t>
  </si>
  <si>
    <t>BigDaddyTex</t>
  </si>
  <si>
    <t>kani_kiss</t>
  </si>
  <si>
    <t>jazzyl</t>
  </si>
  <si>
    <t>bigk_eth</t>
  </si>
  <si>
    <t>NancyLouiseII</t>
  </si>
  <si>
    <t>GregBurman</t>
  </si>
  <si>
    <t>sigvarthavarsen</t>
  </si>
  <si>
    <t>Dodo_PO</t>
  </si>
  <si>
    <t>mindwarm</t>
  </si>
  <si>
    <t>andrewfaridani</t>
  </si>
  <si>
    <t>DuhKeeks</t>
  </si>
  <si>
    <t>jolinastar</t>
  </si>
  <si>
    <t>melian44</t>
  </si>
  <si>
    <t>isenbek</t>
  </si>
  <si>
    <t>christofw</t>
  </si>
  <si>
    <t>rickbrunner</t>
  </si>
  <si>
    <t>HARR0WYN</t>
  </si>
  <si>
    <t>MountMytas</t>
  </si>
  <si>
    <t>hirshjain</t>
  </si>
  <si>
    <t>mardirousi</t>
  </si>
  <si>
    <t>IvicaArsov</t>
  </si>
  <si>
    <t>koshigayajoh</t>
  </si>
  <si>
    <t>Katombozi</t>
  </si>
  <si>
    <t>TheWarpGate</t>
  </si>
  <si>
    <t>CheeksABoss</t>
  </si>
  <si>
    <t>__axv</t>
  </si>
  <si>
    <t>ferbohigas</t>
  </si>
  <si>
    <t>jskay7</t>
  </si>
  <si>
    <t>Irie_Herbs</t>
  </si>
  <si>
    <t>sergiocayuela</t>
  </si>
  <si>
    <t>Abunchofalexes</t>
  </si>
  <si>
    <t>SriG6</t>
  </si>
  <si>
    <t>sbraun27</t>
  </si>
  <si>
    <t>BigCapRadio</t>
  </si>
  <si>
    <t>luiscepeda33</t>
  </si>
  <si>
    <t>connectspaceinc</t>
  </si>
  <si>
    <t>binnahii</t>
  </si>
  <si>
    <t>NCregeen</t>
  </si>
  <si>
    <t>SevenTheZombie</t>
  </si>
  <si>
    <t>bleighky</t>
  </si>
  <si>
    <t>itsSlicer</t>
  </si>
  <si>
    <t>shehri0</t>
  </si>
  <si>
    <t>HathornRobert</t>
  </si>
  <si>
    <t>jimmysgyros</t>
  </si>
  <si>
    <t>dallylazy54</t>
  </si>
  <si>
    <t>kairo_2655UKB</t>
  </si>
  <si>
    <t>neuro_tarun</t>
  </si>
  <si>
    <t>RGE_SharkyyBoss</t>
  </si>
  <si>
    <t>mr_mukendi</t>
  </si>
  <si>
    <t>sly_chance</t>
  </si>
  <si>
    <t>vrdirector</t>
  </si>
  <si>
    <t>steven_green10</t>
  </si>
  <si>
    <t>DrRenatoCunha</t>
  </si>
  <si>
    <t>AjHampton11</t>
  </si>
  <si>
    <t>sakuya_little</t>
  </si>
  <si>
    <t>jayricospeaks</t>
  </si>
  <si>
    <t>JoernLoviscach</t>
  </si>
  <si>
    <t>JNS12_</t>
  </si>
  <si>
    <t>chivukulac</t>
  </si>
  <si>
    <t>almiim_R</t>
  </si>
  <si>
    <t>FloridaKingVon</t>
  </si>
  <si>
    <t>StunnaBangers</t>
  </si>
  <si>
    <t>1014itazuma</t>
  </si>
  <si>
    <t>TesCalendar1</t>
  </si>
  <si>
    <t>EommaBTS29670</t>
  </si>
  <si>
    <t>TheShishio</t>
  </si>
  <si>
    <t>maggie_edtech</t>
  </si>
  <si>
    <t>TarekAbudawood</t>
  </si>
  <si>
    <t>51reddbricks</t>
  </si>
  <si>
    <t>Psicoadvisor1</t>
  </si>
  <si>
    <t>FerryLyon</t>
  </si>
  <si>
    <t>RahimNwali</t>
  </si>
  <si>
    <t>erionaaa_</t>
  </si>
  <si>
    <t>yusuke_nkns</t>
  </si>
  <si>
    <t>elf_jiwon0904</t>
  </si>
  <si>
    <t>HALOTrustUSA</t>
  </si>
  <si>
    <t>Snowchimp_Dev</t>
  </si>
  <si>
    <t>Nekone0512</t>
  </si>
  <si>
    <t>algotrader44</t>
  </si>
  <si>
    <t>yakiniku_sora</t>
  </si>
  <si>
    <t>SeanLashley1</t>
  </si>
  <si>
    <t>3j_ms</t>
  </si>
  <si>
    <t>mtjack9</t>
  </si>
  <si>
    <t>Mikana_Leste</t>
  </si>
  <si>
    <t>Henry4prez1</t>
  </si>
  <si>
    <t>Mike_NFT_Addict</t>
  </si>
  <si>
    <t>Zeussed</t>
  </si>
  <si>
    <t>ocm_gg</t>
  </si>
  <si>
    <t>mesha1_26</t>
  </si>
  <si>
    <t>KnightWeb3</t>
  </si>
  <si>
    <t>EmnSt2</t>
  </si>
  <si>
    <t>FootballMadUK</t>
  </si>
  <si>
    <t>Kanvas_</t>
  </si>
  <si>
    <t>peafdove</t>
  </si>
  <si>
    <t>94CryptoHen</t>
  </si>
  <si>
    <t>CryptoRich1000X</t>
  </si>
  <si>
    <t>relationalacts</t>
  </si>
  <si>
    <t>notkfoh</t>
  </si>
  <si>
    <t>ChipKaptn</t>
  </si>
  <si>
    <t>popeye_hans</t>
  </si>
  <si>
    <t>PerpetuaAlma</t>
  </si>
  <si>
    <t>TuttleNanabelle</t>
  </si>
  <si>
    <t>CuratedNFTshow</t>
  </si>
  <si>
    <t>Theyvees_23</t>
  </si>
  <si>
    <t>MichelleNamm01</t>
  </si>
  <si>
    <t>makkyon</t>
  </si>
  <si>
    <t>shinsyotta</t>
  </si>
  <si>
    <t>ricksuttles</t>
  </si>
  <si>
    <t>philbalderson</t>
  </si>
  <si>
    <t>Buenen</t>
  </si>
  <si>
    <t>official_bonzai</t>
  </si>
  <si>
    <t>MonkeyBlood</t>
  </si>
  <si>
    <t>BarryMPhoto</t>
  </si>
  <si>
    <t>joetoddx</t>
  </si>
  <si>
    <t>riaanpretorius</t>
  </si>
  <si>
    <t>Hunter_Cannon</t>
  </si>
  <si>
    <t>magicfungi</t>
  </si>
  <si>
    <t>buulam</t>
  </si>
  <si>
    <t>BuyersAgentMelb</t>
  </si>
  <si>
    <t>Tylerdeanq</t>
  </si>
  <si>
    <t>elopezdelosrios</t>
  </si>
  <si>
    <t>azebmarsha</t>
  </si>
  <si>
    <t>TheBluesMan361</t>
  </si>
  <si>
    <t>akshay_deo</t>
  </si>
  <si>
    <t>raz_34</t>
  </si>
  <si>
    <t>InhumanLine</t>
  </si>
  <si>
    <t>zmarks215</t>
  </si>
  <si>
    <t>aliyasinn1</t>
  </si>
  <si>
    <t>TrevorIsOnline</t>
  </si>
  <si>
    <t>stardark1</t>
  </si>
  <si>
    <t>FileyTheBeast</t>
  </si>
  <si>
    <t>Akinrinmade_14</t>
  </si>
  <si>
    <t>MochuaPrint</t>
  </si>
  <si>
    <t>drewlauhon</t>
  </si>
  <si>
    <t>csapprun</t>
  </si>
  <si>
    <t>Alan_AtisNatal</t>
  </si>
  <si>
    <t>marthamkb</t>
  </si>
  <si>
    <t>lulublu30</t>
  </si>
  <si>
    <t>a_mehan</t>
  </si>
  <si>
    <t>victoriyamusic</t>
  </si>
  <si>
    <t>CRYSTARIUM_1706</t>
  </si>
  <si>
    <t>salah_2004</t>
  </si>
  <si>
    <t>faizanyusafzai</t>
  </si>
  <si>
    <t>Crude1955</t>
  </si>
  <si>
    <t>Radio_Reesha</t>
  </si>
  <si>
    <t>wweJrock</t>
  </si>
  <si>
    <t>YachtyyNY</t>
  </si>
  <si>
    <t>nemurow</t>
  </si>
  <si>
    <t>petrescu_ioana</t>
  </si>
  <si>
    <t>TJliner7</t>
  </si>
  <si>
    <t>rasha_Faris11</t>
  </si>
  <si>
    <t>hakaiya_go5</t>
  </si>
  <si>
    <t>M0N1KA__</t>
  </si>
  <si>
    <t>AloulAmmar</t>
  </si>
  <si>
    <t>baseem20222</t>
  </si>
  <si>
    <t>ERodz3</t>
  </si>
  <si>
    <t>umitsezer26</t>
  </si>
  <si>
    <t>lamoroso77</t>
  </si>
  <si>
    <t>1whil</t>
  </si>
  <si>
    <t>yokkun0333</t>
  </si>
  <si>
    <t>hamod_1101</t>
  </si>
  <si>
    <t>JaneFersen</t>
  </si>
  <si>
    <t>Swannyy94</t>
  </si>
  <si>
    <t>1600cp</t>
  </si>
  <si>
    <t>ipeterdarah101</t>
  </si>
  <si>
    <t>baddah_ma</t>
  </si>
  <si>
    <t>niicechris</t>
  </si>
  <si>
    <t>_somthinglikeme</t>
  </si>
  <si>
    <t>miyata_2069</t>
  </si>
  <si>
    <t>ClaudiaForUS</t>
  </si>
  <si>
    <t>WesamTalab</t>
  </si>
  <si>
    <t>danny6alejandro</t>
  </si>
  <si>
    <t>InsuranceSamad1</t>
  </si>
  <si>
    <t>Arrebol_FE</t>
  </si>
  <si>
    <t>ogcryptoxolo</t>
  </si>
  <si>
    <t>TourresG</t>
  </si>
  <si>
    <t>cryptozaheer</t>
  </si>
  <si>
    <t>EliBrayWX</t>
  </si>
  <si>
    <t>THELEGACYOFSEGA</t>
  </si>
  <si>
    <t>Hokki2031wa</t>
  </si>
  <si>
    <t>tipnederland</t>
  </si>
  <si>
    <t>MuserWhite</t>
  </si>
  <si>
    <t>MrAlphaDoge</t>
  </si>
  <si>
    <t>Cindi1Shorty</t>
  </si>
  <si>
    <t>WithU_Mako_Mako</t>
  </si>
  <si>
    <t>yumMHR</t>
  </si>
  <si>
    <t>questportal_app</t>
  </si>
  <si>
    <t>PharmacyAcute</t>
  </si>
  <si>
    <t>_Crypto_Jakes</t>
  </si>
  <si>
    <t>Sealsthegains</t>
  </si>
  <si>
    <t>imaginerative</t>
  </si>
  <si>
    <t>WinnerGBC</t>
  </si>
  <si>
    <t>AuroraTruth17</t>
  </si>
  <si>
    <t>miradorbus</t>
  </si>
  <si>
    <t>iceVaniil</t>
  </si>
  <si>
    <t>servaneefrine</t>
  </si>
  <si>
    <t>akadarkkent</t>
  </si>
  <si>
    <t>yoshi_cas1000</t>
  </si>
  <si>
    <t>Neska_Gorska</t>
  </si>
  <si>
    <t>PrestonHaley</t>
  </si>
  <si>
    <t>JustmeandSHit</t>
  </si>
  <si>
    <t>markslingsby</t>
  </si>
  <si>
    <t>h1t3kc0r</t>
  </si>
  <si>
    <t>Only1Cristhel</t>
  </si>
  <si>
    <t>Observor</t>
  </si>
  <si>
    <t>AndreaJSok</t>
  </si>
  <si>
    <t>seeyounvr</t>
  </si>
  <si>
    <t>AjayRaviMenon</t>
  </si>
  <si>
    <t>AlBloushie</t>
  </si>
  <si>
    <t>PeterPolydor</t>
  </si>
  <si>
    <t>mohal823</t>
  </si>
  <si>
    <t>Kat_MacDonald</t>
  </si>
  <si>
    <t>konan0304</t>
  </si>
  <si>
    <t>luis_hmorales</t>
  </si>
  <si>
    <t>IamSheikhDukuly</t>
  </si>
  <si>
    <t>bengogos</t>
  </si>
  <si>
    <t>ConceptRaps</t>
  </si>
  <si>
    <t>Bingsajang</t>
  </si>
  <si>
    <t>davidmtzcero</t>
  </si>
  <si>
    <t>Mi_w9</t>
  </si>
  <si>
    <t>ZavenK_</t>
  </si>
  <si>
    <t>Rayo2Fer</t>
  </si>
  <si>
    <t>mal_enziy</t>
  </si>
  <si>
    <t>Mixtape_Matt</t>
  </si>
  <si>
    <t>sxpercoop</t>
  </si>
  <si>
    <t>CoachRicashea</t>
  </si>
  <si>
    <t>m7md_alkorbi</t>
  </si>
  <si>
    <t>RedPoneh</t>
  </si>
  <si>
    <t>erzezayus</t>
  </si>
  <si>
    <t>therightreader</t>
  </si>
  <si>
    <t>akinsahinbay</t>
  </si>
  <si>
    <t>gvmusiconline</t>
  </si>
  <si>
    <t>DeliberativeAss</t>
  </si>
  <si>
    <t>PerkiomenSchool</t>
  </si>
  <si>
    <t>payne_valencia</t>
  </si>
  <si>
    <t>Officaltony2020</t>
  </si>
  <si>
    <t>JimDaJeweler</t>
  </si>
  <si>
    <t>ms101phd</t>
  </si>
  <si>
    <t>Ghostense</t>
  </si>
  <si>
    <t>kintetsuEXP</t>
  </si>
  <si>
    <t>ColorfulFilth</t>
  </si>
  <si>
    <t>Kindiun</t>
  </si>
  <si>
    <t>LocalcoinATM</t>
  </si>
  <si>
    <t>InternetofWords</t>
  </si>
  <si>
    <t>JrMalewezi</t>
  </si>
  <si>
    <t>myron_jr1</t>
  </si>
  <si>
    <t>AnasPathan01</t>
  </si>
  <si>
    <t>HaveFaithlib</t>
  </si>
  <si>
    <t>MuratUzunmehmet</t>
  </si>
  <si>
    <t>NoguchiHirohito</t>
  </si>
  <si>
    <t>SuppliedTV</t>
  </si>
  <si>
    <t>ahristovmusic</t>
  </si>
  <si>
    <t>AlachuaChronic1</t>
  </si>
  <si>
    <t>HaydenBarnesGH</t>
  </si>
  <si>
    <t>beyondthepass</t>
  </si>
  <si>
    <t>DebunkEu</t>
  </si>
  <si>
    <t>FastpitchAthRec</t>
  </si>
  <si>
    <t>InnocentFennec</t>
  </si>
  <si>
    <t>liahn_official</t>
  </si>
  <si>
    <t>imnotmirul</t>
  </si>
  <si>
    <t>mark_viils</t>
  </si>
  <si>
    <t>BlackClassActn</t>
  </si>
  <si>
    <t>techezabal</t>
  </si>
  <si>
    <t>0xBrasi</t>
  </si>
  <si>
    <t>o5_68</t>
  </si>
  <si>
    <t>bestsnkrs</t>
  </si>
  <si>
    <t>genius109jy</t>
  </si>
  <si>
    <t>398usuzumi</t>
  </si>
  <si>
    <t>n338lapua</t>
  </si>
  <si>
    <t>l_ll2r2ll</t>
  </si>
  <si>
    <t>RikuHautamaki</t>
  </si>
  <si>
    <t>hage_da_megane</t>
  </si>
  <si>
    <t>catsal11</t>
  </si>
  <si>
    <t>GrannyOutlaw</t>
  </si>
  <si>
    <t>sslogistician</t>
  </si>
  <si>
    <t>YamadaBAkemi</t>
  </si>
  <si>
    <t>NUFCMurph</t>
  </si>
  <si>
    <t>kg_play</t>
  </si>
  <si>
    <t>jackbuser</t>
  </si>
  <si>
    <t>nickstinemates</t>
  </si>
  <si>
    <t>MatthewLPrunty</t>
  </si>
  <si>
    <t>oTheRwoRldy</t>
  </si>
  <si>
    <t>Agent_Oli</t>
  </si>
  <si>
    <t>AprillePark</t>
  </si>
  <si>
    <t>nkostov</t>
  </si>
  <si>
    <t>_bloodbones</t>
  </si>
  <si>
    <t>Kinller</t>
  </si>
  <si>
    <t>Taknmdwn</t>
  </si>
  <si>
    <t>makoto_yamagata</t>
  </si>
  <si>
    <t>SZYNEZ</t>
  </si>
  <si>
    <t>EvansMwakera</t>
  </si>
  <si>
    <t>BijanJamshidi</t>
  </si>
  <si>
    <t>NaimMur</t>
  </si>
  <si>
    <t>davekrovblit</t>
  </si>
  <si>
    <t>Nomad19777</t>
  </si>
  <si>
    <t>oliver_jared</t>
  </si>
  <si>
    <t>brose_511</t>
  </si>
  <si>
    <t>GaryWalters1</t>
  </si>
  <si>
    <t>i5ALDE</t>
  </si>
  <si>
    <t>tjcages</t>
  </si>
  <si>
    <t>FazlicDamir</t>
  </si>
  <si>
    <t>SuchInternets</t>
  </si>
  <si>
    <t>EvripidisT</t>
  </si>
  <si>
    <t>Or_wilson</t>
  </si>
  <si>
    <t>frizztacular</t>
  </si>
  <si>
    <t>abdullafex</t>
  </si>
  <si>
    <t>shishi_foofoo</t>
  </si>
  <si>
    <t>TheoRVDB</t>
  </si>
  <si>
    <t>___119R</t>
  </si>
  <si>
    <t>yanaka_torikai</t>
  </si>
  <si>
    <t>KSUKE01011</t>
  </si>
  <si>
    <t>KripplerTV</t>
  </si>
  <si>
    <t>justnlalonde</t>
  </si>
  <si>
    <t>_DeepBI</t>
  </si>
  <si>
    <t>pP9e83Zbz8W4b09</t>
  </si>
  <si>
    <t>Izayoi6165</t>
  </si>
  <si>
    <t>chicagoszmoo</t>
  </si>
  <si>
    <t>r_ricotte</t>
  </si>
  <si>
    <t>metablck</t>
  </si>
  <si>
    <t>Blackcat963_</t>
  </si>
  <si>
    <t>BIM_Scot</t>
  </si>
  <si>
    <t>Ohirune_Zz_Gu</t>
  </si>
  <si>
    <t>AOTL_TOKYO</t>
  </si>
  <si>
    <t>sage_hcl</t>
  </si>
  <si>
    <t>aralikpsikoloji</t>
  </si>
  <si>
    <t>NosZ__</t>
  </si>
  <si>
    <t>VyperSgt</t>
  </si>
  <si>
    <t>BeaCastanedaCM</t>
  </si>
  <si>
    <t>_jaxterpaws_</t>
  </si>
  <si>
    <t>CxZIVhIksbFcr37</t>
  </si>
  <si>
    <t>BolhuisBart</t>
  </si>
  <si>
    <t>binyah_ksa</t>
  </si>
  <si>
    <t>MCMeteorYT_</t>
  </si>
  <si>
    <t>ukyousaxophone</t>
  </si>
  <si>
    <t>ElytCrypto</t>
  </si>
  <si>
    <t>AdhrIndia</t>
  </si>
  <si>
    <t>NatoThompson</t>
  </si>
  <si>
    <t>kikyomon777</t>
  </si>
  <si>
    <t>7824hiro</t>
  </si>
  <si>
    <t>c8iiic8</t>
  </si>
  <si>
    <t>namiten1230</t>
  </si>
  <si>
    <t>Qamarrafiquk</t>
  </si>
  <si>
    <t>xalleby</t>
  </si>
  <si>
    <t>Crypmatoes23</t>
  </si>
  <si>
    <t>Emb3rsSky</t>
  </si>
  <si>
    <t>Lancen_Gm</t>
  </si>
  <si>
    <t>trendoscope</t>
  </si>
  <si>
    <t>devildogee</t>
  </si>
  <si>
    <t>xvi_xoxo</t>
  </si>
  <si>
    <t>lacey_wisdom</t>
  </si>
  <si>
    <t>Jose8A_xM</t>
  </si>
  <si>
    <t>CheetsHarper</t>
  </si>
  <si>
    <t>SURREALMOOKIE</t>
  </si>
  <si>
    <t>History__Speaks</t>
  </si>
  <si>
    <t>McFaddenForSC</t>
  </si>
  <si>
    <t>VI0NJ6</t>
  </si>
  <si>
    <t>mando_fuck_jedi</t>
  </si>
  <si>
    <t>Lotus2051</t>
  </si>
  <si>
    <t>Alhadd16</t>
  </si>
  <si>
    <t>itsjoeyseifert</t>
  </si>
  <si>
    <t>sonseonsaeng</t>
  </si>
  <si>
    <t>BlissGmails</t>
  </si>
  <si>
    <t>foundation_yoko</t>
  </si>
  <si>
    <t>FrensLatino</t>
  </si>
  <si>
    <t>serkankafks</t>
  </si>
  <si>
    <t>futuresamy</t>
  </si>
  <si>
    <t>whitlockjc</t>
  </si>
  <si>
    <t>AdamSoffer</t>
  </si>
  <si>
    <t>mikesumsky</t>
  </si>
  <si>
    <t>masonharrison</t>
  </si>
  <si>
    <t>eran5700</t>
  </si>
  <si>
    <t>sleepyval</t>
  </si>
  <si>
    <t>omegavalwin</t>
  </si>
  <si>
    <t>caitybegg</t>
  </si>
  <si>
    <t>BblytheAly1991</t>
  </si>
  <si>
    <t>RealtorEddie_fl</t>
  </si>
  <si>
    <t>iampatfenis</t>
  </si>
  <si>
    <t>tjerubbaal</t>
  </si>
  <si>
    <t>kunalnandwani</t>
  </si>
  <si>
    <t>Nemanja89R</t>
  </si>
  <si>
    <t>Jimhickox</t>
  </si>
  <si>
    <t>e_kaymak</t>
  </si>
  <si>
    <t>Sebb93250</t>
  </si>
  <si>
    <t>LinkMcCloud</t>
  </si>
  <si>
    <t>EGN101</t>
  </si>
  <si>
    <t>ts7i</t>
  </si>
  <si>
    <t>NFTinsuranceguy</t>
  </si>
  <si>
    <t>quado_1</t>
  </si>
  <si>
    <t>jasser0099</t>
  </si>
  <si>
    <t>AnaarasJoias</t>
  </si>
  <si>
    <t>iammoneymag</t>
  </si>
  <si>
    <t>Heisenberg3144</t>
  </si>
  <si>
    <t>1_0o0o</t>
  </si>
  <si>
    <t>SAPCONE</t>
  </si>
  <si>
    <t>marlonnvc</t>
  </si>
  <si>
    <t>DmariHard</t>
  </si>
  <si>
    <t>TimCreswick</t>
  </si>
  <si>
    <t>Yaqoub_IDpharmD</t>
  </si>
  <si>
    <t>Sport_qs1</t>
  </si>
  <si>
    <t>viennelyn</t>
  </si>
  <si>
    <t>PatriaAbditiar</t>
  </si>
  <si>
    <t>mejitakakura</t>
  </si>
  <si>
    <t>Cyber_Spock</t>
  </si>
  <si>
    <t>LongHaulerBear</t>
  </si>
  <si>
    <t>3zozn</t>
  </si>
  <si>
    <t>JL767A</t>
  </si>
  <si>
    <t>E2Jolipa</t>
  </si>
  <si>
    <t>drdeclanrowan</t>
  </si>
  <si>
    <t>VeeKayGC</t>
  </si>
  <si>
    <t>heycesr</t>
  </si>
  <si>
    <t>Les_charts</t>
  </si>
  <si>
    <t>tfraz_</t>
  </si>
  <si>
    <t>CRMMedya</t>
  </si>
  <si>
    <t>josedenigris</t>
  </si>
  <si>
    <t>SKinahan97</t>
  </si>
  <si>
    <t>FlyFishingPlace</t>
  </si>
  <si>
    <t>DopeSoulGirl</t>
  </si>
  <si>
    <t>Jwang312</t>
  </si>
  <si>
    <t>MIghtyONE89</t>
  </si>
  <si>
    <t>BJPSherSingh</t>
  </si>
  <si>
    <t>elijvhofficial</t>
  </si>
  <si>
    <t>anthonywlicausi</t>
  </si>
  <si>
    <t>26ko7</t>
  </si>
  <si>
    <t>kaue_tech</t>
  </si>
  <si>
    <t>PrettyBoyShoott</t>
  </si>
  <si>
    <t>kayinsu</t>
  </si>
  <si>
    <t>DorinRoti</t>
  </si>
  <si>
    <t>TwoKidsIsEnough</t>
  </si>
  <si>
    <t>vietgenprex</t>
  </si>
  <si>
    <t>rebirthofjb</t>
  </si>
  <si>
    <t>Principal_CCHS</t>
  </si>
  <si>
    <t>datamermaid</t>
  </si>
  <si>
    <t>thetealetter</t>
  </si>
  <si>
    <t>romeo_girard</t>
  </si>
  <si>
    <t>maru_teamG_TD</t>
  </si>
  <si>
    <t>JohnBangs15</t>
  </si>
  <si>
    <t>s3edi78</t>
  </si>
  <si>
    <t>KKon1962</t>
  </si>
  <si>
    <t>11z_k_</t>
  </si>
  <si>
    <t>DannyLauter</t>
  </si>
  <si>
    <t>lisamygirI</t>
  </si>
  <si>
    <t>Engppr</t>
  </si>
  <si>
    <t>JakeSayers2</t>
  </si>
  <si>
    <t>AngelouFootball</t>
  </si>
  <si>
    <t>DonnaG_3</t>
  </si>
  <si>
    <t>KairoCasts</t>
  </si>
  <si>
    <t>juisci</t>
  </si>
  <si>
    <t>Moegi_himitsu</t>
  </si>
  <si>
    <t>RalphHiseChin</t>
  </si>
  <si>
    <t>_BitcoinCapital</t>
  </si>
  <si>
    <t>Crypto_Chem</t>
  </si>
  <si>
    <t>KazuKitsu1</t>
  </si>
  <si>
    <t>xCheysserx</t>
  </si>
  <si>
    <t>realaladdinsafi</t>
  </si>
  <si>
    <t>Coach_JHiII</t>
  </si>
  <si>
    <t>OZPAKCRIC</t>
  </si>
  <si>
    <t>RealPMagid</t>
  </si>
  <si>
    <t>AmilcarChiesa0</t>
  </si>
  <si>
    <t>DebraCu52034075</t>
  </si>
  <si>
    <t>nekomaru_tohshi</t>
  </si>
  <si>
    <t>SapiensMaximus0</t>
  </si>
  <si>
    <t>betoalvrzz</t>
  </si>
  <si>
    <t>ozdemirhoca1</t>
  </si>
  <si>
    <t>TheTDTofficial</t>
  </si>
  <si>
    <t>papagori40</t>
  </si>
  <si>
    <t>pauldoleman</t>
  </si>
  <si>
    <t>LynnKehler</t>
  </si>
  <si>
    <t>maureenshaffer</t>
  </si>
  <si>
    <t>koto_chan</t>
  </si>
  <si>
    <t>hikemora</t>
  </si>
  <si>
    <t>samarth25</t>
  </si>
  <si>
    <t>mkotis</t>
  </si>
  <si>
    <t>EmilSteinerPhD</t>
  </si>
  <si>
    <t>SkyTheLim1t</t>
  </si>
  <si>
    <t>yuo_ref</t>
  </si>
  <si>
    <t>cinthialazcano</t>
  </si>
  <si>
    <t>geersn</t>
  </si>
  <si>
    <t>kristieneo</t>
  </si>
  <si>
    <t>mohammad_israf</t>
  </si>
  <si>
    <t>heal247</t>
  </si>
  <si>
    <t>AlexaOnlyStar</t>
  </si>
  <si>
    <t>meruwan0115</t>
  </si>
  <si>
    <t>kierknobody</t>
  </si>
  <si>
    <t>JuanCumbicos</t>
  </si>
  <si>
    <t>alkubeshi</t>
  </si>
  <si>
    <t>Grin_man</t>
  </si>
  <si>
    <t>Raymond_Rep</t>
  </si>
  <si>
    <t>RayMichaelJunia</t>
  </si>
  <si>
    <t>WilRalston</t>
  </si>
  <si>
    <t>handool777</t>
  </si>
  <si>
    <t>DanniStefanetti</t>
  </si>
  <si>
    <t>moore2score</t>
  </si>
  <si>
    <t>andycotelo</t>
  </si>
  <si>
    <t>CharlieGulshan</t>
  </si>
  <si>
    <t>KusamaNFT</t>
  </si>
  <si>
    <t>Cyberdefensecom</t>
  </si>
  <si>
    <t>albgali388</t>
  </si>
  <si>
    <t>mugen_hayato</t>
  </si>
  <si>
    <t>Jfirch</t>
  </si>
  <si>
    <t>xndio</t>
  </si>
  <si>
    <t>Cbasscod</t>
  </si>
  <si>
    <t>breezypug</t>
  </si>
  <si>
    <t>chauhan__harry</t>
  </si>
  <si>
    <t>wedgythewedges</t>
  </si>
  <si>
    <t>mr_tanakazu</t>
  </si>
  <si>
    <t>SirTruthALott</t>
  </si>
  <si>
    <t>Kevybryce76</t>
  </si>
  <si>
    <t>FinsterBert</t>
  </si>
  <si>
    <t>MarvinW80261365</t>
  </si>
  <si>
    <t>GoingJGalt</t>
  </si>
  <si>
    <t>Kinch6_AF</t>
  </si>
  <si>
    <t>NiceHacks2</t>
  </si>
  <si>
    <t>BikrSChattowal</t>
  </si>
  <si>
    <t>ChrisBruscella</t>
  </si>
  <si>
    <t>twitchdaanish</t>
  </si>
  <si>
    <t>Jisunglogy_LAB</t>
  </si>
  <si>
    <t>wghtmn95</t>
  </si>
  <si>
    <t>Trevor_1972</t>
  </si>
  <si>
    <t>_InfluencerX</t>
  </si>
  <si>
    <t>sinesfromabove</t>
  </si>
  <si>
    <t>CueTheDuckBoatz</t>
  </si>
  <si>
    <t>CryptoBTCSniper</t>
  </si>
  <si>
    <t>eSports_Beauty</t>
  </si>
  <si>
    <t>h1jpeg</t>
  </si>
  <si>
    <t>CoinStomper</t>
  </si>
  <si>
    <t>sweetcherryy14</t>
  </si>
  <si>
    <t>SCINET_INC</t>
  </si>
  <si>
    <t>whitelist2whale</t>
  </si>
  <si>
    <t>WealthExecutive</t>
  </si>
  <si>
    <t>cardsawaybreaks</t>
  </si>
  <si>
    <t>hayateeen__n</t>
  </si>
  <si>
    <t>niwaka_audio</t>
  </si>
  <si>
    <t>Patriot_Bebs81</t>
  </si>
  <si>
    <t>Nasle_soukhte</t>
  </si>
  <si>
    <t>max80072</t>
  </si>
  <si>
    <t>SargentuchoC</t>
  </si>
  <si>
    <t>goalgoda</t>
  </si>
  <si>
    <t>kapurcell</t>
  </si>
  <si>
    <t>chsommer</t>
  </si>
  <si>
    <t>gregbanbury</t>
  </si>
  <si>
    <t>reevlsocial</t>
  </si>
  <si>
    <t>big_fan2019</t>
  </si>
  <si>
    <t>Sharp_On_Sats</t>
  </si>
  <si>
    <t>artemon</t>
  </si>
  <si>
    <t>PedroRDiaz</t>
  </si>
  <si>
    <t>akispersevering</t>
  </si>
  <si>
    <t>AustinWeist</t>
  </si>
  <si>
    <t>RETNASINGHAM</t>
  </si>
  <si>
    <t>xnanamix</t>
  </si>
  <si>
    <t>daikiichikawa</t>
  </si>
  <si>
    <t>daizionzi</t>
  </si>
  <si>
    <t>newsdh</t>
  </si>
  <si>
    <t>toribiotome</t>
  </si>
  <si>
    <t>HectorLaffitte1</t>
  </si>
  <si>
    <t>velobsb</t>
  </si>
  <si>
    <t>MatthewWemette</t>
  </si>
  <si>
    <t>TordosOficial</t>
  </si>
  <si>
    <t>NebulousNegi</t>
  </si>
  <si>
    <t>locallycompact</t>
  </si>
  <si>
    <t>BenSmithZa</t>
  </si>
  <si>
    <t>MileyNYCFans</t>
  </si>
  <si>
    <t>LiseBoell</t>
  </si>
  <si>
    <t>jshilanjanm</t>
  </si>
  <si>
    <t>TeraOnTwitch</t>
  </si>
  <si>
    <t>dcon__</t>
  </si>
  <si>
    <t>SidelineStoryDJ</t>
  </si>
  <si>
    <t>Santitaschip</t>
  </si>
  <si>
    <t>llihas</t>
  </si>
  <si>
    <t>money_zoro</t>
  </si>
  <si>
    <t>MarcelSchrderHB</t>
  </si>
  <si>
    <t>UFN_Federation</t>
  </si>
  <si>
    <t>WallaWava</t>
  </si>
  <si>
    <t>stylentbrands</t>
  </si>
  <si>
    <t>so__916</t>
  </si>
  <si>
    <t>beccawilz</t>
  </si>
  <si>
    <t>DDoanjr</t>
  </si>
  <si>
    <t>LuizaOliano_</t>
  </si>
  <si>
    <t>MemberoftheT</t>
  </si>
  <si>
    <t>SpiritsAlliance</t>
  </si>
  <si>
    <t>Iriwindia</t>
  </si>
  <si>
    <t>OfficialNized</t>
  </si>
  <si>
    <t>cadenknighten</t>
  </si>
  <si>
    <t>alemontesii</t>
  </si>
  <si>
    <t>Visionary_SZN</t>
  </si>
  <si>
    <t>QueenBitch2244</t>
  </si>
  <si>
    <t>MohammedGh1383</t>
  </si>
  <si>
    <t>joshuagunnn</t>
  </si>
  <si>
    <t>PaemayNFT</t>
  </si>
  <si>
    <t>TiffanyAmato9</t>
  </si>
  <si>
    <t>TeamOverture</t>
  </si>
  <si>
    <t>toshihiko_31</t>
  </si>
  <si>
    <t>HDGraus</t>
  </si>
  <si>
    <t>Milion_Reiwa</t>
  </si>
  <si>
    <t>chinnobinobita</t>
  </si>
  <si>
    <t>nexuseditor1</t>
  </si>
  <si>
    <t>LollEgirl</t>
  </si>
  <si>
    <t>ProudLr</t>
  </si>
  <si>
    <t>timecyclist786</t>
  </si>
  <si>
    <t>rakwonist</t>
  </si>
  <si>
    <t>Shogo_Tamino</t>
  </si>
  <si>
    <t>bryanbrey</t>
  </si>
  <si>
    <t>mattdecelles</t>
  </si>
  <si>
    <t>albertclee</t>
  </si>
  <si>
    <t>rockyfretz</t>
  </si>
  <si>
    <t>Contractorguys</t>
  </si>
  <si>
    <t>bricegump</t>
  </si>
  <si>
    <t>connorj_sol</t>
  </si>
  <si>
    <t>lbchandler1</t>
  </si>
  <si>
    <t>Ali_Malik</t>
  </si>
  <si>
    <t>the_eth_demon</t>
  </si>
  <si>
    <t>ShumwayGordn</t>
  </si>
  <si>
    <t>q_rbr0wn</t>
  </si>
  <si>
    <t>CasanovaRecords</t>
  </si>
  <si>
    <t>dzrgreg</t>
  </si>
  <si>
    <t>lmilos50</t>
  </si>
  <si>
    <t>7Kiwi</t>
  </si>
  <si>
    <t>Vampire_Ryuren</t>
  </si>
  <si>
    <t>GoldCane</t>
  </si>
  <si>
    <t>BugraCebeci</t>
  </si>
  <si>
    <t>joshcrnls</t>
  </si>
  <si>
    <t>alandail</t>
  </si>
  <si>
    <t>RobinHanford</t>
  </si>
  <si>
    <t>justinpappan</t>
  </si>
  <si>
    <t>Andres__BS</t>
  </si>
  <si>
    <t>ADhubyani</t>
  </si>
  <si>
    <t>Benji_420</t>
  </si>
  <si>
    <t>stevemankwah</t>
  </si>
  <si>
    <t>khladmat</t>
  </si>
  <si>
    <t>J_Sapia</t>
  </si>
  <si>
    <t>SaifiPti</t>
  </si>
  <si>
    <t>hamed2oo</t>
  </si>
  <si>
    <t>aalgabban</t>
  </si>
  <si>
    <t>AyoO_JayDuhh</t>
  </si>
  <si>
    <t>WinkelmanWill</t>
  </si>
  <si>
    <t>b_1_e</t>
  </si>
  <si>
    <t>LAWMAdub</t>
  </si>
  <si>
    <t>wavysnell</t>
  </si>
  <si>
    <t>GhostTradr</t>
  </si>
  <si>
    <t>GNGJ_K</t>
  </si>
  <si>
    <t>zelusuki</t>
  </si>
  <si>
    <t>ryo513_white_t</t>
  </si>
  <si>
    <t>TPFA_KathyA_1</t>
  </si>
  <si>
    <t>HaViiKTheGoon</t>
  </si>
  <si>
    <t>CilengirErdi</t>
  </si>
  <si>
    <t>DIABETICFATHER</t>
  </si>
  <si>
    <t>scottarmy_</t>
  </si>
  <si>
    <t>ForzaGBirligi</t>
  </si>
  <si>
    <t>MP5Kay</t>
  </si>
  <si>
    <t>john_rwc</t>
  </si>
  <si>
    <t>komura_c</t>
  </si>
  <si>
    <t>aljabri1111</t>
  </si>
  <si>
    <t>JxckalTV</t>
  </si>
  <si>
    <t>kakapo_kajika</t>
  </si>
  <si>
    <t>goldenram31</t>
  </si>
  <si>
    <t>assoon_lbibiil</t>
  </si>
  <si>
    <t>uchida_wataru97</t>
  </si>
  <si>
    <t>RD_Crossley</t>
  </si>
  <si>
    <t>Meertduz</t>
  </si>
  <si>
    <t>VapeaceJ</t>
  </si>
  <si>
    <t>EsignQd</t>
  </si>
  <si>
    <t>lscollectibles1</t>
  </si>
  <si>
    <t>Pawel_Luciuk</t>
  </si>
  <si>
    <t>Speed_Bandits</t>
  </si>
  <si>
    <t>findomdesmond</t>
  </si>
  <si>
    <t>Hyperate_io</t>
  </si>
  <si>
    <t>EDM_KENNY_</t>
  </si>
  <si>
    <t>Aligator712</t>
  </si>
  <si>
    <t>The_Litty_Store</t>
  </si>
  <si>
    <t>DynamicsMining</t>
  </si>
  <si>
    <t>WanBoth</t>
  </si>
  <si>
    <t>raven_txwarrior</t>
  </si>
  <si>
    <t>lolo_babydoll</t>
  </si>
  <si>
    <t>takoshacho1115</t>
  </si>
  <si>
    <t>MioGuard</t>
  </si>
  <si>
    <t>Big_Worm_ETH</t>
  </si>
  <si>
    <t>projectseedarmy</t>
  </si>
  <si>
    <t>kugakovi991</t>
  </si>
  <si>
    <t>gringoxloco</t>
  </si>
  <si>
    <t>adipu89</t>
  </si>
  <si>
    <t>moonracersnft</t>
  </si>
  <si>
    <t>Chreatures1</t>
  </si>
  <si>
    <t>Akmoolah</t>
  </si>
  <si>
    <t>WinterfellNFT</t>
  </si>
  <si>
    <t>latestaninews</t>
  </si>
  <si>
    <t>neural_internet</t>
  </si>
  <si>
    <t>setroofn</t>
  </si>
  <si>
    <t>hajis_blog</t>
  </si>
  <si>
    <t>shalinigovilpai</t>
  </si>
  <si>
    <t>kasu236</t>
  </si>
  <si>
    <t>FunnyMoney79</t>
  </si>
  <si>
    <t>tomdesee</t>
  </si>
  <si>
    <t>joefilippello</t>
  </si>
  <si>
    <t>tomcafarella</t>
  </si>
  <si>
    <t>OelScott</t>
  </si>
  <si>
    <t>JBPinkCrypto</t>
  </si>
  <si>
    <t>torodragon</t>
  </si>
  <si>
    <t>Victinhu</t>
  </si>
  <si>
    <t>MED</t>
  </si>
  <si>
    <t>DaftBrian</t>
  </si>
  <si>
    <t>RunwayMiyagi</t>
  </si>
  <si>
    <t>fingerspitz</t>
  </si>
  <si>
    <t>woodyspigroasts</t>
  </si>
  <si>
    <t>WillFurniss</t>
  </si>
  <si>
    <t>EdUSAUkraine</t>
  </si>
  <si>
    <t>BigFluu</t>
  </si>
  <si>
    <t>imamhusseintv</t>
  </si>
  <si>
    <t>PabloQSanchez</t>
  </si>
  <si>
    <t>jousind</t>
  </si>
  <si>
    <t>QuesLaQuex</t>
  </si>
  <si>
    <t>Vg87_</t>
  </si>
  <si>
    <t>srjeffcoat</t>
  </si>
  <si>
    <t>ashotog</t>
  </si>
  <si>
    <t>Jolowoyo93</t>
  </si>
  <si>
    <t>IAmJessiKay</t>
  </si>
  <si>
    <t>PatCarone</t>
  </si>
  <si>
    <t>Nasser2527</t>
  </si>
  <si>
    <t>MrGeorgeo</t>
  </si>
  <si>
    <t>SameerJVohra</t>
  </si>
  <si>
    <t>tylerfromantler</t>
  </si>
  <si>
    <t>AmeriCan4Lyfe</t>
  </si>
  <si>
    <t>_durrss</t>
  </si>
  <si>
    <t>KenanHalilKzmz</t>
  </si>
  <si>
    <t>deltin7777news</t>
  </si>
  <si>
    <t>TocssFoundation</t>
  </si>
  <si>
    <t>DJ_CHARLES_NYC</t>
  </si>
  <si>
    <t>ItsMisterioso</t>
  </si>
  <si>
    <t>kindafoxy</t>
  </si>
  <si>
    <t>FawazAlhawiti</t>
  </si>
  <si>
    <t>Gadget_Junkies</t>
  </si>
  <si>
    <t>10P8TRIOT</t>
  </si>
  <si>
    <t>khlqrl</t>
  </si>
  <si>
    <t>andr3w_hilton</t>
  </si>
  <si>
    <t>a_moglan</t>
  </si>
  <si>
    <t>alkalbani87</t>
  </si>
  <si>
    <t>jamsjetson</t>
  </si>
  <si>
    <t>oligilpin</t>
  </si>
  <si>
    <t>Bryan_Kiser</t>
  </si>
  <si>
    <t>Leul__gebre</t>
  </si>
  <si>
    <t>HB17Trader</t>
  </si>
  <si>
    <t>JoyceForAlbany</t>
  </si>
  <si>
    <t>DizzySpaceghost</t>
  </si>
  <si>
    <t>Hasan6alal</t>
  </si>
  <si>
    <t>ErgBass</t>
  </si>
  <si>
    <t>KWRe_Rem</t>
  </si>
  <si>
    <t>Artinis_MS</t>
  </si>
  <si>
    <t>TristanBorgess</t>
  </si>
  <si>
    <t>AlexSimpson_96</t>
  </si>
  <si>
    <t>oriano_manuel</t>
  </si>
  <si>
    <t>keiichi_jp</t>
  </si>
  <si>
    <t>AllokponAugust</t>
  </si>
  <si>
    <t>AlexanderHatala</t>
  </si>
  <si>
    <t>JavierB75893431</t>
  </si>
  <si>
    <t>CoachRicone</t>
  </si>
  <si>
    <t>chaxten1</t>
  </si>
  <si>
    <t>TokyoxLACult</t>
  </si>
  <si>
    <t>KingBorris_</t>
  </si>
  <si>
    <t>AyubJarso</t>
  </si>
  <si>
    <t>kurou_lawes</t>
  </si>
  <si>
    <t>MoneyFlowShilla</t>
  </si>
  <si>
    <t>whenugiveulive</t>
  </si>
  <si>
    <t>PennyyBags</t>
  </si>
  <si>
    <t>imxyyj</t>
  </si>
  <si>
    <t>dhairyam14</t>
  </si>
  <si>
    <t>KidCubatao2</t>
  </si>
  <si>
    <t>mabichevii</t>
  </si>
  <si>
    <t>MYS_caro</t>
  </si>
  <si>
    <t>mav3834</t>
  </si>
  <si>
    <t>JohnnyPuts</t>
  </si>
  <si>
    <t>TXARNG_SEA</t>
  </si>
  <si>
    <t>varanturkiye</t>
  </si>
  <si>
    <t>brrrr_809</t>
  </si>
  <si>
    <t>lunaawtf</t>
  </si>
  <si>
    <t>RTTHECOOL</t>
  </si>
  <si>
    <t>BeatLife_Matt</t>
  </si>
  <si>
    <t>theibhmedia</t>
  </si>
  <si>
    <t>masajed1441</t>
  </si>
  <si>
    <t>BookieWitDaPick</t>
  </si>
  <si>
    <t>ann_love333</t>
  </si>
  <si>
    <t>the_eatfit</t>
  </si>
  <si>
    <t>awettermann</t>
  </si>
  <si>
    <t>6ookSJ</t>
  </si>
  <si>
    <t>situbondoPD</t>
  </si>
  <si>
    <t>B3NDRAGON</t>
  </si>
  <si>
    <t>ADutchBaroness</t>
  </si>
  <si>
    <t>TriRTM</t>
  </si>
  <si>
    <t>Ma3nSA</t>
  </si>
  <si>
    <t>sora_mutu</t>
  </si>
  <si>
    <t>__JonnyVice__</t>
  </si>
  <si>
    <t>oncloudninexznn</t>
  </si>
  <si>
    <t>cynsationall_</t>
  </si>
  <si>
    <t>YieldAppLabs</t>
  </si>
  <si>
    <t>Smokedaddy_3D</t>
  </si>
  <si>
    <t>N19390</t>
  </si>
  <si>
    <t>HeatherScottID</t>
  </si>
  <si>
    <t>CapitalMequip</t>
  </si>
  <si>
    <t>PasAzMahsa</t>
  </si>
  <si>
    <t>FiftyGlobal</t>
  </si>
  <si>
    <t>RED7ACTUAL</t>
  </si>
  <si>
    <t>davthack</t>
  </si>
  <si>
    <t>rickbenger</t>
  </si>
  <si>
    <t>SimmonsStags</t>
  </si>
  <si>
    <t>TinkHereNow</t>
  </si>
  <si>
    <t>LCSlates</t>
  </si>
  <si>
    <t>sandralester</t>
  </si>
  <si>
    <t>PoderMail_com</t>
  </si>
  <si>
    <t>MastaMeeseeks</t>
  </si>
  <si>
    <t>danielmayhe</t>
  </si>
  <si>
    <t>leifcarlsen</t>
  </si>
  <si>
    <t>floresm_3</t>
  </si>
  <si>
    <t>BinShamiS</t>
  </si>
  <si>
    <t>Srfelipeabreu</t>
  </si>
  <si>
    <t>mischainc</t>
  </si>
  <si>
    <t>goah_simulator</t>
  </si>
  <si>
    <t>felixdej</t>
  </si>
  <si>
    <t>g_arezzo</t>
  </si>
  <si>
    <t>capt_dahiya</t>
  </si>
  <si>
    <t>theilgaz</t>
  </si>
  <si>
    <t>tabbyelizajane</t>
  </si>
  <si>
    <t>rhondanovah</t>
  </si>
  <si>
    <t>smarthelot</t>
  </si>
  <si>
    <t>nfd552</t>
  </si>
  <si>
    <t>mitchcammidge</t>
  </si>
  <si>
    <t>NLBbrand</t>
  </si>
  <si>
    <t>FayeH321</t>
  </si>
  <si>
    <t>ataat9MEDIA</t>
  </si>
  <si>
    <t>JohnRiveraMM</t>
  </si>
  <si>
    <t>mathewmak47</t>
  </si>
  <si>
    <t>AnthonyButler15</t>
  </si>
  <si>
    <t>Delicious___88</t>
  </si>
  <si>
    <t>ConnorMorgans</t>
  </si>
  <si>
    <t>susanna226</t>
  </si>
  <si>
    <t>0xGattaca</t>
  </si>
  <si>
    <t>Surjongeneral</t>
  </si>
  <si>
    <t>Shurtleff8Todd</t>
  </si>
  <si>
    <t>jeffrudd31</t>
  </si>
  <si>
    <t>AburaslanA</t>
  </si>
  <si>
    <t>HittoGhassan</t>
  </si>
  <si>
    <t>Dantromp_</t>
  </si>
  <si>
    <t>AKambla</t>
  </si>
  <si>
    <t>kocosmankoc</t>
  </si>
  <si>
    <t>Realistic_pen</t>
  </si>
  <si>
    <t>journal29club</t>
  </si>
  <si>
    <t>CryptoKevinnnn</t>
  </si>
  <si>
    <t>ReiSoleil</t>
  </si>
  <si>
    <t>daikku_landsend</t>
  </si>
  <si>
    <t>Majed_h_s</t>
  </si>
  <si>
    <t>DoFujisaki</t>
  </si>
  <si>
    <t>mupimup</t>
  </si>
  <si>
    <t>InMyLaneDwayne</t>
  </si>
  <si>
    <t>r_y_clover</t>
  </si>
  <si>
    <t>All_In_MFL_EAL</t>
  </si>
  <si>
    <t>RareMopars</t>
  </si>
  <si>
    <t>tradedmiami</t>
  </si>
  <si>
    <t>kinghotdogpig</t>
  </si>
  <si>
    <t>tcsksa</t>
  </si>
  <si>
    <t>novedoisk</t>
  </si>
  <si>
    <t>Chaos17488465</t>
  </si>
  <si>
    <t>mandosspot</t>
  </si>
  <si>
    <t>phillipHbh</t>
  </si>
  <si>
    <t>SM__F</t>
  </si>
  <si>
    <t>kvcper</t>
  </si>
  <si>
    <t>Douglas_2_</t>
  </si>
  <si>
    <t>CodyPagach</t>
  </si>
  <si>
    <t>jackmxller</t>
  </si>
  <si>
    <t>Ayobabs01</t>
  </si>
  <si>
    <t>Ponta_0917</t>
  </si>
  <si>
    <t>BGFCGoldenLions</t>
  </si>
  <si>
    <t>beautybabegang1</t>
  </si>
  <si>
    <t>tadanoakotan529</t>
  </si>
  <si>
    <t>Pack_Mamba</t>
  </si>
  <si>
    <t>CatalyticComics</t>
  </si>
  <si>
    <t>ukimaru_VT</t>
  </si>
  <si>
    <t>DjesusUncr0ssed</t>
  </si>
  <si>
    <t>kagemaruGAMEs</t>
  </si>
  <si>
    <t>DedheadJ</t>
  </si>
  <si>
    <t>lookoutjudybell</t>
  </si>
  <si>
    <t>MaxlNft</t>
  </si>
  <si>
    <t>ReggieFromBOS</t>
  </si>
  <si>
    <t>Hels08314519</t>
  </si>
  <si>
    <t>nabhankoff</t>
  </si>
  <si>
    <t>Falcon_Warriors</t>
  </si>
  <si>
    <t>purplehair_2</t>
  </si>
  <si>
    <t>masamirock</t>
  </si>
  <si>
    <t>cpdis</t>
  </si>
  <si>
    <t>RobertCox</t>
  </si>
  <si>
    <t>sreuter</t>
  </si>
  <si>
    <t>Alex__Fielding</t>
  </si>
  <si>
    <t>TheSchwab</t>
  </si>
  <si>
    <t>argoexp</t>
  </si>
  <si>
    <t>KaDawhoo</t>
  </si>
  <si>
    <t>JamilBryant</t>
  </si>
  <si>
    <t>Dipnotherapy</t>
  </si>
  <si>
    <t>tigga117</t>
  </si>
  <si>
    <t>keshavrao_</t>
  </si>
  <si>
    <t>Zar_Banou</t>
  </si>
  <si>
    <t>oscargalvan</t>
  </si>
  <si>
    <t>1ndymynt</t>
  </si>
  <si>
    <t>Misrati</t>
  </si>
  <si>
    <t>nekotyanmankun</t>
  </si>
  <si>
    <t>Afe_OJ</t>
  </si>
  <si>
    <t>Femiry</t>
  </si>
  <si>
    <t>TonyRubiales</t>
  </si>
  <si>
    <t>vagabondX10</t>
  </si>
  <si>
    <t>ValentinoBalbon</t>
  </si>
  <si>
    <t>daragraffeo</t>
  </si>
  <si>
    <t>JumboPixel_</t>
  </si>
  <si>
    <t>Ghaziii87</t>
  </si>
  <si>
    <t>BenGooden</t>
  </si>
  <si>
    <t>averagezen</t>
  </si>
  <si>
    <t>aschlstrt</t>
  </si>
  <si>
    <t>DarenBlonski</t>
  </si>
  <si>
    <t>zas_7</t>
  </si>
  <si>
    <t>bodigi1</t>
  </si>
  <si>
    <t>OfficialSlotgue</t>
  </si>
  <si>
    <t>MisterKeegan</t>
  </si>
  <si>
    <t>princessjayeee</t>
  </si>
  <si>
    <t>GangsEd</t>
  </si>
  <si>
    <t>Notofworks7</t>
  </si>
  <si>
    <t>benday32</t>
  </si>
  <si>
    <t>spinne_pgz</t>
  </si>
  <si>
    <t>Popirea_Sora5</t>
  </si>
  <si>
    <t>TyHenningsen</t>
  </si>
  <si>
    <t>Pall_Gonfiato</t>
  </si>
  <si>
    <t>Conagh_Deller</t>
  </si>
  <si>
    <t>SmartStopSS</t>
  </si>
  <si>
    <t>kevin_mehr</t>
  </si>
  <si>
    <t>EarthKikashi</t>
  </si>
  <si>
    <t>F_ixe_r</t>
  </si>
  <si>
    <t>noone_wolves</t>
  </si>
  <si>
    <t>MasterTI_Cro</t>
  </si>
  <si>
    <t>mohdabu02</t>
  </si>
  <si>
    <t>SterlingCooley</t>
  </si>
  <si>
    <t>0xMetalex</t>
  </si>
  <si>
    <t>IFKA_jj</t>
  </si>
  <si>
    <t>MelindaJaneOwe2</t>
  </si>
  <si>
    <t>fnM1BYGsrwnyXKX</t>
  </si>
  <si>
    <t>jakelpowell11</t>
  </si>
  <si>
    <t>sekulermolla</t>
  </si>
  <si>
    <t>kuma_yagakimi</t>
  </si>
  <si>
    <t>designbyniko</t>
  </si>
  <si>
    <t>pikki_bb</t>
  </si>
  <si>
    <t>Mutlu_polt</t>
  </si>
  <si>
    <t>Sadakichi1965</t>
  </si>
  <si>
    <t>DanelPius</t>
  </si>
  <si>
    <t>MlGUELMIGS</t>
  </si>
  <si>
    <t>rocky_2oshi</t>
  </si>
  <si>
    <t>TrentonHayes15</t>
  </si>
  <si>
    <t>Nyoxz2</t>
  </si>
  <si>
    <t>TipTitans</t>
  </si>
  <si>
    <t>gadget_dev</t>
  </si>
  <si>
    <t>Hanoverian_sa</t>
  </si>
  <si>
    <t>LaysenValley</t>
  </si>
  <si>
    <t>eternal_7dream</t>
  </si>
  <si>
    <t>Akinari_Sai</t>
  </si>
  <si>
    <t>Ravenage_Games</t>
  </si>
  <si>
    <t>klazmandoo</t>
  </si>
  <si>
    <t>SierrestGA</t>
  </si>
  <si>
    <t>pasta_theo</t>
  </si>
  <si>
    <t>666Nft</t>
  </si>
  <si>
    <t>AliiPSP</t>
  </si>
  <si>
    <t>apricotchannel_</t>
  </si>
  <si>
    <t>onethirdart</t>
  </si>
  <si>
    <t>CRYPTOANILYADAV</t>
  </si>
  <si>
    <t>stefhanorlando</t>
  </si>
  <si>
    <t>EasyDWizard</t>
  </si>
  <si>
    <t>Crizalcalls</t>
  </si>
  <si>
    <t>Porter_and_Co</t>
  </si>
  <si>
    <t>SylasWeb3</t>
  </si>
  <si>
    <t>Pam4TV</t>
  </si>
  <si>
    <t>alimguldiken</t>
  </si>
  <si>
    <t>OGCNice_Service</t>
  </si>
  <si>
    <t>ScroobiusEth</t>
  </si>
  <si>
    <t>ColumbuMishima</t>
  </si>
  <si>
    <t>sdesocio</t>
  </si>
  <si>
    <t>tedi</t>
  </si>
  <si>
    <t>estill01</t>
  </si>
  <si>
    <t>deviouspdv</t>
  </si>
  <si>
    <t>MikeSchatzman</t>
  </si>
  <si>
    <t>CanterburyGhost</t>
  </si>
  <si>
    <t>Jarrod_Petree</t>
  </si>
  <si>
    <t>NotTheFakeJWILL</t>
  </si>
  <si>
    <t>ironmandanw</t>
  </si>
  <si>
    <t>SaltLakeRentals</t>
  </si>
  <si>
    <t>sufyanabbas</t>
  </si>
  <si>
    <t>OptimismCapital</t>
  </si>
  <si>
    <t>relyes</t>
  </si>
  <si>
    <t>unerry_uchiyama</t>
  </si>
  <si>
    <t>momo_love_ai</t>
  </si>
  <si>
    <t>CelsoDeSa</t>
  </si>
  <si>
    <t>joy0fusan</t>
  </si>
  <si>
    <t>pavankumar_apk</t>
  </si>
  <si>
    <t>OkeyFernando</t>
  </si>
  <si>
    <t>greg_gale_</t>
  </si>
  <si>
    <t>saifos</t>
  </si>
  <si>
    <t>douvy_</t>
  </si>
  <si>
    <t>wilkersonadylan</t>
  </si>
  <si>
    <t>Toph______</t>
  </si>
  <si>
    <t>GraciasAntonio</t>
  </si>
  <si>
    <t>BrittLeeLewis</t>
  </si>
  <si>
    <t>LehtiT</t>
  </si>
  <si>
    <t>simon_clowes</t>
  </si>
  <si>
    <t>KrossFusionz</t>
  </si>
  <si>
    <t>wildshepherds</t>
  </si>
  <si>
    <t>yixinkat</t>
  </si>
  <si>
    <t>mondo_shine</t>
  </si>
  <si>
    <t>nabeelhindi</t>
  </si>
  <si>
    <t>shinchan_h_carp</t>
  </si>
  <si>
    <t>quiet_punch</t>
  </si>
  <si>
    <t>ayyrick</t>
  </si>
  <si>
    <t>KazBeatz_</t>
  </si>
  <si>
    <t>njh_31</t>
  </si>
  <si>
    <t>TrippyJV</t>
  </si>
  <si>
    <t>mituhazu</t>
  </si>
  <si>
    <t>DgDodo96</t>
  </si>
  <si>
    <t>Terrible__Fate</t>
  </si>
  <si>
    <t>F9_Audio</t>
  </si>
  <si>
    <t>julieta_ripoli</t>
  </si>
  <si>
    <t>delveionjackson</t>
  </si>
  <si>
    <t>CamillaCaban</t>
  </si>
  <si>
    <t>kickywickies</t>
  </si>
  <si>
    <t>accumass1</t>
  </si>
  <si>
    <t>s_kaori0502</t>
  </si>
  <si>
    <t>TaiwanNews24_7</t>
  </si>
  <si>
    <t>NFTflatz</t>
  </si>
  <si>
    <t>DitoroDavidJ</t>
  </si>
  <si>
    <t>nggcaoson</t>
  </si>
  <si>
    <t>sowzeli</t>
  </si>
  <si>
    <t>0xfuegoblanco</t>
  </si>
  <si>
    <t>blackdeperle</t>
  </si>
  <si>
    <t>earthtru</t>
  </si>
  <si>
    <t>Corni2891</t>
  </si>
  <si>
    <t>egaode119</t>
  </si>
  <si>
    <t>euroticketclub</t>
  </si>
  <si>
    <t>VareForFishers</t>
  </si>
  <si>
    <t>PegasusPrince2</t>
  </si>
  <si>
    <t>ERK_Annie01</t>
  </si>
  <si>
    <t>_mostlymaria</t>
  </si>
  <si>
    <t>0rKai</t>
  </si>
  <si>
    <t>wddenz</t>
  </si>
  <si>
    <t>Ahmed_Sh_</t>
  </si>
  <si>
    <t>2salt2furious</t>
  </si>
  <si>
    <t>hanxgamecom</t>
  </si>
  <si>
    <t>playgreenbr</t>
  </si>
  <si>
    <t>milflims</t>
  </si>
  <si>
    <t>drewwall_</t>
  </si>
  <si>
    <t>gurbagsavunma</t>
  </si>
  <si>
    <t>faisalsulayman</t>
  </si>
  <si>
    <t>ErikGrabc</t>
  </si>
  <si>
    <t>R4wCrypto</t>
  </si>
  <si>
    <t>SionCh_VT</t>
  </si>
  <si>
    <t>ranasujeetsing</t>
  </si>
  <si>
    <t>_goatcustoms</t>
  </si>
  <si>
    <t>CryptoDogeGuys</t>
  </si>
  <si>
    <t>dominante_ines</t>
  </si>
  <si>
    <t>tweenvest</t>
  </si>
  <si>
    <t>8ambino_eth</t>
  </si>
  <si>
    <t>BouchellJohn</t>
  </si>
  <si>
    <t>HootieBrains</t>
  </si>
  <si>
    <t>Mainnki1</t>
  </si>
  <si>
    <t>noizbloc</t>
  </si>
  <si>
    <t>aidakishime</t>
  </si>
  <si>
    <t>otokun245</t>
  </si>
  <si>
    <t>ksazrx</t>
  </si>
  <si>
    <t>TravelerJoan</t>
  </si>
  <si>
    <t>ssme_yk</t>
  </si>
  <si>
    <t>archeagle02</t>
  </si>
  <si>
    <t>miseremea</t>
  </si>
  <si>
    <t>sroguz_</t>
  </si>
  <si>
    <t>matid</t>
  </si>
  <si>
    <t>kmt_t</t>
  </si>
  <si>
    <t>rsolano</t>
  </si>
  <si>
    <t>nr1</t>
  </si>
  <si>
    <t>kriskrishna</t>
  </si>
  <si>
    <t>BiscuitKing</t>
  </si>
  <si>
    <t>akira1011</t>
  </si>
  <si>
    <t>_MyDMsBroke</t>
  </si>
  <si>
    <t>introtocryptos</t>
  </si>
  <si>
    <t>ambesh_tiwari</t>
  </si>
  <si>
    <t>Samishlol</t>
  </si>
  <si>
    <t>JosephElstner</t>
  </si>
  <si>
    <t>alanazi_ab</t>
  </si>
  <si>
    <t>prabranga</t>
  </si>
  <si>
    <t>Wyvern_10</t>
  </si>
  <si>
    <t>rabeekadam</t>
  </si>
  <si>
    <t>Uygungokhan06</t>
  </si>
  <si>
    <t>iwannadieby60yo</t>
  </si>
  <si>
    <t>mattsmcl</t>
  </si>
  <si>
    <t>kartierbandz</t>
  </si>
  <si>
    <t>CREbrokerSoCal</t>
  </si>
  <si>
    <t>VirginiavBlair</t>
  </si>
  <si>
    <t>_Angcls</t>
  </si>
  <si>
    <t>CharmaVr</t>
  </si>
  <si>
    <t>alexharm</t>
  </si>
  <si>
    <t>extremebondage</t>
  </si>
  <si>
    <t>MBHQA</t>
  </si>
  <si>
    <t>C_H_27</t>
  </si>
  <si>
    <t>PhantumBeats</t>
  </si>
  <si>
    <t>RGCounselKC</t>
  </si>
  <si>
    <t>Dubai599</t>
  </si>
  <si>
    <t>redmurad</t>
  </si>
  <si>
    <t>shakashaka_B</t>
  </si>
  <si>
    <t>adrianthedev</t>
  </si>
  <si>
    <t>AbdulazizAtt</t>
  </si>
  <si>
    <t>tylerdyler_</t>
  </si>
  <si>
    <t>JioEspinacas</t>
  </si>
  <si>
    <t>SneaXTheDegen</t>
  </si>
  <si>
    <t>santieich</t>
  </si>
  <si>
    <t>UITSEC</t>
  </si>
  <si>
    <t>mandeepsinghuk</t>
  </si>
  <si>
    <t>freejaywop</t>
  </si>
  <si>
    <t>ImEvoh</t>
  </si>
  <si>
    <t>RiordanJp</t>
  </si>
  <si>
    <t>Skript_Nn</t>
  </si>
  <si>
    <t>SchmalzVladimir</t>
  </si>
  <si>
    <t>Pattyray_</t>
  </si>
  <si>
    <t>DaddyyDaviss</t>
  </si>
  <si>
    <t>JGinWV</t>
  </si>
  <si>
    <t>MASTERSENS3I</t>
  </si>
  <si>
    <t>Jedi_Sherpa</t>
  </si>
  <si>
    <t>newfriendsmusic</t>
  </si>
  <si>
    <t>cryptowomannft</t>
  </si>
  <si>
    <t>BajovicNikola</t>
  </si>
  <si>
    <t>hinadon77</t>
  </si>
  <si>
    <t>hanevren</t>
  </si>
  <si>
    <t>SWilsonBrookes</t>
  </si>
  <si>
    <t>CharlePeck</t>
  </si>
  <si>
    <t>IndoChimps</t>
  </si>
  <si>
    <t>RealLothlorien</t>
  </si>
  <si>
    <t>mabastbahaden</t>
  </si>
  <si>
    <t>neumi85_btc</t>
  </si>
  <si>
    <t>toggisgod</t>
  </si>
  <si>
    <t>mizuhoricyou</t>
  </si>
  <si>
    <t>RichPrusha</t>
  </si>
  <si>
    <t>yukirinrinrin4</t>
  </si>
  <si>
    <t>B1ggans12</t>
  </si>
  <si>
    <t>nftbagsy</t>
  </si>
  <si>
    <t>Alex76491752</t>
  </si>
  <si>
    <t>fst_nml</t>
  </si>
  <si>
    <t>WereyFearson</t>
  </si>
  <si>
    <t>Kipsi11</t>
  </si>
  <si>
    <t>babbldev</t>
  </si>
  <si>
    <t>cqc_coffee_guns</t>
  </si>
  <si>
    <t>BerryJey1</t>
  </si>
  <si>
    <t>S0ULFLYEST</t>
  </si>
  <si>
    <t>_dasilvaju</t>
  </si>
  <si>
    <t>TinoTrades</t>
  </si>
  <si>
    <t>ProfSportPsych</t>
  </si>
  <si>
    <t>Topaz_Crypt</t>
  </si>
  <si>
    <t>coleeldermedia</t>
  </si>
  <si>
    <t>soyalexislara</t>
  </si>
  <si>
    <t>RafaMartinFit</t>
  </si>
  <si>
    <t>SetonVignon</t>
  </si>
  <si>
    <t>sake_harami_888</t>
  </si>
  <si>
    <t>tomontweet</t>
  </si>
  <si>
    <t>DauntlessDolph</t>
  </si>
  <si>
    <t>WingsTingsYT</t>
  </si>
  <si>
    <t>cosmosarthome</t>
  </si>
  <si>
    <t>undeadcat1or0</t>
  </si>
  <si>
    <t>Kelly99686</t>
  </si>
  <si>
    <t>MartinMsAccount</t>
  </si>
  <si>
    <t>kevinmvch</t>
  </si>
  <si>
    <t>MutantWar</t>
  </si>
  <si>
    <t>mattsquare_</t>
  </si>
  <si>
    <t>Habit_Driven</t>
  </si>
  <si>
    <t>LNN</t>
  </si>
  <si>
    <t>speakup</t>
  </si>
  <si>
    <t>StephenBove</t>
  </si>
  <si>
    <t>ataei_ca</t>
  </si>
  <si>
    <t>darthclace</t>
  </si>
  <si>
    <t>kbinani</t>
  </si>
  <si>
    <t>abensour</t>
  </si>
  <si>
    <t>BethanieMaples</t>
  </si>
  <si>
    <t>LincolnInvest</t>
  </si>
  <si>
    <t>etaecha</t>
  </si>
  <si>
    <t>mahaenisch</t>
  </si>
  <si>
    <t>brandontrusso</t>
  </si>
  <si>
    <t>padrealex</t>
  </si>
  <si>
    <t>commonsensei</t>
  </si>
  <si>
    <t>nyao4</t>
  </si>
  <si>
    <t>RossToTheFuture</t>
  </si>
  <si>
    <t>SidSthalekar</t>
  </si>
  <si>
    <t>princess7_ad</t>
  </si>
  <si>
    <t>Billiejr</t>
  </si>
  <si>
    <t>alexandradivo</t>
  </si>
  <si>
    <t>DirtyNapkinsTv</t>
  </si>
  <si>
    <t>christienevils</t>
  </si>
  <si>
    <t>Neerajmumbai</t>
  </si>
  <si>
    <t>MD5500</t>
  </si>
  <si>
    <t>RaKalid</t>
  </si>
  <si>
    <t>MceeDon</t>
  </si>
  <si>
    <t>drjlodnp</t>
  </si>
  <si>
    <t>yuta_ul41916</t>
  </si>
  <si>
    <t>ConnorHoldren_</t>
  </si>
  <si>
    <t>HolyMeauxly</t>
  </si>
  <si>
    <t>furkangungor</t>
  </si>
  <si>
    <t>alejoescriva</t>
  </si>
  <si>
    <t>Jomo5308</t>
  </si>
  <si>
    <t>hughes_rhys</t>
  </si>
  <si>
    <t>a_alrajeh1</t>
  </si>
  <si>
    <t>christiannjgg</t>
  </si>
  <si>
    <t>kavianferdowsi</t>
  </si>
  <si>
    <t>KanaeEvil_</t>
  </si>
  <si>
    <t>Rivaldo_Valente</t>
  </si>
  <si>
    <t>kunalvg</t>
  </si>
  <si>
    <t>sh1tJulio</t>
  </si>
  <si>
    <t>trapin_jpegs</t>
  </si>
  <si>
    <t>iamVStheArtist</t>
  </si>
  <si>
    <t>Toydrumofficial</t>
  </si>
  <si>
    <t>1Bals</t>
  </si>
  <si>
    <t>ii3jt</t>
  </si>
  <si>
    <t>solforgpk</t>
  </si>
  <si>
    <t>liuyiwanwan</t>
  </si>
  <si>
    <t>BostonDrei</t>
  </si>
  <si>
    <t>BrettPrenger</t>
  </si>
  <si>
    <t>MistYo_</t>
  </si>
  <si>
    <t>KatelynVS17</t>
  </si>
  <si>
    <t>JohnRGidman</t>
  </si>
  <si>
    <t>Youngre81</t>
  </si>
  <si>
    <t>Coach_Richards_</t>
  </si>
  <si>
    <t>daAlexHernandez</t>
  </si>
  <si>
    <t>ParamSiddharth</t>
  </si>
  <si>
    <t>BraddockBulldog</t>
  </si>
  <si>
    <t>LuigiGiliberti2</t>
  </si>
  <si>
    <t>eavbetter</t>
  </si>
  <si>
    <t>NATHANYOLSON</t>
  </si>
  <si>
    <t>BoilandPop</t>
  </si>
  <si>
    <t>Blakeandmild</t>
  </si>
  <si>
    <t>ray55__</t>
  </si>
  <si>
    <t>OnekoMaraj</t>
  </si>
  <si>
    <t>imhiteshrajput</t>
  </si>
  <si>
    <t>ThierryM21</t>
  </si>
  <si>
    <t>NPCTRC</t>
  </si>
  <si>
    <t>military_blood_</t>
  </si>
  <si>
    <t>yokoinoie</t>
  </si>
  <si>
    <t>dsfprecords</t>
  </si>
  <si>
    <t>AdieCraft</t>
  </si>
  <si>
    <t>JilaniManzari</t>
  </si>
  <si>
    <t>AniketRaj314</t>
  </si>
  <si>
    <t>n_bottidesu</t>
  </si>
  <si>
    <t>EaseUS4</t>
  </si>
  <si>
    <t>yosuke_ebay</t>
  </si>
  <si>
    <t>Bahtiyarkaraa</t>
  </si>
  <si>
    <t>1ukewrld</t>
  </si>
  <si>
    <t>YokoOnoOkami</t>
  </si>
  <si>
    <t>kasmi_chajzx100</t>
  </si>
  <si>
    <t>planbetter_</t>
  </si>
  <si>
    <t>DogecoinCyprus</t>
  </si>
  <si>
    <t>39beat77</t>
  </si>
  <si>
    <t>EgawaRen</t>
  </si>
  <si>
    <t>NotLegendaley</t>
  </si>
  <si>
    <t>RabinoGarmon</t>
  </si>
  <si>
    <t>realmichaelwrld</t>
  </si>
  <si>
    <t>jbdaughtry</t>
  </si>
  <si>
    <t>NoogaNaega</t>
  </si>
  <si>
    <t>AlexJefferson76</t>
  </si>
  <si>
    <t>cryptonewz26</t>
  </si>
  <si>
    <t>natikalish</t>
  </si>
  <si>
    <t>YoSoyUnGamerTW</t>
  </si>
  <si>
    <t>alignqi</t>
  </si>
  <si>
    <t>GbbHype</t>
  </si>
  <si>
    <t>BossLadyKCs</t>
  </si>
  <si>
    <t>katewerk</t>
  </si>
  <si>
    <t>FaFfRn</t>
  </si>
  <si>
    <t>DenneNoa</t>
  </si>
  <si>
    <t>pissana_5555</t>
  </si>
  <si>
    <t>invest_wildboar</t>
  </si>
  <si>
    <t>NickScholfield1</t>
  </si>
  <si>
    <t>Pastor_BGideon</t>
  </si>
  <si>
    <t>HolywareLtd</t>
  </si>
  <si>
    <t>marisachi426</t>
  </si>
  <si>
    <t>slidelabs</t>
  </si>
  <si>
    <t>katsube</t>
  </si>
  <si>
    <t>SeanWebb</t>
  </si>
  <si>
    <t>alonmust</t>
  </si>
  <si>
    <t>dennymishler</t>
  </si>
  <si>
    <t>CPankhurst</t>
  </si>
  <si>
    <t>jgvti</t>
  </si>
  <si>
    <t>anuforo</t>
  </si>
  <si>
    <t>KeonTorres</t>
  </si>
  <si>
    <t>Aleb_Z</t>
  </si>
  <si>
    <t>jonluca</t>
  </si>
  <si>
    <t>joseapaz</t>
  </si>
  <si>
    <t>qamadhieta</t>
  </si>
  <si>
    <t>Atilano_7</t>
  </si>
  <si>
    <t>shevititan</t>
  </si>
  <si>
    <t>tenisumon</t>
  </si>
  <si>
    <t>benifwelo</t>
  </si>
  <si>
    <t>Gipentanzura</t>
  </si>
  <si>
    <t>doncatalog</t>
  </si>
  <si>
    <t>FaisalAlhejress</t>
  </si>
  <si>
    <t>DomSOS_</t>
  </si>
  <si>
    <t>ui66</t>
  </si>
  <si>
    <t>ZahitMungan</t>
  </si>
  <si>
    <t>angelavarndall</t>
  </si>
  <si>
    <t>salehm2012</t>
  </si>
  <si>
    <t>iamfrederiffic</t>
  </si>
  <si>
    <t>voxelmator</t>
  </si>
  <si>
    <t>fi00000</t>
  </si>
  <si>
    <t>ima_mura_</t>
  </si>
  <si>
    <t>justjabroni</t>
  </si>
  <si>
    <t>R0MSTREAMS</t>
  </si>
  <si>
    <t>614group</t>
  </si>
  <si>
    <t>alsalem_salman</t>
  </si>
  <si>
    <t>mandona73</t>
  </si>
  <si>
    <t>RyxnH</t>
  </si>
  <si>
    <t>Ashishk_30</t>
  </si>
  <si>
    <t>pike20140104</t>
  </si>
  <si>
    <t>afshanmohammad1</t>
  </si>
  <si>
    <t>vincentalainp</t>
  </si>
  <si>
    <t>punkkup_</t>
  </si>
  <si>
    <t>creatica_ong</t>
  </si>
  <si>
    <t>hellomsyui</t>
  </si>
  <si>
    <t>faakir</t>
  </si>
  <si>
    <t>GeneticLifehack</t>
  </si>
  <si>
    <t>ShaaacksTrain</t>
  </si>
  <si>
    <t>AdemAkbeniz</t>
  </si>
  <si>
    <t>JayColeau</t>
  </si>
  <si>
    <t>yutamisumi</t>
  </si>
  <si>
    <t>itsmyasimone</t>
  </si>
  <si>
    <t>itskeylay</t>
  </si>
  <si>
    <t>gridsecure</t>
  </si>
  <si>
    <t>Zach_Oliveri</t>
  </si>
  <si>
    <t>drklosterman</t>
  </si>
  <si>
    <t>adansonkoo</t>
  </si>
  <si>
    <t>zanyari_poli12</t>
  </si>
  <si>
    <t>alfrraj_mr</t>
  </si>
  <si>
    <t>WilliamChMusica</t>
  </si>
  <si>
    <t>lucky_one007</t>
  </si>
  <si>
    <t>BantamGolf</t>
  </si>
  <si>
    <t>NitricConcepts</t>
  </si>
  <si>
    <t>JerryMoon3689</t>
  </si>
  <si>
    <t>MattDarkToon90</t>
  </si>
  <si>
    <t>guylainmusangu7</t>
  </si>
  <si>
    <t>_AD_CHANEL6</t>
  </si>
  <si>
    <t>n_h_l_h</t>
  </si>
  <si>
    <t>shyftrs</t>
  </si>
  <si>
    <t>EclipsarTeam</t>
  </si>
  <si>
    <t>hoshikaishinkan</t>
  </si>
  <si>
    <t>PT_KATSUYA</t>
  </si>
  <si>
    <t>molly_marketer</t>
  </si>
  <si>
    <t>Dilaverbey31</t>
  </si>
  <si>
    <t>fly__narang</t>
  </si>
  <si>
    <t>gavinn_eth</t>
  </si>
  <si>
    <t>ArthrexCareers</t>
  </si>
  <si>
    <t>OfficialColSand</t>
  </si>
  <si>
    <t>quotedtech</t>
  </si>
  <si>
    <t>JustinLowe80</t>
  </si>
  <si>
    <t>kento_vtuber</t>
  </si>
  <si>
    <t>MaryPowersLove</t>
  </si>
  <si>
    <t>lazyiv_1</t>
  </si>
  <si>
    <t>MetalHeadz5</t>
  </si>
  <si>
    <t>MostlyPFulCuban</t>
  </si>
  <si>
    <t>alraiah0</t>
  </si>
  <si>
    <t>YabunakaKeisuke</t>
  </si>
  <si>
    <t>PirateMikeProd</t>
  </si>
  <si>
    <t>MarvinsPinturas</t>
  </si>
  <si>
    <t>McNeely</t>
  </si>
  <si>
    <t>kevintruck</t>
  </si>
  <si>
    <t>RickTew</t>
  </si>
  <si>
    <t>michellenoga</t>
  </si>
  <si>
    <t>leaguepodcast</t>
  </si>
  <si>
    <t>LoisLane9173</t>
  </si>
  <si>
    <t>ScottMSozmen</t>
  </si>
  <si>
    <t>paryah666</t>
  </si>
  <si>
    <t>Brianaganad</t>
  </si>
  <si>
    <t>sirinsari35</t>
  </si>
  <si>
    <t>AALDEGHATHER</t>
  </si>
  <si>
    <t>Hunter_7000BC</t>
  </si>
  <si>
    <t>ste7824</t>
  </si>
  <si>
    <t>kumotosora_kusu</t>
  </si>
  <si>
    <t>paletuiter</t>
  </si>
  <si>
    <t>TaeBrisko</t>
  </si>
  <si>
    <t>jenwiderberg</t>
  </si>
  <si>
    <t>MrJonBanks</t>
  </si>
  <si>
    <t>Yonetsuka</t>
  </si>
  <si>
    <t>MaramAlRawaf</t>
  </si>
  <si>
    <t>daltition</t>
  </si>
  <si>
    <t>tdremalik</t>
  </si>
  <si>
    <t>BertrandMS</t>
  </si>
  <si>
    <t>kurweezy_</t>
  </si>
  <si>
    <t>ErikBjare</t>
  </si>
  <si>
    <t>calebmontiveros</t>
  </si>
  <si>
    <t>LoYaLBaByBoY_1</t>
  </si>
  <si>
    <t>itsNickolasJr</t>
  </si>
  <si>
    <t>BiggPaullyC</t>
  </si>
  <si>
    <t>MrCatsPatrick</t>
  </si>
  <si>
    <t>DH_ABR</t>
  </si>
  <si>
    <t>MaryPacitti</t>
  </si>
  <si>
    <t>salm_84</t>
  </si>
  <si>
    <t>cryptojcdenton</t>
  </si>
  <si>
    <t>IssJiggaBaby</t>
  </si>
  <si>
    <t>MaxiBarbero</t>
  </si>
  <si>
    <t>itscraylor</t>
  </si>
  <si>
    <t>mms__80</t>
  </si>
  <si>
    <t>fanpelt</t>
  </si>
  <si>
    <t>Parental_OnKick</t>
  </si>
  <si>
    <t>EmilyFlograph</t>
  </si>
  <si>
    <t>gurpreet_sw</t>
  </si>
  <si>
    <t>ADL_SD</t>
  </si>
  <si>
    <t>OngeriSafaris</t>
  </si>
  <si>
    <t>altamimi3030</t>
  </si>
  <si>
    <t>altanertan1</t>
  </si>
  <si>
    <t>BerlinMusicStat</t>
  </si>
  <si>
    <t>Mbradley2234</t>
  </si>
  <si>
    <t>Hirok_TrueNorth</t>
  </si>
  <si>
    <t>b40zz</t>
  </si>
  <si>
    <t>b443f7cb04e9406</t>
  </si>
  <si>
    <t>coachrichjones</t>
  </si>
  <si>
    <t>cws_beatlebil</t>
  </si>
  <si>
    <t>Zoey1203</t>
  </si>
  <si>
    <t>asd_a511</t>
  </si>
  <si>
    <t>SWNDLxISxDEAD</t>
  </si>
  <si>
    <t>Kamono_fu</t>
  </si>
  <si>
    <t>WtxNews</t>
  </si>
  <si>
    <t>zrqty</t>
  </si>
  <si>
    <t>stoneyreign</t>
  </si>
  <si>
    <t>CollectorGreg</t>
  </si>
  <si>
    <t>Epictetus150</t>
  </si>
  <si>
    <t>Platinum_Review</t>
  </si>
  <si>
    <t>PetarBBlagov</t>
  </si>
  <si>
    <t>IAlhefdhi</t>
  </si>
  <si>
    <t>QCCopperGold</t>
  </si>
  <si>
    <t>ChuckFonic</t>
  </si>
  <si>
    <t>coaxfps</t>
  </si>
  <si>
    <t>justakidfromlbc</t>
  </si>
  <si>
    <t>BITCOIN_XIAO</t>
  </si>
  <si>
    <t>fa7ad333</t>
  </si>
  <si>
    <t>BartoszzzXxCNS</t>
  </si>
  <si>
    <t>sechssneunn</t>
  </si>
  <si>
    <t>anlamadimcnm</t>
  </si>
  <si>
    <t>ABERNASARAP</t>
  </si>
  <si>
    <t>riqqsu</t>
  </si>
  <si>
    <t>fateromani</t>
  </si>
  <si>
    <t>Gavin_Bai7</t>
  </si>
  <si>
    <t>tetogura2020</t>
  </si>
  <si>
    <t>worthylife4good</t>
  </si>
  <si>
    <t>Consigliere_nm</t>
  </si>
  <si>
    <t>WebNewsObserver</t>
  </si>
  <si>
    <t>baristiranb</t>
  </si>
  <si>
    <t>FullTiltFFB</t>
  </si>
  <si>
    <t>coffee_starts</t>
  </si>
  <si>
    <t>Amorton197</t>
  </si>
  <si>
    <t>AlieyahLei</t>
  </si>
  <si>
    <t>Im_Fulcanelli</t>
  </si>
  <si>
    <t>ChakorVentures</t>
  </si>
  <si>
    <t>PuthToks</t>
  </si>
  <si>
    <t>yeoleum_eth</t>
  </si>
  <si>
    <t>Shdati</t>
  </si>
  <si>
    <t>Yvonnes2424</t>
  </si>
  <si>
    <t>LATINASOLEZ_</t>
  </si>
  <si>
    <t>JeanRhys____</t>
  </si>
  <si>
    <t>dentaverseworld</t>
  </si>
  <si>
    <t>theomnibusapp</t>
  </si>
  <si>
    <t>fhAAHMdd</t>
  </si>
  <si>
    <t>SSN_EMU</t>
  </si>
  <si>
    <t>ry_rainn</t>
  </si>
  <si>
    <t>asayis_gazetesi</t>
  </si>
  <si>
    <t>onedot6one8</t>
  </si>
  <si>
    <t>EAGLEFX9</t>
  </si>
  <si>
    <t>Blocks4Success</t>
  </si>
  <si>
    <t>Thunderclap</t>
  </si>
  <si>
    <t>mwikkid</t>
  </si>
  <si>
    <t>jansonmedia</t>
  </si>
  <si>
    <t>robinsut</t>
  </si>
  <si>
    <t>lloydvincent</t>
  </si>
  <si>
    <t>AtreyuTrades</t>
  </si>
  <si>
    <t>blueyedpiscez</t>
  </si>
  <si>
    <t>stuartwaldman</t>
  </si>
  <si>
    <t>nathaliayoga</t>
  </si>
  <si>
    <t>comm_opt</t>
  </si>
  <si>
    <t>DUCATISM</t>
  </si>
  <si>
    <t>exoticbabe__</t>
  </si>
  <si>
    <t>horo416</t>
  </si>
  <si>
    <t>aero_shooter</t>
  </si>
  <si>
    <t>kjburto</t>
  </si>
  <si>
    <t>drdavecoin</t>
  </si>
  <si>
    <t>0xSHARQ</t>
  </si>
  <si>
    <t>LauraFrood</t>
  </si>
  <si>
    <t>LekeishaMosley</t>
  </si>
  <si>
    <t>DeskioNFT</t>
  </si>
  <si>
    <t>_AntonioOwen</t>
  </si>
  <si>
    <t>itstonguito</t>
  </si>
  <si>
    <t>iansvo</t>
  </si>
  <si>
    <t>I_brave1</t>
  </si>
  <si>
    <t>a_datascientist</t>
  </si>
  <si>
    <t>Trap3D</t>
  </si>
  <si>
    <t>RohiteshDhawan</t>
  </si>
  <si>
    <t>iii3do</t>
  </si>
  <si>
    <t>AlbaloushiAli</t>
  </si>
  <si>
    <t>Abdullah313Khan</t>
  </si>
  <si>
    <t>ma_xako</t>
  </si>
  <si>
    <t>Doddddsy</t>
  </si>
  <si>
    <t>TonyMandeville</t>
  </si>
  <si>
    <t>CinemaD__</t>
  </si>
  <si>
    <t>rotasiz1gezgin</t>
  </si>
  <si>
    <t>rcntjp</t>
  </si>
  <si>
    <t>SandhuMehakveer</t>
  </si>
  <si>
    <t>organifi</t>
  </si>
  <si>
    <t>Laukdea</t>
  </si>
  <si>
    <t>NG_AROH</t>
  </si>
  <si>
    <t>EagleOwl124</t>
  </si>
  <si>
    <t>Chuckmartin3md</t>
  </si>
  <si>
    <t>10yetisdigital</t>
  </si>
  <si>
    <t>Izo_Journeyman</t>
  </si>
  <si>
    <t>tykeemwallace8</t>
  </si>
  <si>
    <t>CryptoJingjing</t>
  </si>
  <si>
    <t>dkipp1353</t>
  </si>
  <si>
    <t>Ocean3DUK</t>
  </si>
  <si>
    <t>YgHybrid</t>
  </si>
  <si>
    <t>BordiyaPreetam</t>
  </si>
  <si>
    <t>raffcaruss</t>
  </si>
  <si>
    <t>nat_eck</t>
  </si>
  <si>
    <t>AssoUFCV</t>
  </si>
  <si>
    <t>DaveMed82645030</t>
  </si>
  <si>
    <t>warzoneANZ</t>
  </si>
  <si>
    <t>GorillaBPD</t>
  </si>
  <si>
    <t>DEETRXLL1</t>
  </si>
  <si>
    <t>ryuhei_kibita</t>
  </si>
  <si>
    <t>Wrestling_Audio</t>
  </si>
  <si>
    <t>0x_Dylan</t>
  </si>
  <si>
    <t>_P3NGU</t>
  </si>
  <si>
    <t>no_mofu_no_life</t>
  </si>
  <si>
    <t>CryptoFatihTA</t>
  </si>
  <si>
    <t>nycbrandonn</t>
  </si>
  <si>
    <t>FatmahPt</t>
  </si>
  <si>
    <t>JamesGilleand</t>
  </si>
  <si>
    <t>ernest_anpilov</t>
  </si>
  <si>
    <t>atlasalpha420</t>
  </si>
  <si>
    <t>MORRISeve65</t>
  </si>
  <si>
    <t>Ccon05</t>
  </si>
  <si>
    <t>weforcolumbus</t>
  </si>
  <si>
    <t>UR_TRUST_Store</t>
  </si>
  <si>
    <t>jwalker0710</t>
  </si>
  <si>
    <t>spxczzz</t>
  </si>
  <si>
    <t>John_Thurman_1</t>
  </si>
  <si>
    <t>brakes_2soon</t>
  </si>
  <si>
    <t>aoiguircheoikk</t>
  </si>
  <si>
    <t>is2evann</t>
  </si>
  <si>
    <t>drmikeDO1943</t>
  </si>
  <si>
    <t>shachou_ura_ac</t>
  </si>
  <si>
    <t>Ajournal_mv</t>
  </si>
  <si>
    <t>ThierryThijssen</t>
  </si>
  <si>
    <t>BenitoMilan</t>
  </si>
  <si>
    <t>chschuster</t>
  </si>
  <si>
    <t>elbeyoglu</t>
  </si>
  <si>
    <t>BrandonRiddley</t>
  </si>
  <si>
    <t>twitalady</t>
  </si>
  <si>
    <t>_rikisan</t>
  </si>
  <si>
    <t>omenar</t>
  </si>
  <si>
    <t>hrcbm</t>
  </si>
  <si>
    <t>eugenemanning</t>
  </si>
  <si>
    <t>zalosnchz</t>
  </si>
  <si>
    <t>saurabhjha12</t>
  </si>
  <si>
    <t>iLuca3844</t>
  </si>
  <si>
    <t>minechika405</t>
  </si>
  <si>
    <t>Erdenizekinci</t>
  </si>
  <si>
    <t>HendAlexanderNo</t>
  </si>
  <si>
    <t>kimurathomas</t>
  </si>
  <si>
    <t>housenfarmcom</t>
  </si>
  <si>
    <t>atsbhyn</t>
  </si>
  <si>
    <t>JVarela78</t>
  </si>
  <si>
    <t>soylozvno</t>
  </si>
  <si>
    <t>donfrmdanorth</t>
  </si>
  <si>
    <t>ponduh29</t>
  </si>
  <si>
    <t>GuilleCRavasi</t>
  </si>
  <si>
    <t>Panase31</t>
  </si>
  <si>
    <t>FaizanAtiqz</t>
  </si>
  <si>
    <t>fahadal3nezi31</t>
  </si>
  <si>
    <t>hemanshoep</t>
  </si>
  <si>
    <t>SachinAShende</t>
  </si>
  <si>
    <t>00tweets</t>
  </si>
  <si>
    <t>bordzeee</t>
  </si>
  <si>
    <t>TheVenomFX</t>
  </si>
  <si>
    <t>Utrale</t>
  </si>
  <si>
    <t>Aluuuv_</t>
  </si>
  <si>
    <t>ElFeivel</t>
  </si>
  <si>
    <t>Txsmadejaee</t>
  </si>
  <si>
    <t>natsu_suzaki</t>
  </si>
  <si>
    <t>EGJP_Rgls</t>
  </si>
  <si>
    <t>kure_sima</t>
  </si>
  <si>
    <t>violenceinvoid</t>
  </si>
  <si>
    <t>MaurotheCoach</t>
  </si>
  <si>
    <t>assad_maghribi</t>
  </si>
  <si>
    <t>k_mmoneyyyy</t>
  </si>
  <si>
    <t>FreeTradeShill</t>
  </si>
  <si>
    <t>EKerkyasharian</t>
  </si>
  <si>
    <t>real_AniKi</t>
  </si>
  <si>
    <t>_JonMyer</t>
  </si>
  <si>
    <t>Kenomo_Vworker</t>
  </si>
  <si>
    <t>emily8888_emily</t>
  </si>
  <si>
    <t>Yozakura_Miyo</t>
  </si>
  <si>
    <t>taa_gugugu</t>
  </si>
  <si>
    <t>WhiteHague</t>
  </si>
  <si>
    <t>Yokochanhonpo</t>
  </si>
  <si>
    <t>Cori_B24</t>
  </si>
  <si>
    <t>seans420thacc</t>
  </si>
  <si>
    <t>bunopus_en</t>
  </si>
  <si>
    <t>minty_69</t>
  </si>
  <si>
    <t>James32852173</t>
  </si>
  <si>
    <t>wvhaship</t>
  </si>
  <si>
    <t>ALF4Prez2020</t>
  </si>
  <si>
    <t>whitneygg_</t>
  </si>
  <si>
    <t>vladi4light</t>
  </si>
  <si>
    <t>CryptoGat0</t>
  </si>
  <si>
    <t>Xqsebx</t>
  </si>
  <si>
    <t>NocoderEfe</t>
  </si>
  <si>
    <t>CryptHoe_eth</t>
  </si>
  <si>
    <t>PanjabiBlues</t>
  </si>
  <si>
    <t>Shakehands311</t>
  </si>
  <si>
    <t>AndrewSendejo</t>
  </si>
  <si>
    <t>_CoinDead</t>
  </si>
  <si>
    <t>illireth</t>
  </si>
  <si>
    <t>iiihoops</t>
  </si>
  <si>
    <t>iPhelipeVR</t>
  </si>
  <si>
    <t>Saeed__Manager</t>
  </si>
  <si>
    <t>MambaCalls</t>
  </si>
  <si>
    <t>dianadeemer</t>
  </si>
  <si>
    <t>piratatesudasso</t>
  </si>
  <si>
    <t>btmrsgarden</t>
  </si>
  <si>
    <t>Blacklist_Ray</t>
  </si>
  <si>
    <t>CosmosGuides</t>
  </si>
  <si>
    <t>williamthething</t>
  </si>
  <si>
    <t>DrArifCPO</t>
  </si>
  <si>
    <t>_CleanMyTech</t>
  </si>
  <si>
    <t>SecroIsBack</t>
  </si>
  <si>
    <t>Rickylibs_19</t>
  </si>
  <si>
    <t>CarsonGreen</t>
  </si>
  <si>
    <t>goklerx</t>
  </si>
  <si>
    <t>gginesta</t>
  </si>
  <si>
    <t>AnkitOjha</t>
  </si>
  <si>
    <t>ctres</t>
  </si>
  <si>
    <t>Setrono</t>
  </si>
  <si>
    <t>mvilaregut</t>
  </si>
  <si>
    <t>InsigniaFutures</t>
  </si>
  <si>
    <t>iamSBFmusic</t>
  </si>
  <si>
    <t>morrison_drz</t>
  </si>
  <si>
    <t>FollowTheLamb</t>
  </si>
  <si>
    <t>teteufanchin</t>
  </si>
  <si>
    <t>F_Aldakheel</t>
  </si>
  <si>
    <t>nishipmurphy</t>
  </si>
  <si>
    <t>amacheridis</t>
  </si>
  <si>
    <t>alwazzab</t>
  </si>
  <si>
    <t>GarretReedy23</t>
  </si>
  <si>
    <t>karendeamat</t>
  </si>
  <si>
    <t>ramazanck</t>
  </si>
  <si>
    <t>EricStrand19</t>
  </si>
  <si>
    <t>JINXSPR0</t>
  </si>
  <si>
    <t>Its_Too_Eazy</t>
  </si>
  <si>
    <t>AElias124</t>
  </si>
  <si>
    <t>MUFC_STEEZ</t>
  </si>
  <si>
    <t>faisalajhory</t>
  </si>
  <si>
    <t>OntheRoadAJ</t>
  </si>
  <si>
    <t>SwissAssAssin91</t>
  </si>
  <si>
    <t>UnionSpirit71</t>
  </si>
  <si>
    <t>neeel_eth</t>
  </si>
  <si>
    <t>Jorgefles</t>
  </si>
  <si>
    <t>cevahircokbilir</t>
  </si>
  <si>
    <t>HISCRuislipHarr</t>
  </si>
  <si>
    <t>Arjunvksharma</t>
  </si>
  <si>
    <t>Johxan</t>
  </si>
  <si>
    <t>Terizzle_Dawg</t>
  </si>
  <si>
    <t>cisonaut</t>
  </si>
  <si>
    <t>VileJinx</t>
  </si>
  <si>
    <t>TyreeSmithTV</t>
  </si>
  <si>
    <t>success6110</t>
  </si>
  <si>
    <t>ryuk_Reality</t>
  </si>
  <si>
    <t>keannalanay</t>
  </si>
  <si>
    <t>sikamikanicyo</t>
  </si>
  <si>
    <t>JeremyKarukera</t>
  </si>
  <si>
    <t>Makurosozuki921</t>
  </si>
  <si>
    <t>shababsiddiqui3</t>
  </si>
  <si>
    <t>Tony4cs</t>
  </si>
  <si>
    <t>AlufHoldings</t>
  </si>
  <si>
    <t>SidneyMannheim</t>
  </si>
  <si>
    <t>RobMullenders</t>
  </si>
  <si>
    <t>msaah7</t>
  </si>
  <si>
    <t>Chase6D</t>
  </si>
  <si>
    <t>AsmariFatimah</t>
  </si>
  <si>
    <t>theshahzebkhan</t>
  </si>
  <si>
    <t>HaimerMahmoud</t>
  </si>
  <si>
    <t>kamalcheema786</t>
  </si>
  <si>
    <t>JayleenRecord</t>
  </si>
  <si>
    <t>J_AlenKwon</t>
  </si>
  <si>
    <t>TedFarkAss</t>
  </si>
  <si>
    <t>Hossam8735911</t>
  </si>
  <si>
    <t>sfmcguire79</t>
  </si>
  <si>
    <t>maiamofficialna</t>
  </si>
  <si>
    <t>grooveitbrush</t>
  </si>
  <si>
    <t>QatarAlkhulaifi</t>
  </si>
  <si>
    <t>shespicy_</t>
  </si>
  <si>
    <t>pdchaos</t>
  </si>
  <si>
    <t>thecheshirepath</t>
  </si>
  <si>
    <t>JoeyJrHGA</t>
  </si>
  <si>
    <t>SecureBorderTX</t>
  </si>
  <si>
    <t>seguin_7474</t>
  </si>
  <si>
    <t>jleightonphoto</t>
  </si>
  <si>
    <t>wain99_and_co</t>
  </si>
  <si>
    <t>miya_yani_</t>
  </si>
  <si>
    <t>0xopaque</t>
  </si>
  <si>
    <t>JCullityNews</t>
  </si>
  <si>
    <t>Tellingtone</t>
  </si>
  <si>
    <t>TrapLifeFB</t>
  </si>
  <si>
    <t>Shaq_MEM</t>
  </si>
  <si>
    <t>GeopoliticsW</t>
  </si>
  <si>
    <t>theHELC</t>
  </si>
  <si>
    <t>ozcanelif54</t>
  </si>
  <si>
    <t>LeftEyeBarlow</t>
  </si>
  <si>
    <t>BazeleyMikiko</t>
  </si>
  <si>
    <t>metaflyclub</t>
  </si>
  <si>
    <t>JosephCoInc1</t>
  </si>
  <si>
    <t>konnichikya</t>
  </si>
  <si>
    <t>__asaf8</t>
  </si>
  <si>
    <t>StClothesWoody</t>
  </si>
  <si>
    <t>HotMic_50</t>
  </si>
  <si>
    <t>Shu_buyer</t>
  </si>
  <si>
    <t>DalePlemons</t>
  </si>
  <si>
    <t>tucanodaestrada</t>
  </si>
  <si>
    <t>hiki_hata</t>
  </si>
  <si>
    <t>rich_greenwald</t>
  </si>
  <si>
    <t>oluies</t>
  </si>
  <si>
    <t>fastonkeys</t>
  </si>
  <si>
    <t>DaveGaona_</t>
  </si>
  <si>
    <t>MahgeetahLTD</t>
  </si>
  <si>
    <t>CurtisJolly</t>
  </si>
  <si>
    <t>DRWMCHL</t>
  </si>
  <si>
    <t>iRowebot</t>
  </si>
  <si>
    <t>JoffCom</t>
  </si>
  <si>
    <t>BrandonBaskett</t>
  </si>
  <si>
    <t>AmrMetawie</t>
  </si>
  <si>
    <t>Slomins</t>
  </si>
  <si>
    <t>Saimyozi</t>
  </si>
  <si>
    <t>DeviceEvents</t>
  </si>
  <si>
    <t>Drumzilla70</t>
  </si>
  <si>
    <t>gabrielmasliah</t>
  </si>
  <si>
    <t>ReGO_Kazami</t>
  </si>
  <si>
    <t>mktr16</t>
  </si>
  <si>
    <t>The_true_Jay</t>
  </si>
  <si>
    <t>hatemdhiab</t>
  </si>
  <si>
    <t>ahmad_alshoqiqe</t>
  </si>
  <si>
    <t>Alkadi</t>
  </si>
  <si>
    <t>HasanCali</t>
  </si>
  <si>
    <t>OcholaTheOne</t>
  </si>
  <si>
    <t>crzzal</t>
  </si>
  <si>
    <t>TheWolfenbach</t>
  </si>
  <si>
    <t>ErikGmelig</t>
  </si>
  <si>
    <t>jelly1112</t>
  </si>
  <si>
    <t>JoynerBriceno</t>
  </si>
  <si>
    <t>CP_Fathou</t>
  </si>
  <si>
    <t>AhmedAbuElKasem</t>
  </si>
  <si>
    <t>go_barret_go</t>
  </si>
  <si>
    <t>vladkooklev</t>
  </si>
  <si>
    <t>9Meshari</t>
  </si>
  <si>
    <t>DaxGuerra2</t>
  </si>
  <si>
    <t>CaseScaglione</t>
  </si>
  <si>
    <t>bourgelouss</t>
  </si>
  <si>
    <t>Samurai_Dan1</t>
  </si>
  <si>
    <t>jorgetomad</t>
  </si>
  <si>
    <t>DocShepSTAR</t>
  </si>
  <si>
    <t>MannDemi</t>
  </si>
  <si>
    <t>kokedama19</t>
  </si>
  <si>
    <t>LuzzoticaLong</t>
  </si>
  <si>
    <t>GerardCraigen</t>
  </si>
  <si>
    <t>0131Futomo</t>
  </si>
  <si>
    <t>Sheilza29</t>
  </si>
  <si>
    <t>E7__0</t>
  </si>
  <si>
    <t>YannickGLOAGUEN</t>
  </si>
  <si>
    <t>GhanimHableel</t>
  </si>
  <si>
    <t>GloriaKloter</t>
  </si>
  <si>
    <t>gigabuilder_eth</t>
  </si>
  <si>
    <t>toptiermain</t>
  </si>
  <si>
    <t>KristaAChavez</t>
  </si>
  <si>
    <t>kuchinashi19</t>
  </si>
  <si>
    <t>CedarRapidsMoms</t>
  </si>
  <si>
    <t>heheiuncehen</t>
  </si>
  <si>
    <t>S0PHIALOREN</t>
  </si>
  <si>
    <t>perfctSH</t>
  </si>
  <si>
    <t>pretty_zeeee</t>
  </si>
  <si>
    <t>RyoPhotographer</t>
  </si>
  <si>
    <t>NibrasBasitkey</t>
  </si>
  <si>
    <t>SamsonLiKamChak</t>
  </si>
  <si>
    <t>andyteecf</t>
  </si>
  <si>
    <t>aiham_eth</t>
  </si>
  <si>
    <t>QaziNade</t>
  </si>
  <si>
    <t>CasaRobleFB</t>
  </si>
  <si>
    <t>NicholasTreyJ</t>
  </si>
  <si>
    <t>NanaruSuzuka</t>
  </si>
  <si>
    <t>soulofpureland</t>
  </si>
  <si>
    <t>asount</t>
  </si>
  <si>
    <t>3lm_a3mal</t>
  </si>
  <si>
    <t>rihannasroses</t>
  </si>
  <si>
    <t>FLToTheGUARDIAN</t>
  </si>
  <si>
    <t>kharper89</t>
  </si>
  <si>
    <t>reeseonable</t>
  </si>
  <si>
    <t>AnimeICU</t>
  </si>
  <si>
    <t>laxcoach_ace</t>
  </si>
  <si>
    <t>TheJaySuave</t>
  </si>
  <si>
    <t>duoduo01085951</t>
  </si>
  <si>
    <t>wehodltogether</t>
  </si>
  <si>
    <t>Angel_lina613</t>
  </si>
  <si>
    <t>JackInfnity</t>
  </si>
  <si>
    <t>LlpOoak</t>
  </si>
  <si>
    <t>SeahawksSBszn</t>
  </si>
  <si>
    <t>PostingAtHome</t>
  </si>
  <si>
    <t>pineapp1e_p1zza</t>
  </si>
  <si>
    <t>KyngPrada</t>
  </si>
  <si>
    <t>Nasir575212505</t>
  </si>
  <si>
    <t>tarmo888</t>
  </si>
  <si>
    <t>romanholiday</t>
  </si>
  <si>
    <t>johndelia</t>
  </si>
  <si>
    <t>hello_pluto</t>
  </si>
  <si>
    <t>FATHER_CLEF</t>
  </si>
  <si>
    <t>dflynt</t>
  </si>
  <si>
    <t>NickDaz</t>
  </si>
  <si>
    <t>deztraction</t>
  </si>
  <si>
    <t>codivierra</t>
  </si>
  <si>
    <t>msjaniewalsh</t>
  </si>
  <si>
    <t>AdamKiesel</t>
  </si>
  <si>
    <t>Go_khan</t>
  </si>
  <si>
    <t>MoneyMaking_Vic</t>
  </si>
  <si>
    <t>n0wiseverything</t>
  </si>
  <si>
    <t>johnkiowa</t>
  </si>
  <si>
    <t>justinjoung</t>
  </si>
  <si>
    <t>enginderman</t>
  </si>
  <si>
    <t>talhakos</t>
  </si>
  <si>
    <t>terutk</t>
  </si>
  <si>
    <t>jakeshall</t>
  </si>
  <si>
    <t>Pro_ImpactUK</t>
  </si>
  <si>
    <t>pika4126</t>
  </si>
  <si>
    <t>MiccoliGiuseppe</t>
  </si>
  <si>
    <t>3196kintarou</t>
  </si>
  <si>
    <t>mayatter_</t>
  </si>
  <si>
    <t>sabah786</t>
  </si>
  <si>
    <t>TheDyingBreed_</t>
  </si>
  <si>
    <t>adrianmacneil</t>
  </si>
  <si>
    <t>MikeHirshon</t>
  </si>
  <si>
    <t>masonltompkins</t>
  </si>
  <si>
    <t>sincerelydenz</t>
  </si>
  <si>
    <t>praveenkrajbhar</t>
  </si>
  <si>
    <t>chline1337</t>
  </si>
  <si>
    <t>lillianarodalv</t>
  </si>
  <si>
    <t>vriveraburgos</t>
  </si>
  <si>
    <t>craftandcompel</t>
  </si>
  <si>
    <t>beccaaplays</t>
  </si>
  <si>
    <t>ihychunny</t>
  </si>
  <si>
    <t>mucahitisilak</t>
  </si>
  <si>
    <t>hmunshel_2013</t>
  </si>
  <si>
    <t>melanayylmao</t>
  </si>
  <si>
    <t>LukeEatsTv</t>
  </si>
  <si>
    <t>y2234y</t>
  </si>
  <si>
    <t>Wongraphy</t>
  </si>
  <si>
    <t>Zaohz</t>
  </si>
  <si>
    <t>kiymetkose27</t>
  </si>
  <si>
    <t>yudhvijay</t>
  </si>
  <si>
    <t>rishitak01</t>
  </si>
  <si>
    <t>AbdrahmanMo</t>
  </si>
  <si>
    <t>foodwithzach</t>
  </si>
  <si>
    <t>greenscreenstv</t>
  </si>
  <si>
    <t>Cirus_AKA_Widow</t>
  </si>
  <si>
    <t>thehubbengaluru</t>
  </si>
  <si>
    <t>FinityBB</t>
  </si>
  <si>
    <t>aozoraharuka920</t>
  </si>
  <si>
    <t>GarethWatBucks</t>
  </si>
  <si>
    <t>PuzzieMoney</t>
  </si>
  <si>
    <t>mizusyou828</t>
  </si>
  <si>
    <t>fortunatrading1</t>
  </si>
  <si>
    <t>_NORIDEV_</t>
  </si>
  <si>
    <t>Shanthemua</t>
  </si>
  <si>
    <t>_cturner</t>
  </si>
  <si>
    <t>_LegenD4</t>
  </si>
  <si>
    <t>davey_rawels</t>
  </si>
  <si>
    <t>JacksonRowellFL</t>
  </si>
  <si>
    <t>y_satomitaka</t>
  </si>
  <si>
    <t>mkm1400</t>
  </si>
  <si>
    <t>CarnivoreDad</t>
  </si>
  <si>
    <t>piedpiperx_</t>
  </si>
  <si>
    <t>Vonjass</t>
  </si>
  <si>
    <t>PeaceMirai</t>
  </si>
  <si>
    <t>SugiV8</t>
  </si>
  <si>
    <t>LiveStreamNorge</t>
  </si>
  <si>
    <t>Ma_Yoshioka</t>
  </si>
  <si>
    <t>ChestnutPA</t>
  </si>
  <si>
    <t>Alyss1987Paeker</t>
  </si>
  <si>
    <t>larissa_health</t>
  </si>
  <si>
    <t>OmarAlAhmed87</t>
  </si>
  <si>
    <t>NesrynVT</t>
  </si>
  <si>
    <t>angelarrobey_</t>
  </si>
  <si>
    <t>HKKoSir</t>
  </si>
  <si>
    <t>ElenorPigby</t>
  </si>
  <si>
    <t>ShaninusMaximus</t>
  </si>
  <si>
    <t>yuyuyu9889a</t>
  </si>
  <si>
    <t>phoenixash007</t>
  </si>
  <si>
    <t>crypt0w1zmt</t>
  </si>
  <si>
    <t>mightbedrop</t>
  </si>
  <si>
    <t>FMUniverse23</t>
  </si>
  <si>
    <t>TommiBooks</t>
  </si>
  <si>
    <t>DatThingOfOurs</t>
  </si>
  <si>
    <t>Merumfn</t>
  </si>
  <si>
    <t>mitsumote_life</t>
  </si>
  <si>
    <t>swiftprotocol</t>
  </si>
  <si>
    <t>boylankhy</t>
  </si>
  <si>
    <t>okarin_NFTtrade</t>
  </si>
  <si>
    <t>human2</t>
  </si>
  <si>
    <t>Shuqair_Amal</t>
  </si>
  <si>
    <t>echo5juliet</t>
  </si>
  <si>
    <t>_RoyalRashad</t>
  </si>
  <si>
    <t>iJasonWhite</t>
  </si>
  <si>
    <t>HBehnam</t>
  </si>
  <si>
    <t>samseely</t>
  </si>
  <si>
    <t>DeniDemarko</t>
  </si>
  <si>
    <t>ray_lightfield</t>
  </si>
  <si>
    <t>Aseemgeete</t>
  </si>
  <si>
    <t>lanezmedia</t>
  </si>
  <si>
    <t>wlgraf5</t>
  </si>
  <si>
    <t>mitokosu</t>
  </si>
  <si>
    <t>rajsalujatheone</t>
  </si>
  <si>
    <t>Yoshifumi_Tada</t>
  </si>
  <si>
    <t>GatorTim16</t>
  </si>
  <si>
    <t>rainafazzAF</t>
  </si>
  <si>
    <t>solETHsol</t>
  </si>
  <si>
    <t>planneradil</t>
  </si>
  <si>
    <t>NesmaKhan</t>
  </si>
  <si>
    <t>ayhan_tagn</t>
  </si>
  <si>
    <t>brown_eze</t>
  </si>
  <si>
    <t>lukechanner</t>
  </si>
  <si>
    <t>Des6iny</t>
  </si>
  <si>
    <t>real_retreaux</t>
  </si>
  <si>
    <t>donnalyn47</t>
  </si>
  <si>
    <t>_saito21</t>
  </si>
  <si>
    <t>zBinLaRRy</t>
  </si>
  <si>
    <t>iMotax</t>
  </si>
  <si>
    <t>AaronBeadles</t>
  </si>
  <si>
    <t>DonMotes</t>
  </si>
  <si>
    <t>TrenchatApp</t>
  </si>
  <si>
    <t>francis70007738</t>
  </si>
  <si>
    <t>WrasslinPanther</t>
  </si>
  <si>
    <t>Claudel_Louis</t>
  </si>
  <si>
    <t>hectoralinares</t>
  </si>
  <si>
    <t>Parth_Go</t>
  </si>
  <si>
    <t>fareedh_Shuaib</t>
  </si>
  <si>
    <t>DrEnologist</t>
  </si>
  <si>
    <t>DeonD09</t>
  </si>
  <si>
    <t>vagusnervegirl</t>
  </si>
  <si>
    <t>majiment</t>
  </si>
  <si>
    <t>ItWasEnder</t>
  </si>
  <si>
    <t>ImShaunRobinson</t>
  </si>
  <si>
    <t>passengerteam</t>
  </si>
  <si>
    <t>kestyoga</t>
  </si>
  <si>
    <t>WealthPin</t>
  </si>
  <si>
    <t>ceomathias</t>
  </si>
  <si>
    <t>azalalti</t>
  </si>
  <si>
    <t>K1LL1NGPOPPY</t>
  </si>
  <si>
    <t>confirmedterfs</t>
  </si>
  <si>
    <t>The_Gus_God</t>
  </si>
  <si>
    <t>Syvnful</t>
  </si>
  <si>
    <t>takei_ayako</t>
  </si>
  <si>
    <t>Grizii9</t>
  </si>
  <si>
    <t>hamid_amni</t>
  </si>
  <si>
    <t>Nehibol</t>
  </si>
  <si>
    <t>kokepi1206</t>
  </si>
  <si>
    <t>derek_lester3</t>
  </si>
  <si>
    <t>BenincasaFLA</t>
  </si>
  <si>
    <t>GirkeHanjo</t>
  </si>
  <si>
    <t>sarcasticpix</t>
  </si>
  <si>
    <t>JoeyNastyy</t>
  </si>
  <si>
    <t>Fala7i_Ching</t>
  </si>
  <si>
    <t>aaa28544296</t>
  </si>
  <si>
    <t>csknercann</t>
  </si>
  <si>
    <t>skol1419</t>
  </si>
  <si>
    <t>scorpioqueen808</t>
  </si>
  <si>
    <t>CaptainMal77</t>
  </si>
  <si>
    <t>Fujiwowow</t>
  </si>
  <si>
    <t>hike_ishibashi</t>
  </si>
  <si>
    <t>baraestiarto694</t>
  </si>
  <si>
    <t>lrntngn</t>
  </si>
  <si>
    <t>Hinds_football</t>
  </si>
  <si>
    <t>crypto_unplugd</t>
  </si>
  <si>
    <t>emstarindahouse</t>
  </si>
  <si>
    <t>sonwoohyeon_com</t>
  </si>
  <si>
    <t>Itsallfake5000</t>
  </si>
  <si>
    <t>bjv511</t>
  </si>
  <si>
    <t>AstroHawsh</t>
  </si>
  <si>
    <t>MrsCharleyyRose</t>
  </si>
  <si>
    <t>shinsei_hb</t>
  </si>
  <si>
    <t>Gyaku_gyakuo</t>
  </si>
  <si>
    <t>KeyEventRisk</t>
  </si>
  <si>
    <t>FazCard</t>
  </si>
  <si>
    <t>almusnad_Ye</t>
  </si>
  <si>
    <t>fifreedomtoday</t>
  </si>
  <si>
    <t>haechanjenhyun</t>
  </si>
  <si>
    <t>ExtremeIkigai</t>
  </si>
  <si>
    <t>JL_Patriot1</t>
  </si>
  <si>
    <t>brimis_</t>
  </si>
  <si>
    <t>PINsNetwork</t>
  </si>
  <si>
    <t>HanzOfHarkir</t>
  </si>
  <si>
    <t>4thkasperrr</t>
  </si>
  <si>
    <t>jmz</t>
  </si>
  <si>
    <t>AsifKhan</t>
  </si>
  <si>
    <t>aPl0tTwist</t>
  </si>
  <si>
    <t>mcgrane</t>
  </si>
  <si>
    <t>FrankKemp3</t>
  </si>
  <si>
    <t>doc_mbreezee</t>
  </si>
  <si>
    <t>Bo_Brothers</t>
  </si>
  <si>
    <t>kjpoconnor</t>
  </si>
  <si>
    <t>ufosangelsgods</t>
  </si>
  <si>
    <t>deskasy</t>
  </si>
  <si>
    <t>MariaMoore_22</t>
  </si>
  <si>
    <t>hensensnode</t>
  </si>
  <si>
    <t>PilatesYogaAdam</t>
  </si>
  <si>
    <t>CleHostGroverMC</t>
  </si>
  <si>
    <t>DimitriusCastro</t>
  </si>
  <si>
    <t>rewat_singh</t>
  </si>
  <si>
    <t>checoresendez</t>
  </si>
  <si>
    <t>bcjcursos</t>
  </si>
  <si>
    <t>Toxic_Mangooo</t>
  </si>
  <si>
    <t>DamiDina</t>
  </si>
  <si>
    <t>ijatajiji</t>
  </si>
  <si>
    <t>JatinMendiratta</t>
  </si>
  <si>
    <t>deandragrant</t>
  </si>
  <si>
    <t>hana_vivi</t>
  </si>
  <si>
    <t>hirao_fuku</t>
  </si>
  <si>
    <t>djdouglas_olive</t>
  </si>
  <si>
    <t>kerkonian</t>
  </si>
  <si>
    <t>monicarecalded</t>
  </si>
  <si>
    <t>achmadnurhdyt</t>
  </si>
  <si>
    <t>JCizmibae</t>
  </si>
  <si>
    <t>smereczynski</t>
  </si>
  <si>
    <t>Gabypisto</t>
  </si>
  <si>
    <t>Espadarrota</t>
  </si>
  <si>
    <t>HMZHABIB</t>
  </si>
  <si>
    <t>ibrahim_sharahy</t>
  </si>
  <si>
    <t>cookievanna_420</t>
  </si>
  <si>
    <t>originalsunbeam</t>
  </si>
  <si>
    <t>daddy_meganttv</t>
  </si>
  <si>
    <t>docrr_28</t>
  </si>
  <si>
    <t>mangan_12000</t>
  </si>
  <si>
    <t>AfafAlhamed</t>
  </si>
  <si>
    <t>DNArigged</t>
  </si>
  <si>
    <t>ahmedkherlid</t>
  </si>
  <si>
    <t>ryanok808</t>
  </si>
  <si>
    <t>kolapoadigun</t>
  </si>
  <si>
    <t>NigelThurlow</t>
  </si>
  <si>
    <t>AmericanAFRose</t>
  </si>
  <si>
    <t>daikisaxophone</t>
  </si>
  <si>
    <t>silvereledev</t>
  </si>
  <si>
    <t>Tabishofficial_</t>
  </si>
  <si>
    <t>mswa966</t>
  </si>
  <si>
    <t>Ricardo1Pineda</t>
  </si>
  <si>
    <t>MeiYin24111985</t>
  </si>
  <si>
    <t>ZealousFoX</t>
  </si>
  <si>
    <t>atman_505_maru</t>
  </si>
  <si>
    <t>TG_97_</t>
  </si>
  <si>
    <t>PratimaSinghINC</t>
  </si>
  <si>
    <t>labreadwinner35</t>
  </si>
  <si>
    <t>MisterMichael6</t>
  </si>
  <si>
    <t>kaneko_sh</t>
  </si>
  <si>
    <t>BIGPERDON</t>
  </si>
  <si>
    <t>DrGeraldLegiehn</t>
  </si>
  <si>
    <t>koji_2863</t>
  </si>
  <si>
    <t>Darek_Szymczak</t>
  </si>
  <si>
    <t>KFuturexhr</t>
  </si>
  <si>
    <t>alrasheedsweet</t>
  </si>
  <si>
    <t>fhhsof</t>
  </si>
  <si>
    <t>Knouman999999</t>
  </si>
  <si>
    <t>cidadedenit</t>
  </si>
  <si>
    <t>matthewpstewart</t>
  </si>
  <si>
    <t>CueStrokers</t>
  </si>
  <si>
    <t>harnob23</t>
  </si>
  <si>
    <t>XJanRodriguezX</t>
  </si>
  <si>
    <t>yjazea18</t>
  </si>
  <si>
    <t>gra__zer</t>
  </si>
  <si>
    <t>nas9rr_</t>
  </si>
  <si>
    <t>SkepticalBaba</t>
  </si>
  <si>
    <t>joneswlucio</t>
  </si>
  <si>
    <t>yeo_edwina</t>
  </si>
  <si>
    <t>R_u_s_t_y__T</t>
  </si>
  <si>
    <t>p__kabocha</t>
  </si>
  <si>
    <t>LTMGameplay</t>
  </si>
  <si>
    <t>megumi_h0727m</t>
  </si>
  <si>
    <t>AVEST_official</t>
  </si>
  <si>
    <t>Yemenembspain</t>
  </si>
  <si>
    <t>PurdueBurner</t>
  </si>
  <si>
    <t>MiosotisZavala</t>
  </si>
  <si>
    <t>Mercies_WAX</t>
  </si>
  <si>
    <t>Pipeline_Online</t>
  </si>
  <si>
    <t>Sorare6sora</t>
  </si>
  <si>
    <t>sharvilmalik</t>
  </si>
  <si>
    <t>9mihotakatsuki9</t>
  </si>
  <si>
    <t>amzncynthia</t>
  </si>
  <si>
    <t>vevepress</t>
  </si>
  <si>
    <t>Akashsagr884</t>
  </si>
  <si>
    <t>centroFJ</t>
  </si>
  <si>
    <t>dtwf40</t>
  </si>
  <si>
    <t>GlohProps</t>
  </si>
  <si>
    <t>MeggaDAO</t>
  </si>
  <si>
    <t>Taylor76Cody</t>
  </si>
  <si>
    <t>SecondWind2019</t>
  </si>
  <si>
    <t>nanae_kanato</t>
  </si>
  <si>
    <t>emergencyclub1</t>
  </si>
  <si>
    <t>Weed_time__</t>
  </si>
  <si>
    <t>royalmale_io</t>
  </si>
  <si>
    <t>SamRoeen</t>
  </si>
  <si>
    <t>DanielStricklnd</t>
  </si>
  <si>
    <t>JayPutera</t>
  </si>
  <si>
    <t>drew_bird</t>
  </si>
  <si>
    <t>MilenaCandle</t>
  </si>
  <si>
    <t>JFArnod</t>
  </si>
  <si>
    <t>NFTMalon</t>
  </si>
  <si>
    <t>Unbelted</t>
  </si>
  <si>
    <t>StevenMBooth</t>
  </si>
  <si>
    <t>yomisteve</t>
  </si>
  <si>
    <t>BoFhaidan</t>
  </si>
  <si>
    <t>grk3</t>
  </si>
  <si>
    <t>fabitosco</t>
  </si>
  <si>
    <t>aacvalve</t>
  </si>
  <si>
    <t>dekaihito192</t>
  </si>
  <si>
    <t>fenom23</t>
  </si>
  <si>
    <t>cdossman</t>
  </si>
  <si>
    <t>kirsch_cnol</t>
  </si>
  <si>
    <t>Laughoutloud9b</t>
  </si>
  <si>
    <t>jfitz_real</t>
  </si>
  <si>
    <t>solaverbo</t>
  </si>
  <si>
    <t>JustWadeOnItt</t>
  </si>
  <si>
    <t>Mindfullee</t>
  </si>
  <si>
    <t>alexfedosov</t>
  </si>
  <si>
    <t>nstlbcn</t>
  </si>
  <si>
    <t>jjganesh008</t>
  </si>
  <si>
    <t>murataynelii</t>
  </si>
  <si>
    <t>_Tuyee</t>
  </si>
  <si>
    <t>Alrokwi</t>
  </si>
  <si>
    <t>MPSchloderer</t>
  </si>
  <si>
    <t>MelloMamba</t>
  </si>
  <si>
    <t>RaoulsWorld</t>
  </si>
  <si>
    <t>dbiran</t>
  </si>
  <si>
    <t>aldhabaan1</t>
  </si>
  <si>
    <t>kuunyan____</t>
  </si>
  <si>
    <t>rmilhim</t>
  </si>
  <si>
    <t>_Amircat</t>
  </si>
  <si>
    <t>iJainikVakil</t>
  </si>
  <si>
    <t>Zafran_Ts</t>
  </si>
  <si>
    <t>samialhamidi44</t>
  </si>
  <si>
    <t>senooyouko</t>
  </si>
  <si>
    <t>bharatreddysrtp</t>
  </si>
  <si>
    <t>a7j9</t>
  </si>
  <si>
    <t>AugmentedD2</t>
  </si>
  <si>
    <t>o14f17ko7b_</t>
  </si>
  <si>
    <t>JohnFlack2019</t>
  </si>
  <si>
    <t>Amjad_fsh</t>
  </si>
  <si>
    <t>GaladWarder</t>
  </si>
  <si>
    <t>Sean_Clemente</t>
  </si>
  <si>
    <t>steelepace</t>
  </si>
  <si>
    <t>Matthews_REIS</t>
  </si>
  <si>
    <t>LiquidOcelotRa3</t>
  </si>
  <si>
    <t>aluckymom2four</t>
  </si>
  <si>
    <t>kibi_tang</t>
  </si>
  <si>
    <t>ItsKontrolll</t>
  </si>
  <si>
    <t>yusuke_3_13_</t>
  </si>
  <si>
    <t>JabaranAkram</t>
  </si>
  <si>
    <t>YUTO__DRUMS</t>
  </si>
  <si>
    <t>TravisLeeSparks</t>
  </si>
  <si>
    <t>michaeldukeid</t>
  </si>
  <si>
    <t>NikeCOYPDX</t>
  </si>
  <si>
    <t>tthxyn</t>
  </si>
  <si>
    <t>BehindTalkies</t>
  </si>
  <si>
    <t>marian_kwei</t>
  </si>
  <si>
    <t>albrgao1y</t>
  </si>
  <si>
    <t>AllegianceArts</t>
  </si>
  <si>
    <t>ruthlesspod</t>
  </si>
  <si>
    <t>PappasVann</t>
  </si>
  <si>
    <t>blitzkey_</t>
  </si>
  <si>
    <t>lespartisansorg</t>
  </si>
  <si>
    <t>nathanlund16</t>
  </si>
  <si>
    <t>wo77w</t>
  </si>
  <si>
    <t>jjprofileid</t>
  </si>
  <si>
    <t>Tilted_Hawaiian</t>
  </si>
  <si>
    <t>imalexramirez</t>
  </si>
  <si>
    <t>BlockNewsMedia2</t>
  </si>
  <si>
    <t>NilQ_1</t>
  </si>
  <si>
    <t>K9ESPORTOFC</t>
  </si>
  <si>
    <t>chrisboswelldxb</t>
  </si>
  <si>
    <t>Pocket_NFT_</t>
  </si>
  <si>
    <t>siiahsepiid</t>
  </si>
  <si>
    <t>mafyu18</t>
  </si>
  <si>
    <t>stacey_yael</t>
  </si>
  <si>
    <t>cuivreetdesign</t>
  </si>
  <si>
    <t>purebloodeh</t>
  </si>
  <si>
    <t>ChrisMinecraft_</t>
  </si>
  <si>
    <t>LilyGoatDemon</t>
  </si>
  <si>
    <t>NPOnanairoshien</t>
  </si>
  <si>
    <t>leo_rsousa_</t>
  </si>
  <si>
    <t>RiderTwenty710</t>
  </si>
  <si>
    <t>SirGlitchface</t>
  </si>
  <si>
    <t>NikBoyle</t>
  </si>
  <si>
    <t>BarbzSko</t>
  </si>
  <si>
    <t>Ronstar1964</t>
  </si>
  <si>
    <t>Red_Pensar</t>
  </si>
  <si>
    <t>NathanSnell</t>
  </si>
  <si>
    <t>thealexdiaz</t>
  </si>
  <si>
    <t>rich186</t>
  </si>
  <si>
    <t>JoeTurco</t>
  </si>
  <si>
    <t>_cam_era</t>
  </si>
  <si>
    <t>anoo_vyas</t>
  </si>
  <si>
    <t>willcurtisccim</t>
  </si>
  <si>
    <t>luijar</t>
  </si>
  <si>
    <t>Jonathanedillon</t>
  </si>
  <si>
    <t>cot5r</t>
  </si>
  <si>
    <t>DylsMapfy</t>
  </si>
  <si>
    <t>blende1</t>
  </si>
  <si>
    <t>Pazbi</t>
  </si>
  <si>
    <t>ghalib_akhter</t>
  </si>
  <si>
    <t>BenClynshaw</t>
  </si>
  <si>
    <t>8rukoTO_JYO2</t>
  </si>
  <si>
    <t>palamutmahmut</t>
  </si>
  <si>
    <t>MeWh0</t>
  </si>
  <si>
    <t>TheDalglishDink</t>
  </si>
  <si>
    <t>ovaistariq</t>
  </si>
  <si>
    <t>k4rliky</t>
  </si>
  <si>
    <t>MrJuanTorrez</t>
  </si>
  <si>
    <t>Twofivewinston</t>
  </si>
  <si>
    <t>ForSaleOC</t>
  </si>
  <si>
    <t>md___0214</t>
  </si>
  <si>
    <t>BeauYotty</t>
  </si>
  <si>
    <t>Todd_Sharp</t>
  </si>
  <si>
    <t>HeyIts_Katiee</t>
  </si>
  <si>
    <t>BennyPoulton</t>
  </si>
  <si>
    <t>L_ALMutawa</t>
  </si>
  <si>
    <t>_stonethrow_</t>
  </si>
  <si>
    <t>OSiodhachain70</t>
  </si>
  <si>
    <t>mrwebmasterit</t>
  </si>
  <si>
    <t>azcharey</t>
  </si>
  <si>
    <t>PatoVascones</t>
  </si>
  <si>
    <t>f3rnandolpz</t>
  </si>
  <si>
    <t>TopFunnyToday_</t>
  </si>
  <si>
    <t>pakstweets</t>
  </si>
  <si>
    <t>Talalbintuwalah</t>
  </si>
  <si>
    <t>sandyga2</t>
  </si>
  <si>
    <t>doctor_v60</t>
  </si>
  <si>
    <t>74Alia</t>
  </si>
  <si>
    <t>shaunrpatel</t>
  </si>
  <si>
    <t>KDPFreedom</t>
  </si>
  <si>
    <t>kahronspearman</t>
  </si>
  <si>
    <t>gilmourjj</t>
  </si>
  <si>
    <t>analyticsaurabh</t>
  </si>
  <si>
    <t>BRILEY22_</t>
  </si>
  <si>
    <t>joeygtrz</t>
  </si>
  <si>
    <t>ghawi2005</t>
  </si>
  <si>
    <t>hosslerday182</t>
  </si>
  <si>
    <t>mjjo0od2</t>
  </si>
  <si>
    <t>KoryRWood</t>
  </si>
  <si>
    <t>AsiaVirtual</t>
  </si>
  <si>
    <t>DavidAEspinosa</t>
  </si>
  <si>
    <t>OnThe_Rise3</t>
  </si>
  <si>
    <t>StayVWI</t>
  </si>
  <si>
    <t>magurokani95</t>
  </si>
  <si>
    <t>financeguru_eth</t>
  </si>
  <si>
    <t>TristanAhumada1</t>
  </si>
  <si>
    <t>DJSHU_G</t>
  </si>
  <si>
    <t>odysseus0z</t>
  </si>
  <si>
    <t>mselenziiiiiiii</t>
  </si>
  <si>
    <t>BrettWayne84</t>
  </si>
  <si>
    <t>theSAVAGEnaut</t>
  </si>
  <si>
    <t>AminFadul_</t>
  </si>
  <si>
    <t>CandidTechTV</t>
  </si>
  <si>
    <t>HamadVi9</t>
  </si>
  <si>
    <t>ethandelr</t>
  </si>
  <si>
    <t>venturetk</t>
  </si>
  <si>
    <t>BdDeminsky</t>
  </si>
  <si>
    <t>MLOA2K</t>
  </si>
  <si>
    <t>Baghdad1_20</t>
  </si>
  <si>
    <t>Sandeshyadavbg</t>
  </si>
  <si>
    <t>doyoulikedo12</t>
  </si>
  <si>
    <t>davee_ola</t>
  </si>
  <si>
    <t>instatus</t>
  </si>
  <si>
    <t>nanncha__</t>
  </si>
  <si>
    <t>GKW_Wrestling</t>
  </si>
  <si>
    <t>CyberDefenceDog</t>
  </si>
  <si>
    <t>S_E_Low0716</t>
  </si>
  <si>
    <t>clarkalphas</t>
  </si>
  <si>
    <t>Sutehk1</t>
  </si>
  <si>
    <t>tsurigane_fuuri</t>
  </si>
  <si>
    <t>hana__nadeshiko</t>
  </si>
  <si>
    <t>cristafitliving</t>
  </si>
  <si>
    <t>MattU_FP</t>
  </si>
  <si>
    <t>shinouart</t>
  </si>
  <si>
    <t>Sava_FUTMB</t>
  </si>
  <si>
    <t>naya_3d</t>
  </si>
  <si>
    <t>Rezakh1111</t>
  </si>
  <si>
    <t>Tracy2point0</t>
  </si>
  <si>
    <t>unrestauradora</t>
  </si>
  <si>
    <t>nftwisdomdao</t>
  </si>
  <si>
    <t>STAR_no_name_</t>
  </si>
  <si>
    <t>emh_mk1</t>
  </si>
  <si>
    <t>BenjaminChu_</t>
  </si>
  <si>
    <t>official_onsyde</t>
  </si>
  <si>
    <t>LaAudiencia_</t>
  </si>
  <si>
    <t>Truthbaby45</t>
  </si>
  <si>
    <t>CeliaCosmetics</t>
  </si>
  <si>
    <t>NewShirts_ADOR</t>
  </si>
  <si>
    <t>il502t</t>
  </si>
  <si>
    <t>tgrjsk</t>
  </si>
  <si>
    <t>HFarmasiKontrak</t>
  </si>
  <si>
    <t>goroo</t>
  </si>
  <si>
    <t>umlaut</t>
  </si>
  <si>
    <t>Joolz</t>
  </si>
  <si>
    <t>brantbuk</t>
  </si>
  <si>
    <t>PKELLEY2600</t>
  </si>
  <si>
    <t>yairgeva</t>
  </si>
  <si>
    <t>PJElliottRadio</t>
  </si>
  <si>
    <t>thedapperdanman</t>
  </si>
  <si>
    <t>GreggZegras</t>
  </si>
  <si>
    <t>TheBroadman</t>
  </si>
  <si>
    <t>Blacka_Reshi</t>
  </si>
  <si>
    <t>bacon1212</t>
  </si>
  <si>
    <t>freudeplanning</t>
  </si>
  <si>
    <t>lidless_eye</t>
  </si>
  <si>
    <t>uppy1129</t>
  </si>
  <si>
    <t>shin_deshi</t>
  </si>
  <si>
    <t>FORUM8JP</t>
  </si>
  <si>
    <t>NButt</t>
  </si>
  <si>
    <t>layseunicorn</t>
  </si>
  <si>
    <t>lucaswidman</t>
  </si>
  <si>
    <t>TheRealDanielH</t>
  </si>
  <si>
    <t>TseOfficiele</t>
  </si>
  <si>
    <t>viggin2011</t>
  </si>
  <si>
    <t>FlyLikePaper9</t>
  </si>
  <si>
    <t>amarnathjiyatra</t>
  </si>
  <si>
    <t>MenowAct</t>
  </si>
  <si>
    <t>ScottGabdullin</t>
  </si>
  <si>
    <t>RoyGEdwards</t>
  </si>
  <si>
    <t>rdglobal_inc</t>
  </si>
  <si>
    <t>_MASH_D</t>
  </si>
  <si>
    <t>TintinSmith</t>
  </si>
  <si>
    <t>myheartsayys</t>
  </si>
  <si>
    <t>itis_s0</t>
  </si>
  <si>
    <t>keon_king</t>
  </si>
  <si>
    <t>abdoolkhery</t>
  </si>
  <si>
    <t>JosQiu</t>
  </si>
  <si>
    <t>aytugozcolak</t>
  </si>
  <si>
    <t>mdhardeman</t>
  </si>
  <si>
    <t>yvsef</t>
  </si>
  <si>
    <t>zack_andersen</t>
  </si>
  <si>
    <t>Claudia_Ene_</t>
  </si>
  <si>
    <t>kmsaadai</t>
  </si>
  <si>
    <t>SEARCH_Inc</t>
  </si>
  <si>
    <t>oichan_D</t>
  </si>
  <si>
    <t>ayumu_matsuyama</t>
  </si>
  <si>
    <t>AliCoulibalyali</t>
  </si>
  <si>
    <t>salesklozers</t>
  </si>
  <si>
    <t>m_adnanyaseen</t>
  </si>
  <si>
    <t>AmoretCoffee</t>
  </si>
  <si>
    <t>HaruTheWiseNeko</t>
  </si>
  <si>
    <t>oh_shamanbe1943</t>
  </si>
  <si>
    <t>abidn17</t>
  </si>
  <si>
    <t>EncryptedAfro</t>
  </si>
  <si>
    <t>TelcoSwitch</t>
  </si>
  <si>
    <t>DFWsCars</t>
  </si>
  <si>
    <t>twinmagnums</t>
  </si>
  <si>
    <t>soyedeli</t>
  </si>
  <si>
    <t>TheMrsTinsley</t>
  </si>
  <si>
    <t>Stac3Ymacki3</t>
  </si>
  <si>
    <t>kurtmwagner</t>
  </si>
  <si>
    <t>pathfinder342</t>
  </si>
  <si>
    <t>Zain4Travel</t>
  </si>
  <si>
    <t>bradroddaFPUSA</t>
  </si>
  <si>
    <t>DieFramingGmbH</t>
  </si>
  <si>
    <t>NaziaElahiKhan1</t>
  </si>
  <si>
    <t>nucleifitness</t>
  </si>
  <si>
    <t>beremote</t>
  </si>
  <si>
    <t>marcelohoese</t>
  </si>
  <si>
    <t>MSP_Capital</t>
  </si>
  <si>
    <t>SeuiSui</t>
  </si>
  <si>
    <t>McRae_Photos</t>
  </si>
  <si>
    <t>9oodnews</t>
  </si>
  <si>
    <t>vasileios_poly</t>
  </si>
  <si>
    <t>PinterTrust</t>
  </si>
  <si>
    <t>chytrablond</t>
  </si>
  <si>
    <t>CStacey91</t>
  </si>
  <si>
    <t>richyb_eth</t>
  </si>
  <si>
    <t>maddiezitass</t>
  </si>
  <si>
    <t>DonovanDoggo</t>
  </si>
  <si>
    <t>beersandbuckets</t>
  </si>
  <si>
    <t>annn_ashr</t>
  </si>
  <si>
    <t>L3O_NGO</t>
  </si>
  <si>
    <t>yourcousinalex_</t>
  </si>
  <si>
    <t>callistoXfatale</t>
  </si>
  <si>
    <t>firstkicktires</t>
  </si>
  <si>
    <t>DoubleHMajor_</t>
  </si>
  <si>
    <t>ask_alamarat</t>
  </si>
  <si>
    <t>switchL2NFT</t>
  </si>
  <si>
    <t>aionnovach</t>
  </si>
  <si>
    <t>_LPCowling</t>
  </si>
  <si>
    <t>JCarceller84</t>
  </si>
  <si>
    <t>citosquilt8</t>
  </si>
  <si>
    <t>Winitri</t>
  </si>
  <si>
    <t>pixelsguy</t>
  </si>
  <si>
    <t>lorihunt</t>
  </si>
  <si>
    <t>RickDenzien</t>
  </si>
  <si>
    <t>KaranStJohn</t>
  </si>
  <si>
    <t>JustinJMitchell</t>
  </si>
  <si>
    <t>number3mag</t>
  </si>
  <si>
    <t>Notis7777</t>
  </si>
  <si>
    <t>chrishannah</t>
  </si>
  <si>
    <t>imahmedawad</t>
  </si>
  <si>
    <t>Htaqvaee</t>
  </si>
  <si>
    <t>shinohara9</t>
  </si>
  <si>
    <t>Mawica78</t>
  </si>
  <si>
    <t>RosettaWalker</t>
  </si>
  <si>
    <t>Junrina</t>
  </si>
  <si>
    <t>SAMRACK</t>
  </si>
  <si>
    <t>Real_JollyJoker</t>
  </si>
  <si>
    <t>clasicalcringe</t>
  </si>
  <si>
    <t>pakmenvball</t>
  </si>
  <si>
    <t>zabitdarka38</t>
  </si>
  <si>
    <t>RubenBM89</t>
  </si>
  <si>
    <t>SeanLoveMD</t>
  </si>
  <si>
    <t>mitchrobs</t>
  </si>
  <si>
    <t>TessNobile</t>
  </si>
  <si>
    <t>mahebarbara</t>
  </si>
  <si>
    <t>ATFA_WASHINGTON</t>
  </si>
  <si>
    <t>Sudarshan_LFC</t>
  </si>
  <si>
    <t>0xStanec</t>
  </si>
  <si>
    <t>im_nfx</t>
  </si>
  <si>
    <t>abwafi1407</t>
  </si>
  <si>
    <t>EdgelGrovesJr</t>
  </si>
  <si>
    <t>GarySMorrow</t>
  </si>
  <si>
    <t>SNO</t>
  </si>
  <si>
    <t>avmuratikiz</t>
  </si>
  <si>
    <t>megappelgate</t>
  </si>
  <si>
    <t>ZacAttack104</t>
  </si>
  <si>
    <t>gvelondon</t>
  </si>
  <si>
    <t>CBrettBest</t>
  </si>
  <si>
    <t>Pokemoneros</t>
  </si>
  <si>
    <t>TrenchDat</t>
  </si>
  <si>
    <t>TNELiftTrucks</t>
  </si>
  <si>
    <t>HowardJeong113</t>
  </si>
  <si>
    <t>AbiyDemilew</t>
  </si>
  <si>
    <t>ruju_ametoneco</t>
  </si>
  <si>
    <t>Pallavi_Aus</t>
  </si>
  <si>
    <t>Cyangineer</t>
  </si>
  <si>
    <t>CoachMurray47</t>
  </si>
  <si>
    <t>01Fender_Player</t>
  </si>
  <si>
    <t>2580akb</t>
  </si>
  <si>
    <t>minminn4_vrc</t>
  </si>
  <si>
    <t>topshelfesports</t>
  </si>
  <si>
    <t>JoshuaMetalVo</t>
  </si>
  <si>
    <t>RileyZoby</t>
  </si>
  <si>
    <t>palabrabarata</t>
  </si>
  <si>
    <t>ALBASSAM___</t>
  </si>
  <si>
    <t>MillenniumTwain</t>
  </si>
  <si>
    <t>panthea_radian</t>
  </si>
  <si>
    <t>dav1dmiller</t>
  </si>
  <si>
    <t>jvckmilly</t>
  </si>
  <si>
    <t>Clover8901_Mc</t>
  </si>
  <si>
    <t>meerut_globe</t>
  </si>
  <si>
    <t>neethanverse</t>
  </si>
  <si>
    <t>LanceWrote</t>
  </si>
  <si>
    <t>p3shoemaker</t>
  </si>
  <si>
    <t>sraiheen7</t>
  </si>
  <si>
    <t>corveetax</t>
  </si>
  <si>
    <t>DamAKowalczyk</t>
  </si>
  <si>
    <t>nasser_modern_c</t>
  </si>
  <si>
    <t>MeteoElx</t>
  </si>
  <si>
    <t>KatPlaysGames_</t>
  </si>
  <si>
    <t>AndreaInvestim1</t>
  </si>
  <si>
    <t>xrpbilbo</t>
  </si>
  <si>
    <t>mazi_mbam</t>
  </si>
  <si>
    <t>BarefootmarkM</t>
  </si>
  <si>
    <t>CommasCountupp</t>
  </si>
  <si>
    <t>purjobonde</t>
  </si>
  <si>
    <t>oocthelite</t>
  </si>
  <si>
    <t>TemelDikmetas</t>
  </si>
  <si>
    <t>arabo_diet</t>
  </si>
  <si>
    <t>filizemree</t>
  </si>
  <si>
    <t>know_how_sa</t>
  </si>
  <si>
    <t>weedc0m</t>
  </si>
  <si>
    <t>kiyomin</t>
  </si>
  <si>
    <t>kenerik</t>
  </si>
  <si>
    <t>dastormy1</t>
  </si>
  <si>
    <t>PeterDuffin</t>
  </si>
  <si>
    <t>Boavista_Ludwig</t>
  </si>
  <si>
    <t>NikkiBeLove</t>
  </si>
  <si>
    <t>sachiketi</t>
  </si>
  <si>
    <t>justinrsutton</t>
  </si>
  <si>
    <t>max_puller</t>
  </si>
  <si>
    <t>tstock915</t>
  </si>
  <si>
    <t>pgholam</t>
  </si>
  <si>
    <t>Pseutopia</t>
  </si>
  <si>
    <t>l_azaro_</t>
  </si>
  <si>
    <t>brianmccririe</t>
  </si>
  <si>
    <t>ManaTalk_james</t>
  </si>
  <si>
    <t>funnyleech</t>
  </si>
  <si>
    <t>trppr</t>
  </si>
  <si>
    <t>lufam666</t>
  </si>
  <si>
    <t>tspeeg</t>
  </si>
  <si>
    <t>NotEvenTanner</t>
  </si>
  <si>
    <t>KuaiMuhamad</t>
  </si>
  <si>
    <t>k_almukaimi_</t>
  </si>
  <si>
    <t>Pala1Kartal</t>
  </si>
  <si>
    <t>seiseiuchi2</t>
  </si>
  <si>
    <t>albariqi500</t>
  </si>
  <si>
    <t>RaymondCBrennan</t>
  </si>
  <si>
    <t>AVPlanerunnerVA</t>
  </si>
  <si>
    <t>educbasseau</t>
  </si>
  <si>
    <t>cgomezvirseda</t>
  </si>
  <si>
    <t>mikeamccoyphoto</t>
  </si>
  <si>
    <t>Gs80S2</t>
  </si>
  <si>
    <t>Vitjsa</t>
  </si>
  <si>
    <t>Bander_thubaiti</t>
  </si>
  <si>
    <t>neevaneth</t>
  </si>
  <si>
    <t>BoSaleh_Gadem</t>
  </si>
  <si>
    <t>Anzen77chitai</t>
  </si>
  <si>
    <t>nownownya</t>
  </si>
  <si>
    <t>fuaditrockz</t>
  </si>
  <si>
    <t>nft_rikaku</t>
  </si>
  <si>
    <t>toptenshooter</t>
  </si>
  <si>
    <t>EmmaEsj</t>
  </si>
  <si>
    <t>Jagg3rKNoT</t>
  </si>
  <si>
    <t>HamiltonRucker</t>
  </si>
  <si>
    <t>Rio_1988</t>
  </si>
  <si>
    <t>Hsin_0817</t>
  </si>
  <si>
    <t>jameelala08</t>
  </si>
  <si>
    <t>alibn_mansour</t>
  </si>
  <si>
    <t>po_swn</t>
  </si>
  <si>
    <t>iwantdush</t>
  </si>
  <si>
    <t>AbeliaRostock</t>
  </si>
  <si>
    <t>take_rolling</t>
  </si>
  <si>
    <t>Cricadium</t>
  </si>
  <si>
    <t>ibrahimarmgn</t>
  </si>
  <si>
    <t>GokuBugg</t>
  </si>
  <si>
    <t>MyCoinThoughts</t>
  </si>
  <si>
    <t>hari5611</t>
  </si>
  <si>
    <t>ZeeonLtd</t>
  </si>
  <si>
    <t>Hkarabulut59</t>
  </si>
  <si>
    <t>GalaxyZeinz</t>
  </si>
  <si>
    <t>Groundhoggwp</t>
  </si>
  <si>
    <t>theresacross_</t>
  </si>
  <si>
    <t>stargirlshea</t>
  </si>
  <si>
    <t>maksnyut</t>
  </si>
  <si>
    <t>FibChartsPro</t>
  </si>
  <si>
    <t>devrimmcelikk</t>
  </si>
  <si>
    <t>CornellHarrisJr</t>
  </si>
  <si>
    <t>RHPH9fHmtf8liBq</t>
  </si>
  <si>
    <t>moriai31</t>
  </si>
  <si>
    <t>easanchezz_</t>
  </si>
  <si>
    <t>a_albakhyt1</t>
  </si>
  <si>
    <t>vuevocate</t>
  </si>
  <si>
    <t>ruhveng</t>
  </si>
  <si>
    <t>JiffjoffI</t>
  </si>
  <si>
    <t>2wolvesp</t>
  </si>
  <si>
    <t>AIDeveloperCode</t>
  </si>
  <si>
    <t>Dav_Davv</t>
  </si>
  <si>
    <t>NGDIUBC1</t>
  </si>
  <si>
    <t>Souther88132052</t>
  </si>
  <si>
    <t>sr_quiet</t>
  </si>
  <si>
    <t>BedaiwiAlali</t>
  </si>
  <si>
    <t>onilk_</t>
  </si>
  <si>
    <t>GetOnTap</t>
  </si>
  <si>
    <t>GTHX_1138</t>
  </si>
  <si>
    <t>RuiJuniorrr_</t>
  </si>
  <si>
    <t>infinita_ngo2</t>
  </si>
  <si>
    <t>metadibs</t>
  </si>
  <si>
    <t>Samael_WS</t>
  </si>
  <si>
    <t>tomimotomomito</t>
  </si>
  <si>
    <t>Jeffrey89530615</t>
  </si>
  <si>
    <t>Hiro_soldierX7</t>
  </si>
  <si>
    <t>raknongpatt</t>
  </si>
  <si>
    <t>AigSylvain</t>
  </si>
  <si>
    <t>CFCOwe</t>
  </si>
  <si>
    <t>Off_Brand_MSP</t>
  </si>
  <si>
    <t>Io_Publishing</t>
  </si>
  <si>
    <t>lisa_native</t>
  </si>
  <si>
    <t>Squirrelnutz12</t>
  </si>
  <si>
    <t>HealthOverhaul</t>
  </si>
  <si>
    <t>Investattitude</t>
  </si>
  <si>
    <t>tanitaka</t>
  </si>
  <si>
    <t>yokawasa</t>
  </si>
  <si>
    <t>danbladen</t>
  </si>
  <si>
    <t>soe_soe</t>
  </si>
  <si>
    <t>pietrodl</t>
  </si>
  <si>
    <t>TPSReport</t>
  </si>
  <si>
    <t>dougmimssr</t>
  </si>
  <si>
    <t>skippywalks</t>
  </si>
  <si>
    <t>Iswaraputra09</t>
  </si>
  <si>
    <t>d_orisala</t>
  </si>
  <si>
    <t>sambitosh</t>
  </si>
  <si>
    <t>Finciprio</t>
  </si>
  <si>
    <t>kimjsnodgrass</t>
  </si>
  <si>
    <t>knowcine</t>
  </si>
  <si>
    <t>ekimunal</t>
  </si>
  <si>
    <t>Dujuan_</t>
  </si>
  <si>
    <t>katakori_</t>
  </si>
  <si>
    <t>sakakimao</t>
  </si>
  <si>
    <t>Harry_Alnaimi</t>
  </si>
  <si>
    <t>roy_redd</t>
  </si>
  <si>
    <t>HDThreshing</t>
  </si>
  <si>
    <t>iamiconiic</t>
  </si>
  <si>
    <t>DarcySneed</t>
  </si>
  <si>
    <t>koljaaa_</t>
  </si>
  <si>
    <t>ClaudiaBortolat</t>
  </si>
  <si>
    <t>Juniorluizto</t>
  </si>
  <si>
    <t>adrscott</t>
  </si>
  <si>
    <t>Sjors_Nagtegaal</t>
  </si>
  <si>
    <t>mortgagemase</t>
  </si>
  <si>
    <t>Patty0G</t>
  </si>
  <si>
    <t>Wayel_H_Am</t>
  </si>
  <si>
    <t>SnapBacked_Joe1</t>
  </si>
  <si>
    <t>requiemdh</t>
  </si>
  <si>
    <t>Aaron_leach_</t>
  </si>
  <si>
    <t>Lpapi_speaks</t>
  </si>
  <si>
    <t>MitchellJHobbs</t>
  </si>
  <si>
    <t>serhatyilmaz_tr</t>
  </si>
  <si>
    <t>Moorlach</t>
  </si>
  <si>
    <t>MimarDenizDemir</t>
  </si>
  <si>
    <t>Rajversion7</t>
  </si>
  <si>
    <t>Farisq1991</t>
  </si>
  <si>
    <t>onurravli</t>
  </si>
  <si>
    <t>IYusufOfficial</t>
  </si>
  <si>
    <t>soma_0813</t>
  </si>
  <si>
    <t>AZoNetwork</t>
  </si>
  <si>
    <t>theboredanalyst</t>
  </si>
  <si>
    <t>PradeepKalluru</t>
  </si>
  <si>
    <t>ryu_cidr</t>
  </si>
  <si>
    <t>idolol17</t>
  </si>
  <si>
    <t>sky18bhs</t>
  </si>
  <si>
    <t>giustinonatale</t>
  </si>
  <si>
    <t>DrLewJensen</t>
  </si>
  <si>
    <t>WoodinJj</t>
  </si>
  <si>
    <t>nicedotlife</t>
  </si>
  <si>
    <t>_mk047</t>
  </si>
  <si>
    <t>susi_o_susi</t>
  </si>
  <si>
    <t>king_scooobey</t>
  </si>
  <si>
    <t>manhuichi</t>
  </si>
  <si>
    <t>TRX24</t>
  </si>
  <si>
    <t>tttyaeyouttt</t>
  </si>
  <si>
    <t>iamrizwanminhas</t>
  </si>
  <si>
    <t>ZunairaRasheed5</t>
  </si>
  <si>
    <t>omar92canada</t>
  </si>
  <si>
    <t>TedSmashCollect</t>
  </si>
  <si>
    <t>ahmed67439</t>
  </si>
  <si>
    <t>PHurducas</t>
  </si>
  <si>
    <t>benhibbertMDPhD</t>
  </si>
  <si>
    <t>slmnewton</t>
  </si>
  <si>
    <t>imyu1ian</t>
  </si>
  <si>
    <t>realMarkMRM</t>
  </si>
  <si>
    <t>homake1022</t>
  </si>
  <si>
    <t>dynalectric</t>
  </si>
  <si>
    <t>BrazellAssets</t>
  </si>
  <si>
    <t>KhetsuK</t>
  </si>
  <si>
    <t>D_Burchardt</t>
  </si>
  <si>
    <t>TitanCorpEnt</t>
  </si>
  <si>
    <t>DinnerWithJon</t>
  </si>
  <si>
    <t>DalePrydeMacD</t>
  </si>
  <si>
    <t>benriya14</t>
  </si>
  <si>
    <t>ReNaEL_0424</t>
  </si>
  <si>
    <t>vivalagooners</t>
  </si>
  <si>
    <t>Chofferrrr</t>
  </si>
  <si>
    <t>xiao_pongdang</t>
  </si>
  <si>
    <t>JackPolverari</t>
  </si>
  <si>
    <t>bulut07_</t>
  </si>
  <si>
    <t>LifeByStills</t>
  </si>
  <si>
    <t>ruberufacts</t>
  </si>
  <si>
    <t>igorolgovic</t>
  </si>
  <si>
    <t>shoppiperandivy</t>
  </si>
  <si>
    <t>piesposi_to</t>
  </si>
  <si>
    <t>tourofhellas</t>
  </si>
  <si>
    <t>Ken_Doll_Tingz</t>
  </si>
  <si>
    <t>soondooboop</t>
  </si>
  <si>
    <t>toofreshabey</t>
  </si>
  <si>
    <t>MaryPatBing</t>
  </si>
  <si>
    <t>itsrvsela</t>
  </si>
  <si>
    <t>Mikebickle81</t>
  </si>
  <si>
    <t>EnsCircle</t>
  </si>
  <si>
    <t>midnight_your_</t>
  </si>
  <si>
    <t>wwnft_</t>
  </si>
  <si>
    <t>NGstephany_</t>
  </si>
  <si>
    <t>RoochNetwork</t>
  </si>
  <si>
    <t>CindyOlson</t>
  </si>
  <si>
    <t>jimmiejephson</t>
  </si>
  <si>
    <t>masseyindc</t>
  </si>
  <si>
    <t>robertlenzhofer</t>
  </si>
  <si>
    <t>peterfisher</t>
  </si>
  <si>
    <t>EshghWorld</t>
  </si>
  <si>
    <t>AkiimDeShay</t>
  </si>
  <si>
    <t>mersaddles</t>
  </si>
  <si>
    <t>shuchowdhury</t>
  </si>
  <si>
    <t>gorlero</t>
  </si>
  <si>
    <t>nekome_haduki</t>
  </si>
  <si>
    <t>Tuaron</t>
  </si>
  <si>
    <t>SchiaviPedersen</t>
  </si>
  <si>
    <t>compIexa</t>
  </si>
  <si>
    <t>anacrimusic</t>
  </si>
  <si>
    <t>guccigxy</t>
  </si>
  <si>
    <t>alothimen</t>
  </si>
  <si>
    <t>halnisf</t>
  </si>
  <si>
    <t>Ditchwitch007</t>
  </si>
  <si>
    <t>realSamNelson</t>
  </si>
  <si>
    <t>SaodAlMazrouei</t>
  </si>
  <si>
    <t>GilbertGBOS</t>
  </si>
  <si>
    <t>aljal3ood</t>
  </si>
  <si>
    <t>Tonymfitz</t>
  </si>
  <si>
    <t>timelorddd</t>
  </si>
  <si>
    <t>Omar_massar623</t>
  </si>
  <si>
    <t>scottamcgregor</t>
  </si>
  <si>
    <t>HCG_AL3X</t>
  </si>
  <si>
    <t>TheDeanMLX</t>
  </si>
  <si>
    <t>benWTNB</t>
  </si>
  <si>
    <t>RyanWFinn</t>
  </si>
  <si>
    <t>heartslytv</t>
  </si>
  <si>
    <t>OgDopeBoy_</t>
  </si>
  <si>
    <t>connor_reese21</t>
  </si>
  <si>
    <t>txshaemac</t>
  </si>
  <si>
    <t>promisemonday_</t>
  </si>
  <si>
    <t>MikeDubrovsky</t>
  </si>
  <si>
    <t>baver_parlak</t>
  </si>
  <si>
    <t>uygaroral</t>
  </si>
  <si>
    <t>bigmama_young</t>
  </si>
  <si>
    <t>ElliottTaylorCA</t>
  </si>
  <si>
    <t>paogotanda</t>
  </si>
  <si>
    <t>SpitTheBluePill</t>
  </si>
  <si>
    <t>GPTJustin</t>
  </si>
  <si>
    <t>notmurdurs</t>
  </si>
  <si>
    <t>EruditeICF</t>
  </si>
  <si>
    <t>5unnykum4r</t>
  </si>
  <si>
    <t>kang_hussle</t>
  </si>
  <si>
    <t>akturkferhatt</t>
  </si>
  <si>
    <t>adriancuevas21</t>
  </si>
  <si>
    <t>jackhaykal12</t>
  </si>
  <si>
    <t>Sympathy_ihin</t>
  </si>
  <si>
    <t>tayhawker</t>
  </si>
  <si>
    <t>youthincircles</t>
  </si>
  <si>
    <t>Shufti_Pro</t>
  </si>
  <si>
    <t>djeryoriginal</t>
  </si>
  <si>
    <t>hootmamii</t>
  </si>
  <si>
    <t>ErosVillarreaI</t>
  </si>
  <si>
    <t>MarcioDeDeusBJJ</t>
  </si>
  <si>
    <t>LC7thHeaven</t>
  </si>
  <si>
    <t>growth_yoshimu</t>
  </si>
  <si>
    <t>MrSalazarSpeaks</t>
  </si>
  <si>
    <t>piacha_mm</t>
  </si>
  <si>
    <t>ammandev</t>
  </si>
  <si>
    <t>SubtleMedical</t>
  </si>
  <si>
    <t>By65166278</t>
  </si>
  <si>
    <t>truevelocityinc</t>
  </si>
  <si>
    <t>dgtlvivek</t>
  </si>
  <si>
    <t>professorwealt</t>
  </si>
  <si>
    <t>Hubburger_com</t>
  </si>
  <si>
    <t>Mr_Paulwall</t>
  </si>
  <si>
    <t>farukaktay_</t>
  </si>
  <si>
    <t>TeamOmnium</t>
  </si>
  <si>
    <t>cryptochi3f_</t>
  </si>
  <si>
    <t>chanoouttathere</t>
  </si>
  <si>
    <t>Empathic_Paws</t>
  </si>
  <si>
    <t>hasananilengin</t>
  </si>
  <si>
    <t>garibenofficial</t>
  </si>
  <si>
    <t>sim_brah</t>
  </si>
  <si>
    <t>spanklibrary</t>
  </si>
  <si>
    <t>hllylmzzz1</t>
  </si>
  <si>
    <t>SuaxeCEO</t>
  </si>
  <si>
    <t>hafer_race</t>
  </si>
  <si>
    <t>youkaiAcademy</t>
  </si>
  <si>
    <t>RyanForCrypto</t>
  </si>
  <si>
    <t>AeonColony</t>
  </si>
  <si>
    <t>twilightsaraudn</t>
  </si>
  <si>
    <t>Bulldog78932701</t>
  </si>
  <si>
    <t>Algorand101</t>
  </si>
  <si>
    <t>JackAmaral20</t>
  </si>
  <si>
    <t>Andreas4Hunter</t>
  </si>
  <si>
    <t>ContractColleen</t>
  </si>
  <si>
    <t>DyerHaybraham</t>
  </si>
  <si>
    <t>kickino</t>
  </si>
  <si>
    <t>networkthinking</t>
  </si>
  <si>
    <t>ejacobsen</t>
  </si>
  <si>
    <t>MattHoerl</t>
  </si>
  <si>
    <t>horimislime</t>
  </si>
  <si>
    <t>jaydrogers</t>
  </si>
  <si>
    <t>williamwaiwong</t>
  </si>
  <si>
    <t>HankStrong</t>
  </si>
  <si>
    <t>BordersIV</t>
  </si>
  <si>
    <t>williammgardner</t>
  </si>
  <si>
    <t>DanLangshawNR</t>
  </si>
  <si>
    <t>gmolate</t>
  </si>
  <si>
    <t>Auph</t>
  </si>
  <si>
    <t>K_Es_Tressier</t>
  </si>
  <si>
    <t>emdwntwn_Baird</t>
  </si>
  <si>
    <t>mlouhento</t>
  </si>
  <si>
    <t>karorynet</t>
  </si>
  <si>
    <t>hsbs_bz</t>
  </si>
  <si>
    <t>RobinHooding</t>
  </si>
  <si>
    <t>Alfreat</t>
  </si>
  <si>
    <t>wescoturf</t>
  </si>
  <si>
    <t>morikai_48G</t>
  </si>
  <si>
    <t>cylogy</t>
  </si>
  <si>
    <t>Bombartist</t>
  </si>
  <si>
    <t>StrawberriFeeld</t>
  </si>
  <si>
    <t>ohDMann</t>
  </si>
  <si>
    <t>_brutuz</t>
  </si>
  <si>
    <t>iamswanbeatz</t>
  </si>
  <si>
    <t>HeavyMetal_Mike</t>
  </si>
  <si>
    <t>OMinteractive1</t>
  </si>
  <si>
    <t>Josh_trw</t>
  </si>
  <si>
    <t>Cisneros_Miller</t>
  </si>
  <si>
    <t>Rebel_rah</t>
  </si>
  <si>
    <t>QUEENGODDESS49</t>
  </si>
  <si>
    <t>johnnylagos</t>
  </si>
  <si>
    <t>alkayedd1</t>
  </si>
  <si>
    <t>j_scherbak</t>
  </si>
  <si>
    <t>DKFlii</t>
  </si>
  <si>
    <t>Ivan__Arjona</t>
  </si>
  <si>
    <t>OnlyJAME</t>
  </si>
  <si>
    <t>sirsaucyeth</t>
  </si>
  <si>
    <t>CruelPhilosophr</t>
  </si>
  <si>
    <t>RandPaul4Prez24</t>
  </si>
  <si>
    <t>CinematicSed</t>
  </si>
  <si>
    <t>Ben_Larrabee</t>
  </si>
  <si>
    <t>ahmedalmuhiri</t>
  </si>
  <si>
    <t>spmohdadnan</t>
  </si>
  <si>
    <t>wilson_renaldo</t>
  </si>
  <si>
    <t>ville_graphs</t>
  </si>
  <si>
    <t>erno_koivumaki</t>
  </si>
  <si>
    <t>FreewayLLC</t>
  </si>
  <si>
    <t>blastersmasters</t>
  </si>
  <si>
    <t>Valkryon365</t>
  </si>
  <si>
    <t>PougleH</t>
  </si>
  <si>
    <t>WorldWatching3</t>
  </si>
  <si>
    <t>DanaEn803</t>
  </si>
  <si>
    <t>NagiNajjar</t>
  </si>
  <si>
    <t>neutronpay</t>
  </si>
  <si>
    <t>salem331199</t>
  </si>
  <si>
    <t>Alyssa614Parker</t>
  </si>
  <si>
    <t>TheDommyLlama</t>
  </si>
  <si>
    <t>vejpkollen</t>
  </si>
  <si>
    <t>holo_towa_35P</t>
  </si>
  <si>
    <t>EquipoTERT</t>
  </si>
  <si>
    <t>emberworks_</t>
  </si>
  <si>
    <t>jorjemangulila</t>
  </si>
  <si>
    <t>cheerfulpaige</t>
  </si>
  <si>
    <t>MIDWESTHUBTV2</t>
  </si>
  <si>
    <t>K_LargeDaGreat</t>
  </si>
  <si>
    <t>alphabet_ukgr</t>
  </si>
  <si>
    <t>SeriousRunner</t>
  </si>
  <si>
    <t>dccclxxxiv884</t>
  </si>
  <si>
    <t>i10hc</t>
  </si>
  <si>
    <t>NonFungibleJunz</t>
  </si>
  <si>
    <t>Zombfyd</t>
  </si>
  <si>
    <t>ParanormalQ2</t>
  </si>
  <si>
    <t>escape_ring</t>
  </si>
  <si>
    <t>saint_rad</t>
  </si>
  <si>
    <t>Coinzonestats</t>
  </si>
  <si>
    <t>OCWwtf</t>
  </si>
  <si>
    <t>tinyvminnie</t>
  </si>
  <si>
    <t>MagAmericans</t>
  </si>
  <si>
    <t>VersusProjects</t>
  </si>
  <si>
    <t>almost_midnite2</t>
  </si>
  <si>
    <t>yoppy_8372</t>
  </si>
  <si>
    <t>JoyShiningStar</t>
  </si>
  <si>
    <t>nevi_me</t>
  </si>
  <si>
    <t>artsvdo</t>
  </si>
  <si>
    <t>prbreez</t>
  </si>
  <si>
    <t>ZaneHelberg</t>
  </si>
  <si>
    <t>AZenny</t>
  </si>
  <si>
    <t>MrBadlyTV</t>
  </si>
  <si>
    <t>TaroTakemae</t>
  </si>
  <si>
    <t>Bambam_audio</t>
  </si>
  <si>
    <t>CurtisStrategy</t>
  </si>
  <si>
    <t>TuxedoJunction1</t>
  </si>
  <si>
    <t>imanolteran</t>
  </si>
  <si>
    <t>asherunderwood</t>
  </si>
  <si>
    <t>142Countries</t>
  </si>
  <si>
    <t>kinomiki_</t>
  </si>
  <si>
    <t>mi_sya</t>
  </si>
  <si>
    <t>jrlosinger</t>
  </si>
  <si>
    <t>erdemgokpinar</t>
  </si>
  <si>
    <t>SDot_Davis412</t>
  </si>
  <si>
    <t>HuaisiCen</t>
  </si>
  <si>
    <t>middlebucks</t>
  </si>
  <si>
    <t>marlonbrgomes</t>
  </si>
  <si>
    <t>AajKiKhabarNews</t>
  </si>
  <si>
    <t>burhan_fawad</t>
  </si>
  <si>
    <t>ananthnari</t>
  </si>
  <si>
    <t>shota_yamazato</t>
  </si>
  <si>
    <t>trianhart</t>
  </si>
  <si>
    <t>Rakschit_b</t>
  </si>
  <si>
    <t>akashi_riot</t>
  </si>
  <si>
    <t>Michael_Muench</t>
  </si>
  <si>
    <t>drtarsh</t>
  </si>
  <si>
    <t>WaqarHasanCPM</t>
  </si>
  <si>
    <t>zachary1978</t>
  </si>
  <si>
    <t>ricklopd</t>
  </si>
  <si>
    <t>MubarkAljameela</t>
  </si>
  <si>
    <t>adityadash_bbsr</t>
  </si>
  <si>
    <t>4lacOL</t>
  </si>
  <si>
    <t>VampishBeef</t>
  </si>
  <si>
    <t>synergistically</t>
  </si>
  <si>
    <t>NSO765</t>
  </si>
  <si>
    <t>FloydStockholm</t>
  </si>
  <si>
    <t>630DG</t>
  </si>
  <si>
    <t>stella_poppin</t>
  </si>
  <si>
    <t>emrahdurmaaz</t>
  </si>
  <si>
    <t>stmj000</t>
  </si>
  <si>
    <t>N_al3oni</t>
  </si>
  <si>
    <t>dnell1562</t>
  </si>
  <si>
    <t>TriarcSystems</t>
  </si>
  <si>
    <t>OTFDaveLong</t>
  </si>
  <si>
    <t>Jpowers909James</t>
  </si>
  <si>
    <t>Trapboigram</t>
  </si>
  <si>
    <t>edgefills</t>
  </si>
  <si>
    <t>onursapan</t>
  </si>
  <si>
    <t>CallMeShelton</t>
  </si>
  <si>
    <t>wh1tewolf_eth</t>
  </si>
  <si>
    <t>JawsThatBite</t>
  </si>
  <si>
    <t>ImariGray</t>
  </si>
  <si>
    <t>jmmezob</t>
  </si>
  <si>
    <t>b_alreman</t>
  </si>
  <si>
    <t>RuiboLiu</t>
  </si>
  <si>
    <t>Swervo_JT</t>
  </si>
  <si>
    <t>ChickiesTendies</t>
  </si>
  <si>
    <t>MelonCubeHost</t>
  </si>
  <si>
    <t>Horizins</t>
  </si>
  <si>
    <t>RamosMorera</t>
  </si>
  <si>
    <t>LulMoa</t>
  </si>
  <si>
    <t>oxmedica</t>
  </si>
  <si>
    <t>discovertt93</t>
  </si>
  <si>
    <t>info_kvaluation</t>
  </si>
  <si>
    <t>merwanedr</t>
  </si>
  <si>
    <t>tonmiku39</t>
  </si>
  <si>
    <t>mtrfrei0228</t>
  </si>
  <si>
    <t>financing_angel</t>
  </si>
  <si>
    <t>SempiternityGM2</t>
  </si>
  <si>
    <t>bursaetkinl</t>
  </si>
  <si>
    <t>EMTSLA</t>
  </si>
  <si>
    <t>vrsxjn</t>
  </si>
  <si>
    <t>exclarion</t>
  </si>
  <si>
    <t>HighlySpice</t>
  </si>
  <si>
    <t>MaheSiaosi</t>
  </si>
  <si>
    <t>YEANJPARK</t>
  </si>
  <si>
    <t>arodie_nft</t>
  </si>
  <si>
    <t>DownTuhMarz</t>
  </si>
  <si>
    <t>AneRokka</t>
  </si>
  <si>
    <t>JarvisDavisJR2</t>
  </si>
  <si>
    <t>IbukiMi2</t>
  </si>
  <si>
    <t>orangetian18</t>
  </si>
  <si>
    <t>TeamM3rcury</t>
  </si>
  <si>
    <t>Yuria_Rui</t>
  </si>
  <si>
    <t>filipc_sara</t>
  </si>
  <si>
    <t>makedajoi</t>
  </si>
  <si>
    <t>ikeikegogogogoa</t>
  </si>
  <si>
    <t>maxelld15</t>
  </si>
  <si>
    <t>covfefe_frank</t>
  </si>
  <si>
    <t>lay_totsuki</t>
  </si>
  <si>
    <t>jichu_train</t>
  </si>
  <si>
    <t>edward_takumi</t>
  </si>
  <si>
    <t>daitomiryokan</t>
  </si>
  <si>
    <t>TheeDegenBoosts</t>
  </si>
  <si>
    <t>maedi</t>
  </si>
  <si>
    <t>tommedema</t>
  </si>
  <si>
    <t>InfoSecChic</t>
  </si>
  <si>
    <t>CodyKnotts</t>
  </si>
  <si>
    <t>JesseJamesATL</t>
  </si>
  <si>
    <t>Amirashour</t>
  </si>
  <si>
    <t>72R</t>
  </si>
  <si>
    <t>kponch</t>
  </si>
  <si>
    <t>cruzruizh</t>
  </si>
  <si>
    <t>AJPatton10</t>
  </si>
  <si>
    <t>tsykes8888</t>
  </si>
  <si>
    <t>1ojefe</t>
  </si>
  <si>
    <t>NicoleSteenFit</t>
  </si>
  <si>
    <t>NSBinHammad</t>
  </si>
  <si>
    <t>ShanePlumerEsq</t>
  </si>
  <si>
    <t>azamsaleh786</t>
  </si>
  <si>
    <t>yalaseed</t>
  </si>
  <si>
    <t>fatenss_1234523</t>
  </si>
  <si>
    <t>joehentges</t>
  </si>
  <si>
    <t>0723Smith</t>
  </si>
  <si>
    <t>tickdragon</t>
  </si>
  <si>
    <t>tme_toni</t>
  </si>
  <si>
    <t>ImAsifChaudhary</t>
  </si>
  <si>
    <t>elijahgameboy</t>
  </si>
  <si>
    <t>elguilhermee</t>
  </si>
  <si>
    <t>air_tansu</t>
  </si>
  <si>
    <t>oguri7791</t>
  </si>
  <si>
    <t>PoppiesFloristB</t>
  </si>
  <si>
    <t>malottius</t>
  </si>
  <si>
    <t>ginosullivan</t>
  </si>
  <si>
    <t>Aparr33</t>
  </si>
  <si>
    <t>becboynton</t>
  </si>
  <si>
    <t>watkins_tyiona</t>
  </si>
  <si>
    <t>pattrick_36</t>
  </si>
  <si>
    <t>KIRIAguitar</t>
  </si>
  <si>
    <t>rezzyoh</t>
  </si>
  <si>
    <t>Fesothe</t>
  </si>
  <si>
    <t>Dp_NDAPPE</t>
  </si>
  <si>
    <t>HelicopterDPE</t>
  </si>
  <si>
    <t>GoHealthyMale</t>
  </si>
  <si>
    <t>chrisxbenefield</t>
  </si>
  <si>
    <t>cambinder2</t>
  </si>
  <si>
    <t>daytradersetups</t>
  </si>
  <si>
    <t>H_Max_C</t>
  </si>
  <si>
    <t>StipePlejic</t>
  </si>
  <si>
    <t>SpaceCommune</t>
  </si>
  <si>
    <t>sunaba_asobi_</t>
  </si>
  <si>
    <t>EVDave3</t>
  </si>
  <si>
    <t>StadiumLiveApp</t>
  </si>
  <si>
    <t>MarlaIsAwesome</t>
  </si>
  <si>
    <t>wthitthis</t>
  </si>
  <si>
    <t>W0LF_x_R4IN</t>
  </si>
  <si>
    <t>SkiMaskHost</t>
  </si>
  <si>
    <t>OverRaz</t>
  </si>
  <si>
    <t>HammadiTofiq</t>
  </si>
  <si>
    <t>HiromitsuTakasu</t>
  </si>
  <si>
    <t>MlFFYJP</t>
  </si>
  <si>
    <t>KiranGovind7983</t>
  </si>
  <si>
    <t>CEOofKlein</t>
  </si>
  <si>
    <t>ab0xDD</t>
  </si>
  <si>
    <t>mitohormesis</t>
  </si>
  <si>
    <t>starsnationalfp</t>
  </si>
  <si>
    <t>DaunenJ</t>
  </si>
  <si>
    <t>NagakiTomokatsu</t>
  </si>
  <si>
    <t>illiquidjpeg</t>
  </si>
  <si>
    <t>professeurnow</t>
  </si>
  <si>
    <t>yhy__8</t>
  </si>
  <si>
    <t>nftvnet</t>
  </si>
  <si>
    <t>SAY_YOU1202</t>
  </si>
  <si>
    <t>Defenceofcomm</t>
  </si>
  <si>
    <t>re_indignado</t>
  </si>
  <si>
    <t>AshuKitsune</t>
  </si>
  <si>
    <t>MSeyedsafi</t>
  </si>
  <si>
    <t>sn_sunbrave</t>
  </si>
  <si>
    <t>CardanoSeries</t>
  </si>
  <si>
    <t>gracies_snark</t>
  </si>
  <si>
    <t>NormanBlancop</t>
  </si>
  <si>
    <t>steveobd</t>
  </si>
  <si>
    <t>matthaslem</t>
  </si>
  <si>
    <t>akinaga</t>
  </si>
  <si>
    <t>SheelMajumdar</t>
  </si>
  <si>
    <t>gekjr</t>
  </si>
  <si>
    <t>willbirb</t>
  </si>
  <si>
    <t>Ceejness</t>
  </si>
  <si>
    <t>BillyRebosky</t>
  </si>
  <si>
    <t>yalda_aoukar</t>
  </si>
  <si>
    <t>atilarocha2</t>
  </si>
  <si>
    <t>cartab</t>
  </si>
  <si>
    <t>DJJAYANDRSN</t>
  </si>
  <si>
    <t>natersadventure</t>
  </si>
  <si>
    <t>akiko8nohe</t>
  </si>
  <si>
    <t>apgraft</t>
  </si>
  <si>
    <t>isacanartar</t>
  </si>
  <si>
    <t>HNGINDIA</t>
  </si>
  <si>
    <t>santadocho</t>
  </si>
  <si>
    <t>tyflyguy_</t>
  </si>
  <si>
    <t>PsyopBaz</t>
  </si>
  <si>
    <t>storyandplot</t>
  </si>
  <si>
    <t>antlet1</t>
  </si>
  <si>
    <t>CraigLin</t>
  </si>
  <si>
    <t>Sametdiyorlar</t>
  </si>
  <si>
    <t>DROCK9998</t>
  </si>
  <si>
    <t>macrolinoo</t>
  </si>
  <si>
    <t>MotorheadChild</t>
  </si>
  <si>
    <t>TheAyushSomani</t>
  </si>
  <si>
    <t>ReesJosh</t>
  </si>
  <si>
    <t>0samals0</t>
  </si>
  <si>
    <t>fayez_hersh</t>
  </si>
  <si>
    <t>mattdayii</t>
  </si>
  <si>
    <t>EdoardoLippi</t>
  </si>
  <si>
    <t>ramyzeid</t>
  </si>
  <si>
    <t>jbouza2351</t>
  </si>
  <si>
    <t>eylulatlihan</t>
  </si>
  <si>
    <t>FatDadIrl</t>
  </si>
  <si>
    <t>AbdAlhaqFaiz</t>
  </si>
  <si>
    <t>omarshaman1</t>
  </si>
  <si>
    <t>cudimontageee</t>
  </si>
  <si>
    <t>Neo_Cumberbatch</t>
  </si>
  <si>
    <t>woje_info</t>
  </si>
  <si>
    <t>MatthewDigesti</t>
  </si>
  <si>
    <t>Mihonarium</t>
  </si>
  <si>
    <t>micmick09</t>
  </si>
  <si>
    <t>zoealot</t>
  </si>
  <si>
    <t>xDezc</t>
  </si>
  <si>
    <t>TruFeelzMusic</t>
  </si>
  <si>
    <t>A1Mish</t>
  </si>
  <si>
    <t>LotharDarken</t>
  </si>
  <si>
    <t>Israelturgeon1</t>
  </si>
  <si>
    <t>Crop2Cash</t>
  </si>
  <si>
    <t>iiRii77i</t>
  </si>
  <si>
    <t>chr1srhodes</t>
  </si>
  <si>
    <t>_Lousir</t>
  </si>
  <si>
    <t>AbhijitCMehta</t>
  </si>
  <si>
    <t>Joeontheloose</t>
  </si>
  <si>
    <t>Jafa1234567</t>
  </si>
  <si>
    <t>shinokimio</t>
  </si>
  <si>
    <t>Alex88249021</t>
  </si>
  <si>
    <t>JasonAebig</t>
  </si>
  <si>
    <t>pmolinaa_</t>
  </si>
  <si>
    <t>shina3103</t>
  </si>
  <si>
    <t>EmreKava</t>
  </si>
  <si>
    <t>DetainedIntl</t>
  </si>
  <si>
    <t>future_port</t>
  </si>
  <si>
    <t>AHeartToTellHer</t>
  </si>
  <si>
    <t>ProtonStorey</t>
  </si>
  <si>
    <t>Pair_Zee</t>
  </si>
  <si>
    <t>h59743</t>
  </si>
  <si>
    <t>KyraVTuber</t>
  </si>
  <si>
    <t>ninzin0514</t>
  </si>
  <si>
    <t>activate_games</t>
  </si>
  <si>
    <t>nathancunneen</t>
  </si>
  <si>
    <t>signediza</t>
  </si>
  <si>
    <t>europe4future</t>
  </si>
  <si>
    <t>ayanfitlivs</t>
  </si>
  <si>
    <t>gwtoolscanada</t>
  </si>
  <si>
    <t>Io__cos__</t>
  </si>
  <si>
    <t>chihayatuzumi</t>
  </si>
  <si>
    <t>HIMANSHUUPADH01</t>
  </si>
  <si>
    <t>JackTWhitlock</t>
  </si>
  <si>
    <t>Zenzo_CR</t>
  </si>
  <si>
    <t>Revere_VC</t>
  </si>
  <si>
    <t>Caddi_Finance</t>
  </si>
  <si>
    <t>pa_n___da</t>
  </si>
  <si>
    <t>devboi_nfts</t>
  </si>
  <si>
    <t>svetoobcan</t>
  </si>
  <si>
    <t>MontyBrewsters</t>
  </si>
  <si>
    <t>EAZJ1c8cSHu06CA</t>
  </si>
  <si>
    <t>iambmorsh</t>
  </si>
  <si>
    <t>tasuketesasebo</t>
  </si>
  <si>
    <t>FormulaRacer420</t>
  </si>
  <si>
    <t>xtyyftwx</t>
  </si>
  <si>
    <t>jkvoffl</t>
  </si>
  <si>
    <t>KYSaitama</t>
  </si>
  <si>
    <t>Akhilesh__Dubey</t>
  </si>
  <si>
    <t>HeyyDuchess</t>
  </si>
  <si>
    <t>_lovejiniret</t>
  </si>
  <si>
    <t>AC_Black_</t>
  </si>
  <si>
    <t>lolnooonono</t>
  </si>
  <si>
    <t>Web3africaCM</t>
  </si>
  <si>
    <t>MiyazawaTsuki</t>
  </si>
  <si>
    <t>EsportsIllus</t>
  </si>
  <si>
    <t>abdelalibouazz</t>
  </si>
  <si>
    <t>maaximmo</t>
  </si>
  <si>
    <t>punchdrunker</t>
  </si>
  <si>
    <t>JOBrienSF</t>
  </si>
  <si>
    <t>nfcampos</t>
  </si>
  <si>
    <t>Cole_Cusumano_</t>
  </si>
  <si>
    <t>RyanChrist1984</t>
  </si>
  <si>
    <t>agrawalg9</t>
  </si>
  <si>
    <t>Goodlifeken</t>
  </si>
  <si>
    <t>exli3141</t>
  </si>
  <si>
    <t>mgboleman</t>
  </si>
  <si>
    <t>alexandreattali</t>
  </si>
  <si>
    <t>nikeeboyzz</t>
  </si>
  <si>
    <t>DigamberE</t>
  </si>
  <si>
    <t>goukinews</t>
  </si>
  <si>
    <t>jaybellew</t>
  </si>
  <si>
    <t>teb8701</t>
  </si>
  <si>
    <t>TheCloser12</t>
  </si>
  <si>
    <t>taher_a89</t>
  </si>
  <si>
    <t>ifi69</t>
  </si>
  <si>
    <t>justgougler</t>
  </si>
  <si>
    <t>rufatmammadli</t>
  </si>
  <si>
    <t>JohnBender2016</t>
  </si>
  <si>
    <t>dustystaytrue</t>
  </si>
  <si>
    <t>jsxtn83</t>
  </si>
  <si>
    <t>0xErick</t>
  </si>
  <si>
    <t>AbaHimSelf</t>
  </si>
  <si>
    <t>econecho</t>
  </si>
  <si>
    <t>Matt_mack6</t>
  </si>
  <si>
    <t>alijanerh</t>
  </si>
  <si>
    <t>Julessohn</t>
  </si>
  <si>
    <t>WailAbdu</t>
  </si>
  <si>
    <t>thehebrewess</t>
  </si>
  <si>
    <t>OnionfarmsMedia</t>
  </si>
  <si>
    <t>jacqueslesolide</t>
  </si>
  <si>
    <t>milloni0</t>
  </si>
  <si>
    <t>TheMsMorrigan</t>
  </si>
  <si>
    <t>JMorgan2099</t>
  </si>
  <si>
    <t>JimKittridge</t>
  </si>
  <si>
    <t>virgpitt</t>
  </si>
  <si>
    <t>Jahaz2030</t>
  </si>
  <si>
    <t>f_alrasheed9</t>
  </si>
  <si>
    <t>yigithnkrc</t>
  </si>
  <si>
    <t>muhnndi2</t>
  </si>
  <si>
    <t>aitcsumanmandal</t>
  </si>
  <si>
    <t>CampbellSebo</t>
  </si>
  <si>
    <t>bunkyyyyy</t>
  </si>
  <si>
    <t>plborrill</t>
  </si>
  <si>
    <t>Triggern0m3try</t>
  </si>
  <si>
    <t>dancingronin</t>
  </si>
  <si>
    <t>ChetaMeister</t>
  </si>
  <si>
    <t>dj_deets</t>
  </si>
  <si>
    <t>TheWavereport</t>
  </si>
  <si>
    <t>614AlyssaPaeker</t>
  </si>
  <si>
    <t>timredondo</t>
  </si>
  <si>
    <t>AmericanIndic</t>
  </si>
  <si>
    <t>cousaleh</t>
  </si>
  <si>
    <t>pooboriphok</t>
  </si>
  <si>
    <t>eeyukoee</t>
  </si>
  <si>
    <t>fukuko_295</t>
  </si>
  <si>
    <t>GonzoKSU</t>
  </si>
  <si>
    <t>mistressmadi_</t>
  </si>
  <si>
    <t>WReynolds20</t>
  </si>
  <si>
    <t>PhilTKidd</t>
  </si>
  <si>
    <t>jagdhanda1</t>
  </si>
  <si>
    <t>QuilateG</t>
  </si>
  <si>
    <t>Portfolio_Buddy</t>
  </si>
  <si>
    <t>PresVojtech</t>
  </si>
  <si>
    <t>sessawrld</t>
  </si>
  <si>
    <t>SuematsuBand</t>
  </si>
  <si>
    <t>HerringStudios</t>
  </si>
  <si>
    <t>DemDominant</t>
  </si>
  <si>
    <t>langmei_eth</t>
  </si>
  <si>
    <t>vahinee_i</t>
  </si>
  <si>
    <t>EthWestNWA</t>
  </si>
  <si>
    <t>AhmetFidan23</t>
  </si>
  <si>
    <t>TeamMachiavelli</t>
  </si>
  <si>
    <t>News_Logi</t>
  </si>
  <si>
    <t>PYBL412</t>
  </si>
  <si>
    <t>smile__9969</t>
  </si>
  <si>
    <t>madmaxcompany</t>
  </si>
  <si>
    <t>charlie__chang</t>
  </si>
  <si>
    <t>KING__CBR1000RR</t>
  </si>
  <si>
    <t>109ya_cheers</t>
  </si>
  <si>
    <t>Antiswife2022</t>
  </si>
  <si>
    <t>SkiTownRE</t>
  </si>
  <si>
    <t>Heyler_Oficiall</t>
  </si>
  <si>
    <t>MithaniSf</t>
  </si>
  <si>
    <t>_Laudem_Dei</t>
  </si>
  <si>
    <t>JusticeRulesJJE</t>
  </si>
  <si>
    <t>megsimple0</t>
  </si>
  <si>
    <t>CrisBairosFern</t>
  </si>
  <si>
    <t>MargaretSaulino</t>
  </si>
  <si>
    <t>KronkJeff</t>
  </si>
  <si>
    <t>Dirty_Prune</t>
  </si>
  <si>
    <t>GabrielsSystems</t>
  </si>
  <si>
    <t>abrobivel</t>
  </si>
  <si>
    <t>tenmichal_</t>
  </si>
  <si>
    <t>scorzeth</t>
  </si>
  <si>
    <t>drjseitz</t>
  </si>
  <si>
    <t>braddomitrovich</t>
  </si>
  <si>
    <t>paulmauriello</t>
  </si>
  <si>
    <t>_icxc_nika_</t>
  </si>
  <si>
    <t>Williamsroller</t>
  </si>
  <si>
    <t>AmirLearner</t>
  </si>
  <si>
    <t>j_w2211</t>
  </si>
  <si>
    <t>claywhittington</t>
  </si>
  <si>
    <t>shelbiestrykers</t>
  </si>
  <si>
    <t>datechris</t>
  </si>
  <si>
    <t>nftmanageress</t>
  </si>
  <si>
    <t>Claude</t>
  </si>
  <si>
    <t>pramrods</t>
  </si>
  <si>
    <t>SkolVegas</t>
  </si>
  <si>
    <t>benjiwagner</t>
  </si>
  <si>
    <t>cihankilincsoy</t>
  </si>
  <si>
    <t>ercumenttekin06</t>
  </si>
  <si>
    <t>gpn112234</t>
  </si>
  <si>
    <t>kg_akkn</t>
  </si>
  <si>
    <t>Eric_D_Jackson</t>
  </si>
  <si>
    <t>KingBarksdale</t>
  </si>
  <si>
    <t>jordi_collado</t>
  </si>
  <si>
    <t>RepSparkHQ</t>
  </si>
  <si>
    <t>andy_d_lee</t>
  </si>
  <si>
    <t>badaeali</t>
  </si>
  <si>
    <t>ArmandoBlake</t>
  </si>
  <si>
    <t>yaseer_ALhdbani</t>
  </si>
  <si>
    <t>saaidNBA</t>
  </si>
  <si>
    <t>Eel_Classic</t>
  </si>
  <si>
    <t>nandoida</t>
  </si>
  <si>
    <t>SBrudnak</t>
  </si>
  <si>
    <t>BibGen1</t>
  </si>
  <si>
    <t>akashjhajhra</t>
  </si>
  <si>
    <t>Mamdouh_II</t>
  </si>
  <si>
    <t>CryptoKing_0</t>
  </si>
  <si>
    <t>its_saaa</t>
  </si>
  <si>
    <t>Fatqbe</t>
  </si>
  <si>
    <t>unlikely</t>
  </si>
  <si>
    <t>ChrisDBentley</t>
  </si>
  <si>
    <t>IreneWellman1</t>
  </si>
  <si>
    <t>fizzysmoon</t>
  </si>
  <si>
    <t>2871014F</t>
  </si>
  <si>
    <t>eczajac</t>
  </si>
  <si>
    <t>VidTower</t>
  </si>
  <si>
    <t>GuardiolaAgenda</t>
  </si>
  <si>
    <t>yancha_janaihou</t>
  </si>
  <si>
    <t>ilyasemretrt</t>
  </si>
  <si>
    <t>snkmx_</t>
  </si>
  <si>
    <t>jd_offleash</t>
  </si>
  <si>
    <t>napps_nappy</t>
  </si>
  <si>
    <t>KDCosmetics28</t>
  </si>
  <si>
    <t>gazetepaparazzi</t>
  </si>
  <si>
    <t>MajstcSeagull</t>
  </si>
  <si>
    <t>MSchlippenbach</t>
  </si>
  <si>
    <t>Hot_LittleMiss</t>
  </si>
  <si>
    <t>MaryAnn90131388</t>
  </si>
  <si>
    <t>CitizenYvr</t>
  </si>
  <si>
    <t>spacepanty</t>
  </si>
  <si>
    <t>Gudyana1</t>
  </si>
  <si>
    <t>wcpatriot0911</t>
  </si>
  <si>
    <t>JadaLove1_</t>
  </si>
  <si>
    <t>Oskari_0x</t>
  </si>
  <si>
    <t>happydecoder</t>
  </si>
  <si>
    <t>toro_momomo</t>
  </si>
  <si>
    <t>8haraoh</t>
  </si>
  <si>
    <t>PatriotikiE</t>
  </si>
  <si>
    <t>nip0rr</t>
  </si>
  <si>
    <t>Uzmankardes</t>
  </si>
  <si>
    <t>DustinPreal14u</t>
  </si>
  <si>
    <t>OLAND_PERSIAN</t>
  </si>
  <si>
    <t>Mister_XRP</t>
  </si>
  <si>
    <t>zedcollections</t>
  </si>
  <si>
    <t>patriotdad1970</t>
  </si>
  <si>
    <t>wdbz_zip</t>
  </si>
  <si>
    <t>nago_ukihana</t>
  </si>
  <si>
    <t>lludwig</t>
  </si>
  <si>
    <t>sprice</t>
  </si>
  <si>
    <t>stela</t>
  </si>
  <si>
    <t>wadebeavers</t>
  </si>
  <si>
    <t>olegkozyrev</t>
  </si>
  <si>
    <t>jerryharrison</t>
  </si>
  <si>
    <t>rescue911</t>
  </si>
  <si>
    <t>alvivanco</t>
  </si>
  <si>
    <t>Visui</t>
  </si>
  <si>
    <t>jen0444</t>
  </si>
  <si>
    <t>victoragulhon</t>
  </si>
  <si>
    <t>Lbczmusicjunky</t>
  </si>
  <si>
    <t>erinvferguson</t>
  </si>
  <si>
    <t>okurusky</t>
  </si>
  <si>
    <t>Crusader75</t>
  </si>
  <si>
    <t>hasandlnnn</t>
  </si>
  <si>
    <t>ortussolutions</t>
  </si>
  <si>
    <t>iamamlan</t>
  </si>
  <si>
    <t>ERTSNO</t>
  </si>
  <si>
    <t>GrumpyManUK</t>
  </si>
  <si>
    <t>iAmJosephMuniz</t>
  </si>
  <si>
    <t>nurrahimovic</t>
  </si>
  <si>
    <t>tagachan0213</t>
  </si>
  <si>
    <t>MarzDarko</t>
  </si>
  <si>
    <t>yellowedamame</t>
  </si>
  <si>
    <t>cadenhut5</t>
  </si>
  <si>
    <t>Msj__0</t>
  </si>
  <si>
    <t>KenWoodOnTech</t>
  </si>
  <si>
    <t>itsMrSui</t>
  </si>
  <si>
    <t>aceofrare</t>
  </si>
  <si>
    <t>a7med1428</t>
  </si>
  <si>
    <t>AhBasitRasoul</t>
  </si>
  <si>
    <t>srwco_www</t>
  </si>
  <si>
    <t>Rhizantha_</t>
  </si>
  <si>
    <t>irushishah</t>
  </si>
  <si>
    <t>taketake0295</t>
  </si>
  <si>
    <t>notzaruh</t>
  </si>
  <si>
    <t>bluddwolf</t>
  </si>
  <si>
    <t>mdalharbi75</t>
  </si>
  <si>
    <t>tedkdesigns</t>
  </si>
  <si>
    <t>Kevno1965</t>
  </si>
  <si>
    <t>TeeWitABagg</t>
  </si>
  <si>
    <t>INILKYWeather</t>
  </si>
  <si>
    <t>GaradAGarad</t>
  </si>
  <si>
    <t>sinafich</t>
  </si>
  <si>
    <t>iamyoungflash</t>
  </si>
  <si>
    <t>Upstate_Dave</t>
  </si>
  <si>
    <t>CR_BiancaAle_mr</t>
  </si>
  <si>
    <t>mikerson_mike</t>
  </si>
  <si>
    <t>sophialdridge3</t>
  </si>
  <si>
    <t>ara1440_law</t>
  </si>
  <si>
    <t>azxfn</t>
  </si>
  <si>
    <t>tombiiwa</t>
  </si>
  <si>
    <t>matthew_sauve</t>
  </si>
  <si>
    <t>mokaco_rumi</t>
  </si>
  <si>
    <t>ShawTheRipper</t>
  </si>
  <si>
    <t>JettDashes</t>
  </si>
  <si>
    <t>big_gonads</t>
  </si>
  <si>
    <t>thickles__</t>
  </si>
  <si>
    <t>mk99232127</t>
  </si>
  <si>
    <t>momotaro_sasaga</t>
  </si>
  <si>
    <t>etbadabim</t>
  </si>
  <si>
    <t>SherazM25530994</t>
  </si>
  <si>
    <t>Whorny_Films</t>
  </si>
  <si>
    <t>samiBinsaud55</t>
  </si>
  <si>
    <t>TexanObservator</t>
  </si>
  <si>
    <t>CryptoMak33</t>
  </si>
  <si>
    <t>AL_SHOATY</t>
  </si>
  <si>
    <t>Rashadat025</t>
  </si>
  <si>
    <t>valueaddmike</t>
  </si>
  <si>
    <t>Pixelia_DCL</t>
  </si>
  <si>
    <t>Wushu_VT</t>
  </si>
  <si>
    <t>SATS_KSA</t>
  </si>
  <si>
    <t>KingofOrdinal</t>
  </si>
  <si>
    <t>mktbistiqdam003</t>
  </si>
  <si>
    <t>ducks7v7</t>
  </si>
  <si>
    <t>CliffordTheGoat</t>
  </si>
  <si>
    <t>Mox2streamer</t>
  </si>
  <si>
    <t>Albash_TV</t>
  </si>
  <si>
    <t>toresaka_J</t>
  </si>
  <si>
    <t>yukiw_eth</t>
  </si>
  <si>
    <t>LinReddehase</t>
  </si>
  <si>
    <t>BorderlineP_LLC</t>
  </si>
  <si>
    <t>anonx_xyz</t>
  </si>
  <si>
    <t>heartistartist_</t>
  </si>
  <si>
    <t>frogswtf</t>
  </si>
  <si>
    <t>oritoto_live</t>
  </si>
  <si>
    <t>3jaeb_store</t>
  </si>
  <si>
    <t>junka</t>
  </si>
  <si>
    <t>CarsonCoots</t>
  </si>
  <si>
    <t>gordonnr</t>
  </si>
  <si>
    <t>tomliamlynch</t>
  </si>
  <si>
    <t>shadialex</t>
  </si>
  <si>
    <t>TEEJGOLFER</t>
  </si>
  <si>
    <t>alatwell</t>
  </si>
  <si>
    <t>ANTTONILOPEZ</t>
  </si>
  <si>
    <t>curiousg3orge</t>
  </si>
  <si>
    <t>Villain_Gurl</t>
  </si>
  <si>
    <t>Wilkins33</t>
  </si>
  <si>
    <t>Ferestradgt</t>
  </si>
  <si>
    <t>rugeriovaz</t>
  </si>
  <si>
    <t>drrichardglass</t>
  </si>
  <si>
    <t>Azaris_Pit</t>
  </si>
  <si>
    <t>febrik</t>
  </si>
  <si>
    <t>Shu_comp</t>
  </si>
  <si>
    <t>3JLG</t>
  </si>
  <si>
    <t>capbartsch</t>
  </si>
  <si>
    <t>EmmCustodio</t>
  </si>
  <si>
    <t>Kev_Codes</t>
  </si>
  <si>
    <t>anwaralfadhel</t>
  </si>
  <si>
    <t>bibbs2007</t>
  </si>
  <si>
    <t>MohammedAmin05</t>
  </si>
  <si>
    <t>JacobScholl_</t>
  </si>
  <si>
    <t>KlemensArro</t>
  </si>
  <si>
    <t>sh_m152</t>
  </si>
  <si>
    <t>diabyismael</t>
  </si>
  <si>
    <t>txt990</t>
  </si>
  <si>
    <t>ThirdEyeJoel</t>
  </si>
  <si>
    <t>Yurukawa_Radio</t>
  </si>
  <si>
    <t>Noxxxtop</t>
  </si>
  <si>
    <t>JuanThaJohn</t>
  </si>
  <si>
    <t>IanMiles_</t>
  </si>
  <si>
    <t>mike_in_use</t>
  </si>
  <si>
    <t>Hussain_qablan</t>
  </si>
  <si>
    <t>gothymom2012</t>
  </si>
  <si>
    <t>Al_Shekhi</t>
  </si>
  <si>
    <t>GreenBird2222</t>
  </si>
  <si>
    <t>joanwalsh82</t>
  </si>
  <si>
    <t>KeeveStallings</t>
  </si>
  <si>
    <t>iMayniac</t>
  </si>
  <si>
    <t>sportz_point</t>
  </si>
  <si>
    <t>JeremiahRappel</t>
  </si>
  <si>
    <t>islanders_takes</t>
  </si>
  <si>
    <t>dealmirror</t>
  </si>
  <si>
    <t>DoobyJenkins</t>
  </si>
  <si>
    <t>GoldsaintAeolia</t>
  </si>
  <si>
    <t>USTribalChief</t>
  </si>
  <si>
    <t>DontDenyThe</t>
  </si>
  <si>
    <t>TimOConnorMD</t>
  </si>
  <si>
    <t>AlmightyYandere</t>
  </si>
  <si>
    <t>IJayTuff</t>
  </si>
  <si>
    <t>PranitGarg</t>
  </si>
  <si>
    <t>ghulamnbi2023</t>
  </si>
  <si>
    <t>IamGurly_09</t>
  </si>
  <si>
    <t>liveupinc</t>
  </si>
  <si>
    <t>iGepard_</t>
  </si>
  <si>
    <t>djaykashafrica</t>
  </si>
  <si>
    <t>imayurpatel_bjp</t>
  </si>
  <si>
    <t>TRTSC2</t>
  </si>
  <si>
    <t>FMStompdotcom</t>
  </si>
  <si>
    <t>synergynova_</t>
  </si>
  <si>
    <t>RebeccaArtGeek</t>
  </si>
  <si>
    <t>shitou2019</t>
  </si>
  <si>
    <t>GST_France</t>
  </si>
  <si>
    <t>Flame_GYT</t>
  </si>
  <si>
    <t>zaiynhassan</t>
  </si>
  <si>
    <t>VijayJayaraj_CC</t>
  </si>
  <si>
    <t>perperikgazete</t>
  </si>
  <si>
    <t>takefoy99</t>
  </si>
  <si>
    <t>IAmRitchB</t>
  </si>
  <si>
    <t>PennyK1948</t>
  </si>
  <si>
    <t>catlxdyy</t>
  </si>
  <si>
    <t>ZachZerk</t>
  </si>
  <si>
    <t>vikingsnationmn</t>
  </si>
  <si>
    <t>shion_mitei</t>
  </si>
  <si>
    <t>AmyyGrey</t>
  </si>
  <si>
    <t>i_gamerq8</t>
  </si>
  <si>
    <t>SaudisPunks</t>
  </si>
  <si>
    <t>PopeelykV2</t>
  </si>
  <si>
    <t>Z1MTcreative</t>
  </si>
  <si>
    <t>agringaus</t>
  </si>
  <si>
    <t>th0masschindler</t>
  </si>
  <si>
    <t>Ufaev</t>
  </si>
  <si>
    <t>tatianaplatt</t>
  </si>
  <si>
    <t>buchireddy</t>
  </si>
  <si>
    <t>algerts</t>
  </si>
  <si>
    <t>JoviInTheCity</t>
  </si>
  <si>
    <t>MoeOilPaintings</t>
  </si>
  <si>
    <t>hartisland</t>
  </si>
  <si>
    <t>Bathroomgirls</t>
  </si>
  <si>
    <t>kiritanikahori</t>
  </si>
  <si>
    <t>wesleibarboza</t>
  </si>
  <si>
    <t>juanfeeeee</t>
  </si>
  <si>
    <t>Wolfie_Moncler</t>
  </si>
  <si>
    <t>Dafrique_</t>
  </si>
  <si>
    <t>alyazyalshamsi</t>
  </si>
  <si>
    <t>MuraiTarox</t>
  </si>
  <si>
    <t>AlfredAzer</t>
  </si>
  <si>
    <t>SeanMFarrell</t>
  </si>
  <si>
    <t>Stackz55</t>
  </si>
  <si>
    <t>timunlake</t>
  </si>
  <si>
    <t>Alaskarab</t>
  </si>
  <si>
    <t>my1faify</t>
  </si>
  <si>
    <t>bybrkbyrm</t>
  </si>
  <si>
    <t>basilcheer</t>
  </si>
  <si>
    <t>RoddyLindsay</t>
  </si>
  <si>
    <t>SamyakYoga</t>
  </si>
  <si>
    <t>1xq</t>
  </si>
  <si>
    <t>SniperMasters</t>
  </si>
  <si>
    <t>ewadorotaz</t>
  </si>
  <si>
    <t>mikytognetti</t>
  </si>
  <si>
    <t>1FSD_</t>
  </si>
  <si>
    <t>CoachBurnett93</t>
  </si>
  <si>
    <t>jcdells</t>
  </si>
  <si>
    <t>ShanAliRajpoot</t>
  </si>
  <si>
    <t>DenButerbaugh</t>
  </si>
  <si>
    <t>luiscotobal</t>
  </si>
  <si>
    <t>drCCO</t>
  </si>
  <si>
    <t>KitanoChisa</t>
  </si>
  <si>
    <t>NeedMyKicks</t>
  </si>
  <si>
    <t>anitadh1</t>
  </si>
  <si>
    <t>zwoodsmusic</t>
  </si>
  <si>
    <t>nonanonaVT</t>
  </si>
  <si>
    <t>hazim_george</t>
  </si>
  <si>
    <t>aug_eth</t>
  </si>
  <si>
    <t>justice4thefew</t>
  </si>
  <si>
    <t>ryotan_0918</t>
  </si>
  <si>
    <t>SinorGrobs</t>
  </si>
  <si>
    <t>pixelmatters_</t>
  </si>
  <si>
    <t>omarfarukmaalim</t>
  </si>
  <si>
    <t>itsbabymeech</t>
  </si>
  <si>
    <t>XeroeKC</t>
  </si>
  <si>
    <t>a_alshemas</t>
  </si>
  <si>
    <t>JanHermanek</t>
  </si>
  <si>
    <t>uranaitoon</t>
  </si>
  <si>
    <t>zon_hor</t>
  </si>
  <si>
    <t>SeanOAHoulston</t>
  </si>
  <si>
    <t>GeoLodoy</t>
  </si>
  <si>
    <t>_Xkluzive</t>
  </si>
  <si>
    <t>Noonlyrice</t>
  </si>
  <si>
    <t>lifeofthought</t>
  </si>
  <si>
    <t>MishimaChannel</t>
  </si>
  <si>
    <t>aru2016game</t>
  </si>
  <si>
    <t>jacknic_65</t>
  </si>
  <si>
    <t>KerkhoffFelix</t>
  </si>
  <si>
    <t>AdamMzeleaSalim</t>
  </si>
  <si>
    <t>AbhishekAlwar98</t>
  </si>
  <si>
    <t>xMoonkie</t>
  </si>
  <si>
    <t>naushadnsui</t>
  </si>
  <si>
    <t>nonieengel</t>
  </si>
  <si>
    <t>Qhiin07</t>
  </si>
  <si>
    <t>living_kool</t>
  </si>
  <si>
    <t>dmcnewzSA</t>
  </si>
  <si>
    <t>General_isuses</t>
  </si>
  <si>
    <t>shinya_chigita</t>
  </si>
  <si>
    <t>MarketsDinosaur</t>
  </si>
  <si>
    <t>colin_mcatee</t>
  </si>
  <si>
    <t>sekipresso</t>
  </si>
  <si>
    <t>Tamura_Akari</t>
  </si>
  <si>
    <t>sleepzzsa</t>
  </si>
  <si>
    <t>ZoshaLustig</t>
  </si>
  <si>
    <t>BettorOffSports</t>
  </si>
  <si>
    <t>AhmadALMisbah2</t>
  </si>
  <si>
    <t>JohnAndersonCMG</t>
  </si>
  <si>
    <t>LFcreators</t>
  </si>
  <si>
    <t>NFT_SAIYAJIN</t>
  </si>
  <si>
    <t>abbiepjm2</t>
  </si>
  <si>
    <t>JohnDut74399381</t>
  </si>
  <si>
    <t>LouieK_</t>
  </si>
  <si>
    <t>LongLead</t>
  </si>
  <si>
    <t>Ke9e_xyz</t>
  </si>
  <si>
    <t>stamp_mart</t>
  </si>
  <si>
    <t>ChazeHuff</t>
  </si>
  <si>
    <t>TechieDomains</t>
  </si>
  <si>
    <t>Lora_Diakonov</t>
  </si>
  <si>
    <t>JLCrypto01</t>
  </si>
  <si>
    <t>ORLiberty_</t>
  </si>
  <si>
    <t>investmint_</t>
  </si>
  <si>
    <t>Stefanandsons</t>
  </si>
  <si>
    <t>umxrr</t>
  </si>
  <si>
    <t>demihelenius</t>
  </si>
  <si>
    <t>SardineConsul</t>
  </si>
  <si>
    <t>deupoinzero</t>
  </si>
  <si>
    <t>Yoshihiro_OM</t>
  </si>
  <si>
    <t>bichon_kintaro</t>
  </si>
  <si>
    <t>Quinnipiac</t>
  </si>
  <si>
    <t>Olefrank</t>
  </si>
  <si>
    <t>bobbyjackbrand</t>
  </si>
  <si>
    <t>skytemple</t>
  </si>
  <si>
    <t>kencommandments</t>
  </si>
  <si>
    <t>hiroppyjpn</t>
  </si>
  <si>
    <t>ruckiand</t>
  </si>
  <si>
    <t>shibinss</t>
  </si>
  <si>
    <t>abkkbgshyst</t>
  </si>
  <si>
    <t>JudithMennens</t>
  </si>
  <si>
    <t>markuskerres</t>
  </si>
  <si>
    <t>H_aysom</t>
  </si>
  <si>
    <t>Thunaiyan1</t>
  </si>
  <si>
    <t>donnymaasland</t>
  </si>
  <si>
    <t>SergToThe</t>
  </si>
  <si>
    <t>Kvng_Malykai</t>
  </si>
  <si>
    <t>ramenrulz8P</t>
  </si>
  <si>
    <t>cabell_eames</t>
  </si>
  <si>
    <t>Rubenwashere86</t>
  </si>
  <si>
    <t>nicoPinos_</t>
  </si>
  <si>
    <t>brajsingh5577</t>
  </si>
  <si>
    <t>CollinSellers</t>
  </si>
  <si>
    <t>themalacast</t>
  </si>
  <si>
    <t>oxgyen_sa</t>
  </si>
  <si>
    <t>goeckelsports</t>
  </si>
  <si>
    <t>papermachete_</t>
  </si>
  <si>
    <t>Jaimin_Building</t>
  </si>
  <si>
    <t>fankstayfun</t>
  </si>
  <si>
    <t>abhilaashgnair</t>
  </si>
  <si>
    <t>IshantGuptaBJP</t>
  </si>
  <si>
    <t>animesh4india</t>
  </si>
  <si>
    <t>fahad1_17</t>
  </si>
  <si>
    <t>Sir_Israr_Ali</t>
  </si>
  <si>
    <t>jasonajuarez</t>
  </si>
  <si>
    <t>measikkutlu34</t>
  </si>
  <si>
    <t>chodogwu</t>
  </si>
  <si>
    <t>MMITNetwork</t>
  </si>
  <si>
    <t>yy_kuso</t>
  </si>
  <si>
    <t>trinityallayah_</t>
  </si>
  <si>
    <t>_DynamicOP</t>
  </si>
  <si>
    <t>supremesundar</t>
  </si>
  <si>
    <t>Sanser_7</t>
  </si>
  <si>
    <t>ThomasCluck1</t>
  </si>
  <si>
    <t>SlimZeblues</t>
  </si>
  <si>
    <t>AlbertCrezzio</t>
  </si>
  <si>
    <t>Makoto_bianchi</t>
  </si>
  <si>
    <t>VRC_Suica</t>
  </si>
  <si>
    <t>UsseynuTAAL</t>
  </si>
  <si>
    <t>mohamed_habib90</t>
  </si>
  <si>
    <t>NOKCHEVY_</t>
  </si>
  <si>
    <t>lucasreis311</t>
  </si>
  <si>
    <t>HAKU_8921</t>
  </si>
  <si>
    <t>SABaseballCoach</t>
  </si>
  <si>
    <t>Rickwright1971</t>
  </si>
  <si>
    <t>SimbasDraco</t>
  </si>
  <si>
    <t>LeoOMUSC</t>
  </si>
  <si>
    <t>inabdox</t>
  </si>
  <si>
    <t>durdagul_1905</t>
  </si>
  <si>
    <t>DarSmolinski</t>
  </si>
  <si>
    <t>p_p_piii</t>
  </si>
  <si>
    <t>CLS_Hawks_Bball</t>
  </si>
  <si>
    <t>_sam_venice_</t>
  </si>
  <si>
    <t>EbonWolf496</t>
  </si>
  <si>
    <t>stacycarty8</t>
  </si>
  <si>
    <t>Optimism_247</t>
  </si>
  <si>
    <t>leo_r_douglas</t>
  </si>
  <si>
    <t>realDanFarley</t>
  </si>
  <si>
    <t>HR_a_nya</t>
  </si>
  <si>
    <t>0xMartinwu</t>
  </si>
  <si>
    <t>AntCee7</t>
  </si>
  <si>
    <t>gatsbyinvest</t>
  </si>
  <si>
    <t>Huddster2</t>
  </si>
  <si>
    <t>onlydewjsu</t>
  </si>
  <si>
    <t>ScheibenE</t>
  </si>
  <si>
    <t>TheRCScott</t>
  </si>
  <si>
    <t>JeremyTarica</t>
  </si>
  <si>
    <t>kawakazemann</t>
  </si>
  <si>
    <t>R97781</t>
  </si>
  <si>
    <t>Tiresias_1040</t>
  </si>
  <si>
    <t>DifficultNFTs</t>
  </si>
  <si>
    <t>JustinWStapley</t>
  </si>
  <si>
    <t>Tweet4USA123</t>
  </si>
  <si>
    <t>yuzuki_asakura3</t>
  </si>
  <si>
    <t>OliviaFLNative</t>
  </si>
  <si>
    <t>ipv4dao</t>
  </si>
  <si>
    <t>LaCryptaOficial</t>
  </si>
  <si>
    <t>MySharkAlgo</t>
  </si>
  <si>
    <t>Faruq_0</t>
  </si>
  <si>
    <t>OlivierHody1</t>
  </si>
  <si>
    <t>morenozugaro</t>
  </si>
  <si>
    <t>ijsid</t>
  </si>
  <si>
    <t>socalal70</t>
  </si>
  <si>
    <t>ZakirJaafar</t>
  </si>
  <si>
    <t>fraggle94</t>
  </si>
  <si>
    <t>EdensDavis</t>
  </si>
  <si>
    <t>ahmedsaleemi</t>
  </si>
  <si>
    <t>kikoltdcom</t>
  </si>
  <si>
    <t>ronaldorellana</t>
  </si>
  <si>
    <t>JoeyGreany</t>
  </si>
  <si>
    <t>getsailaja</t>
  </si>
  <si>
    <t>Velvet_Roses</t>
  </si>
  <si>
    <t>nob_usus</t>
  </si>
  <si>
    <t>mattthechef19</t>
  </si>
  <si>
    <t>mayardfortune</t>
  </si>
  <si>
    <t>seike460</t>
  </si>
  <si>
    <t>mitsuhiro_satoh</t>
  </si>
  <si>
    <t>Garsu_1218</t>
  </si>
  <si>
    <t>cBerxa</t>
  </si>
  <si>
    <t>Alshehry555</t>
  </si>
  <si>
    <t>sths83</t>
  </si>
  <si>
    <t>Sanaullah_INC</t>
  </si>
  <si>
    <t>DylanBrassel</t>
  </si>
  <si>
    <t>JoshPhillipsGU</t>
  </si>
  <si>
    <t>hawitifs2012</t>
  </si>
  <si>
    <t>MeTwittey</t>
  </si>
  <si>
    <t>BullStern</t>
  </si>
  <si>
    <t>SoyBryanSolarte</t>
  </si>
  <si>
    <t>Esam_A_A</t>
  </si>
  <si>
    <t>StromMcCallum</t>
  </si>
  <si>
    <t>wescott_2</t>
  </si>
  <si>
    <t>RAED__ALMUTAIRI</t>
  </si>
  <si>
    <t>Agent0Fluffy</t>
  </si>
  <si>
    <t>MrThesalmar</t>
  </si>
  <si>
    <t>S_Dubais</t>
  </si>
  <si>
    <t>officialbobbyd</t>
  </si>
  <si>
    <t>thebarbell_</t>
  </si>
  <si>
    <t>alep5210</t>
  </si>
  <si>
    <t>FondationIMFC</t>
  </si>
  <si>
    <t>CoffeeTimeComix</t>
  </si>
  <si>
    <t>kitta0420</t>
  </si>
  <si>
    <t>asakahks</t>
  </si>
  <si>
    <t>boatelliot</t>
  </si>
  <si>
    <t>fydnow</t>
  </si>
  <si>
    <t>diamond1402H</t>
  </si>
  <si>
    <t>aml_eth</t>
  </si>
  <si>
    <t>GaugeRybak</t>
  </si>
  <si>
    <t>hasanycl155</t>
  </si>
  <si>
    <t>dodoriadodoria1</t>
  </si>
  <si>
    <t>WatchLFM</t>
  </si>
  <si>
    <t>zafercomez</t>
  </si>
  <si>
    <t>msbn0</t>
  </si>
  <si>
    <t>shoevhead80</t>
  </si>
  <si>
    <t>AkhandaSrinivas</t>
  </si>
  <si>
    <t>ParagonAr</t>
  </si>
  <si>
    <t>sbsinghsengar24</t>
  </si>
  <si>
    <t>CapitalArmada</t>
  </si>
  <si>
    <t>tosisatoJB74</t>
  </si>
  <si>
    <t>AdityaN04819278</t>
  </si>
  <si>
    <t>naho_kimama</t>
  </si>
  <si>
    <t>WiiT_Europe</t>
  </si>
  <si>
    <t>kamoshida_k</t>
  </si>
  <si>
    <t>Cloudlover13</t>
  </si>
  <si>
    <t>XPFollower_</t>
  </si>
  <si>
    <t>shinya197582</t>
  </si>
  <si>
    <t>NikaoSmith</t>
  </si>
  <si>
    <t>MunahiBinSajdi</t>
  </si>
  <si>
    <t>1underdogloren</t>
  </si>
  <si>
    <t>9lull1</t>
  </si>
  <si>
    <t>0xDrizz</t>
  </si>
  <si>
    <t>blink_2927</t>
  </si>
  <si>
    <t>Badboysnz</t>
  </si>
  <si>
    <t>Yuji5523Naru</t>
  </si>
  <si>
    <t>Yunostweet</t>
  </si>
  <si>
    <t>SpencerMarell</t>
  </si>
  <si>
    <t>ibaade97</t>
  </si>
  <si>
    <t>lucaschaveszz</t>
  </si>
  <si>
    <t>DavionDixon60</t>
  </si>
  <si>
    <t>_kirari_0707</t>
  </si>
  <si>
    <t>seoulman24</t>
  </si>
  <si>
    <t>raiderswrldwide</t>
  </si>
  <si>
    <t>thePGshow_</t>
  </si>
  <si>
    <t>gocanes0228</t>
  </si>
  <si>
    <t>project_planes</t>
  </si>
  <si>
    <t>tsuby21</t>
  </si>
  <si>
    <t>PhilliesMaestro</t>
  </si>
  <si>
    <t>DeanHalseyShow</t>
  </si>
  <si>
    <t>KatheKattt</t>
  </si>
  <si>
    <t>aestheticayush6</t>
  </si>
  <si>
    <t>rubn_campelo</t>
  </si>
  <si>
    <t>MENSOKU_oreno</t>
  </si>
  <si>
    <t>spank_ftm</t>
  </si>
  <si>
    <t>curiousben</t>
  </si>
  <si>
    <t>mikesway__</t>
  </si>
  <si>
    <t>angelesp</t>
  </si>
  <si>
    <t>titocaban</t>
  </si>
  <si>
    <t>wurlebird</t>
  </si>
  <si>
    <t>rohansolomon</t>
  </si>
  <si>
    <t>_davemacdonald</t>
  </si>
  <si>
    <t>tcn</t>
  </si>
  <si>
    <t>augmentiq</t>
  </si>
  <si>
    <t>mahmoud_elgamsy</t>
  </si>
  <si>
    <t>NeonBear007</t>
  </si>
  <si>
    <t>R2DHue</t>
  </si>
  <si>
    <t>sunnynimhan</t>
  </si>
  <si>
    <t>dnmarlin</t>
  </si>
  <si>
    <t>MhFran_Lancer</t>
  </si>
  <si>
    <t>sieberger</t>
  </si>
  <si>
    <t>M_Alebrahim</t>
  </si>
  <si>
    <t>mfatihsoydan</t>
  </si>
  <si>
    <t>JaimoPoker</t>
  </si>
  <si>
    <t>bluntforcekeith</t>
  </si>
  <si>
    <t>wildlifeluvr</t>
  </si>
  <si>
    <t>NaeemAkramCA</t>
  </si>
  <si>
    <t>gamzesevgii</t>
  </si>
  <si>
    <t>fawazksa95</t>
  </si>
  <si>
    <t>NevaWhoTay</t>
  </si>
  <si>
    <t>revsully</t>
  </si>
  <si>
    <t>saintlhale</t>
  </si>
  <si>
    <t>BigJeezie</t>
  </si>
  <si>
    <t>sky765mk</t>
  </si>
  <si>
    <t>Fahadekhalaf</t>
  </si>
  <si>
    <t>ThiagoSalvatico</t>
  </si>
  <si>
    <t>MatthewHorton13</t>
  </si>
  <si>
    <t>USArabRadio</t>
  </si>
  <si>
    <t>S1Sshikari</t>
  </si>
  <si>
    <t>AdelAlQaladi</t>
  </si>
  <si>
    <t>BarzakhTabraiz</t>
  </si>
  <si>
    <t>VCUAlumniRVA</t>
  </si>
  <si>
    <t>imstello_</t>
  </si>
  <si>
    <t>2013_matthew</t>
  </si>
  <si>
    <t>Chavard11</t>
  </si>
  <si>
    <t>ceomichaelwyche</t>
  </si>
  <si>
    <t>Braii_43</t>
  </si>
  <si>
    <t>BrunoCerasiArt</t>
  </si>
  <si>
    <t>libertybell007</t>
  </si>
  <si>
    <t>Marcusscott23</t>
  </si>
  <si>
    <t>EurobathandTile</t>
  </si>
  <si>
    <t>SurajChawla591</t>
  </si>
  <si>
    <t>Dari5x</t>
  </si>
  <si>
    <t>SchupperStar76</t>
  </si>
  <si>
    <t>angietan0</t>
  </si>
  <si>
    <t>CamilioDacc</t>
  </si>
  <si>
    <t>ThumbsUnited</t>
  </si>
  <si>
    <t>mattupham_</t>
  </si>
  <si>
    <t>BtwImDondreTV</t>
  </si>
  <si>
    <t>ko_suke1127</t>
  </si>
  <si>
    <t>ArDhruvsaini</t>
  </si>
  <si>
    <t>eztheory</t>
  </si>
  <si>
    <t>mmodsgtav</t>
  </si>
  <si>
    <t>padenhodges_</t>
  </si>
  <si>
    <t>mg_eyec</t>
  </si>
  <si>
    <t>Fabian__George</t>
  </si>
  <si>
    <t>SandgaardFnd</t>
  </si>
  <si>
    <t>hirahiraMatty</t>
  </si>
  <si>
    <t>bankonjas</t>
  </si>
  <si>
    <t>ArvindYINC</t>
  </si>
  <si>
    <t>Alienconpod</t>
  </si>
  <si>
    <t>EQIBank</t>
  </si>
  <si>
    <t>JMachDCC</t>
  </si>
  <si>
    <t>migway_</t>
  </si>
  <si>
    <t>Collinurrmom</t>
  </si>
  <si>
    <t>findomcalla</t>
  </si>
  <si>
    <t>Arturo_Sin_</t>
  </si>
  <si>
    <t>7heBig</t>
  </si>
  <si>
    <t>Skept0x</t>
  </si>
  <si>
    <t>kokonokabcg</t>
  </si>
  <si>
    <t>crepan19</t>
  </si>
  <si>
    <t>MemerAus</t>
  </si>
  <si>
    <t>realMWO</t>
  </si>
  <si>
    <t>FormiguinhaDM</t>
  </si>
  <si>
    <t>iLoveJmorant</t>
  </si>
  <si>
    <t>Dmonic_Del</t>
  </si>
  <si>
    <t>apuntigerhai</t>
  </si>
  <si>
    <t>T296000</t>
  </si>
  <si>
    <t>KevinWalker1263</t>
  </si>
  <si>
    <t>kulserkanm</t>
  </si>
  <si>
    <t>MrGiorgioMaria</t>
  </si>
  <si>
    <t>TheDegenOasis</t>
  </si>
  <si>
    <t>Achrafmoufid97</t>
  </si>
  <si>
    <t>fandomship_com</t>
  </si>
  <si>
    <t>SearchEngineOpe</t>
  </si>
  <si>
    <t>TheRealXMoney</t>
  </si>
  <si>
    <t>nftkau5</t>
  </si>
  <si>
    <t>Thomas2_121C</t>
  </si>
  <si>
    <t>JaneERC20</t>
  </si>
  <si>
    <t>jerrybanfield</t>
  </si>
  <si>
    <t>jda</t>
  </si>
  <si>
    <t>nchiba</t>
  </si>
  <si>
    <t>AJY</t>
  </si>
  <si>
    <t>kevinhasley</t>
  </si>
  <si>
    <t>kenya888</t>
  </si>
  <si>
    <t>fivestr</t>
  </si>
  <si>
    <t>jamesflorentino</t>
  </si>
  <si>
    <t>austinreid21</t>
  </si>
  <si>
    <t>Sho0oShi</t>
  </si>
  <si>
    <t>CarlosGonzaH</t>
  </si>
  <si>
    <t>blstlcic</t>
  </si>
  <si>
    <t>RugbyGed13</t>
  </si>
  <si>
    <t>giridamerla</t>
  </si>
  <si>
    <t>aldotrap</t>
  </si>
  <si>
    <t>oiyan_goma</t>
  </si>
  <si>
    <t>Yukimiz08</t>
  </si>
  <si>
    <t>Hilibofas</t>
  </si>
  <si>
    <t>MonettTweet</t>
  </si>
  <si>
    <t>Love2Dis</t>
  </si>
  <si>
    <t>cday_uk</t>
  </si>
  <si>
    <t>leroytorres01</t>
  </si>
  <si>
    <t>peakx</t>
  </si>
  <si>
    <t>MosaedAltammami</t>
  </si>
  <si>
    <t>gibapagotto</t>
  </si>
  <si>
    <t>BaderbinMassad</t>
  </si>
  <si>
    <t>abnazer</t>
  </si>
  <si>
    <t>TURKIAL_RASHEED</t>
  </si>
  <si>
    <t>mh101055</t>
  </si>
  <si>
    <t>AdamMortara</t>
  </si>
  <si>
    <t>bradleyacutler</t>
  </si>
  <si>
    <t>masc_movie</t>
  </si>
  <si>
    <t>MusicByALXNDR</t>
  </si>
  <si>
    <t>samo0k0o1</t>
  </si>
  <si>
    <t>warrenruis</t>
  </si>
  <si>
    <t>PobresLLC</t>
  </si>
  <si>
    <t>SaracenTB</t>
  </si>
  <si>
    <t>ConversionCap</t>
  </si>
  <si>
    <t>OMS_32_</t>
  </si>
  <si>
    <t>bbmnjoo</t>
  </si>
  <si>
    <t>drjanbi</t>
  </si>
  <si>
    <t>ikenjoku_david</t>
  </si>
  <si>
    <t>BrandyMason8199</t>
  </si>
  <si>
    <t>Heel_Lucas</t>
  </si>
  <si>
    <t>nurumayuno1</t>
  </si>
  <si>
    <t>jesus_ocol64</t>
  </si>
  <si>
    <t>joekonrad</t>
  </si>
  <si>
    <t>CatOPandaNSFW</t>
  </si>
  <si>
    <t>recep_salci</t>
  </si>
  <si>
    <t>thesvnh</t>
  </si>
  <si>
    <t>symamobile</t>
  </si>
  <si>
    <t>hansonchengg</t>
  </si>
  <si>
    <t>MetricsMike</t>
  </si>
  <si>
    <t>fresh_3_class</t>
  </si>
  <si>
    <t>Joeonv</t>
  </si>
  <si>
    <t>GundotraVic</t>
  </si>
  <si>
    <t>jetsarmytv</t>
  </si>
  <si>
    <t>ryosaeba357xyz1</t>
  </si>
  <si>
    <t>robgill_epic</t>
  </si>
  <si>
    <t>realSchoenecker</t>
  </si>
  <si>
    <t>marcomoya_eth</t>
  </si>
  <si>
    <t>bugrayigitkilic</t>
  </si>
  <si>
    <t>cryptorich4ever</t>
  </si>
  <si>
    <t>santoshtbjp</t>
  </si>
  <si>
    <t>RobPWJ</t>
  </si>
  <si>
    <t>rvpkalluri</t>
  </si>
  <si>
    <t>teddydogeiii</t>
  </si>
  <si>
    <t>tanaka_hide_dx</t>
  </si>
  <si>
    <t>tallnfat</t>
  </si>
  <si>
    <t>ScottEPeyton1</t>
  </si>
  <si>
    <t>florian_jue</t>
  </si>
  <si>
    <t>riisiio</t>
  </si>
  <si>
    <t>drums_aya</t>
  </si>
  <si>
    <t>itsgiolouise</t>
  </si>
  <si>
    <t>ALewis_DUP</t>
  </si>
  <si>
    <t>32Jenga</t>
  </si>
  <si>
    <t>Teacher_Kyou</t>
  </si>
  <si>
    <t>Shishh93</t>
  </si>
  <si>
    <t>iacopo_pitorri</t>
  </si>
  <si>
    <t>pndtone3</t>
  </si>
  <si>
    <t>Know_Men_Koki</t>
  </si>
  <si>
    <t>0xchooks</t>
  </si>
  <si>
    <t>Oben_2020</t>
  </si>
  <si>
    <t>B_arri_C</t>
  </si>
  <si>
    <t>drummondsci</t>
  </si>
  <si>
    <t>JP_TBE</t>
  </si>
  <si>
    <t>th_sponge</t>
  </si>
  <si>
    <t>MatMilbury</t>
  </si>
  <si>
    <t>korekoi_tamago</t>
  </si>
  <si>
    <t>BurnerCoast</t>
  </si>
  <si>
    <t>WeWantDallas</t>
  </si>
  <si>
    <t>matthewmaddock</t>
  </si>
  <si>
    <t>SayJuCordoba</t>
  </si>
  <si>
    <t>WhoReallyGives7</t>
  </si>
  <si>
    <t>timespaceimage</t>
  </si>
  <si>
    <t>kas3mi_GR86</t>
  </si>
  <si>
    <t>karaokeking2022</t>
  </si>
  <si>
    <t>N_Kazu01230</t>
  </si>
  <si>
    <t>vikasshuklaSLN</t>
  </si>
  <si>
    <t>JetManChuck</t>
  </si>
  <si>
    <t>popoyusaku</t>
  </si>
  <si>
    <t>DaveRoetman</t>
  </si>
  <si>
    <t>kawaru_imo</t>
  </si>
  <si>
    <t>GreGAR777JL</t>
  </si>
  <si>
    <t>BradKahn3</t>
  </si>
  <si>
    <t>FarukKazanir</t>
  </si>
  <si>
    <t>johnnyheavens</t>
  </si>
  <si>
    <t>modF</t>
  </si>
  <si>
    <t>imadness</t>
  </si>
  <si>
    <t>robmackay</t>
  </si>
  <si>
    <t>SolBlog</t>
  </si>
  <si>
    <t>junyamadera</t>
  </si>
  <si>
    <t>MRMILLIONARE1</t>
  </si>
  <si>
    <t>ikkebr</t>
  </si>
  <si>
    <t>hatabow</t>
  </si>
  <si>
    <t>butch_adams</t>
  </si>
  <si>
    <t>ChaquezMcCall</t>
  </si>
  <si>
    <t>BEEKHEMEIRI</t>
  </si>
  <si>
    <t>THEE_KUPKAKEE</t>
  </si>
  <si>
    <t>SF_Interfaith</t>
  </si>
  <si>
    <t>Neeatsum</t>
  </si>
  <si>
    <t>___gabo</t>
  </si>
  <si>
    <t>dell300v0116</t>
  </si>
  <si>
    <t>nitsuga_rnvr</t>
  </si>
  <si>
    <t>o_chicchi</t>
  </si>
  <si>
    <t>Adolwulf</t>
  </si>
  <si>
    <t>NateBurnForYou</t>
  </si>
  <si>
    <t>gsan_0104</t>
  </si>
  <si>
    <t>Razziel1</t>
  </si>
  <si>
    <t>livrpool21</t>
  </si>
  <si>
    <t>maijoristaff</t>
  </si>
  <si>
    <t>Torce14</t>
  </si>
  <si>
    <t>bryvozulu</t>
  </si>
  <si>
    <t>AlhameliAM</t>
  </si>
  <si>
    <t>marianomolinna</t>
  </si>
  <si>
    <t>blerghhh</t>
  </si>
  <si>
    <t>LurkinTomGaming</t>
  </si>
  <si>
    <t>viancamireya</t>
  </si>
  <si>
    <t>MichaelWalsh_21</t>
  </si>
  <si>
    <t>AirboatAddicts</t>
  </si>
  <si>
    <t>ibrahim055830</t>
  </si>
  <si>
    <t>books_maruwa</t>
  </si>
  <si>
    <t>Laurencheriee</t>
  </si>
  <si>
    <t>jnoon1123</t>
  </si>
  <si>
    <t>AbhishekTyagi_</t>
  </si>
  <si>
    <t>KoenDeetman</t>
  </si>
  <si>
    <t>pleasantville73</t>
  </si>
  <si>
    <t>theShambugi</t>
  </si>
  <si>
    <t>therajiv</t>
  </si>
  <si>
    <t>mynamemichi</t>
  </si>
  <si>
    <t>__LaGuerriera7_</t>
  </si>
  <si>
    <t>Mello_psd</t>
  </si>
  <si>
    <t>shadabinfalah</t>
  </si>
  <si>
    <t>anything_flows</t>
  </si>
  <si>
    <t>watasu09</t>
  </si>
  <si>
    <t>alkholeifym</t>
  </si>
  <si>
    <t>CryptoChainer</t>
  </si>
  <si>
    <t>JamaicanxHoney</t>
  </si>
  <si>
    <t>sajalramlawi</t>
  </si>
  <si>
    <t>ZAKzak_Moichi</t>
  </si>
  <si>
    <t>sumitsaniwal</t>
  </si>
  <si>
    <t>Robben4days</t>
  </si>
  <si>
    <t>HueFin_News</t>
  </si>
  <si>
    <t>PierreBourdon92</t>
  </si>
  <si>
    <t>LEMONYAN_MOFU</t>
  </si>
  <si>
    <t>Jorge_M_R_E</t>
  </si>
  <si>
    <t>tadanoconsazuki</t>
  </si>
  <si>
    <t>Omarii93</t>
  </si>
  <si>
    <t>37chap</t>
  </si>
  <si>
    <t>ryo_nishihara</t>
  </si>
  <si>
    <t>Ipc_ashok</t>
  </si>
  <si>
    <t>kouya_soujin</t>
  </si>
  <si>
    <t>yetepey</t>
  </si>
  <si>
    <t>prodijeimusic</t>
  </si>
  <si>
    <t>NoGoodNutes</t>
  </si>
  <si>
    <t>LindenerP</t>
  </si>
  <si>
    <t>happreneur</t>
  </si>
  <si>
    <t>BlazedBakery</t>
  </si>
  <si>
    <t>GeorgeSayour</t>
  </si>
  <si>
    <t>glen_rouse</t>
  </si>
  <si>
    <t>JpSchlomo</t>
  </si>
  <si>
    <t>TheCryptoLead</t>
  </si>
  <si>
    <t>PernillaAmbjor1</t>
  </si>
  <si>
    <t>Staygold_Tom</t>
  </si>
  <si>
    <t>Crunch416</t>
  </si>
  <si>
    <t>uhmpurrig</t>
  </si>
  <si>
    <t>sheepokinawa00</t>
  </si>
  <si>
    <t>SlimmMarley615</t>
  </si>
  <si>
    <t>Ticupolu</t>
  </si>
  <si>
    <t>MSo__cool</t>
  </si>
  <si>
    <t>MtheMariner</t>
  </si>
  <si>
    <t>tanuzon</t>
  </si>
  <si>
    <t>Bouzuob</t>
  </si>
  <si>
    <t>CoinWatch_net</t>
  </si>
  <si>
    <t>chriscorcoran</t>
  </si>
  <si>
    <t>Yank</t>
  </si>
  <si>
    <t>KimberlyAllen</t>
  </si>
  <si>
    <t>derekmorley</t>
  </si>
  <si>
    <t>InvestmentJoy</t>
  </si>
  <si>
    <t>djdarwin</t>
  </si>
  <si>
    <t>3edan</t>
  </si>
  <si>
    <t>tehsin681</t>
  </si>
  <si>
    <t>dorufrantescu</t>
  </si>
  <si>
    <t>TheTantraChair</t>
  </si>
  <si>
    <t>amarabha_</t>
  </si>
  <si>
    <t>debtweets23</t>
  </si>
  <si>
    <t>ezequielized</t>
  </si>
  <si>
    <t>FunnyFictionist</t>
  </si>
  <si>
    <t>tsuyo428</t>
  </si>
  <si>
    <t>ammadrehan</t>
  </si>
  <si>
    <t>lookslikeregis</t>
  </si>
  <si>
    <t>Luis_LealM</t>
  </si>
  <si>
    <t>rewlogan</t>
  </si>
  <si>
    <t>erickkagami1090</t>
  </si>
  <si>
    <t>deepakkamra</t>
  </si>
  <si>
    <t>theChunLiz</t>
  </si>
  <si>
    <t>kunitonishitani</t>
  </si>
  <si>
    <t>CloaknDapper</t>
  </si>
  <si>
    <t>3_AlDhaheri</t>
  </si>
  <si>
    <t>shadyarnt</t>
  </si>
  <si>
    <t>LuigiRossano</t>
  </si>
  <si>
    <t>knovigator</t>
  </si>
  <si>
    <t>salembinhayay</t>
  </si>
  <si>
    <t>Nurseneko</t>
  </si>
  <si>
    <t>sul6an_alsh3er</t>
  </si>
  <si>
    <t>marcogalateo</t>
  </si>
  <si>
    <t>miamishor</t>
  </si>
  <si>
    <t>iamadenray</t>
  </si>
  <si>
    <t>ajmondo</t>
  </si>
  <si>
    <t>saud_alaluani</t>
  </si>
  <si>
    <t>DevDivaHacks</t>
  </si>
  <si>
    <t>buckertray</t>
  </si>
  <si>
    <t>jabbe05</t>
  </si>
  <si>
    <t>recoriii</t>
  </si>
  <si>
    <t>tbslcheri</t>
  </si>
  <si>
    <t>mkobayashime</t>
  </si>
  <si>
    <t>YourHostEdge</t>
  </si>
  <si>
    <t>masaya_yomaru</t>
  </si>
  <si>
    <t>hirohiro72_jp</t>
  </si>
  <si>
    <t>GioSerafini86</t>
  </si>
  <si>
    <t>MaxiMMTucuman</t>
  </si>
  <si>
    <t>jtee7270</t>
  </si>
  <si>
    <t>daarafsh</t>
  </si>
  <si>
    <t>poke_AK47</t>
  </si>
  <si>
    <t>CulturaVerdeAC</t>
  </si>
  <si>
    <t>DanLuke</t>
  </si>
  <si>
    <t>balikesirsanayi</t>
  </si>
  <si>
    <t>0xButton</t>
  </si>
  <si>
    <t>HisDeInferiores</t>
  </si>
  <si>
    <t>DevinCollier9</t>
  </si>
  <si>
    <t>kimhaejin90</t>
  </si>
  <si>
    <t>seongminP01</t>
  </si>
  <si>
    <t>FUKUYA0914</t>
  </si>
  <si>
    <t>DarkGreen055</t>
  </si>
  <si>
    <t>BarePilot</t>
  </si>
  <si>
    <t>humbledpath</t>
  </si>
  <si>
    <t>salesforcedevop</t>
  </si>
  <si>
    <t>MarcOfCane</t>
  </si>
  <si>
    <t>davidmwaugh01</t>
  </si>
  <si>
    <t>frankabregom</t>
  </si>
  <si>
    <t>TCoop1800</t>
  </si>
  <si>
    <t>APPLEGEEK007</t>
  </si>
  <si>
    <t>Bella_Moussa1</t>
  </si>
  <si>
    <t>brlgcripto</t>
  </si>
  <si>
    <t>murakami_twi</t>
  </si>
  <si>
    <t>FrankAb35446026</t>
  </si>
  <si>
    <t>EderEvox</t>
  </si>
  <si>
    <t>mtglover_89</t>
  </si>
  <si>
    <t>Altay_Atak35</t>
  </si>
  <si>
    <t>RouterGens</t>
  </si>
  <si>
    <t>benezgiakan</t>
  </si>
  <si>
    <t>REBELheIS</t>
  </si>
  <si>
    <t>QuaddieKiller</t>
  </si>
  <si>
    <t>web3hyphy</t>
  </si>
  <si>
    <t>crypto_jackn</t>
  </si>
  <si>
    <t>WorldWanderer20</t>
  </si>
  <si>
    <t>RiversecoOgawa</t>
  </si>
  <si>
    <t>davidfekke</t>
  </si>
  <si>
    <t>kaorun</t>
  </si>
  <si>
    <t>wjessup</t>
  </si>
  <si>
    <t>barrycram</t>
  </si>
  <si>
    <t>MarkusKarlsson</t>
  </si>
  <si>
    <t>MGMurray1</t>
  </si>
  <si>
    <t>AntonioB79</t>
  </si>
  <si>
    <t>pinacol</t>
  </si>
  <si>
    <t>KhandekarArchan</t>
  </si>
  <si>
    <t>helenfromsun</t>
  </si>
  <si>
    <t>theVOguy</t>
  </si>
  <si>
    <t>BookkeeperGirl</t>
  </si>
  <si>
    <t>boonacarcar</t>
  </si>
  <si>
    <t>Lu1sLuciano</t>
  </si>
  <si>
    <t>thisistimwest</t>
  </si>
  <si>
    <t>sdhllk</t>
  </si>
  <si>
    <t>ndsshow</t>
  </si>
  <si>
    <t>LamarPlatinum</t>
  </si>
  <si>
    <t>flamin_boii</t>
  </si>
  <si>
    <t>teomantuncer</t>
  </si>
  <si>
    <t>kanadechannele</t>
  </si>
  <si>
    <t>jonny0138</t>
  </si>
  <si>
    <t>SAlthnayan</t>
  </si>
  <si>
    <t>ayoitsjmo</t>
  </si>
  <si>
    <t>Masasab10</t>
  </si>
  <si>
    <t>MaestroDane</t>
  </si>
  <si>
    <t>StefanoGugl</t>
  </si>
  <si>
    <t>DiventaVeloce</t>
  </si>
  <si>
    <t>ShaikhArizAzmi</t>
  </si>
  <si>
    <t>onurtarcinmusic</t>
  </si>
  <si>
    <t>derrybll</t>
  </si>
  <si>
    <t>avmustafaduman</t>
  </si>
  <si>
    <t>425digs</t>
  </si>
  <si>
    <t>CuckooNET</t>
  </si>
  <si>
    <t>blackpenksksk</t>
  </si>
  <si>
    <t>mike61400</t>
  </si>
  <si>
    <t>SPGBK</t>
  </si>
  <si>
    <t>cotrip_2</t>
  </si>
  <si>
    <t>ZiadAlChami</t>
  </si>
  <si>
    <t>Livefromreality</t>
  </si>
  <si>
    <t>MatouEcureuil</t>
  </si>
  <si>
    <t>barrettmatlock</t>
  </si>
  <si>
    <t>CH1LL_T</t>
  </si>
  <si>
    <t>Tpor7575</t>
  </si>
  <si>
    <t>vEternity_</t>
  </si>
  <si>
    <t>megumi82397695</t>
  </si>
  <si>
    <t>jameshartIV</t>
  </si>
  <si>
    <t>JTVChannel</t>
  </si>
  <si>
    <t>mimilattea</t>
  </si>
  <si>
    <t>JoinatulKumar</t>
  </si>
  <si>
    <t>cesar21costa</t>
  </si>
  <si>
    <t>G2Precision</t>
  </si>
  <si>
    <t>_lilpoptart</t>
  </si>
  <si>
    <t>rimi_piiiiiiin</t>
  </si>
  <si>
    <t>iamjonconyers</t>
  </si>
  <si>
    <t>phil_glazer</t>
  </si>
  <si>
    <t>LETRONNN</t>
  </si>
  <si>
    <t>aryan__deora</t>
  </si>
  <si>
    <t>rayraybadasx1</t>
  </si>
  <si>
    <t>ixlivxi_liv</t>
  </si>
  <si>
    <t>Ihopelessness</t>
  </si>
  <si>
    <t>cellone_kayla</t>
  </si>
  <si>
    <t>MingieBret</t>
  </si>
  <si>
    <t>beer_prince_km</t>
  </si>
  <si>
    <t>Frillism</t>
  </si>
  <si>
    <t>JustinTransKS</t>
  </si>
  <si>
    <t>therudeino</t>
  </si>
  <si>
    <t>BrightSideHT</t>
  </si>
  <si>
    <t>Xo_bunbun_oX</t>
  </si>
  <si>
    <t>Altiixd</t>
  </si>
  <si>
    <t>otitikun</t>
  </si>
  <si>
    <t>Nikemsi1</t>
  </si>
  <si>
    <t>ni87107</t>
  </si>
  <si>
    <t>AndromedaArcade</t>
  </si>
  <si>
    <t>AndiHGrant</t>
  </si>
  <si>
    <t>s_evil_la</t>
  </si>
  <si>
    <t>cryptic_cyak</t>
  </si>
  <si>
    <t>Nilslucasson</t>
  </si>
  <si>
    <t>5I4709635</t>
  </si>
  <si>
    <t>Bullfighterr</t>
  </si>
  <si>
    <t>FutureTeslaNow</t>
  </si>
  <si>
    <t>OmiGoodness4</t>
  </si>
  <si>
    <t>AlexandriaLabs</t>
  </si>
  <si>
    <t>Gunner_Kat</t>
  </si>
  <si>
    <t>Easeman_EWO</t>
  </si>
  <si>
    <t>ali33916810</t>
  </si>
  <si>
    <t>oldskoolAFCB</t>
  </si>
  <si>
    <t>dgknyasinozturk</t>
  </si>
  <si>
    <t>Chrispe66</t>
  </si>
  <si>
    <t>MrFantasticAGH</t>
  </si>
  <si>
    <t>HakimAydlN</t>
  </si>
  <si>
    <t>757juice</t>
  </si>
  <si>
    <t>CV_Areeza_Ray</t>
  </si>
  <si>
    <t>NoLoEffConn</t>
  </si>
  <si>
    <t>CHANU_ACUOD</t>
  </si>
  <si>
    <t>NFA_DYOR_</t>
  </si>
  <si>
    <t>PremSanataniHB</t>
  </si>
  <si>
    <t>GAG_Missouri</t>
  </si>
  <si>
    <t>Sherveen</t>
  </si>
  <si>
    <t>andrewcocks</t>
  </si>
  <si>
    <t>RickEMears</t>
  </si>
  <si>
    <t>RevDrDSG</t>
  </si>
  <si>
    <t>mobbe</t>
  </si>
  <si>
    <t>Birkers</t>
  </si>
  <si>
    <t>Jconnfilm</t>
  </si>
  <si>
    <t>Atheenon</t>
  </si>
  <si>
    <t>BlakeClarensau</t>
  </si>
  <si>
    <t>ChillEvans</t>
  </si>
  <si>
    <t>johnnyferrari</t>
  </si>
  <si>
    <t>avishbhama</t>
  </si>
  <si>
    <t>bfintal</t>
  </si>
  <si>
    <t>spoox_psycho</t>
  </si>
  <si>
    <t>BossMann843</t>
  </si>
  <si>
    <t>Ferenc_Ortiz</t>
  </si>
  <si>
    <t>xxxnohohonxxx</t>
  </si>
  <si>
    <t>taisaska</t>
  </si>
  <si>
    <t>ricardomello_</t>
  </si>
  <si>
    <t>kiradragonp</t>
  </si>
  <si>
    <t>_TheNat</t>
  </si>
  <si>
    <t>P3ince</t>
  </si>
  <si>
    <t>JamesWashngton</t>
  </si>
  <si>
    <t>Marti_McFlyJr</t>
  </si>
  <si>
    <t>lyndayaralynda</t>
  </si>
  <si>
    <t>ErwanDerlyn</t>
  </si>
  <si>
    <t>limoncloud</t>
  </si>
  <si>
    <t>speexvocon</t>
  </si>
  <si>
    <t>Dimi_h</t>
  </si>
  <si>
    <t>SecureRob</t>
  </si>
  <si>
    <t>M_alramian</t>
  </si>
  <si>
    <t>nakaher0</t>
  </si>
  <si>
    <t>0xamand</t>
  </si>
  <si>
    <t>tom_chan__</t>
  </si>
  <si>
    <t>juniortz90</t>
  </si>
  <si>
    <t>JoshuaWallack</t>
  </si>
  <si>
    <t>senrabh</t>
  </si>
  <si>
    <t>zohansa</t>
  </si>
  <si>
    <t>Shogo1202a</t>
  </si>
  <si>
    <t>ItsForeverTiNK_</t>
  </si>
  <si>
    <t>woodman10k</t>
  </si>
  <si>
    <t>ERoseEngland</t>
  </si>
  <si>
    <t>SFMBigYOLO</t>
  </si>
  <si>
    <t>LaNeaseAdams</t>
  </si>
  <si>
    <t>VerseGamingP2P</t>
  </si>
  <si>
    <t>robinsmorenburg</t>
  </si>
  <si>
    <t>jieikan871</t>
  </si>
  <si>
    <t>CFSMotorRacing</t>
  </si>
  <si>
    <t>brad_touchstone</t>
  </si>
  <si>
    <t>joeb0gdan</t>
  </si>
  <si>
    <t>anilaamaadmi879</t>
  </si>
  <si>
    <t>CFryinn</t>
  </si>
  <si>
    <t>Rukaty_</t>
  </si>
  <si>
    <t>fx_101ff</t>
  </si>
  <si>
    <t>Myriam_Rolland_</t>
  </si>
  <si>
    <t>PU9000typeNB</t>
  </si>
  <si>
    <t>1_klad</t>
  </si>
  <si>
    <t>JNCourtneyAuth</t>
  </si>
  <si>
    <t>NIF_USA</t>
  </si>
  <si>
    <t>usernvkm</t>
  </si>
  <si>
    <t>Montecito_Maid</t>
  </si>
  <si>
    <t>2027Dante</t>
  </si>
  <si>
    <t>JThomas_OGK</t>
  </si>
  <si>
    <t>neiro_1227</t>
  </si>
  <si>
    <t>LordDefi</t>
  </si>
  <si>
    <t>CaptainCripp</t>
  </si>
  <si>
    <t>wunjii</t>
  </si>
  <si>
    <t>Jstin_C</t>
  </si>
  <si>
    <t>Itx_XAHOOR</t>
  </si>
  <si>
    <t>DjPeskyPenguin</t>
  </si>
  <si>
    <t>Xroaders_001</t>
  </si>
  <si>
    <t>lajecel11</t>
  </si>
  <si>
    <t>k0ooseee</t>
  </si>
  <si>
    <t>NOCURE97</t>
  </si>
  <si>
    <t>Corvus460</t>
  </si>
  <si>
    <t>JokerFeignDG</t>
  </si>
  <si>
    <t>TLStrickland3</t>
  </si>
  <si>
    <t>VelentsAr</t>
  </si>
  <si>
    <t>francomenard</t>
  </si>
  <si>
    <t>ShaggyCubano</t>
  </si>
  <si>
    <t>Whatadabber</t>
  </si>
  <si>
    <t>fwomen2030</t>
  </si>
  <si>
    <t>WasaV_</t>
  </si>
  <si>
    <t>MaxiverseArt</t>
  </si>
  <si>
    <t>smalldinosaur_1</t>
  </si>
  <si>
    <t>magocoro_kaigo</t>
  </si>
  <si>
    <t>Amakitune1111</t>
  </si>
  <si>
    <t>MigenaNYC</t>
  </si>
  <si>
    <t>Castiel92870</t>
  </si>
  <si>
    <t>arkette53</t>
  </si>
  <si>
    <t>shapob</t>
  </si>
  <si>
    <t>crianza</t>
  </si>
  <si>
    <t>MiaCharro</t>
  </si>
  <si>
    <t>MissPripyat1986</t>
  </si>
  <si>
    <t>daniel__hurley</t>
  </si>
  <si>
    <t>jhinton_</t>
  </si>
  <si>
    <t>matsushima_ya</t>
  </si>
  <si>
    <t>tunelinks</t>
  </si>
  <si>
    <t>Rohan_Choksi</t>
  </si>
  <si>
    <t>solemnwatch</t>
  </si>
  <si>
    <t>purintoomu</t>
  </si>
  <si>
    <t>BoogarLists</t>
  </si>
  <si>
    <t>nachonight</t>
  </si>
  <si>
    <t>joffreparedes</t>
  </si>
  <si>
    <t>KAlazemi</t>
  </si>
  <si>
    <t>YkmYosh</t>
  </si>
  <si>
    <t>tryjohnny</t>
  </si>
  <si>
    <t>wal33do</t>
  </si>
  <si>
    <t>shahms0i</t>
  </si>
  <si>
    <t>TheChamner</t>
  </si>
  <si>
    <t>XENO_SuperGamer</t>
  </si>
  <si>
    <t>davidfuesser</t>
  </si>
  <si>
    <t>KevinRofidal</t>
  </si>
  <si>
    <t>AvishkaLaknath</t>
  </si>
  <si>
    <t>Talal22222F</t>
  </si>
  <si>
    <t>teresitaya89</t>
  </si>
  <si>
    <t>H5Hss5</t>
  </si>
  <si>
    <t>saeidtajdari</t>
  </si>
  <si>
    <t>collincadmus</t>
  </si>
  <si>
    <t>anzu0312</t>
  </si>
  <si>
    <t>fischerdev0</t>
  </si>
  <si>
    <t>abdisamda2020</t>
  </si>
  <si>
    <t>TedYoungman</t>
  </si>
  <si>
    <t>coxbuckingbulls</t>
  </si>
  <si>
    <t>Nekohdigital</t>
  </si>
  <si>
    <t>Kreole_CEO</t>
  </si>
  <si>
    <t>Ahmed_11276</t>
  </si>
  <si>
    <t>SHYBROOKSZ</t>
  </si>
  <si>
    <t>CascadeDistrict</t>
  </si>
  <si>
    <t>NeyadDernek</t>
  </si>
  <si>
    <t>rabehguettouche</t>
  </si>
  <si>
    <t>aprilkhademi</t>
  </si>
  <si>
    <t>AFalawadhii</t>
  </si>
  <si>
    <t>Joel_Muteba88</t>
  </si>
  <si>
    <t>OmarAlansari12</t>
  </si>
  <si>
    <t>CllrKMiddleton</t>
  </si>
  <si>
    <t>takamatsu80601</t>
  </si>
  <si>
    <t>fancy_tettan</t>
  </si>
  <si>
    <t>Dxtinct1</t>
  </si>
  <si>
    <t>CLVRKE</t>
  </si>
  <si>
    <t>yerrpt</t>
  </si>
  <si>
    <t>jcna1998</t>
  </si>
  <si>
    <t>NCRphotography</t>
  </si>
  <si>
    <t>iamdrkhwasti</t>
  </si>
  <si>
    <t>nuevaola_mx</t>
  </si>
  <si>
    <t>TheGiveAwayClu1</t>
  </si>
  <si>
    <t>W00D4REST</t>
  </si>
  <si>
    <t>GianniCortesFL</t>
  </si>
  <si>
    <t>0xCardinalError</t>
  </si>
  <si>
    <t>KennethRet</t>
  </si>
  <si>
    <t>ponkotsukgame</t>
  </si>
  <si>
    <t>dave_warhammer</t>
  </si>
  <si>
    <t>HasanAlaa24</t>
  </si>
  <si>
    <t>Bambichan_tv</t>
  </si>
  <si>
    <t>dineshjoshilax</t>
  </si>
  <si>
    <t>CDOG9993</t>
  </si>
  <si>
    <t>RaisuPudding</t>
  </si>
  <si>
    <t>jljr99</t>
  </si>
  <si>
    <t>cafe_okami</t>
  </si>
  <si>
    <t>dxlantxch</t>
  </si>
  <si>
    <t>houigakublog</t>
  </si>
  <si>
    <t>ken_xrp</t>
  </si>
  <si>
    <t>TheReal40_Head</t>
  </si>
  <si>
    <t>fpsTrust</t>
  </si>
  <si>
    <t>0xTaengz</t>
  </si>
  <si>
    <t>DreamXThat</t>
  </si>
  <si>
    <t>Axxxra_v</t>
  </si>
  <si>
    <t>WoodyDevs</t>
  </si>
  <si>
    <t>AndoInDisguise</t>
  </si>
  <si>
    <t>beeteeceeee</t>
  </si>
  <si>
    <t>PawsNifty</t>
  </si>
  <si>
    <t>MacroTb</t>
  </si>
  <si>
    <t>Treedom_</t>
  </si>
  <si>
    <t>tipsy_0801</t>
  </si>
  <si>
    <t>warp_bots</t>
  </si>
  <si>
    <t>DenverClarke_</t>
  </si>
  <si>
    <t>RahamanzaiS</t>
  </si>
  <si>
    <t>LiMi_0606</t>
  </si>
  <si>
    <t>MrNick_Buzz</t>
  </si>
  <si>
    <t>al88sh</t>
  </si>
  <si>
    <t>latronbrown</t>
  </si>
  <si>
    <t>TheKelFrancisco</t>
  </si>
  <si>
    <t>alismithjenks</t>
  </si>
  <si>
    <t>BclefC</t>
  </si>
  <si>
    <t>MetaGrift</t>
  </si>
  <si>
    <t>LordDolish</t>
  </si>
  <si>
    <t>shawnwarswick</t>
  </si>
  <si>
    <t>theleevalentine</t>
  </si>
  <si>
    <t>FaridSaavedra</t>
  </si>
  <si>
    <t>istimaisaroh</t>
  </si>
  <si>
    <t>thetwward</t>
  </si>
  <si>
    <t>K_N_GM</t>
  </si>
  <si>
    <t>jemjarzz</t>
  </si>
  <si>
    <t>kiadarlingbaby</t>
  </si>
  <si>
    <t>darookie305</t>
  </si>
  <si>
    <t>dysiqueira_</t>
  </si>
  <si>
    <t>AnickanMusic</t>
  </si>
  <si>
    <t>_karandeep</t>
  </si>
  <si>
    <t>DJRedlabUK</t>
  </si>
  <si>
    <t>harb1111</t>
  </si>
  <si>
    <t>Liam_Scar</t>
  </si>
  <si>
    <t>AbdulazizBinSal</t>
  </si>
  <si>
    <t>TariqAlshehri12</t>
  </si>
  <si>
    <t>Alhajr1sara</t>
  </si>
  <si>
    <t>naskavets</t>
  </si>
  <si>
    <t>warcroft</t>
  </si>
  <si>
    <t>FinalFormHQ</t>
  </si>
  <si>
    <t>Phil_Tru</t>
  </si>
  <si>
    <t>Dalialitas</t>
  </si>
  <si>
    <t>DX_DPayne</t>
  </si>
  <si>
    <t>Catharine_L</t>
  </si>
  <si>
    <t>Cuzb0t</t>
  </si>
  <si>
    <t>Spencerjiwani</t>
  </si>
  <si>
    <t>nyzmt</t>
  </si>
  <si>
    <t>patxol</t>
  </si>
  <si>
    <t>DhirajSinghJDU</t>
  </si>
  <si>
    <t>alcor_yorimoi</t>
  </si>
  <si>
    <t>omarskii_</t>
  </si>
  <si>
    <t>CzRhino</t>
  </si>
  <si>
    <t>sutra_news</t>
  </si>
  <si>
    <t>thecynsandoval</t>
  </si>
  <si>
    <t>itsbenha</t>
  </si>
  <si>
    <t>Matt_DCE</t>
  </si>
  <si>
    <t>Salmansarm</t>
  </si>
  <si>
    <t>daichi1998928</t>
  </si>
  <si>
    <t>PanaRoof</t>
  </si>
  <si>
    <t>KingPhelz</t>
  </si>
  <si>
    <t>trychemistry</t>
  </si>
  <si>
    <t>jamesbbaker4</t>
  </si>
  <si>
    <t>VXDXI</t>
  </si>
  <si>
    <t>bhowmick_ab</t>
  </si>
  <si>
    <t>hellobordois</t>
  </si>
  <si>
    <t>cryptcollector1</t>
  </si>
  <si>
    <t>Caoslegit</t>
  </si>
  <si>
    <t>333_s_333</t>
  </si>
  <si>
    <t>SaraSoUnique</t>
  </si>
  <si>
    <t>umeatsu48</t>
  </si>
  <si>
    <t>Samcollectibles</t>
  </si>
  <si>
    <t>JoshLeff6</t>
  </si>
  <si>
    <t>CallananCharles</t>
  </si>
  <si>
    <t>MargincalledG</t>
  </si>
  <si>
    <t>BaraieRobab</t>
  </si>
  <si>
    <t>dalbitnuna</t>
  </si>
  <si>
    <t>InLinks</t>
  </si>
  <si>
    <t>ArtsTribune</t>
  </si>
  <si>
    <t>ChartCinema</t>
  </si>
  <si>
    <t>BatSleuth</t>
  </si>
  <si>
    <t>css_ph</t>
  </si>
  <si>
    <t>1stCoastCrypto</t>
  </si>
  <si>
    <t>GumballSwarm</t>
  </si>
  <si>
    <t>Charisan1219</t>
  </si>
  <si>
    <t>wintertide_s</t>
  </si>
  <si>
    <t>Xol4head</t>
  </si>
  <si>
    <t>ca4trx</t>
  </si>
  <si>
    <t>curious10665</t>
  </si>
  <si>
    <t>danecek418</t>
  </si>
  <si>
    <t>MTLXPRMETALLOAN</t>
  </si>
  <si>
    <t>DigitalHoneyIO</t>
  </si>
  <si>
    <t>GR2FF2N</t>
  </si>
  <si>
    <t>ref_suite</t>
  </si>
  <si>
    <t>Charlot61728074</t>
  </si>
  <si>
    <t>GreatGrannyInGA</t>
  </si>
  <si>
    <t>sotasota1412</t>
  </si>
  <si>
    <t>POLARIStokyo1</t>
  </si>
  <si>
    <t>BuBarrelBull</t>
  </si>
  <si>
    <t>kana_3zn</t>
  </si>
  <si>
    <t>sillywillty</t>
  </si>
  <si>
    <t>nfterrarium</t>
  </si>
  <si>
    <t>Vanillachurr0</t>
  </si>
  <si>
    <t>shim0n</t>
  </si>
  <si>
    <t>GaryDitsch</t>
  </si>
  <si>
    <t>trobrock</t>
  </si>
  <si>
    <t>rocketPower</t>
  </si>
  <si>
    <t>anilbpai</t>
  </si>
  <si>
    <t>MVampland</t>
  </si>
  <si>
    <t>_SilverThunder</t>
  </si>
  <si>
    <t>wobynwee</t>
  </si>
  <si>
    <t>DJ4TiFy</t>
  </si>
  <si>
    <t>dsak1126</t>
  </si>
  <si>
    <t>rblourenco</t>
  </si>
  <si>
    <t>behind_dirk</t>
  </si>
  <si>
    <t>dareful_</t>
  </si>
  <si>
    <t>amritvatsa</t>
  </si>
  <si>
    <t>ysktmtn</t>
  </si>
  <si>
    <t>3z3nwa</t>
  </si>
  <si>
    <t>LASchoenfelder</t>
  </si>
  <si>
    <t>Javier_Ramirez4</t>
  </si>
  <si>
    <t>masacookie</t>
  </si>
  <si>
    <t>saitorhan</t>
  </si>
  <si>
    <t>aalahazrattrust</t>
  </si>
  <si>
    <t>GAWillStewart</t>
  </si>
  <si>
    <t>matthewsteeper</t>
  </si>
  <si>
    <t>EricaDech</t>
  </si>
  <si>
    <t>JeffKOXE</t>
  </si>
  <si>
    <t>claytonhudson</t>
  </si>
  <si>
    <t>jacobyginobili</t>
  </si>
  <si>
    <t>DenAndr1</t>
  </si>
  <si>
    <t>KingBorium</t>
  </si>
  <si>
    <t>RtardedAPE</t>
  </si>
  <si>
    <t>Dipal83</t>
  </si>
  <si>
    <t>qannas007</t>
  </si>
  <si>
    <t>IvanAtHome</t>
  </si>
  <si>
    <t>realAlexRWagner</t>
  </si>
  <si>
    <t>hayeslawsa</t>
  </si>
  <si>
    <t>Qm3mm</t>
  </si>
  <si>
    <t>ShiquashaLynece</t>
  </si>
  <si>
    <t>zydearkr</t>
  </si>
  <si>
    <t>koichiro_ishii</t>
  </si>
  <si>
    <t>RiseOfHaiti</t>
  </si>
  <si>
    <t>LukeCXEX</t>
  </si>
  <si>
    <t>Postboardzcom</t>
  </si>
  <si>
    <t>zharvz</t>
  </si>
  <si>
    <t>FlanaganMatt10</t>
  </si>
  <si>
    <t>FsVitale</t>
  </si>
  <si>
    <t>GD_Fraser</t>
  </si>
  <si>
    <t>BillyAshJR</t>
  </si>
  <si>
    <t>j84woodard</t>
  </si>
  <si>
    <t>usasaku555</t>
  </si>
  <si>
    <t>GodefroySchrago</t>
  </si>
  <si>
    <t>planetd1</t>
  </si>
  <si>
    <t>fembox_collect</t>
  </si>
  <si>
    <t>RvnGNation</t>
  </si>
  <si>
    <t>FikrinYok</t>
  </si>
  <si>
    <t>KavitaDamle</t>
  </si>
  <si>
    <t>VeyselBeri</t>
  </si>
  <si>
    <t>AfghanCCenterUS</t>
  </si>
  <si>
    <t>Mund0CineTV</t>
  </si>
  <si>
    <t>MikeJohnMartin2</t>
  </si>
  <si>
    <t>bassist_Steve</t>
  </si>
  <si>
    <t>paceman6315</t>
  </si>
  <si>
    <t>potatohurai</t>
  </si>
  <si>
    <t>Dr_Abstract</t>
  </si>
  <si>
    <t>balakhonoff</t>
  </si>
  <si>
    <t>AzzaBotTV</t>
  </si>
  <si>
    <t>MikeInMontana1</t>
  </si>
  <si>
    <t>DcameronDeMoss</t>
  </si>
  <si>
    <t>DynCon365</t>
  </si>
  <si>
    <t>DCX_LiquidCool</t>
  </si>
  <si>
    <t>TorbenWetter</t>
  </si>
  <si>
    <t>saitolume</t>
  </si>
  <si>
    <t>shaoillust</t>
  </si>
  <si>
    <t>liluglybob</t>
  </si>
  <si>
    <t>ReachOut_Tz</t>
  </si>
  <si>
    <t>Gooooo120</t>
  </si>
  <si>
    <t>tradeitupordown</t>
  </si>
  <si>
    <t>PeaceComCenter</t>
  </si>
  <si>
    <t>PokemonPodCB</t>
  </si>
  <si>
    <t>mana67neko</t>
  </si>
  <si>
    <t>bawshar_quran</t>
  </si>
  <si>
    <t>marioncaldwx</t>
  </si>
  <si>
    <t>tesla4life2</t>
  </si>
  <si>
    <t>Jshyluvssluts</t>
  </si>
  <si>
    <t>kriptomeda</t>
  </si>
  <si>
    <t>FiltheRecords</t>
  </si>
  <si>
    <t>ElRealvatoloco</t>
  </si>
  <si>
    <t>u_1F338</t>
  </si>
  <si>
    <t>MBozkurtResmi</t>
  </si>
  <si>
    <t>mikiU_music</t>
  </si>
  <si>
    <t>MinersetCrypto</t>
  </si>
  <si>
    <t>SungateRoyal</t>
  </si>
  <si>
    <t>Carvativir</t>
  </si>
  <si>
    <t>mini_na6ce</t>
  </si>
  <si>
    <t>rarjiofficial_</t>
  </si>
  <si>
    <t>CryptoDevelopm3</t>
  </si>
  <si>
    <t>BeautyIssya</t>
  </si>
  <si>
    <t>Yuki_Nekomiya12</t>
  </si>
  <si>
    <t>AbadonSoT</t>
  </si>
  <si>
    <t>WD08972638</t>
  </si>
  <si>
    <t>lastgaycons</t>
  </si>
  <si>
    <t>chillybinbob</t>
  </si>
  <si>
    <t>Kayla_NSS</t>
  </si>
  <si>
    <t>MichigramAZ</t>
  </si>
  <si>
    <t>kumakigaku</t>
  </si>
  <si>
    <t>psykexe</t>
  </si>
  <si>
    <t>StephenJShaw</t>
  </si>
  <si>
    <t>kagakomachi</t>
  </si>
  <si>
    <t>Prophetprops1</t>
  </si>
  <si>
    <t>ngProCharity</t>
  </si>
  <si>
    <t>TheWritersBra</t>
  </si>
  <si>
    <t>satodenkiosaka</t>
  </si>
  <si>
    <t>DigitalGangstar</t>
  </si>
  <si>
    <t>ruler68jg</t>
  </si>
  <si>
    <t>JJ_Fonseca</t>
  </si>
  <si>
    <t>neliosouto</t>
  </si>
  <si>
    <t>HappyGezim</t>
  </si>
  <si>
    <t>CoverCorner23</t>
  </si>
  <si>
    <t>VinnyKurban</t>
  </si>
  <si>
    <t>copaflyer</t>
  </si>
  <si>
    <t>troymeachum</t>
  </si>
  <si>
    <t>DanAsera</t>
  </si>
  <si>
    <t>lucaswoj</t>
  </si>
  <si>
    <t>CarlySotura</t>
  </si>
  <si>
    <t>pastorshanewall</t>
  </si>
  <si>
    <t>guivazx</t>
  </si>
  <si>
    <t>PatriceFerus</t>
  </si>
  <si>
    <t>arnav_sharma</t>
  </si>
  <si>
    <t>anantpb</t>
  </si>
  <si>
    <t>milicbojan</t>
  </si>
  <si>
    <t>ApeWAGMI</t>
  </si>
  <si>
    <t>YoichiTake</t>
  </si>
  <si>
    <t>GunsGold</t>
  </si>
  <si>
    <t>ReyesRaulMX</t>
  </si>
  <si>
    <t>ajh3_</t>
  </si>
  <si>
    <t>qjb1984</t>
  </si>
  <si>
    <t>wiserspain</t>
  </si>
  <si>
    <t>mtj_j</t>
  </si>
  <si>
    <t>WMA_90</t>
  </si>
  <si>
    <t>alialtarouti</t>
  </si>
  <si>
    <t>antonyomarest</t>
  </si>
  <si>
    <t>i_mzkrh</t>
  </si>
  <si>
    <t>rudolphreyes</t>
  </si>
  <si>
    <t>Michael_claret</t>
  </si>
  <si>
    <t>chadmillard</t>
  </si>
  <si>
    <t>clairetbutler</t>
  </si>
  <si>
    <t>IndianaHoneyBee</t>
  </si>
  <si>
    <t>KabirLeslie</t>
  </si>
  <si>
    <t>CardieXLimited</t>
  </si>
  <si>
    <t>SunShinee_Dee</t>
  </si>
  <si>
    <t>BeardedStu</t>
  </si>
  <si>
    <t>DWG_CHECK</t>
  </si>
  <si>
    <t>lesismorecoach</t>
  </si>
  <si>
    <t>tripelamusic</t>
  </si>
  <si>
    <t>FlavioNunesBr</t>
  </si>
  <si>
    <t>stefsifandos</t>
  </si>
  <si>
    <t>StanleyNVegas</t>
  </si>
  <si>
    <t>realtemogomez</t>
  </si>
  <si>
    <t>yujin00sn</t>
  </si>
  <si>
    <t>YamoML</t>
  </si>
  <si>
    <t>JFRossetti</t>
  </si>
  <si>
    <t>harishkrcr</t>
  </si>
  <si>
    <t>Kubessandra</t>
  </si>
  <si>
    <t>okkun_eth</t>
  </si>
  <si>
    <t>ConnorFormats</t>
  </si>
  <si>
    <t>kohei_taked</t>
  </si>
  <si>
    <t>kyukon_tech</t>
  </si>
  <si>
    <t>LarrysHLemonade</t>
  </si>
  <si>
    <t>bol7digital</t>
  </si>
  <si>
    <t>IsuzuUganda</t>
  </si>
  <si>
    <t>alotaibi_muslat</t>
  </si>
  <si>
    <t>classic_addetz</t>
  </si>
  <si>
    <t>Casey61665504</t>
  </si>
  <si>
    <t>BuddyupTenjin</t>
  </si>
  <si>
    <t>Sh3gotgame1</t>
  </si>
  <si>
    <t>humihumi_n</t>
  </si>
  <si>
    <t>kipp_kayla</t>
  </si>
  <si>
    <t>WeeklyReplay</t>
  </si>
  <si>
    <t>AndyHusbandUHC</t>
  </si>
  <si>
    <t>SMH_Events</t>
  </si>
  <si>
    <t>CanAwareness</t>
  </si>
  <si>
    <t>yke_com</t>
  </si>
  <si>
    <t>ryuunator</t>
  </si>
  <si>
    <t>litrslivovice</t>
  </si>
  <si>
    <t>HKTurf</t>
  </si>
  <si>
    <t>choic11official</t>
  </si>
  <si>
    <t>TaxManZacch7_12</t>
  </si>
  <si>
    <t>HakumoMiru</t>
  </si>
  <si>
    <t>AddeAdolfson</t>
  </si>
  <si>
    <t>GimArt777</t>
  </si>
  <si>
    <t>rpegyorg</t>
  </si>
  <si>
    <t>daniel_stemen</t>
  </si>
  <si>
    <t>JorgeCryptoMatc</t>
  </si>
  <si>
    <t>TradingInTheNow</t>
  </si>
  <si>
    <t>RibalHosn</t>
  </si>
  <si>
    <t>beerpunksceo</t>
  </si>
  <si>
    <t>TeamSupernovaFB</t>
  </si>
  <si>
    <t>JAPAN_4K_HDR</t>
  </si>
  <si>
    <t>BridgesFact</t>
  </si>
  <si>
    <t>TheWkndRotation</t>
  </si>
  <si>
    <t>catnjustme</t>
  </si>
  <si>
    <t>IncompetentHum3</t>
  </si>
  <si>
    <t>AndrewCurran_</t>
  </si>
  <si>
    <t>Cardibisthequee</t>
  </si>
  <si>
    <t>ArNoSkope</t>
  </si>
  <si>
    <t>kou206901</t>
  </si>
  <si>
    <t>ExcelScrims</t>
  </si>
  <si>
    <t>ggiacalone62</t>
  </si>
  <si>
    <t>InkCandyy</t>
  </si>
  <si>
    <t>nitesh_dhanjani</t>
  </si>
  <si>
    <t>TxdoHawk</t>
  </si>
  <si>
    <t>FELON</t>
  </si>
  <si>
    <t>TonyLiddic</t>
  </si>
  <si>
    <t>shb80</t>
  </si>
  <si>
    <t>AlgenonCash</t>
  </si>
  <si>
    <t>stevedakh</t>
  </si>
  <si>
    <t>sinanodes</t>
  </si>
  <si>
    <t>jteRealEstate</t>
  </si>
  <si>
    <t>krsjoseph</t>
  </si>
  <si>
    <t>iamDKAPA</t>
  </si>
  <si>
    <t>NickBattleMusic</t>
  </si>
  <si>
    <t>nations_media</t>
  </si>
  <si>
    <t>Kennsstter</t>
  </si>
  <si>
    <t>iuliabaltoi</t>
  </si>
  <si>
    <t>BubbaDickerson</t>
  </si>
  <si>
    <t>DutchFlyBird</t>
  </si>
  <si>
    <t>ThisIsBrucifer</t>
  </si>
  <si>
    <t>TadasJucikas</t>
  </si>
  <si>
    <t>Madamaxxl</t>
  </si>
  <si>
    <t>Jacinto_Rubio_</t>
  </si>
  <si>
    <t>lairddoman</t>
  </si>
  <si>
    <t>aikawasanae</t>
  </si>
  <si>
    <t>ibrahimkarkouti</t>
  </si>
  <si>
    <t>dominicrume</t>
  </si>
  <si>
    <t>eid7070</t>
  </si>
  <si>
    <t>iAmTheBoss67</t>
  </si>
  <si>
    <t>xsnrubicon</t>
  </si>
  <si>
    <t>Bashar_Aldoub</t>
  </si>
  <si>
    <t>shaayne21</t>
  </si>
  <si>
    <t>solrevdev</t>
  </si>
  <si>
    <t>Adil_1999</t>
  </si>
  <si>
    <t>Badr1411</t>
  </si>
  <si>
    <t>reccino</t>
  </si>
  <si>
    <t>glrush13</t>
  </si>
  <si>
    <t>byJennParker</t>
  </si>
  <si>
    <t>danjk03</t>
  </si>
  <si>
    <t>CPlagmann</t>
  </si>
  <si>
    <t>Copp11n</t>
  </si>
  <si>
    <t>ugbesmallz</t>
  </si>
  <si>
    <t>roroo39</t>
  </si>
  <si>
    <t>daveygater</t>
  </si>
  <si>
    <t>christophe92110</t>
  </si>
  <si>
    <t>ahq1397</t>
  </si>
  <si>
    <t>dadonnbaby</t>
  </si>
  <si>
    <t>HajriSaeed</t>
  </si>
  <si>
    <t>Misumi_Rize</t>
  </si>
  <si>
    <t>arabiapop</t>
  </si>
  <si>
    <t>DrJituUpadhyaya</t>
  </si>
  <si>
    <t>byasahin</t>
  </si>
  <si>
    <t>MarkAMilam1</t>
  </si>
  <si>
    <t>MUHAMMAD_HANNAF</t>
  </si>
  <si>
    <t>MichaelWHowell2</t>
  </si>
  <si>
    <t>OakHarWrestling</t>
  </si>
  <si>
    <t>IamDestinyAdams</t>
  </si>
  <si>
    <t>javidzeynalli</t>
  </si>
  <si>
    <t>qantakahiro</t>
  </si>
  <si>
    <t>ImKyleMangum</t>
  </si>
  <si>
    <t>QueenEsme97</t>
  </si>
  <si>
    <t>theoperaguy</t>
  </si>
  <si>
    <t>ipiyushspeaks</t>
  </si>
  <si>
    <t>Luke_c8</t>
  </si>
  <si>
    <t>h_enayat</t>
  </si>
  <si>
    <t>shaylentweets</t>
  </si>
  <si>
    <t>callmeabraz</t>
  </si>
  <si>
    <t>sanyksa</t>
  </si>
  <si>
    <t>comusou3</t>
  </si>
  <si>
    <t>iambigish</t>
  </si>
  <si>
    <t>mikeanzano</t>
  </si>
  <si>
    <t>PepperGii</t>
  </si>
  <si>
    <t>athq1111</t>
  </si>
  <si>
    <t>ipekiltasgumus</t>
  </si>
  <si>
    <t>loveseibutochan</t>
  </si>
  <si>
    <t>notorious_dad60</t>
  </si>
  <si>
    <t>16klx</t>
  </si>
  <si>
    <t>Kid_A_Loo</t>
  </si>
  <si>
    <t>standgoyoi</t>
  </si>
  <si>
    <t>Fayez_world</t>
  </si>
  <si>
    <t>zbomstaz</t>
  </si>
  <si>
    <t>EAthletix</t>
  </si>
  <si>
    <t>bar_FAIRYTALE</t>
  </si>
  <si>
    <t>UBA__Liberia</t>
  </si>
  <si>
    <t>YodTheDemigod</t>
  </si>
  <si>
    <t>5150gd</t>
  </si>
  <si>
    <t>Jon_D_Stewart</t>
  </si>
  <si>
    <t>SRMC_official</t>
  </si>
  <si>
    <t>okazii_inpa</t>
  </si>
  <si>
    <t>kooyrig</t>
  </si>
  <si>
    <t>FlyingGender</t>
  </si>
  <si>
    <t>truthAlways100</t>
  </si>
  <si>
    <t>Jack27918118</t>
  </si>
  <si>
    <t>rclar_</t>
  </si>
  <si>
    <t>natalia_tristao</t>
  </si>
  <si>
    <t>emanaltamimitot</t>
  </si>
  <si>
    <t>AuthenticJake11</t>
  </si>
  <si>
    <t>monaco_biotech</t>
  </si>
  <si>
    <t>TitoAfric</t>
  </si>
  <si>
    <t>Demagicomajor</t>
  </si>
  <si>
    <t>PrathmeshKabra</t>
  </si>
  <si>
    <t>offanon4</t>
  </si>
  <si>
    <t>jdw_dahae</t>
  </si>
  <si>
    <t>Pyrrolics</t>
  </si>
  <si>
    <t>ShravanBJPmp</t>
  </si>
  <si>
    <t>MesaYanko</t>
  </si>
  <si>
    <t>JetcruzerAero</t>
  </si>
  <si>
    <t>_TripleBs</t>
  </si>
  <si>
    <t>wonjunlloydlee</t>
  </si>
  <si>
    <t>Trraaayyy</t>
  </si>
  <si>
    <t>QOMARMY1</t>
  </si>
  <si>
    <t>iKharrma</t>
  </si>
  <si>
    <t>0xWilli</t>
  </si>
  <si>
    <t>Dacorum_gg</t>
  </si>
  <si>
    <t>seiji42309705</t>
  </si>
  <si>
    <t>Timms5T</t>
  </si>
  <si>
    <t>rickiticki2270</t>
  </si>
  <si>
    <t>JavananToronto</t>
  </si>
  <si>
    <t>pagebakers</t>
  </si>
  <si>
    <t>drtummuru</t>
  </si>
  <si>
    <t>danieldibartolo</t>
  </si>
  <si>
    <t>gorgos</t>
  </si>
  <si>
    <t>DEUNTAMEDKOOKIE</t>
  </si>
  <si>
    <t>904DadLife</t>
  </si>
  <si>
    <t>SoundCRU</t>
  </si>
  <si>
    <t>ki_ko</t>
  </si>
  <si>
    <t>HypatiasAngst</t>
  </si>
  <si>
    <t>CarlosCuezva</t>
  </si>
  <si>
    <t>JDMMIG</t>
  </si>
  <si>
    <t>bossbeso</t>
  </si>
  <si>
    <t>ilkrail</t>
  </si>
  <si>
    <t>JoeyKingpin</t>
  </si>
  <si>
    <t>ChavaGlezL</t>
  </si>
  <si>
    <t>flxel</t>
  </si>
  <si>
    <t>ayocassio</t>
  </si>
  <si>
    <t>Andwhett</t>
  </si>
  <si>
    <t>IAmSaintSoul</t>
  </si>
  <si>
    <t>amytree</t>
  </si>
  <si>
    <t>MbiriKing</t>
  </si>
  <si>
    <t>uranariz</t>
  </si>
  <si>
    <t>MattChiaCPA</t>
  </si>
  <si>
    <t>ShantanuBagwe</t>
  </si>
  <si>
    <t>mangelucc</t>
  </si>
  <si>
    <t>ThomasIvar62</t>
  </si>
  <si>
    <t>KhanCarterr</t>
  </si>
  <si>
    <t>1errell</t>
  </si>
  <si>
    <t>zoka64620384</t>
  </si>
  <si>
    <t>DrDuaneHassane</t>
  </si>
  <si>
    <t>SaralratS</t>
  </si>
  <si>
    <t>t_t_kana</t>
  </si>
  <si>
    <t>devon_pfeifer</t>
  </si>
  <si>
    <t>MOE_MHC_26_1000</t>
  </si>
  <si>
    <t>CherylCamMedia</t>
  </si>
  <si>
    <t>vei_6</t>
  </si>
  <si>
    <t>dhl_2000</t>
  </si>
  <si>
    <t>Krever01</t>
  </si>
  <si>
    <t>Jared_TH2</t>
  </si>
  <si>
    <t>danrichmondyt</t>
  </si>
  <si>
    <t>typicalyospos</t>
  </si>
  <si>
    <t>Dayy_64</t>
  </si>
  <si>
    <t>etherpulse_eth</t>
  </si>
  <si>
    <t>AyushAg_INC</t>
  </si>
  <si>
    <t>HighnessPurple</t>
  </si>
  <si>
    <t>XyzCammy</t>
  </si>
  <si>
    <t>EtmaenSa</t>
  </si>
  <si>
    <t>Zierough</t>
  </si>
  <si>
    <t>TonyChvz26</t>
  </si>
  <si>
    <t>sneakygman</t>
  </si>
  <si>
    <t>PrimalColin2</t>
  </si>
  <si>
    <t>CasinosCo</t>
  </si>
  <si>
    <t>MasterDavis5</t>
  </si>
  <si>
    <t>AhnnaKeys</t>
  </si>
  <si>
    <t>annhiro0720</t>
  </si>
  <si>
    <t>allenfootball12</t>
  </si>
  <si>
    <t>CCSDConvo</t>
  </si>
  <si>
    <t>Biollantei</t>
  </si>
  <si>
    <t>amosjrryan</t>
  </si>
  <si>
    <t>the1realmarcus</t>
  </si>
  <si>
    <t>iamSemui</t>
  </si>
  <si>
    <t>jdunni12</t>
  </si>
  <si>
    <t>FableBeardCo</t>
  </si>
  <si>
    <t>kubot64</t>
  </si>
  <si>
    <t>DaysBeforeMCU</t>
  </si>
  <si>
    <t>theatomreview</t>
  </si>
  <si>
    <t>leolovesmath</t>
  </si>
  <si>
    <t>PolybiusChamp</t>
  </si>
  <si>
    <t>BrandonLawless3</t>
  </si>
  <si>
    <t>TulinWrites</t>
  </si>
  <si>
    <t>shuranokuni092</t>
  </si>
  <si>
    <t>tripening</t>
  </si>
  <si>
    <t>Jeroen15_</t>
  </si>
  <si>
    <t>cryptowizardBTC</t>
  </si>
  <si>
    <t>Shepardess2</t>
  </si>
  <si>
    <t>BrutumM</t>
  </si>
  <si>
    <t>WilcoGroup</t>
  </si>
  <si>
    <t>ACTF_India</t>
  </si>
  <si>
    <t>Lenrach67</t>
  </si>
  <si>
    <t>MonkeyHeaven125</t>
  </si>
  <si>
    <t>_JessicaUche</t>
  </si>
  <si>
    <t>Julian_Prime07</t>
  </si>
  <si>
    <t>pagurusart</t>
  </si>
  <si>
    <t>Cxul11</t>
  </si>
  <si>
    <t>101st_Ranger_</t>
  </si>
  <si>
    <t>dozy234</t>
  </si>
  <si>
    <t>3k1et</t>
  </si>
  <si>
    <t>Saleh_BaeesaMD</t>
  </si>
  <si>
    <t>BotopiaFinance</t>
  </si>
  <si>
    <t>unchartedtrek</t>
  </si>
  <si>
    <t>luupdate_</t>
  </si>
  <si>
    <t>TpansVisionary</t>
  </si>
  <si>
    <t>NicolasKnoester</t>
  </si>
  <si>
    <t>romuloaalves</t>
  </si>
  <si>
    <t>xknightmints</t>
  </si>
  <si>
    <t>BeyondHumanAI</t>
  </si>
  <si>
    <t>levi_noishtat</t>
  </si>
  <si>
    <t>RealtySwap</t>
  </si>
  <si>
    <t>CardiffRugbyCup</t>
  </si>
  <si>
    <t>LucioussageII</t>
  </si>
  <si>
    <t>mypstyn</t>
  </si>
  <si>
    <t>kusa_nature</t>
  </si>
  <si>
    <t>guncel_memur</t>
  </si>
  <si>
    <t>Xeenon_XYZ</t>
  </si>
  <si>
    <t>hogjaw371</t>
  </si>
  <si>
    <t>HLMNH023</t>
  </si>
  <si>
    <t>Eparkss2002</t>
  </si>
  <si>
    <t>nordictimes_com</t>
  </si>
  <si>
    <t>MronlyHuman</t>
  </si>
  <si>
    <t>akhilgoyal_</t>
  </si>
  <si>
    <t>kacyf</t>
  </si>
  <si>
    <t>RyAlcott</t>
  </si>
  <si>
    <t>sielay</t>
  </si>
  <si>
    <t>GranuailleLing</t>
  </si>
  <si>
    <t>LeeCorning</t>
  </si>
  <si>
    <t>consumerpal</t>
  </si>
  <si>
    <t>HurricaneStunna</t>
  </si>
  <si>
    <t>BrianaNicoleM</t>
  </si>
  <si>
    <t>chanel808life</t>
  </si>
  <si>
    <t>ZiadKayaniPTI</t>
  </si>
  <si>
    <t>DaveRauschkolb</t>
  </si>
  <si>
    <t>bsalazarmx</t>
  </si>
  <si>
    <t>BrianMichaelLee</t>
  </si>
  <si>
    <t>eimantasbalta</t>
  </si>
  <si>
    <t>brandylee79</t>
  </si>
  <si>
    <t>moonlightkosmo7</t>
  </si>
  <si>
    <t>marcelbalk</t>
  </si>
  <si>
    <t>dhozzie</t>
  </si>
  <si>
    <t>harshdeeprapal</t>
  </si>
  <si>
    <t>ant_fass</t>
  </si>
  <si>
    <t>mrzamzami</t>
  </si>
  <si>
    <t>ShanellMoniqu3</t>
  </si>
  <si>
    <t>buagiuseppe</t>
  </si>
  <si>
    <t>hammadi321</t>
  </si>
  <si>
    <t>DropeWasTaken</t>
  </si>
  <si>
    <t>GWeichers</t>
  </si>
  <si>
    <t>MediciMatt88</t>
  </si>
  <si>
    <t>amirzenofficial</t>
  </si>
  <si>
    <t>Costaball</t>
  </si>
  <si>
    <t>okaab786</t>
  </si>
  <si>
    <t>JuanBalda26</t>
  </si>
  <si>
    <t>ftwest3</t>
  </si>
  <si>
    <t>crizzly42</t>
  </si>
  <si>
    <t>CumminsAndy</t>
  </si>
  <si>
    <t>moloko_mapaya</t>
  </si>
  <si>
    <t>digvijaypgohil</t>
  </si>
  <si>
    <t>k33633</t>
  </si>
  <si>
    <t>Mehdiaeth</t>
  </si>
  <si>
    <t>momo2013330</t>
  </si>
  <si>
    <t>Nouraodhaibi</t>
  </si>
  <si>
    <t>slygrb</t>
  </si>
  <si>
    <t>adeebiee</t>
  </si>
  <si>
    <t>kell_mj</t>
  </si>
  <si>
    <t>556jai</t>
  </si>
  <si>
    <t>beerbeer2525</t>
  </si>
  <si>
    <t>Kazs_Opinions</t>
  </si>
  <si>
    <t>StandardsMich</t>
  </si>
  <si>
    <t>tsplittorff</t>
  </si>
  <si>
    <t>playboiomar_</t>
  </si>
  <si>
    <t>mealability</t>
  </si>
  <si>
    <t>randyhollowaysd</t>
  </si>
  <si>
    <t>taleb2121</t>
  </si>
  <si>
    <t>Teskilatttt_</t>
  </si>
  <si>
    <t>ManCrafting101</t>
  </si>
  <si>
    <t>lAfnanl</t>
  </si>
  <si>
    <t>johnmalis150</t>
  </si>
  <si>
    <t>Victoriartt1</t>
  </si>
  <si>
    <t>AKiRiON_iD</t>
  </si>
  <si>
    <t>q8_society</t>
  </si>
  <si>
    <t>spillwords</t>
  </si>
  <si>
    <t>ajyalalyarmoook</t>
  </si>
  <si>
    <t>kinkai34</t>
  </si>
  <si>
    <t>skyrextrading</t>
  </si>
  <si>
    <t>djogui36</t>
  </si>
  <si>
    <t>CoachFahad</t>
  </si>
  <si>
    <t>DrNicholasPGeo1</t>
  </si>
  <si>
    <t>PaullmanDZN</t>
  </si>
  <si>
    <t>kashiwabarak</t>
  </si>
  <si>
    <t>EmbuuTheBlack</t>
  </si>
  <si>
    <t>StarAtlasPro</t>
  </si>
  <si>
    <t>PeterKakaVN</t>
  </si>
  <si>
    <t>juuzounv</t>
  </si>
  <si>
    <t>OnMyWayDrives</t>
  </si>
  <si>
    <t>Masm8526</t>
  </si>
  <si>
    <t>yamada_renn</t>
  </si>
  <si>
    <t>beckinsale_sam</t>
  </si>
  <si>
    <t>ebif0084</t>
  </si>
  <si>
    <t>DrKritiBharti</t>
  </si>
  <si>
    <t>ecomcarl</t>
  </si>
  <si>
    <t>DialSquareYeti</t>
  </si>
  <si>
    <t>rohitdayanii</t>
  </si>
  <si>
    <t>Rajmajiofficial</t>
  </si>
  <si>
    <t>RealcecileM</t>
  </si>
  <si>
    <t>ontop_hq</t>
  </si>
  <si>
    <t>Annssell_</t>
  </si>
  <si>
    <t>JonnyEnglsh</t>
  </si>
  <si>
    <t>MallonChristina</t>
  </si>
  <si>
    <t>renkasan</t>
  </si>
  <si>
    <t>Arcskun</t>
  </si>
  <si>
    <t>Tora2571</t>
  </si>
  <si>
    <t>TaeGay36</t>
  </si>
  <si>
    <t>officialrewindz</t>
  </si>
  <si>
    <t>ursiiday</t>
  </si>
  <si>
    <t>Mooj_Kasheer</t>
  </si>
  <si>
    <t>SUPERD4N</t>
  </si>
  <si>
    <t>V7_CIA</t>
  </si>
  <si>
    <t>itsMcCully</t>
  </si>
  <si>
    <t>KirkManIsHere</t>
  </si>
  <si>
    <t>Synergiscap</t>
  </si>
  <si>
    <t>Libpod</t>
  </si>
  <si>
    <t>mikerath2126</t>
  </si>
  <si>
    <t>CoinAxiom</t>
  </si>
  <si>
    <t>RegressionGG</t>
  </si>
  <si>
    <t>RedBeardPower</t>
  </si>
  <si>
    <t>rusu_sakuragi</t>
  </si>
  <si>
    <t>raterate111111</t>
  </si>
  <si>
    <t>ronDzW1y2rOIqWz</t>
  </si>
  <si>
    <t>SCW_Emiri0327</t>
  </si>
  <si>
    <t>RobNenci</t>
  </si>
  <si>
    <t>Streamlined_ai</t>
  </si>
  <si>
    <t>Zeek_VT</t>
  </si>
  <si>
    <t>GhostsGaming_</t>
  </si>
  <si>
    <t>BenFrankzyn</t>
  </si>
  <si>
    <t>laks</t>
  </si>
  <si>
    <t>Papaboy</t>
  </si>
  <si>
    <t>blackeyedcat69</t>
  </si>
  <si>
    <t>IAmAliAlali</t>
  </si>
  <si>
    <t>Finkytown</t>
  </si>
  <si>
    <t>alSamhan</t>
  </si>
  <si>
    <t>wmalanw</t>
  </si>
  <si>
    <t>twobitpick</t>
  </si>
  <si>
    <t>saylor_rob</t>
  </si>
  <si>
    <t>ntutunik</t>
  </si>
  <si>
    <t>vatan_sever1923</t>
  </si>
  <si>
    <t>pinkcellz</t>
  </si>
  <si>
    <t>gtfo</t>
  </si>
  <si>
    <t>LaraPilcher</t>
  </si>
  <si>
    <t>oplante</t>
  </si>
  <si>
    <t>YousefAlRashood</t>
  </si>
  <si>
    <t>AlloyaCorp</t>
  </si>
  <si>
    <t>GeorgiaGal3</t>
  </si>
  <si>
    <t>jsnbrsc</t>
  </si>
  <si>
    <t>cooldaddygroove</t>
  </si>
  <si>
    <t>deadpammy</t>
  </si>
  <si>
    <t>opusnyx</t>
  </si>
  <si>
    <t>coachcoller</t>
  </si>
  <si>
    <t>kadrizma</t>
  </si>
  <si>
    <t>theLilrealist</t>
  </si>
  <si>
    <t>AstroNauticalM</t>
  </si>
  <si>
    <t>ays999000</t>
  </si>
  <si>
    <t>geld_gg</t>
  </si>
  <si>
    <t>cryptomaneitaly</t>
  </si>
  <si>
    <t>NaharTheSecond</t>
  </si>
  <si>
    <t>0101Hello</t>
  </si>
  <si>
    <t>mikaloverogers</t>
  </si>
  <si>
    <t>ronbadgley21</t>
  </si>
  <si>
    <t>_hiro_dev</t>
  </si>
  <si>
    <t>Gosia_Karas_</t>
  </si>
  <si>
    <t>yagiz_aydogan</t>
  </si>
  <si>
    <t>kaleid3lei</t>
  </si>
  <si>
    <t>oxvyz</t>
  </si>
  <si>
    <t>darealdave_</t>
  </si>
  <si>
    <t>DonDiazDeLaVega</t>
  </si>
  <si>
    <t>AClimateChanges</t>
  </si>
  <si>
    <t>cakedagreat</t>
  </si>
  <si>
    <t>AsiaILTWYP</t>
  </si>
  <si>
    <t>ShaneSchaetzel</t>
  </si>
  <si>
    <t>Lebenjaminvial</t>
  </si>
  <si>
    <t>YSSTTV</t>
  </si>
  <si>
    <t>TulaneSportsGuy</t>
  </si>
  <si>
    <t>CStrangejr</t>
  </si>
  <si>
    <t>scsrdmishra</t>
  </si>
  <si>
    <t>mimarozandmrbs</t>
  </si>
  <si>
    <t>drburakoner</t>
  </si>
  <si>
    <t>Lailwya</t>
  </si>
  <si>
    <t>ryohei_noguchi_</t>
  </si>
  <si>
    <t>Fw_zaragame</t>
  </si>
  <si>
    <t>utkumiroglu</t>
  </si>
  <si>
    <t>Might_O_Vtuber</t>
  </si>
  <si>
    <t>J_ONE_INSIDE</t>
  </si>
  <si>
    <t>SHIRO___0810</t>
  </si>
  <si>
    <t>EmblematiXart</t>
  </si>
  <si>
    <t>MilcasaStore</t>
  </si>
  <si>
    <t>majindo99DAZ</t>
  </si>
  <si>
    <t>fraydikyt</t>
  </si>
  <si>
    <t>magiceth1</t>
  </si>
  <si>
    <t>bursinbrasil</t>
  </si>
  <si>
    <t>GhostDefense</t>
  </si>
  <si>
    <t>1reever</t>
  </si>
  <si>
    <t>kakts1881</t>
  </si>
  <si>
    <t>wwehonoraryuce</t>
  </si>
  <si>
    <t>oukumo</t>
  </si>
  <si>
    <t>inISaG4Mk01OjLa</t>
  </si>
  <si>
    <t>LiT_MDK_NaSH</t>
  </si>
  <si>
    <t>toshiparty7</t>
  </si>
  <si>
    <t>CrazyBasementLf</t>
  </si>
  <si>
    <t>yasmeenabulaban</t>
  </si>
  <si>
    <t>ttmatog</t>
  </si>
  <si>
    <t>O5_Matuyama</t>
  </si>
  <si>
    <t>ClaudiaYadette1</t>
  </si>
  <si>
    <t>BeastKidChaos</t>
  </si>
  <si>
    <t>PokeDoodleDude</t>
  </si>
  <si>
    <t>rpknfba</t>
  </si>
  <si>
    <t>RittenhouseNews</t>
  </si>
  <si>
    <t>TheDiggityDuck</t>
  </si>
  <si>
    <t>benjiboykon</t>
  </si>
  <si>
    <t>CAlhouthi</t>
  </si>
  <si>
    <t>GreenWingsOrg</t>
  </si>
  <si>
    <t>Adil27102017</t>
  </si>
  <si>
    <t>YowForex</t>
  </si>
  <si>
    <t>zoomnewskrd</t>
  </si>
  <si>
    <t>8Bitweb3</t>
  </si>
  <si>
    <t>sakuraremake</t>
  </si>
  <si>
    <t>H7PC_</t>
  </si>
  <si>
    <t>LissaKay</t>
  </si>
  <si>
    <t>corentinorsini</t>
  </si>
  <si>
    <t>trumanhedding</t>
  </si>
  <si>
    <t>cham28</t>
  </si>
  <si>
    <t>jkin5022</t>
  </si>
  <si>
    <t>theterk</t>
  </si>
  <si>
    <t>AndersonWinkler</t>
  </si>
  <si>
    <t>ACE4Xtreme</t>
  </si>
  <si>
    <t>mass_blaster2k2</t>
  </si>
  <si>
    <t>elavoie</t>
  </si>
  <si>
    <t>au_quantum</t>
  </si>
  <si>
    <t>AdvaitRKulkarni</t>
  </si>
  <si>
    <t>SafiaYasin</t>
  </si>
  <si>
    <t>CosmeTura1991</t>
  </si>
  <si>
    <t>HoytePhoto</t>
  </si>
  <si>
    <t>DavidRobinsonII</t>
  </si>
  <si>
    <t>isikawaO2chan</t>
  </si>
  <si>
    <t>MoraLopezVictor</t>
  </si>
  <si>
    <t>dseitzgop</t>
  </si>
  <si>
    <t>Ebbalieberhund</t>
  </si>
  <si>
    <t>MotorcuKemalist</t>
  </si>
  <si>
    <t>Dr_M_ElAshmawi</t>
  </si>
  <si>
    <t>lauriescott5</t>
  </si>
  <si>
    <t>gonshi_com</t>
  </si>
  <si>
    <t>eesti62</t>
  </si>
  <si>
    <t>BigBusinessTV1</t>
  </si>
  <si>
    <t>RivCoJVW</t>
  </si>
  <si>
    <t>MovieManMark</t>
  </si>
  <si>
    <t>beykozhasan_61</t>
  </si>
  <si>
    <t>chadshoemake</t>
  </si>
  <si>
    <t>nonokun0113</t>
  </si>
  <si>
    <t>M_AMER7</t>
  </si>
  <si>
    <t>A_AlGhali</t>
  </si>
  <si>
    <t>aceodds</t>
  </si>
  <si>
    <t>Kk_obeng</t>
  </si>
  <si>
    <t>chinbotsuyamatn</t>
  </si>
  <si>
    <t>abdi_barre</t>
  </si>
  <si>
    <t>Famoustiny</t>
  </si>
  <si>
    <t>MichaelTeper1</t>
  </si>
  <si>
    <t>GoPassage</t>
  </si>
  <si>
    <t>iamfrankcarter</t>
  </si>
  <si>
    <t>wunnamaurie91</t>
  </si>
  <si>
    <t>Gr33nKn1ght</t>
  </si>
  <si>
    <t>G_nfts</t>
  </si>
  <si>
    <t>DotNetRussell</t>
  </si>
  <si>
    <t>tamarasalharbi</t>
  </si>
  <si>
    <t>tw_yametai</t>
  </si>
  <si>
    <t>CodyTalksNFL</t>
  </si>
  <si>
    <t>Huss7707</t>
  </si>
  <si>
    <t>Free_PatriotIII</t>
  </si>
  <si>
    <t>Neerajgarg001</t>
  </si>
  <si>
    <t>Not__Okay_</t>
  </si>
  <si>
    <t>AlqaryanGroup</t>
  </si>
  <si>
    <t>TheCriticCircle</t>
  </si>
  <si>
    <t>iRoseMedia</t>
  </si>
  <si>
    <t>CoachDougLopez</t>
  </si>
  <si>
    <t>ringofhighlight</t>
  </si>
  <si>
    <t>sysrev1</t>
  </si>
  <si>
    <t>Zehracemre3</t>
  </si>
  <si>
    <t>KATSUKI_0809</t>
  </si>
  <si>
    <t>AlanUKTech</t>
  </si>
  <si>
    <t>ourCHRO</t>
  </si>
  <si>
    <t>beckshockley24</t>
  </si>
  <si>
    <t>cryptoboys27</t>
  </si>
  <si>
    <t>JoshuaBakuhn</t>
  </si>
  <si>
    <t>AshMegzGG</t>
  </si>
  <si>
    <t>tech_world18</t>
  </si>
  <si>
    <t>Allthetrueindi1</t>
  </si>
  <si>
    <t>VanishingShores</t>
  </si>
  <si>
    <t>baking49</t>
  </si>
  <si>
    <t>HTH_Now</t>
  </si>
  <si>
    <t>Zeitdilatation2</t>
  </si>
  <si>
    <t>uare1inamillion</t>
  </si>
  <si>
    <t>MayMahboob1</t>
  </si>
  <si>
    <t>sakusaku39ra_</t>
  </si>
  <si>
    <t>snackplz</t>
  </si>
  <si>
    <t>IssaSardar</t>
  </si>
  <si>
    <t>real_kub1t</t>
  </si>
  <si>
    <t>MetisFest</t>
  </si>
  <si>
    <t>peggythegeneral</t>
  </si>
  <si>
    <t>Smith_Cypher</t>
  </si>
  <si>
    <t>RaitTrker1</t>
  </si>
  <si>
    <t>Fuyo_noel</t>
  </si>
  <si>
    <t>Cult_Of_Brian</t>
  </si>
  <si>
    <t>Omochi_Tktt</t>
  </si>
  <si>
    <t>FrauAnnaSchmid1</t>
  </si>
  <si>
    <t>erddoggancelikk</t>
  </si>
  <si>
    <t>laggooncityre2</t>
  </si>
  <si>
    <t>Daily_Mastery</t>
  </si>
  <si>
    <t>sam_tafabot</t>
  </si>
  <si>
    <t>nickmolnar</t>
  </si>
  <si>
    <t>jameellionaire</t>
  </si>
  <si>
    <t>hoosierb</t>
  </si>
  <si>
    <t>MP_Boogie</t>
  </si>
  <si>
    <t>ElliotSowersby</t>
  </si>
  <si>
    <t>danielgNJ</t>
  </si>
  <si>
    <t>Kellyeod</t>
  </si>
  <si>
    <t>RELLST8</t>
  </si>
  <si>
    <t>thr33z_</t>
  </si>
  <si>
    <t>CruGorman</t>
  </si>
  <si>
    <t>iicombatcarl</t>
  </si>
  <si>
    <t>GharyV</t>
  </si>
  <si>
    <t>AnonAllstar</t>
  </si>
  <si>
    <t>nikhilsaraf9</t>
  </si>
  <si>
    <t>Sniffydon</t>
  </si>
  <si>
    <t>ArafehLaith</t>
  </si>
  <si>
    <t>__barryallen</t>
  </si>
  <si>
    <t>singrdave</t>
  </si>
  <si>
    <t>SAAD_ALSUBIEE</t>
  </si>
  <si>
    <t>santialvarezdh</t>
  </si>
  <si>
    <t>moshehri1</t>
  </si>
  <si>
    <t>archanadhawandr</t>
  </si>
  <si>
    <t>_6310043992053</t>
  </si>
  <si>
    <t>fathersouza</t>
  </si>
  <si>
    <t>JSelway3</t>
  </si>
  <si>
    <t>wagzzcramer</t>
  </si>
  <si>
    <t>j6pn</t>
  </si>
  <si>
    <t>SabinpSabin</t>
  </si>
  <si>
    <t>andrew_striedl</t>
  </si>
  <si>
    <t>2brandonTaylor1</t>
  </si>
  <si>
    <t>cookgodchefmike</t>
  </si>
  <si>
    <t>memetgunnes</t>
  </si>
  <si>
    <t>MphoCalvinM</t>
  </si>
  <si>
    <t>ArbitrageSport</t>
  </si>
  <si>
    <t>mehtakash143</t>
  </si>
  <si>
    <t>Jamahayba</t>
  </si>
  <si>
    <t>Molaa__</t>
  </si>
  <si>
    <t>TheVijayGrover</t>
  </si>
  <si>
    <t>OncoImaging</t>
  </si>
  <si>
    <t>GrewePaul</t>
  </si>
  <si>
    <t>CuteFengTTV</t>
  </si>
  <si>
    <t>sisarhan</t>
  </si>
  <si>
    <t>mitukotan</t>
  </si>
  <si>
    <t>A_moha42</t>
  </si>
  <si>
    <t>xcephasxstudios</t>
  </si>
  <si>
    <t>inaka_msm</t>
  </si>
  <si>
    <t>DB_Yuuka</t>
  </si>
  <si>
    <t>AryPaivaFilho10</t>
  </si>
  <si>
    <t>Semiihakdemir</t>
  </si>
  <si>
    <t>hermon_nz</t>
  </si>
  <si>
    <t>Klotzkette</t>
  </si>
  <si>
    <t>_Shiranui_Isuzu</t>
  </si>
  <si>
    <t>G__S__C</t>
  </si>
  <si>
    <t>garysanghera</t>
  </si>
  <si>
    <t>devusnullus</t>
  </si>
  <si>
    <t>newportcivil</t>
  </si>
  <si>
    <t>campagne_papi</t>
  </si>
  <si>
    <t>adk_rasha</t>
  </si>
  <si>
    <t>Yashwanth_Bjym</t>
  </si>
  <si>
    <t>satyamshekhar_</t>
  </si>
  <si>
    <t>Thomasleew21</t>
  </si>
  <si>
    <t>kuuutan08</t>
  </si>
  <si>
    <t>masa52987421</t>
  </si>
  <si>
    <t>tadano_erosyake</t>
  </si>
  <si>
    <t>HarryM8710</t>
  </si>
  <si>
    <t>stl08522445</t>
  </si>
  <si>
    <t>MawdaTV</t>
  </si>
  <si>
    <t>thoughtcrime___</t>
  </si>
  <si>
    <t>Homidevang31</t>
  </si>
  <si>
    <t>DigiaimoRon</t>
  </si>
  <si>
    <t>TeamDogeCoin369</t>
  </si>
  <si>
    <t>3baidm7mad</t>
  </si>
  <si>
    <t>hWpvDHWv2pNFi1t</t>
  </si>
  <si>
    <t>minamodsg</t>
  </si>
  <si>
    <t>CcpSkipTracer</t>
  </si>
  <si>
    <t>noamwithveto</t>
  </si>
  <si>
    <t>90MilesStudios</t>
  </si>
  <si>
    <t>tgene_stage</t>
  </si>
  <si>
    <t>Fujioto_Kanade</t>
  </si>
  <si>
    <t>the_capper_</t>
  </si>
  <si>
    <t>Gen3D_Tech</t>
  </si>
  <si>
    <t>_MasterWP</t>
  </si>
  <si>
    <t>VickieLFisherME</t>
  </si>
  <si>
    <t>voidntwrk</t>
  </si>
  <si>
    <t>JJRanchProd</t>
  </si>
  <si>
    <t>LetsbuildBlack1</t>
  </si>
  <si>
    <t>flavio1970_</t>
  </si>
  <si>
    <t>WirBewegenWasDE</t>
  </si>
  <si>
    <t>proximitymedia</t>
  </si>
  <si>
    <t>Mikclou</t>
  </si>
  <si>
    <t>AMERALZREIFI1</t>
  </si>
  <si>
    <t>chriscooper</t>
  </si>
  <si>
    <t>cyas</t>
  </si>
  <si>
    <t>cc5alive</t>
  </si>
  <si>
    <t>6ix</t>
  </si>
  <si>
    <t>ProvidentCU</t>
  </si>
  <si>
    <t>phuzzzed</t>
  </si>
  <si>
    <t>cuau</t>
  </si>
  <si>
    <t>taykcrane</t>
  </si>
  <si>
    <t>aksinghmd</t>
  </si>
  <si>
    <t>veveplayer</t>
  </si>
  <si>
    <t>RobertRagan84</t>
  </si>
  <si>
    <t>JamaicanAmbassa</t>
  </si>
  <si>
    <t>Yumi96</t>
  </si>
  <si>
    <t>Asherief</t>
  </si>
  <si>
    <t>addrcivue</t>
  </si>
  <si>
    <t>DLN7527</t>
  </si>
  <si>
    <t>umarhariz</t>
  </si>
  <si>
    <t>r0tt</t>
  </si>
  <si>
    <t>gatica1813</t>
  </si>
  <si>
    <t>alielyassir</t>
  </si>
  <si>
    <t>Nils_Root</t>
  </si>
  <si>
    <t>KCRCC</t>
  </si>
  <si>
    <t>KBWOODSPR</t>
  </si>
  <si>
    <t>ConnorSpeno</t>
  </si>
  <si>
    <t>GarySoulz</t>
  </si>
  <si>
    <t>Leogpone</t>
  </si>
  <si>
    <t>DayvisonCasal</t>
  </si>
  <si>
    <t>Me_Pkpch</t>
  </si>
  <si>
    <t>bilalanilyilmaz</t>
  </si>
  <si>
    <t>theRichardbatt</t>
  </si>
  <si>
    <t>90sixBaby</t>
  </si>
  <si>
    <t>sheedfarra</t>
  </si>
  <si>
    <t>cllksr</t>
  </si>
  <si>
    <t>pinku_hoque</t>
  </si>
  <si>
    <t>njd70</t>
  </si>
  <si>
    <t>Mr2real24get</t>
  </si>
  <si>
    <t>kobeemmons</t>
  </si>
  <si>
    <t>UTblue</t>
  </si>
  <si>
    <t>HackworthLaw</t>
  </si>
  <si>
    <t>lqmalace</t>
  </si>
  <si>
    <t>michaelaolaya</t>
  </si>
  <si>
    <t>Carnage9840</t>
  </si>
  <si>
    <t>David_Manak</t>
  </si>
  <si>
    <t>hasansagirr</t>
  </si>
  <si>
    <t>irahulchitti</t>
  </si>
  <si>
    <t>JackSeroy</t>
  </si>
  <si>
    <t>Manbinr</t>
  </si>
  <si>
    <t>Joe_Lang_</t>
  </si>
  <si>
    <t>tanjucalkoparan</t>
  </si>
  <si>
    <t>ALBundyBeats</t>
  </si>
  <si>
    <t>simplifymylif4u</t>
  </si>
  <si>
    <t>RichardVogel_11</t>
  </si>
  <si>
    <t>_xxcatherinexx</t>
  </si>
  <si>
    <t>yungblp</t>
  </si>
  <si>
    <t>SupraVu4526</t>
  </si>
  <si>
    <t>M4gicKmXVLR</t>
  </si>
  <si>
    <t>astarrinight</t>
  </si>
  <si>
    <t>DariusNasimi</t>
  </si>
  <si>
    <t>IBeautyHHero</t>
  </si>
  <si>
    <t>zedbytes</t>
  </si>
  <si>
    <t>jeanne_cod</t>
  </si>
  <si>
    <t>KarmaMediaEnt</t>
  </si>
  <si>
    <t>msm_chande</t>
  </si>
  <si>
    <t>turuncuso</t>
  </si>
  <si>
    <t>clumsykid_eth</t>
  </si>
  <si>
    <t>okeke_alfred</t>
  </si>
  <si>
    <t>PRODROPS</t>
  </si>
  <si>
    <t>ElegantGC</t>
  </si>
  <si>
    <t>geeklix</t>
  </si>
  <si>
    <t>SomeDadIKnow</t>
  </si>
  <si>
    <t>mikikazuki2020</t>
  </si>
  <si>
    <t>meikira18</t>
  </si>
  <si>
    <t>aftabsial8</t>
  </si>
  <si>
    <t>AHChiefPodcast</t>
  </si>
  <si>
    <t>musnd2</t>
  </si>
  <si>
    <t>KAIZENnemon</t>
  </si>
  <si>
    <t>billhinds302</t>
  </si>
  <si>
    <t>kudaken0</t>
  </si>
  <si>
    <t>FocusSportsEdu</t>
  </si>
  <si>
    <t>cakemakerone</t>
  </si>
  <si>
    <t>Luna_Lovey0120</t>
  </si>
  <si>
    <t>GrittyPink</t>
  </si>
  <si>
    <t>uhakemal</t>
  </si>
  <si>
    <t>KR52968381</t>
  </si>
  <si>
    <t>defiguy22</t>
  </si>
  <si>
    <t>DriveNEarn</t>
  </si>
  <si>
    <t>FriarDavidOSsS</t>
  </si>
  <si>
    <t>ipob_central</t>
  </si>
  <si>
    <t>BEST_Inofficial</t>
  </si>
  <si>
    <t>sled_club</t>
  </si>
  <si>
    <t>nino</t>
  </si>
  <si>
    <t>inks</t>
  </si>
  <si>
    <t>geobliss</t>
  </si>
  <si>
    <t>s4m4rn0ld</t>
  </si>
  <si>
    <t>parentologycom</t>
  </si>
  <si>
    <t>blendamerica</t>
  </si>
  <si>
    <t>RitaBBNForever</t>
  </si>
  <si>
    <t>jonny_bass</t>
  </si>
  <si>
    <t>MattPalumbo</t>
  </si>
  <si>
    <t>addirockart</t>
  </si>
  <si>
    <t>mynameisaris</t>
  </si>
  <si>
    <t>EpiKeckler</t>
  </si>
  <si>
    <t>bored_vic</t>
  </si>
  <si>
    <t>brent_kt</t>
  </si>
  <si>
    <t>ghanbak</t>
  </si>
  <si>
    <t>ItsWesSmithYo</t>
  </si>
  <si>
    <t>YasminClarke38</t>
  </si>
  <si>
    <t>erhannaydinn</t>
  </si>
  <si>
    <t>g_tmn</t>
  </si>
  <si>
    <t>dabtoolpunks</t>
  </si>
  <si>
    <t>jwyattparker</t>
  </si>
  <si>
    <t>camachoangg</t>
  </si>
  <si>
    <t>0Pluisje0</t>
  </si>
  <si>
    <t>mansoor_q8</t>
  </si>
  <si>
    <t>nanonarcagent</t>
  </si>
  <si>
    <t>iiBleedReality</t>
  </si>
  <si>
    <t>kcmediadesigns</t>
  </si>
  <si>
    <t>WDeLaFayette</t>
  </si>
  <si>
    <t>AkramWIbrahim</t>
  </si>
  <si>
    <t>mariasipila</t>
  </si>
  <si>
    <t>l0oxixo0l</t>
  </si>
  <si>
    <t>YeaImThuggin</t>
  </si>
  <si>
    <t>shanemccrea_</t>
  </si>
  <si>
    <t>sumitmendirata</t>
  </si>
  <si>
    <t>WhtIStheSCIENCE</t>
  </si>
  <si>
    <t>DipoPopson</t>
  </si>
  <si>
    <t>bartek2lp2</t>
  </si>
  <si>
    <t>BaughTennis</t>
  </si>
  <si>
    <t>aminoaminopx</t>
  </si>
  <si>
    <t>MichaelRakoff</t>
  </si>
  <si>
    <t>SureShotHQ</t>
  </si>
  <si>
    <t>Chiz_Habbo</t>
  </si>
  <si>
    <t>PowerlessUser</t>
  </si>
  <si>
    <t>canerates</t>
  </si>
  <si>
    <t>BERLINKIDZz</t>
  </si>
  <si>
    <t>jet_shoota1</t>
  </si>
  <si>
    <t>optionswinging</t>
  </si>
  <si>
    <t>al_os6ore</t>
  </si>
  <si>
    <t>primeguey</t>
  </si>
  <si>
    <t>yuyatakaku06</t>
  </si>
  <si>
    <t>0x572F00</t>
  </si>
  <si>
    <t>AAbdelwarit</t>
  </si>
  <si>
    <t>SpacejunkieH</t>
  </si>
  <si>
    <t>PONchan_62</t>
  </si>
  <si>
    <t>SnipingLies</t>
  </si>
  <si>
    <t>xCreeperBettyx</t>
  </si>
  <si>
    <t>henreaneo</t>
  </si>
  <si>
    <t>Revenir_Incarne</t>
  </si>
  <si>
    <t>cedrictabiou</t>
  </si>
  <si>
    <t>imajeedov</t>
  </si>
  <si>
    <t>rei_SBA</t>
  </si>
  <si>
    <t>EmmAlamChampion</t>
  </si>
  <si>
    <t>OKARINok</t>
  </si>
  <si>
    <t>DeckerDegraaf</t>
  </si>
  <si>
    <t>beforward254</t>
  </si>
  <si>
    <t>ORGAlliance_</t>
  </si>
  <si>
    <t>TheMetaverseGuy</t>
  </si>
  <si>
    <t>Skidd4K</t>
  </si>
  <si>
    <t>nya_602</t>
  </si>
  <si>
    <t>degencarlsol</t>
  </si>
  <si>
    <t>VitorrD18</t>
  </si>
  <si>
    <t>coldhardsats</t>
  </si>
  <si>
    <t>NoeMeiteosu</t>
  </si>
  <si>
    <t>free2zcash</t>
  </si>
  <si>
    <t>mrsronae</t>
  </si>
  <si>
    <t>AlumniClubHouse</t>
  </si>
  <si>
    <t>JulieMCTaylor</t>
  </si>
  <si>
    <t>AmericanManPete</t>
  </si>
  <si>
    <t>codeofcats</t>
  </si>
  <si>
    <t>BloombergFeed</t>
  </si>
  <si>
    <t>ClemZiroli</t>
  </si>
  <si>
    <t>muhalifberen</t>
  </si>
  <si>
    <t>mikedoise</t>
  </si>
  <si>
    <t>thasega</t>
  </si>
  <si>
    <t>jeffjlutz</t>
  </si>
  <si>
    <t>CarpetDoctor</t>
  </si>
  <si>
    <t>ColmCasey</t>
  </si>
  <si>
    <t>mikebuchner</t>
  </si>
  <si>
    <t>NatAnaPau</t>
  </si>
  <si>
    <t>coreyphinney</t>
  </si>
  <si>
    <t>howlietigerpaw</t>
  </si>
  <si>
    <t>jpmcuddy</t>
  </si>
  <si>
    <t>EricVonheim</t>
  </si>
  <si>
    <t>stefanruehle</t>
  </si>
  <si>
    <t>Danw33</t>
  </si>
  <si>
    <t>PerezGeter</t>
  </si>
  <si>
    <t>QOOPY777</t>
  </si>
  <si>
    <t>stevemason2111</t>
  </si>
  <si>
    <t>misscaseymurray</t>
  </si>
  <si>
    <t>OfficialKavinda</t>
  </si>
  <si>
    <t>Skalotaibi</t>
  </si>
  <si>
    <t>Rodneyniya</t>
  </si>
  <si>
    <t>SodyHalliday</t>
  </si>
  <si>
    <t>MichaelManne</t>
  </si>
  <si>
    <t>MuratNart</t>
  </si>
  <si>
    <t>hovazion</t>
  </si>
  <si>
    <t>FinkJohnJ</t>
  </si>
  <si>
    <t>takahikooba</t>
  </si>
  <si>
    <t>301_Ke</t>
  </si>
  <si>
    <t>DragonMelde</t>
  </si>
  <si>
    <t>rcp_srn</t>
  </si>
  <si>
    <t>AzaanFeroz</t>
  </si>
  <si>
    <t>farhan_alfnatl</t>
  </si>
  <si>
    <t>naruseyoshiharu</t>
  </si>
  <si>
    <t>_JAILYN__</t>
  </si>
  <si>
    <t>connecticum</t>
  </si>
  <si>
    <t>djfludd_demond</t>
  </si>
  <si>
    <t>MtgArtcollector</t>
  </si>
  <si>
    <t>valdemart</t>
  </si>
  <si>
    <t>Storitimee</t>
  </si>
  <si>
    <t>CurrentAgency</t>
  </si>
  <si>
    <t>DrAielloComm</t>
  </si>
  <si>
    <t>neve_peric</t>
  </si>
  <si>
    <t>you_gmi</t>
  </si>
  <si>
    <t>aclemons87</t>
  </si>
  <si>
    <t>sharifmrcc</t>
  </si>
  <si>
    <t>3ggHead</t>
  </si>
  <si>
    <t>DarrenSchaefer7</t>
  </si>
  <si>
    <t>Iamthemoon_0</t>
  </si>
  <si>
    <t>KhuludGhanam</t>
  </si>
  <si>
    <t>Ladrae_22</t>
  </si>
  <si>
    <t>gusblends</t>
  </si>
  <si>
    <t>M_Kanarkiewicz</t>
  </si>
  <si>
    <t>nombreivg</t>
  </si>
  <si>
    <t>engatusada71</t>
  </si>
  <si>
    <t>thumbsupfamily</t>
  </si>
  <si>
    <t>Al_sharm22</t>
  </si>
  <si>
    <t>cryptotomass</t>
  </si>
  <si>
    <t>JakeTamamura</t>
  </si>
  <si>
    <t>sagaraai07</t>
  </si>
  <si>
    <t>nickscamara_</t>
  </si>
  <si>
    <t>thejoelll</t>
  </si>
  <si>
    <t>frostythesnowb</t>
  </si>
  <si>
    <t>kyutaro15</t>
  </si>
  <si>
    <t>brodaharrison</t>
  </si>
  <si>
    <t>elaizapi1</t>
  </si>
  <si>
    <t>TA_tri_1002A</t>
  </si>
  <si>
    <t>YBK_KT99</t>
  </si>
  <si>
    <t>JesusChryce</t>
  </si>
  <si>
    <t>MagiaChiakiya</t>
  </si>
  <si>
    <t>logicandrhythm</t>
  </si>
  <si>
    <t>kham_lianX</t>
  </si>
  <si>
    <t>ChemicalQuarks</t>
  </si>
  <si>
    <t>HuranaG</t>
  </si>
  <si>
    <t>blackultur_</t>
  </si>
  <si>
    <t>prod_dpsht</t>
  </si>
  <si>
    <t>March111992</t>
  </si>
  <si>
    <t>KaraikudiBjp</t>
  </si>
  <si>
    <t>mohamlawfirm</t>
  </si>
  <si>
    <t>bsonnn4</t>
  </si>
  <si>
    <t>erensarican44</t>
  </si>
  <si>
    <t>joegotjpegs</t>
  </si>
  <si>
    <t>andi_search</t>
  </si>
  <si>
    <t>KairiJaye</t>
  </si>
  <si>
    <t>okayflip</t>
  </si>
  <si>
    <t>TrustMyLevels</t>
  </si>
  <si>
    <t>sebastien_hess1</t>
  </si>
  <si>
    <t>NotDrF_Kelsey</t>
  </si>
  <si>
    <t>Degenzland</t>
  </si>
  <si>
    <t>HelixInc_hq</t>
  </si>
  <si>
    <t>nissinn24</t>
  </si>
  <si>
    <t>zukky1163</t>
  </si>
  <si>
    <t>DubClub_success</t>
  </si>
  <si>
    <t>MikeFromQueens2</t>
  </si>
  <si>
    <t>_ElSebo</t>
  </si>
  <si>
    <t>trend_nanonth</t>
  </si>
  <si>
    <t>donnalee</t>
  </si>
  <si>
    <t>qtr</t>
  </si>
  <si>
    <t>geoffgraber</t>
  </si>
  <si>
    <t>Raptor_Judy</t>
  </si>
  <si>
    <t>RoxanneA</t>
  </si>
  <si>
    <t>gsbedi</t>
  </si>
  <si>
    <t>AKanuv108</t>
  </si>
  <si>
    <t>RichieRichLabs</t>
  </si>
  <si>
    <t>VigoITSolutions</t>
  </si>
  <si>
    <t>hiroshix</t>
  </si>
  <si>
    <t>thomasreid3md</t>
  </si>
  <si>
    <t>DhruvWashishth</t>
  </si>
  <si>
    <t>SpravceSite</t>
  </si>
  <si>
    <t>beyalora</t>
  </si>
  <si>
    <t>burhaninal</t>
  </si>
  <si>
    <t>erinsonm1</t>
  </si>
  <si>
    <t>asalith</t>
  </si>
  <si>
    <t>iarysh</t>
  </si>
  <si>
    <t>DriftSeiya</t>
  </si>
  <si>
    <t>Ramimiddletown</t>
  </si>
  <si>
    <t>Beerad30</t>
  </si>
  <si>
    <t>boutabssil</t>
  </si>
  <si>
    <t>DaR3alDrich</t>
  </si>
  <si>
    <t>sa1234ksa</t>
  </si>
  <si>
    <t>atlslugga</t>
  </si>
  <si>
    <t>UtkCihan</t>
  </si>
  <si>
    <t>robiiinthahood</t>
  </si>
  <si>
    <t>Almalki_Talal</t>
  </si>
  <si>
    <t>AfifZkwn</t>
  </si>
  <si>
    <t>PokeLeonardo</t>
  </si>
  <si>
    <t>PosLifeTips</t>
  </si>
  <si>
    <t>_Belpha_</t>
  </si>
  <si>
    <t>alan_1031</t>
  </si>
  <si>
    <t>Noufbintnaif1_</t>
  </si>
  <si>
    <t>0xniki</t>
  </si>
  <si>
    <t>xenilor</t>
  </si>
  <si>
    <t>DaniNThompson</t>
  </si>
  <si>
    <t>alserhany8881</t>
  </si>
  <si>
    <t>ffrancomaio</t>
  </si>
  <si>
    <t>sultansaho</t>
  </si>
  <si>
    <t>okeyinfuajayi</t>
  </si>
  <si>
    <t>Mimrantariq</t>
  </si>
  <si>
    <t>ahkashani</t>
  </si>
  <si>
    <t>abo_samra7</t>
  </si>
  <si>
    <t>ChefLundy402</t>
  </si>
  <si>
    <t>hakimharmony</t>
  </si>
  <si>
    <t>panter_mignon10</t>
  </si>
  <si>
    <t>enigmaof7</t>
  </si>
  <si>
    <t>_PapiMac</t>
  </si>
  <si>
    <t>omekejunior</t>
  </si>
  <si>
    <t>drakesorganic</t>
  </si>
  <si>
    <t>unistudentuae</t>
  </si>
  <si>
    <t>Levin_Center</t>
  </si>
  <si>
    <t>iselvaneelson</t>
  </si>
  <si>
    <t>thegollapalli</t>
  </si>
  <si>
    <t>fumiyukiota002</t>
  </si>
  <si>
    <t>konachan214</t>
  </si>
  <si>
    <t>MehakAlvi14</t>
  </si>
  <si>
    <t>5lacco</t>
  </si>
  <si>
    <t>hack_notice</t>
  </si>
  <si>
    <t>wonderplatform</t>
  </si>
  <si>
    <t>bitlifecommunit</t>
  </si>
  <si>
    <t>VDS_event</t>
  </si>
  <si>
    <t>madfists_k1</t>
  </si>
  <si>
    <t>coffeekov</t>
  </si>
  <si>
    <t>aruchixxx</t>
  </si>
  <si>
    <t>max_mukasa</t>
  </si>
  <si>
    <t>AveegeGaming</t>
  </si>
  <si>
    <t>FPSJapan1</t>
  </si>
  <si>
    <t>SpeciialEra</t>
  </si>
  <si>
    <t>luisdotarts</t>
  </si>
  <si>
    <t>FabianAndrade03</t>
  </si>
  <si>
    <t>DavidPo70185185</t>
  </si>
  <si>
    <t>KingMalikai_</t>
  </si>
  <si>
    <t>SophiaB383</t>
  </si>
  <si>
    <t>HznsFIFA</t>
  </si>
  <si>
    <t>coach_monie</t>
  </si>
  <si>
    <t>kullukkahvehane</t>
  </si>
  <si>
    <t>EliasArrival</t>
  </si>
  <si>
    <t>TomaszGebala</t>
  </si>
  <si>
    <t>Cliffor10092138</t>
  </si>
  <si>
    <t>LaquentinTaylor</t>
  </si>
  <si>
    <t>QZ_Crypto</t>
  </si>
  <si>
    <t>0112_mayutan</t>
  </si>
  <si>
    <t>Kimpa_7</t>
  </si>
  <si>
    <t>ChickenBonesNFT</t>
  </si>
  <si>
    <t>rb3haa</t>
  </si>
  <si>
    <t>rbiermann22</t>
  </si>
  <si>
    <t>8bitearn</t>
  </si>
  <si>
    <t>fachafavorita</t>
  </si>
  <si>
    <t>CricketKalra</t>
  </si>
  <si>
    <t>ka1212ak</t>
  </si>
  <si>
    <t>_monkemusic</t>
  </si>
  <si>
    <t>yuki_k55</t>
  </si>
  <si>
    <t>fumiyacareer</t>
  </si>
  <si>
    <t>potch_rune</t>
  </si>
  <si>
    <t>JimmyVosika</t>
  </si>
  <si>
    <t>kriskhalil</t>
  </si>
  <si>
    <t>StavUK</t>
  </si>
  <si>
    <t>DanaCaron</t>
  </si>
  <si>
    <t>Wayne_Allan</t>
  </si>
  <si>
    <t>rgthelen</t>
  </si>
  <si>
    <t>0xwonel</t>
  </si>
  <si>
    <t>skruff77</t>
  </si>
  <si>
    <t>fyrejason</t>
  </si>
  <si>
    <t>teyamagu</t>
  </si>
  <si>
    <t>jpurle</t>
  </si>
  <si>
    <t>JGCatalano</t>
  </si>
  <si>
    <t>gifumi_ohta</t>
  </si>
  <si>
    <t>Pinarzarifoglu</t>
  </si>
  <si>
    <t>jackbasford</t>
  </si>
  <si>
    <t>carloslopezmag</t>
  </si>
  <si>
    <t>CanuckHavoc</t>
  </si>
  <si>
    <t>0xStraylight</t>
  </si>
  <si>
    <t>Pwhite336</t>
  </si>
  <si>
    <t>scattersacura</t>
  </si>
  <si>
    <t>notChrisButler</t>
  </si>
  <si>
    <t>A_mandaCole</t>
  </si>
  <si>
    <t>janjuarajpoot</t>
  </si>
  <si>
    <t>Carun95</t>
  </si>
  <si>
    <t>darkninjah87</t>
  </si>
  <si>
    <t>Say_Dyslexia</t>
  </si>
  <si>
    <t>ChrisLewin</t>
  </si>
  <si>
    <t>ClaireRobbsLWB</t>
  </si>
  <si>
    <t>D__Rhem</t>
  </si>
  <si>
    <t>MattKall_</t>
  </si>
  <si>
    <t>CANNONSANCHEZ</t>
  </si>
  <si>
    <t>alsolami82</t>
  </si>
  <si>
    <t>alsamadni</t>
  </si>
  <si>
    <t>meter_env</t>
  </si>
  <si>
    <t>IamMikeBall</t>
  </si>
  <si>
    <t>Tameemxi</t>
  </si>
  <si>
    <t>MFT1981</t>
  </si>
  <si>
    <t>Shahmilan96</t>
  </si>
  <si>
    <t>Tamela_USA</t>
  </si>
  <si>
    <t>officerdonuts95</t>
  </si>
  <si>
    <t>silent_gah</t>
  </si>
  <si>
    <t>st_boniface_axe</t>
  </si>
  <si>
    <t>MekoSimo</t>
  </si>
  <si>
    <t>NDebaptiste</t>
  </si>
  <si>
    <t>stokerocknroll</t>
  </si>
  <si>
    <t>DJDIGOfficial</t>
  </si>
  <si>
    <t>samigiman</t>
  </si>
  <si>
    <t>Chiranjeev_2111</t>
  </si>
  <si>
    <t>NV_Dem_Vets</t>
  </si>
  <si>
    <t>Adembzkrt01</t>
  </si>
  <si>
    <t>MirrativTV</t>
  </si>
  <si>
    <t>StacieLlaurado</t>
  </si>
  <si>
    <t>majesticbyss</t>
  </si>
  <si>
    <t>xifladaconchita</t>
  </si>
  <si>
    <t>ESR_tv</t>
  </si>
  <si>
    <t>snapoleonb</t>
  </si>
  <si>
    <t>mxpurple</t>
  </si>
  <si>
    <t>t_alfahim</t>
  </si>
  <si>
    <t>cernejpudinkcz</t>
  </si>
  <si>
    <t>CallumParrUK</t>
  </si>
  <si>
    <t>CuevaPatch</t>
  </si>
  <si>
    <t>JonnyFitch</t>
  </si>
  <si>
    <t>KingSlips07</t>
  </si>
  <si>
    <t>ButwhatdoIknow3</t>
  </si>
  <si>
    <t>bil_misd</t>
  </si>
  <si>
    <t>DomkentB</t>
  </si>
  <si>
    <t>SixFivePodcast</t>
  </si>
  <si>
    <t>TheRealZoeMBE</t>
  </si>
  <si>
    <t>2lls3d</t>
  </si>
  <si>
    <t>nezukiyuyu</t>
  </si>
  <si>
    <t>xingtan8899</t>
  </si>
  <si>
    <t>FreeDecoy</t>
  </si>
  <si>
    <t>Fioraia990903</t>
  </si>
  <si>
    <t>iamROHR</t>
  </si>
  <si>
    <t>Jeffrey03502177</t>
  </si>
  <si>
    <t>GoddessJada666</t>
  </si>
  <si>
    <t>peachigstore</t>
  </si>
  <si>
    <t>staciesupremacy</t>
  </si>
  <si>
    <t>claris_hanemai</t>
  </si>
  <si>
    <t>ivanhoeelectric</t>
  </si>
  <si>
    <t>nemoto_yu</t>
  </si>
  <si>
    <t>Gobaw9</t>
  </si>
  <si>
    <t>S72mxNv</t>
  </si>
  <si>
    <t>0fficerLucifer</t>
  </si>
  <si>
    <t>necomiya_usagi</t>
  </si>
  <si>
    <t>JayBarkan</t>
  </si>
  <si>
    <t>thesamueloh</t>
  </si>
  <si>
    <t>dandre</t>
  </si>
  <si>
    <t>noblejasper</t>
  </si>
  <si>
    <t>iljao</t>
  </si>
  <si>
    <t>jerome_thiriet</t>
  </si>
  <si>
    <t>mattcastel</t>
  </si>
  <si>
    <t>BeakerMo</t>
  </si>
  <si>
    <t>billmetoday</t>
  </si>
  <si>
    <t>zeevrosenberg</t>
  </si>
  <si>
    <t>furyutei</t>
  </si>
  <si>
    <t>kaizawa2</t>
  </si>
  <si>
    <t>lostisreed</t>
  </si>
  <si>
    <t>swhitaker99</t>
  </si>
  <si>
    <t>OSUboarder</t>
  </si>
  <si>
    <t>plots_</t>
  </si>
  <si>
    <t>FlutlichtPR</t>
  </si>
  <si>
    <t>TaMeishaMarshae</t>
  </si>
  <si>
    <t>JoshBlinman</t>
  </si>
  <si>
    <t>QuezzyOTM</t>
  </si>
  <si>
    <t>OfficialTeaux</t>
  </si>
  <si>
    <t>abregxo</t>
  </si>
  <si>
    <t>VincentBreads</t>
  </si>
  <si>
    <t>whatsgoud</t>
  </si>
  <si>
    <t>ataberdyev</t>
  </si>
  <si>
    <t>inazarova</t>
  </si>
  <si>
    <t>NannuPSS612</t>
  </si>
  <si>
    <t>Pastor_Omar_</t>
  </si>
  <si>
    <t>EmblematicShift</t>
  </si>
  <si>
    <t>forealkammao</t>
  </si>
  <si>
    <t>aymensamman</t>
  </si>
  <si>
    <t>OfficialKiragu</t>
  </si>
  <si>
    <t>JakeShu32</t>
  </si>
  <si>
    <t>McMillNY</t>
  </si>
  <si>
    <t>EdgarGarCam</t>
  </si>
  <si>
    <t>Y__t__S2</t>
  </si>
  <si>
    <t>tysonsmithrei</t>
  </si>
  <si>
    <t>HopeLWright</t>
  </si>
  <si>
    <t>HRNikoofar</t>
  </si>
  <si>
    <t>politicaanis</t>
  </si>
  <si>
    <t>medhazin</t>
  </si>
  <si>
    <t>RaviTejaChiru</t>
  </si>
  <si>
    <t>ImTigrex</t>
  </si>
  <si>
    <t>JPCincyOnc</t>
  </si>
  <si>
    <t>BentonTDClub</t>
  </si>
  <si>
    <t>williambailey_</t>
  </si>
  <si>
    <t>IFEANYICHUKWUQ</t>
  </si>
  <si>
    <t>Mrkhavhade</t>
  </si>
  <si>
    <t>khashramm</t>
  </si>
  <si>
    <t>DarianChef</t>
  </si>
  <si>
    <t>realraidersfan</t>
  </si>
  <si>
    <t>Loskyy01</t>
  </si>
  <si>
    <t>YTvanburen20</t>
  </si>
  <si>
    <t>unyon08_21</t>
  </si>
  <si>
    <t>FtoonR1</t>
  </si>
  <si>
    <t>MauroBattellini</t>
  </si>
  <si>
    <t>WaLeDALMutairy</t>
  </si>
  <si>
    <t>Liliji111</t>
  </si>
  <si>
    <t>Hottiebb95</t>
  </si>
  <si>
    <t>evliynn_ring</t>
  </si>
  <si>
    <t>ArthurVerboon</t>
  </si>
  <si>
    <t>DVSP87</t>
  </si>
  <si>
    <t>Nozo_Copter</t>
  </si>
  <si>
    <t>realEmmaThome</t>
  </si>
  <si>
    <t>kazu_muffin</t>
  </si>
  <si>
    <t>Mar192242531</t>
  </si>
  <si>
    <t>JuliaRodzNTX</t>
  </si>
  <si>
    <t>TNaleke</t>
  </si>
  <si>
    <t>ShyanneQueen_</t>
  </si>
  <si>
    <t>wagmongi</t>
  </si>
  <si>
    <t>gianmerced</t>
  </si>
  <si>
    <t>kyono_nachi</t>
  </si>
  <si>
    <t>GrandePress</t>
  </si>
  <si>
    <t>xyz_wakasa_zeno</t>
  </si>
  <si>
    <t>DanielOerther</t>
  </si>
  <si>
    <t>LesusGames</t>
  </si>
  <si>
    <t>Farah_Barreh</t>
  </si>
  <si>
    <t>naokigenic85</t>
  </si>
  <si>
    <t>ettijah_ksa</t>
  </si>
  <si>
    <t>dr_surgeon7</t>
  </si>
  <si>
    <t>MetaAstrolog</t>
  </si>
  <si>
    <t>alfafalafel</t>
  </si>
  <si>
    <t>kei_nagato</t>
  </si>
  <si>
    <t>BexarApparel</t>
  </si>
  <si>
    <t>pre_universe</t>
  </si>
  <si>
    <t>stoik_eth</t>
  </si>
  <si>
    <t>brendancilia</t>
  </si>
  <si>
    <t>Zainab8200007</t>
  </si>
  <si>
    <t>BillionBuns</t>
  </si>
  <si>
    <t>TomiyamaLuca</t>
  </si>
  <si>
    <t>SusanaAguilaBG</t>
  </si>
  <si>
    <t>TheReal_CTB1</t>
  </si>
  <si>
    <t>SpacesGuignols</t>
  </si>
  <si>
    <t>theonkxr</t>
  </si>
  <si>
    <t>HifumiWeb_d</t>
  </si>
  <si>
    <t>CoachDegen</t>
  </si>
  <si>
    <t>Ty_grigsby</t>
  </si>
  <si>
    <t>THEADDRESS0</t>
  </si>
  <si>
    <t>HeyDamodar</t>
  </si>
  <si>
    <t>yab_VCJ</t>
  </si>
  <si>
    <t>wxtchdraw</t>
  </si>
  <si>
    <t>PirateAngelx</t>
  </si>
  <si>
    <t>sporexyz</t>
  </si>
  <si>
    <t>gnamedotcom</t>
  </si>
  <si>
    <t>LithiumPriceBot</t>
  </si>
  <si>
    <t>p_ch</t>
  </si>
  <si>
    <t>NYPocho</t>
  </si>
  <si>
    <t>macadanet</t>
  </si>
  <si>
    <t>devinus</t>
  </si>
  <si>
    <t>WinceP_ofMUL</t>
  </si>
  <si>
    <t>ernetas</t>
  </si>
  <si>
    <t>jake_dwyer</t>
  </si>
  <si>
    <t>Mith_</t>
  </si>
  <si>
    <t>atulio</t>
  </si>
  <si>
    <t>apelmon</t>
  </si>
  <si>
    <t>surferzeb</t>
  </si>
  <si>
    <t>Brooksie1Jenn</t>
  </si>
  <si>
    <t>BrendaPequeno</t>
  </si>
  <si>
    <t>isthatdjmars</t>
  </si>
  <si>
    <t>forevergift</t>
  </si>
  <si>
    <t>janewuco</t>
  </si>
  <si>
    <t>VKleinbergs</t>
  </si>
  <si>
    <t>Alboraie</t>
  </si>
  <si>
    <t>CalebAnt</t>
  </si>
  <si>
    <t>apache_rg5</t>
  </si>
  <si>
    <t>NauferTV</t>
  </si>
  <si>
    <t>Kirans_tweets</t>
  </si>
  <si>
    <t>Scurry7</t>
  </si>
  <si>
    <t>KaineHall</t>
  </si>
  <si>
    <t>aziz83Q</t>
  </si>
  <si>
    <t>trubner1981</t>
  </si>
  <si>
    <t>BoyWonderBread6</t>
  </si>
  <si>
    <t>N3ALI0</t>
  </si>
  <si>
    <t>OlieHamilton</t>
  </si>
  <si>
    <t>_nukonoko</t>
  </si>
  <si>
    <t>cococure</t>
  </si>
  <si>
    <t>DJMaculate</t>
  </si>
  <si>
    <t>RandomAssX</t>
  </si>
  <si>
    <t>er_dubbs</t>
  </si>
  <si>
    <t>alshalhoub_m</t>
  </si>
  <si>
    <t>WhatTheScheck</t>
  </si>
  <si>
    <t>QusayMandoorah</t>
  </si>
  <si>
    <t>MeshSin</t>
  </si>
  <si>
    <t>MikePeterson17</t>
  </si>
  <si>
    <t>ind_fisc_office</t>
  </si>
  <si>
    <t>ferreranutri</t>
  </si>
  <si>
    <t>drinou81</t>
  </si>
  <si>
    <t>il5od</t>
  </si>
  <si>
    <t>mcthiagson</t>
  </si>
  <si>
    <t>mahaabulkhair</t>
  </si>
  <si>
    <t>nmr_psco</t>
  </si>
  <si>
    <t>TylerTaggart1</t>
  </si>
  <si>
    <t>oleksalozowchuk</t>
  </si>
  <si>
    <t>alameershujau</t>
  </si>
  <si>
    <t>Izzy_CM</t>
  </si>
  <si>
    <t>mensrulesisall</t>
  </si>
  <si>
    <t>JennyMae40</t>
  </si>
  <si>
    <t>2teukieteukie</t>
  </si>
  <si>
    <t>Emi___Grace</t>
  </si>
  <si>
    <t>SonsofPitchesGA</t>
  </si>
  <si>
    <t>Hogdale_</t>
  </si>
  <si>
    <t>suchamojo_</t>
  </si>
  <si>
    <t>Armed_Hippie</t>
  </si>
  <si>
    <t>knb15lyn</t>
  </si>
  <si>
    <t>Sor_san_kakkei</t>
  </si>
  <si>
    <t>Dr_Mareii</t>
  </si>
  <si>
    <t>SunniHunni69</t>
  </si>
  <si>
    <t>Cook_Esport</t>
  </si>
  <si>
    <t>Karlton41833749</t>
  </si>
  <si>
    <t>wanwisa_kisara</t>
  </si>
  <si>
    <t>xayantty_33</t>
  </si>
  <si>
    <t>1NODEN</t>
  </si>
  <si>
    <t>kamesh_gorli_17</t>
  </si>
  <si>
    <t>LairdMcBain</t>
  </si>
  <si>
    <t>haruki_odajima</t>
  </si>
  <si>
    <t>InternetHateMob</t>
  </si>
  <si>
    <t>faberoony90</t>
  </si>
  <si>
    <t>AmselBen</t>
  </si>
  <si>
    <t>DrTBehrens</t>
  </si>
  <si>
    <t>ascabafoot</t>
  </si>
  <si>
    <t>rdryxyz</t>
  </si>
  <si>
    <t>NCKXTN</t>
  </si>
  <si>
    <t>iamdeere</t>
  </si>
  <si>
    <t>TheZufus</t>
  </si>
  <si>
    <t>__Pika_Chu___</t>
  </si>
  <si>
    <t>loonphantom</t>
  </si>
  <si>
    <t>MoshoDan</t>
  </si>
  <si>
    <t>shougalashmali</t>
  </si>
  <si>
    <t>TominagaKeyaki</t>
  </si>
  <si>
    <t>danae_decker</t>
  </si>
  <si>
    <t>KalpanaJitendra</t>
  </si>
  <si>
    <t>NauGhtEd_eth</t>
  </si>
  <si>
    <t>Runestakecom</t>
  </si>
  <si>
    <t>notintelli_inc</t>
  </si>
  <si>
    <t>CwNewbie11</t>
  </si>
  <si>
    <t>fix_haber</t>
  </si>
  <si>
    <t>LucyMDeLaCruzMD</t>
  </si>
  <si>
    <t>SHMCHAT</t>
  </si>
  <si>
    <t>umustbelems</t>
  </si>
  <si>
    <t>Aaronofficial83</t>
  </si>
  <si>
    <t>Zeeshan191740</t>
  </si>
  <si>
    <t>ston_her</t>
  </si>
  <si>
    <t>kherzii_</t>
  </si>
  <si>
    <t>payton</t>
  </si>
  <si>
    <t>doblepensador</t>
  </si>
  <si>
    <t>Husen222</t>
  </si>
  <si>
    <t>hgoalvarez</t>
  </si>
  <si>
    <t>syedmahmood</t>
  </si>
  <si>
    <t>PascalBelda</t>
  </si>
  <si>
    <t>AlinDragu</t>
  </si>
  <si>
    <t>DianetheCMO</t>
  </si>
  <si>
    <t>omarazar</t>
  </si>
  <si>
    <t>realtmurphy</t>
  </si>
  <si>
    <t>Aslanturkk</t>
  </si>
  <si>
    <t>AmyODonnell</t>
  </si>
  <si>
    <t>ndlov_nk</t>
  </si>
  <si>
    <t>sensualtrain</t>
  </si>
  <si>
    <t>PuchoLozano</t>
  </si>
  <si>
    <t>WhoisKraz</t>
  </si>
  <si>
    <t>Leonhitchens</t>
  </si>
  <si>
    <t>journalistKate</t>
  </si>
  <si>
    <t>PsychicWitch13</t>
  </si>
  <si>
    <t>shakeysjukin</t>
  </si>
  <si>
    <t>GajuErick</t>
  </si>
  <si>
    <t>kowzTV</t>
  </si>
  <si>
    <t>YBBzzz</t>
  </si>
  <si>
    <t>fahadalawadh</t>
  </si>
  <si>
    <t>alajmi_nasser_</t>
  </si>
  <si>
    <t>WesPothington</t>
  </si>
  <si>
    <t>radish2951</t>
  </si>
  <si>
    <t>aakashpathak_</t>
  </si>
  <si>
    <t>DrArk313</t>
  </si>
  <si>
    <t>QuintetSeeks</t>
  </si>
  <si>
    <t>DarianDiggs</t>
  </si>
  <si>
    <t>bhubbieGames</t>
  </si>
  <si>
    <t>JordanBloomMD</t>
  </si>
  <si>
    <t>JumpButtonS</t>
  </si>
  <si>
    <t>abod20a7</t>
  </si>
  <si>
    <t>209Edi</t>
  </si>
  <si>
    <t>TheGNSInc</t>
  </si>
  <si>
    <t>fouch_5</t>
  </si>
  <si>
    <t>h_nf77</t>
  </si>
  <si>
    <t>LandonBeamon11</t>
  </si>
  <si>
    <t>DrBikasSinghLJP</t>
  </si>
  <si>
    <t>vivaradio_es</t>
  </si>
  <si>
    <t>RetAdvisors</t>
  </si>
  <si>
    <t>deepakjgoswami</t>
  </si>
  <si>
    <t>tylerwoonton</t>
  </si>
  <si>
    <t>usaak70</t>
  </si>
  <si>
    <t>Kannan9900</t>
  </si>
  <si>
    <t>HabuKazuhito</t>
  </si>
  <si>
    <t>pasutaxu_</t>
  </si>
  <si>
    <t>YDBT4life</t>
  </si>
  <si>
    <t>razgraf</t>
  </si>
  <si>
    <t>lil_SA73</t>
  </si>
  <si>
    <t>battal_bedirhan</t>
  </si>
  <si>
    <t>awsi97</t>
  </si>
  <si>
    <t>juergenhillmann</t>
  </si>
  <si>
    <t>KusakaveUpdate</t>
  </si>
  <si>
    <t>Captn_Hype</t>
  </si>
  <si>
    <t>law1_salah</t>
  </si>
  <si>
    <t>ONEBIGWERM</t>
  </si>
  <si>
    <t>MML1111</t>
  </si>
  <si>
    <t>MMBFootball</t>
  </si>
  <si>
    <t>DonnyCartel</t>
  </si>
  <si>
    <t>NichoWong_</t>
  </si>
  <si>
    <t>Kenzaki_Kotetsu</t>
  </si>
  <si>
    <t>romaninnovation</t>
  </si>
  <si>
    <t>FIFTY_1</t>
  </si>
  <si>
    <t>iambryangentry</t>
  </si>
  <si>
    <t>Zigab6</t>
  </si>
  <si>
    <t>KellyLA_2028</t>
  </si>
  <si>
    <t>5FdDWespJX06Gvz</t>
  </si>
  <si>
    <t>TEstateofmind</t>
  </si>
  <si>
    <t>shiro_to_mousu</t>
  </si>
  <si>
    <t>2p__34</t>
  </si>
  <si>
    <t>Prooflolz</t>
  </si>
  <si>
    <t>redeemingbabel</t>
  </si>
  <si>
    <t>bryceonpolitics</t>
  </si>
  <si>
    <t>wesley2145_</t>
  </si>
  <si>
    <t>JaySauceTv</t>
  </si>
  <si>
    <t>marketingtakuto</t>
  </si>
  <si>
    <t>mkn_ioo_1039</t>
  </si>
  <si>
    <t>0xhughjaynus</t>
  </si>
  <si>
    <t>AlphaNewsletter</t>
  </si>
  <si>
    <t>Shao5_</t>
  </si>
  <si>
    <t>Revolutapp_us</t>
  </si>
  <si>
    <t>toshifumi_7716</t>
  </si>
  <si>
    <t>0xLancey</t>
  </si>
  <si>
    <t>cureraiders</t>
  </si>
  <si>
    <t>ankur_sol</t>
  </si>
  <si>
    <t>thebishhop</t>
  </si>
  <si>
    <t>Web3EtienneGT</t>
  </si>
  <si>
    <t>Zpourcitoyens</t>
  </si>
  <si>
    <t>software_tt</t>
  </si>
  <si>
    <t>SpanyerJ</t>
  </si>
  <si>
    <t>leVTCparisien</t>
  </si>
  <si>
    <t>yyeonjixxun</t>
  </si>
  <si>
    <t>EthosOfWarrior</t>
  </si>
  <si>
    <t>Art_If_Ficial</t>
  </si>
  <si>
    <t>nseek_re</t>
  </si>
  <si>
    <t>nakednewslive</t>
  </si>
  <si>
    <t>SrinathReddyO</t>
  </si>
  <si>
    <t>WigglyAir</t>
  </si>
  <si>
    <t>mucahityilmaz</t>
  </si>
  <si>
    <t>vanderhucht</t>
  </si>
  <si>
    <t>jason61987</t>
  </si>
  <si>
    <t>masakiyo_tanaka</t>
  </si>
  <si>
    <t>m_ttw</t>
  </si>
  <si>
    <t>TheDavidWeck</t>
  </si>
  <si>
    <t>samsonoh</t>
  </si>
  <si>
    <t>md_jetlifee</t>
  </si>
  <si>
    <t>ezcr</t>
  </si>
  <si>
    <t>RodooArroyo</t>
  </si>
  <si>
    <t>Br0_B0t</t>
  </si>
  <si>
    <t>MrKordere</t>
  </si>
  <si>
    <t>hussainmalhouti</t>
  </si>
  <si>
    <t>vernam79</t>
  </si>
  <si>
    <t>irodriguezduran</t>
  </si>
  <si>
    <t>TonyHoze</t>
  </si>
  <si>
    <t>JasonAGroup</t>
  </si>
  <si>
    <t>sertach1903</t>
  </si>
  <si>
    <t>michaltakac</t>
  </si>
  <si>
    <t>alexdolbun</t>
  </si>
  <si>
    <t>EssaAL_Rashed</t>
  </si>
  <si>
    <t>SheilaMcAneney</t>
  </si>
  <si>
    <t>bigern73</t>
  </si>
  <si>
    <t>BaconGuRoux</t>
  </si>
  <si>
    <t>w3dkmata</t>
  </si>
  <si>
    <t>qaisi_ahmed_1</t>
  </si>
  <si>
    <t>muraya1lawyer</t>
  </si>
  <si>
    <t>Raptorsdan</t>
  </si>
  <si>
    <t>said_909</t>
  </si>
  <si>
    <t>503errorrrrr</t>
  </si>
  <si>
    <t>StevenLev6</t>
  </si>
  <si>
    <t>timlessyouth</t>
  </si>
  <si>
    <t>saurabhgalma</t>
  </si>
  <si>
    <t>thekitchentwit</t>
  </si>
  <si>
    <t>riifty_</t>
  </si>
  <si>
    <t>OrlitaGabrielle</t>
  </si>
  <si>
    <t>KugaKiyoshi</t>
  </si>
  <si>
    <t>azusaken_pso2</t>
  </si>
  <si>
    <t>TonyV313_</t>
  </si>
  <si>
    <t>SamedTercan</t>
  </si>
  <si>
    <t>brenmcl</t>
  </si>
  <si>
    <t>AuthorBKing</t>
  </si>
  <si>
    <t>aIbrinc6</t>
  </si>
  <si>
    <t>shunchan_nel</t>
  </si>
  <si>
    <t>SonaliGio</t>
  </si>
  <si>
    <t>BlueTotemMojo</t>
  </si>
  <si>
    <t>PeterRipma</t>
  </si>
  <si>
    <t>rothstein_tony</t>
  </si>
  <si>
    <t>FondleMyWookiee</t>
  </si>
  <si>
    <t>heisei292</t>
  </si>
  <si>
    <t>smilestar21_RS</t>
  </si>
  <si>
    <t>hsn_237</t>
  </si>
  <si>
    <t>tylerryin</t>
  </si>
  <si>
    <t>ma_maaakun</t>
  </si>
  <si>
    <t>GensoTV</t>
  </si>
  <si>
    <t>swetashaw_</t>
  </si>
  <si>
    <t>L9Nexus1207</t>
  </si>
  <si>
    <t>aljales_alsalih</t>
  </si>
  <si>
    <t>DumfriesMerda</t>
  </si>
  <si>
    <t>ultramanM78hero</t>
  </si>
  <si>
    <t>SyuMatubamGia</t>
  </si>
  <si>
    <t>sorahiko_</t>
  </si>
  <si>
    <t>shutterawl</t>
  </si>
  <si>
    <t>kwtkun</t>
  </si>
  <si>
    <t>bycebi3461</t>
  </si>
  <si>
    <t>borjadominguex</t>
  </si>
  <si>
    <t>stanedward</t>
  </si>
  <si>
    <t>t0wap00201</t>
  </si>
  <si>
    <t>nakakatsu_9</t>
  </si>
  <si>
    <t>yukyui2020</t>
  </si>
  <si>
    <t>KnuckleheadBets</t>
  </si>
  <si>
    <t>blakekresses</t>
  </si>
  <si>
    <t>ClubFastens</t>
  </si>
  <si>
    <t>calltoleap</t>
  </si>
  <si>
    <t>BMTLines</t>
  </si>
  <si>
    <t>SketchHelp</t>
  </si>
  <si>
    <t>betting_cheese</t>
  </si>
  <si>
    <t>wolfofwardlow</t>
  </si>
  <si>
    <t>apkdayyy</t>
  </si>
  <si>
    <t>tristinpierce22</t>
  </si>
  <si>
    <t>0xdef1cafe</t>
  </si>
  <si>
    <t>LibreCanon</t>
  </si>
  <si>
    <t>Frizzkey</t>
  </si>
  <si>
    <t>natcrawford_</t>
  </si>
  <si>
    <t>thelegacyinvest</t>
  </si>
  <si>
    <t>georgette_jones</t>
  </si>
  <si>
    <t>BTCHODL21M</t>
  </si>
  <si>
    <t>NFTsRC</t>
  </si>
  <si>
    <t>Dr_Hasan_1</t>
  </si>
  <si>
    <t>PSPGOTAKEO</t>
  </si>
  <si>
    <t>undersimplified</t>
  </si>
  <si>
    <t>investlongco</t>
  </si>
  <si>
    <t>Ryohu0828</t>
  </si>
  <si>
    <t>AliencitosNFT</t>
  </si>
  <si>
    <t>takashowtime</t>
  </si>
  <si>
    <t>MomHoodies</t>
  </si>
  <si>
    <t>marcellacbr</t>
  </si>
  <si>
    <t>lewtoshi</t>
  </si>
  <si>
    <t>INTEL_XD</t>
  </si>
  <si>
    <t>gomagomaimai</t>
  </si>
  <si>
    <t>NadineArt</t>
  </si>
  <si>
    <t>TheKarisProject</t>
  </si>
  <si>
    <t>Pauladvil</t>
  </si>
  <si>
    <t>ehuna</t>
  </si>
  <si>
    <t>RepuBiker</t>
  </si>
  <si>
    <t>teethwise</t>
  </si>
  <si>
    <t>drraisirfan</t>
  </si>
  <si>
    <t>OVito_1</t>
  </si>
  <si>
    <t>SilentHill326</t>
  </si>
  <si>
    <t>NinaMarvelle</t>
  </si>
  <si>
    <t>amilevskiy</t>
  </si>
  <si>
    <t>paranse_1975</t>
  </si>
  <si>
    <t>IamOnewae</t>
  </si>
  <si>
    <t>realAmrIsmail</t>
  </si>
  <si>
    <t>0xPitu</t>
  </si>
  <si>
    <t>campedersen</t>
  </si>
  <si>
    <t>Yahairosilva</t>
  </si>
  <si>
    <t>hanofash</t>
  </si>
  <si>
    <t>russcofano</t>
  </si>
  <si>
    <t>carryliker</t>
  </si>
  <si>
    <t>Dr3cryptoes</t>
  </si>
  <si>
    <t>Jared_OLeary</t>
  </si>
  <si>
    <t>MonsieurLaBoom</t>
  </si>
  <si>
    <t>1OF1SA</t>
  </si>
  <si>
    <t>Sherrinadeau</t>
  </si>
  <si>
    <t>kalyoncuvolkan</t>
  </si>
  <si>
    <t>tjsaggu</t>
  </si>
  <si>
    <t>AmerALEssa1978</t>
  </si>
  <si>
    <t>Hani_Nawaf</t>
  </si>
  <si>
    <t>p0etic11</t>
  </si>
  <si>
    <t>YESNO8077</t>
  </si>
  <si>
    <t>LifeItIs3</t>
  </si>
  <si>
    <t>PoeticFrenchies</t>
  </si>
  <si>
    <t>arawinthkumar</t>
  </si>
  <si>
    <t>redwanxyz</t>
  </si>
  <si>
    <t>HAADirieh</t>
  </si>
  <si>
    <t>TokyoTaran</t>
  </si>
  <si>
    <t>RevRudyRubio</t>
  </si>
  <si>
    <t>DwayneNoMeme</t>
  </si>
  <si>
    <t>Ryan_Niddel</t>
  </si>
  <si>
    <t>EdClay115</t>
  </si>
  <si>
    <t>444_fuji</t>
  </si>
  <si>
    <t>dustinthenow</t>
  </si>
  <si>
    <t>Luffy0943Luffy</t>
  </si>
  <si>
    <t>AbeerAlrowili</t>
  </si>
  <si>
    <t>Vondechiii</t>
  </si>
  <si>
    <t>m4rk_05</t>
  </si>
  <si>
    <t>imranzarkon</t>
  </si>
  <si>
    <t>Gamal_5772</t>
  </si>
  <si>
    <t>pvzeraoficial</t>
  </si>
  <si>
    <t>MrTeslaX</t>
  </si>
  <si>
    <t>mzhrany99</t>
  </si>
  <si>
    <t>NNPSK1</t>
  </si>
  <si>
    <t>GuardTm</t>
  </si>
  <si>
    <t>AmanBhandula2</t>
  </si>
  <si>
    <t>CSM_Cole</t>
  </si>
  <si>
    <t>musitsune</t>
  </si>
  <si>
    <t>kulumaya_shin</t>
  </si>
  <si>
    <t>SGGTS3</t>
  </si>
  <si>
    <t>Ahead_of_Curve</t>
  </si>
  <si>
    <t>DaniBPinter</t>
  </si>
  <si>
    <t>vittzap</t>
  </si>
  <si>
    <t>DogePotamus</t>
  </si>
  <si>
    <t>nb_nao7</t>
  </si>
  <si>
    <t>LynxJinxxy</t>
  </si>
  <si>
    <t>CityLife5M</t>
  </si>
  <si>
    <t>SandgaardCap</t>
  </si>
  <si>
    <t>OmerFrkKarakurt</t>
  </si>
  <si>
    <t>KSENDUSA</t>
  </si>
  <si>
    <t>horienoon36</t>
  </si>
  <si>
    <t>Crypto__D_Luffy</t>
  </si>
  <si>
    <t>ReginaFecho</t>
  </si>
  <si>
    <t>pie_neno</t>
  </si>
  <si>
    <t>nnworcester</t>
  </si>
  <si>
    <t>HonoraBarrett</t>
  </si>
  <si>
    <t>Qpppppi</t>
  </si>
  <si>
    <t>erhanarslandsgn</t>
  </si>
  <si>
    <t>gurpartapstoor</t>
  </si>
  <si>
    <t>posativnrg1120</t>
  </si>
  <si>
    <t>bobameena</t>
  </si>
  <si>
    <t>micrhawk</t>
  </si>
  <si>
    <t>j0lca</t>
  </si>
  <si>
    <t>OG_CREEDENCE</t>
  </si>
  <si>
    <t>1776weready4war</t>
  </si>
  <si>
    <t>Uchimaru_ZVC</t>
  </si>
  <si>
    <t>kuu_0127</t>
  </si>
  <si>
    <t>ai_dark_horses</t>
  </si>
  <si>
    <t>RaddaIncoming</t>
  </si>
  <si>
    <t>BurnFlagNft</t>
  </si>
  <si>
    <t>DougOConnell7</t>
  </si>
  <si>
    <t>LilySymphonia</t>
  </si>
  <si>
    <t>vieutopia</t>
  </si>
  <si>
    <t>avocade</t>
  </si>
  <si>
    <t>dnstevenson</t>
  </si>
  <si>
    <t>jaredLunde</t>
  </si>
  <si>
    <t>chriskasick</t>
  </si>
  <si>
    <t>beethadiffence</t>
  </si>
  <si>
    <t>DrTecoyPorterSr</t>
  </si>
  <si>
    <t>jgpetruna</t>
  </si>
  <si>
    <t>MORGANALEXANDER</t>
  </si>
  <si>
    <t>ebbierowe</t>
  </si>
  <si>
    <t>KCrusher33</t>
  </si>
  <si>
    <t>edwards345</t>
  </si>
  <si>
    <t>hinglishteacher</t>
  </si>
  <si>
    <t>tonycdoan</t>
  </si>
  <si>
    <t>ultravox0818</t>
  </si>
  <si>
    <t>SloanPiva</t>
  </si>
  <si>
    <t>Waldocs69</t>
  </si>
  <si>
    <t>rvheemo</t>
  </si>
  <si>
    <t>ALHICKS21</t>
  </si>
  <si>
    <t>blink_ddrer</t>
  </si>
  <si>
    <t>DenverGolfExpo</t>
  </si>
  <si>
    <t>LAZ_vip</t>
  </si>
  <si>
    <t>Galal501</t>
  </si>
  <si>
    <t>ThereSheeGoes_</t>
  </si>
  <si>
    <t>1991MRSS</t>
  </si>
  <si>
    <t>GaloBairdTV</t>
  </si>
  <si>
    <t>HenriqueJorge__</t>
  </si>
  <si>
    <t>_7CA_</t>
  </si>
  <si>
    <t>ohimani</t>
  </si>
  <si>
    <t>growinggray</t>
  </si>
  <si>
    <t>abutahnon</t>
  </si>
  <si>
    <t>MicheleMusso_</t>
  </si>
  <si>
    <t>HaSaN1980s</t>
  </si>
  <si>
    <t>YCPortofino</t>
  </si>
  <si>
    <t>mzStanikzai</t>
  </si>
  <si>
    <t>Alomairako</t>
  </si>
  <si>
    <t>blue_shyachi</t>
  </si>
  <si>
    <t>TezBallinn</t>
  </si>
  <si>
    <t>fincanefan</t>
  </si>
  <si>
    <t>TCmintx</t>
  </si>
  <si>
    <t>peteracalvert</t>
  </si>
  <si>
    <t>niddLer_</t>
  </si>
  <si>
    <t>keemjack11</t>
  </si>
  <si>
    <t>shy_ink</t>
  </si>
  <si>
    <t>sharpedgepicks</t>
  </si>
  <si>
    <t>JabrilM17</t>
  </si>
  <si>
    <t>la1ahad1</t>
  </si>
  <si>
    <t>Alfhdi78</t>
  </si>
  <si>
    <t>vishalkumarldn</t>
  </si>
  <si>
    <t>Keishawna_</t>
  </si>
  <si>
    <t>khalkaz</t>
  </si>
  <si>
    <t>Kamalcoa</t>
  </si>
  <si>
    <t>mio_toko</t>
  </si>
  <si>
    <t>TheJewbyrd7777</t>
  </si>
  <si>
    <t>qasimbinnaseer</t>
  </si>
  <si>
    <t>edwardjp76</t>
  </si>
  <si>
    <t>rdngrha</t>
  </si>
  <si>
    <t>haechanNYC</t>
  </si>
  <si>
    <t>FoIkStories</t>
  </si>
  <si>
    <t>ijazahmadg</t>
  </si>
  <si>
    <t>axo_lost</t>
  </si>
  <si>
    <t>rainbow_beast5</t>
  </si>
  <si>
    <t>tomooaokisax</t>
  </si>
  <si>
    <t>KuttBet</t>
  </si>
  <si>
    <t>nicolasadamini</t>
  </si>
  <si>
    <t>lucas_staky</t>
  </si>
  <si>
    <t>PhotowalkMe</t>
  </si>
  <si>
    <t>FuckinNasty</t>
  </si>
  <si>
    <t>Lingopietv</t>
  </si>
  <si>
    <t>__ledollarbean</t>
  </si>
  <si>
    <t>HoardJavan</t>
  </si>
  <si>
    <t>TwelveFCG</t>
  </si>
  <si>
    <t>aklc61</t>
  </si>
  <si>
    <t>FilenDesuyo</t>
  </si>
  <si>
    <t>zeeshan_lilla</t>
  </si>
  <si>
    <t>Watertight_Int</t>
  </si>
  <si>
    <t>artoftheswing</t>
  </si>
  <si>
    <t>NaftServices</t>
  </si>
  <si>
    <t>itsrevengefr</t>
  </si>
  <si>
    <t>Hfzone_Int</t>
  </si>
  <si>
    <t>NickiSutton8</t>
  </si>
  <si>
    <t>egidesimba</t>
  </si>
  <si>
    <t>HBrooks2024</t>
  </si>
  <si>
    <t>HAYATOonline</t>
  </si>
  <si>
    <t>ordinalmemecoin</t>
  </si>
  <si>
    <t>LVCLEEF77</t>
  </si>
  <si>
    <t>mohammed_zobidy</t>
  </si>
  <si>
    <t>ItsuKobayashi</t>
  </si>
  <si>
    <t>shinonomenoRin</t>
  </si>
  <si>
    <t>a_touwa</t>
  </si>
  <si>
    <t>frequencyspeaks</t>
  </si>
  <si>
    <t>WFreakingA</t>
  </si>
  <si>
    <t>MikeBara333</t>
  </si>
  <si>
    <t>_bus_bus_bus</t>
  </si>
  <si>
    <t>nrkapex</t>
  </si>
  <si>
    <t>wawa_kero</t>
  </si>
  <si>
    <t>iamKweeen</t>
  </si>
  <si>
    <t>IntegralStrate1</t>
  </si>
  <si>
    <t>HELLPANDAS_NFT</t>
  </si>
  <si>
    <t>AMK_PhD</t>
  </si>
  <si>
    <t>SomosCadiz_CF</t>
  </si>
  <si>
    <t>Fouronezero_410</t>
  </si>
  <si>
    <t>NFx0x_</t>
  </si>
  <si>
    <t>starlinkinsider</t>
  </si>
  <si>
    <t>Kaiwelz</t>
  </si>
  <si>
    <t>candice_talks</t>
  </si>
  <si>
    <t>Marcalot</t>
  </si>
  <si>
    <t>joecurrens</t>
  </si>
  <si>
    <t>UmKhonde</t>
  </si>
  <si>
    <t>frankisadarkboy</t>
  </si>
  <si>
    <t>Milimalism</t>
  </si>
  <si>
    <t>tonyalam</t>
  </si>
  <si>
    <t>Abualnasr</t>
  </si>
  <si>
    <t>RehmanSiddiqui</t>
  </si>
  <si>
    <t>realrealbatman</t>
  </si>
  <si>
    <t>gfbc1689</t>
  </si>
  <si>
    <t>citrus84</t>
  </si>
  <si>
    <t>lilsteve__1</t>
  </si>
  <si>
    <t>Sho0801</t>
  </si>
  <si>
    <t>knakatani</t>
  </si>
  <si>
    <t>YahdielOrtiz</t>
  </si>
  <si>
    <t>anilsencer</t>
  </si>
  <si>
    <t>PriyankaTweets2</t>
  </si>
  <si>
    <t>LivingstonMD</t>
  </si>
  <si>
    <t>zsylvainz</t>
  </si>
  <si>
    <t>NUKO243</t>
  </si>
  <si>
    <t>TruFactz_Music</t>
  </si>
  <si>
    <t>Mr__Then</t>
  </si>
  <si>
    <t>Azizsm12</t>
  </si>
  <si>
    <t>hassanbeck18</t>
  </si>
  <si>
    <t>sulaimanhuthail</t>
  </si>
  <si>
    <t>singhashish__</t>
  </si>
  <si>
    <t>HugoMarroquim</t>
  </si>
  <si>
    <t>ogdenbirch</t>
  </si>
  <si>
    <t>_prabuS</t>
  </si>
  <si>
    <t>xxReuofxx</t>
  </si>
  <si>
    <t>EpisodeYang</t>
  </si>
  <si>
    <t>trappology</t>
  </si>
  <si>
    <t>fthdemirtas</t>
  </si>
  <si>
    <t>HerTheBest</t>
  </si>
  <si>
    <t>DrAliAlSofran</t>
  </si>
  <si>
    <t>Banginthemiddle</t>
  </si>
  <si>
    <t>markoilico</t>
  </si>
  <si>
    <t>LexTheCEO</t>
  </si>
  <si>
    <t>KayaSerdar1</t>
  </si>
  <si>
    <t>jnpc2020</t>
  </si>
  <si>
    <t>isleyreust</t>
  </si>
  <si>
    <t>Marty_2XM</t>
  </si>
  <si>
    <t>susanmanewich</t>
  </si>
  <si>
    <t>profeandress_</t>
  </si>
  <si>
    <t>Drezyys</t>
  </si>
  <si>
    <t>MattyManagement</t>
  </si>
  <si>
    <t>wabbz04</t>
  </si>
  <si>
    <t>memohdraws</t>
  </si>
  <si>
    <t>LukeWeinhagen</t>
  </si>
  <si>
    <t>jaylenmthompson</t>
  </si>
  <si>
    <t>persianliones</t>
  </si>
  <si>
    <t>jziernick</t>
  </si>
  <si>
    <t>VenusEntUV</t>
  </si>
  <si>
    <t>Ryuksel6363</t>
  </si>
  <si>
    <t>hosokawa0911</t>
  </si>
  <si>
    <t>BleumiInc</t>
  </si>
  <si>
    <t>kaamoz</t>
  </si>
  <si>
    <t>ConveLab</t>
  </si>
  <si>
    <t>jimmycryptos</t>
  </si>
  <si>
    <t>Eve_EP_Talk</t>
  </si>
  <si>
    <t>PatriotNorth1</t>
  </si>
  <si>
    <t>breathefordays</t>
  </si>
  <si>
    <t>IMSOLOVALY</t>
  </si>
  <si>
    <t>yagi2k</t>
  </si>
  <si>
    <t>aorthar</t>
  </si>
  <si>
    <t>gmtpwb</t>
  </si>
  <si>
    <t>mariechucci</t>
  </si>
  <si>
    <t>UNDERRREPLYGUY</t>
  </si>
  <si>
    <t>HEBANI_SA</t>
  </si>
  <si>
    <t>laforge451</t>
  </si>
  <si>
    <t>AeonFMC</t>
  </si>
  <si>
    <t>realZacTC</t>
  </si>
  <si>
    <t>togiveachance</t>
  </si>
  <si>
    <t>originoly</t>
  </si>
  <si>
    <t>TechBuzzUtah</t>
  </si>
  <si>
    <t>ademyavasay</t>
  </si>
  <si>
    <t>WeChargeCom</t>
  </si>
  <si>
    <t>amal1407mq</t>
  </si>
  <si>
    <t>guille_aviles</t>
  </si>
  <si>
    <t>renstern_eth</t>
  </si>
  <si>
    <t>AntiV2k</t>
  </si>
  <si>
    <t>LimBovalKing</t>
  </si>
  <si>
    <t>CCTEX777</t>
  </si>
  <si>
    <t>nonfungiblefred</t>
  </si>
  <si>
    <t>viratsekarstr</t>
  </si>
  <si>
    <t>itsAlikat</t>
  </si>
  <si>
    <t>awladona_kw</t>
  </si>
  <si>
    <t>kan4de_tsuk1</t>
  </si>
  <si>
    <t>cliffnoir329</t>
  </si>
  <si>
    <t>ebay_yuyu</t>
  </si>
  <si>
    <t>NitinJoshi2633</t>
  </si>
  <si>
    <t>BWST2127520</t>
  </si>
  <si>
    <t>winklesandflam</t>
  </si>
  <si>
    <t>othell064</t>
  </si>
  <si>
    <t>naqvi_gufran</t>
  </si>
  <si>
    <t>refoin_com</t>
  </si>
  <si>
    <t>ibrahimzorlu89</t>
  </si>
  <si>
    <t>DogeNetworkApp</t>
  </si>
  <si>
    <t>Twyla1776</t>
  </si>
  <si>
    <t>JaxBeachLady222</t>
  </si>
  <si>
    <t>Autumn_skyee735</t>
  </si>
  <si>
    <t>IShowReports</t>
  </si>
  <si>
    <t>Lgb_Republic</t>
  </si>
  <si>
    <t>Llana</t>
  </si>
  <si>
    <t>bradproctor</t>
  </si>
  <si>
    <t>danieljones</t>
  </si>
  <si>
    <t>RobinTetley</t>
  </si>
  <si>
    <t>ryandoesonline</t>
  </si>
  <si>
    <t>thepickupart</t>
  </si>
  <si>
    <t>johnnydriscoll</t>
  </si>
  <si>
    <t>NunyaBiznnes</t>
  </si>
  <si>
    <t>Siderico</t>
  </si>
  <si>
    <t>mishabunte</t>
  </si>
  <si>
    <t>MichaelD8</t>
  </si>
  <si>
    <t>PauloPaternes</t>
  </si>
  <si>
    <t>batwomanfl</t>
  </si>
  <si>
    <t>fumicos</t>
  </si>
  <si>
    <t>RealYungCapo</t>
  </si>
  <si>
    <t>AnthonyLovaglia</t>
  </si>
  <si>
    <t>nicin88</t>
  </si>
  <si>
    <t>kamal_itaewon</t>
  </si>
  <si>
    <t>DaShaunfields22</t>
  </si>
  <si>
    <t>mehmetakdag04</t>
  </si>
  <si>
    <t>hustlevilleceo</t>
  </si>
  <si>
    <t>erniealarcon65</t>
  </si>
  <si>
    <t>SukRemeras</t>
  </si>
  <si>
    <t>RizzzardofOzz</t>
  </si>
  <si>
    <t>InformedFamily</t>
  </si>
  <si>
    <t>Timmmerica</t>
  </si>
  <si>
    <t>camilomurcialo</t>
  </si>
  <si>
    <t>adammurfski</t>
  </si>
  <si>
    <t>jafl83</t>
  </si>
  <si>
    <t>JohnJLoop</t>
  </si>
  <si>
    <t>PushanJain</t>
  </si>
  <si>
    <t>anzei_tkana</t>
  </si>
  <si>
    <t>MikeTrainInsane</t>
  </si>
  <si>
    <t>Wolf1661</t>
  </si>
  <si>
    <t>kelilindseyy</t>
  </si>
  <si>
    <t>FREEDOM258ex</t>
  </si>
  <si>
    <t>DylanBrendan</t>
  </si>
  <si>
    <t>ttenazi</t>
  </si>
  <si>
    <t>jasonmooreme</t>
  </si>
  <si>
    <t>2masterMack</t>
  </si>
  <si>
    <t>shajeerbinumar</t>
  </si>
  <si>
    <t>DrMurooj9</t>
  </si>
  <si>
    <t>tonyroblesd</t>
  </si>
  <si>
    <t>MDSandovalII</t>
  </si>
  <si>
    <t>Art_Storefronts</t>
  </si>
  <si>
    <t>K_Scott16</t>
  </si>
  <si>
    <t>RoyBurdine</t>
  </si>
  <si>
    <t>AloisNashali</t>
  </si>
  <si>
    <t>1925Airis</t>
  </si>
  <si>
    <t>poryorrr</t>
  </si>
  <si>
    <t>mistaalfa</t>
  </si>
  <si>
    <t>tiffanydawn888</t>
  </si>
  <si>
    <t>Survival_Summit</t>
  </si>
  <si>
    <t>SulexGaming</t>
  </si>
  <si>
    <t>ToraChan_ya</t>
  </si>
  <si>
    <t>InsLighting</t>
  </si>
  <si>
    <t>teslamatsu</t>
  </si>
  <si>
    <t>hf125s</t>
  </si>
  <si>
    <t>AlfaDeltaUK</t>
  </si>
  <si>
    <t>aljasys</t>
  </si>
  <si>
    <t>cebecitt</t>
  </si>
  <si>
    <t>jacksbridger</t>
  </si>
  <si>
    <t>AthleteBruce</t>
  </si>
  <si>
    <t>Prasiddhi_O</t>
  </si>
  <si>
    <t>AHSl8m</t>
  </si>
  <si>
    <t>ADaghran</t>
  </si>
  <si>
    <t>mcmchot</t>
  </si>
  <si>
    <t>realMcDickles</t>
  </si>
  <si>
    <t>theartofsatoshi</t>
  </si>
  <si>
    <t>DefiantPicks</t>
  </si>
  <si>
    <t>NanKet6</t>
  </si>
  <si>
    <t>ecomm_cowboy</t>
  </si>
  <si>
    <t>ChaoticCosmetic</t>
  </si>
  <si>
    <t>erdincarslannn</t>
  </si>
  <si>
    <t>komasanKM1</t>
  </si>
  <si>
    <t>imvazzi</t>
  </si>
  <si>
    <t>MoChiko_eth</t>
  </si>
  <si>
    <t>Kyustur</t>
  </si>
  <si>
    <t>AiArcadian</t>
  </si>
  <si>
    <t>thewood407</t>
  </si>
  <si>
    <t>73______Mm___LK</t>
  </si>
  <si>
    <t>Faissyn</t>
  </si>
  <si>
    <t>m_almosy</t>
  </si>
  <si>
    <t>bnn_bharat</t>
  </si>
  <si>
    <t>_hakushi_i</t>
  </si>
  <si>
    <t>RadnorCapital</t>
  </si>
  <si>
    <t>prverbum</t>
  </si>
  <si>
    <t>lecirquelisoir</t>
  </si>
  <si>
    <t>shgf61</t>
  </si>
  <si>
    <t>0xomaryehia</t>
  </si>
  <si>
    <t>KLHigginsSr</t>
  </si>
  <si>
    <t>Orinocopat</t>
  </si>
  <si>
    <t>drill_slot_tk</t>
  </si>
  <si>
    <t>VCWC2024</t>
  </si>
  <si>
    <t>themoveguy</t>
  </si>
  <si>
    <t>BrenKinfa</t>
  </si>
  <si>
    <t>ramuriaoripa_</t>
  </si>
  <si>
    <t>rima01k</t>
  </si>
  <si>
    <t>toki_denki2</t>
  </si>
  <si>
    <t>thejellyape</t>
  </si>
  <si>
    <t>bifrosty2k</t>
  </si>
  <si>
    <t>myriadandy</t>
  </si>
  <si>
    <t>socializedbiz</t>
  </si>
  <si>
    <t>KoGiTroNomy</t>
  </si>
  <si>
    <t>IanSharar</t>
  </si>
  <si>
    <t>seanferrera</t>
  </si>
  <si>
    <t>burungmaleo</t>
  </si>
  <si>
    <t>ObeyKRISSY</t>
  </si>
  <si>
    <t>TheTaylor_S</t>
  </si>
  <si>
    <t>Greenless09</t>
  </si>
  <si>
    <t>LifeDah</t>
  </si>
  <si>
    <t>SiCaPa86</t>
  </si>
  <si>
    <t>Goldentarget</t>
  </si>
  <si>
    <t>Inofe</t>
  </si>
  <si>
    <t>tridipthrizu</t>
  </si>
  <si>
    <t>Harpreetsethi95</t>
  </si>
  <si>
    <t>dr_majid54</t>
  </si>
  <si>
    <t>Jorge_AntonioY</t>
  </si>
  <si>
    <t>Evensg</t>
  </si>
  <si>
    <t>twitttribe</t>
  </si>
  <si>
    <t>bernauytun</t>
  </si>
  <si>
    <t>AndresJlloCorp</t>
  </si>
  <si>
    <t>DrAbdullahSO</t>
  </si>
  <si>
    <t>DeltaAce_X</t>
  </si>
  <si>
    <t>MR_No07</t>
  </si>
  <si>
    <t>NeverMirrey</t>
  </si>
  <si>
    <t>Rst_dt</t>
  </si>
  <si>
    <t>MianNawabAli</t>
  </si>
  <si>
    <t>patrickstegner</t>
  </si>
  <si>
    <t>Notasucka4luv</t>
  </si>
  <si>
    <t>ayudaracrecer</t>
  </si>
  <si>
    <t>GPTALPHA</t>
  </si>
  <si>
    <t>marieameliajane</t>
  </si>
  <si>
    <t>BandarAlshnif</t>
  </si>
  <si>
    <t>stylesquared</t>
  </si>
  <si>
    <t>AlanHibbard</t>
  </si>
  <si>
    <t>MacroComplexity</t>
  </si>
  <si>
    <t>Ex777Kzhk</t>
  </si>
  <si>
    <t>TrinathTripathi</t>
  </si>
  <si>
    <t>geepytee</t>
  </si>
  <si>
    <t>studio22madrid</t>
  </si>
  <si>
    <t>Cryptomememage</t>
  </si>
  <si>
    <t>DavenportMarc</t>
  </si>
  <si>
    <t>AdvKKaushik</t>
  </si>
  <si>
    <t>alqrwe</t>
  </si>
  <si>
    <t>Thebrainiyak</t>
  </si>
  <si>
    <t>Jdog_TheFenrir</t>
  </si>
  <si>
    <t>_Gbab33</t>
  </si>
  <si>
    <t>awsqarny</t>
  </si>
  <si>
    <t>0xJunge</t>
  </si>
  <si>
    <t>Bedhead1967</t>
  </si>
  <si>
    <t>saad_binmahdi</t>
  </si>
  <si>
    <t>BondGirlVon</t>
  </si>
  <si>
    <t>JawsCDL</t>
  </si>
  <si>
    <t>H_Destecroix</t>
  </si>
  <si>
    <t>honest_nation</t>
  </si>
  <si>
    <t>xQueen_44</t>
  </si>
  <si>
    <t>weikengchen</t>
  </si>
  <si>
    <t>DamonGonzalez_</t>
  </si>
  <si>
    <t>Yosha_eth</t>
  </si>
  <si>
    <t>itzCynMiah</t>
  </si>
  <si>
    <t>ItazuraKanemura</t>
  </si>
  <si>
    <t>STRINGS_ow</t>
  </si>
  <si>
    <t>TriumphantPlays</t>
  </si>
  <si>
    <t>Telcharlol</t>
  </si>
  <si>
    <t>NoblesGirls</t>
  </si>
  <si>
    <t>NeonEngine</t>
  </si>
  <si>
    <t>KS_Mac83</t>
  </si>
  <si>
    <t>J4O_Ent</t>
  </si>
  <si>
    <t>JappazYT</t>
  </si>
  <si>
    <t>madraelin</t>
  </si>
  <si>
    <t>DrixsR6</t>
  </si>
  <si>
    <t>CFIICC</t>
  </si>
  <si>
    <t>StartupNewsFyi</t>
  </si>
  <si>
    <t>Luvwoodx_x</t>
  </si>
  <si>
    <t>project107ch</t>
  </si>
  <si>
    <t>chippy_app</t>
  </si>
  <si>
    <t>aherinbourbon</t>
  </si>
  <si>
    <t>RmSresh</t>
  </si>
  <si>
    <t>druviyo</t>
  </si>
  <si>
    <t>WadeTeamer</t>
  </si>
  <si>
    <t>CyberTencho</t>
  </si>
  <si>
    <t>Alexmahrt91</t>
  </si>
  <si>
    <t>XINXETOX1</t>
  </si>
  <si>
    <t>Chef_RobStevens</t>
  </si>
  <si>
    <t>warlordcrutch1</t>
  </si>
  <si>
    <t>JulienSfp</t>
  </si>
  <si>
    <t>KluverRonald67</t>
  </si>
  <si>
    <t>mwfoutch1</t>
  </si>
  <si>
    <t>Raimu_luxury</t>
  </si>
  <si>
    <t>cbtweak</t>
  </si>
  <si>
    <t>AaronJNosbisch</t>
  </si>
  <si>
    <t>just_silverman</t>
  </si>
  <si>
    <t>spjk</t>
  </si>
  <si>
    <t>mixriot</t>
  </si>
  <si>
    <t>8TeamChampion</t>
  </si>
  <si>
    <t>YOUNGD_WC</t>
  </si>
  <si>
    <t>mogiken</t>
  </si>
  <si>
    <t>ChuckSpingler</t>
  </si>
  <si>
    <t>vivekgangishett</t>
  </si>
  <si>
    <t>TalesByAkshat</t>
  </si>
  <si>
    <t>JustinHarris411</t>
  </si>
  <si>
    <t>JackEdou</t>
  </si>
  <si>
    <t>losmejoresfilms</t>
  </si>
  <si>
    <t>NeetuBhaiyaINC</t>
  </si>
  <si>
    <t>kotokotori13</t>
  </si>
  <si>
    <t>BigPrime357</t>
  </si>
  <si>
    <t>luchoconcina</t>
  </si>
  <si>
    <t>DoncyanDukeGT</t>
  </si>
  <si>
    <t>hohohochang</t>
  </si>
  <si>
    <t>CeltyIsLove</t>
  </si>
  <si>
    <t>chelsea_neet</t>
  </si>
  <si>
    <t>NickCalabs</t>
  </si>
  <si>
    <t>alittlelsd</t>
  </si>
  <si>
    <t>ispykenny</t>
  </si>
  <si>
    <t>LiChang8</t>
  </si>
  <si>
    <t>SebaiSamir</t>
  </si>
  <si>
    <t>BrettEShoemaker</t>
  </si>
  <si>
    <t>JoeDanyi</t>
  </si>
  <si>
    <t>ThamerAlluqmani</t>
  </si>
  <si>
    <t>tjkrypto</t>
  </si>
  <si>
    <t>coachanthony01</t>
  </si>
  <si>
    <t>Al_Shihah</t>
  </si>
  <si>
    <t>SJDVirtual</t>
  </si>
  <si>
    <t>afatihkilic</t>
  </si>
  <si>
    <t>10xBrennan_10</t>
  </si>
  <si>
    <t>lbsurreal</t>
  </si>
  <si>
    <t>MannaiVT</t>
  </si>
  <si>
    <t>YGobaru</t>
  </si>
  <si>
    <t>drakepcook1</t>
  </si>
  <si>
    <t>Onyx_pyromancer</t>
  </si>
  <si>
    <t>syunnibosi</t>
  </si>
  <si>
    <t>enbifa</t>
  </si>
  <si>
    <t>_KJ_NETWORK_</t>
  </si>
  <si>
    <t>MattIJaramillo</t>
  </si>
  <si>
    <t>JMBaldam</t>
  </si>
  <si>
    <t>gigseekr</t>
  </si>
  <si>
    <t>Yunolay</t>
  </si>
  <si>
    <t>viibeeng</t>
  </si>
  <si>
    <t>PdxNova</t>
  </si>
  <si>
    <t>Eevoxy_</t>
  </si>
  <si>
    <t>15Lulz</t>
  </si>
  <si>
    <t>kenanylmzzzz</t>
  </si>
  <si>
    <t>nfc_969</t>
  </si>
  <si>
    <t>hollywoodbrowzr</t>
  </si>
  <si>
    <t>project_eversio</t>
  </si>
  <si>
    <t>Abo_badr85</t>
  </si>
  <si>
    <t>activistanupam</t>
  </si>
  <si>
    <t>orch_isana141</t>
  </si>
  <si>
    <t>xanderwaynerxrx</t>
  </si>
  <si>
    <t>sandacekis</t>
  </si>
  <si>
    <t>MyMusicAlliance</t>
  </si>
  <si>
    <t>GaiChol1</t>
  </si>
  <si>
    <t>Fuckluck_69</t>
  </si>
  <si>
    <t>AtletiMediaLive</t>
  </si>
  <si>
    <t>LoadLords</t>
  </si>
  <si>
    <t>rtmeetup</t>
  </si>
  <si>
    <t>meinana27</t>
  </si>
  <si>
    <t>Will_Leas</t>
  </si>
  <si>
    <t>brent1kk</t>
  </si>
  <si>
    <t>dirty_saiyan_YT</t>
  </si>
  <si>
    <t>rayycfu</t>
  </si>
  <si>
    <t>Q_sqi</t>
  </si>
  <si>
    <t>ks102888</t>
  </si>
  <si>
    <t>_ninetwenty</t>
  </si>
  <si>
    <t>kasumi___08</t>
  </si>
  <si>
    <t>TheRealGSTARK</t>
  </si>
  <si>
    <t>WoodlandPools</t>
  </si>
  <si>
    <t>0xtinle</t>
  </si>
  <si>
    <t>Ary12834200</t>
  </si>
  <si>
    <t>Bobmaybenot</t>
  </si>
  <si>
    <t>DecentWorldCom</t>
  </si>
  <si>
    <t>mehr_sau19</t>
  </si>
  <si>
    <t>BrickstreetShop</t>
  </si>
  <si>
    <t>lesson_to_me</t>
  </si>
  <si>
    <t>satsuki__sakura</t>
  </si>
  <si>
    <t>MogglinGaming</t>
  </si>
  <si>
    <t>ladyruppster</t>
  </si>
  <si>
    <t>GPURisers</t>
  </si>
  <si>
    <t>minato_kitchen</t>
  </si>
  <si>
    <t>populistrevolt2</t>
  </si>
  <si>
    <t>JDFantasyBooks</t>
  </si>
  <si>
    <t>drewlythe</t>
  </si>
  <si>
    <t>SlNEATERS</t>
  </si>
  <si>
    <t>hub_hooper</t>
  </si>
  <si>
    <t>ranazouhier</t>
  </si>
  <si>
    <t>mwarger</t>
  </si>
  <si>
    <t>gkasica</t>
  </si>
  <si>
    <t>league_of_india</t>
  </si>
  <si>
    <t>therodneyr</t>
  </si>
  <si>
    <t>dawnmre76</t>
  </si>
  <si>
    <t>Faganator</t>
  </si>
  <si>
    <t>jumokesanwo</t>
  </si>
  <si>
    <t>coachbensmith</t>
  </si>
  <si>
    <t>APortilho</t>
  </si>
  <si>
    <t>gtkm</t>
  </si>
  <si>
    <t>orhoncand</t>
  </si>
  <si>
    <t>lukos86</t>
  </si>
  <si>
    <t>bukkapa</t>
  </si>
  <si>
    <t>iSuperkuk</t>
  </si>
  <si>
    <t>yildizcelal</t>
  </si>
  <si>
    <t>grico316</t>
  </si>
  <si>
    <t>solismario</t>
  </si>
  <si>
    <t>MoizAudio</t>
  </si>
  <si>
    <t>nocorious</t>
  </si>
  <si>
    <t>nepentha</t>
  </si>
  <si>
    <t>gorobon</t>
  </si>
  <si>
    <t>tylerserebreni</t>
  </si>
  <si>
    <t>NickFarnborough</t>
  </si>
  <si>
    <t>IAmPStew</t>
  </si>
  <si>
    <t>sidhi0011</t>
  </si>
  <si>
    <t>ZenesysTech</t>
  </si>
  <si>
    <t>ranskun_Sunny</t>
  </si>
  <si>
    <t>EstenMcLaren</t>
  </si>
  <si>
    <t>officialwajudah</t>
  </si>
  <si>
    <t>spicco05</t>
  </si>
  <si>
    <t>isabellaturch</t>
  </si>
  <si>
    <t>ChrisHowey10</t>
  </si>
  <si>
    <t>Oscara212</t>
  </si>
  <si>
    <t>asanojuku0401</t>
  </si>
  <si>
    <t>djredelcolorao</t>
  </si>
  <si>
    <t>Earchphoto</t>
  </si>
  <si>
    <t>NaifSheshah</t>
  </si>
  <si>
    <t>Muhanna5</t>
  </si>
  <si>
    <t>OTKsWole</t>
  </si>
  <si>
    <t>amoelcordero</t>
  </si>
  <si>
    <t>SharpAyhan</t>
  </si>
  <si>
    <t>PTimeSports</t>
  </si>
  <si>
    <t>ComRna</t>
  </si>
  <si>
    <t>CrimsonEagle63</t>
  </si>
  <si>
    <t>shawnzvinis</t>
  </si>
  <si>
    <t>sul6an_b_khalid</t>
  </si>
  <si>
    <t>StatesideSaint</t>
  </si>
  <si>
    <t>a_abuhelayel</t>
  </si>
  <si>
    <t>SchrdingerzCat</t>
  </si>
  <si>
    <t>8KPS8</t>
  </si>
  <si>
    <t>jnthnrodrigues</t>
  </si>
  <si>
    <t>HobbsHideaway</t>
  </si>
  <si>
    <t>ado3dart</t>
  </si>
  <si>
    <t>overed_night</t>
  </si>
  <si>
    <t>XRPLocutus</t>
  </si>
  <si>
    <t>drorthooils</t>
  </si>
  <si>
    <t>hassankrz1390</t>
  </si>
  <si>
    <t>Foil_Island</t>
  </si>
  <si>
    <t>NebalAlber</t>
  </si>
  <si>
    <t>imlolbrando</t>
  </si>
  <si>
    <t>ImCadeYT</t>
  </si>
  <si>
    <t>AnthonyALaurie</t>
  </si>
  <si>
    <t>kmbashkan</t>
  </si>
  <si>
    <t>InCartersEyes</t>
  </si>
  <si>
    <t>bouncingship</t>
  </si>
  <si>
    <t>ApacheSedona</t>
  </si>
  <si>
    <t>0xpranjal</t>
  </si>
  <si>
    <t>SwordsMBB</t>
  </si>
  <si>
    <t>tonycreatestv</t>
  </si>
  <si>
    <t>bocchi_golf</t>
  </si>
  <si>
    <t>peronzitu</t>
  </si>
  <si>
    <t>Pastor_DeLay</t>
  </si>
  <si>
    <t>SilentSinsLLC</t>
  </si>
  <si>
    <t>ReformCalif</t>
  </si>
  <si>
    <t>gatineau_ch</t>
  </si>
  <si>
    <t>Papaw_Al</t>
  </si>
  <si>
    <t>angokkyu</t>
  </si>
  <si>
    <t>alor3n4</t>
  </si>
  <si>
    <t>the_masin</t>
  </si>
  <si>
    <t>Nekosenin</t>
  </si>
  <si>
    <t>prodneptun3</t>
  </si>
  <si>
    <t>collinwood_j</t>
  </si>
  <si>
    <t>NakamotoHeights</t>
  </si>
  <si>
    <t>WomanofCrypto</t>
  </si>
  <si>
    <t>BrennanKeller1</t>
  </si>
  <si>
    <t>ebisu_sapporo</t>
  </si>
  <si>
    <t>thorne_davis</t>
  </si>
  <si>
    <t>zer0rockmanaxlx</t>
  </si>
  <si>
    <t>Buggin3D</t>
  </si>
  <si>
    <t>eldridgetogNFT</t>
  </si>
  <si>
    <t>CrypteeClothing</t>
  </si>
  <si>
    <t>Long_for_Change</t>
  </si>
  <si>
    <t>cesarcontex</t>
  </si>
  <si>
    <t>flo_makinski</t>
  </si>
  <si>
    <t>iStevenTheOwl</t>
  </si>
  <si>
    <t>rapturenearing</t>
  </si>
  <si>
    <t>AliKhalifaMD</t>
  </si>
  <si>
    <t>TheRoaringKitti</t>
  </si>
  <si>
    <t>G_A_Wilson</t>
  </si>
  <si>
    <t>rumikkuma_biz</t>
  </si>
  <si>
    <t>Ombudsmom1</t>
  </si>
  <si>
    <t>Souya_Quwan</t>
  </si>
  <si>
    <t>Crypto_goh</t>
  </si>
  <si>
    <t>VitavateCaller</t>
  </si>
  <si>
    <t>C0rrupt_Ang3l</t>
  </si>
  <si>
    <t>ArtzDiff</t>
  </si>
  <si>
    <t>Yomotsu_42</t>
  </si>
  <si>
    <t>HelpRescueOrg</t>
  </si>
  <si>
    <t>AreoZurg</t>
  </si>
  <si>
    <t>scottjf8</t>
  </si>
  <si>
    <t>philipwyers</t>
  </si>
  <si>
    <t>d2fn</t>
  </si>
  <si>
    <t>gleonardo</t>
  </si>
  <si>
    <t>webtrading</t>
  </si>
  <si>
    <t>yiorikas</t>
  </si>
  <si>
    <t>tweetermallory</t>
  </si>
  <si>
    <t>standaman360</t>
  </si>
  <si>
    <t>JustinDVos</t>
  </si>
  <si>
    <t>MCEnyaphace</t>
  </si>
  <si>
    <t>AgusReales78</t>
  </si>
  <si>
    <t>Tateishi_Rio</t>
  </si>
  <si>
    <t>konachu572</t>
  </si>
  <si>
    <t>nvictorme</t>
  </si>
  <si>
    <t>AngelousDraven</t>
  </si>
  <si>
    <t>nazimgencturk</t>
  </si>
  <si>
    <t>MeshaalHJ</t>
  </si>
  <si>
    <t>angelsolleiro</t>
  </si>
  <si>
    <t>ryoukouno</t>
  </si>
  <si>
    <t>GO_bananas94</t>
  </si>
  <si>
    <t>khaled442</t>
  </si>
  <si>
    <t>Musaab_Alghamdi</t>
  </si>
  <si>
    <t>JorgeAArias</t>
  </si>
  <si>
    <t>TRIPP_0x</t>
  </si>
  <si>
    <t>D0OO0V</t>
  </si>
  <si>
    <t>benjaminjhuntjr</t>
  </si>
  <si>
    <t>UnfoldedLife</t>
  </si>
  <si>
    <t>ph7asan</t>
  </si>
  <si>
    <t>notaanderson</t>
  </si>
  <si>
    <t>McTrollingtons</t>
  </si>
  <si>
    <t>saifalsarihi</t>
  </si>
  <si>
    <t>WhoisERT</t>
  </si>
  <si>
    <t>miannabeel1</t>
  </si>
  <si>
    <t>Tarodev</t>
  </si>
  <si>
    <t>MaeMozaini</t>
  </si>
  <si>
    <t>Faresy7y</t>
  </si>
  <si>
    <t>abielzulio</t>
  </si>
  <si>
    <t>irnieracing</t>
  </si>
  <si>
    <t>RyanCrownholm</t>
  </si>
  <si>
    <t>WilfredJenkins</t>
  </si>
  <si>
    <t>baderalmoon1</t>
  </si>
  <si>
    <t>AlanoudAlshaikh</t>
  </si>
  <si>
    <t>araythekidd</t>
  </si>
  <si>
    <t>rikumaro7</t>
  </si>
  <si>
    <t>kazunhinged</t>
  </si>
  <si>
    <t>frankbaun</t>
  </si>
  <si>
    <t>KongStyle101_</t>
  </si>
  <si>
    <t>m_g887</t>
  </si>
  <si>
    <t>KeeganMusic</t>
  </si>
  <si>
    <t>daviderb1522</t>
  </si>
  <si>
    <t>web3kincaid</t>
  </si>
  <si>
    <t>freejerry88</t>
  </si>
  <si>
    <t>CharlieRGa</t>
  </si>
  <si>
    <t>StarUDOHA</t>
  </si>
  <si>
    <t>DevenEleven_</t>
  </si>
  <si>
    <t>_216_Kylen</t>
  </si>
  <si>
    <t>ASM2525_</t>
  </si>
  <si>
    <t>RajuPatilRaje</t>
  </si>
  <si>
    <t>ckellzchem</t>
  </si>
  <si>
    <t>FL_Independent</t>
  </si>
  <si>
    <t>kevin718490_</t>
  </si>
  <si>
    <t>Ruts_WACK</t>
  </si>
  <si>
    <t>fvc022</t>
  </si>
  <si>
    <t>javedaslamsays</t>
  </si>
  <si>
    <t>takagi_shiro</t>
  </si>
  <si>
    <t>Plagiarize</t>
  </si>
  <si>
    <t>taisenbei_kyodo</t>
  </si>
  <si>
    <t>kj_00416</t>
  </si>
  <si>
    <t>abdlsmdz</t>
  </si>
  <si>
    <t>BotDeej</t>
  </si>
  <si>
    <t>raju_innocentev</t>
  </si>
  <si>
    <t>MayonKarthik</t>
  </si>
  <si>
    <t>sahil__iyc</t>
  </si>
  <si>
    <t>enzocog</t>
  </si>
  <si>
    <t>average412</t>
  </si>
  <si>
    <t>Miriam_Kunno</t>
  </si>
  <si>
    <t>Energeek_ACNH</t>
  </si>
  <si>
    <t>NoblePhantasma</t>
  </si>
  <si>
    <t>PtsWithPower</t>
  </si>
  <si>
    <t>BrenoPires25</t>
  </si>
  <si>
    <t>HeylinSpark</t>
  </si>
  <si>
    <t>nananxmyxss</t>
  </si>
  <si>
    <t>prollynuthin</t>
  </si>
  <si>
    <t>nello777</t>
  </si>
  <si>
    <t>GunsClassifieds</t>
  </si>
  <si>
    <t>LitecoinGod</t>
  </si>
  <si>
    <t>217lo</t>
  </si>
  <si>
    <t>ginchiyo8911</t>
  </si>
  <si>
    <t>0xPrivateMuseum</t>
  </si>
  <si>
    <t>kumachatka</t>
  </si>
  <si>
    <t>ForsaCapital</t>
  </si>
  <si>
    <t>ItsDaBeasty</t>
  </si>
  <si>
    <t>Team_EpicSquad</t>
  </si>
  <si>
    <t>rinaka2000</t>
  </si>
  <si>
    <t>riseofmfers</t>
  </si>
  <si>
    <t>junijuni000</t>
  </si>
  <si>
    <t>Alejandrosdiary</t>
  </si>
  <si>
    <t>fixedmatches_T</t>
  </si>
  <si>
    <t>isaacro</t>
  </si>
  <si>
    <t>JamesDraco</t>
  </si>
  <si>
    <t>Ithiel</t>
  </si>
  <si>
    <t>marek</t>
  </si>
  <si>
    <t>ajw1970</t>
  </si>
  <si>
    <t>swapnilagarwal</t>
  </si>
  <si>
    <t>waxonwatermusic</t>
  </si>
  <si>
    <t>MollieWat</t>
  </si>
  <si>
    <t>JuanDavidMillan</t>
  </si>
  <si>
    <t>LoudnKeri</t>
  </si>
  <si>
    <t>susanaesteban21</t>
  </si>
  <si>
    <t>dogukan_kilic</t>
  </si>
  <si>
    <t>MOICE144</t>
  </si>
  <si>
    <t>SimplyLyndsi</t>
  </si>
  <si>
    <t>FlokiCrypto</t>
  </si>
  <si>
    <t>taikei3tech</t>
  </si>
  <si>
    <t>masashi_swd</t>
  </si>
  <si>
    <t>ddavis</t>
  </si>
  <si>
    <t>bpdaisy__</t>
  </si>
  <si>
    <t>AzizAlheidous</t>
  </si>
  <si>
    <t>RobertGtrrz</t>
  </si>
  <si>
    <t>italofbotelho</t>
  </si>
  <si>
    <t>angelamcleanx</t>
  </si>
  <si>
    <t>DTCromerSr</t>
  </si>
  <si>
    <t>Gretsch57</t>
  </si>
  <si>
    <t>mohe006</t>
  </si>
  <si>
    <t>AlenoraOkoro</t>
  </si>
  <si>
    <t>Daniel_Sa1</t>
  </si>
  <si>
    <t>imBander</t>
  </si>
  <si>
    <t>RamonRauten</t>
  </si>
  <si>
    <t>haider_annasser</t>
  </si>
  <si>
    <t>Makalawi2011</t>
  </si>
  <si>
    <t>alotaibi_sattam</t>
  </si>
  <si>
    <t>CrisMusicaBalc</t>
  </si>
  <si>
    <t>Wolfzero_</t>
  </si>
  <si>
    <t>iJasbirKarhana</t>
  </si>
  <si>
    <t>OttoRommel</t>
  </si>
  <si>
    <t>Craig_Jeru</t>
  </si>
  <si>
    <t>Iamdcameron</t>
  </si>
  <si>
    <t>Abodmira</t>
  </si>
  <si>
    <t>kimberleydaph</t>
  </si>
  <si>
    <t>Qatar_Son20</t>
  </si>
  <si>
    <t>vitaspire9k</t>
  </si>
  <si>
    <t>stephbastiaan</t>
  </si>
  <si>
    <t>FrinkPhotos</t>
  </si>
  <si>
    <t>MLTompkins</t>
  </si>
  <si>
    <t>faden_asmaa</t>
  </si>
  <si>
    <t>eWallzer</t>
  </si>
  <si>
    <t>qadsawi88_q8</t>
  </si>
  <si>
    <t>RosComCol</t>
  </si>
  <si>
    <t>_drakemartinez</t>
  </si>
  <si>
    <t>rahaandsary</t>
  </si>
  <si>
    <t>FHKPetersen</t>
  </si>
  <si>
    <t>erancrystal</t>
  </si>
  <si>
    <t>pasqualesorre</t>
  </si>
  <si>
    <t>Seemoo_SG_999</t>
  </si>
  <si>
    <t>Redmist2033</t>
  </si>
  <si>
    <t>JUchiha909</t>
  </si>
  <si>
    <t>AIUE_Iota</t>
  </si>
  <si>
    <t>EverydayEducat</t>
  </si>
  <si>
    <t>eatupcharity</t>
  </si>
  <si>
    <t>RealityRundown_</t>
  </si>
  <si>
    <t>alanoudparkmall</t>
  </si>
  <si>
    <t>nonfungible_kid</t>
  </si>
  <si>
    <t>yuki_teshima</t>
  </si>
  <si>
    <t>Pimdicator</t>
  </si>
  <si>
    <t>darhme1</t>
  </si>
  <si>
    <t>ren_belleC</t>
  </si>
  <si>
    <t>mira_is_cute</t>
  </si>
  <si>
    <t>AndresArbol82</t>
  </si>
  <si>
    <t>yu_antlers_KOP</t>
  </si>
  <si>
    <t>GhumakkadMonk</t>
  </si>
  <si>
    <t>adoringyeo</t>
  </si>
  <si>
    <t>BoltOfLove16</t>
  </si>
  <si>
    <t>PolosRockin</t>
  </si>
  <si>
    <t>yourfriendlyorg</t>
  </si>
  <si>
    <t>CinnieCindy</t>
  </si>
  <si>
    <t>H_Yuri_28</t>
  </si>
  <si>
    <t>CV_tsudaken</t>
  </si>
  <si>
    <t>sultanpeyek</t>
  </si>
  <si>
    <t>DonaldGianino</t>
  </si>
  <si>
    <t>USAFmike</t>
  </si>
  <si>
    <t>izeeyahmon</t>
  </si>
  <si>
    <t>copoiu18</t>
  </si>
  <si>
    <t>LittlemissConn2</t>
  </si>
  <si>
    <t>UbeartaM</t>
  </si>
  <si>
    <t>ErosianExile</t>
  </si>
  <si>
    <t>simpleinvest01</t>
  </si>
  <si>
    <t>IkyGujar</t>
  </si>
  <si>
    <t>adventistaspt</t>
  </si>
  <si>
    <t>SumguyART</t>
  </si>
  <si>
    <t>ismailk88687558</t>
  </si>
  <si>
    <t>KanoCounty</t>
  </si>
  <si>
    <t>AoiTamaki1107</t>
  </si>
  <si>
    <t>Conta_do_Contra</t>
  </si>
  <si>
    <t>Versioney1111</t>
  </si>
  <si>
    <t>Leitner2Brian</t>
  </si>
  <si>
    <t>shimihiro_kitaq</t>
  </si>
  <si>
    <t>kakurakk</t>
  </si>
  <si>
    <t>Gonecountry69</t>
  </si>
  <si>
    <t>realryantodora</t>
  </si>
  <si>
    <t>SpencerFerguson</t>
  </si>
  <si>
    <t>rlewisphilly</t>
  </si>
  <si>
    <t>AlbertCiuksza</t>
  </si>
  <si>
    <t>rcetin</t>
  </si>
  <si>
    <t>T_Alexandre_</t>
  </si>
  <si>
    <t>nspireddavid</t>
  </si>
  <si>
    <t>sanafaham</t>
  </si>
  <si>
    <t>MR_FAMOSO</t>
  </si>
  <si>
    <t>FintechBalerina</t>
  </si>
  <si>
    <t>jonathangraf</t>
  </si>
  <si>
    <t>abhisheKochhar</t>
  </si>
  <si>
    <t>zumi_creamuse</t>
  </si>
  <si>
    <t>ssspaju</t>
  </si>
  <si>
    <t>VampireKid__</t>
  </si>
  <si>
    <t>legalprejudices</t>
  </si>
  <si>
    <t>kirobeast</t>
  </si>
  <si>
    <t>Sutton_team</t>
  </si>
  <si>
    <t>NinoPeppino</t>
  </si>
  <si>
    <t>bandarudara27</t>
  </si>
  <si>
    <t>SteveKSnider</t>
  </si>
  <si>
    <t>gonzasoriaa</t>
  </si>
  <si>
    <t>DIAMOND3811</t>
  </si>
  <si>
    <t>bensterne</t>
  </si>
  <si>
    <t>orishnal</t>
  </si>
  <si>
    <t>ScottIles</t>
  </si>
  <si>
    <t>WunderRush</t>
  </si>
  <si>
    <t>nicluken</t>
  </si>
  <si>
    <t>dakdevs</t>
  </si>
  <si>
    <t>NinjaMedic</t>
  </si>
  <si>
    <t>Irishfootyagent</t>
  </si>
  <si>
    <t>miitmii</t>
  </si>
  <si>
    <t>TDOTWHITE_</t>
  </si>
  <si>
    <t>simonhallbc</t>
  </si>
  <si>
    <t>F_atfi</t>
  </si>
  <si>
    <t>AtulPandey0009</t>
  </si>
  <si>
    <t>Yaseno6666</t>
  </si>
  <si>
    <t>ShotsXFired</t>
  </si>
  <si>
    <t>dada05_01</t>
  </si>
  <si>
    <t>RagingAscend</t>
  </si>
  <si>
    <t>ccrittenden44</t>
  </si>
  <si>
    <t>Roguetvz</t>
  </si>
  <si>
    <t>SHOONINNIN</t>
  </si>
  <si>
    <t>bigfishMino</t>
  </si>
  <si>
    <t>JimSarvela</t>
  </si>
  <si>
    <t>thevoidbeckon</t>
  </si>
  <si>
    <t>A_ALATTAR93</t>
  </si>
  <si>
    <t>MelKnavess</t>
  </si>
  <si>
    <t>ruijiazhang</t>
  </si>
  <si>
    <t>mondele0n</t>
  </si>
  <si>
    <t>RyzeVisualz</t>
  </si>
  <si>
    <t>jameslandry_</t>
  </si>
  <si>
    <t>BillBellomy504</t>
  </si>
  <si>
    <t>prodbykillfiger</t>
  </si>
  <si>
    <t>didonofrioo</t>
  </si>
  <si>
    <t>PPAtwitch</t>
  </si>
  <si>
    <t>balled</t>
  </si>
  <si>
    <t>vitorsouzaza</t>
  </si>
  <si>
    <t>SUltra2828</t>
  </si>
  <si>
    <t>MasoomRezaINC</t>
  </si>
  <si>
    <t>itsbad4u</t>
  </si>
  <si>
    <t>FahadAlhamidi4</t>
  </si>
  <si>
    <t>QuigProQuo</t>
  </si>
  <si>
    <t>TeslaAri</t>
  </si>
  <si>
    <t>notxavierj</t>
  </si>
  <si>
    <t>hemsutisis</t>
  </si>
  <si>
    <t>LigoLang</t>
  </si>
  <si>
    <t>Shimal2i_eth</t>
  </si>
  <si>
    <t>eresajp</t>
  </si>
  <si>
    <t>SKREWHAVIN</t>
  </si>
  <si>
    <t>BeqsTo</t>
  </si>
  <si>
    <t>nihonjintuma</t>
  </si>
  <si>
    <t>sp_nardo</t>
  </si>
  <si>
    <t>KillerxboricuaT</t>
  </si>
  <si>
    <t>Chiicom4</t>
  </si>
  <si>
    <t>wolfiethefur</t>
  </si>
  <si>
    <t>mallang0520</t>
  </si>
  <si>
    <t>MayonakaYoshida</t>
  </si>
  <si>
    <t>HodlingJ</t>
  </si>
  <si>
    <t>PackTheZOU</t>
  </si>
  <si>
    <t>Potziweber73</t>
  </si>
  <si>
    <t>RokdaDotEth</t>
  </si>
  <si>
    <t>MajdASMMK</t>
  </si>
  <si>
    <t>CynthiaDevineTG</t>
  </si>
  <si>
    <t>vickyraibjym</t>
  </si>
  <si>
    <t>nakedcleaning23</t>
  </si>
  <si>
    <t>CyborgMisha</t>
  </si>
  <si>
    <t>taguni1</t>
  </si>
  <si>
    <t>AderorhoR</t>
  </si>
  <si>
    <t>JogiRameshYSRCP</t>
  </si>
  <si>
    <t>yu_ikonoi_ydb</t>
  </si>
  <si>
    <t>cannaverseio</t>
  </si>
  <si>
    <t>UltraMagaTodd4</t>
  </si>
  <si>
    <t>The_Artist_Code</t>
  </si>
  <si>
    <t>neverbeoneofus</t>
  </si>
  <si>
    <t>TELEVOX</t>
  </si>
  <si>
    <t>amerrao</t>
  </si>
  <si>
    <t>stevenleemoya</t>
  </si>
  <si>
    <t>dunnyy</t>
  </si>
  <si>
    <t>merrytexas</t>
  </si>
  <si>
    <t>JohnPerenack</t>
  </si>
  <si>
    <t>drdarronsmith</t>
  </si>
  <si>
    <t>NextMosh</t>
  </si>
  <si>
    <t>DogBiteLaw</t>
  </si>
  <si>
    <t>iamDjSpy</t>
  </si>
  <si>
    <t>JAREDJAMIN</t>
  </si>
  <si>
    <t>ucubetuco</t>
  </si>
  <si>
    <t>Gabe_ism</t>
  </si>
  <si>
    <t>beuchelt</t>
  </si>
  <si>
    <t>jacksonc</t>
  </si>
  <si>
    <t>GhaziDoleh</t>
  </si>
  <si>
    <t>wpatton3</t>
  </si>
  <si>
    <t>checopedraza</t>
  </si>
  <si>
    <t>cococco</t>
  </si>
  <si>
    <t>Mariaucamarillo</t>
  </si>
  <si>
    <t>juanrubiog</t>
  </si>
  <si>
    <t>jonsantillan</t>
  </si>
  <si>
    <t>Q8resources</t>
  </si>
  <si>
    <t>neuz_tama</t>
  </si>
  <si>
    <t>0xMiggy_Sol</t>
  </si>
  <si>
    <t>byjml</t>
  </si>
  <si>
    <t>MacStratGrp</t>
  </si>
  <si>
    <t>Yo_Bobcat</t>
  </si>
  <si>
    <t>Sagastume_R2</t>
  </si>
  <si>
    <t>Ling8d</t>
  </si>
  <si>
    <t>Ismaspliter</t>
  </si>
  <si>
    <t>rsrouse</t>
  </si>
  <si>
    <t>JEVNET</t>
  </si>
  <si>
    <t>GhostFakeNA</t>
  </si>
  <si>
    <t>AdamPapousek</t>
  </si>
  <si>
    <t>AlexTT_VeVe</t>
  </si>
  <si>
    <t>adetedahiya</t>
  </si>
  <si>
    <t>adesaidds</t>
  </si>
  <si>
    <t>LujainMunayekh</t>
  </si>
  <si>
    <t>SunflowerArtGuy</t>
  </si>
  <si>
    <t>yukinta_art</t>
  </si>
  <si>
    <t>mobde3331</t>
  </si>
  <si>
    <t>Atifthepoet2</t>
  </si>
  <si>
    <t>SerhatHulaku</t>
  </si>
  <si>
    <t>Mehkumi</t>
  </si>
  <si>
    <t>OgayaOgaya</t>
  </si>
  <si>
    <t>3nsos</t>
  </si>
  <si>
    <t>knight79825139</t>
  </si>
  <si>
    <t>fawaz_atqan</t>
  </si>
  <si>
    <t>Noor3yne2</t>
  </si>
  <si>
    <t>yamasan_eth</t>
  </si>
  <si>
    <t>annehampton2015</t>
  </si>
  <si>
    <t>FinancialAndres</t>
  </si>
  <si>
    <t>onbernardi</t>
  </si>
  <si>
    <t>ThirdKindGames</t>
  </si>
  <si>
    <t>Justhauntr</t>
  </si>
  <si>
    <t>SusanneLowe17</t>
  </si>
  <si>
    <t>homuhomu8046</t>
  </si>
  <si>
    <t>yuki_crown_</t>
  </si>
  <si>
    <t>0xgangWhat</t>
  </si>
  <si>
    <t>GSEVAssociation</t>
  </si>
  <si>
    <t>lusciousgenetic</t>
  </si>
  <si>
    <t>33Watchman</t>
  </si>
  <si>
    <t>wearewoxer</t>
  </si>
  <si>
    <t>misst_music</t>
  </si>
  <si>
    <t>hakanardal55</t>
  </si>
  <si>
    <t>ceerayy</t>
  </si>
  <si>
    <t>JoeSarno4</t>
  </si>
  <si>
    <t>sl_hu3</t>
  </si>
  <si>
    <t>love_osafune7</t>
  </si>
  <si>
    <t>KronicKittiez</t>
  </si>
  <si>
    <t>delaneygabs</t>
  </si>
  <si>
    <t>JR0P_</t>
  </si>
  <si>
    <t>KadiwarKarim</t>
  </si>
  <si>
    <t>safanassf</t>
  </si>
  <si>
    <t>Rusher_1b</t>
  </si>
  <si>
    <t>RuturajFan</t>
  </si>
  <si>
    <t>CollaNote</t>
  </si>
  <si>
    <t>JasonPerryNTD</t>
  </si>
  <si>
    <t>jimmygt06</t>
  </si>
  <si>
    <t>TrentAFrancis</t>
  </si>
  <si>
    <t>i2zzzzz</t>
  </si>
  <si>
    <t>refa_priconne</t>
  </si>
  <si>
    <t>gregdownham1999</t>
  </si>
  <si>
    <t>gumushanesporas</t>
  </si>
  <si>
    <t>79jcizzle</t>
  </si>
  <si>
    <t>aapkarajaram</t>
  </si>
  <si>
    <t>ytuakkaa10969</t>
  </si>
  <si>
    <t>alecjas0n</t>
  </si>
  <si>
    <t>Trumptertoo</t>
  </si>
  <si>
    <t>iChristianNews_</t>
  </si>
  <si>
    <t>metrosalemtn</t>
  </si>
  <si>
    <t>PlDroid</t>
  </si>
  <si>
    <t>tylerfcknstone</t>
  </si>
  <si>
    <t>itay_here</t>
  </si>
  <si>
    <t>DetJohnDanger</t>
  </si>
  <si>
    <t>waxstat</t>
  </si>
  <si>
    <t>CentralBhaddad</t>
  </si>
  <si>
    <t>CassieVT</t>
  </si>
  <si>
    <t>EM_LTNR</t>
  </si>
  <si>
    <t>BullseyeWeb3</t>
  </si>
  <si>
    <t>wanwan_voice</t>
  </si>
  <si>
    <t>walkingcrow</t>
  </si>
  <si>
    <t>adam_paterson</t>
  </si>
  <si>
    <t>dustinson</t>
  </si>
  <si>
    <t>rexfreiberger</t>
  </si>
  <si>
    <t>carpqueen</t>
  </si>
  <si>
    <t>musicnerdxyz</t>
  </si>
  <si>
    <t>ewittman</t>
  </si>
  <si>
    <t>ScottBurtonpics</t>
  </si>
  <si>
    <t>1tommyblake</t>
  </si>
  <si>
    <t>tpae</t>
  </si>
  <si>
    <t>TheLumpenprole</t>
  </si>
  <si>
    <t>Cvila68</t>
  </si>
  <si>
    <t>kmollion</t>
  </si>
  <si>
    <t>payamdata</t>
  </si>
  <si>
    <t>thatguybill_sol</t>
  </si>
  <si>
    <t>chrisnyamandi</t>
  </si>
  <si>
    <t>3ngri</t>
  </si>
  <si>
    <t>yaltewejri</t>
  </si>
  <si>
    <t>HiDarthJoe</t>
  </si>
  <si>
    <t>oqzl</t>
  </si>
  <si>
    <t>Torund</t>
  </si>
  <si>
    <t>kightFX_EA</t>
  </si>
  <si>
    <t>Whatisdingy</t>
  </si>
  <si>
    <t>eduardooonah</t>
  </si>
  <si>
    <t>TheRealFatMeech</t>
  </si>
  <si>
    <t>Bdunst_Zay</t>
  </si>
  <si>
    <t>heyitsjulie116</t>
  </si>
  <si>
    <t>MovieGoerFelts</t>
  </si>
  <si>
    <t>flssc2003</t>
  </si>
  <si>
    <t>azkhushail</t>
  </si>
  <si>
    <t>andregroh</t>
  </si>
  <si>
    <t>freddiehickman</t>
  </si>
  <si>
    <t>hoodypete182</t>
  </si>
  <si>
    <t>MrFailDruid</t>
  </si>
  <si>
    <t>LadyLuckWrites</t>
  </si>
  <si>
    <t>PaBircher</t>
  </si>
  <si>
    <t>Targray</t>
  </si>
  <si>
    <t>MikeOnaBeat</t>
  </si>
  <si>
    <t>ms2j99</t>
  </si>
  <si>
    <t>Orwell_LIVE</t>
  </si>
  <si>
    <t>DaHomieAdrian</t>
  </si>
  <si>
    <t>a1mb0tic</t>
  </si>
  <si>
    <t>HuAlmutairi</t>
  </si>
  <si>
    <t>HashmiOmar</t>
  </si>
  <si>
    <t>Thinking_Audio</t>
  </si>
  <si>
    <t>RolaCoasta</t>
  </si>
  <si>
    <t>surumegametv</t>
  </si>
  <si>
    <t>Soratti__</t>
  </si>
  <si>
    <t>wollo_yew</t>
  </si>
  <si>
    <t>GargiuloMichael</t>
  </si>
  <si>
    <t>Bashir__ksa</t>
  </si>
  <si>
    <t>WaleskaSterkel</t>
  </si>
  <si>
    <t>T4m4tik</t>
  </si>
  <si>
    <t>tomisan101089</t>
  </si>
  <si>
    <t>radarlabs</t>
  </si>
  <si>
    <t>billym2521</t>
  </si>
  <si>
    <t>Sukesh_Naidu99</t>
  </si>
  <si>
    <t>Henriqu23673678</t>
  </si>
  <si>
    <t>budmild22</t>
  </si>
  <si>
    <t>eremiaal</t>
  </si>
  <si>
    <t>avfurkancebeci</t>
  </si>
  <si>
    <t>djmaskeberlin</t>
  </si>
  <si>
    <t>ETMGAMING22</t>
  </si>
  <si>
    <t>turkima16</t>
  </si>
  <si>
    <t>HeroRavensong</t>
  </si>
  <si>
    <t>maru2018yomi</t>
  </si>
  <si>
    <t>ryunosuke__1105</t>
  </si>
  <si>
    <t>alqarat111</t>
  </si>
  <si>
    <t>OntologyTurkey</t>
  </si>
  <si>
    <t>JJalnaqbi</t>
  </si>
  <si>
    <t>KonaDrop</t>
  </si>
  <si>
    <t>komugi0720</t>
  </si>
  <si>
    <t>ItsJaayKayy</t>
  </si>
  <si>
    <t>MY250TV</t>
  </si>
  <si>
    <t>webeat3</t>
  </si>
  <si>
    <t>1_hilmer</t>
  </si>
  <si>
    <t>bloodygage</t>
  </si>
  <si>
    <t>Gmaster__</t>
  </si>
  <si>
    <t>glizzygrant</t>
  </si>
  <si>
    <t>SexShopSavage</t>
  </si>
  <si>
    <t>BrennanColberg</t>
  </si>
  <si>
    <t>mehmetkocamantr</t>
  </si>
  <si>
    <t>Zarif_Hosain</t>
  </si>
  <si>
    <t>_questreal</t>
  </si>
  <si>
    <t>shke1667</t>
  </si>
  <si>
    <t>asifpedia</t>
  </si>
  <si>
    <t>kumonoito_m</t>
  </si>
  <si>
    <t>chasewheels_</t>
  </si>
  <si>
    <t>NadineEbri</t>
  </si>
  <si>
    <t>Fiercecrypto</t>
  </si>
  <si>
    <t>Fujita_Takuya_</t>
  </si>
  <si>
    <t>maya_maya_masa</t>
  </si>
  <si>
    <t>rancell93</t>
  </si>
  <si>
    <t>Yuzurubbish</t>
  </si>
  <si>
    <t>allaboutvol</t>
  </si>
  <si>
    <t>PakESDA</t>
  </si>
  <si>
    <t>JMCACrypto</t>
  </si>
  <si>
    <t>b8Ljw4dGzfOz2Pv</t>
  </si>
  <si>
    <t>Spyder1776</t>
  </si>
  <si>
    <t>moosher_pixels</t>
  </si>
  <si>
    <t>bit_pixie</t>
  </si>
  <si>
    <t>CoolHandJames0</t>
  </si>
  <si>
    <t>ANK_G001</t>
  </si>
  <si>
    <t>yamawtweet</t>
  </si>
  <si>
    <t>GetAwakeCanada</t>
  </si>
  <si>
    <t>kthrtty</t>
  </si>
  <si>
    <t>kodisha</t>
  </si>
  <si>
    <t>studenik</t>
  </si>
  <si>
    <t>alexmarsh</t>
  </si>
  <si>
    <t>osigilboa</t>
  </si>
  <si>
    <t>chipkalback</t>
  </si>
  <si>
    <t>JusBmusic</t>
  </si>
  <si>
    <t>MelissaPaciulli</t>
  </si>
  <si>
    <t>donhaggar</t>
  </si>
  <si>
    <t>DocuWare_de</t>
  </si>
  <si>
    <t>MellyoffdaTelly</t>
  </si>
  <si>
    <t>actuallynuance</t>
  </si>
  <si>
    <t>Lou_Frang</t>
  </si>
  <si>
    <t>dee_thabrand</t>
  </si>
  <si>
    <t>Jackie_Elty</t>
  </si>
  <si>
    <t>alexfe15</t>
  </si>
  <si>
    <t>Sabivee</t>
  </si>
  <si>
    <t>iamjaishah</t>
  </si>
  <si>
    <t>j5p332</t>
  </si>
  <si>
    <t>officialsarba</t>
  </si>
  <si>
    <t>IAmNessaNoel</t>
  </si>
  <si>
    <t>RealAlmansour</t>
  </si>
  <si>
    <t>mohmed_alshehre</t>
  </si>
  <si>
    <t>Marcusluft</t>
  </si>
  <si>
    <t>KeenKenna</t>
  </si>
  <si>
    <t>B_4theTr3y</t>
  </si>
  <si>
    <t>reydempto</t>
  </si>
  <si>
    <t>dkrucoff</t>
  </si>
  <si>
    <t>matty_yted46</t>
  </si>
  <si>
    <t>connor11528</t>
  </si>
  <si>
    <t>laenox</t>
  </si>
  <si>
    <t>ymkn3shgtek</t>
  </si>
  <si>
    <t>HayatAlz</t>
  </si>
  <si>
    <t>iamtomnorris</t>
  </si>
  <si>
    <t>Shockstralia</t>
  </si>
  <si>
    <t>TheComicStream</t>
  </si>
  <si>
    <t>TreyEmpire</t>
  </si>
  <si>
    <t>cvsair</t>
  </si>
  <si>
    <t>shioN7751046</t>
  </si>
  <si>
    <t>michelemaherdsn</t>
  </si>
  <si>
    <t>behavioralbased</t>
  </si>
  <si>
    <t>Saqlain_Ch66</t>
  </si>
  <si>
    <t>108wintersrest</t>
  </si>
  <si>
    <t>yoshinobu_sky</t>
  </si>
  <si>
    <t>PstorAdrianPose</t>
  </si>
  <si>
    <t>henzab1</t>
  </si>
  <si>
    <t>jamesrioz</t>
  </si>
  <si>
    <t>mos_364</t>
  </si>
  <si>
    <t>shotaro_VT</t>
  </si>
  <si>
    <t>TCS_PLC</t>
  </si>
  <si>
    <t>yadex205_vj</t>
  </si>
  <si>
    <t>FA_Papy</t>
  </si>
  <si>
    <t>pierrejean_cls</t>
  </si>
  <si>
    <t>raiccirno09</t>
  </si>
  <si>
    <t>Patixnce_</t>
  </si>
  <si>
    <t>cagilduman</t>
  </si>
  <si>
    <t>fx_R_chans</t>
  </si>
  <si>
    <t>reowen0708</t>
  </si>
  <si>
    <t>kana_julia</t>
  </si>
  <si>
    <t>ramessum</t>
  </si>
  <si>
    <t>EuroEclipse</t>
  </si>
  <si>
    <t>francescabatt77</t>
  </si>
  <si>
    <t>inekichi_san</t>
  </si>
  <si>
    <t>jacobremy0</t>
  </si>
  <si>
    <t>VVladesco</t>
  </si>
  <si>
    <t>TheTarHeelBook</t>
  </si>
  <si>
    <t>ilonplay</t>
  </si>
  <si>
    <t>objetsdot</t>
  </si>
  <si>
    <t>ShakeFj</t>
  </si>
  <si>
    <t>LiveThickX</t>
  </si>
  <si>
    <t>JwMeyn</t>
  </si>
  <si>
    <t>porci__no</t>
  </si>
  <si>
    <t>hl99910</t>
  </si>
  <si>
    <t>DitesJeSuisLa</t>
  </si>
  <si>
    <t>PatGoBrrr</t>
  </si>
  <si>
    <t>TheKatana11</t>
  </si>
  <si>
    <t>RUH4UC</t>
  </si>
  <si>
    <t>Tawfig_official</t>
  </si>
  <si>
    <t>TheRealShawnNFT</t>
  </si>
  <si>
    <t>Ab7_mio</t>
  </si>
  <si>
    <t>AuthyGamer</t>
  </si>
  <si>
    <t>da1_kjwr</t>
  </si>
  <si>
    <t>David_the_Vamp</t>
  </si>
  <si>
    <t>PetrellaRealty</t>
  </si>
  <si>
    <t>yes__imcrazy</t>
  </si>
  <si>
    <t>AxelAnsorge</t>
  </si>
  <si>
    <t>macrodailyco</t>
  </si>
  <si>
    <t>Samuel7Baldwin</t>
  </si>
  <si>
    <t>bird_man_cometh</t>
  </si>
  <si>
    <t>AIKI_Ibaraki</t>
  </si>
  <si>
    <t>GladuVince</t>
  </si>
  <si>
    <t>allfornigeria</t>
  </si>
  <si>
    <t>Umisaka_Kurumi</t>
  </si>
  <si>
    <t>_max7y</t>
  </si>
  <si>
    <t>FritzCopeland_</t>
  </si>
  <si>
    <t>BenSlivka</t>
  </si>
  <si>
    <t>ethanbauley</t>
  </si>
  <si>
    <t>konekodensetsu</t>
  </si>
  <si>
    <t>ChristofAppel</t>
  </si>
  <si>
    <t>bocho</t>
  </si>
  <si>
    <t>realted</t>
  </si>
  <si>
    <t>xSOLID</t>
  </si>
  <si>
    <t>RussellCHFry</t>
  </si>
  <si>
    <t>RSylvetsky</t>
  </si>
  <si>
    <t>cacofnix</t>
  </si>
  <si>
    <t>hollandcedarcap</t>
  </si>
  <si>
    <t>Jojolynnsfeet</t>
  </si>
  <si>
    <t>Des_Kamal</t>
  </si>
  <si>
    <t>Yeickens</t>
  </si>
  <si>
    <t>ASHISHKHARI</t>
  </si>
  <si>
    <t>yoshihiko_k</t>
  </si>
  <si>
    <t>sappappa</t>
  </si>
  <si>
    <t>gary_alcock</t>
  </si>
  <si>
    <t>kpp_yanasana</t>
  </si>
  <si>
    <t>Awaais</t>
  </si>
  <si>
    <t>g_11_02</t>
  </si>
  <si>
    <t>marygunndesigns</t>
  </si>
  <si>
    <t>alifaife</t>
  </si>
  <si>
    <t>teklomusic</t>
  </si>
  <si>
    <t>prkeshari</t>
  </si>
  <si>
    <t>jasperbasch</t>
  </si>
  <si>
    <t>Matt_peters21</t>
  </si>
  <si>
    <t>AALRASHEDriyadh</t>
  </si>
  <si>
    <t>thekekechanel</t>
  </si>
  <si>
    <t>Ci_World</t>
  </si>
  <si>
    <t>AppleJones40</t>
  </si>
  <si>
    <t>MosesRose1836</t>
  </si>
  <si>
    <t>BhavikRaj2412</t>
  </si>
  <si>
    <t>ChrisGizzada</t>
  </si>
  <si>
    <t>LinchpinMusic_</t>
  </si>
  <si>
    <t>M4rkSingleton</t>
  </si>
  <si>
    <t>erhanerkus</t>
  </si>
  <si>
    <t>Vicojims</t>
  </si>
  <si>
    <t>Carlo_Robiglio</t>
  </si>
  <si>
    <t>iDesignEDU</t>
  </si>
  <si>
    <t>JSRyu2023</t>
  </si>
  <si>
    <t>CryptoAddict</t>
  </si>
  <si>
    <t>Husyn_B</t>
  </si>
  <si>
    <t>iAbdullsalam</t>
  </si>
  <si>
    <t>usui7406</t>
  </si>
  <si>
    <t>kakbarihamed</t>
  </si>
  <si>
    <t>averyawkwardboy</t>
  </si>
  <si>
    <t>Avohee</t>
  </si>
  <si>
    <t>thatgeekshow</t>
  </si>
  <si>
    <t>hazescoobt</t>
  </si>
  <si>
    <t>uk_alsultan</t>
  </si>
  <si>
    <t>AS294Amy</t>
  </si>
  <si>
    <t>ahmad_711117</t>
  </si>
  <si>
    <t>columbialabel</t>
  </si>
  <si>
    <t>ixahmedxii</t>
  </si>
  <si>
    <t>baron_philip</t>
  </si>
  <si>
    <t>DrakeoTheRuler_</t>
  </si>
  <si>
    <t>kuroyatsuhashiP</t>
  </si>
  <si>
    <t>ben_nashman</t>
  </si>
  <si>
    <t>SylvioD</t>
  </si>
  <si>
    <t>legofalconbass</t>
  </si>
  <si>
    <t>piotr_pyrlandia</t>
  </si>
  <si>
    <t>PattiVassalloMd</t>
  </si>
  <si>
    <t>nadimsahili</t>
  </si>
  <si>
    <t>Ens1928</t>
  </si>
  <si>
    <t>akimaru_NFT</t>
  </si>
  <si>
    <t>Binmudhayyan</t>
  </si>
  <si>
    <t>ForbidDrake8186</t>
  </si>
  <si>
    <t>wood_herschel</t>
  </si>
  <si>
    <t>KelvinJPersonMe</t>
  </si>
  <si>
    <t>CShekhar_aap</t>
  </si>
  <si>
    <t>SlayerSystem</t>
  </si>
  <si>
    <t>ReckersLive</t>
  </si>
  <si>
    <t>apollo_domain</t>
  </si>
  <si>
    <t>TChahino</t>
  </si>
  <si>
    <t>peachpayhq</t>
  </si>
  <si>
    <t>rakugakifuyu</t>
  </si>
  <si>
    <t>glan_zig</t>
  </si>
  <si>
    <t>whsnakeKiyimasa</t>
  </si>
  <si>
    <t>oyabakabandman</t>
  </si>
  <si>
    <t>YDIENc5rX1xd0B5</t>
  </si>
  <si>
    <t>DrixpSol</t>
  </si>
  <si>
    <t>Xolo90579098</t>
  </si>
  <si>
    <t>cobaltb76818898</t>
  </si>
  <si>
    <t>genki_kichi</t>
  </si>
  <si>
    <t>Ceres_Ventures</t>
  </si>
  <si>
    <t>Piotr_Saczuk</t>
  </si>
  <si>
    <t>apvertise</t>
  </si>
  <si>
    <t>TheBrownGentYT</t>
  </si>
  <si>
    <t>forty_road</t>
  </si>
  <si>
    <t>ReticentGenius</t>
  </si>
  <si>
    <t>C_Layne_</t>
  </si>
  <si>
    <t>HenjoSafaris</t>
  </si>
  <si>
    <t>jankypromoter9</t>
  </si>
  <si>
    <t>trigger0423</t>
  </si>
  <si>
    <t>cryptobillapp</t>
  </si>
  <si>
    <t>SketchDanger</t>
  </si>
  <si>
    <t>Ike_Bvrner</t>
  </si>
  <si>
    <t>prestigousTweet</t>
  </si>
  <si>
    <t>eloy</t>
  </si>
  <si>
    <t>_hoyet</t>
  </si>
  <si>
    <t>grasuth</t>
  </si>
  <si>
    <t>deancaravelis</t>
  </si>
  <si>
    <t>defdee</t>
  </si>
  <si>
    <t>Indriks</t>
  </si>
  <si>
    <t>masskaneko</t>
  </si>
  <si>
    <t>thomasnguyen</t>
  </si>
  <si>
    <t>JohnDriffield</t>
  </si>
  <si>
    <t>jchal</t>
  </si>
  <si>
    <t>Suns6thMan</t>
  </si>
  <si>
    <t>PhilipContini</t>
  </si>
  <si>
    <t>MartiSoosaar</t>
  </si>
  <si>
    <t>clausskaaning</t>
  </si>
  <si>
    <t>ElaineShannonDC</t>
  </si>
  <si>
    <t>PpGlz</t>
  </si>
  <si>
    <t>BenCawthra</t>
  </si>
  <si>
    <t>MAJRCPTL</t>
  </si>
  <si>
    <t>Goran_Majic</t>
  </si>
  <si>
    <t>hamakihito</t>
  </si>
  <si>
    <t>hasanmevcikum</t>
  </si>
  <si>
    <t>_MACKSTA_</t>
  </si>
  <si>
    <t>raphacaixeta</t>
  </si>
  <si>
    <t>dgtanaka</t>
  </si>
  <si>
    <t>kohyouliang</t>
  </si>
  <si>
    <t>AfAlateeqi</t>
  </si>
  <si>
    <t>PeaceRussie</t>
  </si>
  <si>
    <t>DDubsunflower23</t>
  </si>
  <si>
    <t>surferkiddo</t>
  </si>
  <si>
    <t>Lord_Qtrr</t>
  </si>
  <si>
    <t>TheRealKWOE</t>
  </si>
  <si>
    <t>MattOguz</t>
  </si>
  <si>
    <t>harukaze014</t>
  </si>
  <si>
    <t>_kurioza</t>
  </si>
  <si>
    <t>BrandonMLaw</t>
  </si>
  <si>
    <t>iaavwv</t>
  </si>
  <si>
    <t>zfa1983</t>
  </si>
  <si>
    <t>pokenami_</t>
  </si>
  <si>
    <t>kireimatsuoka</t>
  </si>
  <si>
    <t>Rich28A</t>
  </si>
  <si>
    <t>sieceducation</t>
  </si>
  <si>
    <t>alb3rt_you</t>
  </si>
  <si>
    <t>adamorgler</t>
  </si>
  <si>
    <t>AnthonySmytheUK</t>
  </si>
  <si>
    <t>FiallosRuben</t>
  </si>
  <si>
    <t>HANIartMAZHAR</t>
  </si>
  <si>
    <t>Sherkus_</t>
  </si>
  <si>
    <t>Matthew_16x</t>
  </si>
  <si>
    <t>GuzCampos</t>
  </si>
  <si>
    <t>aken137</t>
  </si>
  <si>
    <t>honya78</t>
  </si>
  <si>
    <t>iqbal11i</t>
  </si>
  <si>
    <t>marzooqfr</t>
  </si>
  <si>
    <t>rcvuyl417345</t>
  </si>
  <si>
    <t>ashishdogradir</t>
  </si>
  <si>
    <t>HightowerKamdan</t>
  </si>
  <si>
    <t>hasijanamrata</t>
  </si>
  <si>
    <t>danqovr</t>
  </si>
  <si>
    <t>metropoly_cs</t>
  </si>
  <si>
    <t>rubenlubo</t>
  </si>
  <si>
    <t>4w3Official</t>
  </si>
  <si>
    <t>coachGabeHigerd</t>
  </si>
  <si>
    <t>K_O_B_A__94</t>
  </si>
  <si>
    <t>AlmightyAzrael</t>
  </si>
  <si>
    <t>iamankshree</t>
  </si>
  <si>
    <t>ViniloBlog</t>
  </si>
  <si>
    <t>TAlgerHalberd</t>
  </si>
  <si>
    <t>hiOmerMenashe</t>
  </si>
  <si>
    <t>tacticaljunk</t>
  </si>
  <si>
    <t>3boys_mom_</t>
  </si>
  <si>
    <t>bn_rwizen</t>
  </si>
  <si>
    <t>ryomaruu</t>
  </si>
  <si>
    <t>_Se7x_</t>
  </si>
  <si>
    <t>Artficial380</t>
  </si>
  <si>
    <t>kalaqtic</t>
  </si>
  <si>
    <t>SneakersMas</t>
  </si>
  <si>
    <t>quangtuan342</t>
  </si>
  <si>
    <t>VeiledThreads_</t>
  </si>
  <si>
    <t>Jiddy4</t>
  </si>
  <si>
    <t>mikawl_lim</t>
  </si>
  <si>
    <t>breakfastbybill</t>
  </si>
  <si>
    <t>KDYsosyal</t>
  </si>
  <si>
    <t>jw612percent</t>
  </si>
  <si>
    <t>thehobeid</t>
  </si>
  <si>
    <t>MajidLavji</t>
  </si>
  <si>
    <t>joinviolet</t>
  </si>
  <si>
    <t>ahsan0988</t>
  </si>
  <si>
    <t>tr_beyond</t>
  </si>
  <si>
    <t>mchitkndmir</t>
  </si>
  <si>
    <t>Kenbun_</t>
  </si>
  <si>
    <t>chrismccordd</t>
  </si>
  <si>
    <t>BOSS63273940</t>
  </si>
  <si>
    <t>CR7Madridista01</t>
  </si>
  <si>
    <t>ammararida</t>
  </si>
  <si>
    <t>jtcryptomania03</t>
  </si>
  <si>
    <t>Truth8Prevails</t>
  </si>
  <si>
    <t>TheRERoundtable</t>
  </si>
  <si>
    <t>StartbitcoinUK</t>
  </si>
  <si>
    <t>KristenKate14</t>
  </si>
  <si>
    <t>CODA_Exhibition</t>
  </si>
  <si>
    <t>JakinhoOFC</t>
  </si>
  <si>
    <t>ChrKumhofer</t>
  </si>
  <si>
    <t>UweJanott</t>
  </si>
  <si>
    <t>LuzianaLady</t>
  </si>
  <si>
    <t>JacobnAnnasPapa</t>
  </si>
  <si>
    <t>1SOLis1SOL</t>
  </si>
  <si>
    <t>glasspendantcom</t>
  </si>
  <si>
    <t>MrsSaraStockton</t>
  </si>
  <si>
    <t>TrillionIam</t>
  </si>
  <si>
    <t>Alchammy1</t>
  </si>
  <si>
    <t>operation__sun</t>
  </si>
  <si>
    <t>BrooksyShelly</t>
  </si>
  <si>
    <t>KjellFischer</t>
  </si>
  <si>
    <t>stevelacey</t>
  </si>
  <si>
    <t>chisyamori</t>
  </si>
  <si>
    <t>Manalope_</t>
  </si>
  <si>
    <t>ZainKhalpey</t>
  </si>
  <si>
    <t>aziz_naser_sw</t>
  </si>
  <si>
    <t>JMacNYC</t>
  </si>
  <si>
    <t>HVSVN</t>
  </si>
  <si>
    <t>mbwesternregion</t>
  </si>
  <si>
    <t>Marcusgibson</t>
  </si>
  <si>
    <t>marketsurfer</t>
  </si>
  <si>
    <t>ElJefePR70</t>
  </si>
  <si>
    <t>AzmythKaminski</t>
  </si>
  <si>
    <t>Hugomontal</t>
  </si>
  <si>
    <t>9to5elbows</t>
  </si>
  <si>
    <t>sergiohermo</t>
  </si>
  <si>
    <t>Guillehv22</t>
  </si>
  <si>
    <t>JereSimpson</t>
  </si>
  <si>
    <t>vaibhav_norex</t>
  </si>
  <si>
    <t>cindyswaney</t>
  </si>
  <si>
    <t>iwanvbreuseghem</t>
  </si>
  <si>
    <t>MailManMoore</t>
  </si>
  <si>
    <t>hkirchbaumer</t>
  </si>
  <si>
    <t>martymclean</t>
  </si>
  <si>
    <t>kulipasarlegi</t>
  </si>
  <si>
    <t>Juan_Yague_</t>
  </si>
  <si>
    <t>MOM2027</t>
  </si>
  <si>
    <t>thawabi2011</t>
  </si>
  <si>
    <t>hajimeK_miyukiN</t>
  </si>
  <si>
    <t>veraznoticiamas</t>
  </si>
  <si>
    <t>victorlacorte_</t>
  </si>
  <si>
    <t>Kareem_ovo</t>
  </si>
  <si>
    <t>pattunA</t>
  </si>
  <si>
    <t>mariansalema</t>
  </si>
  <si>
    <t>TheMightyKufho</t>
  </si>
  <si>
    <t>alexduvallin</t>
  </si>
  <si>
    <t>BillNissing_</t>
  </si>
  <si>
    <t>stopkrizz</t>
  </si>
  <si>
    <t>t_u_19</t>
  </si>
  <si>
    <t>AbdulAiham</t>
  </si>
  <si>
    <t>TheCryptoApes</t>
  </si>
  <si>
    <t>SRTFUND</t>
  </si>
  <si>
    <t>amz507</t>
  </si>
  <si>
    <t>CastIronLane</t>
  </si>
  <si>
    <t>Misty_RL</t>
  </si>
  <si>
    <t>tendousiryuu</t>
  </si>
  <si>
    <t>AndreiBulu</t>
  </si>
  <si>
    <t>Burgerinnn</t>
  </si>
  <si>
    <t>charwilmusic</t>
  </si>
  <si>
    <t>smnth_fth</t>
  </si>
  <si>
    <t>PXBgg</t>
  </si>
  <si>
    <t>Krelkci</t>
  </si>
  <si>
    <t>BYHAMMOUD</t>
  </si>
  <si>
    <t>_Gxrden</t>
  </si>
  <si>
    <t>XArtistsBooks</t>
  </si>
  <si>
    <t>rob_inwoods</t>
  </si>
  <si>
    <t>doctor_anan</t>
  </si>
  <si>
    <t>taher6581</t>
  </si>
  <si>
    <t>acoates_</t>
  </si>
  <si>
    <t>FateHeyo</t>
  </si>
  <si>
    <t>ctuck870</t>
  </si>
  <si>
    <t>ce_proteios</t>
  </si>
  <si>
    <t>S40514</t>
  </si>
  <si>
    <t>WillioHydro</t>
  </si>
  <si>
    <t>doontemessiah</t>
  </si>
  <si>
    <t>mrvanili</t>
  </si>
  <si>
    <t>SraClotilde</t>
  </si>
  <si>
    <t>chalten_gcc</t>
  </si>
  <si>
    <t>EJayDubsFN</t>
  </si>
  <si>
    <t>joebledsoee</t>
  </si>
  <si>
    <t>AltcoinPodcast</t>
  </si>
  <si>
    <t>Arshyyyyyyy</t>
  </si>
  <si>
    <t>Him_AQW</t>
  </si>
  <si>
    <t>coastalcr0wn</t>
  </si>
  <si>
    <t>KatanaGamesLive</t>
  </si>
  <si>
    <t>Tamaya_VT</t>
  </si>
  <si>
    <t>DannyPhantom_93</t>
  </si>
  <si>
    <t>IUmusique</t>
  </si>
  <si>
    <t>NJRaiderNation0</t>
  </si>
  <si>
    <t>aboooodh0007</t>
  </si>
  <si>
    <t>24KSocials</t>
  </si>
  <si>
    <t>AlGhamdii_9</t>
  </si>
  <si>
    <t>KartikBSonawane</t>
  </si>
  <si>
    <t>wildspex</t>
  </si>
  <si>
    <t>RCUpadhyay14</t>
  </si>
  <si>
    <t>FlowGameStudio</t>
  </si>
  <si>
    <t>godele31</t>
  </si>
  <si>
    <t>HannuPohja</t>
  </si>
  <si>
    <t>TmamikoRs</t>
  </si>
  <si>
    <t>l74T3hwLW04I1OR</t>
  </si>
  <si>
    <t>robertalueckel</t>
  </si>
  <si>
    <t>Ivy_tokyo_</t>
  </si>
  <si>
    <t>bori_0_0_</t>
  </si>
  <si>
    <t>KrustyKritters</t>
  </si>
  <si>
    <t>IndMaharajasLLC</t>
  </si>
  <si>
    <t>HowardR32381226</t>
  </si>
  <si>
    <t>iRehamAlanazi</t>
  </si>
  <si>
    <t>Mister_Wiskers</t>
  </si>
  <si>
    <t>lacaabanetwitch</t>
  </si>
  <si>
    <t>TryggBTC</t>
  </si>
  <si>
    <t>punkcastxyz</t>
  </si>
  <si>
    <t>MrSumitBindra</t>
  </si>
  <si>
    <t>PepTalkPodMCFC</t>
  </si>
  <si>
    <t>PhoneTrips</t>
  </si>
  <si>
    <t>lights_rage</t>
  </si>
  <si>
    <t>VictoriaMerdes</t>
  </si>
  <si>
    <t>heymikewilliams</t>
  </si>
  <si>
    <t>LoveSharp</t>
  </si>
  <si>
    <t>metaryan</t>
  </si>
  <si>
    <t>donawhat</t>
  </si>
  <si>
    <t>ygarbawala1</t>
  </si>
  <si>
    <t>RyCotten</t>
  </si>
  <si>
    <t>ImMichaelCannon</t>
  </si>
  <si>
    <t>ed_zamudio</t>
  </si>
  <si>
    <t>Lakshmi_888</t>
  </si>
  <si>
    <t>Osmows</t>
  </si>
  <si>
    <t>Engima369Org</t>
  </si>
  <si>
    <t>AYE_HIGH</t>
  </si>
  <si>
    <t>vincecards</t>
  </si>
  <si>
    <t>manumidha</t>
  </si>
  <si>
    <t>AbuzarButt</t>
  </si>
  <si>
    <t>Visage_Imaging</t>
  </si>
  <si>
    <t>Rogerio_1610</t>
  </si>
  <si>
    <t>Mohad_Al_Saadi</t>
  </si>
  <si>
    <t>nanairo_nerima</t>
  </si>
  <si>
    <t>m__je</t>
  </si>
  <si>
    <t>atelleriadiaz</t>
  </si>
  <si>
    <t>Kingahmad32</t>
  </si>
  <si>
    <t>Armourcoat</t>
  </si>
  <si>
    <t>haraldheukers</t>
  </si>
  <si>
    <t>nafeaalzaidy</t>
  </si>
  <si>
    <t>ProfMohammedq</t>
  </si>
  <si>
    <t>hclindsey</t>
  </si>
  <si>
    <t>Su_Hansen</t>
  </si>
  <si>
    <t>samwarach</t>
  </si>
  <si>
    <t>i1Muba</t>
  </si>
  <si>
    <t>JohnBlackGG</t>
  </si>
  <si>
    <t>J_Berry33</t>
  </si>
  <si>
    <t>SamirYGaddal</t>
  </si>
  <si>
    <t>1HotFoxUSA</t>
  </si>
  <si>
    <t>jesskkaa_</t>
  </si>
  <si>
    <t>TaxmateSol</t>
  </si>
  <si>
    <t>MrPeachUK</t>
  </si>
  <si>
    <t>ESP3DUZA</t>
  </si>
  <si>
    <t>ashutoshmpi</t>
  </si>
  <si>
    <t>gabygpasquali</t>
  </si>
  <si>
    <t>rekt0x</t>
  </si>
  <si>
    <t>Kachumaron</t>
  </si>
  <si>
    <t>BellaNocheNYC</t>
  </si>
  <si>
    <t>razerzone</t>
  </si>
  <si>
    <t>RebwarAhmad88</t>
  </si>
  <si>
    <t>maslinedwin</t>
  </si>
  <si>
    <t>Jbwai4</t>
  </si>
  <si>
    <t>brhalm</t>
  </si>
  <si>
    <t>raidkalharbi</t>
  </si>
  <si>
    <t>vitosantanar</t>
  </si>
  <si>
    <t>Tearschuu</t>
  </si>
  <si>
    <t>Qoheleth3000</t>
  </si>
  <si>
    <t>BTrill2100</t>
  </si>
  <si>
    <t>apple_touken_y</t>
  </si>
  <si>
    <t>collectivedons</t>
  </si>
  <si>
    <t>FightinFishClub</t>
  </si>
  <si>
    <t>a2LvK8k3rQd8dEN</t>
  </si>
  <si>
    <t>aadifernandes</t>
  </si>
  <si>
    <t>RockiMediaEx</t>
  </si>
  <si>
    <t>davibercian</t>
  </si>
  <si>
    <t>kedikolog</t>
  </si>
  <si>
    <t>copen_na2</t>
  </si>
  <si>
    <t>Roboredo1</t>
  </si>
  <si>
    <t>adryanartsOFC</t>
  </si>
  <si>
    <t>CasonContae</t>
  </si>
  <si>
    <t>queenofopera</t>
  </si>
  <si>
    <t>DaikiAeb</t>
  </si>
  <si>
    <t>GiCanadian</t>
  </si>
  <si>
    <t>v3r_xi</t>
  </si>
  <si>
    <t>kichi_rebirth63</t>
  </si>
  <si>
    <t>Dr_Atul_Bhosale</t>
  </si>
  <si>
    <t>ozgurgirisken</t>
  </si>
  <si>
    <t>HelamanCasuga</t>
  </si>
  <si>
    <t>Dianne50689540</t>
  </si>
  <si>
    <t>Q0D9sMw7vCqtUce</t>
  </si>
  <si>
    <t>grzmot69</t>
  </si>
  <si>
    <t>samcarl08841678</t>
  </si>
  <si>
    <t>SphereFilmsCA</t>
  </si>
  <si>
    <t>vikykilly</t>
  </si>
  <si>
    <t>Panix_DE</t>
  </si>
  <si>
    <t>McDistantStreet</t>
  </si>
  <si>
    <t>Transprt_Energy</t>
  </si>
  <si>
    <t>chinaresearch0</t>
  </si>
  <si>
    <t>TwinBackCourt</t>
  </si>
  <si>
    <t>WingsENDRECHERI</t>
  </si>
  <si>
    <t>publishednft</t>
  </si>
  <si>
    <t>darrrkm00n</t>
  </si>
  <si>
    <t>Kotetsu_Inc</t>
  </si>
  <si>
    <t>PrestonArbuthn1</t>
  </si>
  <si>
    <t>DrW3RK</t>
  </si>
  <si>
    <t>calebshough</t>
  </si>
  <si>
    <t>yukimitsuhashi7</t>
  </si>
  <si>
    <t>xdm99_eth</t>
  </si>
  <si>
    <t>k0ybi</t>
  </si>
  <si>
    <t>vascoabm</t>
  </si>
  <si>
    <t>sang_jig</t>
  </si>
  <si>
    <t>My_Messi_1</t>
  </si>
  <si>
    <t>slickcollins1</t>
  </si>
  <si>
    <t>Deadon775</t>
  </si>
  <si>
    <t>JournalyticApp</t>
  </si>
  <si>
    <t>Commandalore</t>
  </si>
  <si>
    <t>charlesdean2002</t>
  </si>
  <si>
    <t>soldisciple</t>
  </si>
  <si>
    <t>coinhoundio</t>
  </si>
  <si>
    <t>klena</t>
  </si>
  <si>
    <t>tanb</t>
  </si>
  <si>
    <t>lounovak</t>
  </si>
  <si>
    <t>rachelbleemer</t>
  </si>
  <si>
    <t>daveremy</t>
  </si>
  <si>
    <t>twodayslate</t>
  </si>
  <si>
    <t>jaumejosa</t>
  </si>
  <si>
    <t>slamming_sammy</t>
  </si>
  <si>
    <t>dagreen77</t>
  </si>
  <si>
    <t>gautamghai</t>
  </si>
  <si>
    <t>0xmksala</t>
  </si>
  <si>
    <t>FrankLaNatra</t>
  </si>
  <si>
    <t>beacari</t>
  </si>
  <si>
    <t>yomecox</t>
  </si>
  <si>
    <t>pebbleltd</t>
  </si>
  <si>
    <t>xNiFTyz</t>
  </si>
  <si>
    <t>oscarenrique87</t>
  </si>
  <si>
    <t>Tororo_Crypto</t>
  </si>
  <si>
    <t>phantomdollar</t>
  </si>
  <si>
    <t>hotal_sakurano</t>
  </si>
  <si>
    <t>dawgenja</t>
  </si>
  <si>
    <t>KSAELF</t>
  </si>
  <si>
    <t>ShloimyRieger</t>
  </si>
  <si>
    <t>sadapon_jp</t>
  </si>
  <si>
    <t>odcc3</t>
  </si>
  <si>
    <t>BFairclough23</t>
  </si>
  <si>
    <t>jdwstangs3</t>
  </si>
  <si>
    <t>MsMuntean</t>
  </si>
  <si>
    <t>vivekbabaji</t>
  </si>
  <si>
    <t>MtnAKPINAR</t>
  </si>
  <si>
    <t>GEOO714</t>
  </si>
  <si>
    <t>Rkhushaim</t>
  </si>
  <si>
    <t>skemlord</t>
  </si>
  <si>
    <t>alkaied234</t>
  </si>
  <si>
    <t>xylographe</t>
  </si>
  <si>
    <t>omaralsohime</t>
  </si>
  <si>
    <t>raulkiria1</t>
  </si>
  <si>
    <t>elabda3Company</t>
  </si>
  <si>
    <t>faisal3052</t>
  </si>
  <si>
    <t>BookwormNerdist</t>
  </si>
  <si>
    <t>yeng_mao</t>
  </si>
  <si>
    <t>KeithPrevite</t>
  </si>
  <si>
    <t>Ihmoz</t>
  </si>
  <si>
    <t>RyaanNolan99</t>
  </si>
  <si>
    <t>TheTakenUser</t>
  </si>
  <si>
    <t>ertugrulbahadr</t>
  </si>
  <si>
    <t>theMageComp</t>
  </si>
  <si>
    <t>0xBeanmeup</t>
  </si>
  <si>
    <t>ysfdesigner</t>
  </si>
  <si>
    <t>alasmri1436</t>
  </si>
  <si>
    <t>naosoudirso</t>
  </si>
  <si>
    <t>timmy_io</t>
  </si>
  <si>
    <t>HerftEducator</t>
  </si>
  <si>
    <t>damiaxell</t>
  </si>
  <si>
    <t>bameota</t>
  </si>
  <si>
    <t>CeoRobotx</t>
  </si>
  <si>
    <t>ashishsonu51</t>
  </si>
  <si>
    <t>Blackbox28</t>
  </si>
  <si>
    <t>Devin_Hart_</t>
  </si>
  <si>
    <t>Moeisutaite</t>
  </si>
  <si>
    <t>w4ni01</t>
  </si>
  <si>
    <t>Camael_Forgot</t>
  </si>
  <si>
    <t>MyBigRedDoggy</t>
  </si>
  <si>
    <t>steph_csgo</t>
  </si>
  <si>
    <t>ApolloniaPonti</t>
  </si>
  <si>
    <t>lucasmandelbaum</t>
  </si>
  <si>
    <t>InsightEdge_</t>
  </si>
  <si>
    <t>jojonoonwave</t>
  </si>
  <si>
    <t>DaveLukasTrader</t>
  </si>
  <si>
    <t>AlsaihatiAziz</t>
  </si>
  <si>
    <t>qqooohhh</t>
  </si>
  <si>
    <t>Kemallgram</t>
  </si>
  <si>
    <t>RealDylanMO</t>
  </si>
  <si>
    <t>JaiAlaiLeague</t>
  </si>
  <si>
    <t>sxxrgi</t>
  </si>
  <si>
    <t>kellykel1983</t>
  </si>
  <si>
    <t>CallieCavender</t>
  </si>
  <si>
    <t>BearAmmo</t>
  </si>
  <si>
    <t>Self_MMade</t>
  </si>
  <si>
    <t>kuri__tai__</t>
  </si>
  <si>
    <t>KNisglitch</t>
  </si>
  <si>
    <t>Akira_Fudo01</t>
  </si>
  <si>
    <t>dyce15361827</t>
  </si>
  <si>
    <t>savinfamily</t>
  </si>
  <si>
    <t>teg_shiva</t>
  </si>
  <si>
    <t>OuiAmanda</t>
  </si>
  <si>
    <t>bechinigrassi</t>
  </si>
  <si>
    <t>chipedinapp</t>
  </si>
  <si>
    <t>readtheline_</t>
  </si>
  <si>
    <t>PhilpottGrady</t>
  </si>
  <si>
    <t>pwrestle_center</t>
  </si>
  <si>
    <t>xtdbg8726</t>
  </si>
  <si>
    <t>pulsonius</t>
  </si>
  <si>
    <t>ApeFathersNFT</t>
  </si>
  <si>
    <t>KimuraYu45z_en</t>
  </si>
  <si>
    <t>Thomyytb</t>
  </si>
  <si>
    <t>eucalyptusadam</t>
  </si>
  <si>
    <t>OptionsUltimate</t>
  </si>
  <si>
    <t>11BrahmAstra11</t>
  </si>
  <si>
    <t>Beiwatch1</t>
  </si>
  <si>
    <t>TheRoyalOwl00</t>
  </si>
  <si>
    <t>yeditorialweb</t>
  </si>
  <si>
    <t>anticirculatory</t>
  </si>
  <si>
    <t>Saudi_eFootball</t>
  </si>
  <si>
    <t>jessald</t>
  </si>
  <si>
    <t>dannberg</t>
  </si>
  <si>
    <t>P1_Elio</t>
  </si>
  <si>
    <t>leasehunter</t>
  </si>
  <si>
    <t>ThokTurukThok</t>
  </si>
  <si>
    <t>al3rab325</t>
  </si>
  <si>
    <t>DStandridge92</t>
  </si>
  <si>
    <t>RubenFromDeep</t>
  </si>
  <si>
    <t>iMEisMEi</t>
  </si>
  <si>
    <t>dgarr22</t>
  </si>
  <si>
    <t>rtxxyz</t>
  </si>
  <si>
    <t>TheRealCMK</t>
  </si>
  <si>
    <t>sxmoneeeeeee</t>
  </si>
  <si>
    <t>iamkunalarora</t>
  </si>
  <si>
    <t>X3BRANBRAN</t>
  </si>
  <si>
    <t>nikhil_sharda</t>
  </si>
  <si>
    <t>newhopefilmfest</t>
  </si>
  <si>
    <t>davediamondz</t>
  </si>
  <si>
    <t>ashwoolheater</t>
  </si>
  <si>
    <t>Delassey_</t>
  </si>
  <si>
    <t>vo_sana</t>
  </si>
  <si>
    <t>chopcoding</t>
  </si>
  <si>
    <t>AustinPPutnam</t>
  </si>
  <si>
    <t>minhaseriefavo</t>
  </si>
  <si>
    <t>MedicaidAnswers</t>
  </si>
  <si>
    <t>PrincipalBueno</t>
  </si>
  <si>
    <t>onlypeterhobson</t>
  </si>
  <si>
    <t>GokmenDuristi</t>
  </si>
  <si>
    <t>ladyigiko</t>
  </si>
  <si>
    <t>eng_aldosary</t>
  </si>
  <si>
    <t>strongNFTea</t>
  </si>
  <si>
    <t>EhnGunnar</t>
  </si>
  <si>
    <t>SciFiMom13</t>
  </si>
  <si>
    <t>catchingupwithz</t>
  </si>
  <si>
    <t>mohammedbreak1</t>
  </si>
  <si>
    <t>AndrewRDix</t>
  </si>
  <si>
    <t>Zornathologist</t>
  </si>
  <si>
    <t>ElijahDylanYT</t>
  </si>
  <si>
    <t>Tinstee</t>
  </si>
  <si>
    <t>aoisora86</t>
  </si>
  <si>
    <t>thelocalcooper</t>
  </si>
  <si>
    <t>sophias_color</t>
  </si>
  <si>
    <t>cucumberworks</t>
  </si>
  <si>
    <t>KaonashiNFT</t>
  </si>
  <si>
    <t>PBinNashville</t>
  </si>
  <si>
    <t>mashhoudzarabi</t>
  </si>
  <si>
    <t>alialmalki891</t>
  </si>
  <si>
    <t>YoanaYC_</t>
  </si>
  <si>
    <t>fabcross4engr</t>
  </si>
  <si>
    <t>sethyyt</t>
  </si>
  <si>
    <t>mjoode8000</t>
  </si>
  <si>
    <t>algarrash5</t>
  </si>
  <si>
    <t>mwmmdi</t>
  </si>
  <si>
    <t>Mvkilic</t>
  </si>
  <si>
    <t>LynnBonn1</t>
  </si>
  <si>
    <t>TomcatBestCat</t>
  </si>
  <si>
    <t>AndyMichael83</t>
  </si>
  <si>
    <t>dodo_visdomljus</t>
  </si>
  <si>
    <t>JojiMatsuo</t>
  </si>
  <si>
    <t>_Inmagic_</t>
  </si>
  <si>
    <t>K_a_p_s_o_l_a</t>
  </si>
  <si>
    <t>AlecCorum</t>
  </si>
  <si>
    <t>SkalonPeter</t>
  </si>
  <si>
    <t>Aahh_6654</t>
  </si>
  <si>
    <t>GoddessKeif</t>
  </si>
  <si>
    <t>takemikochan</t>
  </si>
  <si>
    <t>alahly_galaxy</t>
  </si>
  <si>
    <t>Christintweets</t>
  </si>
  <si>
    <t>Rashad99975053</t>
  </si>
  <si>
    <t>osmanalkantr</t>
  </si>
  <si>
    <t>IamAks_</t>
  </si>
  <si>
    <t>crypto_beeta</t>
  </si>
  <si>
    <t>CB_sandeep</t>
  </si>
  <si>
    <t>SaxeMauricede</t>
  </si>
  <si>
    <t>pHarmAintYoMama</t>
  </si>
  <si>
    <t>ChloeRicketts89</t>
  </si>
  <si>
    <t>BIRI_IMO_CR</t>
  </si>
  <si>
    <t>SoniaRodrigue4</t>
  </si>
  <si>
    <t>tonisachi0</t>
  </si>
  <si>
    <t>Jothequeen3</t>
  </si>
  <si>
    <t>Famous4wealth</t>
  </si>
  <si>
    <t>YGogakuin</t>
  </si>
  <si>
    <t>shashatheemodel</t>
  </si>
  <si>
    <t>ONiGlobal</t>
  </si>
  <si>
    <t>imalishafiq</t>
  </si>
  <si>
    <t>GoosePimplesYT</t>
  </si>
  <si>
    <t>ShibcraftERC</t>
  </si>
  <si>
    <t>OpSmiles1x</t>
  </si>
  <si>
    <t>AnimeBoomers</t>
  </si>
  <si>
    <t>CommandersAlex</t>
  </si>
  <si>
    <t>LolerVT</t>
  </si>
  <si>
    <t>texture_fi</t>
  </si>
  <si>
    <t>SeaCowsNFT</t>
  </si>
  <si>
    <t>TarotHarmony</t>
  </si>
  <si>
    <t>ElGrandeJohnson</t>
  </si>
  <si>
    <t>ooooochanhori</t>
  </si>
  <si>
    <t>bby_guzi</t>
  </si>
  <si>
    <t>MarcusEllington</t>
  </si>
  <si>
    <t>ExmusulmansBelg</t>
  </si>
  <si>
    <t>L_FreenBecky</t>
  </si>
  <si>
    <t>NazsXe</t>
  </si>
  <si>
    <t>sahokun</t>
  </si>
  <si>
    <t>ESRogs</t>
  </si>
  <si>
    <t>irunovermtns</t>
  </si>
  <si>
    <t>JonnyCacciatore</t>
  </si>
  <si>
    <t>FutureSkully</t>
  </si>
  <si>
    <t>MaddenStaffing</t>
  </si>
  <si>
    <t>arumi_hirasaka</t>
  </si>
  <si>
    <t>navinprithvi</t>
  </si>
  <si>
    <t>QdogMP</t>
  </si>
  <si>
    <t>teppei_okamura</t>
  </si>
  <si>
    <t>EdgarVisi</t>
  </si>
  <si>
    <t>migranteblack</t>
  </si>
  <si>
    <t>sunnyarora27</t>
  </si>
  <si>
    <t>POPDIAKS</t>
  </si>
  <si>
    <t>niallparf</t>
  </si>
  <si>
    <t>lagosito</t>
  </si>
  <si>
    <t>ClaineNog</t>
  </si>
  <si>
    <t>Nakataku_0813</t>
  </si>
  <si>
    <t>frvanhecke</t>
  </si>
  <si>
    <t>JanAustin88</t>
  </si>
  <si>
    <t>davegriffithsuk</t>
  </si>
  <si>
    <t>kyonbeh</t>
  </si>
  <si>
    <t>MilleniumFest</t>
  </si>
  <si>
    <t>eisa97</t>
  </si>
  <si>
    <t>ALkharoosy</t>
  </si>
  <si>
    <t>gidi_icons</t>
  </si>
  <si>
    <t>Chris_Steadze</t>
  </si>
  <si>
    <t>dunster14</t>
  </si>
  <si>
    <t>yuki2121row</t>
  </si>
  <si>
    <t>kujilabo</t>
  </si>
  <si>
    <t>bucchi_0phelia</t>
  </si>
  <si>
    <t>CYSelectWolves</t>
  </si>
  <si>
    <t>EmmanuelMotelin</t>
  </si>
  <si>
    <t>BraxtonParmer</t>
  </si>
  <si>
    <t>SoyKhaler</t>
  </si>
  <si>
    <t>Am_alshehri10</t>
  </si>
  <si>
    <t>saurabhjain1099</t>
  </si>
  <si>
    <t>ShafiKaariye</t>
  </si>
  <si>
    <t>maasmani89</t>
  </si>
  <si>
    <t>MeditativeAniml</t>
  </si>
  <si>
    <t>notbind</t>
  </si>
  <si>
    <t>blisterdigit</t>
  </si>
  <si>
    <t>ricky_havrilla</t>
  </si>
  <si>
    <t>SarmadMedia</t>
  </si>
  <si>
    <t>DrFabricant</t>
  </si>
  <si>
    <t>Osushi48</t>
  </si>
  <si>
    <t>RenegadeHFP</t>
  </si>
  <si>
    <t>glvsshouse</t>
  </si>
  <si>
    <t>haytoven</t>
  </si>
  <si>
    <t>Mouse3Rat3</t>
  </si>
  <si>
    <t>Re95593341</t>
  </si>
  <si>
    <t>bainjuwu</t>
  </si>
  <si>
    <t>nancytexeira</t>
  </si>
  <si>
    <t>sonoclaudio</t>
  </si>
  <si>
    <t>TexasMineralRes</t>
  </si>
  <si>
    <t>thevmahajan</t>
  </si>
  <si>
    <t>DANIOCEAN</t>
  </si>
  <si>
    <t>jergenzbusiness</t>
  </si>
  <si>
    <t>nihiliskuss</t>
  </si>
  <si>
    <t>Missy_May01</t>
  </si>
  <si>
    <t>zoe_bank</t>
  </si>
  <si>
    <t>katpro995</t>
  </si>
  <si>
    <t>marselnenaj</t>
  </si>
  <si>
    <t>todaysfamily_</t>
  </si>
  <si>
    <t>hayaty_care</t>
  </si>
  <si>
    <t>003angura_gf</t>
  </si>
  <si>
    <t>dkinghimself_</t>
  </si>
  <si>
    <t>TV24Studio</t>
  </si>
  <si>
    <t>JuhaniValisalo</t>
  </si>
  <si>
    <t>mrshal_91</t>
  </si>
  <si>
    <t>Sohail_Photos</t>
  </si>
  <si>
    <t>heypaus</t>
  </si>
  <si>
    <t>dogdaysofsumme2</t>
  </si>
  <si>
    <t>kociimages</t>
  </si>
  <si>
    <t>VibracionA</t>
  </si>
  <si>
    <t>killem_gillam</t>
  </si>
  <si>
    <t>kmorenski</t>
  </si>
  <si>
    <t>fatmasemacansu</t>
  </si>
  <si>
    <t>v9602k</t>
  </si>
  <si>
    <t>AdamiMilim</t>
  </si>
  <si>
    <t>CashRespecters</t>
  </si>
  <si>
    <t>EsportsEmbher</t>
  </si>
  <si>
    <t>motachi_ch</t>
  </si>
  <si>
    <t>1hauntedgirl</t>
  </si>
  <si>
    <t>KurtAlexandr</t>
  </si>
  <si>
    <t>JSFMOfficialOrg</t>
  </si>
  <si>
    <t>vokiratas</t>
  </si>
  <si>
    <t>Tonja56103513</t>
  </si>
  <si>
    <t>bnt_33zz</t>
  </si>
  <si>
    <t>AHMED02____</t>
  </si>
  <si>
    <t>CryptoAnastese</t>
  </si>
  <si>
    <t>sun_kissed_boi</t>
  </si>
  <si>
    <t>SwiftieCordell</t>
  </si>
  <si>
    <t>Kahlis_8</t>
  </si>
  <si>
    <t>AndrewPowersLV</t>
  </si>
  <si>
    <t>zelelfn</t>
  </si>
  <si>
    <t>tonysebion</t>
  </si>
  <si>
    <t>dmang</t>
  </si>
  <si>
    <t>etuzun</t>
  </si>
  <si>
    <t>chadmcgreanor</t>
  </si>
  <si>
    <t>fegroup</t>
  </si>
  <si>
    <t>seanblade</t>
  </si>
  <si>
    <t>Hagenbeek</t>
  </si>
  <si>
    <t>Indie_g_plus</t>
  </si>
  <si>
    <t>ryanbroderick</t>
  </si>
  <si>
    <t>LawyerTyson</t>
  </si>
  <si>
    <t>kriyafee</t>
  </si>
  <si>
    <t>taxiwon</t>
  </si>
  <si>
    <t>k1numata</t>
  </si>
  <si>
    <t>SantaBarbChoc</t>
  </si>
  <si>
    <t>DushyantSBaghel</t>
  </si>
  <si>
    <t>dopeitsdavey</t>
  </si>
  <si>
    <t>Shakeyspeares</t>
  </si>
  <si>
    <t>Alssndro_W</t>
  </si>
  <si>
    <t>Sir_Leendo</t>
  </si>
  <si>
    <t>loosfred</t>
  </si>
  <si>
    <t>oion2007</t>
  </si>
  <si>
    <t>_jenniferwoods</t>
  </si>
  <si>
    <t>Wildcat_Culture</t>
  </si>
  <si>
    <t>smokenoheat</t>
  </si>
  <si>
    <t>SMUAL3Z</t>
  </si>
  <si>
    <t>__Brayan7</t>
  </si>
  <si>
    <t>AdcraftPrint</t>
  </si>
  <si>
    <t>o2_y</t>
  </si>
  <si>
    <t>SafemoonJP</t>
  </si>
  <si>
    <t>FidevOrg</t>
  </si>
  <si>
    <t>AlhazzaniTurki</t>
  </si>
  <si>
    <t>fluxe__</t>
  </si>
  <si>
    <t>YasirAzim</t>
  </si>
  <si>
    <t>feelmyflo_</t>
  </si>
  <si>
    <t>erpronoyboruah</t>
  </si>
  <si>
    <t>Oscar_Jacques</t>
  </si>
  <si>
    <t>jayaram_gj</t>
  </si>
  <si>
    <t>omggrizzz</t>
  </si>
  <si>
    <t>HargreavesRJ</t>
  </si>
  <si>
    <t>TJeezyy_</t>
  </si>
  <si>
    <t>amikko_belias</t>
  </si>
  <si>
    <t>kat_dreamy</t>
  </si>
  <si>
    <t>VinaySodad</t>
  </si>
  <si>
    <t>WordsGG</t>
  </si>
  <si>
    <t>roezan_der</t>
  </si>
  <si>
    <t>alii_michelle12</t>
  </si>
  <si>
    <t>doniphane_nbs</t>
  </si>
  <si>
    <t>danluthi</t>
  </si>
  <si>
    <t>FredLohner</t>
  </si>
  <si>
    <t>jessicatshen</t>
  </si>
  <si>
    <t>Rodrigoholter</t>
  </si>
  <si>
    <t>ShiftyJoshTv</t>
  </si>
  <si>
    <t>Hennathon</t>
  </si>
  <si>
    <t>ivanjwebb</t>
  </si>
  <si>
    <t>FenrirZiebarth</t>
  </si>
  <si>
    <t>CYDEO_official</t>
  </si>
  <si>
    <t>capsuh</t>
  </si>
  <si>
    <t>WSmelser</t>
  </si>
  <si>
    <t>bape_cam</t>
  </si>
  <si>
    <t>nathan0401_yt</t>
  </si>
  <si>
    <t>MaxDilendorf</t>
  </si>
  <si>
    <t>Abalotaibi_9</t>
  </si>
  <si>
    <t>ALNxALT</t>
  </si>
  <si>
    <t>pr3stonfreeman</t>
  </si>
  <si>
    <t>digitype</t>
  </si>
  <si>
    <t>HaithamMoussa2</t>
  </si>
  <si>
    <t>MemphisTeMenace</t>
  </si>
  <si>
    <t>Rasmus_C_Beck</t>
  </si>
  <si>
    <t>wtskora</t>
  </si>
  <si>
    <t>SyedAdeebNizami</t>
  </si>
  <si>
    <t>dokataiinkai</t>
  </si>
  <si>
    <t>SUMIYA_FLS</t>
  </si>
  <si>
    <t>EnigmaDragonsGS</t>
  </si>
  <si>
    <t>hibyahaberajans</t>
  </si>
  <si>
    <t>Saeedxsda</t>
  </si>
  <si>
    <t>nakagawa_oil</t>
  </si>
  <si>
    <t>okyaut</t>
  </si>
  <si>
    <t>_kasencovert_</t>
  </si>
  <si>
    <t>StetsonPage77</t>
  </si>
  <si>
    <t>trynnyz</t>
  </si>
  <si>
    <t>wizardtimstory</t>
  </si>
  <si>
    <t>cocoianco</t>
  </si>
  <si>
    <t>digicardkey</t>
  </si>
  <si>
    <t>jagcoutureNY</t>
  </si>
  <si>
    <t>henrybalogun</t>
  </si>
  <si>
    <t>SikayetForex</t>
  </si>
  <si>
    <t>Nkls707</t>
  </si>
  <si>
    <t>ayb95design</t>
  </si>
  <si>
    <t>LizArtNFT_</t>
  </si>
  <si>
    <t>Trouble_3010</t>
  </si>
  <si>
    <t>teslajapanfan</t>
  </si>
  <si>
    <t>Owl_BardStory</t>
  </si>
  <si>
    <t>Iced0utSnowman</t>
  </si>
  <si>
    <t>Bdaddyvader</t>
  </si>
  <si>
    <t>DoUngol100age</t>
  </si>
  <si>
    <t>Amonajabal</t>
  </si>
  <si>
    <t>starworldlab</t>
  </si>
  <si>
    <t>lilynoire</t>
  </si>
  <si>
    <t>Dhspat2022</t>
  </si>
  <si>
    <t>3756death</t>
  </si>
  <si>
    <t>Fatmahalyy</t>
  </si>
  <si>
    <t>rkomatireddy</t>
  </si>
  <si>
    <t>ichiyonnana</t>
  </si>
  <si>
    <t>ddevjani</t>
  </si>
  <si>
    <t>BeefRothstein</t>
  </si>
  <si>
    <t>billychester</t>
  </si>
  <si>
    <t>BentleyTurner</t>
  </si>
  <si>
    <t>rhettweller</t>
  </si>
  <si>
    <t>BrandonLouis</t>
  </si>
  <si>
    <t>tommycarver</t>
  </si>
  <si>
    <t>nuforms_lab</t>
  </si>
  <si>
    <t>Mrheritage007</t>
  </si>
  <si>
    <t>imaginationIRL</t>
  </si>
  <si>
    <t>oscarive</t>
  </si>
  <si>
    <t>nasser_malki</t>
  </si>
  <si>
    <t>BVDBADBOY</t>
  </si>
  <si>
    <t>iamsprout</t>
  </si>
  <si>
    <t>CGSummit</t>
  </si>
  <si>
    <t>SKFontaine</t>
  </si>
  <si>
    <t>ImYoungin_BeYou</t>
  </si>
  <si>
    <t>OliB0</t>
  </si>
  <si>
    <t>Joey_Blogs</t>
  </si>
  <si>
    <t>DanCabuling</t>
  </si>
  <si>
    <t>Stoke_sk8</t>
  </si>
  <si>
    <t>Finance2Crypto</t>
  </si>
  <si>
    <t>syedalijaffry</t>
  </si>
  <si>
    <t>hfarman20100</t>
  </si>
  <si>
    <t>pwrflprsnts</t>
  </si>
  <si>
    <t>IDoneDidItAll</t>
  </si>
  <si>
    <t>KiNGANDRALES</t>
  </si>
  <si>
    <t>mosecassaro</t>
  </si>
  <si>
    <t>madewithblack</t>
  </si>
  <si>
    <t>MajedAlfi</t>
  </si>
  <si>
    <t>rogerfields120</t>
  </si>
  <si>
    <t>Apraxif</t>
  </si>
  <si>
    <t>DDWX_</t>
  </si>
  <si>
    <t>Tedlinknews</t>
  </si>
  <si>
    <t>al_zhrani55</t>
  </si>
  <si>
    <t>SoloWeendy</t>
  </si>
  <si>
    <t>kandros5591</t>
  </si>
  <si>
    <t>Gale_lud222</t>
  </si>
  <si>
    <t>s_abaalala</t>
  </si>
  <si>
    <t>bigman_29</t>
  </si>
  <si>
    <t>DrNoraPopeND</t>
  </si>
  <si>
    <t>JimRubens</t>
  </si>
  <si>
    <t>goldentouch73</t>
  </si>
  <si>
    <t>vinamrata17</t>
  </si>
  <si>
    <t>koara765</t>
  </si>
  <si>
    <t>akshatdoctor</t>
  </si>
  <si>
    <t>BaconCasts</t>
  </si>
  <si>
    <t>revprez</t>
  </si>
  <si>
    <t>Bobbyboooshayy</t>
  </si>
  <si>
    <t>Supremequise</t>
  </si>
  <si>
    <t>King_Hudson2</t>
  </si>
  <si>
    <t>_CreamyJustice_</t>
  </si>
  <si>
    <t>mertgonuldas</t>
  </si>
  <si>
    <t>iampxress</t>
  </si>
  <si>
    <t>Thebennuproject</t>
  </si>
  <si>
    <t>petit_zome</t>
  </si>
  <si>
    <t>JayDonnelly_93</t>
  </si>
  <si>
    <t>yuukage5623</t>
  </si>
  <si>
    <t>Arutena</t>
  </si>
  <si>
    <t>mikaiex</t>
  </si>
  <si>
    <t>EAfinder</t>
  </si>
  <si>
    <t>mxxnwolf</t>
  </si>
  <si>
    <t>foxes_on_fire</t>
  </si>
  <si>
    <t>World_Rodrigo</t>
  </si>
  <si>
    <t>LeannaLuxton</t>
  </si>
  <si>
    <t>J_P_R_0</t>
  </si>
  <si>
    <t>gavy_geffen</t>
  </si>
  <si>
    <t>RicoMoney3500</t>
  </si>
  <si>
    <t>HPerihanoglu</t>
  </si>
  <si>
    <t>compradorinform</t>
  </si>
  <si>
    <t>chicchi4121</t>
  </si>
  <si>
    <t>CroasterSelect</t>
  </si>
  <si>
    <t>CorneredtigersN</t>
  </si>
  <si>
    <t>ReactsJen</t>
  </si>
  <si>
    <t>ayeaya520</t>
  </si>
  <si>
    <t>chancehocker8</t>
  </si>
  <si>
    <t>crockpot_xyz</t>
  </si>
  <si>
    <t>TdowskiGames</t>
  </si>
  <si>
    <t>buildRhythm</t>
  </si>
  <si>
    <t>ArbajAl68330812</t>
  </si>
  <si>
    <t>jasuay1188</t>
  </si>
  <si>
    <t>LilRookieA0</t>
  </si>
  <si>
    <t>imseanbro</t>
  </si>
  <si>
    <t>useapace</t>
  </si>
  <si>
    <t>skeleton_beach</t>
  </si>
  <si>
    <t>Apollo_Unicorn</t>
  </si>
  <si>
    <t>BJPPawanMishra</t>
  </si>
  <si>
    <t>Char_Alferia</t>
  </si>
  <si>
    <t>FuturaMeta</t>
  </si>
  <si>
    <t>KhunAtcharaporn</t>
  </si>
  <si>
    <t>AreWeAlonePod</t>
  </si>
  <si>
    <t>fke6666</t>
  </si>
  <si>
    <t>DrAleidAli</t>
  </si>
  <si>
    <t>JaniceTabler</t>
  </si>
  <si>
    <t>HurriyatDa</t>
  </si>
  <si>
    <t>mmiki_studio_</t>
  </si>
  <si>
    <t>iseeou812</t>
  </si>
  <si>
    <t>Millionaire_Uni</t>
  </si>
  <si>
    <t>blaken</t>
  </si>
  <si>
    <t>yasik</t>
  </si>
  <si>
    <t>eddiedavidson</t>
  </si>
  <si>
    <t>fasanophil</t>
  </si>
  <si>
    <t>walrusg</t>
  </si>
  <si>
    <t>timfrasier</t>
  </si>
  <si>
    <t>larrymlease</t>
  </si>
  <si>
    <t>AshkanKalashy</t>
  </si>
  <si>
    <t>ADVANTIGroup</t>
  </si>
  <si>
    <t>brianramos_eth</t>
  </si>
  <si>
    <t>My_2Satoshis</t>
  </si>
  <si>
    <t>reframe_nic</t>
  </si>
  <si>
    <t>visualconnexion</t>
  </si>
  <si>
    <t>HerstoryK</t>
  </si>
  <si>
    <t>1124orangechoco</t>
  </si>
  <si>
    <t>kyleRok</t>
  </si>
  <si>
    <t>i_yo_u</t>
  </si>
  <si>
    <t>Justin_H_Bass</t>
  </si>
  <si>
    <t>lyons8804</t>
  </si>
  <si>
    <t>flareon_ryu136b</t>
  </si>
  <si>
    <t>Trojan3325</t>
  </si>
  <si>
    <t>hantandaz</t>
  </si>
  <si>
    <t>saniwains</t>
  </si>
  <si>
    <t>NadeemNaqviNNg</t>
  </si>
  <si>
    <t>mdimont</t>
  </si>
  <si>
    <t>ar_cheetos</t>
  </si>
  <si>
    <t>3aSTXFan</t>
  </si>
  <si>
    <t>aweggee</t>
  </si>
  <si>
    <t>Godd_Akaei</t>
  </si>
  <si>
    <t>Sajidbalochsrb</t>
  </si>
  <si>
    <t>LianaTaylor3</t>
  </si>
  <si>
    <t>RomailGulzar</t>
  </si>
  <si>
    <t>azezaaa20003</t>
  </si>
  <si>
    <t>mohammad6461</t>
  </si>
  <si>
    <t>tylersmithccim</t>
  </si>
  <si>
    <t>sahilkaushar</t>
  </si>
  <si>
    <t>kk807</t>
  </si>
  <si>
    <t>timmymorriss</t>
  </si>
  <si>
    <t>TWZTDMUZIK</t>
  </si>
  <si>
    <t>seybulut</t>
  </si>
  <si>
    <t>robertolinare21</t>
  </si>
  <si>
    <t>fswarrior</t>
  </si>
  <si>
    <t>hkaraaslan23</t>
  </si>
  <si>
    <t>Irieherbstx</t>
  </si>
  <si>
    <t>Ethanshirazi24</t>
  </si>
  <si>
    <t>imootokon</t>
  </si>
  <si>
    <t>marchvile</t>
  </si>
  <si>
    <t>TokiTsubaki0606</t>
  </si>
  <si>
    <t>isutharmahesh</t>
  </si>
  <si>
    <t>Jimmy_M_Santos</t>
  </si>
  <si>
    <t>WarningFraudE</t>
  </si>
  <si>
    <t>nicole_pyland</t>
  </si>
  <si>
    <t>Tucunare17</t>
  </si>
  <si>
    <t>AngelicStrange</t>
  </si>
  <si>
    <t>IACOLLECT</t>
  </si>
  <si>
    <t>su1_s1</t>
  </si>
  <si>
    <t>vanilla_cry</t>
  </si>
  <si>
    <t>TRUEStrategic</t>
  </si>
  <si>
    <t>Emmanuel_Ekong1</t>
  </si>
  <si>
    <t>majoedl</t>
  </si>
  <si>
    <t>politickil</t>
  </si>
  <si>
    <t>jay_caufield16</t>
  </si>
  <si>
    <t>Storyly_io</t>
  </si>
  <si>
    <t>SeaweeedBrain_</t>
  </si>
  <si>
    <t>ForexCracked</t>
  </si>
  <si>
    <t>LiveNovelPJT</t>
  </si>
  <si>
    <t>RtnNitin</t>
  </si>
  <si>
    <t>henrycolinwri64</t>
  </si>
  <si>
    <t>epaganioficial</t>
  </si>
  <si>
    <t>w0rldw1de_na</t>
  </si>
  <si>
    <t>link_yuchi</t>
  </si>
  <si>
    <t>MackGray__</t>
  </si>
  <si>
    <t>BudFoxTheThird</t>
  </si>
  <si>
    <t>dnwbrk</t>
  </si>
  <si>
    <t>SLAM_WHALE</t>
  </si>
  <si>
    <t>bc1984adam</t>
  </si>
  <si>
    <t>hyraxFPS</t>
  </si>
  <si>
    <t>Cryptodocta</t>
  </si>
  <si>
    <t>MediaTenkit</t>
  </si>
  <si>
    <t>bearsnemesis</t>
  </si>
  <si>
    <t>Ranyadridi</t>
  </si>
  <si>
    <t>NFT_Apparel_LTD</t>
  </si>
  <si>
    <t>howIteachHS</t>
  </si>
  <si>
    <t>KC3_1627</t>
  </si>
  <si>
    <t>Uzuha_VRC</t>
  </si>
  <si>
    <t>ginabjan6</t>
  </si>
  <si>
    <t>michaellepak5</t>
  </si>
  <si>
    <t>coachmontel</t>
  </si>
  <si>
    <t>ESBPodcast</t>
  </si>
  <si>
    <t>Jezebel_Harper</t>
  </si>
  <si>
    <t>BoxingBadgerNFT</t>
  </si>
  <si>
    <t>fatima_sultan22</t>
  </si>
  <si>
    <t>web3__connect</t>
  </si>
  <si>
    <t>PachoRevivido</t>
  </si>
  <si>
    <t>cmirza</t>
  </si>
  <si>
    <t>parkerehret</t>
  </si>
  <si>
    <t>MichaelEchols</t>
  </si>
  <si>
    <t>TinkerBrendie</t>
  </si>
  <si>
    <t>mediasusan</t>
  </si>
  <si>
    <t>Lior26</t>
  </si>
  <si>
    <t>blvckstvr_</t>
  </si>
  <si>
    <t>JamesHofmannMBA</t>
  </si>
  <si>
    <t>theryanmcnutt</t>
  </si>
  <si>
    <t>tgshowell</t>
  </si>
  <si>
    <t>paulcampillo</t>
  </si>
  <si>
    <t>MYTTT</t>
  </si>
  <si>
    <t>Forrest_Martin</t>
  </si>
  <si>
    <t>TrellBeSnappin</t>
  </si>
  <si>
    <t>HussainRammal</t>
  </si>
  <si>
    <t>ayukihashimoto</t>
  </si>
  <si>
    <t>ileanamontero</t>
  </si>
  <si>
    <t>314_chris</t>
  </si>
  <si>
    <t>daiseicou</t>
  </si>
  <si>
    <t>rushikh</t>
  </si>
  <si>
    <t>brawn494</t>
  </si>
  <si>
    <t>RashidAlhusain</t>
  </si>
  <si>
    <t>fahad_alqarawi</t>
  </si>
  <si>
    <t>RaymondPeraltaD</t>
  </si>
  <si>
    <t>Soundsbylamar</t>
  </si>
  <si>
    <t>Sajenlegal</t>
  </si>
  <si>
    <t>jaredthowe</t>
  </si>
  <si>
    <t>NikeManJustDoIt</t>
  </si>
  <si>
    <t>reasons20</t>
  </si>
  <si>
    <t>AirSeaRail</t>
  </si>
  <si>
    <t>saminova12</t>
  </si>
  <si>
    <t>morganhvidt</t>
  </si>
  <si>
    <t>ImOnlyCam_</t>
  </si>
  <si>
    <t>MET3B2012</t>
  </si>
  <si>
    <t>Turdferguson69z</t>
  </si>
  <si>
    <t>MansourTwit</t>
  </si>
  <si>
    <t>DJAlphaG</t>
  </si>
  <si>
    <t>sachicats</t>
  </si>
  <si>
    <t>Yhz1010Hotmai</t>
  </si>
  <si>
    <t>zeidanab</t>
  </si>
  <si>
    <t>ScottLeatherman</t>
  </si>
  <si>
    <t>Ole_Prouse</t>
  </si>
  <si>
    <t>TheFernHD</t>
  </si>
  <si>
    <t>WhitneyFosterA</t>
  </si>
  <si>
    <t>KyuuEturautti</t>
  </si>
  <si>
    <t>silmin_</t>
  </si>
  <si>
    <t>mh196477</t>
  </si>
  <si>
    <t>PrettyFeisty954</t>
  </si>
  <si>
    <t>soccermamu</t>
  </si>
  <si>
    <t>odn_kn</t>
  </si>
  <si>
    <t>TylerGobl</t>
  </si>
  <si>
    <t>dnativeru</t>
  </si>
  <si>
    <t>David_Cast_</t>
  </si>
  <si>
    <t>khwateer_1</t>
  </si>
  <si>
    <t>tjofi07</t>
  </si>
  <si>
    <t>JulianMarz</t>
  </si>
  <si>
    <t>yoyoelcid</t>
  </si>
  <si>
    <t>sbacaneselite</t>
  </si>
  <si>
    <t>CATCHWakefield</t>
  </si>
  <si>
    <t>anantrambachan</t>
  </si>
  <si>
    <t>freudix_</t>
  </si>
  <si>
    <t>DavidKleinCH</t>
  </si>
  <si>
    <t>RYOcel0915</t>
  </si>
  <si>
    <t>0xLemmel</t>
  </si>
  <si>
    <t>OriginalKarizma</t>
  </si>
  <si>
    <t>msgex</t>
  </si>
  <si>
    <t>barbarianbody</t>
  </si>
  <si>
    <t>badboydarky</t>
  </si>
  <si>
    <t>SBolsevik</t>
  </si>
  <si>
    <t>dbadl7</t>
  </si>
  <si>
    <t>BBUGiants</t>
  </si>
  <si>
    <t>SunjayJain2</t>
  </si>
  <si>
    <t>JohnXGaspar</t>
  </si>
  <si>
    <t>scot_cool</t>
  </si>
  <si>
    <t>FutbolCult</t>
  </si>
  <si>
    <t>CHUPKO_to_AME</t>
  </si>
  <si>
    <t>ah__7li</t>
  </si>
  <si>
    <t>RadioMetalRock</t>
  </si>
  <si>
    <t>SoadTabrizi</t>
  </si>
  <si>
    <t>Nishi_249</t>
  </si>
  <si>
    <t>Skye07030050</t>
  </si>
  <si>
    <t>YoKulGuy</t>
  </si>
  <si>
    <t>NOSYSKNOWS</t>
  </si>
  <si>
    <t>reddpawz</t>
  </si>
  <si>
    <t>ShaxxdeWano</t>
  </si>
  <si>
    <t>ponkanachan10</t>
  </si>
  <si>
    <t>ichinose_towa03</t>
  </si>
  <si>
    <t>gg62001</t>
  </si>
  <si>
    <t>Melanie99262949</t>
  </si>
  <si>
    <t>emmettlaws1</t>
  </si>
  <si>
    <t>mistahunchained</t>
  </si>
  <si>
    <t>Phuckyomilfff</t>
  </si>
  <si>
    <t>ErginEdiz34</t>
  </si>
  <si>
    <t>rintovoce</t>
  </si>
  <si>
    <t>The_Vorpalbunny</t>
  </si>
  <si>
    <t>nahomaro1224</t>
  </si>
  <si>
    <t>Basma_1_1</t>
  </si>
  <si>
    <t>flatroom8331</t>
  </si>
  <si>
    <t>SaltyALBundy</t>
  </si>
  <si>
    <t>HabitualHijinx</t>
  </si>
  <si>
    <t>Nachokeys21</t>
  </si>
  <si>
    <t>tennyb_CC</t>
  </si>
  <si>
    <t>SAI_Pakistan</t>
  </si>
  <si>
    <t>DienDienTX</t>
  </si>
  <si>
    <t>slvrsmith</t>
  </si>
  <si>
    <t>xkyanari</t>
  </si>
  <si>
    <t>endAmbivalence</t>
  </si>
  <si>
    <t>MarvSucksBalls</t>
  </si>
  <si>
    <t>0xPet3r_</t>
  </si>
  <si>
    <t>kimaguremod</t>
  </si>
  <si>
    <t>LeisureLynxNFT</t>
  </si>
  <si>
    <t>alyssum_d_w</t>
  </si>
  <si>
    <t>dagar</t>
  </si>
  <si>
    <t>OpenedGifts</t>
  </si>
  <si>
    <t>YoungGodJeff</t>
  </si>
  <si>
    <t>skyviewrecords</t>
  </si>
  <si>
    <t>MCSolarWind</t>
  </si>
  <si>
    <t>TheMysterySpot</t>
  </si>
  <si>
    <t>aneesmerchant</t>
  </si>
  <si>
    <t>lucasperuzzodj</t>
  </si>
  <si>
    <t>SeanCookie</t>
  </si>
  <si>
    <t>kylejharms</t>
  </si>
  <si>
    <t>prithvikpratap</t>
  </si>
  <si>
    <t>hergurlc</t>
  </si>
  <si>
    <t>Bved98</t>
  </si>
  <si>
    <t>otwaijri</t>
  </si>
  <si>
    <t>iamaidyoni</t>
  </si>
  <si>
    <t>Chris_Roat</t>
  </si>
  <si>
    <t>MissusKay</t>
  </si>
  <si>
    <t>mralshareef</t>
  </si>
  <si>
    <t>JoeyPro</t>
  </si>
  <si>
    <t>ROB_BASE3</t>
  </si>
  <si>
    <t>LuanHanratty</t>
  </si>
  <si>
    <t>LukeJohnson407</t>
  </si>
  <si>
    <t>h_alhowaidi</t>
  </si>
  <si>
    <t>SMAlothaim</t>
  </si>
  <si>
    <t>Adrian_Garza23</t>
  </si>
  <si>
    <t>kangpandabear</t>
  </si>
  <si>
    <t>hafedhaldarei</t>
  </si>
  <si>
    <t>MickyC_1</t>
  </si>
  <si>
    <t>HAlmohammadi</t>
  </si>
  <si>
    <t>GiorgiRurua</t>
  </si>
  <si>
    <t>WolfOfHTown</t>
  </si>
  <si>
    <t>duaa_abdulqader</t>
  </si>
  <si>
    <t>Arm4x</t>
  </si>
  <si>
    <t>OSAMA_QARHADI</t>
  </si>
  <si>
    <t>drashokpareek</t>
  </si>
  <si>
    <t>VeronicaRisk</t>
  </si>
  <si>
    <t>muzamilmir99</t>
  </si>
  <si>
    <t>josefcocuinRMU</t>
  </si>
  <si>
    <t>acusiciao</t>
  </si>
  <si>
    <t>Blu3Vapor</t>
  </si>
  <si>
    <t>ponkichi1107</t>
  </si>
  <si>
    <t>qiodh</t>
  </si>
  <si>
    <t>raitisgobins</t>
  </si>
  <si>
    <t>entrpswn</t>
  </si>
  <si>
    <t>saad_fahad70</t>
  </si>
  <si>
    <t>Supercentenaria</t>
  </si>
  <si>
    <t>xKqneki_</t>
  </si>
  <si>
    <t>aseel0alharbi</t>
  </si>
  <si>
    <t>MayorMims</t>
  </si>
  <si>
    <t>SooparApe</t>
  </si>
  <si>
    <t>Dylan_38220</t>
  </si>
  <si>
    <t>pappu_farishta</t>
  </si>
  <si>
    <t>ALennySunrise</t>
  </si>
  <si>
    <t>candy_may05</t>
  </si>
  <si>
    <t>Akro_DV</t>
  </si>
  <si>
    <t>abefromtheave</t>
  </si>
  <si>
    <t>SarahKWilliam</t>
  </si>
  <si>
    <t>shar_dara</t>
  </si>
  <si>
    <t>PhilMultimedia</t>
  </si>
  <si>
    <t>OurNevadaJudges</t>
  </si>
  <si>
    <t>thelavishmelani</t>
  </si>
  <si>
    <t>bfgnorway</t>
  </si>
  <si>
    <t>nuancerocket</t>
  </si>
  <si>
    <t>MarsyasCodex</t>
  </si>
  <si>
    <t>atexzen1</t>
  </si>
  <si>
    <t>wisemindlife</t>
  </si>
  <si>
    <t>ewanmcbride06</t>
  </si>
  <si>
    <t>errrmaryam</t>
  </si>
  <si>
    <t>Garnii</t>
  </si>
  <si>
    <t>toce_t</t>
  </si>
  <si>
    <t>TristanDWood</t>
  </si>
  <si>
    <t>IkegamiHideyuk1</t>
  </si>
  <si>
    <t>LiveCivilWar</t>
  </si>
  <si>
    <t>Luis_MR18</t>
  </si>
  <si>
    <t>Arsenalredskins</t>
  </si>
  <si>
    <t>garja_maha</t>
  </si>
  <si>
    <t>Ryo_Bigfoot32</t>
  </si>
  <si>
    <t>memefomo</t>
  </si>
  <si>
    <t>lou_twin</t>
  </si>
  <si>
    <t>Round3x</t>
  </si>
  <si>
    <t>ryu_mycoach</t>
  </si>
  <si>
    <t>Tikiisland_io</t>
  </si>
  <si>
    <t>n_nm92</t>
  </si>
  <si>
    <t>CobbleDenise</t>
  </si>
  <si>
    <t>AzertyBetamax</t>
  </si>
  <si>
    <t>KaWaTor144</t>
  </si>
  <si>
    <t>JSNTTJ</t>
  </si>
  <si>
    <t>rue669ee</t>
  </si>
  <si>
    <t>Mo_Crypto101</t>
  </si>
  <si>
    <t>xt_crypto</t>
  </si>
  <si>
    <t>Mia27_g</t>
  </si>
  <si>
    <t>FLEXICUTlON</t>
  </si>
  <si>
    <t>PoktNews</t>
  </si>
  <si>
    <t>solana_aaron</t>
  </si>
  <si>
    <t>DoomBwinger</t>
  </si>
  <si>
    <t>1689Tribe</t>
  </si>
  <si>
    <t>TarinTheTexan</t>
  </si>
  <si>
    <t>BrandonGilles</t>
  </si>
  <si>
    <t>luke_bettis</t>
  </si>
  <si>
    <t>kimura_painting</t>
  </si>
  <si>
    <t>kevincoffey</t>
  </si>
  <si>
    <t>lancewhite</t>
  </si>
  <si>
    <t>judah</t>
  </si>
  <si>
    <t>NathanHisted</t>
  </si>
  <si>
    <t>duckduckgeese</t>
  </si>
  <si>
    <t>garydfaulkner</t>
  </si>
  <si>
    <t>JRKuhn</t>
  </si>
  <si>
    <t>wesleytyler</t>
  </si>
  <si>
    <t>kimwang</t>
  </si>
  <si>
    <t>omoscaiza</t>
  </si>
  <si>
    <t>artemartemov</t>
  </si>
  <si>
    <t>coreyallen_dop</t>
  </si>
  <si>
    <t>juddcooper</t>
  </si>
  <si>
    <t>SpazzBhabie</t>
  </si>
  <si>
    <t>brkncn</t>
  </si>
  <si>
    <t>AKI_W_</t>
  </si>
  <si>
    <t>FranzJoseph_Z</t>
  </si>
  <si>
    <t>Zer01030</t>
  </si>
  <si>
    <t>Skyhawk_28</t>
  </si>
  <si>
    <t>MichaelBeeNFree</t>
  </si>
  <si>
    <t>ale_bizpln</t>
  </si>
  <si>
    <t>CoconutCreekFLA</t>
  </si>
  <si>
    <t>giuseppecam22</t>
  </si>
  <si>
    <t>RayInsuranceGuy</t>
  </si>
  <si>
    <t>PedroVillamil</t>
  </si>
  <si>
    <t>lahent</t>
  </si>
  <si>
    <t>BrettLindell</t>
  </si>
  <si>
    <t>kramkr</t>
  </si>
  <si>
    <t>BaumCake_zzz</t>
  </si>
  <si>
    <t>yswltwm</t>
  </si>
  <si>
    <t>TheRealLeeboss</t>
  </si>
  <si>
    <t>XBTrauma</t>
  </si>
  <si>
    <t>chr_smcj</t>
  </si>
  <si>
    <t>bahatuzerr</t>
  </si>
  <si>
    <t>thisistomok</t>
  </si>
  <si>
    <t>psethmd</t>
  </si>
  <si>
    <t>asanto09</t>
  </si>
  <si>
    <t>maalboury</t>
  </si>
  <si>
    <t>gdavis9755</t>
  </si>
  <si>
    <t>vipsentist</t>
  </si>
  <si>
    <t>Spica_terrible_</t>
  </si>
  <si>
    <t>HecBitw</t>
  </si>
  <si>
    <t>vRYReu</t>
  </si>
  <si>
    <t>gottuchannel</t>
  </si>
  <si>
    <t>DDeadZed</t>
  </si>
  <si>
    <t>onelifetorisk</t>
  </si>
  <si>
    <t>SwarupChattrjee</t>
  </si>
  <si>
    <t>KevunTV</t>
  </si>
  <si>
    <t>GlobeCar</t>
  </si>
  <si>
    <t>ingalexita</t>
  </si>
  <si>
    <t>Theeladyhale</t>
  </si>
  <si>
    <t>dgknekiz</t>
  </si>
  <si>
    <t>Hani_ALJarallah</t>
  </si>
  <si>
    <t>S_Satoh_metal</t>
  </si>
  <si>
    <t>KratomMagazine</t>
  </si>
  <si>
    <t>niihamabiz</t>
  </si>
  <si>
    <t>SoyGild</t>
  </si>
  <si>
    <t>karmicoder</t>
  </si>
  <si>
    <t>Kazu771Ka</t>
  </si>
  <si>
    <t>akextro</t>
  </si>
  <si>
    <t>K10TROPY</t>
  </si>
  <si>
    <t>ESmzdao2nd</t>
  </si>
  <si>
    <t>kei_mde</t>
  </si>
  <si>
    <t>akapyre</t>
  </si>
  <si>
    <t>CryptoCattle1</t>
  </si>
  <si>
    <t>maxnurov</t>
  </si>
  <si>
    <t>nrijanasenasg</t>
  </si>
  <si>
    <t>KsaTami</t>
  </si>
  <si>
    <t>KeshaCommunity</t>
  </si>
  <si>
    <t>realBraydenHuff</t>
  </si>
  <si>
    <t>Prof_357</t>
  </si>
  <si>
    <t>Adrian_2579</t>
  </si>
  <si>
    <t>kenny_totten</t>
  </si>
  <si>
    <t>o_taraftar</t>
  </si>
  <si>
    <t>tomorrowbio</t>
  </si>
  <si>
    <t>Hobbyist80</t>
  </si>
  <si>
    <t>seedbrklyn</t>
  </si>
  <si>
    <t>CointreeOW</t>
  </si>
  <si>
    <t>Manamyon_nun</t>
  </si>
  <si>
    <t>ElevateLucas</t>
  </si>
  <si>
    <t>0xGoldzn</t>
  </si>
  <si>
    <t>gold0544889679_</t>
  </si>
  <si>
    <t>honey_yenho</t>
  </si>
  <si>
    <t>Jm_x_Jk_1108</t>
  </si>
  <si>
    <t>Coin_Theory_</t>
  </si>
  <si>
    <t>garblesfun</t>
  </si>
  <si>
    <t>ThunderPOKT</t>
  </si>
  <si>
    <t>FLCapitalist</t>
  </si>
  <si>
    <t>CdubEsports</t>
  </si>
  <si>
    <t>KicktoOfficial_</t>
  </si>
  <si>
    <t>JuanVivasLara</t>
  </si>
  <si>
    <t>jasonmo_</t>
  </si>
  <si>
    <t>zephyr7501</t>
  </si>
  <si>
    <t>felipeizq</t>
  </si>
  <si>
    <t>NickCastillo</t>
  </si>
  <si>
    <t>SouthPlainsEC</t>
  </si>
  <si>
    <t>glenkovacs</t>
  </si>
  <si>
    <t>louisgump</t>
  </si>
  <si>
    <t>AlphaSixFour</t>
  </si>
  <si>
    <t>theoztaylor</t>
  </si>
  <si>
    <t>GodSage7</t>
  </si>
  <si>
    <t>coswata</t>
  </si>
  <si>
    <t>jorgedfanjul</t>
  </si>
  <si>
    <t>alxdrnguyen</t>
  </si>
  <si>
    <t>StdBikeRepair</t>
  </si>
  <si>
    <t>Sandy_Spencer</t>
  </si>
  <si>
    <t>reginaldstinson</t>
  </si>
  <si>
    <t>courtnilachelle</t>
  </si>
  <si>
    <t>Metal_Lair</t>
  </si>
  <si>
    <t>meagankirk</t>
  </si>
  <si>
    <t>InvisibleWar</t>
  </si>
  <si>
    <t>LibroEstoico</t>
  </si>
  <si>
    <t>qndarwin</t>
  </si>
  <si>
    <t>dmitbug</t>
  </si>
  <si>
    <t>mkhwananzivusa</t>
  </si>
  <si>
    <t>Chucknally</t>
  </si>
  <si>
    <t>MAJEED_6</t>
  </si>
  <si>
    <t>MaxxxwellC</t>
  </si>
  <si>
    <t>longlivephil_</t>
  </si>
  <si>
    <t>Brett_leverton</t>
  </si>
  <si>
    <t>MrVaccaYT</t>
  </si>
  <si>
    <t>SergiCerrato</t>
  </si>
  <si>
    <t>jesuscbraga</t>
  </si>
  <si>
    <t>5RingsFinancial</t>
  </si>
  <si>
    <t>MartinSenko</t>
  </si>
  <si>
    <t>quazs_</t>
  </si>
  <si>
    <t>BKAY1224</t>
  </si>
  <si>
    <t>AuthurBroadus</t>
  </si>
  <si>
    <t>Finesse_gawd7</t>
  </si>
  <si>
    <t>ItsGiizmo</t>
  </si>
  <si>
    <t>aljundi56</t>
  </si>
  <si>
    <t>luisgallomusica</t>
  </si>
  <si>
    <t>nicolasruble</t>
  </si>
  <si>
    <t>Porkchops___</t>
  </si>
  <si>
    <t>MatthewJBrowne</t>
  </si>
  <si>
    <t>0x235_</t>
  </si>
  <si>
    <t>robthebank4</t>
  </si>
  <si>
    <t>RIPBeccaAnnSedw</t>
  </si>
  <si>
    <t>chasemedley</t>
  </si>
  <si>
    <t>CalebWoods44</t>
  </si>
  <si>
    <t>WMediaGrp</t>
  </si>
  <si>
    <t>ThisIsJoules</t>
  </si>
  <si>
    <t>alexsarasota</t>
  </si>
  <si>
    <t>doteinanpaman</t>
  </si>
  <si>
    <t>officialShoaibi</t>
  </si>
  <si>
    <t>kouichi2828</t>
  </si>
  <si>
    <t>TimonPeng</t>
  </si>
  <si>
    <t>1WBGrhino</t>
  </si>
  <si>
    <t>HCI_MisterCode</t>
  </si>
  <si>
    <t>TrashRatMikie</t>
  </si>
  <si>
    <t>lexlmerrill</t>
  </si>
  <si>
    <t>Pangea_Local</t>
  </si>
  <si>
    <t>Margate_YouthFC</t>
  </si>
  <si>
    <t>Dr_O_Schindel</t>
  </si>
  <si>
    <t>hdcharting</t>
  </si>
  <si>
    <t>TEzeike</t>
  </si>
  <si>
    <t>rayenhediji</t>
  </si>
  <si>
    <t>SIBquake</t>
  </si>
  <si>
    <t>Shindensha</t>
  </si>
  <si>
    <t>SuriAminul</t>
  </si>
  <si>
    <t>NM_ENT</t>
  </si>
  <si>
    <t>HoliDipesh</t>
  </si>
  <si>
    <t>BcsnDrew</t>
  </si>
  <si>
    <t>MouazAlhamami</t>
  </si>
  <si>
    <t>ecru0723</t>
  </si>
  <si>
    <t>Ashe_The_Slut</t>
  </si>
  <si>
    <t>WEAREGODWEARE</t>
  </si>
  <si>
    <t>C5daG</t>
  </si>
  <si>
    <t>iVijayChaudhari</t>
  </si>
  <si>
    <t>ToxicSwag_</t>
  </si>
  <si>
    <t>soymiIkshake</t>
  </si>
  <si>
    <t>FornofJosiah</t>
  </si>
  <si>
    <t>DrVenning</t>
  </si>
  <si>
    <t>Matheus_Limauk</t>
  </si>
  <si>
    <t>wintavion</t>
  </si>
  <si>
    <t>WisdomOfAY</t>
  </si>
  <si>
    <t>FootyAmigo</t>
  </si>
  <si>
    <t>WyLeEZtv</t>
  </si>
  <si>
    <t>sumit_6887</t>
  </si>
  <si>
    <t>dom_piper</t>
  </si>
  <si>
    <t>dixhimself</t>
  </si>
  <si>
    <t>SoloistJKV</t>
  </si>
  <si>
    <t>0xNorvo</t>
  </si>
  <si>
    <t>William91520642</t>
  </si>
  <si>
    <t>Deepworldart</t>
  </si>
  <si>
    <t>_Jeff_S_</t>
  </si>
  <si>
    <t>heavenly01234</t>
  </si>
  <si>
    <t>SkepticalTamara</t>
  </si>
  <si>
    <t>online_01_haya</t>
  </si>
  <si>
    <t>SpiritStalkers_</t>
  </si>
  <si>
    <t>doctorlecter04</t>
  </si>
  <si>
    <t>Roxy4admocrcy</t>
  </si>
  <si>
    <t>MPearl1313</t>
  </si>
  <si>
    <t>Daily_Orthodoxy</t>
  </si>
  <si>
    <t>rudyrc</t>
  </si>
  <si>
    <t>caplady1225</t>
  </si>
  <si>
    <t>rickgeorges</t>
  </si>
  <si>
    <t>GarryOlah</t>
  </si>
  <si>
    <t>philipwride</t>
  </si>
  <si>
    <t>jamiefaidley</t>
  </si>
  <si>
    <t>toddneves</t>
  </si>
  <si>
    <t>UxFarman</t>
  </si>
  <si>
    <t>nbamatt321</t>
  </si>
  <si>
    <t>MeaganG90</t>
  </si>
  <si>
    <t>CaashKlay</t>
  </si>
  <si>
    <t>sugandhadubey</t>
  </si>
  <si>
    <t>tifflynn20</t>
  </si>
  <si>
    <t>TaiDecker</t>
  </si>
  <si>
    <t>patrickjnolan</t>
  </si>
  <si>
    <t>Rangith</t>
  </si>
  <si>
    <t>samiliukka</t>
  </si>
  <si>
    <t>InkOnMyNikes</t>
  </si>
  <si>
    <t>CedLinus</t>
  </si>
  <si>
    <t>159k</t>
  </si>
  <si>
    <t>ChefRawk</t>
  </si>
  <si>
    <t>Iamharphyz</t>
  </si>
  <si>
    <t>Raghz89</t>
  </si>
  <si>
    <t>VMHcom</t>
  </si>
  <si>
    <t>PaulReveloDig</t>
  </si>
  <si>
    <t>RigomusMaximus</t>
  </si>
  <si>
    <t>Quinterrible</t>
  </si>
  <si>
    <t>jpsingh1982</t>
  </si>
  <si>
    <t>SndrFkns</t>
  </si>
  <si>
    <t>D_R31</t>
  </si>
  <si>
    <t>Lindo_sixa</t>
  </si>
  <si>
    <t>mhmed11</t>
  </si>
  <si>
    <t>miho112358</t>
  </si>
  <si>
    <t>BenKnegendorf</t>
  </si>
  <si>
    <t>sultanyarizzet</t>
  </si>
  <si>
    <t>b_vargo</t>
  </si>
  <si>
    <t>STEM_Fresno</t>
  </si>
  <si>
    <t>AndoChie_cook</t>
  </si>
  <si>
    <t>Aied3A</t>
  </si>
  <si>
    <t>UTHMAN209</t>
  </si>
  <si>
    <t>PeterOttavio</t>
  </si>
  <si>
    <t>pbmilan</t>
  </si>
  <si>
    <t>billy_lewis_</t>
  </si>
  <si>
    <t>Beanzstock</t>
  </si>
  <si>
    <t>boii_legit</t>
  </si>
  <si>
    <t>CollegeEdits</t>
  </si>
  <si>
    <t>BWGStrategy</t>
  </si>
  <si>
    <t>DanielVico</t>
  </si>
  <si>
    <t>NasraouiLover</t>
  </si>
  <si>
    <t>hemantpalrana</t>
  </si>
  <si>
    <t>YudiaStarmine</t>
  </si>
  <si>
    <t>pkowalczuk_opl</t>
  </si>
  <si>
    <t>77777xg</t>
  </si>
  <si>
    <t>AnandaParrilla</t>
  </si>
  <si>
    <t>JordTAnderson</t>
  </si>
  <si>
    <t>iam_pypolamah</t>
  </si>
  <si>
    <t>booknook</t>
  </si>
  <si>
    <t>SALONLuAngea</t>
  </si>
  <si>
    <t>ryu_techgeek</t>
  </si>
  <si>
    <t>KvnggPhill</t>
  </si>
  <si>
    <t>NinjaYodin</t>
  </si>
  <si>
    <t>RabindraPTC</t>
  </si>
  <si>
    <t>Rebel_FNC</t>
  </si>
  <si>
    <t>KashmirAJK3</t>
  </si>
  <si>
    <t>zfzf_2</t>
  </si>
  <si>
    <t>diabmat</t>
  </si>
  <si>
    <t>maswood_r</t>
  </si>
  <si>
    <t>EAMGSports</t>
  </si>
  <si>
    <t>HighNorthLabs</t>
  </si>
  <si>
    <t>WaifusNRaifus</t>
  </si>
  <si>
    <t>bhumiputranaren</t>
  </si>
  <si>
    <t>Res_restm</t>
  </si>
  <si>
    <t>QbDestroyer</t>
  </si>
  <si>
    <t>TheBlockStreet</t>
  </si>
  <si>
    <t>Raysquires12</t>
  </si>
  <si>
    <t>ramadizzle</t>
  </si>
  <si>
    <t>HakeemNaim1</t>
  </si>
  <si>
    <t>notcnrad</t>
  </si>
  <si>
    <t>HarvestingFrog</t>
  </si>
  <si>
    <t>SocProg4TMx</t>
  </si>
  <si>
    <t>saaaya_fujihara</t>
  </si>
  <si>
    <t>1littleblackcat</t>
  </si>
  <si>
    <t>Skrill8519</t>
  </si>
  <si>
    <t>oadeals</t>
  </si>
  <si>
    <t>sheltronica</t>
  </si>
  <si>
    <t>Akechi_0</t>
  </si>
  <si>
    <t>CyberapeYacht</t>
  </si>
  <si>
    <t>flud24</t>
  </si>
  <si>
    <t>Futami_Official</t>
  </si>
  <si>
    <t>bIazedsswt</t>
  </si>
  <si>
    <t>globeflattener</t>
  </si>
  <si>
    <t>HypernativeLabs</t>
  </si>
  <si>
    <t>CielProtocol</t>
  </si>
  <si>
    <t>Saint_harrison_</t>
  </si>
  <si>
    <t>ThePenguinPosse</t>
  </si>
  <si>
    <t>ranveerkunal</t>
  </si>
  <si>
    <t>aford</t>
  </si>
  <si>
    <t>wpoel</t>
  </si>
  <si>
    <t>mrjjt</t>
  </si>
  <si>
    <t>lsdres</t>
  </si>
  <si>
    <t>batfly</t>
  </si>
  <si>
    <t>Renyygade</t>
  </si>
  <si>
    <t>jbxclusive</t>
  </si>
  <si>
    <t>KellyMontoya</t>
  </si>
  <si>
    <t>luvleemelodie</t>
  </si>
  <si>
    <t>MsBellagio</t>
  </si>
  <si>
    <t>AhmedFaizUSA</t>
  </si>
  <si>
    <t>dallairedemers</t>
  </si>
  <si>
    <t>bloodhoney_13</t>
  </si>
  <si>
    <t>MohamedAlasari</t>
  </si>
  <si>
    <t>OfficialKeyLoo</t>
  </si>
  <si>
    <t>Banzysoka</t>
  </si>
  <si>
    <t>andrewychang</t>
  </si>
  <si>
    <t>Sone_mgTV</t>
  </si>
  <si>
    <t>kojak797</t>
  </si>
  <si>
    <t>tiagocortezi</t>
  </si>
  <si>
    <t>santi_a_gogo</t>
  </si>
  <si>
    <t>NoricNN</t>
  </si>
  <si>
    <t>underdogopm</t>
  </si>
  <si>
    <t>aoktem_com</t>
  </si>
  <si>
    <t>sergioalbertods</t>
  </si>
  <si>
    <t>niskek</t>
  </si>
  <si>
    <t>Heqo</t>
  </si>
  <si>
    <t>Jose_Aguirre80</t>
  </si>
  <si>
    <t>Brian_A_D</t>
  </si>
  <si>
    <t>PedroCamposR</t>
  </si>
  <si>
    <t>Sirloum</t>
  </si>
  <si>
    <t>KhalidWaleed_</t>
  </si>
  <si>
    <t>pascall21</t>
  </si>
  <si>
    <t>VijayLN</t>
  </si>
  <si>
    <t>castersantos</t>
  </si>
  <si>
    <t>ALsahhari</t>
  </si>
  <si>
    <t>ken__jeff</t>
  </si>
  <si>
    <t>marcusreed5</t>
  </si>
  <si>
    <t>TheChrisStJames</t>
  </si>
  <si>
    <t>FensBeatz</t>
  </si>
  <si>
    <t>Ahmadalk55</t>
  </si>
  <si>
    <t>landyseb</t>
  </si>
  <si>
    <t>VRC_IDEA</t>
  </si>
  <si>
    <t>nrimarriage</t>
  </si>
  <si>
    <t>Versa7ile</t>
  </si>
  <si>
    <t>ReallyColor</t>
  </si>
  <si>
    <t>kaibuki0315</t>
  </si>
  <si>
    <t>TbellyHq</t>
  </si>
  <si>
    <t>Obsessed_3</t>
  </si>
  <si>
    <t>hassan_alajlan</t>
  </si>
  <si>
    <t>jaiquintana_</t>
  </si>
  <si>
    <t>isyumi_net</t>
  </si>
  <si>
    <t>erentandogan</t>
  </si>
  <si>
    <t>robert_j_romano</t>
  </si>
  <si>
    <t>WWJ758</t>
  </si>
  <si>
    <t>Jonhess98</t>
  </si>
  <si>
    <t>SohaybFarag</t>
  </si>
  <si>
    <t>IDnowDigital</t>
  </si>
  <si>
    <t>axescamilla</t>
  </si>
  <si>
    <t>conceptmedicals</t>
  </si>
  <si>
    <t>DJMairead</t>
  </si>
  <si>
    <t>EclipseRoxasVT</t>
  </si>
  <si>
    <t>itsVallacy</t>
  </si>
  <si>
    <t>isgandartagi</t>
  </si>
  <si>
    <t>Kougekino</t>
  </si>
  <si>
    <t>gl_nagata</t>
  </si>
  <si>
    <t>ryukkeryukkee</t>
  </si>
  <si>
    <t>futon_Tortoise</t>
  </si>
  <si>
    <t>JTMaddy007</t>
  </si>
  <si>
    <t>nmrunners</t>
  </si>
  <si>
    <t>Flcc420</t>
  </si>
  <si>
    <t>tawni_k</t>
  </si>
  <si>
    <t>ishiishiori12</t>
  </si>
  <si>
    <t>IPentserlight</t>
  </si>
  <si>
    <t>AvaryStockwell</t>
  </si>
  <si>
    <t>hamz92ab</t>
  </si>
  <si>
    <t>Vettelismo</t>
  </si>
  <si>
    <t>N8Mints</t>
  </si>
  <si>
    <t>EITAscr2</t>
  </si>
  <si>
    <t>EricMcPh</t>
  </si>
  <si>
    <t>krp_innovation</t>
  </si>
  <si>
    <t>f_style_css</t>
  </si>
  <si>
    <t>ElieKanaanSaab</t>
  </si>
  <si>
    <t>Ethprofit</t>
  </si>
  <si>
    <t>Mag44s</t>
  </si>
  <si>
    <t>iTrade_Options</t>
  </si>
  <si>
    <t>xermeloendme</t>
  </si>
  <si>
    <t>elizamartin45</t>
  </si>
  <si>
    <t>SamColt45NH</t>
  </si>
  <si>
    <t>howardlutnick</t>
  </si>
  <si>
    <t>Roll1er</t>
  </si>
  <si>
    <t>fox__hat</t>
  </si>
  <si>
    <t>gotbounce_eth</t>
  </si>
  <si>
    <t>MartinBriccio</t>
  </si>
  <si>
    <t>BTC_hat</t>
  </si>
  <si>
    <t>KaratepeSureyya</t>
  </si>
  <si>
    <t>USAXiaoZhanXFX</t>
  </si>
  <si>
    <t>Gauravpjain7777</t>
  </si>
  <si>
    <t>cyberpunkXrated</t>
  </si>
  <si>
    <t>MapleLeadsCAN</t>
  </si>
  <si>
    <t>applecorenft</t>
  </si>
  <si>
    <t>AtelierUGC</t>
  </si>
  <si>
    <t>IreneBeee_Art</t>
  </si>
  <si>
    <t>siun_siro</t>
  </si>
  <si>
    <t>Iran21368218</t>
  </si>
  <si>
    <t>rafailmirzayev</t>
  </si>
  <si>
    <t>danyvalven</t>
  </si>
  <si>
    <t>sandysfinallya2</t>
  </si>
  <si>
    <t>raeldiazoficial</t>
  </si>
  <si>
    <t>ddukcevich</t>
  </si>
  <si>
    <t>kaspernymand</t>
  </si>
  <si>
    <t>mauriciom</t>
  </si>
  <si>
    <t>eric_seibert</t>
  </si>
  <si>
    <t>joeyalcala</t>
  </si>
  <si>
    <t>QuietLion</t>
  </si>
  <si>
    <t>ItsDeemac_</t>
  </si>
  <si>
    <t>iAmDAlex</t>
  </si>
  <si>
    <t>LDGaal</t>
  </si>
  <si>
    <t>ViRKL</t>
  </si>
  <si>
    <t>Ahop7286</t>
  </si>
  <si>
    <t>klinedinstlaw</t>
  </si>
  <si>
    <t>miguels972</t>
  </si>
  <si>
    <t>Derekmegumishin</t>
  </si>
  <si>
    <t>misbalanceu</t>
  </si>
  <si>
    <t>maru_becken4</t>
  </si>
  <si>
    <t>thepersianman1</t>
  </si>
  <si>
    <t>Squishiebunnie</t>
  </si>
  <si>
    <t>SABO_COO</t>
  </si>
  <si>
    <t>wmandrysz</t>
  </si>
  <si>
    <t>abhimishrabjp</t>
  </si>
  <si>
    <t>chrisOpriceless</t>
  </si>
  <si>
    <t>Stick_talk20</t>
  </si>
  <si>
    <t>ergonoatia</t>
  </si>
  <si>
    <t>TaLaL_aLMoBRaD</t>
  </si>
  <si>
    <t>startrackerx</t>
  </si>
  <si>
    <t>OR13b</t>
  </si>
  <si>
    <t>Nwary3R</t>
  </si>
  <si>
    <t>LambrosPhotios</t>
  </si>
  <si>
    <t>m_a_al_g2010</t>
  </si>
  <si>
    <t>aryeh_newman</t>
  </si>
  <si>
    <t>thekaizenguy</t>
  </si>
  <si>
    <t>mk_rutherford</t>
  </si>
  <si>
    <t>P_dubya_S</t>
  </si>
  <si>
    <t>GianniniJeffrey</t>
  </si>
  <si>
    <t>MarchTwisdale</t>
  </si>
  <si>
    <t>1620Static</t>
  </si>
  <si>
    <t>classikfredrick</t>
  </si>
  <si>
    <t>EdwardBourke</t>
  </si>
  <si>
    <t>0xHazmat</t>
  </si>
  <si>
    <t>ltb_astk</t>
  </si>
  <si>
    <t>RasheedJared</t>
  </si>
  <si>
    <t>naif814231</t>
  </si>
  <si>
    <t>nickgranato_</t>
  </si>
  <si>
    <t>Genji18921114</t>
  </si>
  <si>
    <t>lalosalazare</t>
  </si>
  <si>
    <t>fanteper</t>
  </si>
  <si>
    <t>ultra_tun</t>
  </si>
  <si>
    <t>ilyGurt</t>
  </si>
  <si>
    <t>ShoGun_x7</t>
  </si>
  <si>
    <t>OrianaBeaudet</t>
  </si>
  <si>
    <t>TiMMRDesigns</t>
  </si>
  <si>
    <t>YoshihitoMinami</t>
  </si>
  <si>
    <t>GregHoytLET</t>
  </si>
  <si>
    <t>ninofukifukky</t>
  </si>
  <si>
    <t>HkmaAli</t>
  </si>
  <si>
    <t>bryan_q101</t>
  </si>
  <si>
    <t>norapeterson_1</t>
  </si>
  <si>
    <t>Hoodyshit1981</t>
  </si>
  <si>
    <t>ranthemon</t>
  </si>
  <si>
    <t>Khalid_Rasheedi</t>
  </si>
  <si>
    <t>dripliketj</t>
  </si>
  <si>
    <t>murc_official</t>
  </si>
  <si>
    <t>DJ_TOOL</t>
  </si>
  <si>
    <t>zeusxalmighty</t>
  </si>
  <si>
    <t>boltlabs</t>
  </si>
  <si>
    <t>YSF_Shah</t>
  </si>
  <si>
    <t>Corey90394096</t>
  </si>
  <si>
    <t>habitualasshole</t>
  </si>
  <si>
    <t>AlsaeedGroup1</t>
  </si>
  <si>
    <t>realityzeire</t>
  </si>
  <si>
    <t>touch_wkm</t>
  </si>
  <si>
    <t>DotStarMedia</t>
  </si>
  <si>
    <t>jahsonwithanh</t>
  </si>
  <si>
    <t>KronikKustoms</t>
  </si>
  <si>
    <t>CorreaMillwork</t>
  </si>
  <si>
    <t>Captain9178</t>
  </si>
  <si>
    <t>monadintern</t>
  </si>
  <si>
    <t>GBMauction</t>
  </si>
  <si>
    <t>ayzaabii</t>
  </si>
  <si>
    <t>Paperly5</t>
  </si>
  <si>
    <t>Ojas_eth</t>
  </si>
  <si>
    <t>gladia_io</t>
  </si>
  <si>
    <t>S_Lv415</t>
  </si>
  <si>
    <t>zzzrrrpp</t>
  </si>
  <si>
    <t>GenLeePisthof</t>
  </si>
  <si>
    <t>ryougi11111</t>
  </si>
  <si>
    <t>Minakowolf</t>
  </si>
  <si>
    <t>Daidai_Yoake</t>
  </si>
  <si>
    <t>azami_DQX</t>
  </si>
  <si>
    <t>ideaordie</t>
  </si>
  <si>
    <t>VronikaTheWitch</t>
  </si>
  <si>
    <t>CorelliRoby</t>
  </si>
  <si>
    <t>katebydesign</t>
  </si>
  <si>
    <t>deanelwood</t>
  </si>
  <si>
    <t>Kazhiro</t>
  </si>
  <si>
    <t>netwatch</t>
  </si>
  <si>
    <t>daveharrington</t>
  </si>
  <si>
    <t>footballiance</t>
  </si>
  <si>
    <t>emma419</t>
  </si>
  <si>
    <t>marthopolis</t>
  </si>
  <si>
    <t>FreedomMMC</t>
  </si>
  <si>
    <t>ip_chrissy72</t>
  </si>
  <si>
    <t>sirdiazofcali</t>
  </si>
  <si>
    <t>marissamary</t>
  </si>
  <si>
    <t>GDowner</t>
  </si>
  <si>
    <t>iGianni84</t>
  </si>
  <si>
    <t>mahablakeway</t>
  </si>
  <si>
    <t>DrSalgadoMD</t>
  </si>
  <si>
    <t>doctorinvestor</t>
  </si>
  <si>
    <t>xkidkarlx</t>
  </si>
  <si>
    <t>jmolSihavong</t>
  </si>
  <si>
    <t>james_bisson</t>
  </si>
  <si>
    <t>EricBoothOCNJ</t>
  </si>
  <si>
    <t>takeshidanno</t>
  </si>
  <si>
    <t>BabyNayr</t>
  </si>
  <si>
    <t>kondohisayoshi</t>
  </si>
  <si>
    <t>ayakisaragi</t>
  </si>
  <si>
    <t>nyrleon</t>
  </si>
  <si>
    <t>guidohenderson</t>
  </si>
  <si>
    <t>JimGazzale</t>
  </si>
  <si>
    <t>mahmutsamisaka</t>
  </si>
  <si>
    <t>wesmilligan</t>
  </si>
  <si>
    <t>tylervallely</t>
  </si>
  <si>
    <t>fadhelalyunis</t>
  </si>
  <si>
    <t>mandy_cotton</t>
  </si>
  <si>
    <t>JorgeDa_Messiah</t>
  </si>
  <si>
    <t>JoNayFool</t>
  </si>
  <si>
    <t>Callme___que</t>
  </si>
  <si>
    <t>yildizcagataytr</t>
  </si>
  <si>
    <t>BeastGamerKuma</t>
  </si>
  <si>
    <t>ClarkWestCooper</t>
  </si>
  <si>
    <t>Atty_Jen_Miller</t>
  </si>
  <si>
    <t>JohnGalt2727</t>
  </si>
  <si>
    <t>Alaa_AlGhanem</t>
  </si>
  <si>
    <t>thejacobshipley</t>
  </si>
  <si>
    <t>joan_ninguna</t>
  </si>
  <si>
    <t>jackvelbar</t>
  </si>
  <si>
    <t>Codeine_Tubbs</t>
  </si>
  <si>
    <t>_fleuretoile_</t>
  </si>
  <si>
    <t>Who_IsThisDude</t>
  </si>
  <si>
    <t>OfficialJKrazz</t>
  </si>
  <si>
    <t>mcdasilva99</t>
  </si>
  <si>
    <t>Lallityaadav</t>
  </si>
  <si>
    <t>food_w_angelo</t>
  </si>
  <si>
    <t>ultratapww</t>
  </si>
  <si>
    <t>KardashiansOnFS</t>
  </si>
  <si>
    <t>JStudioFilms</t>
  </si>
  <si>
    <t>ohmonima</t>
  </si>
  <si>
    <t>TAKERS_ENT</t>
  </si>
  <si>
    <t>tugrubs</t>
  </si>
  <si>
    <t>MojoDesk</t>
  </si>
  <si>
    <t>SpitfireIG</t>
  </si>
  <si>
    <t>molly_hornsby</t>
  </si>
  <si>
    <t>numptymuffin</t>
  </si>
  <si>
    <t>jim__ms</t>
  </si>
  <si>
    <t>DjCarlossilva28</t>
  </si>
  <si>
    <t>OfficialpakesZ</t>
  </si>
  <si>
    <t>Lucid_Dream2022</t>
  </si>
  <si>
    <t>sidgreddy</t>
  </si>
  <si>
    <t>rokiharuka</t>
  </si>
  <si>
    <t>Orkkv</t>
  </si>
  <si>
    <t>whitend3</t>
  </si>
  <si>
    <t>pkmhind</t>
  </si>
  <si>
    <t>nats_meron</t>
  </si>
  <si>
    <t>tuckcatz</t>
  </si>
  <si>
    <t>popupsmartcom</t>
  </si>
  <si>
    <t>TK_ALR</t>
  </si>
  <si>
    <t>_v_ib_e_</t>
  </si>
  <si>
    <t>yunishimura2</t>
  </si>
  <si>
    <t>Alexander_LMS</t>
  </si>
  <si>
    <t>EuGhostt</t>
  </si>
  <si>
    <t>Technagility</t>
  </si>
  <si>
    <t>autorasweetlove</t>
  </si>
  <si>
    <t>colonakin</t>
  </si>
  <si>
    <t>CryptoGainZ89</t>
  </si>
  <si>
    <t>fabiooka1</t>
  </si>
  <si>
    <t>_antoniopaulo</t>
  </si>
  <si>
    <t>Davistar1986</t>
  </si>
  <si>
    <t>JoseAPadron3</t>
  </si>
  <si>
    <t>cla_navi</t>
  </si>
  <si>
    <t>HacksGrandpa</t>
  </si>
  <si>
    <t>tiba111711</t>
  </si>
  <si>
    <t>cashewallet</t>
  </si>
  <si>
    <t>noxlumosnox_</t>
  </si>
  <si>
    <t>CRM_sumaya369</t>
  </si>
  <si>
    <t>sasorinopiero</t>
  </si>
  <si>
    <t>LeeJeffords</t>
  </si>
  <si>
    <t>S_MZyene</t>
  </si>
  <si>
    <t>itsLexyGray</t>
  </si>
  <si>
    <t>wizard1sgv</t>
  </si>
  <si>
    <t>FatherOfSaints</t>
  </si>
  <si>
    <t>MAFIANFTSET</t>
  </si>
  <si>
    <t>KeolaKumaneko</t>
  </si>
  <si>
    <t>rckprtr</t>
  </si>
  <si>
    <t>jorgemartinezol</t>
  </si>
  <si>
    <t>ClaudeDiamond</t>
  </si>
  <si>
    <t>tensiondriven</t>
  </si>
  <si>
    <t>findmyke</t>
  </si>
  <si>
    <t>trentkocurek</t>
  </si>
  <si>
    <t>parliatweet</t>
  </si>
  <si>
    <t>LisaP_SoloDrums</t>
  </si>
  <si>
    <t>FinchNissen</t>
  </si>
  <si>
    <t>mralexrest</t>
  </si>
  <si>
    <t>tapeshbagati</t>
  </si>
  <si>
    <t>NicoDelacroix</t>
  </si>
  <si>
    <t>dill_sl</t>
  </si>
  <si>
    <t>nozen</t>
  </si>
  <si>
    <t>aghorlock</t>
  </si>
  <si>
    <t>MohammedErhamaA</t>
  </si>
  <si>
    <t>tacticalproshop</t>
  </si>
  <si>
    <t>Alfawzan</t>
  </si>
  <si>
    <t>tatata_taki</t>
  </si>
  <si>
    <t>Bruno__Diego</t>
  </si>
  <si>
    <t>therajatkapoor</t>
  </si>
  <si>
    <t>JordanJillani</t>
  </si>
  <si>
    <t>higemakoE</t>
  </si>
  <si>
    <t>Mussa3ed</t>
  </si>
  <si>
    <t>sudqiabudhier</t>
  </si>
  <si>
    <t>devsarfo</t>
  </si>
  <si>
    <t>E8st_</t>
  </si>
  <si>
    <t>sadatmirxa</t>
  </si>
  <si>
    <t>svmmersoulstice</t>
  </si>
  <si>
    <t>kenzieodom</t>
  </si>
  <si>
    <t>heyjon</t>
  </si>
  <si>
    <t>Hnygrl_Santine</t>
  </si>
  <si>
    <t>aaak996</t>
  </si>
  <si>
    <t>twilliamsTSU26</t>
  </si>
  <si>
    <t>NellyRoc_81380</t>
  </si>
  <si>
    <t>ljwjournalist</t>
  </si>
  <si>
    <t>iVarunVerma</t>
  </si>
  <si>
    <t>RCGD_ISR</t>
  </si>
  <si>
    <t>apoorvasriniva</t>
  </si>
  <si>
    <t>SNIP3RTIG3R</t>
  </si>
  <si>
    <t>orlandosorio_</t>
  </si>
  <si>
    <t>VinothkaviDr</t>
  </si>
  <si>
    <t>ibrahimaltwifah</t>
  </si>
  <si>
    <t>RyanJAyala</t>
  </si>
  <si>
    <t>BANNacpp</t>
  </si>
  <si>
    <t>jimmyscully23</t>
  </si>
  <si>
    <t>wdfx2eu9000</t>
  </si>
  <si>
    <t>momoironeko72</t>
  </si>
  <si>
    <t>itmeillusive</t>
  </si>
  <si>
    <t>TideraceJenkins</t>
  </si>
  <si>
    <t>TyronneNel</t>
  </si>
  <si>
    <t>Fesify</t>
  </si>
  <si>
    <t>AdamRadioBloke</t>
  </si>
  <si>
    <t>UDAI_MSC</t>
  </si>
  <si>
    <t>fumi_zono</t>
  </si>
  <si>
    <t>MHurst_</t>
  </si>
  <si>
    <t>stylzmusic</t>
  </si>
  <si>
    <t>Shaverssssss</t>
  </si>
  <si>
    <t>nyuqt</t>
  </si>
  <si>
    <t>_helloelise</t>
  </si>
  <si>
    <t>kenta_nagamine</t>
  </si>
  <si>
    <t>asten_paul</t>
  </si>
  <si>
    <t>Dylan_Steck</t>
  </si>
  <si>
    <t>Gz4Hb</t>
  </si>
  <si>
    <t>capntrevytrev</t>
  </si>
  <si>
    <t>BcSmithHere</t>
  </si>
  <si>
    <t>TAKA_moyamoya</t>
  </si>
  <si>
    <t>TGDTabs</t>
  </si>
  <si>
    <t>d_oshita</t>
  </si>
  <si>
    <t>strr1keR</t>
  </si>
  <si>
    <t>geothehuman_</t>
  </si>
  <si>
    <t>paolaplaytv</t>
  </si>
  <si>
    <t>jennijames007</t>
  </si>
  <si>
    <t>J_Steezo_2G</t>
  </si>
  <si>
    <t>BrianDangeno</t>
  </si>
  <si>
    <t>TheS1lverSn1per</t>
  </si>
  <si>
    <t>RPFCstream</t>
  </si>
  <si>
    <t>lqwid_</t>
  </si>
  <si>
    <t>WmHillJr</t>
  </si>
  <si>
    <t>AzariAzadeh</t>
  </si>
  <si>
    <t>Banano_Chan</t>
  </si>
  <si>
    <t>mono_kuro279</t>
  </si>
  <si>
    <t>RussoEcon</t>
  </si>
  <si>
    <t>FildaSrp</t>
  </si>
  <si>
    <t>AREAiRacing</t>
  </si>
  <si>
    <t>Cosmos_Pls</t>
  </si>
  <si>
    <t>MillionHeadsUp</t>
  </si>
  <si>
    <t>azprincess0825</t>
  </si>
  <si>
    <t>SeraNiia</t>
  </si>
  <si>
    <t>doobzeeETH</t>
  </si>
  <si>
    <t>Nata1iePurple</t>
  </si>
  <si>
    <t>military_villan</t>
  </si>
  <si>
    <t>kim_jubjib</t>
  </si>
  <si>
    <t>HungryVettv</t>
  </si>
  <si>
    <t>xtwistedfortune</t>
  </si>
  <si>
    <t>Georgia89773296</t>
  </si>
  <si>
    <t>TheVPSCompany</t>
  </si>
  <si>
    <t>RazanMETA</t>
  </si>
  <si>
    <t>nami_sei_73</t>
  </si>
  <si>
    <t>pependrians</t>
  </si>
  <si>
    <t>wdrwilson</t>
  </si>
  <si>
    <t>FlowerThief</t>
  </si>
  <si>
    <t>8823scholar</t>
  </si>
  <si>
    <t>davebalt</t>
  </si>
  <si>
    <t>RealRusty</t>
  </si>
  <si>
    <t>wefivekings</t>
  </si>
  <si>
    <t>davidwhitley</t>
  </si>
  <si>
    <t>rhodeislander</t>
  </si>
  <si>
    <t>_djzero5</t>
  </si>
  <si>
    <t>kittygetwet</t>
  </si>
  <si>
    <t>RushVarela</t>
  </si>
  <si>
    <t>Gideon_van_Zyl</t>
  </si>
  <si>
    <t>Defait</t>
  </si>
  <si>
    <t>Ricky_Ricer</t>
  </si>
  <si>
    <t>GFF_inc</t>
  </si>
  <si>
    <t>kensmithmier</t>
  </si>
  <si>
    <t>MaciejKrasowski</t>
  </si>
  <si>
    <t>terebinn</t>
  </si>
  <si>
    <t>lRochal</t>
  </si>
  <si>
    <t>npcGPT</t>
  </si>
  <si>
    <t>BigHomieTrizzy</t>
  </si>
  <si>
    <t>Aburayan2009</t>
  </si>
  <si>
    <t>kingstrasner</t>
  </si>
  <si>
    <t>ABelal1991</t>
  </si>
  <si>
    <t>MurrayHarris_</t>
  </si>
  <si>
    <t>clarethomps</t>
  </si>
  <si>
    <t>wukoje</t>
  </si>
  <si>
    <t>Sultan_M_Otaibi</t>
  </si>
  <si>
    <t>ranchorock</t>
  </si>
  <si>
    <t>attamimi_a</t>
  </si>
  <si>
    <t>Hoarde_Vintage</t>
  </si>
  <si>
    <t>0xJANK</t>
  </si>
  <si>
    <t>MDubaikel</t>
  </si>
  <si>
    <t>Bruzifire</t>
  </si>
  <si>
    <t>JakeGrasso54</t>
  </si>
  <si>
    <t>slaml3gal</t>
  </si>
  <si>
    <t>Geoffk12</t>
  </si>
  <si>
    <t>DavidPinsof</t>
  </si>
  <si>
    <t>timadkinsonline</t>
  </si>
  <si>
    <t>SoyJLu</t>
  </si>
  <si>
    <t>StevenStory21</t>
  </si>
  <si>
    <t>9D90</t>
  </si>
  <si>
    <t>MousaSh10</t>
  </si>
  <si>
    <t>MigueIGarces</t>
  </si>
  <si>
    <t>MrTakekou</t>
  </si>
  <si>
    <t>greysonhaskell</t>
  </si>
  <si>
    <t>nieznany_bruker</t>
  </si>
  <si>
    <t>kimisan4124_ch</t>
  </si>
  <si>
    <t>HuwaDuck</t>
  </si>
  <si>
    <t>Estimatted</t>
  </si>
  <si>
    <t>ErikAllberg</t>
  </si>
  <si>
    <t>AmyConleyWright</t>
  </si>
  <si>
    <t>yuta0757</t>
  </si>
  <si>
    <t>monawer_1983</t>
  </si>
  <si>
    <t>realcarlscott</t>
  </si>
  <si>
    <t>ui3o_</t>
  </si>
  <si>
    <t>1vincenzocox</t>
  </si>
  <si>
    <t>drjeffyu</t>
  </si>
  <si>
    <t>yukkurisiryu</t>
  </si>
  <si>
    <t>SpatiallyHealth</t>
  </si>
  <si>
    <t>realvinnyd</t>
  </si>
  <si>
    <t>fahdBadr0</t>
  </si>
  <si>
    <t>DesiznCircle</t>
  </si>
  <si>
    <t>jessethan3</t>
  </si>
  <si>
    <t>MOSoccerGuy</t>
  </si>
  <si>
    <t>btinthecutt</t>
  </si>
  <si>
    <t>Tymiszak</t>
  </si>
  <si>
    <t>AyyItsColby</t>
  </si>
  <si>
    <t>ewstrategy</t>
  </si>
  <si>
    <t>JACuadriello</t>
  </si>
  <si>
    <t>aydemireo</t>
  </si>
  <si>
    <t>AjayiAdeniyiEb1</t>
  </si>
  <si>
    <t>_iParZy</t>
  </si>
  <si>
    <t>AJKim38836296</t>
  </si>
  <si>
    <t>ohagi082014</t>
  </si>
  <si>
    <t>davidli25620144</t>
  </si>
  <si>
    <t>kanade_partners</t>
  </si>
  <si>
    <t>tzjin21</t>
  </si>
  <si>
    <t>burntcrispys</t>
  </si>
  <si>
    <t>DoctorChe11</t>
  </si>
  <si>
    <t>itsdoyly</t>
  </si>
  <si>
    <t>jntoluwig</t>
  </si>
  <si>
    <t>yooko____</t>
  </si>
  <si>
    <t>tantam_1353</t>
  </si>
  <si>
    <t>BallSoHardFam1</t>
  </si>
  <si>
    <t>TyGeary1</t>
  </si>
  <si>
    <t>boldeagle37</t>
  </si>
  <si>
    <t>JINred4</t>
  </si>
  <si>
    <t>DragicMarkovic</t>
  </si>
  <si>
    <t>asukaxmona</t>
  </si>
  <si>
    <t>learnwlakshya</t>
  </si>
  <si>
    <t>criiscova</t>
  </si>
  <si>
    <t>wavedashstudio</t>
  </si>
  <si>
    <t>sense_think_act</t>
  </si>
  <si>
    <t>fleina_note</t>
  </si>
  <si>
    <t>ayomainreal</t>
  </si>
  <si>
    <t>btc_ted</t>
  </si>
  <si>
    <t>myatomicp0lyg0n</t>
  </si>
  <si>
    <t>altersabereth</t>
  </si>
  <si>
    <t>nyan_kichi_22</t>
  </si>
  <si>
    <t>Nerrochii</t>
  </si>
  <si>
    <t>catesmoments</t>
  </si>
  <si>
    <t>Pius_Val</t>
  </si>
  <si>
    <t>_permanent_scar</t>
  </si>
  <si>
    <t>OFICIALSOUZAFL</t>
  </si>
  <si>
    <t>EmmyCruz123</t>
  </si>
  <si>
    <t>KanisVT</t>
  </si>
  <si>
    <t>PalmBea36778057</t>
  </si>
  <si>
    <t>PBarkerhomek</t>
  </si>
  <si>
    <t>iamonchain_eth</t>
  </si>
  <si>
    <t>m_tomei</t>
  </si>
  <si>
    <t>ebabcock80</t>
  </si>
  <si>
    <t>AnthonyGelman</t>
  </si>
  <si>
    <t>shawnlgrubb</t>
  </si>
  <si>
    <t>mananonline</t>
  </si>
  <si>
    <t>DavidPoitier</t>
  </si>
  <si>
    <t>MaximilianVonn</t>
  </si>
  <si>
    <t>JoAnnePSears</t>
  </si>
  <si>
    <t>baezco</t>
  </si>
  <si>
    <t>jeffmckinnon_</t>
  </si>
  <si>
    <t>GranitGjevukaj</t>
  </si>
  <si>
    <t>starwizardtron</t>
  </si>
  <si>
    <t>uminchu4179</t>
  </si>
  <si>
    <t>mxsarf</t>
  </si>
  <si>
    <t>alza_27mg</t>
  </si>
  <si>
    <t>rajhiX</t>
  </si>
  <si>
    <t>purrodie</t>
  </si>
  <si>
    <t>hanne_van_briel</t>
  </si>
  <si>
    <t>FoothillsOfNC</t>
  </si>
  <si>
    <t>YigitCakar</t>
  </si>
  <si>
    <t>schmidtlc3</t>
  </si>
  <si>
    <t>designerLA</t>
  </si>
  <si>
    <t>HatfieldIce</t>
  </si>
  <si>
    <t>AbsieEri</t>
  </si>
  <si>
    <t>savitrisun</t>
  </si>
  <si>
    <t>saaa555s</t>
  </si>
  <si>
    <t>btar1427</t>
  </si>
  <si>
    <t>nocastinoparty</t>
  </si>
  <si>
    <t>HuffMitchell</t>
  </si>
  <si>
    <t>509marketer</t>
  </si>
  <si>
    <t>World9nine</t>
  </si>
  <si>
    <t>heart85v</t>
  </si>
  <si>
    <t>harlanbharvey</t>
  </si>
  <si>
    <t>JumpSudden</t>
  </si>
  <si>
    <t>ArtisteStan</t>
  </si>
  <si>
    <t>DrJazz615</t>
  </si>
  <si>
    <t>afrikanbreed1</t>
  </si>
  <si>
    <t>emarati_3z</t>
  </si>
  <si>
    <t>CD2Learning</t>
  </si>
  <si>
    <t>Ambearloveschu</t>
  </si>
  <si>
    <t>bur2191</t>
  </si>
  <si>
    <t>Rbissawou</t>
  </si>
  <si>
    <t>IhhZAS</t>
  </si>
  <si>
    <t>cris_w3b</t>
  </si>
  <si>
    <t>ahmad44728954</t>
  </si>
  <si>
    <t>alysonsober_</t>
  </si>
  <si>
    <t>Freefade_Music</t>
  </si>
  <si>
    <t>thehappytechie</t>
  </si>
  <si>
    <t>fibrogirl96</t>
  </si>
  <si>
    <t>dxczi</t>
  </si>
  <si>
    <t>ParWestTurf</t>
  </si>
  <si>
    <t>RealPDL_Help</t>
  </si>
  <si>
    <t>Superc0unter</t>
  </si>
  <si>
    <t>TombstoneAriz</t>
  </si>
  <si>
    <t>metyametyaiket1</t>
  </si>
  <si>
    <t>Reeteshpandey81</t>
  </si>
  <si>
    <t>checkinginmate</t>
  </si>
  <si>
    <t>WAPSHOP_ETH</t>
  </si>
  <si>
    <t>datscapreviewz</t>
  </si>
  <si>
    <t>daikimoriwaki</t>
  </si>
  <si>
    <t>Theskp_</t>
  </si>
  <si>
    <t>Aquaturf_</t>
  </si>
  <si>
    <t>TheRealDAlford</t>
  </si>
  <si>
    <t>Melxo0101</t>
  </si>
  <si>
    <t>MichaelFarber_</t>
  </si>
  <si>
    <t>MAWildgust</t>
  </si>
  <si>
    <t>RunzWithWolves</t>
  </si>
  <si>
    <t>Cledara</t>
  </si>
  <si>
    <t>_amankishore</t>
  </si>
  <si>
    <t>OGSWC_</t>
  </si>
  <si>
    <t>Collins2Mj</t>
  </si>
  <si>
    <t>MicahHampton14</t>
  </si>
  <si>
    <t>ArielLeeRev</t>
  </si>
  <si>
    <t>Ciserio</t>
  </si>
  <si>
    <t>itsgrawaii</t>
  </si>
  <si>
    <t>3liI7san</t>
  </si>
  <si>
    <t>micahmckinnons</t>
  </si>
  <si>
    <t>1Piece_1</t>
  </si>
  <si>
    <t>JYGproductions</t>
  </si>
  <si>
    <t>covey_io</t>
  </si>
  <si>
    <t>lamine_io</t>
  </si>
  <si>
    <t>dylan_hyde</t>
  </si>
  <si>
    <t>astroladz_nfts</t>
  </si>
  <si>
    <t>edomlipton</t>
  </si>
  <si>
    <t>MGnookun</t>
  </si>
  <si>
    <t>Matapac_Izi</t>
  </si>
  <si>
    <t>Usmid_AF</t>
  </si>
  <si>
    <t>TuringCrypto</t>
  </si>
  <si>
    <t>DungzNC1505</t>
  </si>
  <si>
    <t>saunanekodesu</t>
  </si>
  <si>
    <t>JoeFla4</t>
  </si>
  <si>
    <t>gomakamenew</t>
  </si>
  <si>
    <t>DreamMakerShawn</t>
  </si>
  <si>
    <t>yormloops</t>
  </si>
  <si>
    <t>GaryverseAI</t>
  </si>
  <si>
    <t>LauraACrouse</t>
  </si>
  <si>
    <t>TheRealRormar</t>
  </si>
  <si>
    <t>ej_beehiiv</t>
  </si>
  <si>
    <t>ZVallerian</t>
  </si>
  <si>
    <t>nftactu_</t>
  </si>
  <si>
    <t>Stax_a_Trillion</t>
  </si>
  <si>
    <t>TahirBea</t>
  </si>
  <si>
    <t>Misfitstorm12</t>
  </si>
  <si>
    <t>JmsGJacobsPhoto</t>
  </si>
  <si>
    <t>simoneashbr</t>
  </si>
  <si>
    <t>JaredWalkerO</t>
  </si>
  <si>
    <t>mattblake_uk</t>
  </si>
  <si>
    <t>spn_k_kouchan</t>
  </si>
  <si>
    <t>AmbUkraineKSA</t>
  </si>
  <si>
    <t>fidelitism</t>
  </si>
  <si>
    <t>BetBase_</t>
  </si>
  <si>
    <t>schwabsauce</t>
  </si>
  <si>
    <t>nataliemoser</t>
  </si>
  <si>
    <t>modeminho</t>
  </si>
  <si>
    <t>sherrio</t>
  </si>
  <si>
    <t>tChrisHill</t>
  </si>
  <si>
    <t>dougvk</t>
  </si>
  <si>
    <t>_labrandon</t>
  </si>
  <si>
    <t>trauring</t>
  </si>
  <si>
    <t>FieldMarshallOT</t>
  </si>
  <si>
    <t>m4kedon</t>
  </si>
  <si>
    <t>Rashomon2</t>
  </si>
  <si>
    <t>NorgenBiotek</t>
  </si>
  <si>
    <t>ventacasaslotes</t>
  </si>
  <si>
    <t>0xBam</t>
  </si>
  <si>
    <t>StevenAngerman</t>
  </si>
  <si>
    <t>Hondoworldwide</t>
  </si>
  <si>
    <t>signor_rk</t>
  </si>
  <si>
    <t>piyush1062</t>
  </si>
  <si>
    <t>shammari_a</t>
  </si>
  <si>
    <t>JackieSchalk</t>
  </si>
  <si>
    <t>ODTSDog</t>
  </si>
  <si>
    <t>MrBubbaMatt</t>
  </si>
  <si>
    <t>moderhead</t>
  </si>
  <si>
    <t>pokervincent</t>
  </si>
  <si>
    <t>maxwellcdavis</t>
  </si>
  <si>
    <t>yurei123</t>
  </si>
  <si>
    <t>LawSmith34</t>
  </si>
  <si>
    <t>FranGParejo</t>
  </si>
  <si>
    <t>K2GTV</t>
  </si>
  <si>
    <t>mani_pry</t>
  </si>
  <si>
    <t>AngelsStudio</t>
  </si>
  <si>
    <t>EnsCeylan</t>
  </si>
  <si>
    <t>SaunKrystian</t>
  </si>
  <si>
    <t>Rayan5116</t>
  </si>
  <si>
    <t>LaBambaRadio</t>
  </si>
  <si>
    <t>DevRosFox</t>
  </si>
  <si>
    <t>cancelierr</t>
  </si>
  <si>
    <t>MissHatcher</t>
  </si>
  <si>
    <t>Shabbalabadingo</t>
  </si>
  <si>
    <t>cidemirr</t>
  </si>
  <si>
    <t>dr_yakupergun</t>
  </si>
  <si>
    <t>growthzacks</t>
  </si>
  <si>
    <t>MykeJD1</t>
  </si>
  <si>
    <t>JamesDeWeaver</t>
  </si>
  <si>
    <t>volkanemreonay</t>
  </si>
  <si>
    <t>joa_soc</t>
  </si>
  <si>
    <t>axel_yoh</t>
  </si>
  <si>
    <t>DrJasemAlmarri</t>
  </si>
  <si>
    <t>vladootz7</t>
  </si>
  <si>
    <t>RobertTeskeHB</t>
  </si>
  <si>
    <t>lifeofjessks</t>
  </si>
  <si>
    <t>hosemann_hh</t>
  </si>
  <si>
    <t>RoshanYadav48</t>
  </si>
  <si>
    <t>nathanntle</t>
  </si>
  <si>
    <t>matemata2</t>
  </si>
  <si>
    <t>TimeIntelligent</t>
  </si>
  <si>
    <t>jaidsmommy1</t>
  </si>
  <si>
    <t>Tommyniwatori1</t>
  </si>
  <si>
    <t>tamaken0127</t>
  </si>
  <si>
    <t>jlissal_</t>
  </si>
  <si>
    <t>toshi_tripathi</t>
  </si>
  <si>
    <t>Thor_Japan</t>
  </si>
  <si>
    <t>KaanApes</t>
  </si>
  <si>
    <t>lagrantravesia</t>
  </si>
  <si>
    <t>BuschWookieIAM</t>
  </si>
  <si>
    <t>ShulerPriscilla</t>
  </si>
  <si>
    <t>dimenkm</t>
  </si>
  <si>
    <t>COACH_MINTU</t>
  </si>
  <si>
    <t>veil_too</t>
  </si>
  <si>
    <t>Fadi14122</t>
  </si>
  <si>
    <t>VictoriaRoseCip</t>
  </si>
  <si>
    <t>ufon0403</t>
  </si>
  <si>
    <t>kryptic4l</t>
  </si>
  <si>
    <t>AaronSavage76</t>
  </si>
  <si>
    <t>goattalksports</t>
  </si>
  <si>
    <t>JS_Valkyrie</t>
  </si>
  <si>
    <t>lyar_ow</t>
  </si>
  <si>
    <t>2a4aReason</t>
  </si>
  <si>
    <t>patriziabarnato</t>
  </si>
  <si>
    <t>gxldenhalos</t>
  </si>
  <si>
    <t>FRANKDUBEISBAC1</t>
  </si>
  <si>
    <t>NexIiaIist</t>
  </si>
  <si>
    <t>AfghanEC1</t>
  </si>
  <si>
    <t>jeyen9k</t>
  </si>
  <si>
    <t>mansour_alblwy</t>
  </si>
  <si>
    <t>supercarhauler</t>
  </si>
  <si>
    <t>ogiken_nft</t>
  </si>
  <si>
    <t>papodeparmera</t>
  </si>
  <si>
    <t>DeathNote4real</t>
  </si>
  <si>
    <t>Sophiamateoc</t>
  </si>
  <si>
    <t>LakeEufaulaOkla</t>
  </si>
  <si>
    <t>AKiedis33</t>
  </si>
  <si>
    <t>Secimanketsayfa</t>
  </si>
  <si>
    <t>negm_91</t>
  </si>
  <si>
    <t>WhatTheBassett</t>
  </si>
  <si>
    <t>cseancordes</t>
  </si>
  <si>
    <t>hul10</t>
  </si>
  <si>
    <t>DeffGeff</t>
  </si>
  <si>
    <t>mpiromgraipakd</t>
  </si>
  <si>
    <t>hahyunwoo_</t>
  </si>
  <si>
    <t>VictoriaInCO</t>
  </si>
  <si>
    <t>Crusher750</t>
  </si>
  <si>
    <t>IleanaAlmog</t>
  </si>
  <si>
    <t>johannamaaghul</t>
  </si>
  <si>
    <t>accent2k2</t>
  </si>
  <si>
    <t>enginberi</t>
  </si>
  <si>
    <t>djboord</t>
  </si>
  <si>
    <t>Cato_P4</t>
  </si>
  <si>
    <t>obenmeralbaysal</t>
  </si>
  <si>
    <t>Caligularised</t>
  </si>
  <si>
    <t>asa_mio</t>
  </si>
  <si>
    <t>holp777</t>
  </si>
  <si>
    <t>marcojpost</t>
  </si>
  <si>
    <t>dannik04</t>
  </si>
  <si>
    <t>hakanucal</t>
  </si>
  <si>
    <t>angeldilop</t>
  </si>
  <si>
    <t>PacPrecMetal</t>
  </si>
  <si>
    <t>Najla_Albarrak</t>
  </si>
  <si>
    <t>LuCainShmoke</t>
  </si>
  <si>
    <t>NinoSupremeYBS</t>
  </si>
  <si>
    <t>_Waffle_Bandit_</t>
  </si>
  <si>
    <t>MaritzaArtola</t>
  </si>
  <si>
    <t>Deaconinutube</t>
  </si>
  <si>
    <t>Earthquake_Dude</t>
  </si>
  <si>
    <t>demetri_pa</t>
  </si>
  <si>
    <t>DenisAntic1</t>
  </si>
  <si>
    <t>JamesJBoskovic</t>
  </si>
  <si>
    <t>fearxbt</t>
  </si>
  <si>
    <t>Cinema_Forever</t>
  </si>
  <si>
    <t>JudahFindley</t>
  </si>
  <si>
    <t>ipeknazcesur</t>
  </si>
  <si>
    <t>MaceMcGrath</t>
  </si>
  <si>
    <t>Djbenmurphy</t>
  </si>
  <si>
    <t>florinotto</t>
  </si>
  <si>
    <t>honza_thorovsky</t>
  </si>
  <si>
    <t>zanderlex</t>
  </si>
  <si>
    <t>_martye</t>
  </si>
  <si>
    <t>Gosha4india</t>
  </si>
  <si>
    <t>TheGlovesStayOn</t>
  </si>
  <si>
    <t>Hunnitbandtre</t>
  </si>
  <si>
    <t>tonylisenko</t>
  </si>
  <si>
    <t>VIDE0G</t>
  </si>
  <si>
    <t>UNSNUK</t>
  </si>
  <si>
    <t>riGGaDing</t>
  </si>
  <si>
    <t>Monotone06</t>
  </si>
  <si>
    <t>VeronLorraine</t>
  </si>
  <si>
    <t>RohitHurtingIYC</t>
  </si>
  <si>
    <t>reminiscebyro</t>
  </si>
  <si>
    <t>tony00893</t>
  </si>
  <si>
    <t>Unknown0281</t>
  </si>
  <si>
    <t>_y_ohgi</t>
  </si>
  <si>
    <t>SalihogluBaris</t>
  </si>
  <si>
    <t>quinnherden</t>
  </si>
  <si>
    <t>AechErvin</t>
  </si>
  <si>
    <t>GoriguiMonke</t>
  </si>
  <si>
    <t>5StarMafiaTampa</t>
  </si>
  <si>
    <t>jiujitsukyouzin</t>
  </si>
  <si>
    <t>VladPortall</t>
  </si>
  <si>
    <t>Celtic_FP</t>
  </si>
  <si>
    <t>jinnahvt</t>
  </si>
  <si>
    <t>ReneDorathSV</t>
  </si>
  <si>
    <t>WilsOlivia</t>
  </si>
  <si>
    <t>HairLaymi</t>
  </si>
  <si>
    <t>HoustonDynamoFR</t>
  </si>
  <si>
    <t>PrincinaHenry</t>
  </si>
  <si>
    <t>dadtalktoday</t>
  </si>
  <si>
    <t>SobieskiBorys</t>
  </si>
  <si>
    <t>T5harian</t>
  </si>
  <si>
    <t>prado_edwardo</t>
  </si>
  <si>
    <t>ludsthefalsegod</t>
  </si>
  <si>
    <t>AbbassUzma</t>
  </si>
  <si>
    <t>odunwire3</t>
  </si>
  <si>
    <t>helen_everstake</t>
  </si>
  <si>
    <t>Vanessa1Buckets</t>
  </si>
  <si>
    <t>Sena_n_Karin</t>
  </si>
  <si>
    <t>SITS_Inc</t>
  </si>
  <si>
    <t>love1207_st28</t>
  </si>
  <si>
    <t>TattooworldNft</t>
  </si>
  <si>
    <t>Adeye22</t>
  </si>
  <si>
    <t>TheMcMullan</t>
  </si>
  <si>
    <t>Nicolebeach38</t>
  </si>
  <si>
    <t>hellomzlady</t>
  </si>
  <si>
    <t>trismaildemir</t>
  </si>
  <si>
    <t>senspace_studio</t>
  </si>
  <si>
    <t>BlockBrainAI</t>
  </si>
  <si>
    <t>onalplastik</t>
  </si>
  <si>
    <t>rottencoffeewtf</t>
  </si>
  <si>
    <t>NC11___</t>
  </si>
  <si>
    <t>Todays_NFT</t>
  </si>
  <si>
    <t>0riginalRebel</t>
  </si>
  <si>
    <t>Corndiff</t>
  </si>
  <si>
    <t>ClassicsCherry</t>
  </si>
  <si>
    <t>av_dal</t>
  </si>
  <si>
    <t>ryan_maloney</t>
  </si>
  <si>
    <t>raminb</t>
  </si>
  <si>
    <t>vipevents</t>
  </si>
  <si>
    <t>pourmyteabxtch</t>
  </si>
  <si>
    <t>milindsingh</t>
  </si>
  <si>
    <t>fcardoza696</t>
  </si>
  <si>
    <t>johanngyger</t>
  </si>
  <si>
    <t>diwick</t>
  </si>
  <si>
    <t>heykmill</t>
  </si>
  <si>
    <t>reptone</t>
  </si>
  <si>
    <t>AfnanS_Siddiqui</t>
  </si>
  <si>
    <t>jerry61201</t>
  </si>
  <si>
    <t>riruka594</t>
  </si>
  <si>
    <t>Taisho01</t>
  </si>
  <si>
    <t>zxcz191</t>
  </si>
  <si>
    <t>A_Balyasnikov</t>
  </si>
  <si>
    <t>wildchildent215</t>
  </si>
  <si>
    <t>SaunderSchroed</t>
  </si>
  <si>
    <t>gokhancetee</t>
  </si>
  <si>
    <t>azizmza</t>
  </si>
  <si>
    <t>ivy_oland</t>
  </si>
  <si>
    <t>thatsondiego</t>
  </si>
  <si>
    <t>DBBrook24</t>
  </si>
  <si>
    <t>shomailaniaz</t>
  </si>
  <si>
    <t>Abdikadir_Dooy</t>
  </si>
  <si>
    <t>northinu</t>
  </si>
  <si>
    <t>erista_1002</t>
  </si>
  <si>
    <t>Dodo78781</t>
  </si>
  <si>
    <t>katoshingo_</t>
  </si>
  <si>
    <t>mohahmom</t>
  </si>
  <si>
    <t>p9fo</t>
  </si>
  <si>
    <t>AchiezerFR_5T</t>
  </si>
  <si>
    <t>CoachHeadrick</t>
  </si>
  <si>
    <t>SipSlowLiveFast</t>
  </si>
  <si>
    <t>lucidTrod</t>
  </si>
  <si>
    <t>RxGGodly</t>
  </si>
  <si>
    <t>BaseshGala</t>
  </si>
  <si>
    <t>FranckYonboue</t>
  </si>
  <si>
    <t>SerhildanHulaku</t>
  </si>
  <si>
    <t>mitsusuke_cars</t>
  </si>
  <si>
    <t>Jmonduy</t>
  </si>
  <si>
    <t>BILLYBIZNESS</t>
  </si>
  <si>
    <t>creativefacesv</t>
  </si>
  <si>
    <t>ShortStackFVR</t>
  </si>
  <si>
    <t>Marvylus_</t>
  </si>
  <si>
    <t>himitsuchan777</t>
  </si>
  <si>
    <t>yasynskyi</t>
  </si>
  <si>
    <t>TaraHerren1</t>
  </si>
  <si>
    <t>NiallRatcliffe</t>
  </si>
  <si>
    <t>adlzzs</t>
  </si>
  <si>
    <t>Ryo_Hayami</t>
  </si>
  <si>
    <t>azaldenalkasem1</t>
  </si>
  <si>
    <t>FarivarRobert</t>
  </si>
  <si>
    <t>TheJaseFiles</t>
  </si>
  <si>
    <t>aniketmaurya</t>
  </si>
  <si>
    <t>MarioBouchan</t>
  </si>
  <si>
    <t>rosanna_moquete</t>
  </si>
  <si>
    <t>max_nanao_770</t>
  </si>
  <si>
    <t>yummy_koume</t>
  </si>
  <si>
    <t>mikatuki_ckp</t>
  </si>
  <si>
    <t>SLTitansEsports</t>
  </si>
  <si>
    <t>syunsuke_desuak</t>
  </si>
  <si>
    <t>JessicaFey7</t>
  </si>
  <si>
    <t>coldwarx</t>
  </si>
  <si>
    <t>Annie062019</t>
  </si>
  <si>
    <t>STUARTTURLEY16</t>
  </si>
  <si>
    <t>VeloneerGames</t>
  </si>
  <si>
    <t>SankalpNeb4</t>
  </si>
  <si>
    <t>brzksr</t>
  </si>
  <si>
    <t>Allan_Malievsky</t>
  </si>
  <si>
    <t>nitingarg_2</t>
  </si>
  <si>
    <t>JohnnyKStack</t>
  </si>
  <si>
    <t>lokeshgariteam</t>
  </si>
  <si>
    <t>DrSameerBhati</t>
  </si>
  <si>
    <t>nationalbank_</t>
  </si>
  <si>
    <t>elenka_730</t>
  </si>
  <si>
    <t>hekikuu_aiart</t>
  </si>
  <si>
    <t>kallen_cc</t>
  </si>
  <si>
    <t>mozaria666</t>
  </si>
  <si>
    <t>platequery</t>
  </si>
  <si>
    <t>chingariproject</t>
  </si>
  <si>
    <t>MarketReferee</t>
  </si>
  <si>
    <t>DenizimHalbraum</t>
  </si>
  <si>
    <t>NorCalCougar84</t>
  </si>
  <si>
    <t>silverado_dad</t>
  </si>
  <si>
    <t>TheKevo225</t>
  </si>
  <si>
    <t>SventuraVntr</t>
  </si>
  <si>
    <t>OddKeyCafe</t>
  </si>
  <si>
    <t>__aichiko</t>
  </si>
  <si>
    <t>bastanylisy</t>
  </si>
  <si>
    <t>yojechung</t>
  </si>
  <si>
    <t>slmn35490964</t>
  </si>
  <si>
    <t>EjdHouse</t>
  </si>
  <si>
    <t>krisishappy</t>
  </si>
  <si>
    <t>ShailaManyam</t>
  </si>
  <si>
    <t>macklinh</t>
  </si>
  <si>
    <t>JoshNovotney</t>
  </si>
  <si>
    <t>MitzvahTank</t>
  </si>
  <si>
    <t>EarlMN</t>
  </si>
  <si>
    <t>RyanWillis</t>
  </si>
  <si>
    <t>AirDanTheMan</t>
  </si>
  <si>
    <t>GamerSan</t>
  </si>
  <si>
    <t>SeeJSlim</t>
  </si>
  <si>
    <t>nathandrake</t>
  </si>
  <si>
    <t>jpnixon25</t>
  </si>
  <si>
    <t>khaloodi14</t>
  </si>
  <si>
    <t>atCommLLC</t>
  </si>
  <si>
    <t>JinathHyder</t>
  </si>
  <si>
    <t>SDVCLawyer</t>
  </si>
  <si>
    <t>ramino909</t>
  </si>
  <si>
    <t>MythicalGarden</t>
  </si>
  <si>
    <t>ALT_Lab_Equip</t>
  </si>
  <si>
    <t>georgevcano</t>
  </si>
  <si>
    <t>b3nnie_xyz</t>
  </si>
  <si>
    <t>wellwithtiffany</t>
  </si>
  <si>
    <t>viecco11</t>
  </si>
  <si>
    <t>iamTBS</t>
  </si>
  <si>
    <t>johnlukecom</t>
  </si>
  <si>
    <t>AlexHundiak</t>
  </si>
  <si>
    <t>DomCommercial</t>
  </si>
  <si>
    <t>the_golden_dawn</t>
  </si>
  <si>
    <t>Sabino_Curcio</t>
  </si>
  <si>
    <t>Mohmedgharqan</t>
  </si>
  <si>
    <t>tristanleavitt</t>
  </si>
  <si>
    <t>allynsworld</t>
  </si>
  <si>
    <t>TalipAldemir50</t>
  </si>
  <si>
    <t>beasyLTorch</t>
  </si>
  <si>
    <t>zayaankhatib</t>
  </si>
  <si>
    <t>AdoubleZI</t>
  </si>
  <si>
    <t>1whaab</t>
  </si>
  <si>
    <t>RosaDKim</t>
  </si>
  <si>
    <t>yasindinch</t>
  </si>
  <si>
    <t>Eclipse3Echo</t>
  </si>
  <si>
    <t>aj_beach7</t>
  </si>
  <si>
    <t>GeorgeLawrnce</t>
  </si>
  <si>
    <t>DanielBHotchkis</t>
  </si>
  <si>
    <t>Saka_mochi_</t>
  </si>
  <si>
    <t>MoustafaMourad</t>
  </si>
  <si>
    <t>asuka_sakashita</t>
  </si>
  <si>
    <t>Gajananvghuge</t>
  </si>
  <si>
    <t>UnifyEsportsGG</t>
  </si>
  <si>
    <t>alshamsan_fahad</t>
  </si>
  <si>
    <t>MitsuoNakanishi</t>
  </si>
  <si>
    <t>JohnGtz23</t>
  </si>
  <si>
    <t>Seyolah</t>
  </si>
  <si>
    <t>Volatic_Vishrut</t>
  </si>
  <si>
    <t>CrumbBumm</t>
  </si>
  <si>
    <t>Scarbo__</t>
  </si>
  <si>
    <t>DOCfficiel</t>
  </si>
  <si>
    <t>DurangoGaming</t>
  </si>
  <si>
    <t>maros_petrus</t>
  </si>
  <si>
    <t>draziham</t>
  </si>
  <si>
    <t>lumar_isa</t>
  </si>
  <si>
    <t>0xAnnaZ</t>
  </si>
  <si>
    <t>problemxatico</t>
  </si>
  <si>
    <t>Fast_RBI</t>
  </si>
  <si>
    <t>tinymon1_</t>
  </si>
  <si>
    <t>Sheikhhamza_sb</t>
  </si>
  <si>
    <t>___DJ_A1___</t>
  </si>
  <si>
    <t>HaifaBntEbrahim</t>
  </si>
  <si>
    <t>rayray_idol</t>
  </si>
  <si>
    <t>diaryofakidneyw</t>
  </si>
  <si>
    <t>yukifujiwara12</t>
  </si>
  <si>
    <t>sorastar1106</t>
  </si>
  <si>
    <t>rsfanmusic</t>
  </si>
  <si>
    <t>myon__cha</t>
  </si>
  <si>
    <t>PettetJordan</t>
  </si>
  <si>
    <t>FlowAltDelete</t>
  </si>
  <si>
    <t>natyjlover</t>
  </si>
  <si>
    <t>Devendra__INC</t>
  </si>
  <si>
    <t>ghiggly</t>
  </si>
  <si>
    <t>EricTMuran</t>
  </si>
  <si>
    <t>NSCSGaming</t>
  </si>
  <si>
    <t>hicbiri____</t>
  </si>
  <si>
    <t>farigoles63</t>
  </si>
  <si>
    <t>stocks_fantasy</t>
  </si>
  <si>
    <t>Jack_hines77</t>
  </si>
  <si>
    <t>osaka_nokuto</t>
  </si>
  <si>
    <t>ca_wa_i</t>
  </si>
  <si>
    <t>B2Beards</t>
  </si>
  <si>
    <t>0xLeDude</t>
  </si>
  <si>
    <t>TheAmericarnage</t>
  </si>
  <si>
    <t>twocakes__</t>
  </si>
  <si>
    <t>ND_qeen</t>
  </si>
  <si>
    <t>aceofspadesxxxx</t>
  </si>
  <si>
    <t>ibeRainx</t>
  </si>
  <si>
    <t>d1dave123</t>
  </si>
  <si>
    <t>_capsule21</t>
  </si>
  <si>
    <t>pinkywhite24</t>
  </si>
  <si>
    <t>LoLo__kill</t>
  </si>
  <si>
    <t>Astroemfics</t>
  </si>
  <si>
    <t>MailVeilInc</t>
  </si>
  <si>
    <t>Stella_Maris666</t>
  </si>
  <si>
    <t>LizandraVidal22</t>
  </si>
  <si>
    <t>Spanorocks</t>
  </si>
  <si>
    <t>MikeJBodds</t>
  </si>
  <si>
    <t>wiche232323</t>
  </si>
  <si>
    <t>alexandersok</t>
  </si>
  <si>
    <t>AC93_</t>
  </si>
  <si>
    <t>jerictan</t>
  </si>
  <si>
    <t>BeatsByTor</t>
  </si>
  <si>
    <t>DatzRyte_Levy</t>
  </si>
  <si>
    <t>bazflaz75</t>
  </si>
  <si>
    <t>MeclaArca</t>
  </si>
  <si>
    <t>gocodal</t>
  </si>
  <si>
    <t>thegreenhead</t>
  </si>
  <si>
    <t>hopebishop</t>
  </si>
  <si>
    <t>ByteKoder</t>
  </si>
  <si>
    <t>mjrill</t>
  </si>
  <si>
    <t>romaocean</t>
  </si>
  <si>
    <t>rey_de_copas</t>
  </si>
  <si>
    <t>alikutlu</t>
  </si>
  <si>
    <t>Kndwhnsn</t>
  </si>
  <si>
    <t>homerolemus10</t>
  </si>
  <si>
    <t>joerg_bern</t>
  </si>
  <si>
    <t>IsolateLine</t>
  </si>
  <si>
    <t>andrewfrompatio</t>
  </si>
  <si>
    <t>stefansmalla</t>
  </si>
  <si>
    <t>KREG_12</t>
  </si>
  <si>
    <t>CaptainDmac</t>
  </si>
  <si>
    <t>naturebrah</t>
  </si>
  <si>
    <t>DavidTChinnery</t>
  </si>
  <si>
    <t>sidfix</t>
  </si>
  <si>
    <t>KaiseFaisal</t>
  </si>
  <si>
    <t>RishabhMPratap</t>
  </si>
  <si>
    <t>bonnerush</t>
  </si>
  <si>
    <t>Ragetrip</t>
  </si>
  <si>
    <t>CashOnAble</t>
  </si>
  <si>
    <t>GamerJlee</t>
  </si>
  <si>
    <t>Starling570wwnc</t>
  </si>
  <si>
    <t>rank1sport</t>
  </si>
  <si>
    <t>ShuvaRaha</t>
  </si>
  <si>
    <t>MashaelAlfaifi</t>
  </si>
  <si>
    <t>HappyHectares</t>
  </si>
  <si>
    <t>Mc_B_Crypto</t>
  </si>
  <si>
    <t>CalifQuail1969</t>
  </si>
  <si>
    <t>perec2522559vl1</t>
  </si>
  <si>
    <t>SpencerWolfAuth</t>
  </si>
  <si>
    <t>barryporterfred</t>
  </si>
  <si>
    <t>waheedrabbanipk</t>
  </si>
  <si>
    <t>xrbfps</t>
  </si>
  <si>
    <t>MarloVanMarck</t>
  </si>
  <si>
    <t>mfazarabia</t>
  </si>
  <si>
    <t>JeVa_Art</t>
  </si>
  <si>
    <t>RenRyuzakiVT</t>
  </si>
  <si>
    <t>dazzeloid</t>
  </si>
  <si>
    <t>Shantanu2818</t>
  </si>
  <si>
    <t>XOXO_ThaRealest</t>
  </si>
  <si>
    <t>tannasolit</t>
  </si>
  <si>
    <t>tfhlifestyle</t>
  </si>
  <si>
    <t>0xSpuddy</t>
  </si>
  <si>
    <t>az16sa</t>
  </si>
  <si>
    <t>CjaCarole</t>
  </si>
  <si>
    <t>web3partyman</t>
  </si>
  <si>
    <t>crypt_odio</t>
  </si>
  <si>
    <t>Fathi_eth</t>
  </si>
  <si>
    <t>MemoCS_</t>
  </si>
  <si>
    <t>iAwakin</t>
  </si>
  <si>
    <t>pascalzinn</t>
  </si>
  <si>
    <t>ElGrandePadre3</t>
  </si>
  <si>
    <t>chococo_chiffon</t>
  </si>
  <si>
    <t>Jack_Greenstalk</t>
  </si>
  <si>
    <t>projects_oman</t>
  </si>
  <si>
    <t>s_rasetsu_sai</t>
  </si>
  <si>
    <t>RiqDaDon0</t>
  </si>
  <si>
    <t>DidPengWin</t>
  </si>
  <si>
    <t>TUR_Pathing</t>
  </si>
  <si>
    <t>firstnameriley</t>
  </si>
  <si>
    <t>520EliteBall</t>
  </si>
  <si>
    <t>ji_trojan</t>
  </si>
  <si>
    <t>C_Kochansky</t>
  </si>
  <si>
    <t>Kourosh_TechArt</t>
  </si>
  <si>
    <t>pedrocegonho</t>
  </si>
  <si>
    <t>TheMaskInvestor</t>
  </si>
  <si>
    <t>RatLoreMaster</t>
  </si>
  <si>
    <t>JosiahOxendine</t>
  </si>
  <si>
    <t>RacingStrats</t>
  </si>
  <si>
    <t>QyumingVRC</t>
  </si>
  <si>
    <t>LiuHaohe</t>
  </si>
  <si>
    <t>daddysprague83</t>
  </si>
  <si>
    <t>ToreRasm</t>
  </si>
  <si>
    <t>sixoleau</t>
  </si>
  <si>
    <t>CMatrix0606</t>
  </si>
  <si>
    <t>wegotthatheate</t>
  </si>
  <si>
    <t>sports_mom365</t>
  </si>
  <si>
    <t>SanjoSommer</t>
  </si>
  <si>
    <t>tenfukublog</t>
  </si>
  <si>
    <t>HashgraphRadio</t>
  </si>
  <si>
    <t>Kokoro__Hitomi</t>
  </si>
  <si>
    <t>thelastofpods</t>
  </si>
  <si>
    <t>StoicOfAlps</t>
  </si>
  <si>
    <t>pgm_wpm</t>
  </si>
  <si>
    <t>jd_lewin</t>
  </si>
  <si>
    <t>webdevwilson</t>
  </si>
  <si>
    <t>hosko</t>
  </si>
  <si>
    <t>paulyeo</t>
  </si>
  <si>
    <t>stevencbradley</t>
  </si>
  <si>
    <t>arkovbg</t>
  </si>
  <si>
    <t>ramosmd</t>
  </si>
  <si>
    <t>tremaine1986</t>
  </si>
  <si>
    <t>swissgripen</t>
  </si>
  <si>
    <t>NickConstantin_</t>
  </si>
  <si>
    <t>aafeders</t>
  </si>
  <si>
    <t>tmhigher</t>
  </si>
  <si>
    <t>fm_almansour</t>
  </si>
  <si>
    <t>ibrahimdurmaz</t>
  </si>
  <si>
    <t>Compare100</t>
  </si>
  <si>
    <t>dulaim</t>
  </si>
  <si>
    <t>HellojjDemir</t>
  </si>
  <si>
    <t>tanaakk</t>
  </si>
  <si>
    <t>omerayhan</t>
  </si>
  <si>
    <t>jaycurvin</t>
  </si>
  <si>
    <t>Duncan_Levin</t>
  </si>
  <si>
    <t>i__cheema</t>
  </si>
  <si>
    <t>KirinGamer528</t>
  </si>
  <si>
    <t>KaramMacro</t>
  </si>
  <si>
    <t>juhmpswrld999</t>
  </si>
  <si>
    <t>el_MeeeeM</t>
  </si>
  <si>
    <t>yungheir</t>
  </si>
  <si>
    <t>bsnazi</t>
  </si>
  <si>
    <t>samlepore</t>
  </si>
  <si>
    <t>_Beck130</t>
  </si>
  <si>
    <t>The_MoneyBoyTim</t>
  </si>
  <si>
    <t>MrNicholasRyan</t>
  </si>
  <si>
    <t>B3D_30MRY</t>
  </si>
  <si>
    <t>BillyGraves13</t>
  </si>
  <si>
    <t>ADeliciousMango</t>
  </si>
  <si>
    <t>Baconfromhell</t>
  </si>
  <si>
    <t>srnlrsn</t>
  </si>
  <si>
    <t>Metelik</t>
  </si>
  <si>
    <t>Dustinkain_</t>
  </si>
  <si>
    <t>SUPERIDOLJP</t>
  </si>
  <si>
    <t>MichaelLucchesi</t>
  </si>
  <si>
    <t>RefiningTimes</t>
  </si>
  <si>
    <t>WebClubCo</t>
  </si>
  <si>
    <t>therealhuntera</t>
  </si>
  <si>
    <t>IvanRasskazov7</t>
  </si>
  <si>
    <t>Transmut3d</t>
  </si>
  <si>
    <t>manlikemiggs</t>
  </si>
  <si>
    <t>Firoz_LaVi</t>
  </si>
  <si>
    <t>sasidharKrishn5</t>
  </si>
  <si>
    <t>TheRipActual</t>
  </si>
  <si>
    <t>m_aliq8</t>
  </si>
  <si>
    <t>IrwinJMainway</t>
  </si>
  <si>
    <t>i2huer</t>
  </si>
  <si>
    <t>Ni_aif</t>
  </si>
  <si>
    <t>MorganneMelanie</t>
  </si>
  <si>
    <t>HiThisIsPrasun</t>
  </si>
  <si>
    <t>MilesGDotson</t>
  </si>
  <si>
    <t>jaymediaworks</t>
  </si>
  <si>
    <t>Navy_DM</t>
  </si>
  <si>
    <t>KbergAthletics</t>
  </si>
  <si>
    <t>lollysuckwell</t>
  </si>
  <si>
    <t>kakocorp</t>
  </si>
  <si>
    <t>siddheshraoWU</t>
  </si>
  <si>
    <t>soniccitynet</t>
  </si>
  <si>
    <t>paybtc_au</t>
  </si>
  <si>
    <t>hqruchqmm</t>
  </si>
  <si>
    <t>tattsundesu5</t>
  </si>
  <si>
    <t>tatsuki3284</t>
  </si>
  <si>
    <t>nucit_esports</t>
  </si>
  <si>
    <t>A_binkld</t>
  </si>
  <si>
    <t>Fuckkxay</t>
  </si>
  <si>
    <t>LordWordfab</t>
  </si>
  <si>
    <t>ICJSBaltimore</t>
  </si>
  <si>
    <t>BannisterKelli</t>
  </si>
  <si>
    <t>Rinda3dayo</t>
  </si>
  <si>
    <t>yurikoshimada_</t>
  </si>
  <si>
    <t>DrShaziaPTI</t>
  </si>
  <si>
    <t>SealStorage</t>
  </si>
  <si>
    <t>AndreeaNRD</t>
  </si>
  <si>
    <t>LeVraiOmersi</t>
  </si>
  <si>
    <t>Mockaljo</t>
  </si>
  <si>
    <t>4448Art</t>
  </si>
  <si>
    <t>HexWainbo</t>
  </si>
  <si>
    <t>TeamDreamZE</t>
  </si>
  <si>
    <t>Trueknight77777</t>
  </si>
  <si>
    <t>1984resistant</t>
  </si>
  <si>
    <t>nfthistorywiki</t>
  </si>
  <si>
    <t>Smooshified</t>
  </si>
  <si>
    <t>I_am_Iliya</t>
  </si>
  <si>
    <t>tcg_thursdays</t>
  </si>
  <si>
    <t>Kaysharic</t>
  </si>
  <si>
    <t>FuKEvPhxlG2PIEy</t>
  </si>
  <si>
    <t>jasminehoney__</t>
  </si>
  <si>
    <t>MayaKeshetMAKE</t>
  </si>
  <si>
    <t>sebtweet</t>
  </si>
  <si>
    <t>RaymondRoman</t>
  </si>
  <si>
    <t>DAPCPA</t>
  </si>
  <si>
    <t>AlexanderLevin</t>
  </si>
  <si>
    <t>samzg</t>
  </si>
  <si>
    <t>JulienLopizzo</t>
  </si>
  <si>
    <t>Lauren_Chris</t>
  </si>
  <si>
    <t>s_t_a_c_k_x</t>
  </si>
  <si>
    <t>BrendonMUnland</t>
  </si>
  <si>
    <t>DrHughThompson</t>
  </si>
  <si>
    <t>andrewliberty23</t>
  </si>
  <si>
    <t>adyadeel</t>
  </si>
  <si>
    <t>ShinedGames</t>
  </si>
  <si>
    <t>JustiMcClure</t>
  </si>
  <si>
    <t>PR_GinnyS</t>
  </si>
  <si>
    <t>blackkenn__</t>
  </si>
  <si>
    <t>_ooka_</t>
  </si>
  <si>
    <t>DanielJBarron</t>
  </si>
  <si>
    <t>Alichinonyan</t>
  </si>
  <si>
    <t>GI</t>
  </si>
  <si>
    <t>hudsonsims</t>
  </si>
  <si>
    <t>AlonsoM26</t>
  </si>
  <si>
    <t>AbdullahBabwani</t>
  </si>
  <si>
    <t>borsapusulam</t>
  </si>
  <si>
    <t>OmarAbdlnasser_</t>
  </si>
  <si>
    <t>fares_th</t>
  </si>
  <si>
    <t>EngSamiAlRashed</t>
  </si>
  <si>
    <t>haninaje</t>
  </si>
  <si>
    <t>rjscards1</t>
  </si>
  <si>
    <t>CrucibleKick</t>
  </si>
  <si>
    <t>saaleh9876</t>
  </si>
  <si>
    <t>akinwumi_ae</t>
  </si>
  <si>
    <t>RVTJ10KAZ</t>
  </si>
  <si>
    <t>YemiOgunbase</t>
  </si>
  <si>
    <t>2timesfr</t>
  </si>
  <si>
    <t>Wheezyfitness</t>
  </si>
  <si>
    <t>_iyasmin</t>
  </si>
  <si>
    <t>WBinMohammad</t>
  </si>
  <si>
    <t>Kotora_kai</t>
  </si>
  <si>
    <t>jasonhorbs</t>
  </si>
  <si>
    <t>egekirkyildiz</t>
  </si>
  <si>
    <t>nIKHIL_pOHEKAR</t>
  </si>
  <si>
    <t>Soos_Sebastian</t>
  </si>
  <si>
    <t>erikmonci</t>
  </si>
  <si>
    <t>ChaudharyHaaris</t>
  </si>
  <si>
    <t>OmnicientWolf</t>
  </si>
  <si>
    <t>hkskynite</t>
  </si>
  <si>
    <t>Anthony_blkgop</t>
  </si>
  <si>
    <t>meithvl</t>
  </si>
  <si>
    <t>MadCoINwx</t>
  </si>
  <si>
    <t>SharleneMelb</t>
  </si>
  <si>
    <t>diabeticsugrbby</t>
  </si>
  <si>
    <t>yuyaohshimo</t>
  </si>
  <si>
    <t>y3UGHm7bsTorP5P</t>
  </si>
  <si>
    <t>Josiahcurry30</t>
  </si>
  <si>
    <t>backuardo</t>
  </si>
  <si>
    <t>ChrisiFarah</t>
  </si>
  <si>
    <t>kakekomu</t>
  </si>
  <si>
    <t>MajumderDibyo</t>
  </si>
  <si>
    <t>seyafootball</t>
  </si>
  <si>
    <t>HAL_0328</t>
  </si>
  <si>
    <t>DESpaceX</t>
  </si>
  <si>
    <t>thaboysol</t>
  </si>
  <si>
    <t>KanoTrading</t>
  </si>
  <si>
    <t>entmtlawyer</t>
  </si>
  <si>
    <t>genaughton57</t>
  </si>
  <si>
    <t>tradedla</t>
  </si>
  <si>
    <t>markwbuse</t>
  </si>
  <si>
    <t>DREF_AllOfUs</t>
  </si>
  <si>
    <t>logan8082</t>
  </si>
  <si>
    <t>arnaudlededji</t>
  </si>
  <si>
    <t>2l3bha</t>
  </si>
  <si>
    <t>T_W_Kaiser</t>
  </si>
  <si>
    <t>yuyu8ch</t>
  </si>
  <si>
    <t>Carmen__Ferrer</t>
  </si>
  <si>
    <t>bonolo_mar</t>
  </si>
  <si>
    <t>nnnnn_lovely</t>
  </si>
  <si>
    <t>stephan_nyc</t>
  </si>
  <si>
    <t>EPriceJourno</t>
  </si>
  <si>
    <t>AHOPlatform</t>
  </si>
  <si>
    <t>Khalid__Shwani</t>
  </si>
  <si>
    <t>muchu0911</t>
  </si>
  <si>
    <t>shawn__prince</t>
  </si>
  <si>
    <t>0xElenaa</t>
  </si>
  <si>
    <t>move78studio</t>
  </si>
  <si>
    <t>AaronJoelGeorge</t>
  </si>
  <si>
    <t>ryota_seike</t>
  </si>
  <si>
    <t>realMattAnthony</t>
  </si>
  <si>
    <t>onchainbigbrain</t>
  </si>
  <si>
    <t>tldrytb</t>
  </si>
  <si>
    <t>TheNunnReport</t>
  </si>
  <si>
    <t>Crypto__helper</t>
  </si>
  <si>
    <t>JackJGaming</t>
  </si>
  <si>
    <t>wonlylovingyu</t>
  </si>
  <si>
    <t>thelunarcamper</t>
  </si>
  <si>
    <t>WTF_Over1</t>
  </si>
  <si>
    <t>OfficialEscence</t>
  </si>
  <si>
    <t>MarioElTenaz</t>
  </si>
  <si>
    <t>2023_mom</t>
  </si>
  <si>
    <t>reddslist</t>
  </si>
  <si>
    <t>Akkyman2</t>
  </si>
  <si>
    <t>NC_MaxPreps</t>
  </si>
  <si>
    <t>TheLastNatufian</t>
  </si>
  <si>
    <t>N46Supreme07261</t>
  </si>
  <si>
    <t>AIIMS_Guwahati</t>
  </si>
  <si>
    <t>DogeSpaceFleet</t>
  </si>
  <si>
    <t>CorrineAtlas</t>
  </si>
  <si>
    <t>CrownQuestMC</t>
  </si>
  <si>
    <t>Jayxce</t>
  </si>
  <si>
    <t>omer_kodet</t>
  </si>
  <si>
    <t>TextyTeddy</t>
  </si>
  <si>
    <t>SeguroCaos</t>
  </si>
  <si>
    <t>ryanwtaylor</t>
  </si>
  <si>
    <t>DSA_Mining</t>
  </si>
  <si>
    <t>sohil</t>
  </si>
  <si>
    <t>nlinguini</t>
  </si>
  <si>
    <t>Hammad_AlHabib</t>
  </si>
  <si>
    <t>yhafftka</t>
  </si>
  <si>
    <t>Daniiable</t>
  </si>
  <si>
    <t>ramnivaskumar</t>
  </si>
  <si>
    <t>ShinsukeKomatsu</t>
  </si>
  <si>
    <t>DrStangem</t>
  </si>
  <si>
    <t>mahdiDESIGN</t>
  </si>
  <si>
    <t>rustincavel</t>
  </si>
  <si>
    <t>Freckled_facee</t>
  </si>
  <si>
    <t>TyYonce_</t>
  </si>
  <si>
    <t>ibamarief</t>
  </si>
  <si>
    <t>Dr_Ghina</t>
  </si>
  <si>
    <t>dowgmusic</t>
  </si>
  <si>
    <t>GIDIBOYJUDE</t>
  </si>
  <si>
    <t>GeekTimeNet</t>
  </si>
  <si>
    <t>ProfeLuke</t>
  </si>
  <si>
    <t>mystiQ_</t>
  </si>
  <si>
    <t>Paul_G_Williams</t>
  </si>
  <si>
    <t>FireStoneDothan</t>
  </si>
  <si>
    <t>2ezTrizzy</t>
  </si>
  <si>
    <t>abdul_mzade</t>
  </si>
  <si>
    <t>bo_rajab1403</t>
  </si>
  <si>
    <t>dreemalon</t>
  </si>
  <si>
    <t>jaironeirac</t>
  </si>
  <si>
    <t>DJBLEEDDAT</t>
  </si>
  <si>
    <t>CooperEDavis</t>
  </si>
  <si>
    <t>mikematvei</t>
  </si>
  <si>
    <t>Iamtheking_ng</t>
  </si>
  <si>
    <t>dannyshelby_eth</t>
  </si>
  <si>
    <t>JonMcGowanFL</t>
  </si>
  <si>
    <t>Mr_Pete911</t>
  </si>
  <si>
    <t>IamMusteee</t>
  </si>
  <si>
    <t>ErenBasayar</t>
  </si>
  <si>
    <t>Jcdeacon</t>
  </si>
  <si>
    <t>yousef_11911</t>
  </si>
  <si>
    <t>trader_hkn</t>
  </si>
  <si>
    <t>ns_w4</t>
  </si>
  <si>
    <t>ezo_mino</t>
  </si>
  <si>
    <t>KyKiller9</t>
  </si>
  <si>
    <t>13JakeODonnell</t>
  </si>
  <si>
    <t>KevSterMusic</t>
  </si>
  <si>
    <t>MrPartTime17</t>
  </si>
  <si>
    <t>miwatti789</t>
  </si>
  <si>
    <t>StatsCamp</t>
  </si>
  <si>
    <t>raymid5966</t>
  </si>
  <si>
    <t>TA_Coby</t>
  </si>
  <si>
    <t>dakxss_</t>
  </si>
  <si>
    <t>_IntenseReality</t>
  </si>
  <si>
    <t>iacogeorgia</t>
  </si>
  <si>
    <t>BudgetBalla0DTE</t>
  </si>
  <si>
    <t>design_ingeinc</t>
  </si>
  <si>
    <t>AmitPan12670227</t>
  </si>
  <si>
    <t>Bin_shab3an</t>
  </si>
  <si>
    <t>OnlyQ8</t>
  </si>
  <si>
    <t>mikesolofficial</t>
  </si>
  <si>
    <t>kink4u1</t>
  </si>
  <si>
    <t>shivanirawatji</t>
  </si>
  <si>
    <t>RaquelPeel</t>
  </si>
  <si>
    <t>raisi_exception</t>
  </si>
  <si>
    <t>jeetsanwar</t>
  </si>
  <si>
    <t>brailleknights</t>
  </si>
  <si>
    <t>hcamrone</t>
  </si>
  <si>
    <t>biblicalleader</t>
  </si>
  <si>
    <t>TizheaA</t>
  </si>
  <si>
    <t>MattCHPC</t>
  </si>
  <si>
    <t>_Der_Rose</t>
  </si>
  <si>
    <t>TP3bets</t>
  </si>
  <si>
    <t>OrangeSodaParty</t>
  </si>
  <si>
    <t>h00phighlights1</t>
  </si>
  <si>
    <t>cIS8vJWn9nis8jo</t>
  </si>
  <si>
    <t>Hazemallahiani</t>
  </si>
  <si>
    <t>HawakalP</t>
  </si>
  <si>
    <t>John__Boer</t>
  </si>
  <si>
    <t>curlingnavinavi</t>
  </si>
  <si>
    <t>RalphiesFunhaus</t>
  </si>
  <si>
    <t>JZRANA2</t>
  </si>
  <si>
    <t>CFair_Tech</t>
  </si>
  <si>
    <t>baadshahakbarji</t>
  </si>
  <si>
    <t>stewbradley</t>
  </si>
  <si>
    <t>DerekOsheaShow</t>
  </si>
  <si>
    <t>Matrix_Breaker_</t>
  </si>
  <si>
    <t>puthikaru_0601</t>
  </si>
  <si>
    <t>reneworld2030</t>
  </si>
  <si>
    <t>SquareTheBear1</t>
  </si>
  <si>
    <t>kumakumaringogo</t>
  </si>
  <si>
    <t>MarketActionLv</t>
  </si>
  <si>
    <t>KiN0K0NA</t>
  </si>
  <si>
    <t>SayK_Group</t>
  </si>
  <si>
    <t>ds_mqq</t>
  </si>
  <si>
    <t>dubu_0111</t>
  </si>
  <si>
    <t>MrfrogHubient</t>
  </si>
  <si>
    <t>mantra_sam</t>
  </si>
  <si>
    <t>iyiki_demet</t>
  </si>
  <si>
    <t>ZelusWallet</t>
  </si>
  <si>
    <t>Zuhmaa</t>
  </si>
  <si>
    <t>Tackyyyl2r2</t>
  </si>
  <si>
    <t>MA_M1997</t>
  </si>
  <si>
    <t>anton_luru</t>
  </si>
  <si>
    <t>Dam3FX</t>
  </si>
  <si>
    <t>idutuge</t>
  </si>
  <si>
    <t>melodymlyons</t>
  </si>
  <si>
    <t>DyBruyne</t>
  </si>
  <si>
    <t>Graha_Pick</t>
  </si>
  <si>
    <t>akamax_yosou</t>
  </si>
  <si>
    <t>GIBCapitalKSA</t>
  </si>
  <si>
    <t>possiblewithAI</t>
  </si>
  <si>
    <t>BeDadFromDoctor</t>
  </si>
  <si>
    <t>erikeccles</t>
  </si>
  <si>
    <t>mainak</t>
  </si>
  <si>
    <t>Cynnthetic</t>
  </si>
  <si>
    <t>BrenoEP</t>
  </si>
  <si>
    <t>AngeliniToni</t>
  </si>
  <si>
    <t>SpencerStokes</t>
  </si>
  <si>
    <t>mckmoreau</t>
  </si>
  <si>
    <t>fabiovsp</t>
  </si>
  <si>
    <t>_iKhaled</t>
  </si>
  <si>
    <t>EdwinSphere</t>
  </si>
  <si>
    <t>ChoiRaeKyo</t>
  </si>
  <si>
    <t>CraigStem</t>
  </si>
  <si>
    <t>Purin8492</t>
  </si>
  <si>
    <t>dNak08</t>
  </si>
  <si>
    <t>akoabbah</t>
  </si>
  <si>
    <t>MarcoATlatelpa</t>
  </si>
  <si>
    <t>tachin33_1973</t>
  </si>
  <si>
    <t>KwadjoSwayz</t>
  </si>
  <si>
    <t>MJSankamo</t>
  </si>
  <si>
    <t>sen_taro30</t>
  </si>
  <si>
    <t>LeviHoffbeck</t>
  </si>
  <si>
    <t>ryanetippins</t>
  </si>
  <si>
    <t>YOEEBI</t>
  </si>
  <si>
    <t>LeviTheGiant</t>
  </si>
  <si>
    <t>0xtf</t>
  </si>
  <si>
    <t>MBurakAykurt</t>
  </si>
  <si>
    <t>ZemiGames</t>
  </si>
  <si>
    <t>ThrustDaProcess</t>
  </si>
  <si>
    <t>xL3G3ND6</t>
  </si>
  <si>
    <t>RejuvWomen</t>
  </si>
  <si>
    <t>thejaymu</t>
  </si>
  <si>
    <t>McGoffJim</t>
  </si>
  <si>
    <t>kikuchi_kanta</t>
  </si>
  <si>
    <t>ynahmazingg</t>
  </si>
  <si>
    <t>moon9689</t>
  </si>
  <si>
    <t>Alomar_Badr</t>
  </si>
  <si>
    <t>binammar1</t>
  </si>
  <si>
    <t>topsidejew</t>
  </si>
  <si>
    <t>kk16p586</t>
  </si>
  <si>
    <t>TraciPascual</t>
  </si>
  <si>
    <t>keyanasapp</t>
  </si>
  <si>
    <t>DhaneshwarPola</t>
  </si>
  <si>
    <t>offwhiteMJ</t>
  </si>
  <si>
    <t>JDtesla75</t>
  </si>
  <si>
    <t>badlefty</t>
  </si>
  <si>
    <t>hal_mikikusa</t>
  </si>
  <si>
    <t>BoysmellFanatic</t>
  </si>
  <si>
    <t>lemurepharmacie</t>
  </si>
  <si>
    <t>rizzledigz</t>
  </si>
  <si>
    <t>meta_movie</t>
  </si>
  <si>
    <t>RDS_Hiro</t>
  </si>
  <si>
    <t>Destiny91955010</t>
  </si>
  <si>
    <t>cigan69pt</t>
  </si>
  <si>
    <t>NIKHIL__0111</t>
  </si>
  <si>
    <t>hisxreputation</t>
  </si>
  <si>
    <t>hexaxp</t>
  </si>
  <si>
    <t>MalloryGates14</t>
  </si>
  <si>
    <t>j_working_</t>
  </si>
  <si>
    <t>Renepo0h</t>
  </si>
  <si>
    <t>PentaSZN</t>
  </si>
  <si>
    <t>biscuitgallery</t>
  </si>
  <si>
    <t>The_Assortment</t>
  </si>
  <si>
    <t>WisdomToothNFT</t>
  </si>
  <si>
    <t>madmax212121</t>
  </si>
  <si>
    <t>VedpandeyLJP</t>
  </si>
  <si>
    <t>RU_Awakeyet</t>
  </si>
  <si>
    <t>0Gundamfan2</t>
  </si>
  <si>
    <t>AyedFiles</t>
  </si>
  <si>
    <t>DejaVuZeal</t>
  </si>
  <si>
    <t>amazingmg2</t>
  </si>
  <si>
    <t>Albers009Thomas</t>
  </si>
  <si>
    <t>kawagishishuto</t>
  </si>
  <si>
    <t>Metabape</t>
  </si>
  <si>
    <t>CAMBLIA51</t>
  </si>
  <si>
    <t>geesmuve1</t>
  </si>
  <si>
    <t>khaldmh96270788</t>
  </si>
  <si>
    <t>ItsFortenberry</t>
  </si>
  <si>
    <t>anonymousmoood</t>
  </si>
  <si>
    <t>tsuyoshi_travel</t>
  </si>
  <si>
    <t>FinXpire</t>
  </si>
  <si>
    <t>ch_d11</t>
  </si>
  <si>
    <t>siki358358</t>
  </si>
  <si>
    <t>koca5858</t>
  </si>
  <si>
    <t>DrinkMidnight</t>
  </si>
  <si>
    <t>Welcome_190</t>
  </si>
  <si>
    <t>STNC</t>
  </si>
  <si>
    <t>ReidN</t>
  </si>
  <si>
    <t>harrycylee</t>
  </si>
  <si>
    <t>donovontx</t>
  </si>
  <si>
    <t>scorch311</t>
  </si>
  <si>
    <t>tlschumann</t>
  </si>
  <si>
    <t>gwboles</t>
  </si>
  <si>
    <t>MattHunsucker</t>
  </si>
  <si>
    <t>aminyazdani</t>
  </si>
  <si>
    <t>MBFBioscience</t>
  </si>
  <si>
    <t>KalomSargent</t>
  </si>
  <si>
    <t>Quantcom_cz</t>
  </si>
  <si>
    <t>DirectorMillieX</t>
  </si>
  <si>
    <t>iSKBhati</t>
  </si>
  <si>
    <t>nzupan</t>
  </si>
  <si>
    <t>DMGpageNow</t>
  </si>
  <si>
    <t>unlearnprasanna</t>
  </si>
  <si>
    <t>manuajamil</t>
  </si>
  <si>
    <t>vivid_peace</t>
  </si>
  <si>
    <t>CarsonPoole</t>
  </si>
  <si>
    <t>Aljawaiy</t>
  </si>
  <si>
    <t>Mazzarati6</t>
  </si>
  <si>
    <t>turuell</t>
  </si>
  <si>
    <t>GutaGuta_Island</t>
  </si>
  <si>
    <t>thebillykennedy</t>
  </si>
  <si>
    <t>ABSKW</t>
  </si>
  <si>
    <t>ianmendiola</t>
  </si>
  <si>
    <t>paprikapal</t>
  </si>
  <si>
    <t>JamieHolsgrove</t>
  </si>
  <si>
    <t>0xTerence</t>
  </si>
  <si>
    <t>mayor_detroit</t>
  </si>
  <si>
    <t>TTVMrStarfyre</t>
  </si>
  <si>
    <t>JoanSantoro_</t>
  </si>
  <si>
    <t>SethiBhagya</t>
  </si>
  <si>
    <t>rockikamil</t>
  </si>
  <si>
    <t>UgurTurkylmaz</t>
  </si>
  <si>
    <t>Kinzee_Farmer</t>
  </si>
  <si>
    <t>Ks_3o5</t>
  </si>
  <si>
    <t>ayineisgod</t>
  </si>
  <si>
    <t>MrKevin_Fox</t>
  </si>
  <si>
    <t>thereal_nrg</t>
  </si>
  <si>
    <t>sergileonardo23</t>
  </si>
  <si>
    <t>MustafaAwat</t>
  </si>
  <si>
    <t>shrtkbm</t>
  </si>
  <si>
    <t>investwithrules</t>
  </si>
  <si>
    <t>joufriends</t>
  </si>
  <si>
    <t>trambucopr</t>
  </si>
  <si>
    <t>cheaptrickknife</t>
  </si>
  <si>
    <t>GatitoUwU01</t>
  </si>
  <si>
    <t>kibrahim_sa</t>
  </si>
  <si>
    <t>MoeganFGC</t>
  </si>
  <si>
    <t>brianzhan1</t>
  </si>
  <si>
    <t>VoidOfOblivion</t>
  </si>
  <si>
    <t>DigAlert</t>
  </si>
  <si>
    <t>FincherDoug</t>
  </si>
  <si>
    <t>pitan_25</t>
  </si>
  <si>
    <t>RobCRod1</t>
  </si>
  <si>
    <t>briannenickel</t>
  </si>
  <si>
    <t>AstroVLR_</t>
  </si>
  <si>
    <t>F1Christoffer</t>
  </si>
  <si>
    <t>SheBanksFounder</t>
  </si>
  <si>
    <t>ToeKneeTM</t>
  </si>
  <si>
    <t>thesound228</t>
  </si>
  <si>
    <t>TheArtKid01</t>
  </si>
  <si>
    <t>covertalertapp</t>
  </si>
  <si>
    <t>Stock_Car_Spec</t>
  </si>
  <si>
    <t>NTX_Diggs</t>
  </si>
  <si>
    <t>freeholddomains</t>
  </si>
  <si>
    <t>HighTensionHTW</t>
  </si>
  <si>
    <t>chanduIYC</t>
  </si>
  <si>
    <t>matsumoto_shoki</t>
  </si>
  <si>
    <t>dioniclamb</t>
  </si>
  <si>
    <t>ManagerJustLane</t>
  </si>
  <si>
    <t>evolve2exist</t>
  </si>
  <si>
    <t>eunwoo_journal</t>
  </si>
  <si>
    <t>gustavoevnn</t>
  </si>
  <si>
    <t>mrfelixeth</t>
  </si>
  <si>
    <t>ethereal_in_e</t>
  </si>
  <si>
    <t>Astogi_com</t>
  </si>
  <si>
    <t>DogDogHQ</t>
  </si>
  <si>
    <t>ProjektZeitsand</t>
  </si>
  <si>
    <t>elterriblelobo</t>
  </si>
  <si>
    <t>SeelzNFT</t>
  </si>
  <si>
    <t>3SERENO3</t>
  </si>
  <si>
    <t>KiritiSKiriti</t>
  </si>
  <si>
    <t>Ponsuke0229</t>
  </si>
  <si>
    <t>LeoneIArias</t>
  </si>
  <si>
    <t>BrettKrieger12</t>
  </si>
  <si>
    <t>thepodfanatic</t>
  </si>
  <si>
    <t>Nasty_Narwhals</t>
  </si>
  <si>
    <t>cronfinance</t>
  </si>
  <si>
    <t>bozoverse</t>
  </si>
  <si>
    <t>IDOLKYUN2_FES</t>
  </si>
  <si>
    <t>WildWolfWitch_</t>
  </si>
  <si>
    <t>RodrigoMesias7</t>
  </si>
  <si>
    <t>AlexAaronson80</t>
  </si>
  <si>
    <t>FeridunDemircii</t>
  </si>
  <si>
    <t>ericbowenky</t>
  </si>
  <si>
    <t>royalbethyname</t>
  </si>
  <si>
    <t>elfachatuber1</t>
  </si>
  <si>
    <t>VeeJester</t>
  </si>
  <si>
    <t>zastupnikgratz</t>
  </si>
  <si>
    <t>Agonaut237</t>
  </si>
  <si>
    <t>TheOrdinalSide</t>
  </si>
  <si>
    <t>itscoachfo</t>
  </si>
  <si>
    <t>zfaraz5877</t>
  </si>
  <si>
    <t>Fireoftruth11</t>
  </si>
  <si>
    <t>MayaKeshet</t>
  </si>
  <si>
    <t>pdeva</t>
  </si>
  <si>
    <t>uweg</t>
  </si>
  <si>
    <t>hectorir</t>
  </si>
  <si>
    <t>kerriski</t>
  </si>
  <si>
    <t>awethorn</t>
  </si>
  <si>
    <t>TheStugotz69</t>
  </si>
  <si>
    <t>sketchingdetail</t>
  </si>
  <si>
    <t>HeyyyItsLiam</t>
  </si>
  <si>
    <t>KentTheMountain</t>
  </si>
  <si>
    <t>lopeznicolo</t>
  </si>
  <si>
    <t>DynamiXLabs</t>
  </si>
  <si>
    <t>meechloWityoX</t>
  </si>
  <si>
    <t>thisiscoll</t>
  </si>
  <si>
    <t>Degenfath3r</t>
  </si>
  <si>
    <t>notika2009</t>
  </si>
  <si>
    <t>BoomPsychle</t>
  </si>
  <si>
    <t>GloomyDays1984</t>
  </si>
  <si>
    <t>arai_toshiki</t>
  </si>
  <si>
    <t>omerigac</t>
  </si>
  <si>
    <t>o__z__a</t>
  </si>
  <si>
    <t>CABeleno</t>
  </si>
  <si>
    <t>abebreuer</t>
  </si>
  <si>
    <t>KwatMDPhD</t>
  </si>
  <si>
    <t>jason2502</t>
  </si>
  <si>
    <t>DrTerraKhan</t>
  </si>
  <si>
    <t>anzaichie</t>
  </si>
  <si>
    <t>0xjorch</t>
  </si>
  <si>
    <t>yavorsky_</t>
  </si>
  <si>
    <t>boahensam</t>
  </si>
  <si>
    <t>mirei_hayase</t>
  </si>
  <si>
    <t>hirofumihida</t>
  </si>
  <si>
    <t>willabdalla</t>
  </si>
  <si>
    <t>ebscbwi</t>
  </si>
  <si>
    <t>Dj_Rezurrection</t>
  </si>
  <si>
    <t>cr_d5</t>
  </si>
  <si>
    <t>Lordblvd</t>
  </si>
  <si>
    <t>samlemon12345</t>
  </si>
  <si>
    <t>garycareyjr</t>
  </si>
  <si>
    <t>almalki_hasan</t>
  </si>
  <si>
    <t>TheLaserExperts</t>
  </si>
  <si>
    <t>KAHLEDMOHAMMD</t>
  </si>
  <si>
    <t>miguelamigot</t>
  </si>
  <si>
    <t>danchiart</t>
  </si>
  <si>
    <t>juiccydre</t>
  </si>
  <si>
    <t>MattCuriale</t>
  </si>
  <si>
    <t>wessherwin</t>
  </si>
  <si>
    <t>Almufassal</t>
  </si>
  <si>
    <t>fezous</t>
  </si>
  <si>
    <t>LIVEVILxANiMAL</t>
  </si>
  <si>
    <t>varshneylab</t>
  </si>
  <si>
    <t>baltierrezl</t>
  </si>
  <si>
    <t>titttib0i</t>
  </si>
  <si>
    <t>Ozalloc_4</t>
  </si>
  <si>
    <t>_m7707</t>
  </si>
  <si>
    <t>the_jc2</t>
  </si>
  <si>
    <t>MidnightCruz69</t>
  </si>
  <si>
    <t>domotius</t>
  </si>
  <si>
    <t>VestdHQ</t>
  </si>
  <si>
    <t>Vostik_</t>
  </si>
  <si>
    <t>SOUTHERNRlOT</t>
  </si>
  <si>
    <t>Kihayko63</t>
  </si>
  <si>
    <t>mr_sachdevaa</t>
  </si>
  <si>
    <t>johnwright_11</t>
  </si>
  <si>
    <t>Thesethreekings</t>
  </si>
  <si>
    <t>SeePlymouth</t>
  </si>
  <si>
    <t>ColucciAnto</t>
  </si>
  <si>
    <t>Mykal2G</t>
  </si>
  <si>
    <t>ThemePark_Crazy</t>
  </si>
  <si>
    <t>fxwildbill</t>
  </si>
  <si>
    <t>rlpandres</t>
  </si>
  <si>
    <t>LuisXO___</t>
  </si>
  <si>
    <t>Barbxr_</t>
  </si>
  <si>
    <t>Y_M_Cinema</t>
  </si>
  <si>
    <t>LeeSmit97097126</t>
  </si>
  <si>
    <t>IgorShelkovenk1</t>
  </si>
  <si>
    <t>YOOI3IDhF60yLr9</t>
  </si>
  <si>
    <t>realCHASEWRIGHT</t>
  </si>
  <si>
    <t>Chadill63102690</t>
  </si>
  <si>
    <t>TurnItUpWorld</t>
  </si>
  <si>
    <t>CyndiMuseum</t>
  </si>
  <si>
    <t>berguzar110</t>
  </si>
  <si>
    <t>MakeHaytiGreat</t>
  </si>
  <si>
    <t>BernardLau10</t>
  </si>
  <si>
    <t>cryptonetworkmx</t>
  </si>
  <si>
    <t>NoahLugo14</t>
  </si>
  <si>
    <t>NawafNafe3</t>
  </si>
  <si>
    <t>yamayama0000791</t>
  </si>
  <si>
    <t>admalicavusoglu</t>
  </si>
  <si>
    <t>thecommentrr</t>
  </si>
  <si>
    <t>UnapologeticRBL</t>
  </si>
  <si>
    <t>JabarinMohamd</t>
  </si>
  <si>
    <t>psy_koin</t>
  </si>
  <si>
    <t>jaycTony</t>
  </si>
  <si>
    <t>MitsuYukiTyakai</t>
  </si>
  <si>
    <t>alitheowbot</t>
  </si>
  <si>
    <t>ForThe3rd</t>
  </si>
  <si>
    <t>TakatsukiYufou</t>
  </si>
  <si>
    <t>CyrusPa41284726</t>
  </si>
  <si>
    <t>js06000</t>
  </si>
  <si>
    <t>ecardpay</t>
  </si>
  <si>
    <t>AtTheSho</t>
  </si>
  <si>
    <t>lonestarstaking</t>
  </si>
  <si>
    <t>sakura_conbu</t>
  </si>
  <si>
    <t>I_Vicidflow_l</t>
  </si>
  <si>
    <t>jzrproductions_</t>
  </si>
  <si>
    <t>BrianJahanbin</t>
  </si>
  <si>
    <t>JovanC937</t>
  </si>
  <si>
    <t>LostTribeGames</t>
  </si>
  <si>
    <t>Debest_Crypto</t>
  </si>
  <si>
    <t>idrisalan_23</t>
  </si>
  <si>
    <t>MarshallThePup3</t>
  </si>
  <si>
    <t>hakuto_tukiosa</t>
  </si>
  <si>
    <t>DrewBreedloveVA</t>
  </si>
  <si>
    <t>masapong</t>
  </si>
  <si>
    <t>seanbamforth</t>
  </si>
  <si>
    <t>mjbommar</t>
  </si>
  <si>
    <t>riemannzeta</t>
  </si>
  <si>
    <t>MarkBreezy</t>
  </si>
  <si>
    <t>DennisSanchez</t>
  </si>
  <si>
    <t>algert</t>
  </si>
  <si>
    <t>darrenjennings</t>
  </si>
  <si>
    <t>DannyDailey</t>
  </si>
  <si>
    <t>MrBitcoinNorway</t>
  </si>
  <si>
    <t>DowntownDion</t>
  </si>
  <si>
    <t>TylerHuck</t>
  </si>
  <si>
    <t>stacymei</t>
  </si>
  <si>
    <t>dan_magoon</t>
  </si>
  <si>
    <t>waveringmindz</t>
  </si>
  <si>
    <t>StanislawGH</t>
  </si>
  <si>
    <t>mamoru125</t>
  </si>
  <si>
    <t>RujanoW</t>
  </si>
  <si>
    <t>joshleasure</t>
  </si>
  <si>
    <t>DaRealGemstar</t>
  </si>
  <si>
    <t>KatieMarieC16</t>
  </si>
  <si>
    <t>_alberto_js</t>
  </si>
  <si>
    <t>jonas_back</t>
  </si>
  <si>
    <t>CyberAlhaji</t>
  </si>
  <si>
    <t>benbacalestates</t>
  </si>
  <si>
    <t>theNazCores</t>
  </si>
  <si>
    <t>MattLawTampa</t>
  </si>
  <si>
    <t>MinttJunior</t>
  </si>
  <si>
    <t>chavezpt</t>
  </si>
  <si>
    <t>_Abdulwahab</t>
  </si>
  <si>
    <t>arronshepherd</t>
  </si>
  <si>
    <t>MattHillier248</t>
  </si>
  <si>
    <t>RobinsonReports</t>
  </si>
  <si>
    <t>Almerfa3</t>
  </si>
  <si>
    <t>mpasqurell</t>
  </si>
  <si>
    <t>manu_hz</t>
  </si>
  <si>
    <t>Big_Nori722</t>
  </si>
  <si>
    <t>Ramns_3</t>
  </si>
  <si>
    <t>SuePrager</t>
  </si>
  <si>
    <t>Thalasith</t>
  </si>
  <si>
    <t>eck0wns</t>
  </si>
  <si>
    <t>MarkReid42</t>
  </si>
  <si>
    <t>BreyannaNava</t>
  </si>
  <si>
    <t>elmedin_ademi</t>
  </si>
  <si>
    <t>CraigCDSouza</t>
  </si>
  <si>
    <t>mr1010101</t>
  </si>
  <si>
    <t>Faqzen</t>
  </si>
  <si>
    <t>hiroki_messi10</t>
  </si>
  <si>
    <t>yamada_ot_labo</t>
  </si>
  <si>
    <t>MustafaElnor</t>
  </si>
  <si>
    <t>sed_barut</t>
  </si>
  <si>
    <t>shabbs69</t>
  </si>
  <si>
    <t>DougMorrisonBMX</t>
  </si>
  <si>
    <t>oq8h</t>
  </si>
  <si>
    <t>VIP_TIX</t>
  </si>
  <si>
    <t>NotElonMusk639</t>
  </si>
  <si>
    <t>Dansbyyy</t>
  </si>
  <si>
    <t>yasinmalik2022</t>
  </si>
  <si>
    <t>EliHyder</t>
  </si>
  <si>
    <t>sromo34</t>
  </si>
  <si>
    <t>_Emmages</t>
  </si>
  <si>
    <t>shuya5420</t>
  </si>
  <si>
    <t>TimKnight4USA</t>
  </si>
  <si>
    <t>PropofGddessNic</t>
  </si>
  <si>
    <t>obongenoch</t>
  </si>
  <si>
    <t>karnikarni_</t>
  </si>
  <si>
    <t>aTiltedGiraffe</t>
  </si>
  <si>
    <t>lover5654</t>
  </si>
  <si>
    <t>warucircuit</t>
  </si>
  <si>
    <t>tabun_hibine</t>
  </si>
  <si>
    <t>simusimu_alexa</t>
  </si>
  <si>
    <t>therealchoche_</t>
  </si>
  <si>
    <t>thesecuredad</t>
  </si>
  <si>
    <t>selcan_asyali</t>
  </si>
  <si>
    <t>kmr_k_</t>
  </si>
  <si>
    <t>TantrikAyushji</t>
  </si>
  <si>
    <t>Wh1tePunk</t>
  </si>
  <si>
    <t>colinlgriffith</t>
  </si>
  <si>
    <t>JoeWaylo</t>
  </si>
  <si>
    <t>andy_buksterlin</t>
  </si>
  <si>
    <t>loop2win</t>
  </si>
  <si>
    <t>TheBookofArmand</t>
  </si>
  <si>
    <t>JerryPikePhoto</t>
  </si>
  <si>
    <t>NorwegianRoad</t>
  </si>
  <si>
    <t>LeonasYt</t>
  </si>
  <si>
    <t>DeeRockUK</t>
  </si>
  <si>
    <t>RowdyRodyy</t>
  </si>
  <si>
    <t>cleveland_cash</t>
  </si>
  <si>
    <t>BurritoHunting</t>
  </si>
  <si>
    <t>Tetraites67</t>
  </si>
  <si>
    <t>DylanPerforms</t>
  </si>
  <si>
    <t>asai_hisashi</t>
  </si>
  <si>
    <t>circlelabsxyz</t>
  </si>
  <si>
    <t>RonnyKwonDo</t>
  </si>
  <si>
    <t>saber_dagger</t>
  </si>
  <si>
    <t>NEONXBLAZE_</t>
  </si>
  <si>
    <t>DionSoli</t>
  </si>
  <si>
    <t>BowTiedPony</t>
  </si>
  <si>
    <t>sayowakabi</t>
  </si>
  <si>
    <t>FM511F1</t>
  </si>
  <si>
    <t>anime_juku</t>
  </si>
  <si>
    <t>SonoranStoic</t>
  </si>
  <si>
    <t>captivewins</t>
  </si>
  <si>
    <t>KylerKenobi</t>
  </si>
  <si>
    <t>counselfantasy</t>
  </si>
  <si>
    <t>bettyalagwu</t>
  </si>
  <si>
    <t>FrjalsiFenrir</t>
  </si>
  <si>
    <t>psicoanalisisE</t>
  </si>
  <si>
    <t>slimethangs</t>
  </si>
  <si>
    <t>KOCymru</t>
  </si>
  <si>
    <t>burakkalfareal</t>
  </si>
  <si>
    <t>CNFTshax</t>
  </si>
  <si>
    <t>MeiFengVtuber</t>
  </si>
  <si>
    <t>Feri_Noori1</t>
  </si>
  <si>
    <t>ApiMax51</t>
  </si>
  <si>
    <t>Silverhare01</t>
  </si>
  <si>
    <t>gdeglin</t>
  </si>
  <si>
    <t>iamSuperTommy</t>
  </si>
  <si>
    <t>malcolmsteel</t>
  </si>
  <si>
    <t>Codeman27</t>
  </si>
  <si>
    <t>pyrotekinc</t>
  </si>
  <si>
    <t>SenduraiMani</t>
  </si>
  <si>
    <t>kirkamoen</t>
  </si>
  <si>
    <t>Computta</t>
  </si>
  <si>
    <t>idiaro</t>
  </si>
  <si>
    <t>butterflytools</t>
  </si>
  <si>
    <t>_falken</t>
  </si>
  <si>
    <t>chiakiku</t>
  </si>
  <si>
    <t>HallTurfInc</t>
  </si>
  <si>
    <t>hectorcmendezrd</t>
  </si>
  <si>
    <t>carlosescauriza</t>
  </si>
  <si>
    <t>tako6373</t>
  </si>
  <si>
    <t>AquaCleanWater</t>
  </si>
  <si>
    <t>SerVegas843</t>
  </si>
  <si>
    <t>brookepigott</t>
  </si>
  <si>
    <t>Flex_Mason</t>
  </si>
  <si>
    <t>mittalbestex</t>
  </si>
  <si>
    <t>John_Perry_UK</t>
  </si>
  <si>
    <t>Gman1776NC</t>
  </si>
  <si>
    <t>haz_de_lenha</t>
  </si>
  <si>
    <t>FerasKhazim</t>
  </si>
  <si>
    <t>kevinkeeneyjr</t>
  </si>
  <si>
    <t>SheLovesDarrien</t>
  </si>
  <si>
    <t>marselinocapel</t>
  </si>
  <si>
    <t>RococoPR</t>
  </si>
  <si>
    <t>mayur_sojitra</t>
  </si>
  <si>
    <t>aleksizy</t>
  </si>
  <si>
    <t>mem_ry</t>
  </si>
  <si>
    <t>AliAlnuaimii</t>
  </si>
  <si>
    <t>Alpha_Delgado</t>
  </si>
  <si>
    <t>TomlinMedia</t>
  </si>
  <si>
    <t>KAMRON_2</t>
  </si>
  <si>
    <t>fahad139966</t>
  </si>
  <si>
    <t>Joeyy_Parker</t>
  </si>
  <si>
    <t>TammyTeneson</t>
  </si>
  <si>
    <t>gemeventpromo</t>
  </si>
  <si>
    <t>aqzotb</t>
  </si>
  <si>
    <t>iammarcstylez</t>
  </si>
  <si>
    <t>SpecializedTurf</t>
  </si>
  <si>
    <t>AwadAlrmothy</t>
  </si>
  <si>
    <t>takugoto21</t>
  </si>
  <si>
    <t>HukunDabar</t>
  </si>
  <si>
    <t>trashwangboys</t>
  </si>
  <si>
    <t>DrNikiYT</t>
  </si>
  <si>
    <t>Whippy</t>
  </si>
  <si>
    <t>shiiita13</t>
  </si>
  <si>
    <t>miss_amacy</t>
  </si>
  <si>
    <t>YigitDuman</t>
  </si>
  <si>
    <t>Lil4oreign</t>
  </si>
  <si>
    <t>EZLikeSundayAM</t>
  </si>
  <si>
    <t>junathaenw22</t>
  </si>
  <si>
    <t>homamkadar1</t>
  </si>
  <si>
    <t>thepawansihag</t>
  </si>
  <si>
    <t>hiiragi_editor</t>
  </si>
  <si>
    <t>amsomeonelse</t>
  </si>
  <si>
    <t>jochifoundation</t>
  </si>
  <si>
    <t>tweetsofandre</t>
  </si>
  <si>
    <t>meet_event_yh</t>
  </si>
  <si>
    <t>pi_pi_pi1024</t>
  </si>
  <si>
    <t>zexal1650</t>
  </si>
  <si>
    <t>sojisubph</t>
  </si>
  <si>
    <t>citc_nyc</t>
  </si>
  <si>
    <t>ali_alsobhan</t>
  </si>
  <si>
    <t>HermitmoonrakeR</t>
  </si>
  <si>
    <t>LASDJordan</t>
  </si>
  <si>
    <t>markeithaha</t>
  </si>
  <si>
    <t>krisweb3hk</t>
  </si>
  <si>
    <t>SATO_BTC</t>
  </si>
  <si>
    <t>_snowmacaron</t>
  </si>
  <si>
    <t>sltcAS</t>
  </si>
  <si>
    <t>lukkydavinci</t>
  </si>
  <si>
    <t>ahmedaldoodli1</t>
  </si>
  <si>
    <t>zephycakess</t>
  </si>
  <si>
    <t>themattfarrow</t>
  </si>
  <si>
    <t>goatandwhiskey</t>
  </si>
  <si>
    <t>BurnerSims</t>
  </si>
  <si>
    <t>MohdAlotaibiii</t>
  </si>
  <si>
    <t>takabusa_c</t>
  </si>
  <si>
    <t>kwjffia</t>
  </si>
  <si>
    <t>kadena_ireland</t>
  </si>
  <si>
    <t>ProjectTempus_</t>
  </si>
  <si>
    <t>jasonzeffir</t>
  </si>
  <si>
    <t>Souma_Kuma_</t>
  </si>
  <si>
    <t>metaman5000</t>
  </si>
  <si>
    <t>pmhadden</t>
  </si>
  <si>
    <t>ph_sorez</t>
  </si>
  <si>
    <t>2v1Podcast</t>
  </si>
  <si>
    <t>Thehouseofweb3</t>
  </si>
  <si>
    <t>Pendraghon2022</t>
  </si>
  <si>
    <t>YasinYolattc</t>
  </si>
  <si>
    <t>texasrepublik</t>
  </si>
  <si>
    <t>shanshanw</t>
  </si>
  <si>
    <t>danstarcher</t>
  </si>
  <si>
    <t>theboyonthego</t>
  </si>
  <si>
    <t>MikeJustice74</t>
  </si>
  <si>
    <t>SgtDan79</t>
  </si>
  <si>
    <t>y2o</t>
  </si>
  <si>
    <t>nnamsoanthony</t>
  </si>
  <si>
    <t>SheridanReport</t>
  </si>
  <si>
    <t>ghaiankur</t>
  </si>
  <si>
    <t>naoe23</t>
  </si>
  <si>
    <t>u_nari</t>
  </si>
  <si>
    <t>naonao7532</t>
  </si>
  <si>
    <t>heyraymondchen</t>
  </si>
  <si>
    <t>ArT_DsL</t>
  </si>
  <si>
    <t>bjurgs</t>
  </si>
  <si>
    <t>saudgari</t>
  </si>
  <si>
    <t>ManChestrawey</t>
  </si>
  <si>
    <t>BAKARA110</t>
  </si>
  <si>
    <t>go_scoda</t>
  </si>
  <si>
    <t>ferruhkaya</t>
  </si>
  <si>
    <t>NNC85</t>
  </si>
  <si>
    <t>1Black_Jaguar</t>
  </si>
  <si>
    <t>CoachJ_Kovack</t>
  </si>
  <si>
    <t>rap7ure_</t>
  </si>
  <si>
    <t>kathym329</t>
  </si>
  <si>
    <t>khalidalhmaidan</t>
  </si>
  <si>
    <t>MentalLasagna</t>
  </si>
  <si>
    <t>theycantstanme</t>
  </si>
  <si>
    <t>HealthTbx</t>
  </si>
  <si>
    <t>paucontursi</t>
  </si>
  <si>
    <t>Chunky</t>
  </si>
  <si>
    <t>vega_x73</t>
  </si>
  <si>
    <t>freshH2Opirate</t>
  </si>
  <si>
    <t>NITheCS</t>
  </si>
  <si>
    <t>113f</t>
  </si>
  <si>
    <t>TradingJoker</t>
  </si>
  <si>
    <t>EplcTheGoat</t>
  </si>
  <si>
    <t>WorldofMoudi</t>
  </si>
  <si>
    <t>hafiz_sajjad83</t>
  </si>
  <si>
    <t>dddarkheart</t>
  </si>
  <si>
    <t>CurtisCrimmins</t>
  </si>
  <si>
    <t>_Charles99</t>
  </si>
  <si>
    <t>iMohitShrma</t>
  </si>
  <si>
    <t>CruzAbelita</t>
  </si>
  <si>
    <t>alghais_hamad</t>
  </si>
  <si>
    <t>Lucy_rental</t>
  </si>
  <si>
    <t>mediepodden</t>
  </si>
  <si>
    <t>bryanMackSC</t>
  </si>
  <si>
    <t>HockeyWyatt</t>
  </si>
  <si>
    <t>Anti_Dystopian</t>
  </si>
  <si>
    <t>fruits360</t>
  </si>
  <si>
    <t>GamecafeLevel</t>
  </si>
  <si>
    <t>Q2nLHYNKZLkC1eh</t>
  </si>
  <si>
    <t>0xd0xxed</t>
  </si>
  <si>
    <t>wharfmiami</t>
  </si>
  <si>
    <t>6ftgenius</t>
  </si>
  <si>
    <t>LiteCoinGuru</t>
  </si>
  <si>
    <t>ialpha_tw</t>
  </si>
  <si>
    <t>jjpadillaaaa</t>
  </si>
  <si>
    <t>BurtFister</t>
  </si>
  <si>
    <t>Itsdaviibes</t>
  </si>
  <si>
    <t>Mark5_O</t>
  </si>
  <si>
    <t>kkennyFFC</t>
  </si>
  <si>
    <t>salihaytok</t>
  </si>
  <si>
    <t>TheMaque</t>
  </si>
  <si>
    <t>Hatimengineer11</t>
  </si>
  <si>
    <t>TonyBendele</t>
  </si>
  <si>
    <t>AvAbdurrahim</t>
  </si>
  <si>
    <t>Lyn_ne_</t>
  </si>
  <si>
    <t>AdnanChaumette</t>
  </si>
  <si>
    <t>vasily_sumanov</t>
  </si>
  <si>
    <t>OffGodzilla</t>
  </si>
  <si>
    <t>DeltaraTV</t>
  </si>
  <si>
    <t>iheartmyschool</t>
  </si>
  <si>
    <t>Adventure_77</t>
  </si>
  <si>
    <t>ExalahTV</t>
  </si>
  <si>
    <t>okputuJ_Agba</t>
  </si>
  <si>
    <t>thesoundgurl</t>
  </si>
  <si>
    <t>CHREEZUSCHRIST</t>
  </si>
  <si>
    <t>scorpwide</t>
  </si>
  <si>
    <t>martin_tattoos</t>
  </si>
  <si>
    <t>tyronedavisiii</t>
  </si>
  <si>
    <t>ChadRails</t>
  </si>
  <si>
    <t>activeloopai</t>
  </si>
  <si>
    <t>antonioemeza</t>
  </si>
  <si>
    <t>creatrip</t>
  </si>
  <si>
    <t>LazBoyKsa</t>
  </si>
  <si>
    <t>snfc96</t>
  </si>
  <si>
    <t>GeitopiOfficial</t>
  </si>
  <si>
    <t>ChuckSportsApp</t>
  </si>
  <si>
    <t>EurasiaLeads</t>
  </si>
  <si>
    <t>OnlyStonks42069</t>
  </si>
  <si>
    <t>B9XCH4nHzZgctfT</t>
  </si>
  <si>
    <t>TakahiroMizuno3</t>
  </si>
  <si>
    <t>Loussier_VRC</t>
  </si>
  <si>
    <t>GigiPayne2026</t>
  </si>
  <si>
    <t>xXMediaSuxAssXx</t>
  </si>
  <si>
    <t>daxBBS</t>
  </si>
  <si>
    <t>SoWhyCrypto</t>
  </si>
  <si>
    <t>moenninghoff</t>
  </si>
  <si>
    <t>TryKemi</t>
  </si>
  <si>
    <t>Wassii61</t>
  </si>
  <si>
    <t>Morg6415</t>
  </si>
  <si>
    <t>alrmz_1</t>
  </si>
  <si>
    <t>10kafes</t>
  </si>
  <si>
    <t>GuateEnElEx</t>
  </si>
  <si>
    <t>RealPsiOptics</t>
  </si>
  <si>
    <t>SavageKornDog</t>
  </si>
  <si>
    <t>13birdsNFT</t>
  </si>
  <si>
    <t>DripwearO</t>
  </si>
  <si>
    <t>PiShock_Toys</t>
  </si>
  <si>
    <t>BoyarOkan</t>
  </si>
  <si>
    <t>ElfTribes</t>
  </si>
  <si>
    <t>sirrealAlliN</t>
  </si>
  <si>
    <t>tgandur</t>
  </si>
  <si>
    <t>CaesarPower</t>
  </si>
  <si>
    <t>rotimikehinde</t>
  </si>
  <si>
    <t>MaRobbie</t>
  </si>
  <si>
    <t>anthonygoddard</t>
  </si>
  <si>
    <t>vinayj</t>
  </si>
  <si>
    <t>Redhage</t>
  </si>
  <si>
    <t>lightmyflame_</t>
  </si>
  <si>
    <t>MattSilver</t>
  </si>
  <si>
    <t>iamdesertpaul</t>
  </si>
  <si>
    <t>Tikoymanstur</t>
  </si>
  <si>
    <t>KinGa_Jones</t>
  </si>
  <si>
    <t>arjun5hah</t>
  </si>
  <si>
    <t>gracekuma</t>
  </si>
  <si>
    <t>jbssports</t>
  </si>
  <si>
    <t>iSourabhJoshi</t>
  </si>
  <si>
    <t>jellyTOON</t>
  </si>
  <si>
    <t>OrbitalKamui</t>
  </si>
  <si>
    <t>debinitaly</t>
  </si>
  <si>
    <t>JorGarciaC</t>
  </si>
  <si>
    <t>Misaelkz</t>
  </si>
  <si>
    <t>Kyoman_no_Tomio</t>
  </si>
  <si>
    <t>AlSumih</t>
  </si>
  <si>
    <t>TonyLyle23</t>
  </si>
  <si>
    <t>A_G_G_80</t>
  </si>
  <si>
    <t>eimantas</t>
  </si>
  <si>
    <t>shnozzmoana</t>
  </si>
  <si>
    <t>DukeFerds</t>
  </si>
  <si>
    <t>TheAngelPreneur</t>
  </si>
  <si>
    <t>alharbi_m</t>
  </si>
  <si>
    <t>binsultan111</t>
  </si>
  <si>
    <t>TrentParise</t>
  </si>
  <si>
    <t>PrincessMona23</t>
  </si>
  <si>
    <t>Sai3di</t>
  </si>
  <si>
    <t>Petermaikelson</t>
  </si>
  <si>
    <t>guinasso</t>
  </si>
  <si>
    <t>SMPEUROPE</t>
  </si>
  <si>
    <t>s2_Chelse</t>
  </si>
  <si>
    <t>kanimutsu_</t>
  </si>
  <si>
    <t>AlexxPfeiffer</t>
  </si>
  <si>
    <t>amitsinghsep3</t>
  </si>
  <si>
    <t>starshine601</t>
  </si>
  <si>
    <t>bin_hassen_ksa</t>
  </si>
  <si>
    <t>D_Fontaine_ptre</t>
  </si>
  <si>
    <t>mmtvlive</t>
  </si>
  <si>
    <t>0xgabi</t>
  </si>
  <si>
    <t>ecomfabio</t>
  </si>
  <si>
    <t>zairyigit</t>
  </si>
  <si>
    <t>brownboybeezy</t>
  </si>
  <si>
    <t>HayrullahGul28</t>
  </si>
  <si>
    <t>Probably4k</t>
  </si>
  <si>
    <t>MinsanMaganda</t>
  </si>
  <si>
    <t>zacattack8801</t>
  </si>
  <si>
    <t>uunaar_fz1025</t>
  </si>
  <si>
    <t>BadalKariye</t>
  </si>
  <si>
    <t>suukichi_analog</t>
  </si>
  <si>
    <t>tykfyr</t>
  </si>
  <si>
    <t>ryszgajewski</t>
  </si>
  <si>
    <t>Fdigitalhealth</t>
  </si>
  <si>
    <t>harveyjberger</t>
  </si>
  <si>
    <t>Pleia_Ds</t>
  </si>
  <si>
    <t>H_Yosh1da</t>
  </si>
  <si>
    <t>ASofiMahmudi</t>
  </si>
  <si>
    <t>JaysiPremchand</t>
  </si>
  <si>
    <t>tartaklaryan</t>
  </si>
  <si>
    <t>shu_olllllllo</t>
  </si>
  <si>
    <t>timongty</t>
  </si>
  <si>
    <t>ladyredwolves</t>
  </si>
  <si>
    <t>SeashellSocials</t>
  </si>
  <si>
    <t>ZNaiebe</t>
  </si>
  <si>
    <t>ConniePaul2018</t>
  </si>
  <si>
    <t>darknesssfps</t>
  </si>
  <si>
    <t>MNH5500</t>
  </si>
  <si>
    <t>OfficiallDeeXxX</t>
  </si>
  <si>
    <t>knocklabs</t>
  </si>
  <si>
    <t>arisumajo</t>
  </si>
  <si>
    <t>Zaki_0x00</t>
  </si>
  <si>
    <t>SeekingAnalysis</t>
  </si>
  <si>
    <t>TSLAgang</t>
  </si>
  <si>
    <t>HenkesComp</t>
  </si>
  <si>
    <t>smplfd</t>
  </si>
  <si>
    <t>moicsohayb</t>
  </si>
  <si>
    <t>AFGamingx</t>
  </si>
  <si>
    <t>GKarmaProject</t>
  </si>
  <si>
    <t>Cryptocurious98</t>
  </si>
  <si>
    <t>HulioNelms</t>
  </si>
  <si>
    <t>Dylyano</t>
  </si>
  <si>
    <t>LGpsllc</t>
  </si>
  <si>
    <t>4Rjackson1980</t>
  </si>
  <si>
    <t>0xhukus</t>
  </si>
  <si>
    <t>_sppkk</t>
  </si>
  <si>
    <t>CzechAcademy</t>
  </si>
  <si>
    <t>johnfreyer_</t>
  </si>
  <si>
    <t>RealRedsTalk1</t>
  </si>
  <si>
    <t>Hansel_okashi</t>
  </si>
  <si>
    <t>Azunaai</t>
  </si>
  <si>
    <t>ArmstrongIBA</t>
  </si>
  <si>
    <t>AnnLand667</t>
  </si>
  <si>
    <t>CostaGlaropoulo</t>
  </si>
  <si>
    <t>SupportBetting2</t>
  </si>
  <si>
    <t>ASIC_War</t>
  </si>
  <si>
    <t>tochoku_nakao</t>
  </si>
  <si>
    <t>HobieOne2022</t>
  </si>
  <si>
    <t>swiftlygg</t>
  </si>
  <si>
    <t>7uiCe7</t>
  </si>
  <si>
    <t>_itsminbo</t>
  </si>
  <si>
    <t>WWaveboy</t>
  </si>
  <si>
    <t>BrittanyDoell</t>
  </si>
  <si>
    <t>cmani</t>
  </si>
  <si>
    <t>fuimus</t>
  </si>
  <si>
    <t>greyblok</t>
  </si>
  <si>
    <t>papiron</t>
  </si>
  <si>
    <t>BudgetDirect</t>
  </si>
  <si>
    <t>Music__District</t>
  </si>
  <si>
    <t>CrazyHarryMusic</t>
  </si>
  <si>
    <t>eraydengiz</t>
  </si>
  <si>
    <t>Frasmich</t>
  </si>
  <si>
    <t>realityhammer</t>
  </si>
  <si>
    <t>iyotamsito</t>
  </si>
  <si>
    <t>Noahmcclain</t>
  </si>
  <si>
    <t>JRahGoody</t>
  </si>
  <si>
    <t>giichi_jp</t>
  </si>
  <si>
    <t>olivierserge</t>
  </si>
  <si>
    <t>Beau_Du_Jour</t>
  </si>
  <si>
    <t>naoky_sonoda</t>
  </si>
  <si>
    <t>venkatgeriti</t>
  </si>
  <si>
    <t>mcia_</t>
  </si>
  <si>
    <t>silvis1707</t>
  </si>
  <si>
    <t>MurderIust</t>
  </si>
  <si>
    <t>TWayneGotGame</t>
  </si>
  <si>
    <t>Andrearey91</t>
  </si>
  <si>
    <t>ShramitChd</t>
  </si>
  <si>
    <t>willhblackburn</t>
  </si>
  <si>
    <t>Salem_Hamad</t>
  </si>
  <si>
    <t>Ayy_DMiLLY</t>
  </si>
  <si>
    <t>m800799</t>
  </si>
  <si>
    <t>PaulWoods007</t>
  </si>
  <si>
    <t>Mgasham</t>
  </si>
  <si>
    <t>HeinDauven</t>
  </si>
  <si>
    <t>LetrechA</t>
  </si>
  <si>
    <t>Lambchop1015</t>
  </si>
  <si>
    <t>emmett_keith</t>
  </si>
  <si>
    <t>_Be_suke_</t>
  </si>
  <si>
    <t>maddb3457</t>
  </si>
  <si>
    <t>LuNovaesOficial</t>
  </si>
  <si>
    <t>MrBrianRobinson</t>
  </si>
  <si>
    <t>faisalbinhathal</t>
  </si>
  <si>
    <t>vocalo_lovely_p</t>
  </si>
  <si>
    <t>stfu_gg</t>
  </si>
  <si>
    <t>OguzhanErkanBey</t>
  </si>
  <si>
    <t>papajohnaz</t>
  </si>
  <si>
    <t>MaryRUNK3</t>
  </si>
  <si>
    <t>Ak20Khaled</t>
  </si>
  <si>
    <t>FunkyZRacing_N</t>
  </si>
  <si>
    <t>BaddestBratAy</t>
  </si>
  <si>
    <t>Ellissound1</t>
  </si>
  <si>
    <t>haifa_girl</t>
  </si>
  <si>
    <t>Mohamad_Alyami1</t>
  </si>
  <si>
    <t>Lunchboxzine</t>
  </si>
  <si>
    <t>simancard</t>
  </si>
  <si>
    <t>Littlepetfrog</t>
  </si>
  <si>
    <t>denniswalto1</t>
  </si>
  <si>
    <t>Twjed_</t>
  </si>
  <si>
    <t>BowsAndCakes</t>
  </si>
  <si>
    <t>DQZFnMG5PCSYLEF</t>
  </si>
  <si>
    <t>_litzaay_</t>
  </si>
  <si>
    <t>HarrisCountry</t>
  </si>
  <si>
    <t>itskindavinny</t>
  </si>
  <si>
    <t>ryon_conductor</t>
  </si>
  <si>
    <t>xBrxzyy</t>
  </si>
  <si>
    <t>EvilChuckBeast</t>
  </si>
  <si>
    <t>RealJPLeighton</t>
  </si>
  <si>
    <t>Anc5E08</t>
  </si>
  <si>
    <t>richthvkid</t>
  </si>
  <si>
    <t>LewdBlueMiqo</t>
  </si>
  <si>
    <t>profilersystem</t>
  </si>
  <si>
    <t>ATATURK19300</t>
  </si>
  <si>
    <t>DentalCEAcademy</t>
  </si>
  <si>
    <t>Hedabtw</t>
  </si>
  <si>
    <t>marvr_</t>
  </si>
  <si>
    <t>TalhaKhan_TK_</t>
  </si>
  <si>
    <t>WILLtheagency</t>
  </si>
  <si>
    <t>CR38TOR_</t>
  </si>
  <si>
    <t>yJVgvrpVO62biFu</t>
  </si>
  <si>
    <t>halkinsesi_33</t>
  </si>
  <si>
    <t>MooseMacintosh</t>
  </si>
  <si>
    <t>yavuzansin1</t>
  </si>
  <si>
    <t>Slim_Theflame</t>
  </si>
  <si>
    <t>bgafofficial</t>
  </si>
  <si>
    <t>mike_trono</t>
  </si>
  <si>
    <t>DashyPrizePicks</t>
  </si>
  <si>
    <t>JrSSS_91</t>
  </si>
  <si>
    <t>GoldenHandx</t>
  </si>
  <si>
    <t>Damaki_rail</t>
  </si>
  <si>
    <t>PietroSiffi</t>
  </si>
  <si>
    <t>yutomaru00</t>
  </si>
  <si>
    <t>SosaBully9</t>
  </si>
  <si>
    <t>TuKuYoHi7T</t>
  </si>
  <si>
    <t>thirteen12xyz</t>
  </si>
  <si>
    <t>miyaspsp</t>
  </si>
  <si>
    <t>skitzwahhh</t>
  </si>
  <si>
    <t>BinSultan___</t>
  </si>
  <si>
    <t>happyninlv</t>
  </si>
  <si>
    <t>kevinutz3</t>
  </si>
  <si>
    <t>NSL_shirts</t>
  </si>
  <si>
    <t>kiwa_TALL</t>
  </si>
  <si>
    <t>LastMint14</t>
  </si>
  <si>
    <t>snapcrackopop</t>
  </si>
  <si>
    <t>worldjonbonjovi</t>
  </si>
  <si>
    <t>iCq_50</t>
  </si>
  <si>
    <t>haiiro_mono</t>
  </si>
  <si>
    <t>evgator</t>
  </si>
  <si>
    <t>ryan_x_charles</t>
  </si>
  <si>
    <t>BAYCFAM</t>
  </si>
  <si>
    <t>jaxel_eth</t>
  </si>
  <si>
    <t>EarlyYearsEqual</t>
  </si>
  <si>
    <t>mocahliicious</t>
  </si>
  <si>
    <t>DavJeff123</t>
  </si>
  <si>
    <t>joshlewis</t>
  </si>
  <si>
    <t>BrianBartes</t>
  </si>
  <si>
    <t>andrew1neal</t>
  </si>
  <si>
    <t>mcprincewayne</t>
  </si>
  <si>
    <t>BretterMeme</t>
  </si>
  <si>
    <t>atrochut</t>
  </si>
  <si>
    <t>dcavv</t>
  </si>
  <si>
    <t>sdhanushka</t>
  </si>
  <si>
    <t>eddimofficial</t>
  </si>
  <si>
    <t>GoodPlanSam</t>
  </si>
  <si>
    <t>MustafeAburas</t>
  </si>
  <si>
    <t>uxwoodsy</t>
  </si>
  <si>
    <t>xxenna66</t>
  </si>
  <si>
    <t>LoeManeSaveMe</t>
  </si>
  <si>
    <t>murphystina</t>
  </si>
  <si>
    <t>_danilovaz</t>
  </si>
  <si>
    <t>wazrah</t>
  </si>
  <si>
    <t>tori_kt</t>
  </si>
  <si>
    <t>rj_mahurin</t>
  </si>
  <si>
    <t>AttyJLMcCoy</t>
  </si>
  <si>
    <t>gamioh</t>
  </si>
  <si>
    <t>DARTH_REAPER66</t>
  </si>
  <si>
    <t>xbannnn</t>
  </si>
  <si>
    <t>gersonmatos_</t>
  </si>
  <si>
    <t>berkulusal</t>
  </si>
  <si>
    <t>ColtynSeifert</t>
  </si>
  <si>
    <t>mirrorsmed</t>
  </si>
  <si>
    <t>Nyphoon966</t>
  </si>
  <si>
    <t>MaxwellMelcher</t>
  </si>
  <si>
    <t>heydannypeavey</t>
  </si>
  <si>
    <t>GerardPerche</t>
  </si>
  <si>
    <t>RobinAStephens</t>
  </si>
  <si>
    <t>NayMayers</t>
  </si>
  <si>
    <t>ShavonnBrown</t>
  </si>
  <si>
    <t>AngieCompton7</t>
  </si>
  <si>
    <t>delcosby</t>
  </si>
  <si>
    <t>gotegote0</t>
  </si>
  <si>
    <t>CoastalElecCoop</t>
  </si>
  <si>
    <t>xTamimi</t>
  </si>
  <si>
    <t>keegan_mcnamara</t>
  </si>
  <si>
    <t>m31AndroG</t>
  </si>
  <si>
    <t>KenCraigArt</t>
  </si>
  <si>
    <t>mgmareafoodbank</t>
  </si>
  <si>
    <t>imMManoharan</t>
  </si>
  <si>
    <t>kp15460</t>
  </si>
  <si>
    <t>JavierFSegura</t>
  </si>
  <si>
    <t>brucelion01</t>
  </si>
  <si>
    <t>TheTravelTARDIS</t>
  </si>
  <si>
    <t>GinaPatel_NHS</t>
  </si>
  <si>
    <t>JADENWDN</t>
  </si>
  <si>
    <t>KTBFFH_15</t>
  </si>
  <si>
    <t>KOZSlovakRep</t>
  </si>
  <si>
    <t>tgoldswo</t>
  </si>
  <si>
    <t>Zykue</t>
  </si>
  <si>
    <t>JayWyatOfficial</t>
  </si>
  <si>
    <t>Twitch_DeeTV</t>
  </si>
  <si>
    <t>rakeshroshaniad</t>
  </si>
  <si>
    <t>KizunaZakuro</t>
  </si>
  <si>
    <t>carstart_sa</t>
  </si>
  <si>
    <t>skatebeard</t>
  </si>
  <si>
    <t>pratyush_r8</t>
  </si>
  <si>
    <t>RealTrissRiley</t>
  </si>
  <si>
    <t>andreajmedaris</t>
  </si>
  <si>
    <t>Aydinspor</t>
  </si>
  <si>
    <t>winter_BBA</t>
  </si>
  <si>
    <t>OseilleTV</t>
  </si>
  <si>
    <t>thejackdonnelly</t>
  </si>
  <si>
    <t>aabidhussaininc</t>
  </si>
  <si>
    <t>Kitsukii</t>
  </si>
  <si>
    <t>GlennAFCNewYalk</t>
  </si>
  <si>
    <t>BreakneckTrent</t>
  </si>
  <si>
    <t>nourabinoun</t>
  </si>
  <si>
    <t>Maleehahaider1</t>
  </si>
  <si>
    <t>VoicesofMisery</t>
  </si>
  <si>
    <t>purgula</t>
  </si>
  <si>
    <t>mmg_wealth</t>
  </si>
  <si>
    <t>ikkaku0121</t>
  </si>
  <si>
    <t>quiquiiiiii</t>
  </si>
  <si>
    <t>Social_Val</t>
  </si>
  <si>
    <t>107THFC</t>
  </si>
  <si>
    <t>3MaxTorres</t>
  </si>
  <si>
    <t>Brandonhigh31</t>
  </si>
  <si>
    <t>markapursrinu</t>
  </si>
  <si>
    <t>DrKhaledAlmosa</t>
  </si>
  <si>
    <t>kaneki_akira</t>
  </si>
  <si>
    <t>mik_senna</t>
  </si>
  <si>
    <t>BradenEskew</t>
  </si>
  <si>
    <t>firstnftminted</t>
  </si>
  <si>
    <t>faisalaldallom</t>
  </si>
  <si>
    <t>Only4Wealth</t>
  </si>
  <si>
    <t>MohdHN87</t>
  </si>
  <si>
    <t>lxnkong</t>
  </si>
  <si>
    <t>Lbrettepas</t>
  </si>
  <si>
    <t>Spenc3_eth</t>
  </si>
  <si>
    <t>Pasche37</t>
  </si>
  <si>
    <t>CryptoCoolDude</t>
  </si>
  <si>
    <t>Yeekmangaming</t>
  </si>
  <si>
    <t>KuroiHoshiVT</t>
  </si>
  <si>
    <t>106_Code</t>
  </si>
  <si>
    <t>FuturesMafia</t>
  </si>
  <si>
    <t>C94a_</t>
  </si>
  <si>
    <t>DebraPa87702322</t>
  </si>
  <si>
    <t>PlatterFi</t>
  </si>
  <si>
    <t>kanzennioteage</t>
  </si>
  <si>
    <t>Dackie_Official</t>
  </si>
  <si>
    <t>yumawebsite</t>
  </si>
  <si>
    <t>HuruGaming</t>
  </si>
  <si>
    <t>WishyWashyLC</t>
  </si>
  <si>
    <t>Nero__Protocol</t>
  </si>
  <si>
    <t>SeanOfDefi</t>
  </si>
  <si>
    <t>GoodDogsTM</t>
  </si>
  <si>
    <t>i3inary</t>
  </si>
  <si>
    <t>rmaxdev</t>
  </si>
  <si>
    <t>Angela_MariaC</t>
  </si>
  <si>
    <t>syltaylor2</t>
  </si>
  <si>
    <t>Sandile_S_N</t>
  </si>
  <si>
    <t>adam_newton</t>
  </si>
  <si>
    <t>heigo_official</t>
  </si>
  <si>
    <t>VassPana</t>
  </si>
  <si>
    <t>balaji_ingole</t>
  </si>
  <si>
    <t>MicroM43</t>
  </si>
  <si>
    <t>EdisonCRE</t>
  </si>
  <si>
    <t>masa_kuriyama</t>
  </si>
  <si>
    <t>bcaseyi</t>
  </si>
  <si>
    <t>tnertz</t>
  </si>
  <si>
    <t>montasaurus_rex</t>
  </si>
  <si>
    <t>Ricardo_Deporte</t>
  </si>
  <si>
    <t>n_ishihara0123</t>
  </si>
  <si>
    <t>naruyay</t>
  </si>
  <si>
    <t>Drhossamk</t>
  </si>
  <si>
    <t>dominicfrei</t>
  </si>
  <si>
    <t>thebrofrankie</t>
  </si>
  <si>
    <t>blh8287</t>
  </si>
  <si>
    <t>JaminHere</t>
  </si>
  <si>
    <t>Jdo432</t>
  </si>
  <si>
    <t>berdrigue</t>
  </si>
  <si>
    <t>maxtmorgan</t>
  </si>
  <si>
    <t>jasondavis594</t>
  </si>
  <si>
    <t>Emirandadotcom</t>
  </si>
  <si>
    <t>jtmurata</t>
  </si>
  <si>
    <t>Ritayucel</t>
  </si>
  <si>
    <t>hommedahl15</t>
  </si>
  <si>
    <t>j4mtr4y</t>
  </si>
  <si>
    <t>Intruthful</t>
  </si>
  <si>
    <t>soultr4in</t>
  </si>
  <si>
    <t>_MichaeIMartin</t>
  </si>
  <si>
    <t>sajad_qasim24</t>
  </si>
  <si>
    <t>BipolarTrades</t>
  </si>
  <si>
    <t>Maxgiordano13</t>
  </si>
  <si>
    <t>AshtonCrowder</t>
  </si>
  <si>
    <t>salesdesign_lab</t>
  </si>
  <si>
    <t>_blue_soul_</t>
  </si>
  <si>
    <t>miguel_alonso97</t>
  </si>
  <si>
    <t>SDPrabhuMD</t>
  </si>
  <si>
    <t>tj_chillot</t>
  </si>
  <si>
    <t>Happito_</t>
  </si>
  <si>
    <t>MattCookinUp</t>
  </si>
  <si>
    <t>abooodi700</t>
  </si>
  <si>
    <t>0xVoltaire</t>
  </si>
  <si>
    <t>ClinicsMKTG</t>
  </si>
  <si>
    <t>ArclightStudios</t>
  </si>
  <si>
    <t>oasisgphcs</t>
  </si>
  <si>
    <t>socialwithjoey</t>
  </si>
  <si>
    <t>Starmaiden9</t>
  </si>
  <si>
    <t>aynnbro</t>
  </si>
  <si>
    <t>sn3_services</t>
  </si>
  <si>
    <t>drjaganmohanrao</t>
  </si>
  <si>
    <t>IrvingsLawAAP</t>
  </si>
  <si>
    <t>asiatheelibra</t>
  </si>
  <si>
    <t>Rinchoco_niika2</t>
  </si>
  <si>
    <t>FutersAndy</t>
  </si>
  <si>
    <t>one2escape</t>
  </si>
  <si>
    <t>TRosenbladt</t>
  </si>
  <si>
    <t>sattaku_SUP</t>
  </si>
  <si>
    <t>Mike_Altro</t>
  </si>
  <si>
    <t>Teacher_Sai</t>
  </si>
  <si>
    <t>MA7MOUD7ANI</t>
  </si>
  <si>
    <t>PeteQuiz</t>
  </si>
  <si>
    <t>esportswala</t>
  </si>
  <si>
    <t>alice_creamYT</t>
  </si>
  <si>
    <t>xr_engine</t>
  </si>
  <si>
    <t>Liminal4D</t>
  </si>
  <si>
    <t>chevycassar</t>
  </si>
  <si>
    <t>haushaltsmode</t>
  </si>
  <si>
    <t>kalypopa</t>
  </si>
  <si>
    <t>PsycheMori</t>
  </si>
  <si>
    <t>skinnyboyash</t>
  </si>
  <si>
    <t>SarahKate1121</t>
  </si>
  <si>
    <t>ladyragegaming</t>
  </si>
  <si>
    <t>tonystaaarrk</t>
  </si>
  <si>
    <t>thedaulheart</t>
  </si>
  <si>
    <t>Billlie_INA</t>
  </si>
  <si>
    <t>YourAkin</t>
  </si>
  <si>
    <t>tiagomatos0</t>
  </si>
  <si>
    <t>lhegacy_</t>
  </si>
  <si>
    <t>alrodayan4cars</t>
  </si>
  <si>
    <t>trading_veritas</t>
  </si>
  <si>
    <t>_Fortuness</t>
  </si>
  <si>
    <t>haozhangml</t>
  </si>
  <si>
    <t>liberty_erik</t>
  </si>
  <si>
    <t>Kum4m3plz</t>
  </si>
  <si>
    <t>Tccc_sa</t>
  </si>
  <si>
    <t>MARU_GAMINGkr</t>
  </si>
  <si>
    <t>wallofwahini</t>
  </si>
  <si>
    <t>Pettson4711</t>
  </si>
  <si>
    <t>eyeluding</t>
  </si>
  <si>
    <t>BenjimanHughey</t>
  </si>
  <si>
    <t>PunkChadX</t>
  </si>
  <si>
    <t>NFTsCMO</t>
  </si>
  <si>
    <t>RobbyBaronUp</t>
  </si>
  <si>
    <t>XoriyoH</t>
  </si>
  <si>
    <t>MountainMama988</t>
  </si>
  <si>
    <t>scientist_rogue</t>
  </si>
  <si>
    <t>MarshallSMorris</t>
  </si>
  <si>
    <t>ardaiscanjk18</t>
  </si>
  <si>
    <t>panther_veteran</t>
  </si>
  <si>
    <t>shmorimo</t>
  </si>
  <si>
    <t>takeyabu</t>
  </si>
  <si>
    <t>SrikantChintala</t>
  </si>
  <si>
    <t>AlyssaSelogie</t>
  </si>
  <si>
    <t>hjortureh</t>
  </si>
  <si>
    <t>JeffShrewsberry</t>
  </si>
  <si>
    <t>IgorTomych</t>
  </si>
  <si>
    <t>DindarKocer</t>
  </si>
  <si>
    <t>drbray</t>
  </si>
  <si>
    <t>aggala</t>
  </si>
  <si>
    <t>CDO7</t>
  </si>
  <si>
    <t>eliezer1010</t>
  </si>
  <si>
    <t>dk_kawachi_jp</t>
  </si>
  <si>
    <t>arthurostapenko</t>
  </si>
  <si>
    <t>puntodincontro</t>
  </si>
  <si>
    <t>Bryr32</t>
  </si>
  <si>
    <t>TheNumarry</t>
  </si>
  <si>
    <t>omerciftgumus</t>
  </si>
  <si>
    <t>hassanalsaid998</t>
  </si>
  <si>
    <t>VAVsharma13</t>
  </si>
  <si>
    <t>_xfaithrrx_</t>
  </si>
  <si>
    <t>ana_yazeeed</t>
  </si>
  <si>
    <t>WaivedSAP</t>
  </si>
  <si>
    <t>billiwonderhow</t>
  </si>
  <si>
    <t>kasumi_tkmt</t>
  </si>
  <si>
    <t>AdotCaine</t>
  </si>
  <si>
    <t>KilamFeeds</t>
  </si>
  <si>
    <t>JulioArmijos</t>
  </si>
  <si>
    <t>alabdan2011</t>
  </si>
  <si>
    <t>chikitam_</t>
  </si>
  <si>
    <t>HeartToHeart04</t>
  </si>
  <si>
    <t>prodmelaudme</t>
  </si>
  <si>
    <t>Ealfalasi</t>
  </si>
  <si>
    <t>SanctifyGoa</t>
  </si>
  <si>
    <t>Tru_Juggalos</t>
  </si>
  <si>
    <t>skywhales_io</t>
  </si>
  <si>
    <t>PlanetLambda</t>
  </si>
  <si>
    <t>RylynnFN</t>
  </si>
  <si>
    <t>juma_aljabrii</t>
  </si>
  <si>
    <t>MndGroup</t>
  </si>
  <si>
    <t>atmrtwbike</t>
  </si>
  <si>
    <t>fffahad20132</t>
  </si>
  <si>
    <t>tubacbx</t>
  </si>
  <si>
    <t>ariacintron</t>
  </si>
  <si>
    <t>_DerekFlores</t>
  </si>
  <si>
    <t>Shankohh</t>
  </si>
  <si>
    <t>MajedNine</t>
  </si>
  <si>
    <t>AntoineScalia</t>
  </si>
  <si>
    <t>DjYoshi1116</t>
  </si>
  <si>
    <t>WesleyJMcDonald</t>
  </si>
  <si>
    <t>FilmicThePage</t>
  </si>
  <si>
    <t>lestetelecom</t>
  </si>
  <si>
    <t>eiji_tattooer</t>
  </si>
  <si>
    <t>TheBrakeReport</t>
  </si>
  <si>
    <t>ed75wamu</t>
  </si>
  <si>
    <t>Messe3Christina</t>
  </si>
  <si>
    <t>takashi_pc</t>
  </si>
  <si>
    <t>Almuttawa77</t>
  </si>
  <si>
    <t>Joe_Schepis</t>
  </si>
  <si>
    <t>shun09193367</t>
  </si>
  <si>
    <t>ChaNunaa_</t>
  </si>
  <si>
    <t>joeydra1</t>
  </si>
  <si>
    <t>MoCooray</t>
  </si>
  <si>
    <t>rightmindsnz</t>
  </si>
  <si>
    <t>DigitalLifeUK</t>
  </si>
  <si>
    <t>newmanglobal</t>
  </si>
  <si>
    <t>RedNationHoops</t>
  </si>
  <si>
    <t>IntercutPod</t>
  </si>
  <si>
    <t>pochiko_inuno</t>
  </si>
  <si>
    <t>thetamertamer</t>
  </si>
  <si>
    <t>D3VUR</t>
  </si>
  <si>
    <t>Aaronross_21</t>
  </si>
  <si>
    <t>chimichangattv</t>
  </si>
  <si>
    <t>nich_fafa</t>
  </si>
  <si>
    <t>talal_alhadid</t>
  </si>
  <si>
    <t>TheowVAL</t>
  </si>
  <si>
    <t>GasFeez</t>
  </si>
  <si>
    <t>DeepTekAI</t>
  </si>
  <si>
    <t>Kersycorp</t>
  </si>
  <si>
    <t>Atika9111</t>
  </si>
  <si>
    <t>KendamaTasken</t>
  </si>
  <si>
    <t>arvindkhannaoff</t>
  </si>
  <si>
    <t>LIX_original</t>
  </si>
  <si>
    <t>Daruyerd</t>
  </si>
  <si>
    <t>VerityPro</t>
  </si>
  <si>
    <t>winebarvinvino2</t>
  </si>
  <si>
    <t>shakedadani</t>
  </si>
  <si>
    <t>ashishabpp</t>
  </si>
  <si>
    <t>JRSMex</t>
  </si>
  <si>
    <t>MoparMining</t>
  </si>
  <si>
    <t>CullenConcept</t>
  </si>
  <si>
    <t>hanmaxyz2</t>
  </si>
  <si>
    <t>cosmic_ai_nft</t>
  </si>
  <si>
    <t>VentesCreditFut</t>
  </si>
  <si>
    <t>SimoneLedeen</t>
  </si>
  <si>
    <t>PChomyen</t>
  </si>
  <si>
    <t>J13931534</t>
  </si>
  <si>
    <t>XcellentMMA</t>
  </si>
  <si>
    <t>MarlonBorchers</t>
  </si>
  <si>
    <t>SurgeRecordings</t>
  </si>
  <si>
    <t>stickcryse</t>
  </si>
  <si>
    <t>kizzyloo711</t>
  </si>
  <si>
    <t>daily_btcsat</t>
  </si>
  <si>
    <t>PacHub_</t>
  </si>
  <si>
    <t>5poob5</t>
  </si>
  <si>
    <t>ttt2034</t>
  </si>
  <si>
    <t>PolishRdShrine</t>
  </si>
  <si>
    <t>takaxp</t>
  </si>
  <si>
    <t>natebomberger</t>
  </si>
  <si>
    <t>hey_danois</t>
  </si>
  <si>
    <t>temat24</t>
  </si>
  <si>
    <t>breynoldz</t>
  </si>
  <si>
    <t>RonakPakzad</t>
  </si>
  <si>
    <t>michaelfritz</t>
  </si>
  <si>
    <t>MIAlam1981</t>
  </si>
  <si>
    <t>Wakiya_Teishu</t>
  </si>
  <si>
    <t>FrankLesniak</t>
  </si>
  <si>
    <t>alex_damianou</t>
  </si>
  <si>
    <t>mero_siratama</t>
  </si>
  <si>
    <t>FukushimaK</t>
  </si>
  <si>
    <t>HillaryAdler</t>
  </si>
  <si>
    <t>tesfa_mulat</t>
  </si>
  <si>
    <t>TheRealEdbing</t>
  </si>
  <si>
    <t>dylankbuckley</t>
  </si>
  <si>
    <t>TaylorLaabs</t>
  </si>
  <si>
    <t>_ParanoiaAgent_</t>
  </si>
  <si>
    <t>yuyus6406</t>
  </si>
  <si>
    <t>ateeg2142</t>
  </si>
  <si>
    <t>drjhonatanMD</t>
  </si>
  <si>
    <t>AdamDriussi</t>
  </si>
  <si>
    <t>mbluciani</t>
  </si>
  <si>
    <t>ace_ilse</t>
  </si>
  <si>
    <t>CornerofLove</t>
  </si>
  <si>
    <t>Jordan_Baldry</t>
  </si>
  <si>
    <t>King_INF3RN0_</t>
  </si>
  <si>
    <t>40ThaVirgo</t>
  </si>
  <si>
    <t>Jonathan_Bash</t>
  </si>
  <si>
    <t>SharadYadavIND</t>
  </si>
  <si>
    <t>KumaSanki</t>
  </si>
  <si>
    <t>luckylion23</t>
  </si>
  <si>
    <t>CosmosKuhroog</t>
  </si>
  <si>
    <t>Andy50f</t>
  </si>
  <si>
    <t>KevinCarrilloA</t>
  </si>
  <si>
    <t>ArgoMVP</t>
  </si>
  <si>
    <t>toiroblue</t>
  </si>
  <si>
    <t>mattness99</t>
  </si>
  <si>
    <t>louisharuna</t>
  </si>
  <si>
    <t>TeamSGSuryah</t>
  </si>
  <si>
    <t>thewolfofblock</t>
  </si>
  <si>
    <t>edstartsports</t>
  </si>
  <si>
    <t>Resurgence94</t>
  </si>
  <si>
    <t>kjavierrr</t>
  </si>
  <si>
    <t>TheRubenSaurus</t>
  </si>
  <si>
    <t>DeadlyBoyong</t>
  </si>
  <si>
    <t>UnestyCompany</t>
  </si>
  <si>
    <t>yuukipainting</t>
  </si>
  <si>
    <t>gokinjo_nao</t>
  </si>
  <si>
    <t>HECOstix</t>
  </si>
  <si>
    <t>liberal_dvh</t>
  </si>
  <si>
    <t>bertoshields</t>
  </si>
  <si>
    <t>KitanoSetsu</t>
  </si>
  <si>
    <t>sh_sn29</t>
  </si>
  <si>
    <t>TeamConserv</t>
  </si>
  <si>
    <t>kabanebike</t>
  </si>
  <si>
    <t>JonsMarketingLA</t>
  </si>
  <si>
    <t>AREENINVEST</t>
  </si>
  <si>
    <t>BubbaGaeddert</t>
  </si>
  <si>
    <t>LisanToplulugu</t>
  </si>
  <si>
    <t>calvinchenshow</t>
  </si>
  <si>
    <t>TAPP_HR_PRETTY</t>
  </si>
  <si>
    <t>COSMONOAH_V</t>
  </si>
  <si>
    <t>neenie19761</t>
  </si>
  <si>
    <t>nft7771eth</t>
  </si>
  <si>
    <t>XwingsHangar</t>
  </si>
  <si>
    <t>sliar_IANA</t>
  </si>
  <si>
    <t>ArtofCardano</t>
  </si>
  <si>
    <t>monsengo_Fr</t>
  </si>
  <si>
    <t>GaelKiro</t>
  </si>
  <si>
    <t>_sambubble</t>
  </si>
  <si>
    <t>AxmedkhadarAk</t>
  </si>
  <si>
    <t>RealHypnotic1</t>
  </si>
  <si>
    <t>simoalamiid</t>
  </si>
  <si>
    <t>tdm_jpg</t>
  </si>
  <si>
    <t>DelcoBaseball</t>
  </si>
  <si>
    <t>kinder_moonly</t>
  </si>
  <si>
    <t>bariszerenbyd</t>
  </si>
  <si>
    <t>NaughtyCafe</t>
  </si>
  <si>
    <t>4pishing</t>
  </si>
  <si>
    <t>MINIRECORD_JP</t>
  </si>
  <si>
    <t>BrettFILLlips</t>
  </si>
  <si>
    <t>MithilaRajya_</t>
  </si>
  <si>
    <t>tagashino1</t>
  </si>
  <si>
    <t>umadetharules</t>
  </si>
  <si>
    <t>Dominator278866</t>
  </si>
  <si>
    <t>LuxCopy</t>
  </si>
  <si>
    <t>MainHoonSultan7</t>
  </si>
  <si>
    <t>ElenaGu00891718</t>
  </si>
  <si>
    <t>sigt_bnb</t>
  </si>
  <si>
    <t>exploriter</t>
  </si>
  <si>
    <t>beorn</t>
  </si>
  <si>
    <t>Pads</t>
  </si>
  <si>
    <t>philreynolds</t>
  </si>
  <si>
    <t>jeffblackburn</t>
  </si>
  <si>
    <t>Anish_m</t>
  </si>
  <si>
    <t>AdrianOldfield</t>
  </si>
  <si>
    <t>rockypintozzi</t>
  </si>
  <si>
    <t>dsd1212</t>
  </si>
  <si>
    <t>MattyJollie</t>
  </si>
  <si>
    <t>DelilahhTaylor</t>
  </si>
  <si>
    <t>coachad21</t>
  </si>
  <si>
    <t>RoyalExcellency</t>
  </si>
  <si>
    <t>TheRoofMD</t>
  </si>
  <si>
    <t>bmadaninejad</t>
  </si>
  <si>
    <t>chavezivan</t>
  </si>
  <si>
    <t>ankurraheja</t>
  </si>
  <si>
    <t>ergun_aydogan</t>
  </si>
  <si>
    <t>MarioProvencher</t>
  </si>
  <si>
    <t>ltsMark</t>
  </si>
  <si>
    <t>insertinto</t>
  </si>
  <si>
    <t>dumanserhan</t>
  </si>
  <si>
    <t>Shibbroni</t>
  </si>
  <si>
    <t>LucasMatleb</t>
  </si>
  <si>
    <t>KHS9NE</t>
  </si>
  <si>
    <t>ultrAslanglobal</t>
  </si>
  <si>
    <t>metamitya</t>
  </si>
  <si>
    <t>Layomi3_0</t>
  </si>
  <si>
    <t>HotBoyFabo</t>
  </si>
  <si>
    <t>mauricellw</t>
  </si>
  <si>
    <t>Dii91T</t>
  </si>
  <si>
    <t>faheez_akin</t>
  </si>
  <si>
    <t>MsDiGaeta</t>
  </si>
  <si>
    <t>J_T_Strickland</t>
  </si>
  <si>
    <t>CoreBTCC</t>
  </si>
  <si>
    <t>fuckkaelin</t>
  </si>
  <si>
    <t>martfek</t>
  </si>
  <si>
    <t>freysenburg</t>
  </si>
  <si>
    <t>chayumu_onami</t>
  </si>
  <si>
    <t>AutisticNerd_</t>
  </si>
  <si>
    <t>MurtazaKaranfil</t>
  </si>
  <si>
    <t>NYCgirl_in_UK</t>
  </si>
  <si>
    <t>braniff71</t>
  </si>
  <si>
    <t>_JoeStrickland</t>
  </si>
  <si>
    <t>hoki311</t>
  </si>
  <si>
    <t>TrakSoftware</t>
  </si>
  <si>
    <t>cocosaki_ayu3</t>
  </si>
  <si>
    <t>nawafalmtiri14</t>
  </si>
  <si>
    <t>maman_mamis103</t>
  </si>
  <si>
    <t>beatoflifeent</t>
  </si>
  <si>
    <t>Petar_DRC</t>
  </si>
  <si>
    <t>prince_mudzengi</t>
  </si>
  <si>
    <t>StephenLCasper</t>
  </si>
  <si>
    <t>nathbtw</t>
  </si>
  <si>
    <t>TheBotPlatform</t>
  </si>
  <si>
    <t>amarlal73</t>
  </si>
  <si>
    <t>twoodiac</t>
  </si>
  <si>
    <t>arkanealpha</t>
  </si>
  <si>
    <t>fuchi10</t>
  </si>
  <si>
    <t>sdineshsaravana</t>
  </si>
  <si>
    <t>Bosswoth</t>
  </si>
  <si>
    <t>upar_muritic4</t>
  </si>
  <si>
    <t>omergunggor</t>
  </si>
  <si>
    <t>ichbinaikaterin</t>
  </si>
  <si>
    <t>battlerigs</t>
  </si>
  <si>
    <t>Jeffreywins</t>
  </si>
  <si>
    <t>WestSarahE</t>
  </si>
  <si>
    <t>dwelling_co</t>
  </si>
  <si>
    <t>ReyRhoam</t>
  </si>
  <si>
    <t>Abu_albraa7</t>
  </si>
  <si>
    <t>Byleth___Eisner</t>
  </si>
  <si>
    <t>hhhhh_pretty</t>
  </si>
  <si>
    <t>tradefuse</t>
  </si>
  <si>
    <t>kurusu_rin_26</t>
  </si>
  <si>
    <t>jenpphan</t>
  </si>
  <si>
    <t>unmasked75</t>
  </si>
  <si>
    <t>Horizon3ai</t>
  </si>
  <si>
    <t>OTHERSCANTBEAT</t>
  </si>
  <si>
    <t>DjPauldo</t>
  </si>
  <si>
    <t>rin_hkvtuber</t>
  </si>
  <si>
    <t>thejeffreyzheng</t>
  </si>
  <si>
    <t>tier3degen</t>
  </si>
  <si>
    <t>tipsysound</t>
  </si>
  <si>
    <t>GURANFT</t>
  </si>
  <si>
    <t>Zelus_Hicks</t>
  </si>
  <si>
    <t>peakobey</t>
  </si>
  <si>
    <t>Tensyu1701</t>
  </si>
  <si>
    <t>Mixymew</t>
  </si>
  <si>
    <t>AskArceus</t>
  </si>
  <si>
    <t>Million_Parade</t>
  </si>
  <si>
    <t>TrimanRanvir9</t>
  </si>
  <si>
    <t>firstsalesio</t>
  </si>
  <si>
    <t>EuelJDavis</t>
  </si>
  <si>
    <t>sv_Philosophy</t>
  </si>
  <si>
    <t>RAWCARism_HQ</t>
  </si>
  <si>
    <t>EThomasWatts</t>
  </si>
  <si>
    <t>Rajajee1_</t>
  </si>
  <si>
    <t>RMM_RMM_</t>
  </si>
  <si>
    <t>ofsantamaria___</t>
  </si>
  <si>
    <t>Anansi_xyz</t>
  </si>
  <si>
    <t>hio</t>
  </si>
  <si>
    <t>marcodzo</t>
  </si>
  <si>
    <t>mattsmeeth</t>
  </si>
  <si>
    <t>mrskivvies</t>
  </si>
  <si>
    <t>glory0414000</t>
  </si>
  <si>
    <t>Platt</t>
  </si>
  <si>
    <t>Homevendor</t>
  </si>
  <si>
    <t>m8kai</t>
  </si>
  <si>
    <t>_vidhvat</t>
  </si>
  <si>
    <t>GlamDapper</t>
  </si>
  <si>
    <t>TattooChaos</t>
  </si>
  <si>
    <t>fjken</t>
  </si>
  <si>
    <t>LAChildrensFilm</t>
  </si>
  <si>
    <t>Rishi_46</t>
  </si>
  <si>
    <t>AbhilashShuklaa</t>
  </si>
  <si>
    <t>LoricideDoom</t>
  </si>
  <si>
    <t>edwardhooper</t>
  </si>
  <si>
    <t>talya_nma</t>
  </si>
  <si>
    <t>PriceIndex</t>
  </si>
  <si>
    <t>l3asturd</t>
  </si>
  <si>
    <t>Chale333</t>
  </si>
  <si>
    <t>bahrain700</t>
  </si>
  <si>
    <t>KreativityTV</t>
  </si>
  <si>
    <t>pdavalos_d</t>
  </si>
  <si>
    <t>BNHorowitzMD</t>
  </si>
  <si>
    <t>dj_tony503</t>
  </si>
  <si>
    <t>ErikBullen</t>
  </si>
  <si>
    <t>ricksterling99</t>
  </si>
  <si>
    <t>AbdAlaziz1113</t>
  </si>
  <si>
    <t>ChiefVeece</t>
  </si>
  <si>
    <t>ALKHATHAMI_ALI</t>
  </si>
  <si>
    <t>Guyfrom97</t>
  </si>
  <si>
    <t>hkhijazi</t>
  </si>
  <si>
    <t>RecepEyupogIu</t>
  </si>
  <si>
    <t>Panthercr02</t>
  </si>
  <si>
    <t>Kagamatsu_fp</t>
  </si>
  <si>
    <t>Moayad1313</t>
  </si>
  <si>
    <t>Anonymous_lol_</t>
  </si>
  <si>
    <t>INDEXHolding</t>
  </si>
  <si>
    <t>ClayRaterman</t>
  </si>
  <si>
    <t>PcodoSports</t>
  </si>
  <si>
    <t>biggsnipe</t>
  </si>
  <si>
    <t>AntreasAntonio</t>
  </si>
  <si>
    <t>Kurkinft</t>
  </si>
  <si>
    <t>ismetmentese55</t>
  </si>
  <si>
    <t>sammiiizzzz</t>
  </si>
  <si>
    <t>ZacMarvin</t>
  </si>
  <si>
    <t>siksmusic</t>
  </si>
  <si>
    <t>Dukorywolf</t>
  </si>
  <si>
    <t>blazevszipper</t>
  </si>
  <si>
    <t>SapphireTrades_</t>
  </si>
  <si>
    <t>paytonium</t>
  </si>
  <si>
    <t>h1kik0m0ri_</t>
  </si>
  <si>
    <t>DJ_Realtime</t>
  </si>
  <si>
    <t>y_1ino</t>
  </si>
  <si>
    <t>eumarcyann</t>
  </si>
  <si>
    <t>curiousgrey8801</t>
  </si>
  <si>
    <t>tlapesium</t>
  </si>
  <si>
    <t>Mtaylorcrew</t>
  </si>
  <si>
    <t>olivermacias23</t>
  </si>
  <si>
    <t>88mk23</t>
  </si>
  <si>
    <t>Tournoi_Pingeon</t>
  </si>
  <si>
    <t>TalonFNx</t>
  </si>
  <si>
    <t>umi_mori_jp</t>
  </si>
  <si>
    <t>KeithLigon5</t>
  </si>
  <si>
    <t>Dxnart1</t>
  </si>
  <si>
    <t>jayBamaFan1</t>
  </si>
  <si>
    <t>McclaneDet</t>
  </si>
  <si>
    <t>alexjkwang</t>
  </si>
  <si>
    <t>realre7ab</t>
  </si>
  <si>
    <t>andrewlou1s</t>
  </si>
  <si>
    <t>yciorpy261584</t>
  </si>
  <si>
    <t>TheFranklinSyn1</t>
  </si>
  <si>
    <t>Jamesmayor23</t>
  </si>
  <si>
    <t>AnotherAndersen</t>
  </si>
  <si>
    <t>dudesdownbad_</t>
  </si>
  <si>
    <t>MedicineTalk</t>
  </si>
  <si>
    <t>PeterWalkerSA</t>
  </si>
  <si>
    <t>ERA_HipHop</t>
  </si>
  <si>
    <t>MytzSnd</t>
  </si>
  <si>
    <t>noescapeCA</t>
  </si>
  <si>
    <t>coin_fx</t>
  </si>
  <si>
    <t>oki_life_style</t>
  </si>
  <si>
    <t>tsr_bike</t>
  </si>
  <si>
    <t>liisa_io</t>
  </si>
  <si>
    <t>DalaladaDan</t>
  </si>
  <si>
    <t>tulipape</t>
  </si>
  <si>
    <t>toshi20220310</t>
  </si>
  <si>
    <t>white_cube_1_</t>
  </si>
  <si>
    <t>Horaverse</t>
  </si>
  <si>
    <t>DLeilaErtug</t>
  </si>
  <si>
    <t>NewGene_info</t>
  </si>
  <si>
    <t>KickStreamFR</t>
  </si>
  <si>
    <t>2DAICommunity</t>
  </si>
  <si>
    <t>Letty_bug89</t>
  </si>
  <si>
    <t>hartshorne</t>
  </si>
  <si>
    <t>bravcmo</t>
  </si>
  <si>
    <t>parkeremmott</t>
  </si>
  <si>
    <t>seansparkman</t>
  </si>
  <si>
    <t>seanspectors</t>
  </si>
  <si>
    <t>TurbeauCurbeau</t>
  </si>
  <si>
    <t>floridapossum</t>
  </si>
  <si>
    <t>thejaredrobin</t>
  </si>
  <si>
    <t>JusDowntown</t>
  </si>
  <si>
    <t>Vladimirth</t>
  </si>
  <si>
    <t>timfanchercomic</t>
  </si>
  <si>
    <t>favremedia</t>
  </si>
  <si>
    <t>brushoXPTO</t>
  </si>
  <si>
    <t>antonabramov</t>
  </si>
  <si>
    <t>eslob</t>
  </si>
  <si>
    <t>PhilipOut</t>
  </si>
  <si>
    <t>Meekieman</t>
  </si>
  <si>
    <t>iamalnewkirk</t>
  </si>
  <si>
    <t>enzobacino</t>
  </si>
  <si>
    <t>jasmineclemente</t>
  </si>
  <si>
    <t>DinoDex_io</t>
  </si>
  <si>
    <t>Hanife_Byrm</t>
  </si>
  <si>
    <t>gael6983</t>
  </si>
  <si>
    <t>002Quantum</t>
  </si>
  <si>
    <t>mwrote</t>
  </si>
  <si>
    <t>MRHarrisonNJ</t>
  </si>
  <si>
    <t>harasu_onigiri</t>
  </si>
  <si>
    <t>LaulauGosselin</t>
  </si>
  <si>
    <t>billhipsher</t>
  </si>
  <si>
    <t>RScheeren</t>
  </si>
  <si>
    <t>Almdaws</t>
  </si>
  <si>
    <t>wex_busta</t>
  </si>
  <si>
    <t>BoMajid89</t>
  </si>
  <si>
    <t>TheOriginalMoss</t>
  </si>
  <si>
    <t>3lawysr4</t>
  </si>
  <si>
    <t>frankypuentes</t>
  </si>
  <si>
    <t>MalotaibyM</t>
  </si>
  <si>
    <t>maimoonah_k</t>
  </si>
  <si>
    <t>jjverdi</t>
  </si>
  <si>
    <t>hippychilli</t>
  </si>
  <si>
    <t>SwaggboizEnt</t>
  </si>
  <si>
    <t>miyunyaaaaa</t>
  </si>
  <si>
    <t>FLCJReform</t>
  </si>
  <si>
    <t>ETAscension_</t>
  </si>
  <si>
    <t>blass_robb</t>
  </si>
  <si>
    <t>BESTUSMLETUTOR</t>
  </si>
  <si>
    <t>nakeddresses</t>
  </si>
  <si>
    <t>SCairn</t>
  </si>
  <si>
    <t>NappyDolly</t>
  </si>
  <si>
    <t>NagyMohacsi</t>
  </si>
  <si>
    <t>LuckyDogTreats</t>
  </si>
  <si>
    <t>_lilzaddy</t>
  </si>
  <si>
    <t>aabbbrr9</t>
  </si>
  <si>
    <t>cody_mccauley</t>
  </si>
  <si>
    <t>MazOrangeTulip</t>
  </si>
  <si>
    <t>BitcoinIsComing</t>
  </si>
  <si>
    <t>Magik_Jesus</t>
  </si>
  <si>
    <t>0xtrxnt</t>
  </si>
  <si>
    <t>aeconwright</t>
  </si>
  <si>
    <t>shotbyclips</t>
  </si>
  <si>
    <t>Elizabe19214542</t>
  </si>
  <si>
    <t>boathbe0</t>
  </si>
  <si>
    <t>Mitch_Aguiar</t>
  </si>
  <si>
    <t>unbbo001</t>
  </si>
  <si>
    <t>MikeQtum</t>
  </si>
  <si>
    <t>HoboMike420</t>
  </si>
  <si>
    <t>KotokiRou</t>
  </si>
  <si>
    <t>LUCTHELEO</t>
  </si>
  <si>
    <t>ramazan_yakut04</t>
  </si>
  <si>
    <t>hitorisagyou</t>
  </si>
  <si>
    <t>TX_Vet_MAGA</t>
  </si>
  <si>
    <t>lawrenpolo</t>
  </si>
  <si>
    <t>texas_lizard</t>
  </si>
  <si>
    <t>nicktorg</t>
  </si>
  <si>
    <t>DoughsOven</t>
  </si>
  <si>
    <t>CloudYachts</t>
  </si>
  <si>
    <t>SociopathChic</t>
  </si>
  <si>
    <t>MathEduMatters</t>
  </si>
  <si>
    <t>MatlalliC</t>
  </si>
  <si>
    <t>JoeEvil__</t>
  </si>
  <si>
    <t>meguminekomu</t>
  </si>
  <si>
    <t>SteveMc79064531</t>
  </si>
  <si>
    <t>Nplus1Analytics</t>
  </si>
  <si>
    <t>billiapp</t>
  </si>
  <si>
    <t>ParentCritical</t>
  </si>
  <si>
    <t>Maleficarum_1</t>
  </si>
  <si>
    <t>TheLifeOfp24_</t>
  </si>
  <si>
    <t>StarmanNFT</t>
  </si>
  <si>
    <t>KaiteeThe</t>
  </si>
  <si>
    <t>ctl_x_</t>
  </si>
  <si>
    <t>_shin_kang</t>
  </si>
  <si>
    <t>crepare_creator</t>
  </si>
  <si>
    <t>DCAorBust</t>
  </si>
  <si>
    <t>tvd33c</t>
  </si>
  <si>
    <t>amanatsu_s</t>
  </si>
  <si>
    <t>Quba_Front</t>
  </si>
  <si>
    <t>daceybelle22</t>
  </si>
  <si>
    <t>JPatriot76</t>
  </si>
  <si>
    <t>EcNabe</t>
  </si>
  <si>
    <t>segulande</t>
  </si>
  <si>
    <t>JustynaMaria84</t>
  </si>
  <si>
    <t>ItsCrucialTime</t>
  </si>
  <si>
    <t>keo</t>
  </si>
  <si>
    <t>peteyhawkins</t>
  </si>
  <si>
    <t>SAACSPORT</t>
  </si>
  <si>
    <t>maeharatm</t>
  </si>
  <si>
    <t>conamix</t>
  </si>
  <si>
    <t>DanCampbellCPA</t>
  </si>
  <si>
    <t>blackwidow07</t>
  </si>
  <si>
    <t>drmoeanderson</t>
  </si>
  <si>
    <t>spearcoach</t>
  </si>
  <si>
    <t>UptonePictures</t>
  </si>
  <si>
    <t>rossbulat</t>
  </si>
  <si>
    <t>Born2BeAmerican</t>
  </si>
  <si>
    <t>nagny</t>
  </si>
  <si>
    <t>NateReal58</t>
  </si>
  <si>
    <t>polychickbc</t>
  </si>
  <si>
    <t>davidrbakker</t>
  </si>
  <si>
    <t>im_fkingawesome</t>
  </si>
  <si>
    <t>HayaMoses</t>
  </si>
  <si>
    <t>CaneHancho</t>
  </si>
  <si>
    <t>0ANMAR0</t>
  </si>
  <si>
    <t>nawaf_alnamlah</t>
  </si>
  <si>
    <t>AliMcKenzie1</t>
  </si>
  <si>
    <t>alghobin</t>
  </si>
  <si>
    <t>Aqeelh_02</t>
  </si>
  <si>
    <t>s_qps7</t>
  </si>
  <si>
    <t>sam_kelly23</t>
  </si>
  <si>
    <t>Abdulgadir_k</t>
  </si>
  <si>
    <t>lairdwd2</t>
  </si>
  <si>
    <t>ReemAlzahrani__</t>
  </si>
  <si>
    <t>AhmadSiyarSirat</t>
  </si>
  <si>
    <t>onlyatroller</t>
  </si>
  <si>
    <t>hnaud_ksa</t>
  </si>
  <si>
    <t>yutaro_nakajima</t>
  </si>
  <si>
    <t>worldvoice1124</t>
  </si>
  <si>
    <t>moscow231</t>
  </si>
  <si>
    <t>zz888zz777</t>
  </si>
  <si>
    <t>tspivey22</t>
  </si>
  <si>
    <t>boukkiie</t>
  </si>
  <si>
    <t>kai1234567</t>
  </si>
  <si>
    <t>PrxmetheusFPS</t>
  </si>
  <si>
    <t>phil_muscatello</t>
  </si>
  <si>
    <t>Nasser_Traheep</t>
  </si>
  <si>
    <t>TrevorPutbrese</t>
  </si>
  <si>
    <t>albertobonhomme</t>
  </si>
  <si>
    <t>cdnBacon_</t>
  </si>
  <si>
    <t>MWBarnesEsq</t>
  </si>
  <si>
    <t>YuinaKamitaka</t>
  </si>
  <si>
    <t>smendez301</t>
  </si>
  <si>
    <t>mightymudskin</t>
  </si>
  <si>
    <t>inclusivefinanc</t>
  </si>
  <si>
    <t>_2PennyOG</t>
  </si>
  <si>
    <t>CoachBergen</t>
  </si>
  <si>
    <t>betultrasocial</t>
  </si>
  <si>
    <t>TheGameBeaters</t>
  </si>
  <si>
    <t>DoctorWhat1983</t>
  </si>
  <si>
    <t>ID_this_is_TAO</t>
  </si>
  <si>
    <t>TheUsva</t>
  </si>
  <si>
    <t>Richie__JPN</t>
  </si>
  <si>
    <t>0xStephenByrne</t>
  </si>
  <si>
    <t>HappyUofMfan</t>
  </si>
  <si>
    <t>TheSkinChateau</t>
  </si>
  <si>
    <t>Giorgiodmb</t>
  </si>
  <si>
    <t>amalbenmhamed</t>
  </si>
  <si>
    <t>_K_DM</t>
  </si>
  <si>
    <t>Jeremy_Rich12</t>
  </si>
  <si>
    <t>Fiber_Woods</t>
  </si>
  <si>
    <t>jazeelcomsa</t>
  </si>
  <si>
    <t>DalehDayTrader</t>
  </si>
  <si>
    <t>WealthRenegade</t>
  </si>
  <si>
    <t>terrybythebay</t>
  </si>
  <si>
    <t>tawandachimhini</t>
  </si>
  <si>
    <t>HScrewvala</t>
  </si>
  <si>
    <t>ZappyZapolin</t>
  </si>
  <si>
    <t>930Zedd</t>
  </si>
  <si>
    <t>hani4mh</t>
  </si>
  <si>
    <t>V9AdKc3vw8iPUWK</t>
  </si>
  <si>
    <t>kanichandayo12</t>
  </si>
  <si>
    <t>kit_maew</t>
  </si>
  <si>
    <t>MorrisCoffman14</t>
  </si>
  <si>
    <t>loan_knowledge</t>
  </si>
  <si>
    <t>BobainuFam</t>
  </si>
  <si>
    <t>ItzLamarSZN</t>
  </si>
  <si>
    <t>CommunicateWell</t>
  </si>
  <si>
    <t>CryptocitoClips</t>
  </si>
  <si>
    <t>Leo_web3</t>
  </si>
  <si>
    <t>yokalli2</t>
  </si>
  <si>
    <t>tukimikiya</t>
  </si>
  <si>
    <t>itsdrdollar</t>
  </si>
  <si>
    <t>Thesaltymedictx</t>
  </si>
  <si>
    <t>EmilioHeruSelah</t>
  </si>
  <si>
    <t>na_yn_jr</t>
  </si>
  <si>
    <t>DiverDa74038889</t>
  </si>
  <si>
    <t>MomijiNishiki</t>
  </si>
  <si>
    <t>Spider_Culture</t>
  </si>
  <si>
    <t>SuhailZaman9</t>
  </si>
  <si>
    <t>waqasBAJWA295</t>
  </si>
  <si>
    <t>SoyElPOchito1</t>
  </si>
  <si>
    <t>0xMax__</t>
  </si>
  <si>
    <t>akakaaiirasuto</t>
  </si>
  <si>
    <t>c0c0Chanel3</t>
  </si>
  <si>
    <t>StudioBellini</t>
  </si>
  <si>
    <t>sumofiber</t>
  </si>
  <si>
    <t>YousephTanha</t>
  </si>
  <si>
    <t>BenBott</t>
  </si>
  <si>
    <t>cindelicato</t>
  </si>
  <si>
    <t>drew_richards</t>
  </si>
  <si>
    <t>CowboyJason</t>
  </si>
  <si>
    <t>thomg80</t>
  </si>
  <si>
    <t>kylejmcdeezy</t>
  </si>
  <si>
    <t>eltiszl</t>
  </si>
  <si>
    <t>techsavvytravvy</t>
  </si>
  <si>
    <t>DMNinja3</t>
  </si>
  <si>
    <t>AubieTom</t>
  </si>
  <si>
    <t>abbymaggie34</t>
  </si>
  <si>
    <t>richardnpearson</t>
  </si>
  <si>
    <t>CCIndianRiver</t>
  </si>
  <si>
    <t>WilliamsLuxury</t>
  </si>
  <si>
    <t>manishgvalani</t>
  </si>
  <si>
    <t>Rjtlive</t>
  </si>
  <si>
    <t>Shabrip</t>
  </si>
  <si>
    <t>conte_sirokuma</t>
  </si>
  <si>
    <t>ashofolabo1</t>
  </si>
  <si>
    <t>michael_k_woods</t>
  </si>
  <si>
    <t>tgjcongdon</t>
  </si>
  <si>
    <t>JoshSeff</t>
  </si>
  <si>
    <t>sammifootball</t>
  </si>
  <si>
    <t>TheJayMalik</t>
  </si>
  <si>
    <t>newmandustin</t>
  </si>
  <si>
    <t>boredcowboy_eth</t>
  </si>
  <si>
    <t>AtlasMusicArt</t>
  </si>
  <si>
    <t>Zayless_</t>
  </si>
  <si>
    <t>john_stacey1</t>
  </si>
  <si>
    <t>dubbaumann</t>
  </si>
  <si>
    <t>yalhashim77</t>
  </si>
  <si>
    <t>1Xipp</t>
  </si>
  <si>
    <t>c_poluan</t>
  </si>
  <si>
    <t>bitcoinick</t>
  </si>
  <si>
    <t>mash_U_chan</t>
  </si>
  <si>
    <t>XenosMccloud</t>
  </si>
  <si>
    <t>rengokuchou</t>
  </si>
  <si>
    <t>LegitTaste</t>
  </si>
  <si>
    <t>LeaMarFr</t>
  </si>
  <si>
    <t>charlie02a</t>
  </si>
  <si>
    <t>SZBlazers</t>
  </si>
  <si>
    <t>DenverViegas</t>
  </si>
  <si>
    <t>ScottGearen</t>
  </si>
  <si>
    <t>arashi_hino</t>
  </si>
  <si>
    <t>KatDGraham</t>
  </si>
  <si>
    <t>NFT_KNG</t>
  </si>
  <si>
    <t>PurdieWorldwide</t>
  </si>
  <si>
    <t>Q93_3</t>
  </si>
  <si>
    <t>h_AbuNaif</t>
  </si>
  <si>
    <t>TitanArtStudios</t>
  </si>
  <si>
    <t>alisabbah</t>
  </si>
  <si>
    <t>TimSuzman</t>
  </si>
  <si>
    <t>janiczek_m</t>
  </si>
  <si>
    <t>serafimcardoso4</t>
  </si>
  <si>
    <t>Jaseanzo88</t>
  </si>
  <si>
    <t>vivianzhang211</t>
  </si>
  <si>
    <t>zhn_szn</t>
  </si>
  <si>
    <t>mohammedna_ami</t>
  </si>
  <si>
    <t>enewsroomindia</t>
  </si>
  <si>
    <t>TheWorldOfMalo</t>
  </si>
  <si>
    <t>Marythomason19</t>
  </si>
  <si>
    <t>nova_leanne</t>
  </si>
  <si>
    <t>TabooContract</t>
  </si>
  <si>
    <t>GameLiveJP</t>
  </si>
  <si>
    <t>stratagain811</t>
  </si>
  <si>
    <t>AminAbdoos</t>
  </si>
  <si>
    <t>CryptoApostle</t>
  </si>
  <si>
    <t>YianisCharity</t>
  </si>
  <si>
    <t>techmaven_keith</t>
  </si>
  <si>
    <t>siberxorg</t>
  </si>
  <si>
    <t>BattleZooTV</t>
  </si>
  <si>
    <t>ScottFowlerActs</t>
  </si>
  <si>
    <t>BarringerLynn</t>
  </si>
  <si>
    <t>AlumixFPS</t>
  </si>
  <si>
    <t>deltabadgerapp</t>
  </si>
  <si>
    <t>iraushanmishra</t>
  </si>
  <si>
    <t>EUetao</t>
  </si>
  <si>
    <t>halosyear</t>
  </si>
  <si>
    <t>SicoLogi</t>
  </si>
  <si>
    <t>omiyamiya872</t>
  </si>
  <si>
    <t>ToxicDose6</t>
  </si>
  <si>
    <t>MartinHellier</t>
  </si>
  <si>
    <t>Ravi_INCUP</t>
  </si>
  <si>
    <t>thetayyy109</t>
  </si>
  <si>
    <t>xenoKonosuke</t>
  </si>
  <si>
    <t>web_front_ice</t>
  </si>
  <si>
    <t>rappening</t>
  </si>
  <si>
    <t>ayoehh</t>
  </si>
  <si>
    <t>HardiCrypto</t>
  </si>
  <si>
    <t>JustSomeDev</t>
  </si>
  <si>
    <t>HTSIArabic</t>
  </si>
  <si>
    <t>LiquidatorPod</t>
  </si>
  <si>
    <t>BibulousReact</t>
  </si>
  <si>
    <t>SaeHanasaka</t>
  </si>
  <si>
    <t>JuggaloBastard</t>
  </si>
  <si>
    <t>Al_cafe2</t>
  </si>
  <si>
    <t>sana00077</t>
  </si>
  <si>
    <t>wintermom6723</t>
  </si>
  <si>
    <t>canvalette_pr</t>
  </si>
  <si>
    <t>vboctor</t>
  </si>
  <si>
    <t>jpcavalcant1</t>
  </si>
  <si>
    <t>bjen07921</t>
  </si>
  <si>
    <t>ALAMOKINGOFNC</t>
  </si>
  <si>
    <t>msgridley</t>
  </si>
  <si>
    <t>faniskout</t>
  </si>
  <si>
    <t>majidalfifi</t>
  </si>
  <si>
    <t>gdcollinsjr</t>
  </si>
  <si>
    <t>alansaante</t>
  </si>
  <si>
    <t>SKORCLOTHING</t>
  </si>
  <si>
    <t>sola_ysg</t>
  </si>
  <si>
    <t>Panelis_Display</t>
  </si>
  <si>
    <t>robertazerbini</t>
  </si>
  <si>
    <t>pachivalencia</t>
  </si>
  <si>
    <t>crows_shi</t>
  </si>
  <si>
    <t>OpsThomaz</t>
  </si>
  <si>
    <t>HeathHolliday</t>
  </si>
  <si>
    <t>BILLYhavs</t>
  </si>
  <si>
    <t>anaikomagan</t>
  </si>
  <si>
    <t>RedPillLaredo</t>
  </si>
  <si>
    <t>ALMOUSA1972</t>
  </si>
  <si>
    <t>OccupyRedRobin</t>
  </si>
  <si>
    <t>JulesSantana99</t>
  </si>
  <si>
    <t>justin_ayres</t>
  </si>
  <si>
    <t>theschmor</t>
  </si>
  <si>
    <t>maemukipoppo</t>
  </si>
  <si>
    <t>Mskh1409</t>
  </si>
  <si>
    <t>nevmarkitan</t>
  </si>
  <si>
    <t>eleuthariaVT</t>
  </si>
  <si>
    <t>desmondcole1</t>
  </si>
  <si>
    <t>QBlack58</t>
  </si>
  <si>
    <t>aanandjt</t>
  </si>
  <si>
    <t>robbyglass1</t>
  </si>
  <si>
    <t>DreJames3315</t>
  </si>
  <si>
    <t>Refined_M</t>
  </si>
  <si>
    <t>LatoniaPHines</t>
  </si>
  <si>
    <t>JayStephMD</t>
  </si>
  <si>
    <t>Kannot2T</t>
  </si>
  <si>
    <t>btc_bryan_21</t>
  </si>
  <si>
    <t>manuelrdao</t>
  </si>
  <si>
    <t>m_houll</t>
  </si>
  <si>
    <t>MCMustafaCeylan</t>
  </si>
  <si>
    <t>Dhbsambo</t>
  </si>
  <si>
    <t>HermanoDanielT</t>
  </si>
  <si>
    <t>Magic_Kingdom_D</t>
  </si>
  <si>
    <t>DrEspenHjalmby</t>
  </si>
  <si>
    <t>kaguya1217</t>
  </si>
  <si>
    <t>kaisukep</t>
  </si>
  <si>
    <t>hausofdoobie</t>
  </si>
  <si>
    <t>sanatanDha</t>
  </si>
  <si>
    <t>thahsoot</t>
  </si>
  <si>
    <t>DomTheVirtuoso</t>
  </si>
  <si>
    <t>SpiceyMcBrady</t>
  </si>
  <si>
    <t>jeelahtebrak</t>
  </si>
  <si>
    <t>Bambamsproperty</t>
  </si>
  <si>
    <t>YodheD</t>
  </si>
  <si>
    <t>ayn_writing</t>
  </si>
  <si>
    <t>ctcoulter</t>
  </si>
  <si>
    <t>KenRuskOfficial</t>
  </si>
  <si>
    <t>MizzNarnia</t>
  </si>
  <si>
    <t>wangmasterfu</t>
  </si>
  <si>
    <t>cfkate1</t>
  </si>
  <si>
    <t>iMakeGreatAds</t>
  </si>
  <si>
    <t>mihos_0901</t>
  </si>
  <si>
    <t>Konyaspor421922</t>
  </si>
  <si>
    <t>daredevil3x7</t>
  </si>
  <si>
    <t>roxyhi3</t>
  </si>
  <si>
    <t>N_FluoreMiqo</t>
  </si>
  <si>
    <t>jaredjamestoday</t>
  </si>
  <si>
    <t>Sarcastic_elf</t>
  </si>
  <si>
    <t>Mix1998xie</t>
  </si>
  <si>
    <t>niinosaez</t>
  </si>
  <si>
    <t>ChrisRehkopf3</t>
  </si>
  <si>
    <t>EXYgQFEbLaLW1iB</t>
  </si>
  <si>
    <t>M_C0MS</t>
  </si>
  <si>
    <t>ilTrumpista</t>
  </si>
  <si>
    <t>StacktFrens</t>
  </si>
  <si>
    <t>Anonymous_TYOJP</t>
  </si>
  <si>
    <t>papichava4</t>
  </si>
  <si>
    <t>fren_drewski</t>
  </si>
  <si>
    <t>NYCFCII</t>
  </si>
  <si>
    <t>Thu_AuraNetwork</t>
  </si>
  <si>
    <t>EspiritDlBosque</t>
  </si>
  <si>
    <t>houmonk_busi</t>
  </si>
  <si>
    <t>NotQuietBryan</t>
  </si>
  <si>
    <t>GraybushActual</t>
  </si>
  <si>
    <t>bolandg00</t>
  </si>
  <si>
    <t>burnerphone1776</t>
  </si>
  <si>
    <t>ai_insight1</t>
  </si>
  <si>
    <t>_noln_</t>
  </si>
  <si>
    <t>billyevans</t>
  </si>
  <si>
    <t>dtrevino</t>
  </si>
  <si>
    <t>gtlpanda</t>
  </si>
  <si>
    <t>wso_</t>
  </si>
  <si>
    <t>MoonDevOnYT</t>
  </si>
  <si>
    <t>Mayascribe</t>
  </si>
  <si>
    <t>cdbk</t>
  </si>
  <si>
    <t>JimmieDoss</t>
  </si>
  <si>
    <t>ryanyep</t>
  </si>
  <si>
    <t>codynewman78</t>
  </si>
  <si>
    <t>NathanBCopeland</t>
  </si>
  <si>
    <t>chefalexlevin</t>
  </si>
  <si>
    <t>JasonGold24</t>
  </si>
  <si>
    <t>youngcodling</t>
  </si>
  <si>
    <t>damienxo</t>
  </si>
  <si>
    <t>annbecker1999</t>
  </si>
  <si>
    <t>joshcoughran</t>
  </si>
  <si>
    <t>CoachLowe7</t>
  </si>
  <si>
    <t>ashish_bokadia</t>
  </si>
  <si>
    <t>fakhroo</t>
  </si>
  <si>
    <t>mickychitk</t>
  </si>
  <si>
    <t>SheilaHensley</t>
  </si>
  <si>
    <t>akline_SF</t>
  </si>
  <si>
    <t>AirsideHQ</t>
  </si>
  <si>
    <t>minglu</t>
  </si>
  <si>
    <t>TheRealEnate</t>
  </si>
  <si>
    <t>kyamamoto9120</t>
  </si>
  <si>
    <t>dgr8cali</t>
  </si>
  <si>
    <t>jose4lejandro</t>
  </si>
  <si>
    <t>ChanelKokolo</t>
  </si>
  <si>
    <t>AyooPeejayy</t>
  </si>
  <si>
    <t>ciaraungar</t>
  </si>
  <si>
    <t>Ferferiiancu</t>
  </si>
  <si>
    <t>AlObaidle</t>
  </si>
  <si>
    <t>ShanglesTV</t>
  </si>
  <si>
    <t>NishikantBjpCG</t>
  </si>
  <si>
    <t>deejay_bode</t>
  </si>
  <si>
    <t>Suffragio</t>
  </si>
  <si>
    <t>RustyOglesby</t>
  </si>
  <si>
    <t>_with11</t>
  </si>
  <si>
    <t>benlunato</t>
  </si>
  <si>
    <t>OguzhanBiber</t>
  </si>
  <si>
    <t>renatolorja</t>
  </si>
  <si>
    <t>B_Dunn1</t>
  </si>
  <si>
    <t>StoveGm</t>
  </si>
  <si>
    <t>Mohammedkarim60</t>
  </si>
  <si>
    <t>AGCAmritsar</t>
  </si>
  <si>
    <t>TTV_ronw3asley</t>
  </si>
  <si>
    <t>DHanson20</t>
  </si>
  <si>
    <t>fmbenhassine</t>
  </si>
  <si>
    <t>DJJSON</t>
  </si>
  <si>
    <t>kevnivek_</t>
  </si>
  <si>
    <t>DarthFader41</t>
  </si>
  <si>
    <t>IAmVictoriaJenn</t>
  </si>
  <si>
    <t>phpfyi</t>
  </si>
  <si>
    <t>errai34</t>
  </si>
  <si>
    <t>vijay_karnatak</t>
  </si>
  <si>
    <t>UmerManzoorSays</t>
  </si>
  <si>
    <t>LabsPrimeval</t>
  </si>
  <si>
    <t>Johnn_Gutz</t>
  </si>
  <si>
    <t>lapetite_momo</t>
  </si>
  <si>
    <t>e3635260854</t>
  </si>
  <si>
    <t>FlaMax7</t>
  </si>
  <si>
    <t>MBE4K_</t>
  </si>
  <si>
    <t>GatesLucasNH</t>
  </si>
  <si>
    <t>Nitegammer_</t>
  </si>
  <si>
    <t>DigitalScholarX</t>
  </si>
  <si>
    <t>lora_liberty</t>
  </si>
  <si>
    <t>GajendraJakhar9</t>
  </si>
  <si>
    <t>isela_romeroo</t>
  </si>
  <si>
    <t>SakI_World_7</t>
  </si>
  <si>
    <t>FKhan099</t>
  </si>
  <si>
    <t>CBAMarcale</t>
  </si>
  <si>
    <t>melmnzn</t>
  </si>
  <si>
    <t>vitthal_sarap</t>
  </si>
  <si>
    <t>Chamin_VRC</t>
  </si>
  <si>
    <t>MarkNyet</t>
  </si>
  <si>
    <t>OGNadales</t>
  </si>
  <si>
    <t>siomisukii</t>
  </si>
  <si>
    <t>pocketmen1</t>
  </si>
  <si>
    <t>jesslionness</t>
  </si>
  <si>
    <t>Alisemboll</t>
  </si>
  <si>
    <t>lilly33312</t>
  </si>
  <si>
    <t>tulep2023</t>
  </si>
  <si>
    <t>sevwins</t>
  </si>
  <si>
    <t>MIZUKI_himitsu</t>
  </si>
  <si>
    <t>thetherapydoc</t>
  </si>
  <si>
    <t>LiveAtChamps</t>
  </si>
  <si>
    <t>FutUltimateSni1</t>
  </si>
  <si>
    <t>atiahzah</t>
  </si>
  <si>
    <t>CoffeeBrewery</t>
  </si>
  <si>
    <t>Par_SHA_256</t>
  </si>
  <si>
    <t>ssamsuung</t>
  </si>
  <si>
    <t>SoreathH</t>
  </si>
  <si>
    <t>yusufcankarapin</t>
  </si>
  <si>
    <t>Etrendil</t>
  </si>
  <si>
    <t>AllAboutIt___</t>
  </si>
  <si>
    <t>KBlueleaf</t>
  </si>
  <si>
    <t>chainraise_io</t>
  </si>
  <si>
    <t>0xphiiil</t>
  </si>
  <si>
    <t>RealHamOnWry</t>
  </si>
  <si>
    <t>AdrianM09155229</t>
  </si>
  <si>
    <t>ajyates91</t>
  </si>
  <si>
    <t>WeatherChamps</t>
  </si>
  <si>
    <t>BookofCSYouTube</t>
  </si>
  <si>
    <t>ichirousandes</t>
  </si>
  <si>
    <t>MTGA_CODES</t>
  </si>
  <si>
    <t>Joker404711</t>
  </si>
  <si>
    <t>mari_taxi_osaka</t>
  </si>
  <si>
    <t>GROUNDHOPPlNG</t>
  </si>
  <si>
    <t>TrancenowNet</t>
  </si>
  <si>
    <t>popcvltvre</t>
  </si>
  <si>
    <t>XNummer</t>
  </si>
  <si>
    <t>adhtvaus</t>
  </si>
  <si>
    <t>LittleGirl_War</t>
  </si>
  <si>
    <t>TheNickyMo</t>
  </si>
  <si>
    <t>olliethedev</t>
  </si>
  <si>
    <t>BREATHEConLV</t>
  </si>
  <si>
    <t>Thick_D_Tyler</t>
  </si>
  <si>
    <t>xx_amina07_xx</t>
  </si>
  <si>
    <t>bbrown6</t>
  </si>
  <si>
    <t>vivekanandan</t>
  </si>
  <si>
    <t>meghana</t>
  </si>
  <si>
    <t>CyberDurden</t>
  </si>
  <si>
    <t>pcmarts</t>
  </si>
  <si>
    <t>thejdexpress</t>
  </si>
  <si>
    <t>rajeshmenon</t>
  </si>
  <si>
    <t>Mike_Mora</t>
  </si>
  <si>
    <t>FanieReynders</t>
  </si>
  <si>
    <t>raquelballi</t>
  </si>
  <si>
    <t>pammi_g</t>
  </si>
  <si>
    <t>zouiguipopo</t>
  </si>
  <si>
    <t>devleonra</t>
  </si>
  <si>
    <t>VicariousNick</t>
  </si>
  <si>
    <t>executivepay</t>
  </si>
  <si>
    <t>semihgursoy</t>
  </si>
  <si>
    <t>RimsanOfficial</t>
  </si>
  <si>
    <t>KrisByers</t>
  </si>
  <si>
    <t>In_human_tz</t>
  </si>
  <si>
    <t>gami_tokyo</t>
  </si>
  <si>
    <t>PWrolson</t>
  </si>
  <si>
    <t>Kr83297</t>
  </si>
  <si>
    <t>kaydien1</t>
  </si>
  <si>
    <t>Bogonko_</t>
  </si>
  <si>
    <t>texdogg</t>
  </si>
  <si>
    <t>CBIZCareers</t>
  </si>
  <si>
    <t>ReyLovesU</t>
  </si>
  <si>
    <t>WojciechTerebka</t>
  </si>
  <si>
    <t>NupuR_Gholap</t>
  </si>
  <si>
    <t>iAbdallh_1</t>
  </si>
  <si>
    <t>drmohamedyosri1</t>
  </si>
  <si>
    <t>JustinBitana</t>
  </si>
  <si>
    <t>moetazsoubjaki</t>
  </si>
  <si>
    <t>ProcurConflict</t>
  </si>
  <si>
    <t>ShawnOGreen</t>
  </si>
  <si>
    <t>_77BH</t>
  </si>
  <si>
    <t>meedo5055</t>
  </si>
  <si>
    <t>LeeAltman23</t>
  </si>
  <si>
    <t>Just_Blaise</t>
  </si>
  <si>
    <t>DrSasbl</t>
  </si>
  <si>
    <t>PhoenixThottam</t>
  </si>
  <si>
    <t>OFFICIAL_BXG5</t>
  </si>
  <si>
    <t>its_thadeacon</t>
  </si>
  <si>
    <t>Oldsoldier8585</t>
  </si>
  <si>
    <t>SheriSher_Bx</t>
  </si>
  <si>
    <t>cloud_form_aws</t>
  </si>
  <si>
    <t>real1philosophy</t>
  </si>
  <si>
    <t>DoubleGonTV</t>
  </si>
  <si>
    <t>ekaJmusic</t>
  </si>
  <si>
    <t>kaba_aime</t>
  </si>
  <si>
    <t>mayleejaa</t>
  </si>
  <si>
    <t>noriaki_sunaga</t>
  </si>
  <si>
    <t>AllSportsAustin</t>
  </si>
  <si>
    <t>michae1clark</t>
  </si>
  <si>
    <t>docodatoutoi</t>
  </si>
  <si>
    <t>i_ij30</t>
  </si>
  <si>
    <t>nobuckss_eric</t>
  </si>
  <si>
    <t>ArakunrinAde</t>
  </si>
  <si>
    <t>gunma_fishing</t>
  </si>
  <si>
    <t>blondetrack9</t>
  </si>
  <si>
    <t>ore_mochi_yade</t>
  </si>
  <si>
    <t>Achiefment</t>
  </si>
  <si>
    <t>Ss_ticket_Ss</t>
  </si>
  <si>
    <t>oguzhancakal1</t>
  </si>
  <si>
    <t>mfmc_mv</t>
  </si>
  <si>
    <t>sureshsamy28</t>
  </si>
  <si>
    <t>twgjames</t>
  </si>
  <si>
    <t>CyberSocialHub</t>
  </si>
  <si>
    <t>RafiqKalebhai</t>
  </si>
  <si>
    <t>felipeofunico</t>
  </si>
  <si>
    <t>p_lamprinidis</t>
  </si>
  <si>
    <t>daitaidaikoho</t>
  </si>
  <si>
    <t>LitterLotto</t>
  </si>
  <si>
    <t>moneymozel</t>
  </si>
  <si>
    <t>vKreugerr</t>
  </si>
  <si>
    <t>MyaRashad</t>
  </si>
  <si>
    <t>CultureHey</t>
  </si>
  <si>
    <t>costofglory</t>
  </si>
  <si>
    <t>kabuki_bungaku</t>
  </si>
  <si>
    <t>Crotts__</t>
  </si>
  <si>
    <t>RECKS415</t>
  </si>
  <si>
    <t>John_Wood21</t>
  </si>
  <si>
    <t>BlidvenEsports</t>
  </si>
  <si>
    <t>Ranked_NFT</t>
  </si>
  <si>
    <t>cardanoan</t>
  </si>
  <si>
    <t>DanSlayNFT</t>
  </si>
  <si>
    <t>outboundkai</t>
  </si>
  <si>
    <t>casual_libtards</t>
  </si>
  <si>
    <t>catbinet</t>
  </si>
  <si>
    <t>KhanAnimalverse</t>
  </si>
  <si>
    <t>Dai_Sakai0326</t>
  </si>
  <si>
    <t>SandileKaMsibi</t>
  </si>
  <si>
    <t>ChanelTaz</t>
  </si>
  <si>
    <t>HPitaR1</t>
  </si>
  <si>
    <t>Skmdsbg</t>
  </si>
  <si>
    <t>IRIAM_hami</t>
  </si>
  <si>
    <t>Key2Eternity</t>
  </si>
  <si>
    <t>sarasm0217</t>
  </si>
  <si>
    <t>velvet_shark</t>
  </si>
  <si>
    <t>joradig</t>
  </si>
  <si>
    <t>jeremyblaise</t>
  </si>
  <si>
    <t>jaruppert</t>
  </si>
  <si>
    <t>robertoaherrera</t>
  </si>
  <si>
    <t>chantalGak</t>
  </si>
  <si>
    <t>rodrigo_cascino</t>
  </si>
  <si>
    <t>MuhdNajjar</t>
  </si>
  <si>
    <t>solkuroi</t>
  </si>
  <si>
    <t>kononovme</t>
  </si>
  <si>
    <t>GabrielAxel</t>
  </si>
  <si>
    <t>tripp_p</t>
  </si>
  <si>
    <t>syedsalman100</t>
  </si>
  <si>
    <t>JeremyBoulerice</t>
  </si>
  <si>
    <t>ecks_93</t>
  </si>
  <si>
    <t>Ra_luminous</t>
  </si>
  <si>
    <t>Saeed_A_Qahtani</t>
  </si>
  <si>
    <t>metaboteaf</t>
  </si>
  <si>
    <t>aljbawiahmad</t>
  </si>
  <si>
    <t>CesarPanting</t>
  </si>
  <si>
    <t>oenkhmunkh</t>
  </si>
  <si>
    <t>peiterhergert</t>
  </si>
  <si>
    <t>Chris_Unger</t>
  </si>
  <si>
    <t>NarekM91</t>
  </si>
  <si>
    <t>Doganesvap</t>
  </si>
  <si>
    <t>Eyypkarakecili</t>
  </si>
  <si>
    <t>mpnlivenet</t>
  </si>
  <si>
    <t>BlackoLutt</t>
  </si>
  <si>
    <t>fincher_jake</t>
  </si>
  <si>
    <t>minenobuya</t>
  </si>
  <si>
    <t>BigBarnRadio</t>
  </si>
  <si>
    <t>Yackley5ive</t>
  </si>
  <si>
    <t>Tholu_Adetayo</t>
  </si>
  <si>
    <t>RickMcCargar</t>
  </si>
  <si>
    <t>LukasRepublic</t>
  </si>
  <si>
    <t>iis9v</t>
  </si>
  <si>
    <t>thejmhenry</t>
  </si>
  <si>
    <t>onebouneco</t>
  </si>
  <si>
    <t>Gaambiitz</t>
  </si>
  <si>
    <t>xtalebx</t>
  </si>
  <si>
    <t>NewsTrendIn</t>
  </si>
  <si>
    <t>sbkimyj</t>
  </si>
  <si>
    <t>TwistedChefJay</t>
  </si>
  <si>
    <t>NicklausCraig</t>
  </si>
  <si>
    <t>moustafatshiki</t>
  </si>
  <si>
    <t>agha__96</t>
  </si>
  <si>
    <t>akiyama_yu_</t>
  </si>
  <si>
    <t>vava1one2</t>
  </si>
  <si>
    <t>itsKenPointer</t>
  </si>
  <si>
    <t>SachaBel_</t>
  </si>
  <si>
    <t>nako_8jewel</t>
  </si>
  <si>
    <t>CindyBo68732578</t>
  </si>
  <si>
    <t>AzizVorrez</t>
  </si>
  <si>
    <t>stephentrip24</t>
  </si>
  <si>
    <t>hkc_prpl</t>
  </si>
  <si>
    <t>msefayldrm35</t>
  </si>
  <si>
    <t>yamavoo_drinko</t>
  </si>
  <si>
    <t>kose_phil</t>
  </si>
  <si>
    <t>Play_Nightmares</t>
  </si>
  <si>
    <t>X8aGWdyCZtMLdhh</t>
  </si>
  <si>
    <t>aaron_limitless</t>
  </si>
  <si>
    <t>Encyclopedia_Nz</t>
  </si>
  <si>
    <t>L0rdSwoledemort</t>
  </si>
  <si>
    <t>Kaz_Fukuda_Kaz</t>
  </si>
  <si>
    <t>RoseA21A</t>
  </si>
  <si>
    <t>alec_wissler</t>
  </si>
  <si>
    <t>c0wb0y_crypt0</t>
  </si>
  <si>
    <t>DaisyJackn</t>
  </si>
  <si>
    <t>xChosen1s</t>
  </si>
  <si>
    <t>gumyo_v</t>
  </si>
  <si>
    <t>AkhilPoddar9</t>
  </si>
  <si>
    <t>TradeHubPRO</t>
  </si>
  <si>
    <t>YbXl2v</t>
  </si>
  <si>
    <t>tamil_alliance</t>
  </si>
  <si>
    <t>hagenoyousei</t>
  </si>
  <si>
    <t>Disco_Vet</t>
  </si>
  <si>
    <t>GleapsCBD</t>
  </si>
  <si>
    <t>TeslaWattCom</t>
  </si>
  <si>
    <t>Woofinz</t>
  </si>
  <si>
    <t>rats_joe</t>
  </si>
  <si>
    <t>MetalCat_Studio</t>
  </si>
  <si>
    <t>VenomWrld999</t>
  </si>
  <si>
    <t>AquafurAlley</t>
  </si>
  <si>
    <t>CryptoForex500</t>
  </si>
  <si>
    <t>willowofmyheart</t>
  </si>
  <si>
    <t>ZeinVultrum</t>
  </si>
  <si>
    <t>AtomandEve_</t>
  </si>
  <si>
    <t>alexkolov</t>
  </si>
  <si>
    <t>Jen3nfer</t>
  </si>
  <si>
    <t>tjbrown</t>
  </si>
  <si>
    <t>albalawi</t>
  </si>
  <si>
    <t>VeryCB</t>
  </si>
  <si>
    <t>jonhugo</t>
  </si>
  <si>
    <t>JonRFisher</t>
  </si>
  <si>
    <t>TheCamman</t>
  </si>
  <si>
    <t>the_reddawg85</t>
  </si>
  <si>
    <t>chadbrock</t>
  </si>
  <si>
    <t>broncosfootball</t>
  </si>
  <si>
    <t>marjeoli</t>
  </si>
  <si>
    <t>ghostpictures</t>
  </si>
  <si>
    <t>churchandfam</t>
  </si>
  <si>
    <t>chrisbarfoot</t>
  </si>
  <si>
    <t>akilahnajah</t>
  </si>
  <si>
    <t>gabe_furtado</t>
  </si>
  <si>
    <t>nazarenads</t>
  </si>
  <si>
    <t>SergeQue</t>
  </si>
  <si>
    <t>chandlertuttle</t>
  </si>
  <si>
    <t>cyosel89</t>
  </si>
  <si>
    <t>C4_Master</t>
  </si>
  <si>
    <t>tripdev</t>
  </si>
  <si>
    <t>talonfast</t>
  </si>
  <si>
    <t>felixletkemann</t>
  </si>
  <si>
    <t>NorthwoodsDoe</t>
  </si>
  <si>
    <t>MohammedAlsaad</t>
  </si>
  <si>
    <t>Magill_Bauerle</t>
  </si>
  <si>
    <t>frankgasaway</t>
  </si>
  <si>
    <t>jarah3wad</t>
  </si>
  <si>
    <t>goodmorningkuw</t>
  </si>
  <si>
    <t>TanitoFesta</t>
  </si>
  <si>
    <t>jannebautista_</t>
  </si>
  <si>
    <t>hawawy2000</t>
  </si>
  <si>
    <t>DocGumbs</t>
  </si>
  <si>
    <t>erreggg</t>
  </si>
  <si>
    <t>xigentplan</t>
  </si>
  <si>
    <t>ClosureCJ</t>
  </si>
  <si>
    <t>Theaudacty</t>
  </si>
  <si>
    <t>Alwaleeed1991</t>
  </si>
  <si>
    <t>doktorjohan</t>
  </si>
  <si>
    <t>talbertkeyal</t>
  </si>
  <si>
    <t>petersonlisafi</t>
  </si>
  <si>
    <t>kakazuyoshi</t>
  </si>
  <si>
    <t>OIL_STAND</t>
  </si>
  <si>
    <t>ButterIsPro</t>
  </si>
  <si>
    <t>Av_SevketCelik</t>
  </si>
  <si>
    <t>7ossam330</t>
  </si>
  <si>
    <t>ko_kichi_inari</t>
  </si>
  <si>
    <t>VirtueJsh</t>
  </si>
  <si>
    <t>jonahstormrider</t>
  </si>
  <si>
    <t>gnarlyxangel</t>
  </si>
  <si>
    <t>s_a_a_r_z</t>
  </si>
  <si>
    <t>rko_NH</t>
  </si>
  <si>
    <t>Fwasty</t>
  </si>
  <si>
    <t>t6re_</t>
  </si>
  <si>
    <t>P_Ayooo</t>
  </si>
  <si>
    <t>nandi_unko</t>
  </si>
  <si>
    <t>habdco</t>
  </si>
  <si>
    <t>sirenseth</t>
  </si>
  <si>
    <t>R1try_Akane</t>
  </si>
  <si>
    <t>elsnafy7</t>
  </si>
  <si>
    <t>nojoudalnahdi</t>
  </si>
  <si>
    <t>serbotmeric</t>
  </si>
  <si>
    <t>sampeiomichi</t>
  </si>
  <si>
    <t>joguefacil</t>
  </si>
  <si>
    <t>netzeroweek</t>
  </si>
  <si>
    <t>biscaynelaw</t>
  </si>
  <si>
    <t>Tim_Pettit_</t>
  </si>
  <si>
    <t>Mikeyp_Explorer</t>
  </si>
  <si>
    <t>IBKR_STL</t>
  </si>
  <si>
    <t>4you_965</t>
  </si>
  <si>
    <t>savitapawanbjp</t>
  </si>
  <si>
    <t>KashimaYuichi</t>
  </si>
  <si>
    <t>LiberdadeSlz</t>
  </si>
  <si>
    <t>Tagamiya1</t>
  </si>
  <si>
    <t>real_zala</t>
  </si>
  <si>
    <t>FunnyFarmGA1</t>
  </si>
  <si>
    <t>rika125k</t>
  </si>
  <si>
    <t>alnajib7</t>
  </si>
  <si>
    <t>TheRealYorkiex</t>
  </si>
  <si>
    <t>BMarlene_</t>
  </si>
  <si>
    <t>GameboyJuntaro</t>
  </si>
  <si>
    <t>10_kawamo</t>
  </si>
  <si>
    <t>Angelinkinc</t>
  </si>
  <si>
    <t>aydin_haberleri</t>
  </si>
  <si>
    <t>JoyOBailey1</t>
  </si>
  <si>
    <t>n0rrece</t>
  </si>
  <si>
    <t>Rhyelan</t>
  </si>
  <si>
    <t>psycholaboaojun</t>
  </si>
  <si>
    <t>OfertasShark</t>
  </si>
  <si>
    <t>Desyre28420552</t>
  </si>
  <si>
    <t>winecantata</t>
  </si>
  <si>
    <t>WillifordIii</t>
  </si>
  <si>
    <t>freelilnas</t>
  </si>
  <si>
    <t>ochem_exam_help</t>
  </si>
  <si>
    <t>0xJotto</t>
  </si>
  <si>
    <t>FourWD_fan</t>
  </si>
  <si>
    <t>CreatorViewApp</t>
  </si>
  <si>
    <t>BlushieFae</t>
  </si>
  <si>
    <t>bnbcaptain</t>
  </si>
  <si>
    <t>Kizzyunleashed</t>
  </si>
  <si>
    <t>ChrisDeCloud</t>
  </si>
  <si>
    <t>RyerOnStream</t>
  </si>
  <si>
    <t>Upsurge_club</t>
  </si>
  <si>
    <t>NasdaqMicro</t>
  </si>
  <si>
    <t>a_wtswyq</t>
  </si>
  <si>
    <t>PlebThreds</t>
  </si>
  <si>
    <t>Anurag__nehra</t>
  </si>
  <si>
    <t>MetChain_tech</t>
  </si>
  <si>
    <t>pesmith</t>
  </si>
  <si>
    <t>wantzjt</t>
  </si>
  <si>
    <t>StephenFeather</t>
  </si>
  <si>
    <t>siglesias</t>
  </si>
  <si>
    <t>GoogleKrome</t>
  </si>
  <si>
    <t>remax281</t>
  </si>
  <si>
    <t>patriciamdavis</t>
  </si>
  <si>
    <t>billdefries</t>
  </si>
  <si>
    <t>ChrisArslain</t>
  </si>
  <si>
    <t>PaulieVictory</t>
  </si>
  <si>
    <t>cesarsoaresCX</t>
  </si>
  <si>
    <t>ungodly_hour93</t>
  </si>
  <si>
    <t>Vikasifications</t>
  </si>
  <si>
    <t>srinivas88</t>
  </si>
  <si>
    <t>lukekyohere</t>
  </si>
  <si>
    <t>conpa_de_koipla</t>
  </si>
  <si>
    <t>fns_harachan</t>
  </si>
  <si>
    <t>bdr0j</t>
  </si>
  <si>
    <t>djatushi</t>
  </si>
  <si>
    <t>btdavis25</t>
  </si>
  <si>
    <t>sagar_stp34</t>
  </si>
  <si>
    <t>Bahsounhj</t>
  </si>
  <si>
    <t>AlaaRoihel</t>
  </si>
  <si>
    <t>FeedTrader</t>
  </si>
  <si>
    <t>nz_solacemedia</t>
  </si>
  <si>
    <t>playboypmusic</t>
  </si>
  <si>
    <t>yalfakhri</t>
  </si>
  <si>
    <t>iam_siddharth</t>
  </si>
  <si>
    <t>didierkrux</t>
  </si>
  <si>
    <t>AkbulutErdi</t>
  </si>
  <si>
    <t>patriote87</t>
  </si>
  <si>
    <t>SinicalHipHop</t>
  </si>
  <si>
    <t>AshishHabil</t>
  </si>
  <si>
    <t>m_binjamil</t>
  </si>
  <si>
    <t>MXPA12_GR_Flint</t>
  </si>
  <si>
    <t>nader1972</t>
  </si>
  <si>
    <t>ennas_k</t>
  </si>
  <si>
    <t>ENG_JSZ</t>
  </si>
  <si>
    <t>get_cancerlmao</t>
  </si>
  <si>
    <t>AbdullahMuneef</t>
  </si>
  <si>
    <t>9MAH5</t>
  </si>
  <si>
    <t>jeanlunic</t>
  </si>
  <si>
    <t>eternaIdon</t>
  </si>
  <si>
    <t>Kisaaaaa14</t>
  </si>
  <si>
    <t>takepy334</t>
  </si>
  <si>
    <t>FleeceGeek</t>
  </si>
  <si>
    <t>abdelmonaem_th</t>
  </si>
  <si>
    <t>7_XC</t>
  </si>
  <si>
    <t>lolihentaislaps</t>
  </si>
  <si>
    <t>naka24_kazuhiko</t>
  </si>
  <si>
    <t>bfmcen__</t>
  </si>
  <si>
    <t>JanthonyClips</t>
  </si>
  <si>
    <t>Andsing49</t>
  </si>
  <si>
    <t>TwpBaby</t>
  </si>
  <si>
    <t>carrrlitros</t>
  </si>
  <si>
    <t>Mxrgify</t>
  </si>
  <si>
    <t>maykelhg</t>
  </si>
  <si>
    <t>Zaeebos</t>
  </si>
  <si>
    <t>3bzz78</t>
  </si>
  <si>
    <t>iamyolobaaaby</t>
  </si>
  <si>
    <t>iLovePankow</t>
  </si>
  <si>
    <t>gene_ziemba</t>
  </si>
  <si>
    <t>mavislightyear</t>
  </si>
  <si>
    <t>Wp_MaxSmak</t>
  </si>
  <si>
    <t>GFUEL_CHAMPION</t>
  </si>
  <si>
    <t>RussianRebelll</t>
  </si>
  <si>
    <t>DRockDFS</t>
  </si>
  <si>
    <t>Hatchy_Eth</t>
  </si>
  <si>
    <t>vanessadptatc</t>
  </si>
  <si>
    <t>egadragunova703</t>
  </si>
  <si>
    <t>ill___roll</t>
  </si>
  <si>
    <t>kadinkadindirco</t>
  </si>
  <si>
    <t>croftieM7</t>
  </si>
  <si>
    <t>tamara93352579</t>
  </si>
  <si>
    <t>specter1066</t>
  </si>
  <si>
    <t>AbdulHatm</t>
  </si>
  <si>
    <t>CoachShaqPowell</t>
  </si>
  <si>
    <t>m_adil80</t>
  </si>
  <si>
    <t>nft_votary</t>
  </si>
  <si>
    <t>SadhuYadavMP</t>
  </si>
  <si>
    <t>SteveoEditz</t>
  </si>
  <si>
    <t>S_binhayan</t>
  </si>
  <si>
    <t>marenostrummed</t>
  </si>
  <si>
    <t>PeytonClement08</t>
  </si>
  <si>
    <t>KingSwaeLi</t>
  </si>
  <si>
    <t>_Roco___</t>
  </si>
  <si>
    <t>KanakukFacts</t>
  </si>
  <si>
    <t>thetokenblonde_</t>
  </si>
  <si>
    <t>ac253189</t>
  </si>
  <si>
    <t>SignShopGirl1</t>
  </si>
  <si>
    <t>ppnd_official</t>
  </si>
  <si>
    <t>Maquiavelo1901</t>
  </si>
  <si>
    <t>Healhaus</t>
  </si>
  <si>
    <t>BK_Injury_Law</t>
  </si>
  <si>
    <t>sicsemperfiat</t>
  </si>
  <si>
    <t>NSC11528982</t>
  </si>
  <si>
    <t>cutiepiekina</t>
  </si>
  <si>
    <t>BigezyNFT</t>
  </si>
  <si>
    <t>Chihuahuahq8</t>
  </si>
  <si>
    <t>CrypdanNFT</t>
  </si>
  <si>
    <t>MilaTaQueen</t>
  </si>
  <si>
    <t>CatholicKansas</t>
  </si>
  <si>
    <t>CrystalArtisty</t>
  </si>
  <si>
    <t>Ayinspanner</t>
  </si>
  <si>
    <t>Ole_Glory_1776</t>
  </si>
  <si>
    <t>BowTiedWorker</t>
  </si>
  <si>
    <t>phungosnft</t>
  </si>
  <si>
    <t>LeeCThompson</t>
  </si>
  <si>
    <t>HazeniCorp</t>
  </si>
  <si>
    <t>YuvaTheFilm</t>
  </si>
  <si>
    <t>hypnotic</t>
  </si>
  <si>
    <t>yoshiyoshifujii</t>
  </si>
  <si>
    <t>germanatt</t>
  </si>
  <si>
    <t>nCareSmartCare1</t>
  </si>
  <si>
    <t>johnnyarcher</t>
  </si>
  <si>
    <t>linucollins</t>
  </si>
  <si>
    <t>Si6s</t>
  </si>
  <si>
    <t>johnnyokami_</t>
  </si>
  <si>
    <t>intrepidkarthi</t>
  </si>
  <si>
    <t>thejamesriley</t>
  </si>
  <si>
    <t>NenadStefa</t>
  </si>
  <si>
    <t>discdoc</t>
  </si>
  <si>
    <t>nemo__g</t>
  </si>
  <si>
    <t>bakuakita</t>
  </si>
  <si>
    <t>intelsoftIN</t>
  </si>
  <si>
    <t>ciaowarco</t>
  </si>
  <si>
    <t>bbstepstone</t>
  </si>
  <si>
    <t>scubagregc</t>
  </si>
  <si>
    <t>ADAJuggernaut</t>
  </si>
  <si>
    <t>teejkolesnik</t>
  </si>
  <si>
    <t>DrJohnnyDVM</t>
  </si>
  <si>
    <t>Biz_vt</t>
  </si>
  <si>
    <t>b_m_mu</t>
  </si>
  <si>
    <t>unknowRzr</t>
  </si>
  <si>
    <t>mikexxine</t>
  </si>
  <si>
    <t>KylieGore</t>
  </si>
  <si>
    <t>lamalamaNL</t>
  </si>
  <si>
    <t>followbl</t>
  </si>
  <si>
    <t>SGD_Art</t>
  </si>
  <si>
    <t>van_mila</t>
  </si>
  <si>
    <t>WeAreTheYokai</t>
  </si>
  <si>
    <t>DrewizeBanks</t>
  </si>
  <si>
    <t>Zenruko</t>
  </si>
  <si>
    <t>UkLushi</t>
  </si>
  <si>
    <t>JonJonmarkb</t>
  </si>
  <si>
    <t>Krishnasinghara</t>
  </si>
  <si>
    <t>CarlosPicks</t>
  </si>
  <si>
    <t>IrkHudson</t>
  </si>
  <si>
    <t>TheIdrisMamman</t>
  </si>
  <si>
    <t>DonutsQueen2</t>
  </si>
  <si>
    <t>dobrokhvalov</t>
  </si>
  <si>
    <t>Eyton_Jones</t>
  </si>
  <si>
    <t>EclecticProphet</t>
  </si>
  <si>
    <t>JunkBossVtuber</t>
  </si>
  <si>
    <t>VolFlorida</t>
  </si>
  <si>
    <t>HeyImBurich</t>
  </si>
  <si>
    <t>qhoang09</t>
  </si>
  <si>
    <t>zofiaurbanek</t>
  </si>
  <si>
    <t>albertbogoraz</t>
  </si>
  <si>
    <t>YGCre8</t>
  </si>
  <si>
    <t>mayadasg30</t>
  </si>
  <si>
    <t>Authentiquewine</t>
  </si>
  <si>
    <t>crmbxt</t>
  </si>
  <si>
    <t>Yuma_Miki_</t>
  </si>
  <si>
    <t>8o8s_</t>
  </si>
  <si>
    <t>realStevenWalk</t>
  </si>
  <si>
    <t>ankurpsinghal</t>
  </si>
  <si>
    <t>Risingg__</t>
  </si>
  <si>
    <t>__97o</t>
  </si>
  <si>
    <t>canal17tv_</t>
  </si>
  <si>
    <t>The_Unf0rgiv3n</t>
  </si>
  <si>
    <t>HabariLeoKenya</t>
  </si>
  <si>
    <t>GretelAmeijeira</t>
  </si>
  <si>
    <t>yuu1223sp</t>
  </si>
  <si>
    <t>yuma_wacha</t>
  </si>
  <si>
    <t>genshimaro</t>
  </si>
  <si>
    <t>KeirCoach</t>
  </si>
  <si>
    <t>OstynHyss</t>
  </si>
  <si>
    <t>CherspectiveKt</t>
  </si>
  <si>
    <t>okanel011</t>
  </si>
  <si>
    <t>willo______W</t>
  </si>
  <si>
    <t>fireduck_jaaja</t>
  </si>
  <si>
    <t>Drowxes</t>
  </si>
  <si>
    <t>BundrickStewart</t>
  </si>
  <si>
    <t>jasonjordan2814</t>
  </si>
  <si>
    <t>Hannes77022932</t>
  </si>
  <si>
    <t>GuardedAcumen</t>
  </si>
  <si>
    <t>shen_0828</t>
  </si>
  <si>
    <t>LinscheidCole</t>
  </si>
  <si>
    <t>Ticket_Factory</t>
  </si>
  <si>
    <t>Marianna7508</t>
  </si>
  <si>
    <t>MannavaMohan</t>
  </si>
  <si>
    <t>tchowd_</t>
  </si>
  <si>
    <t>FejLeuros</t>
  </si>
  <si>
    <t>nutukun</t>
  </si>
  <si>
    <t>wayupnetwork</t>
  </si>
  <si>
    <t>aftersummerrr</t>
  </si>
  <si>
    <t>AppleIntro</t>
  </si>
  <si>
    <t>madebydaybreak</t>
  </si>
  <si>
    <t>millionaur</t>
  </si>
  <si>
    <t>MASARU_NISSHI</t>
  </si>
  <si>
    <t>BurtRock69</t>
  </si>
  <si>
    <t>unlimitedmolot</t>
  </si>
  <si>
    <t>TokyoHime_1125</t>
  </si>
  <si>
    <t>sicmundus_nft</t>
  </si>
  <si>
    <t>pfallc21</t>
  </si>
  <si>
    <t>biznismilan</t>
  </si>
  <si>
    <t>MidwestCrypto89</t>
  </si>
  <si>
    <t>vegangoom</t>
  </si>
  <si>
    <t>GMIfrens</t>
  </si>
  <si>
    <t>obonaiissei</t>
  </si>
  <si>
    <t>MikesUsername77</t>
  </si>
  <si>
    <t>bake38_illust</t>
  </si>
  <si>
    <t>grvyrdnymph</t>
  </si>
  <si>
    <t>DeadEffective</t>
  </si>
  <si>
    <t>blue_sharpie</t>
  </si>
  <si>
    <t>Aristocleides</t>
  </si>
  <si>
    <t>avadoll_sky</t>
  </si>
  <si>
    <t>_DOSE_NFT_</t>
  </si>
  <si>
    <t>HayasakaMey</t>
  </si>
  <si>
    <t>pasquali369</t>
  </si>
  <si>
    <t>crischico</t>
  </si>
  <si>
    <t>jakelumetta</t>
  </si>
  <si>
    <t>BrockDouglas</t>
  </si>
  <si>
    <t>tommyjoehawaii</t>
  </si>
  <si>
    <t>GKMarino</t>
  </si>
  <si>
    <t>stevenjpetty</t>
  </si>
  <si>
    <t>alespoggi</t>
  </si>
  <si>
    <t>NeneMarkee</t>
  </si>
  <si>
    <t>zimmy1998</t>
  </si>
  <si>
    <t>Marina__vo</t>
  </si>
  <si>
    <t>VinnyLo480</t>
  </si>
  <si>
    <t>egornomic</t>
  </si>
  <si>
    <t>soundling</t>
  </si>
  <si>
    <t>mmdmohan</t>
  </si>
  <si>
    <t>milkywaygalaxia</t>
  </si>
  <si>
    <t>TMB_Tweets</t>
  </si>
  <si>
    <t>ken2dx</t>
  </si>
  <si>
    <t>GreggKlimek</t>
  </si>
  <si>
    <t>gangadharanA</t>
  </si>
  <si>
    <t>tim_spielmann</t>
  </si>
  <si>
    <t>ParkHillsPam</t>
  </si>
  <si>
    <t>karlishgg</t>
  </si>
  <si>
    <t>JarrettAdlof</t>
  </si>
  <si>
    <t>hoboiwnl</t>
  </si>
  <si>
    <t>DemetriusGrantt</t>
  </si>
  <si>
    <t>MacCutchins</t>
  </si>
  <si>
    <t>swkyhokie</t>
  </si>
  <si>
    <t>un_FOURgettable</t>
  </si>
  <si>
    <t>jaecub88</t>
  </si>
  <si>
    <t>OliaSeddiqui</t>
  </si>
  <si>
    <t>iAbudz</t>
  </si>
  <si>
    <t>BowTiedTopShot</t>
  </si>
  <si>
    <t>VivjanM</t>
  </si>
  <si>
    <t>therebelroo</t>
  </si>
  <si>
    <t>EstebanRana</t>
  </si>
  <si>
    <t>lilstrawberriii</t>
  </si>
  <si>
    <t>FatihSAlbayrak</t>
  </si>
  <si>
    <t>paulstingray</t>
  </si>
  <si>
    <t>rfeinglos</t>
  </si>
  <si>
    <t>realKayAzna</t>
  </si>
  <si>
    <t>miffyc_nft</t>
  </si>
  <si>
    <t>spcycheeto</t>
  </si>
  <si>
    <t>Dr_Alassiry</t>
  </si>
  <si>
    <t>hakophajibekyan</t>
  </si>
  <si>
    <t>a7_8h</t>
  </si>
  <si>
    <t>bugratoplusoy</t>
  </si>
  <si>
    <t>MINOU_0831</t>
  </si>
  <si>
    <t>uzeyirkeles</t>
  </si>
  <si>
    <t>WSM_Baseball</t>
  </si>
  <si>
    <t>MPSaverance</t>
  </si>
  <si>
    <t>HashtagHealthUS</t>
  </si>
  <si>
    <t>aalnaa2</t>
  </si>
  <si>
    <t>ritawied26</t>
  </si>
  <si>
    <t>buzzzy__</t>
  </si>
  <si>
    <t>VanDrommeAlex</t>
  </si>
  <si>
    <t>NeoxR6</t>
  </si>
  <si>
    <t>mimimi_som1208</t>
  </si>
  <si>
    <t>serravalleA17</t>
  </si>
  <si>
    <t>An59880972</t>
  </si>
  <si>
    <t>andre_yaniv</t>
  </si>
  <si>
    <t>EcholesWilliam</t>
  </si>
  <si>
    <t>aaronredjaian</t>
  </si>
  <si>
    <t>kkei_vivid</t>
  </si>
  <si>
    <t>TGCRS46</t>
  </si>
  <si>
    <t>StrategicRes</t>
  </si>
  <si>
    <t>AnzaCreates</t>
  </si>
  <si>
    <t>capp_md</t>
  </si>
  <si>
    <t>ashprabaker</t>
  </si>
  <si>
    <t>crypto_wrench</t>
  </si>
  <si>
    <t>L1bertyLad</t>
  </si>
  <si>
    <t>itsturklive</t>
  </si>
  <si>
    <t>0xH_Odd</t>
  </si>
  <si>
    <t>SolosAreAntis</t>
  </si>
  <si>
    <t>DElleishere</t>
  </si>
  <si>
    <t>Levi_ore_116</t>
  </si>
  <si>
    <t>YouKnowImChewie</t>
  </si>
  <si>
    <t>MrfearMyBBC</t>
  </si>
  <si>
    <t>PaTroll21</t>
  </si>
  <si>
    <t>NASCAR2000s</t>
  </si>
  <si>
    <t>CryptoInsight_X</t>
  </si>
  <si>
    <t>x_SaltedCaramel</t>
  </si>
  <si>
    <t>Voltyum</t>
  </si>
  <si>
    <t>Cheese_1981</t>
  </si>
  <si>
    <t>LESLIE_R_O_S_E</t>
  </si>
  <si>
    <t>CoachAndel</t>
  </si>
  <si>
    <t>skirbynft</t>
  </si>
  <si>
    <t>LibertyPecoraro</t>
  </si>
  <si>
    <t>CleverMpoha</t>
  </si>
  <si>
    <t>BreakingBatsPod</t>
  </si>
  <si>
    <t>APTeacher1754</t>
  </si>
  <si>
    <t>professornahor</t>
  </si>
  <si>
    <t>finn_radford</t>
  </si>
  <si>
    <t>0xFcksNFT</t>
  </si>
  <si>
    <t>idakko97</t>
  </si>
  <si>
    <t>Fenerliina</t>
  </si>
  <si>
    <t>NorthStar0077</t>
  </si>
  <si>
    <t>ShelpPeter1</t>
  </si>
  <si>
    <t>TiaPng</t>
  </si>
  <si>
    <t>danielvanc</t>
  </si>
  <si>
    <t>jesusporras</t>
  </si>
  <si>
    <t>AlHaigh</t>
  </si>
  <si>
    <t>degz_eth</t>
  </si>
  <si>
    <t>michaelwhittle</t>
  </si>
  <si>
    <t>anessa2400</t>
  </si>
  <si>
    <t>JustinSoforo</t>
  </si>
  <si>
    <t>nickcasares</t>
  </si>
  <si>
    <t>bradlind</t>
  </si>
  <si>
    <t>flirtingwcrypto</t>
  </si>
  <si>
    <t>BLACKCARD_KENNY</t>
  </si>
  <si>
    <t>bigred64</t>
  </si>
  <si>
    <t>laydie_Roscoe</t>
  </si>
  <si>
    <t>brettarussell</t>
  </si>
  <si>
    <t>KelseyNekl</t>
  </si>
  <si>
    <t>RJPonsford</t>
  </si>
  <si>
    <t>thekoolspot</t>
  </si>
  <si>
    <t>DaveAllenPhoto</t>
  </si>
  <si>
    <t>SusLabios</t>
  </si>
  <si>
    <t>DinBisevac</t>
  </si>
  <si>
    <t>Ojaswwee</t>
  </si>
  <si>
    <t>Rocco93Porco</t>
  </si>
  <si>
    <t>3z89_</t>
  </si>
  <si>
    <t>WritingDystopia</t>
  </si>
  <si>
    <t>canburakkaraman</t>
  </si>
  <si>
    <t>123herecomesbc</t>
  </si>
  <si>
    <t>Kurbaytaev</t>
  </si>
  <si>
    <t>txtdrkevmahe</t>
  </si>
  <si>
    <t>OmarAlalwan11</t>
  </si>
  <si>
    <t>MiamiUCB</t>
  </si>
  <si>
    <t>complete77</t>
  </si>
  <si>
    <t>M_Alameer2002</t>
  </si>
  <si>
    <t>ShadyAbohashem</t>
  </si>
  <si>
    <t>RabihElAmine1</t>
  </si>
  <si>
    <t>USA_pharoah</t>
  </si>
  <si>
    <t>Nawaff_1407</t>
  </si>
  <si>
    <t>DufourGuy</t>
  </si>
  <si>
    <t>NuoraG</t>
  </si>
  <si>
    <t>Khalid_M10</t>
  </si>
  <si>
    <t>Sai_Prasan</t>
  </si>
  <si>
    <t>mmssmmss2008</t>
  </si>
  <si>
    <t>musyoh</t>
  </si>
  <si>
    <t>JasonHope</t>
  </si>
  <si>
    <t>gkqueen1980</t>
  </si>
  <si>
    <t>ayeshellz</t>
  </si>
  <si>
    <t>ImJustSaxxy</t>
  </si>
  <si>
    <t>mhd20123</t>
  </si>
  <si>
    <t>brookjace8</t>
  </si>
  <si>
    <t>boris_garrido</t>
  </si>
  <si>
    <t>llhqll</t>
  </si>
  <si>
    <t>sandeep_sitoke</t>
  </si>
  <si>
    <t>RobertP64421653</t>
  </si>
  <si>
    <t>KomarneniSiva</t>
  </si>
  <si>
    <t>MikeCalamus</t>
  </si>
  <si>
    <t>ParreiraPw</t>
  </si>
  <si>
    <t>Wells_Ellenberg</t>
  </si>
  <si>
    <t>PupuPuff</t>
  </si>
  <si>
    <t>terveza</t>
  </si>
  <si>
    <t>paulnzerebende</t>
  </si>
  <si>
    <t>derMiniwini</t>
  </si>
  <si>
    <t>sosmuca</t>
  </si>
  <si>
    <t>kami1653</t>
  </si>
  <si>
    <t>thetronjohnson</t>
  </si>
  <si>
    <t>nunzi46</t>
  </si>
  <si>
    <t>qu503</t>
  </si>
  <si>
    <t>roxytheefendog</t>
  </si>
  <si>
    <t>Doodle2137</t>
  </si>
  <si>
    <t>Ahmedalharbi27</t>
  </si>
  <si>
    <t>Osmanozdamar15</t>
  </si>
  <si>
    <t>TwitchCologne</t>
  </si>
  <si>
    <t>iammumeowmama</t>
  </si>
  <si>
    <t>doomedtattoo</t>
  </si>
  <si>
    <t>Ismaeeelmuhd</t>
  </si>
  <si>
    <t>Kuretadesu</t>
  </si>
  <si>
    <t>ConsciousKingg</t>
  </si>
  <si>
    <t>shyuga512</t>
  </si>
  <si>
    <t>alzsaee</t>
  </si>
  <si>
    <t>hmd35919</t>
  </si>
  <si>
    <t>0x3ny</t>
  </si>
  <si>
    <t>amazonialatitud</t>
  </si>
  <si>
    <t>Foramity</t>
  </si>
  <si>
    <t>before_dark_aK</t>
  </si>
  <si>
    <t>PlanetMagick</t>
  </si>
  <si>
    <t>Jk44Karahan</t>
  </si>
  <si>
    <t>PoulieOficial</t>
  </si>
  <si>
    <t>llNQf7dLuT90CWw</t>
  </si>
  <si>
    <t>hokotate4024</t>
  </si>
  <si>
    <t>AdamK_MM</t>
  </si>
  <si>
    <t>TydoTweets</t>
  </si>
  <si>
    <t>HardRightEdge1</t>
  </si>
  <si>
    <t>heyitsnece</t>
  </si>
  <si>
    <t>AnbalaganMannan</t>
  </si>
  <si>
    <t>OGSharks73</t>
  </si>
  <si>
    <t>TyBoddenWI</t>
  </si>
  <si>
    <t>5BinAbdullah</t>
  </si>
  <si>
    <t>larissaaanunes</t>
  </si>
  <si>
    <t>USFLShadow</t>
  </si>
  <si>
    <t>TheMatrixStorm</t>
  </si>
  <si>
    <t>CarlosDiagoA</t>
  </si>
  <si>
    <t>Shooter_SOC_Pt</t>
  </si>
  <si>
    <t>kanta_hachi</t>
  </si>
  <si>
    <t>johnsy_bbq</t>
  </si>
  <si>
    <t>AMuskWin</t>
  </si>
  <si>
    <t>Imagesnatcher56</t>
  </si>
  <si>
    <t>TABASCOweb3</t>
  </si>
  <si>
    <t>sleeping_works8</t>
  </si>
  <si>
    <t>TuSubtitulocom</t>
  </si>
  <si>
    <t>tnammy1O1</t>
  </si>
  <si>
    <t>nyiringomaking</t>
  </si>
  <si>
    <t>Rawmilkchad</t>
  </si>
  <si>
    <t>DoctorPayToken</t>
  </si>
  <si>
    <t>potatono</t>
  </si>
  <si>
    <t>cpuguru</t>
  </si>
  <si>
    <t>ricardoaperez</t>
  </si>
  <si>
    <t>ReynMorgan</t>
  </si>
  <si>
    <t>tjpower</t>
  </si>
  <si>
    <t>Chaimee4BP</t>
  </si>
  <si>
    <t>DAHMU_OFFICIAL</t>
  </si>
  <si>
    <t>MasterSensei303</t>
  </si>
  <si>
    <t>deniz_koekden</t>
  </si>
  <si>
    <t>jtarquinx</t>
  </si>
  <si>
    <t>GuidoLange</t>
  </si>
  <si>
    <t>nedoz9</t>
  </si>
  <si>
    <t>blkslvr</t>
  </si>
  <si>
    <t>SP00KG</t>
  </si>
  <si>
    <t>santoshimz</t>
  </si>
  <si>
    <t>DubaiGeekBits</t>
  </si>
  <si>
    <t>Emmanuel_1787</t>
  </si>
  <si>
    <t>AbbinTheepura</t>
  </si>
  <si>
    <t>KomandanteFrank</t>
  </si>
  <si>
    <t>imakuniMk2</t>
  </si>
  <si>
    <t>DTashiro</t>
  </si>
  <si>
    <t>TheoVeltman2103</t>
  </si>
  <si>
    <t>KAZMA_NATIVE</t>
  </si>
  <si>
    <t>fmf_84</t>
  </si>
  <si>
    <t>ValeraOficial</t>
  </si>
  <si>
    <t>liberty667</t>
  </si>
  <si>
    <t>tahaaavivio112</t>
  </si>
  <si>
    <t>____Khalifa</t>
  </si>
  <si>
    <t>kenafrc_</t>
  </si>
  <si>
    <t>fahimchowdhry</t>
  </si>
  <si>
    <t>iConnieeeee</t>
  </si>
  <si>
    <t>fdughaither</t>
  </si>
  <si>
    <t>JoseOfficiaI</t>
  </si>
  <si>
    <t>Disch_InTheVOX</t>
  </si>
  <si>
    <t>al7sawi85</t>
  </si>
  <si>
    <t>BenDoh</t>
  </si>
  <si>
    <t>JoeAndrewGarza</t>
  </si>
  <si>
    <t>cb_catt</t>
  </si>
  <si>
    <t>MissFrio</t>
  </si>
  <si>
    <t>caicai1205</t>
  </si>
  <si>
    <t>beclrk</t>
  </si>
  <si>
    <t>alichehrehsaz</t>
  </si>
  <si>
    <t>mamdourybah</t>
  </si>
  <si>
    <t>sapedeh1</t>
  </si>
  <si>
    <t>Tariqalhuhna</t>
  </si>
  <si>
    <t>WebMarkeThink</t>
  </si>
  <si>
    <t>N_Q600</t>
  </si>
  <si>
    <t>WhoCalledMeUK</t>
  </si>
  <si>
    <t>DerekSmithWX</t>
  </si>
  <si>
    <t>doudycs</t>
  </si>
  <si>
    <t>tollde2013</t>
  </si>
  <si>
    <t>iamjoyorleans</t>
  </si>
  <si>
    <t>TheoScape</t>
  </si>
  <si>
    <t>CryptoUnderlord</t>
  </si>
  <si>
    <t>thomasspearson</t>
  </si>
  <si>
    <t>TheMetaHydra</t>
  </si>
  <si>
    <t>allandp3</t>
  </si>
  <si>
    <t>FellyOnYT</t>
  </si>
  <si>
    <t>LineyMaye</t>
  </si>
  <si>
    <t>KingOfCrypto722</t>
  </si>
  <si>
    <t>depthhidden</t>
  </si>
  <si>
    <t>RyanDimecoin</t>
  </si>
  <si>
    <t>TheSuperbubble</t>
  </si>
  <si>
    <t>tiglioglum</t>
  </si>
  <si>
    <t>TheMaskMistress</t>
  </si>
  <si>
    <t>ashtaydane</t>
  </si>
  <si>
    <t>AbhishekAkki8</t>
  </si>
  <si>
    <t>copylinekiller</t>
  </si>
  <si>
    <t>gorgeousksa</t>
  </si>
  <si>
    <t>MajidJavadi12</t>
  </si>
  <si>
    <t>tobihist</t>
  </si>
  <si>
    <t>Nw_21Seiki_JP</t>
  </si>
  <si>
    <t>ASU_7013_OHNAMI</t>
  </si>
  <si>
    <t>smart_seal</t>
  </si>
  <si>
    <t>urarozi_sendai</t>
  </si>
  <si>
    <t>Ch3zzy1</t>
  </si>
  <si>
    <t>DG_D_MoNeY</t>
  </si>
  <si>
    <t>Pokey_Minch_</t>
  </si>
  <si>
    <t>chamicoro326</t>
  </si>
  <si>
    <t>ZeePSD</t>
  </si>
  <si>
    <t>tr0JnCS</t>
  </si>
  <si>
    <t>Adesuwa_susu</t>
  </si>
  <si>
    <t>elmosotgagelmo</t>
  </si>
  <si>
    <t>VHochfeld</t>
  </si>
  <si>
    <t>WeAreLegion1944</t>
  </si>
  <si>
    <t>raslania_sa</t>
  </si>
  <si>
    <t>ishiid</t>
  </si>
  <si>
    <t>Samanth08978216</t>
  </si>
  <si>
    <t>Dos502d</t>
  </si>
  <si>
    <t>kaomi_yuichan</t>
  </si>
  <si>
    <t>McSqueaky21</t>
  </si>
  <si>
    <t>kikimeow1103</t>
  </si>
  <si>
    <t>chafsnaceri</t>
  </si>
  <si>
    <t>naterea17</t>
  </si>
  <si>
    <t>Never_Alt_Left</t>
  </si>
  <si>
    <t>Pixie_GagaNFT</t>
  </si>
  <si>
    <t>junk3music</t>
  </si>
  <si>
    <t>SIVIOKES</t>
  </si>
  <si>
    <t>slot69official</t>
  </si>
  <si>
    <t>iamevandrake</t>
  </si>
  <si>
    <t>fhundt</t>
  </si>
  <si>
    <t>pacsolution</t>
  </si>
  <si>
    <t>BertholdGlass</t>
  </si>
  <si>
    <t>ricksapp</t>
  </si>
  <si>
    <t>allen_lehman</t>
  </si>
  <si>
    <t>Biglordo</t>
  </si>
  <si>
    <t>saurabhdhiman</t>
  </si>
  <si>
    <t>Manjunaath</t>
  </si>
  <si>
    <t>nicoleckoch</t>
  </si>
  <si>
    <t>jhustles1</t>
  </si>
  <si>
    <t>BISHTALES</t>
  </si>
  <si>
    <t>kub1con</t>
  </si>
  <si>
    <t>smarzani</t>
  </si>
  <si>
    <t>andferminiano</t>
  </si>
  <si>
    <t>thecovenprince</t>
  </si>
  <si>
    <t>sajjad88133</t>
  </si>
  <si>
    <t>a11hard</t>
  </si>
  <si>
    <t>pritishkumawat</t>
  </si>
  <si>
    <t>sampidengangg</t>
  </si>
  <si>
    <t>ryoheikomy</t>
  </si>
  <si>
    <t>alkandri11</t>
  </si>
  <si>
    <t>udokajane_</t>
  </si>
  <si>
    <t>FrancoisMinet</t>
  </si>
  <si>
    <t>ZakariaSarkhosh</t>
  </si>
  <si>
    <t>pammiwunder</t>
  </si>
  <si>
    <t>gmac817</t>
  </si>
  <si>
    <t>OleKristensenDK</t>
  </si>
  <si>
    <t>timoassi</t>
  </si>
  <si>
    <t>ivanildemv</t>
  </si>
  <si>
    <t>noobsilas</t>
  </si>
  <si>
    <t>michaelcjoseph</t>
  </si>
  <si>
    <t>Ryans_Ramblings</t>
  </si>
  <si>
    <t>sx_cd_super</t>
  </si>
  <si>
    <t>ww27aff7f666xy</t>
  </si>
  <si>
    <t>abozhafer99</t>
  </si>
  <si>
    <t>yyyinsanityyy</t>
  </si>
  <si>
    <t>puente_romano</t>
  </si>
  <si>
    <t>ab18oody18</t>
  </si>
  <si>
    <t>Khalid1101_</t>
  </si>
  <si>
    <t>quenttin_e</t>
  </si>
  <si>
    <t>hojuballoon</t>
  </si>
  <si>
    <t>NahhGimGood</t>
  </si>
  <si>
    <t>ChanMan219</t>
  </si>
  <si>
    <t>kqq_Ow</t>
  </si>
  <si>
    <t>RealKayyWest</t>
  </si>
  <si>
    <t>CryptonitDMD</t>
  </si>
  <si>
    <t>da1121sa</t>
  </si>
  <si>
    <t>decentralizedaf</t>
  </si>
  <si>
    <t>K1abdullahi</t>
  </si>
  <si>
    <t>JayCee_Squared</t>
  </si>
  <si>
    <t>FederalistPens</t>
  </si>
  <si>
    <t>AlexAgeworld</t>
  </si>
  <si>
    <t>kourosh1959</t>
  </si>
  <si>
    <t>SalesStacked</t>
  </si>
  <si>
    <t>fantuporcuba</t>
  </si>
  <si>
    <t>narumi_kate</t>
  </si>
  <si>
    <t>krsrairsto0033</t>
  </si>
  <si>
    <t>falsecris</t>
  </si>
  <si>
    <t>AT12806379</t>
  </si>
  <si>
    <t>menheraisbad</t>
  </si>
  <si>
    <t>KawahaRaxus</t>
  </si>
  <si>
    <t>Lust4SaleXXX</t>
  </si>
  <si>
    <t>FirelnTheSun</t>
  </si>
  <si>
    <t>NSAStevens</t>
  </si>
  <si>
    <t>2Flawed</t>
  </si>
  <si>
    <t>GsQ1313</t>
  </si>
  <si>
    <t>Akina_Zoo</t>
  </si>
  <si>
    <t>r0nked</t>
  </si>
  <si>
    <t>CorvetteSuper</t>
  </si>
  <si>
    <t>Nj_rudd7</t>
  </si>
  <si>
    <t>happyroom4649</t>
  </si>
  <si>
    <t>SmileyJoeLear</t>
  </si>
  <si>
    <t>tyc24tuf</t>
  </si>
  <si>
    <t>CricPundits</t>
  </si>
  <si>
    <t>growthix_ceo</t>
  </si>
  <si>
    <t>badralmotad</t>
  </si>
  <si>
    <t>CameraLeon</t>
  </si>
  <si>
    <t>YossiShow</t>
  </si>
  <si>
    <t>1happyhotwife</t>
  </si>
  <si>
    <t>mefollowio</t>
  </si>
  <si>
    <t>TheCannabisRev2</t>
  </si>
  <si>
    <t>ALANRevived</t>
  </si>
  <si>
    <t>aaedindoc</t>
  </si>
  <si>
    <t>yumootoken</t>
  </si>
  <si>
    <t>RuffTalkVR</t>
  </si>
  <si>
    <t>CANDYTRIPCAFE1</t>
  </si>
  <si>
    <t>badboykrys</t>
  </si>
  <si>
    <t>JessicaSagari</t>
  </si>
  <si>
    <t>SisterMuftu</t>
  </si>
  <si>
    <t>philosopher_MO</t>
  </si>
  <si>
    <t>tHASHlRA</t>
  </si>
  <si>
    <t>nanzamong</t>
  </si>
  <si>
    <t>TrevorBalthrop2</t>
  </si>
  <si>
    <t>BillBrrr</t>
  </si>
  <si>
    <t>Iyorisoratomo</t>
  </si>
  <si>
    <t>kitty_purrss</t>
  </si>
  <si>
    <t>SynthFab</t>
  </si>
  <si>
    <t>ShoriHosokawa</t>
  </si>
  <si>
    <t>domain_labs</t>
  </si>
  <si>
    <t>truthercher</t>
  </si>
  <si>
    <t>jamesdieterle</t>
  </si>
  <si>
    <t>AliBurhanMustfa</t>
  </si>
  <si>
    <t>doungchak</t>
  </si>
  <si>
    <t>javidsavak</t>
  </si>
  <si>
    <t>GrantFSofficial</t>
  </si>
  <si>
    <t>LamontDAVENCHY</t>
  </si>
  <si>
    <t>csmampuya</t>
  </si>
  <si>
    <t>JaredRichNYC</t>
  </si>
  <si>
    <t>CeiCeiH</t>
  </si>
  <si>
    <t>MikeKellyDisco</t>
  </si>
  <si>
    <t>nzkai0123</t>
  </si>
  <si>
    <t>KoolaidMuzic</t>
  </si>
  <si>
    <t>IwashitaSeika</t>
  </si>
  <si>
    <t>mlsosick</t>
  </si>
  <si>
    <t>AntonyErlec</t>
  </si>
  <si>
    <t>rxlphofficial</t>
  </si>
  <si>
    <t>gbenoni</t>
  </si>
  <si>
    <t>88088abdulla</t>
  </si>
  <si>
    <t>JacquailJacox</t>
  </si>
  <si>
    <t>sashcapital</t>
  </si>
  <si>
    <t>kuratyzz</t>
  </si>
  <si>
    <t>MakisMaropoulos</t>
  </si>
  <si>
    <t>Kraztec</t>
  </si>
  <si>
    <t>Rstooo1</t>
  </si>
  <si>
    <t>Desert_StreamLW</t>
  </si>
  <si>
    <t>sajjadkhanPhD</t>
  </si>
  <si>
    <t>alan_lange</t>
  </si>
  <si>
    <t>_selfmade305</t>
  </si>
  <si>
    <t>ByItsTurn</t>
  </si>
  <si>
    <t>sonnynomnom</t>
  </si>
  <si>
    <t>ErichMSchwarz</t>
  </si>
  <si>
    <t>KanuS_28</t>
  </si>
  <si>
    <t>thisdemilade</t>
  </si>
  <si>
    <t>Mutawa107</t>
  </si>
  <si>
    <t>optimista0919</t>
  </si>
  <si>
    <t>fahad_alshlwe</t>
  </si>
  <si>
    <t>M_DraDrum</t>
  </si>
  <si>
    <t>nn123_mm</t>
  </si>
  <si>
    <t>Neasha_Noke</t>
  </si>
  <si>
    <t>realkylebyrd</t>
  </si>
  <si>
    <t>alfredosj95</t>
  </si>
  <si>
    <t>gambiebnos</t>
  </si>
  <si>
    <t>RepTammyWest</t>
  </si>
  <si>
    <t>wiese_r</t>
  </si>
  <si>
    <t>CoachTNewt_DWU</t>
  </si>
  <si>
    <t>ReDRuMLiv3</t>
  </si>
  <si>
    <t>LangeAlvaro</t>
  </si>
  <si>
    <t>after_point</t>
  </si>
  <si>
    <t>invader_design</t>
  </si>
  <si>
    <t>MikeMNM_</t>
  </si>
  <si>
    <t>jaredarthur12</t>
  </si>
  <si>
    <t>emmmman198</t>
  </si>
  <si>
    <t>letsfixitceo</t>
  </si>
  <si>
    <t>hexnobody</t>
  </si>
  <si>
    <t>momo_mai_nogi</t>
  </si>
  <si>
    <t>ParyanHayko</t>
  </si>
  <si>
    <t>RJT_Anim</t>
  </si>
  <si>
    <t>Adv_PRB_KUMAR</t>
  </si>
  <si>
    <t>irshadhameed16</t>
  </si>
  <si>
    <t>TribunaLibreES</t>
  </si>
  <si>
    <t>Kantetsugame</t>
  </si>
  <si>
    <t>B1GxSaV</t>
  </si>
  <si>
    <t>Yu_Inoue_Tokyo</t>
  </si>
  <si>
    <t>panickssery</t>
  </si>
  <si>
    <t>joshballoonguy</t>
  </si>
  <si>
    <t>EVPowered</t>
  </si>
  <si>
    <t>piyoyoyo99</t>
  </si>
  <si>
    <t>traderfella</t>
  </si>
  <si>
    <t>LockharTVMedia</t>
  </si>
  <si>
    <t>OrlanduEth</t>
  </si>
  <si>
    <t>alkarmamun</t>
  </si>
  <si>
    <t>therealwinny1</t>
  </si>
  <si>
    <t>SLU_whockey</t>
  </si>
  <si>
    <t>SassyLassy__</t>
  </si>
  <si>
    <t>neverinstall</t>
  </si>
  <si>
    <t>TastyGallosSA</t>
  </si>
  <si>
    <t>AugustYoungWins</t>
  </si>
  <si>
    <t>anasarney</t>
  </si>
  <si>
    <t>Beterfn</t>
  </si>
  <si>
    <t>capone__da__don</t>
  </si>
  <si>
    <t>DecyfrGP</t>
  </si>
  <si>
    <t>Sumant_arora_</t>
  </si>
  <si>
    <t>JoyOfficial_Eng</t>
  </si>
  <si>
    <t>Tomcy0x</t>
  </si>
  <si>
    <t>_Native_Light_</t>
  </si>
  <si>
    <t>NFTes_oficial</t>
  </si>
  <si>
    <t>Adam0902731</t>
  </si>
  <si>
    <t>iwahashi_cpa</t>
  </si>
  <si>
    <t>safara_travels</t>
  </si>
  <si>
    <t>FanMaxNFT</t>
  </si>
  <si>
    <t>OptionsTdrChris</t>
  </si>
  <si>
    <t>Alexis_FGT</t>
  </si>
  <si>
    <t>brianjo</t>
  </si>
  <si>
    <t>davemcnally</t>
  </si>
  <si>
    <t>findlayacura</t>
  </si>
  <si>
    <t>kmcalpin9</t>
  </si>
  <si>
    <t>RVarmaMD</t>
  </si>
  <si>
    <t>NimiAdokiye</t>
  </si>
  <si>
    <t>Bodonedidit</t>
  </si>
  <si>
    <t>BelieveInJules</t>
  </si>
  <si>
    <t>aesanjay</t>
  </si>
  <si>
    <t>darlene_watson_</t>
  </si>
  <si>
    <t>Transhumana</t>
  </si>
  <si>
    <t>DjNigelDarren</t>
  </si>
  <si>
    <t>chaenami0507</t>
  </si>
  <si>
    <t>fatih_akca</t>
  </si>
  <si>
    <t>LtlBud</t>
  </si>
  <si>
    <t>santiyelmini</t>
  </si>
  <si>
    <t>kylegcummings</t>
  </si>
  <si>
    <t>BulentBilgin63</t>
  </si>
  <si>
    <t>SMS2894</t>
  </si>
  <si>
    <t>PSincero1</t>
  </si>
  <si>
    <t>jteelms</t>
  </si>
  <si>
    <t>kryptoseph</t>
  </si>
  <si>
    <t>DrPhil14</t>
  </si>
  <si>
    <t>rapaddict1</t>
  </si>
  <si>
    <t>muftishamoon</t>
  </si>
  <si>
    <t>tatakis81</t>
  </si>
  <si>
    <t>MoneyMarlo</t>
  </si>
  <si>
    <t>vicoyeh</t>
  </si>
  <si>
    <t>wynn_jeff</t>
  </si>
  <si>
    <t>david_kish</t>
  </si>
  <si>
    <t>InGODShand_</t>
  </si>
  <si>
    <t>HAWE707</t>
  </si>
  <si>
    <t>rjcproducer</t>
  </si>
  <si>
    <t>BelatedWT</t>
  </si>
  <si>
    <t>EvaPomar</t>
  </si>
  <si>
    <t>iahmed_des</t>
  </si>
  <si>
    <t>Adityacyclist</t>
  </si>
  <si>
    <t>BoneDadddy_</t>
  </si>
  <si>
    <t>RealKumarSatyam</t>
  </si>
  <si>
    <t>BrunoBuysHouses</t>
  </si>
  <si>
    <t>Aladdin_Jor</t>
  </si>
  <si>
    <t>MarshallTrade</t>
  </si>
  <si>
    <t>AlbertoJourno</t>
  </si>
  <si>
    <t>1d2d3ddooooo</t>
  </si>
  <si>
    <t>kavanaww</t>
  </si>
  <si>
    <t>AlonGrinshpoon</t>
  </si>
  <si>
    <t>StanDarkdart</t>
  </si>
  <si>
    <t>ajecta_asso</t>
  </si>
  <si>
    <t>NickHennegan</t>
  </si>
  <si>
    <t>Boykuh</t>
  </si>
  <si>
    <t>yvvzzcx11</t>
  </si>
  <si>
    <t>familiarbot</t>
  </si>
  <si>
    <t>L01774458</t>
  </si>
  <si>
    <t>VarsityGoods</t>
  </si>
  <si>
    <t>JudgeGrayGaming</t>
  </si>
  <si>
    <t>Doctor_Bush_wt</t>
  </si>
  <si>
    <t>HNarwekar</t>
  </si>
  <si>
    <t>jameshillSID</t>
  </si>
  <si>
    <t>Kn0xxi</t>
  </si>
  <si>
    <t>Mdiyaolhaqq</t>
  </si>
  <si>
    <t>Styxtrades</t>
  </si>
  <si>
    <t>timothypeckover</t>
  </si>
  <si>
    <t>starekonie</t>
  </si>
  <si>
    <t>getchipbot</t>
  </si>
  <si>
    <t>daehyunleemd</t>
  </si>
  <si>
    <t>takeshitafarm</t>
  </si>
  <si>
    <t>yungtommorris</t>
  </si>
  <si>
    <t>Yuhei_Niwashi</t>
  </si>
  <si>
    <t>hana_x1_k3</t>
  </si>
  <si>
    <t>alshref_777</t>
  </si>
  <si>
    <t>ROBERTKRICEUSA</t>
  </si>
  <si>
    <t>BongaigaonTimes</t>
  </si>
  <si>
    <t>pocopicopaully</t>
  </si>
  <si>
    <t>krypt0chik</t>
  </si>
  <si>
    <t>cookingloverR</t>
  </si>
  <si>
    <t>GrafxGear</t>
  </si>
  <si>
    <t>oraltastic</t>
  </si>
  <si>
    <t>carlosapontejr</t>
  </si>
  <si>
    <t>BeaminBandit</t>
  </si>
  <si>
    <t>ozzy_livin</t>
  </si>
  <si>
    <t>_JiGaX_</t>
  </si>
  <si>
    <t>AkhilTolani</t>
  </si>
  <si>
    <t>MiracleSDiva19</t>
  </si>
  <si>
    <t>WooSoxNation</t>
  </si>
  <si>
    <t>Kaiden2kKent</t>
  </si>
  <si>
    <t>RicKrypto</t>
  </si>
  <si>
    <t>taras_eth</t>
  </si>
  <si>
    <t>RobertMikalLee</t>
  </si>
  <si>
    <t>BOLA7RAM</t>
  </si>
  <si>
    <t>_305lli</t>
  </si>
  <si>
    <t>jadesjunkies</t>
  </si>
  <si>
    <t>smorealicious</t>
  </si>
  <si>
    <t>RylandBragg72</t>
  </si>
  <si>
    <t>AxieTuan</t>
  </si>
  <si>
    <t>Mr_Songg</t>
  </si>
  <si>
    <t>Derick_Yangon</t>
  </si>
  <si>
    <t>Terryg1406</t>
  </si>
  <si>
    <t>makook_club2</t>
  </si>
  <si>
    <t>burwick_max</t>
  </si>
  <si>
    <t>KobaMetalfan</t>
  </si>
  <si>
    <t>FiratGedikoglu</t>
  </si>
  <si>
    <t>Cowboyquirkie</t>
  </si>
  <si>
    <t>amir_memarr</t>
  </si>
  <si>
    <t>TheoWarsPodcast</t>
  </si>
  <si>
    <t>Cartel_Cal</t>
  </si>
  <si>
    <t>BelleXMSMRST</t>
  </si>
  <si>
    <t>tomowenokc</t>
  </si>
  <si>
    <t>ya_man072921</t>
  </si>
  <si>
    <t>PlayStudyBop</t>
  </si>
  <si>
    <t>coreyquinn</t>
  </si>
  <si>
    <t>diogortega</t>
  </si>
  <si>
    <t>digitalbatuta</t>
  </si>
  <si>
    <t>LegallyJewish</t>
  </si>
  <si>
    <t>Sarge4270</t>
  </si>
  <si>
    <t>BigFleccs</t>
  </si>
  <si>
    <t>claudizzle_027</t>
  </si>
  <si>
    <t>proxydefernando</t>
  </si>
  <si>
    <t>ItsSierraDude</t>
  </si>
  <si>
    <t>HoodRichRo</t>
  </si>
  <si>
    <t>DarrylWReeves</t>
  </si>
  <si>
    <t>dcb30a</t>
  </si>
  <si>
    <t>amirun_run</t>
  </si>
  <si>
    <t>Bangluminati</t>
  </si>
  <si>
    <t>hercychang</t>
  </si>
  <si>
    <t>SanjDeep7</t>
  </si>
  <si>
    <t>hamo0odi123</t>
  </si>
  <si>
    <t>PedroSserrano</t>
  </si>
  <si>
    <t>mehtaaapurva</t>
  </si>
  <si>
    <t>DomBradyTheGoat</t>
  </si>
  <si>
    <t>Krisdix_</t>
  </si>
  <si>
    <t>3mar3bid</t>
  </si>
  <si>
    <t>tayataya3939</t>
  </si>
  <si>
    <t>bitcoin_benhodl</t>
  </si>
  <si>
    <t>valentinchrt</t>
  </si>
  <si>
    <t>Hessa_ALHarbi_</t>
  </si>
  <si>
    <t>OnlyOsiriz</t>
  </si>
  <si>
    <t>iamjomiz</t>
  </si>
  <si>
    <t>Raiiq___</t>
  </si>
  <si>
    <t>BikeInsure</t>
  </si>
  <si>
    <t>gassioficial</t>
  </si>
  <si>
    <t>NickBrongers</t>
  </si>
  <si>
    <t>BSportsVentures</t>
  </si>
  <si>
    <t>RyuNen344</t>
  </si>
  <si>
    <t>JaredVidales</t>
  </si>
  <si>
    <t>Seashine_</t>
  </si>
  <si>
    <t>GossettAngie</t>
  </si>
  <si>
    <t>ChampionKatumbi</t>
  </si>
  <si>
    <t>ichizo_013</t>
  </si>
  <si>
    <t>yamawara11541</t>
  </si>
  <si>
    <t>JPCrowl</t>
  </si>
  <si>
    <t>dravidasishu</t>
  </si>
  <si>
    <t>TruthFinance</t>
  </si>
  <si>
    <t>TFR_Pod</t>
  </si>
  <si>
    <t>hiroppao_kh</t>
  </si>
  <si>
    <t>k_da_b</t>
  </si>
  <si>
    <t>usag1_chan_love</t>
  </si>
  <si>
    <t>_Largoo</t>
  </si>
  <si>
    <t>_mercadel</t>
  </si>
  <si>
    <t>yourfinancialqb</t>
  </si>
  <si>
    <t>houssuun</t>
  </si>
  <si>
    <t>IJDeal</t>
  </si>
  <si>
    <t>haruya0911haru</t>
  </si>
  <si>
    <t>Nash1Beth</t>
  </si>
  <si>
    <t>sorakujira0217</t>
  </si>
  <si>
    <t>mohammed1_japan</t>
  </si>
  <si>
    <t>Unbekoming</t>
  </si>
  <si>
    <t>realJoeyJazz</t>
  </si>
  <si>
    <t>BtcPreben</t>
  </si>
  <si>
    <t>youngneef215</t>
  </si>
  <si>
    <t>PaulCollider</t>
  </si>
  <si>
    <t>RichOffSocial</t>
  </si>
  <si>
    <t>Yuma73901096</t>
  </si>
  <si>
    <t>SolQuebecHaiti</t>
  </si>
  <si>
    <t>Kay_Monroe321</t>
  </si>
  <si>
    <t>pupdaxjs</t>
  </si>
  <si>
    <t>Yukiliberta</t>
  </si>
  <si>
    <t>hadesisherex</t>
  </si>
  <si>
    <t>LifeTitanium</t>
  </si>
  <si>
    <t>ismetsner</t>
  </si>
  <si>
    <t>twet3z</t>
  </si>
  <si>
    <t>nest0z</t>
  </si>
  <si>
    <t>avyl4_</t>
  </si>
  <si>
    <t>nftgoat_eth</t>
  </si>
  <si>
    <t>ioE96TgupFc97bC</t>
  </si>
  <si>
    <t>pengufv</t>
  </si>
  <si>
    <t>frank122109</t>
  </si>
  <si>
    <t>RealCoachMaher</t>
  </si>
  <si>
    <t>Liquateofficial</t>
  </si>
  <si>
    <t>Rag_hrt</t>
  </si>
  <si>
    <t>B_Lockhart_23</t>
  </si>
  <si>
    <t>MrAmetis</t>
  </si>
  <si>
    <t>DandiSwami</t>
  </si>
  <si>
    <t>AntCommand</t>
  </si>
  <si>
    <t>GregorUlaga</t>
  </si>
  <si>
    <t>qahtan_q88</t>
  </si>
  <si>
    <t>astrolo8y</t>
  </si>
  <si>
    <t>Krackalackin14</t>
  </si>
  <si>
    <t>Al_HindMuslims</t>
  </si>
  <si>
    <t>JimMarhevka</t>
  </si>
  <si>
    <t>R_AS_HI_D</t>
  </si>
  <si>
    <t>_FCK_NORMAL</t>
  </si>
  <si>
    <t>TomTalksMoney_</t>
  </si>
  <si>
    <t>EsportesCNN</t>
  </si>
  <si>
    <t>asifalam</t>
  </si>
  <si>
    <t>flourenco8</t>
  </si>
  <si>
    <t>aryasamaj</t>
  </si>
  <si>
    <t>louguyz4</t>
  </si>
  <si>
    <t>Skylarjderouen</t>
  </si>
  <si>
    <t>johnlhew</t>
  </si>
  <si>
    <t>satriahelmy</t>
  </si>
  <si>
    <t>Cemesn</t>
  </si>
  <si>
    <t>Dstat_THR</t>
  </si>
  <si>
    <t>Txpatriot806</t>
  </si>
  <si>
    <t>FrisiaMacin</t>
  </si>
  <si>
    <t>paul__usher</t>
  </si>
  <si>
    <t>DirtNelson</t>
  </si>
  <si>
    <t>MESHARIALDUAIJ</t>
  </si>
  <si>
    <t>itsagentorange</t>
  </si>
  <si>
    <t>jennieramida</t>
  </si>
  <si>
    <t>saddamzaroo</t>
  </si>
  <si>
    <t>onlyoneneel</t>
  </si>
  <si>
    <t>NicolasNottin</t>
  </si>
  <si>
    <t>NoahGaynor</t>
  </si>
  <si>
    <t>greatwiseOZ</t>
  </si>
  <si>
    <t>kinggtur</t>
  </si>
  <si>
    <t>MartyMcKay</t>
  </si>
  <si>
    <t>HarshSabale</t>
  </si>
  <si>
    <t>krucialmix</t>
  </si>
  <si>
    <t>JSCookJr</t>
  </si>
  <si>
    <t>sherimorgan100</t>
  </si>
  <si>
    <t>warnerblak</t>
  </si>
  <si>
    <t>OJGyro</t>
  </si>
  <si>
    <t>joeblacktweets</t>
  </si>
  <si>
    <t>bin_f8</t>
  </si>
  <si>
    <t>Mr_Tmz_</t>
  </si>
  <si>
    <t>hassanv2040</t>
  </si>
  <si>
    <t>AjHildreth</t>
  </si>
  <si>
    <t>Tri_StarTN</t>
  </si>
  <si>
    <t>Cacey_Bertram</t>
  </si>
  <si>
    <t>tstw_</t>
  </si>
  <si>
    <t>Sari_Baki</t>
  </si>
  <si>
    <t>ToffeeBlinkeu</t>
  </si>
  <si>
    <t>ebuka__io</t>
  </si>
  <si>
    <t>DonaldHruska</t>
  </si>
  <si>
    <t>TeamContore</t>
  </si>
  <si>
    <t>iAm4rmJupiter</t>
  </si>
  <si>
    <t>kokubanngakari</t>
  </si>
  <si>
    <t>ajitsuki_eggs</t>
  </si>
  <si>
    <t>VinceTheVet</t>
  </si>
  <si>
    <t>micsajr</t>
  </si>
  <si>
    <t>Big_CDavis</t>
  </si>
  <si>
    <t>fairytalevibez</t>
  </si>
  <si>
    <t>SulaimanSaifi</t>
  </si>
  <si>
    <t>cotton_nico</t>
  </si>
  <si>
    <t>garritsee</t>
  </si>
  <si>
    <t>LeoSanchesDev</t>
  </si>
  <si>
    <t>chm0dx</t>
  </si>
  <si>
    <t>ShafieKarim</t>
  </si>
  <si>
    <t>IAMPINKMONI</t>
  </si>
  <si>
    <t>VolendamFemin</t>
  </si>
  <si>
    <t>JEM_el_tarasco</t>
  </si>
  <si>
    <t>wesleysardouu</t>
  </si>
  <si>
    <t>MVPTravelUK</t>
  </si>
  <si>
    <t>KirkOSteen</t>
  </si>
  <si>
    <t>SWheatlandCAFC</t>
  </si>
  <si>
    <t>ELITEKENBARB</t>
  </si>
  <si>
    <t>Sueiyy</t>
  </si>
  <si>
    <t>Aizawa_0410</t>
  </si>
  <si>
    <t>jasshiq</t>
  </si>
  <si>
    <t>ConnexusNews</t>
  </si>
  <si>
    <t>whitemouse_on</t>
  </si>
  <si>
    <t>dak25_</t>
  </si>
  <si>
    <t>_WayneBatchelor</t>
  </si>
  <si>
    <t>tjmtmtk</t>
  </si>
  <si>
    <t>DrVic_Exotic</t>
  </si>
  <si>
    <t>zukio_ver3X</t>
  </si>
  <si>
    <t>traderkhved</t>
  </si>
  <si>
    <t>zaneo_11</t>
  </si>
  <si>
    <t>0201_mail</t>
  </si>
  <si>
    <t>R89889962</t>
  </si>
  <si>
    <t>SideoTV</t>
  </si>
  <si>
    <t>rockwallet</t>
  </si>
  <si>
    <t>igortew</t>
  </si>
  <si>
    <t>loganmdelaney</t>
  </si>
  <si>
    <t>ChomMhee</t>
  </si>
  <si>
    <t>FlenGroup</t>
  </si>
  <si>
    <t>BreadBuilds_</t>
  </si>
  <si>
    <t>VG_RUSTYCAT</t>
  </si>
  <si>
    <t>DAIFUKU_TSUBU</t>
  </si>
  <si>
    <t>Crowbtw</t>
  </si>
  <si>
    <t>HumanRedacted</t>
  </si>
  <si>
    <t>itsnicklavelle1</t>
  </si>
  <si>
    <t>AdaNestorWC</t>
  </si>
  <si>
    <t>Soufmd1</t>
  </si>
  <si>
    <t>kuhaku_vm</t>
  </si>
  <si>
    <t>BeingsMythical</t>
  </si>
  <si>
    <t>mana4623723</t>
  </si>
  <si>
    <t>Madhusu38980093</t>
  </si>
  <si>
    <t>dimitrijknight</t>
  </si>
  <si>
    <t>mingq8365</t>
  </si>
  <si>
    <t>Kousuke18959676</t>
  </si>
  <si>
    <t>Merlin_FRWC</t>
  </si>
  <si>
    <t>AngelPunkgroove</t>
  </si>
  <si>
    <t>NS198310000</t>
  </si>
  <si>
    <t>MadLadMarcin</t>
  </si>
  <si>
    <t>Kill3rNFTs</t>
  </si>
  <si>
    <t>filtered_art</t>
  </si>
  <si>
    <t>Yoonary221</t>
  </si>
  <si>
    <t>ferdiboxman</t>
  </si>
  <si>
    <t>Larissa15sc</t>
  </si>
  <si>
    <t>HODL_Hands_Live</t>
  </si>
  <si>
    <t>FloridaMaxPreps</t>
  </si>
  <si>
    <t>suspect_sports</t>
  </si>
  <si>
    <t>ElonDefender</t>
  </si>
  <si>
    <t>ateezatinyFR</t>
  </si>
  <si>
    <t>FrankfourieAI</t>
  </si>
  <si>
    <t>IAmArique</t>
  </si>
  <si>
    <t>john_fanning</t>
  </si>
  <si>
    <t>MrNiceWeird</t>
  </si>
  <si>
    <t>interto</t>
  </si>
  <si>
    <t>BrooklynCarly</t>
  </si>
  <si>
    <t>austinginder</t>
  </si>
  <si>
    <t>JosephKravis</t>
  </si>
  <si>
    <t>tobakiss</t>
  </si>
  <si>
    <t>jessemcgreevy</t>
  </si>
  <si>
    <t>jamiecomposer</t>
  </si>
  <si>
    <t>engrasiada</t>
  </si>
  <si>
    <t>MeE_MeE5661</t>
  </si>
  <si>
    <t>therosspalmer</t>
  </si>
  <si>
    <t>TAMBAMoiCartay</t>
  </si>
  <si>
    <t>jkaskanian</t>
  </si>
  <si>
    <t>JohnKahenMD</t>
  </si>
  <si>
    <t>janiealogytingz</t>
  </si>
  <si>
    <t>Ghoshrahul1909</t>
  </si>
  <si>
    <t>vexlink</t>
  </si>
  <si>
    <t>Ncherukupalli</t>
  </si>
  <si>
    <t>jtochterman</t>
  </si>
  <si>
    <t>imanthonyholmes</t>
  </si>
  <si>
    <t>Wireworkes</t>
  </si>
  <si>
    <t>chrispicedj</t>
  </si>
  <si>
    <t>mdevaux_</t>
  </si>
  <si>
    <t>8ntmuch</t>
  </si>
  <si>
    <t>motaniel_</t>
  </si>
  <si>
    <t>samsonusmc</t>
  </si>
  <si>
    <t>gokceyesilbas</t>
  </si>
  <si>
    <t>AWOL4Real</t>
  </si>
  <si>
    <t>fahdalhamzi</t>
  </si>
  <si>
    <t>melknet</t>
  </si>
  <si>
    <t>everythingluis</t>
  </si>
  <si>
    <t>Crafty_Clark</t>
  </si>
  <si>
    <t>rf_room</t>
  </si>
  <si>
    <t>mohdmshary</t>
  </si>
  <si>
    <t>ColinMang</t>
  </si>
  <si>
    <t>nothaimeen80</t>
  </si>
  <si>
    <t>iamdsides</t>
  </si>
  <si>
    <t>rjmsalespro</t>
  </si>
  <si>
    <t>ruki_4242</t>
  </si>
  <si>
    <t>jorgecorrales15</t>
  </si>
  <si>
    <t>Sari_Alghofili</t>
  </si>
  <si>
    <t>BinitGupta07</t>
  </si>
  <si>
    <t>cehddy</t>
  </si>
  <si>
    <t>iam_kanojan</t>
  </si>
  <si>
    <t>Mohammad_SF</t>
  </si>
  <si>
    <t>propagandabeats</t>
  </si>
  <si>
    <t>VastyPL</t>
  </si>
  <si>
    <t>iamopeyemipaul</t>
  </si>
  <si>
    <t>KoryHoang</t>
  </si>
  <si>
    <t>frederickscott_</t>
  </si>
  <si>
    <t>thebubbasq</t>
  </si>
  <si>
    <t>pedram_H98</t>
  </si>
  <si>
    <t>whitr_laura</t>
  </si>
  <si>
    <t>RitchieSH</t>
  </si>
  <si>
    <t>SachinOdisha_</t>
  </si>
  <si>
    <t>DigitalTattoo</t>
  </si>
  <si>
    <t>mdisseq</t>
  </si>
  <si>
    <t>victimsofadown</t>
  </si>
  <si>
    <t>YouTubeDesiire</t>
  </si>
  <si>
    <t>fumin3969</t>
  </si>
  <si>
    <t>nini_brby</t>
  </si>
  <si>
    <t>InvertirF</t>
  </si>
  <si>
    <t>_samvelyan</t>
  </si>
  <si>
    <t>AtMyAgeTV</t>
  </si>
  <si>
    <t>tidefoundation</t>
  </si>
  <si>
    <t>gojonbriel</t>
  </si>
  <si>
    <t>s_marin2648</t>
  </si>
  <si>
    <t>grslnhsyn</t>
  </si>
  <si>
    <t>ruridehanaiz</t>
  </si>
  <si>
    <t>NoahAddis</t>
  </si>
  <si>
    <t>Otu_Kawachi</t>
  </si>
  <si>
    <t>dubaifuturistic</t>
  </si>
  <si>
    <t>JBCrpted</t>
  </si>
  <si>
    <t>DezzDavon</t>
  </si>
  <si>
    <t>fasstyk</t>
  </si>
  <si>
    <t>KobushigumiR</t>
  </si>
  <si>
    <t>PigskinDispatch</t>
  </si>
  <si>
    <t>mrstev3n</t>
  </si>
  <si>
    <t>Catisabsolute</t>
  </si>
  <si>
    <t>Tackling_Minds</t>
  </si>
  <si>
    <t>JacobNunez27</t>
  </si>
  <si>
    <t>selfhashualize</t>
  </si>
  <si>
    <t>sleepless_fox</t>
  </si>
  <si>
    <t>katrina_10514</t>
  </si>
  <si>
    <t>frenchymorganus</t>
  </si>
  <si>
    <t>WT_Harrington</t>
  </si>
  <si>
    <t>The_DragonArena</t>
  </si>
  <si>
    <t>thedrden</t>
  </si>
  <si>
    <t>AlBashabsheh</t>
  </si>
  <si>
    <t>naritayuki</t>
  </si>
  <si>
    <t>wako_kirapara</t>
  </si>
  <si>
    <t>deerin0126</t>
  </si>
  <si>
    <t>Cu_Ndreams</t>
  </si>
  <si>
    <t>sonyamova</t>
  </si>
  <si>
    <t>naga_webmarker</t>
  </si>
  <si>
    <t>anthbaldi</t>
  </si>
  <si>
    <t>ColeConnerr</t>
  </si>
  <si>
    <t>leasedirect</t>
  </si>
  <si>
    <t>wilsonj12</t>
  </si>
  <si>
    <t>michaelbtw</t>
  </si>
  <si>
    <t>Rick_Tha_Rular</t>
  </si>
  <si>
    <t>ALdoLaA</t>
  </si>
  <si>
    <t>modrndaypsychic</t>
  </si>
  <si>
    <t>haru_ken</t>
  </si>
  <si>
    <t>itsnoahble</t>
  </si>
  <si>
    <t>dralwingeorge</t>
  </si>
  <si>
    <t>bilalkazi_</t>
  </si>
  <si>
    <t>DwayneChapman</t>
  </si>
  <si>
    <t>akagawaakira</t>
  </si>
  <si>
    <t>sato3ki</t>
  </si>
  <si>
    <t>tylerzika</t>
  </si>
  <si>
    <t>mgm1o1</t>
  </si>
  <si>
    <t>sam007canada</t>
  </si>
  <si>
    <t>vhurdaneta</t>
  </si>
  <si>
    <t>x5thwardric</t>
  </si>
  <si>
    <t>CheriMarie1980</t>
  </si>
  <si>
    <t>NvBrbiobtc</t>
  </si>
  <si>
    <t>tokifujp</t>
  </si>
  <si>
    <t>riadz_akmal</t>
  </si>
  <si>
    <t>IsraelCalendar</t>
  </si>
  <si>
    <t>MSPGlobal</t>
  </si>
  <si>
    <t>maryantunez4515</t>
  </si>
  <si>
    <t>Stoney_Gonzalez</t>
  </si>
  <si>
    <t>Navidium</t>
  </si>
  <si>
    <t>ahtysr55</t>
  </si>
  <si>
    <t>AlexisBugatti</t>
  </si>
  <si>
    <t>jonwerthen</t>
  </si>
  <si>
    <t>Azam_Aleid</t>
  </si>
  <si>
    <t>tumbro</t>
  </si>
  <si>
    <t>Assaf2009</t>
  </si>
  <si>
    <t>ebenezerlu</t>
  </si>
  <si>
    <t>mohammedhak7mi</t>
  </si>
  <si>
    <t>svcpc</t>
  </si>
  <si>
    <t>HWatchs</t>
  </si>
  <si>
    <t>ZakaSw</t>
  </si>
  <si>
    <t>Adrianhero_HS</t>
  </si>
  <si>
    <t>XiT_Gaming</t>
  </si>
  <si>
    <t>_cj52</t>
  </si>
  <si>
    <t>jglezpr</t>
  </si>
  <si>
    <t>REVERYXO</t>
  </si>
  <si>
    <t>danishkurani</t>
  </si>
  <si>
    <t>entaku_0818</t>
  </si>
  <si>
    <t>MariaBonita970</t>
  </si>
  <si>
    <t>shdwshntrs_</t>
  </si>
  <si>
    <t>AaronMooreUK</t>
  </si>
  <si>
    <t>KevinRamda</t>
  </si>
  <si>
    <t>top_space</t>
  </si>
  <si>
    <t>SimonHarrisCo</t>
  </si>
  <si>
    <t>RooflineSpecial</t>
  </si>
  <si>
    <t>lionsarvesh</t>
  </si>
  <si>
    <t>Billy_WL_NG</t>
  </si>
  <si>
    <t>Eskansalman</t>
  </si>
  <si>
    <t>AsimecaGG</t>
  </si>
  <si>
    <t>TaeTenTan</t>
  </si>
  <si>
    <t>ramasinhabjp</t>
  </si>
  <si>
    <t>_nuthan</t>
  </si>
  <si>
    <t>alibusinesswala</t>
  </si>
  <si>
    <t>Indiefoxx</t>
  </si>
  <si>
    <t>mikejordan_art</t>
  </si>
  <si>
    <t>harold_coll</t>
  </si>
  <si>
    <t>CruelGamerD</t>
  </si>
  <si>
    <t>elkinge1</t>
  </si>
  <si>
    <t>20percentgrowth</t>
  </si>
  <si>
    <t>moikapy_</t>
  </si>
  <si>
    <t>Aritrabanned</t>
  </si>
  <si>
    <t>skystracloud</t>
  </si>
  <si>
    <t>themoneyceo</t>
  </si>
  <si>
    <t>o1ahmeet</t>
  </si>
  <si>
    <t>MachtFisch</t>
  </si>
  <si>
    <t>Saudi33331</t>
  </si>
  <si>
    <t>Tokyo_Pit</t>
  </si>
  <si>
    <t>starlighteuk</t>
  </si>
  <si>
    <t>Kaybillz05</t>
  </si>
  <si>
    <t>__kumardilip_</t>
  </si>
  <si>
    <t>snoozedsneeze</t>
  </si>
  <si>
    <t>Vidds_co</t>
  </si>
  <si>
    <t>JapanBridgeAsia</t>
  </si>
  <si>
    <t>lazerkanon</t>
  </si>
  <si>
    <t>ErnieBarber9</t>
  </si>
  <si>
    <t>callof_footy</t>
  </si>
  <si>
    <t>DB_Cooper17</t>
  </si>
  <si>
    <t>AHuusko</t>
  </si>
  <si>
    <t>HODLBarbarian</t>
  </si>
  <si>
    <t>cbryan34969</t>
  </si>
  <si>
    <t>Crypto_Macha_</t>
  </si>
  <si>
    <t>meetprovenance</t>
  </si>
  <si>
    <t>DavidDonaldDoo2</t>
  </si>
  <si>
    <t>seabasslurelab</t>
  </si>
  <si>
    <t>UNCL3TT_</t>
  </si>
  <si>
    <t>DjvenomSound</t>
  </si>
  <si>
    <t>rin_fuusen</t>
  </si>
  <si>
    <t>maveinlux</t>
  </si>
  <si>
    <t>Ali_AQTx</t>
  </si>
  <si>
    <t>marone_aisu</t>
  </si>
  <si>
    <t>PatrickKeaveny2</t>
  </si>
  <si>
    <t>txintel101</t>
  </si>
  <si>
    <t>getsuka_utau</t>
  </si>
  <si>
    <t>mortgagetruth</t>
  </si>
  <si>
    <t>ninjudd</t>
  </si>
  <si>
    <t>mintzer</t>
  </si>
  <si>
    <t>foysavas</t>
  </si>
  <si>
    <t>ranaonline</t>
  </si>
  <si>
    <t>mtilmann</t>
  </si>
  <si>
    <t>dermotoshea</t>
  </si>
  <si>
    <t>SirTash</t>
  </si>
  <si>
    <t>GabySchkud</t>
  </si>
  <si>
    <t>CNMunoz</t>
  </si>
  <si>
    <t>donwethington</t>
  </si>
  <si>
    <t>Harin1970</t>
  </si>
  <si>
    <t>Limitlessllc711</t>
  </si>
  <si>
    <t>jonisaacjackson</t>
  </si>
  <si>
    <t>no7rider_dad</t>
  </si>
  <si>
    <t>RossNesbit</t>
  </si>
  <si>
    <t>althanayan</t>
  </si>
  <si>
    <t>galbraithsimon</t>
  </si>
  <si>
    <t>oscarsinger</t>
  </si>
  <si>
    <t>shahyousuf</t>
  </si>
  <si>
    <t>sakuraisoket</t>
  </si>
  <si>
    <t>GoodVibesMommy</t>
  </si>
  <si>
    <t>ewifan</t>
  </si>
  <si>
    <t>ahmadalmarri</t>
  </si>
  <si>
    <t>COyaneconchali</t>
  </si>
  <si>
    <t>HarunVelioglu</t>
  </si>
  <si>
    <t>narendrasen</t>
  </si>
  <si>
    <t>taobie3</t>
  </si>
  <si>
    <t>ovi_hhwshow</t>
  </si>
  <si>
    <t>Lord_Suteki</t>
  </si>
  <si>
    <t>celikcelikyaman</t>
  </si>
  <si>
    <t>Ingotti</t>
  </si>
  <si>
    <t>deglider</t>
  </si>
  <si>
    <t>aliimran0786</t>
  </si>
  <si>
    <t>mudialshami</t>
  </si>
  <si>
    <t>lilraskull</t>
  </si>
  <si>
    <t>JoshuaByron</t>
  </si>
  <si>
    <t>muhamed_salem95</t>
  </si>
  <si>
    <t>hawre_alinazhad</t>
  </si>
  <si>
    <t>Remi_Trz</t>
  </si>
  <si>
    <t>BegamTalks</t>
  </si>
  <si>
    <t>AlokSinghSonwal</t>
  </si>
  <si>
    <t>WoodyChristine</t>
  </si>
  <si>
    <t>Rocket_Fit</t>
  </si>
  <si>
    <t>StevenJNODAT</t>
  </si>
  <si>
    <t>vemos_tv</t>
  </si>
  <si>
    <t>A_Alsubehi</t>
  </si>
  <si>
    <t>yuuki_247</t>
  </si>
  <si>
    <t>vemcutio</t>
  </si>
  <si>
    <t>Garmspot</t>
  </si>
  <si>
    <t>f_khlaif</t>
  </si>
  <si>
    <t>gungun03060306</t>
  </si>
  <si>
    <t>MxNoodle7</t>
  </si>
  <si>
    <t>saksakUno</t>
  </si>
  <si>
    <t>AbutalalALMoble</t>
  </si>
  <si>
    <t>ME_29_Q</t>
  </si>
  <si>
    <t>hennyy_____</t>
  </si>
  <si>
    <t>mackey_o_kbp</t>
  </si>
  <si>
    <t>ritu_1115</t>
  </si>
  <si>
    <t>HFC_HIL</t>
  </si>
  <si>
    <t>OOrtegaMedina</t>
  </si>
  <si>
    <t>JameyCalveryFCA</t>
  </si>
  <si>
    <t>ArjunKatwar</t>
  </si>
  <si>
    <t>vybecare</t>
  </si>
  <si>
    <t>lanama_dhampir</t>
  </si>
  <si>
    <t>ibmisib</t>
  </si>
  <si>
    <t>adham_bava</t>
  </si>
  <si>
    <t>4ndr3w6S</t>
  </si>
  <si>
    <t>eljmkt_nemlog</t>
  </si>
  <si>
    <t>LukasMau__</t>
  </si>
  <si>
    <t>ParsaZereshki</t>
  </si>
  <si>
    <t>dsorder_eth</t>
  </si>
  <si>
    <t>gold_wingtpwk</t>
  </si>
  <si>
    <t>illiquidater</t>
  </si>
  <si>
    <t>JustSzerletich</t>
  </si>
  <si>
    <t>helppersecuted</t>
  </si>
  <si>
    <t>tnashmarimbita</t>
  </si>
  <si>
    <t>MuinteoirChris</t>
  </si>
  <si>
    <t>H2Nba</t>
  </si>
  <si>
    <t>haino187cm</t>
  </si>
  <si>
    <t>webcreinfo</t>
  </si>
  <si>
    <t>chadgarbermusic</t>
  </si>
  <si>
    <t>handsomeshuor</t>
  </si>
  <si>
    <t>coc5ll</t>
  </si>
  <si>
    <t>peperon_mia</t>
  </si>
  <si>
    <t>TheBlackCircle3</t>
  </si>
  <si>
    <t>ali_mahammed20</t>
  </si>
  <si>
    <t>NickHil23845494</t>
  </si>
  <si>
    <t>czarcarr</t>
  </si>
  <si>
    <t>TheBULL_Runner</t>
  </si>
  <si>
    <t>newswithchris</t>
  </si>
  <si>
    <t>enjooooyer</t>
  </si>
  <si>
    <t>gumodder</t>
  </si>
  <si>
    <t>YLINER_YOKAI</t>
  </si>
  <si>
    <t>CryptoExWorld</t>
  </si>
  <si>
    <t>AITCHWH_SHYAMAL</t>
  </si>
  <si>
    <t>bobalina69</t>
  </si>
  <si>
    <t>BigWilleyMakes</t>
  </si>
  <si>
    <t>aliengirl_eth</t>
  </si>
  <si>
    <t>naokun_0602</t>
  </si>
  <si>
    <t>murrayscards</t>
  </si>
  <si>
    <t>possumfan777</t>
  </si>
  <si>
    <t>CC01850730</t>
  </si>
  <si>
    <t>CryptoCM0</t>
  </si>
  <si>
    <t>99Proplems</t>
  </si>
  <si>
    <t>HH_Gaming_Team</t>
  </si>
  <si>
    <t>Coinsharpio</t>
  </si>
  <si>
    <t>JermiBear</t>
  </si>
  <si>
    <t>cantiyasar</t>
  </si>
  <si>
    <t>icamahmud</t>
  </si>
  <si>
    <t>robert_t</t>
  </si>
  <si>
    <t>atlasnetworks</t>
  </si>
  <si>
    <t>whsiao</t>
  </si>
  <si>
    <t>tentiuzyou</t>
  </si>
  <si>
    <t>AzzahJensen</t>
  </si>
  <si>
    <t>azumi_s</t>
  </si>
  <si>
    <t>DeSolReaper</t>
  </si>
  <si>
    <t>baileyeubanks</t>
  </si>
  <si>
    <t>sharidzuan_</t>
  </si>
  <si>
    <t>AshHamarowicz</t>
  </si>
  <si>
    <t>nadianicolej</t>
  </si>
  <si>
    <t>TC_PROKILLA</t>
  </si>
  <si>
    <t>QueenBeanBeLike</t>
  </si>
  <si>
    <t>dankfvrrik</t>
  </si>
  <si>
    <t>Jose1Pino</t>
  </si>
  <si>
    <t>CaptPKRajRif</t>
  </si>
  <si>
    <t>rjsammy07</t>
  </si>
  <si>
    <t>TrooperOz</t>
  </si>
  <si>
    <t>mrdoro</t>
  </si>
  <si>
    <t>pikioon</t>
  </si>
  <si>
    <t>KRANTZ_OFFICIAL</t>
  </si>
  <si>
    <t>HyperLegacyLlC</t>
  </si>
  <si>
    <t>jaimeddiaz</t>
  </si>
  <si>
    <t>realAJFerate</t>
  </si>
  <si>
    <t>Fritzster</t>
  </si>
  <si>
    <t>sh_nakajima</t>
  </si>
  <si>
    <t>dennis_w_simon</t>
  </si>
  <si>
    <t>Ewwman</t>
  </si>
  <si>
    <t>AbuTalin</t>
  </si>
  <si>
    <t>samshani</t>
  </si>
  <si>
    <t>ankitbhati009</t>
  </si>
  <si>
    <t>RideMyPonygliph</t>
  </si>
  <si>
    <t>SebghatullahT</t>
  </si>
  <si>
    <t>MOAATH7</t>
  </si>
  <si>
    <t>J_Rueb15</t>
  </si>
  <si>
    <t>_angelquiroz</t>
  </si>
  <si>
    <t>TunerSteveTV</t>
  </si>
  <si>
    <t>GM_Wais</t>
  </si>
  <si>
    <t>1_Sebastian_1</t>
  </si>
  <si>
    <t>CryptoParadox</t>
  </si>
  <si>
    <t>MizuMaru0422</t>
  </si>
  <si>
    <t>VipulDivyanshu</t>
  </si>
  <si>
    <t>kierstentuckerr</t>
  </si>
  <si>
    <t>yeahthatsCam</t>
  </si>
  <si>
    <t>wontbefixedpl</t>
  </si>
  <si>
    <t>ElrashidCo</t>
  </si>
  <si>
    <t>mohammed_kwi</t>
  </si>
  <si>
    <t>ricebowlium</t>
  </si>
  <si>
    <t>AlkingSuliman</t>
  </si>
  <si>
    <t>DrAKAlshammari</t>
  </si>
  <si>
    <t>EmineBulut5506</t>
  </si>
  <si>
    <t>davramey</t>
  </si>
  <si>
    <t>DylanTurner77</t>
  </si>
  <si>
    <t>PatrickMLancton</t>
  </si>
  <si>
    <t>AliceRolli1</t>
  </si>
  <si>
    <t>SA_HS_Baseball</t>
  </si>
  <si>
    <t>1031usj</t>
  </si>
  <si>
    <t>T4CK_</t>
  </si>
  <si>
    <t>AYGREYSON</t>
  </si>
  <si>
    <t>dbs0127</t>
  </si>
  <si>
    <t>LoGreenwood</t>
  </si>
  <si>
    <t>dmircienes</t>
  </si>
  <si>
    <t>KsaHerb</t>
  </si>
  <si>
    <t>noo_fps</t>
  </si>
  <si>
    <t>fahadooooov</t>
  </si>
  <si>
    <t>g_finchen</t>
  </si>
  <si>
    <t>rohitjaggi91</t>
  </si>
  <si>
    <t>kusokasumin</t>
  </si>
  <si>
    <t>Its4Score</t>
  </si>
  <si>
    <t>ShaiLongOficial</t>
  </si>
  <si>
    <t>kjwmywoo</t>
  </si>
  <si>
    <t>0fhddd</t>
  </si>
  <si>
    <t>hi_im_nico</t>
  </si>
  <si>
    <t>HatMasked</t>
  </si>
  <si>
    <t>DickLeche</t>
  </si>
  <si>
    <t>Almajlis_News</t>
  </si>
  <si>
    <t>currencyat</t>
  </si>
  <si>
    <t>lee_brenon</t>
  </si>
  <si>
    <t>shootyourshott</t>
  </si>
  <si>
    <t>411Uncut_</t>
  </si>
  <si>
    <t>astroffeine</t>
  </si>
  <si>
    <t>vox_royalty</t>
  </si>
  <si>
    <t>sakurasaku_1223</t>
  </si>
  <si>
    <t>light_bigmoon</t>
  </si>
  <si>
    <t>pledge1003</t>
  </si>
  <si>
    <t>lovemusic_spoon</t>
  </si>
  <si>
    <t>tribal_state</t>
  </si>
  <si>
    <t>camallen_</t>
  </si>
  <si>
    <t>S_Kizilcinar</t>
  </si>
  <si>
    <t>ZeroEkkusu00x</t>
  </si>
  <si>
    <t>robbezdjian</t>
  </si>
  <si>
    <t>BrAnD__</t>
  </si>
  <si>
    <t>scaseyfitness</t>
  </si>
  <si>
    <t>MoneyBagTipster</t>
  </si>
  <si>
    <t>Marsh_Mellow_17</t>
  </si>
  <si>
    <t>whyamaihere</t>
  </si>
  <si>
    <t>Dilogcc</t>
  </si>
  <si>
    <t>TavCentral</t>
  </si>
  <si>
    <t>ValisalorR</t>
  </si>
  <si>
    <t>0xlxy</t>
  </si>
  <si>
    <t>Who_is_DBeck</t>
  </si>
  <si>
    <t>Hakanlule1211</t>
  </si>
  <si>
    <t>choux_shot</t>
  </si>
  <si>
    <t>ClarkyFromAu</t>
  </si>
  <si>
    <t>office_ishiyama</t>
  </si>
  <si>
    <t>JustStarman</t>
  </si>
  <si>
    <t>kokodaoxyz</t>
  </si>
  <si>
    <t>CLondonStudios</t>
  </si>
  <si>
    <t>Ethoselabs</t>
  </si>
  <si>
    <t>tertie_co</t>
  </si>
  <si>
    <t>karaokegitsune</t>
  </si>
  <si>
    <t>mimessier4</t>
  </si>
  <si>
    <t>DdawnvnsEvans</t>
  </si>
  <si>
    <t>Pretoria1971</t>
  </si>
  <si>
    <t>lovebeccca</t>
  </si>
  <si>
    <t>defi_candle</t>
  </si>
  <si>
    <t>GreggWMorris</t>
  </si>
  <si>
    <t>MarkHawk</t>
  </si>
  <si>
    <t>adammarre</t>
  </si>
  <si>
    <t>JKudon</t>
  </si>
  <si>
    <t>ChrisBlack3</t>
  </si>
  <si>
    <t>smack002</t>
  </si>
  <si>
    <t>ashutoshmehra</t>
  </si>
  <si>
    <t>timcarabott</t>
  </si>
  <si>
    <t>rjbischof</t>
  </si>
  <si>
    <t>TommyJamesLaw</t>
  </si>
  <si>
    <t>JavierEBS</t>
  </si>
  <si>
    <t>RedyTemp</t>
  </si>
  <si>
    <t>i_s_o_l_a</t>
  </si>
  <si>
    <t>adaperez</t>
  </si>
  <si>
    <t>Rodneyorion</t>
  </si>
  <si>
    <t>Ricckn</t>
  </si>
  <si>
    <t>Vashishth74</t>
  </si>
  <si>
    <t>frankkarsten</t>
  </si>
  <si>
    <t>yanwu26</t>
  </si>
  <si>
    <t>shaunpreece</t>
  </si>
  <si>
    <t>maxmackey</t>
  </si>
  <si>
    <t>reoace</t>
  </si>
  <si>
    <t>alec_wheatley</t>
  </si>
  <si>
    <t>tyrelkenmore</t>
  </si>
  <si>
    <t>ysebastiansd</t>
  </si>
  <si>
    <t>YP_GBS</t>
  </si>
  <si>
    <t>Gusynic</t>
  </si>
  <si>
    <t>BLACGOKU</t>
  </si>
  <si>
    <t>alialsabhan5</t>
  </si>
  <si>
    <t>riccardolinares</t>
  </si>
  <si>
    <t>h_a_lawer</t>
  </si>
  <si>
    <t>leocruzleite</t>
  </si>
  <si>
    <t>fortune_ik</t>
  </si>
  <si>
    <t>katekin_eigo</t>
  </si>
  <si>
    <t>f4isalbn</t>
  </si>
  <si>
    <t>TopGunEdelbro</t>
  </si>
  <si>
    <t>mmalbugamy</t>
  </si>
  <si>
    <t>composite9</t>
  </si>
  <si>
    <t>klld0</t>
  </si>
  <si>
    <t>editor_pmrt</t>
  </si>
  <si>
    <t>DavidPringle11</t>
  </si>
  <si>
    <t>UBGSenpai</t>
  </si>
  <si>
    <t>FormSunger</t>
  </si>
  <si>
    <t>Lauracasselman1</t>
  </si>
  <si>
    <t>P_Schooler</t>
  </si>
  <si>
    <t>PACooperative</t>
  </si>
  <si>
    <t>Alharbi_Alhajaj</t>
  </si>
  <si>
    <t>Never_Democrats</t>
  </si>
  <si>
    <t>BobsBoosted</t>
  </si>
  <si>
    <t>CoachSanders_</t>
  </si>
  <si>
    <t>y_tajiri619</t>
  </si>
  <si>
    <t>SeedCoinNetwork</t>
  </si>
  <si>
    <t>adoredecor</t>
  </si>
  <si>
    <t>Kumarraiashish</t>
  </si>
  <si>
    <t>adish_plus</t>
  </si>
  <si>
    <t>Xi_Jinping_1</t>
  </si>
  <si>
    <t>andreasand777</t>
  </si>
  <si>
    <t>Liam_EJ</t>
  </si>
  <si>
    <t>emre__ozturk78</t>
  </si>
  <si>
    <t>noufalahmariii</t>
  </si>
  <si>
    <t>Talon_1977</t>
  </si>
  <si>
    <t>JaKeLivin12</t>
  </si>
  <si>
    <t>bjpshubhamvish</t>
  </si>
  <si>
    <t>MuslimOptimized</t>
  </si>
  <si>
    <t>M3roodi</t>
  </si>
  <si>
    <t>cryptovatsik</t>
  </si>
  <si>
    <t>SatoshiDuck</t>
  </si>
  <si>
    <t>arealmermaid2</t>
  </si>
  <si>
    <t>efe_edwards</t>
  </si>
  <si>
    <t>DoroTsubasa</t>
  </si>
  <si>
    <t>xcyynical</t>
  </si>
  <si>
    <t>fabiannedgardo</t>
  </si>
  <si>
    <t>elektrologisch</t>
  </si>
  <si>
    <t>JaradDeMun</t>
  </si>
  <si>
    <t>Astimeg87269577</t>
  </si>
  <si>
    <t>akimama_0403</t>
  </si>
  <si>
    <t>thkeUKKpfIW8Elz</t>
  </si>
  <si>
    <t>DexChan_</t>
  </si>
  <si>
    <t>GPrep1</t>
  </si>
  <si>
    <t>meleekarp</t>
  </si>
  <si>
    <t>Yz7Jy</t>
  </si>
  <si>
    <t>BellesSecrets1</t>
  </si>
  <si>
    <t>RiskzTake</t>
  </si>
  <si>
    <t>ches_L_</t>
  </si>
  <si>
    <t>BPDXTCXMPUTER</t>
  </si>
  <si>
    <t>RikkaRuu</t>
  </si>
  <si>
    <t>efficientenzyme</t>
  </si>
  <si>
    <t>BlueCamo2</t>
  </si>
  <si>
    <t>AlexSeveran</t>
  </si>
  <si>
    <t>keepazblue</t>
  </si>
  <si>
    <t>creed112897</t>
  </si>
  <si>
    <t>RacqvetClvb</t>
  </si>
  <si>
    <t>LauraDibble2</t>
  </si>
  <si>
    <t>future_folklore</t>
  </si>
  <si>
    <t>ElTioChuyMX</t>
  </si>
  <si>
    <t>goodblocksnft</t>
  </si>
  <si>
    <t>HMuschang</t>
  </si>
  <si>
    <t>KosherMoneyGang</t>
  </si>
  <si>
    <t>TitaPita52</t>
  </si>
  <si>
    <t>hollowurth</t>
  </si>
  <si>
    <t>AnnaLVSJoeQuinn</t>
  </si>
  <si>
    <t>OneWeirdBird</t>
  </si>
  <si>
    <t>orangetiger70</t>
  </si>
  <si>
    <t>aldznewsredac</t>
  </si>
  <si>
    <t>StacyCr69442952</t>
  </si>
  <si>
    <t>GolabianMeysam</t>
  </si>
  <si>
    <t>AskDanaCornell</t>
  </si>
  <si>
    <t>nicabar</t>
  </si>
  <si>
    <t>lxe</t>
  </si>
  <si>
    <t>coreyvale</t>
  </si>
  <si>
    <t>RealMurphyDog</t>
  </si>
  <si>
    <t>ryantallmadge</t>
  </si>
  <si>
    <t>bmock</t>
  </si>
  <si>
    <t>azuydervelt</t>
  </si>
  <si>
    <t>Jim_Richardson</t>
  </si>
  <si>
    <t>9digitdon</t>
  </si>
  <si>
    <t>rkgs11</t>
  </si>
  <si>
    <t>charliecash1126</t>
  </si>
  <si>
    <t>Nicks2Cents</t>
  </si>
  <si>
    <t>Drewsinger</t>
  </si>
  <si>
    <t>ManningAuctions</t>
  </si>
  <si>
    <t>davidmoorman</t>
  </si>
  <si>
    <t>alfalil</t>
  </si>
  <si>
    <t>FreeMikeLive</t>
  </si>
  <si>
    <t>tatsuya2020</t>
  </si>
  <si>
    <t>gutterbabylife</t>
  </si>
  <si>
    <t>RKM96</t>
  </si>
  <si>
    <t>andriheidar</t>
  </si>
  <si>
    <t>yu22_graphics</t>
  </si>
  <si>
    <t>irene_silvera</t>
  </si>
  <si>
    <t>suleymankoyuncu</t>
  </si>
  <si>
    <t>BagsTheGreat</t>
  </si>
  <si>
    <t>jonathangarrick</t>
  </si>
  <si>
    <t>craigwbroadbent</t>
  </si>
  <si>
    <t>Juice9730</t>
  </si>
  <si>
    <t>EddieP_</t>
  </si>
  <si>
    <t>chaseizi</t>
  </si>
  <si>
    <t>HOT1rose</t>
  </si>
  <si>
    <t>ojougbohemeke</t>
  </si>
  <si>
    <t>carla_muc_j</t>
  </si>
  <si>
    <t>Olamitisoji</t>
  </si>
  <si>
    <t>RapidRatings</t>
  </si>
  <si>
    <t>CoachDSims_</t>
  </si>
  <si>
    <t>johnmconnollyjr</t>
  </si>
  <si>
    <t>heectsm</t>
  </si>
  <si>
    <t>JackHorwood</t>
  </si>
  <si>
    <t>iiDF8</t>
  </si>
  <si>
    <t>skytwisterpress</t>
  </si>
  <si>
    <t>MerryWind15</t>
  </si>
  <si>
    <t>Amphium</t>
  </si>
  <si>
    <t>hamd_5566</t>
  </si>
  <si>
    <t>SinaiLawFirm</t>
  </si>
  <si>
    <t>4h6r4kpf</t>
  </si>
  <si>
    <t>jaratammy1998</t>
  </si>
  <si>
    <t>CliffordOlaw</t>
  </si>
  <si>
    <t>Rasmus_Lindh10</t>
  </si>
  <si>
    <t>Haitham_O_J</t>
  </si>
  <si>
    <t>Corey_Epstein</t>
  </si>
  <si>
    <t>code_ventures</t>
  </si>
  <si>
    <t>brandonhli</t>
  </si>
  <si>
    <t>BZBlackZack</t>
  </si>
  <si>
    <t>f40mf2</t>
  </si>
  <si>
    <t>munishspeaks</t>
  </si>
  <si>
    <t>dylN0chill</t>
  </si>
  <si>
    <t>MarioT209</t>
  </si>
  <si>
    <t>Vexczz</t>
  </si>
  <si>
    <t>Shaikhah_A1</t>
  </si>
  <si>
    <t>coldbuckets19</t>
  </si>
  <si>
    <t>arslaninkuchi</t>
  </si>
  <si>
    <t>MinebloFN</t>
  </si>
  <si>
    <t>ChopsHipHopNewz</t>
  </si>
  <si>
    <t>kislegal</t>
  </si>
  <si>
    <t>TheGloryOfPi</t>
  </si>
  <si>
    <t>llk2y</t>
  </si>
  <si>
    <t>DAX_affi</t>
  </si>
  <si>
    <t>thesecondellen</t>
  </si>
  <si>
    <t>outwaysocks</t>
  </si>
  <si>
    <t>BearBigBear44</t>
  </si>
  <si>
    <t>kyo_takano</t>
  </si>
  <si>
    <t>alt_ae</t>
  </si>
  <si>
    <t>slickahsan</t>
  </si>
  <si>
    <t>Nolan_vbif</t>
  </si>
  <si>
    <t>nashssnakepit</t>
  </si>
  <si>
    <t>CadeFox4</t>
  </si>
  <si>
    <t>league11_in</t>
  </si>
  <si>
    <t>domskiessss</t>
  </si>
  <si>
    <t>foulyvalepr</t>
  </si>
  <si>
    <t>bobaboba25</t>
  </si>
  <si>
    <t>thisishustler</t>
  </si>
  <si>
    <t>onlywalleed</t>
  </si>
  <si>
    <t>elszad</t>
  </si>
  <si>
    <t>Abadia_Giov</t>
  </si>
  <si>
    <t>NatureArchitec1</t>
  </si>
  <si>
    <t>hackyguru</t>
  </si>
  <si>
    <t>skyscrapercity_</t>
  </si>
  <si>
    <t>cryptobeautymom</t>
  </si>
  <si>
    <t>K1ngJewlz</t>
  </si>
  <si>
    <t>BxBstd</t>
  </si>
  <si>
    <t>Dudibnhmo</t>
  </si>
  <si>
    <t>WilsonTuckerMLC</t>
  </si>
  <si>
    <t>JackBearow</t>
  </si>
  <si>
    <t>AlaindeSavoie</t>
  </si>
  <si>
    <t>_bitch_paradise</t>
  </si>
  <si>
    <t>vanhannap</t>
  </si>
  <si>
    <t>SyriaTVPR</t>
  </si>
  <si>
    <t>renver109</t>
  </si>
  <si>
    <t>hatsugikaito2</t>
  </si>
  <si>
    <t>kiasan87</t>
  </si>
  <si>
    <t>effu_kyoto</t>
  </si>
  <si>
    <t>WilliamFGrayFic</t>
  </si>
  <si>
    <t>coveristt</t>
  </si>
  <si>
    <t>FlowerrSofie</t>
  </si>
  <si>
    <t>Xolotl_Dice</t>
  </si>
  <si>
    <t>EduardoNievesS3</t>
  </si>
  <si>
    <t>KeybladeHero1</t>
  </si>
  <si>
    <t>DraAndreaM</t>
  </si>
  <si>
    <t>IndusSam</t>
  </si>
  <si>
    <t>PauCooll22</t>
  </si>
  <si>
    <t>THEPIPELIN3</t>
  </si>
  <si>
    <t>lucaslbrs_</t>
  </si>
  <si>
    <t>JeanSweeny8</t>
  </si>
  <si>
    <t>Cowmix</t>
  </si>
  <si>
    <t>jon_zurfluh</t>
  </si>
  <si>
    <t>mindcrime</t>
  </si>
  <si>
    <t>nickfarr</t>
  </si>
  <si>
    <t>krittr</t>
  </si>
  <si>
    <t>PaulBaier</t>
  </si>
  <si>
    <t>DailyPundit</t>
  </si>
  <si>
    <t>lisagable</t>
  </si>
  <si>
    <t>soheil</t>
  </si>
  <si>
    <t>2CharlotteRose1</t>
  </si>
  <si>
    <t>TTHANCORECORDS</t>
  </si>
  <si>
    <t>ripgerber</t>
  </si>
  <si>
    <t>RandyMLuna</t>
  </si>
  <si>
    <t>ibfnet</t>
  </si>
  <si>
    <t>radeyo</t>
  </si>
  <si>
    <t>rail_ya</t>
  </si>
  <si>
    <t>MediumMarnie</t>
  </si>
  <si>
    <t>_barti__</t>
  </si>
  <si>
    <t>colingoldberg</t>
  </si>
  <si>
    <t>m0b1le0170</t>
  </si>
  <si>
    <t>saadcrates</t>
  </si>
  <si>
    <t>ErPrashantIndia</t>
  </si>
  <si>
    <t>YOKOHAMA_ALPH</t>
  </si>
  <si>
    <t>Deechisan</t>
  </si>
  <si>
    <t>matwv</t>
  </si>
  <si>
    <t>ManuelGuerraCav</t>
  </si>
  <si>
    <t>grzegorzbartman</t>
  </si>
  <si>
    <t>Robbie_Gibbs</t>
  </si>
  <si>
    <t>MonieStorm</t>
  </si>
  <si>
    <t>PaulBeresuita</t>
  </si>
  <si>
    <t>Bessy_Lara</t>
  </si>
  <si>
    <t>karim_naguib</t>
  </si>
  <si>
    <t>vivvchy</t>
  </si>
  <si>
    <t>shikhtahery</t>
  </si>
  <si>
    <t>ABadani75</t>
  </si>
  <si>
    <t>EricHall___</t>
  </si>
  <si>
    <t>OBHS__</t>
  </si>
  <si>
    <t>Jaralla_AlMarri</t>
  </si>
  <si>
    <t>a7hd</t>
  </si>
  <si>
    <t>jonathonhyjek</t>
  </si>
  <si>
    <t>ivanromerac</t>
  </si>
  <si>
    <t>trippyaldio</t>
  </si>
  <si>
    <t>DustedMedia</t>
  </si>
  <si>
    <t>talal_______11</t>
  </si>
  <si>
    <t>kitanomine56</t>
  </si>
  <si>
    <t>brawnsome</t>
  </si>
  <si>
    <t>its_huzaifah__</t>
  </si>
  <si>
    <t>RIMerideth</t>
  </si>
  <si>
    <t>thaliaanahi93</t>
  </si>
  <si>
    <t>GAFGRM</t>
  </si>
  <si>
    <t>JimBeZy_</t>
  </si>
  <si>
    <t>iRohnney</t>
  </si>
  <si>
    <t>WE2Incubators</t>
  </si>
  <si>
    <t>donjon678</t>
  </si>
  <si>
    <t>BrandonSuffys</t>
  </si>
  <si>
    <t>onybose</t>
  </si>
  <si>
    <t>masar_catering</t>
  </si>
  <si>
    <t>_KevinSnyder</t>
  </si>
  <si>
    <t>SparkeeGG</t>
  </si>
  <si>
    <t>avaxayman</t>
  </si>
  <si>
    <t>MrVeVeG</t>
  </si>
  <si>
    <t>JJNglobal</t>
  </si>
  <si>
    <t>SaitoRaijin</t>
  </si>
  <si>
    <t>FennecGlow</t>
  </si>
  <si>
    <t>AshleySewell13</t>
  </si>
  <si>
    <t>0x_essence</t>
  </si>
  <si>
    <t>Kekistani76</t>
  </si>
  <si>
    <t>NotPriest008</t>
  </si>
  <si>
    <t>kulpability</t>
  </si>
  <si>
    <t>InGzusWeTrust</t>
  </si>
  <si>
    <t>criswrId</t>
  </si>
  <si>
    <t>idayanidhi</t>
  </si>
  <si>
    <t>MrNateBooks</t>
  </si>
  <si>
    <t>TSatNewslive</t>
  </si>
  <si>
    <t>JarrodRodrigue1</t>
  </si>
  <si>
    <t>bpryasser</t>
  </si>
  <si>
    <t>italianboynet</t>
  </si>
  <si>
    <t>sorahi_rahi</t>
  </si>
  <si>
    <t>JDPowPow</t>
  </si>
  <si>
    <t>PTHAPESBIANNNN</t>
  </si>
  <si>
    <t>LiveEventPhotog</t>
  </si>
  <si>
    <t>badxstudio</t>
  </si>
  <si>
    <t>turcotte_eth</t>
  </si>
  <si>
    <t>haramase110</t>
  </si>
  <si>
    <t>realemirhamzic</t>
  </si>
  <si>
    <t>hoodiehilltop</t>
  </si>
  <si>
    <t>violentlesbo</t>
  </si>
  <si>
    <t>Drippyfaucet13</t>
  </si>
  <si>
    <t>HelsTimson</t>
  </si>
  <si>
    <t>hyooohakuzai</t>
  </si>
  <si>
    <t>zimibrass</t>
  </si>
  <si>
    <t>SwingDatBih</t>
  </si>
  <si>
    <t>siddugoudapati0</t>
  </si>
  <si>
    <t>Mook_eth</t>
  </si>
  <si>
    <t>__nirawit</t>
  </si>
  <si>
    <t>nam_conect_</t>
  </si>
  <si>
    <t>RamonaJ93240943</t>
  </si>
  <si>
    <t>MLMH_10</t>
  </si>
  <si>
    <t>peaceful_bully</t>
  </si>
  <si>
    <t>philipk023</t>
  </si>
  <si>
    <t>itcaso</t>
  </si>
  <si>
    <t>FiveLargeFries</t>
  </si>
  <si>
    <t>childs</t>
  </si>
  <si>
    <t>goVRex</t>
  </si>
  <si>
    <t>andreahuguely</t>
  </si>
  <si>
    <t>majeikstagram</t>
  </si>
  <si>
    <t>eastpointvet</t>
  </si>
  <si>
    <t>GoogieToons</t>
  </si>
  <si>
    <t>nickjg2</t>
  </si>
  <si>
    <t>TheMoneyQB</t>
  </si>
  <si>
    <t>Toryo_216</t>
  </si>
  <si>
    <t>JON622</t>
  </si>
  <si>
    <t>cscott6299</t>
  </si>
  <si>
    <t>__goodas</t>
  </si>
  <si>
    <t>JohannesVuorine</t>
  </si>
  <si>
    <t>quibbler</t>
  </si>
  <si>
    <t>getthatfitoff</t>
  </si>
  <si>
    <t>RobertLNichols</t>
  </si>
  <si>
    <t>DeFiDanRec</t>
  </si>
  <si>
    <t>faizan_thinker</t>
  </si>
  <si>
    <t>tajima_taso</t>
  </si>
  <si>
    <t>Dan_Whang</t>
  </si>
  <si>
    <t>umair_haider</t>
  </si>
  <si>
    <t>Gonsha_lo</t>
  </si>
  <si>
    <t>mihdaw</t>
  </si>
  <si>
    <t>BenjiPace</t>
  </si>
  <si>
    <t>tombomford</t>
  </si>
  <si>
    <t>mwaltersDC</t>
  </si>
  <si>
    <t>MonsieurAlabre</t>
  </si>
  <si>
    <t>heydenWeb3</t>
  </si>
  <si>
    <t>Gabrielmking1</t>
  </si>
  <si>
    <t>Stephen_Corwin</t>
  </si>
  <si>
    <t>TENMA0918</t>
  </si>
  <si>
    <t>mcgilvrey</t>
  </si>
  <si>
    <t>khider3</t>
  </si>
  <si>
    <t>akchuma</t>
  </si>
  <si>
    <t>yumataesu</t>
  </si>
  <si>
    <t>oRiskky</t>
  </si>
  <si>
    <t>nDFrSsan</t>
  </si>
  <si>
    <t>NNsonukanojia</t>
  </si>
  <si>
    <t>Babagana110</t>
  </si>
  <si>
    <t>ashane4x</t>
  </si>
  <si>
    <t>Lie_Navigator</t>
  </si>
  <si>
    <t>jaredmarston</t>
  </si>
  <si>
    <t>scialert</t>
  </si>
  <si>
    <t>nourdinerab</t>
  </si>
  <si>
    <t>Homesikh</t>
  </si>
  <si>
    <t>flf11778</t>
  </si>
  <si>
    <t>ItsDrakeMedia</t>
  </si>
  <si>
    <t>noey2np</t>
  </si>
  <si>
    <t>PhamXO_</t>
  </si>
  <si>
    <t>KelleyEngAg</t>
  </si>
  <si>
    <t>AsToldByGaby</t>
  </si>
  <si>
    <t>ClaytenBynum</t>
  </si>
  <si>
    <t>TheSupplyCoNY</t>
  </si>
  <si>
    <t>aitormerino_200</t>
  </si>
  <si>
    <t>GeraldAhern</t>
  </si>
  <si>
    <t>cbrittmd</t>
  </si>
  <si>
    <t>SkyHiveAI</t>
  </si>
  <si>
    <t>louis_rqbrt</t>
  </si>
  <si>
    <t>Lynxy77</t>
  </si>
  <si>
    <t>KickDanceramal</t>
  </si>
  <si>
    <t>nigarchaeology</t>
  </si>
  <si>
    <t>Ben_Montaigne</t>
  </si>
  <si>
    <t>gryazintweets</t>
  </si>
  <si>
    <t>kpmlyaoutsidr</t>
  </si>
  <si>
    <t>hattan1439</t>
  </si>
  <si>
    <t>maripekorin0210</t>
  </si>
  <si>
    <t>dialogika_co</t>
  </si>
  <si>
    <t>Nattha2538</t>
  </si>
  <si>
    <t>JimDrastic</t>
  </si>
  <si>
    <t>gguntaku</t>
  </si>
  <si>
    <t>sebascosmos</t>
  </si>
  <si>
    <t>Marcus_Trueman</t>
  </si>
  <si>
    <t>tobari_tomato</t>
  </si>
  <si>
    <t>subhajitsar567</t>
  </si>
  <si>
    <t>Th3Extreme</t>
  </si>
  <si>
    <t>expertsonly_pod</t>
  </si>
  <si>
    <t>Carlito25Way</t>
  </si>
  <si>
    <t>CoachChad27</t>
  </si>
  <si>
    <t>josepablore</t>
  </si>
  <si>
    <t>dilimeth</t>
  </si>
  <si>
    <t>craigofdefi</t>
  </si>
  <si>
    <t>JackKuhr</t>
  </si>
  <si>
    <t>ethboi4u</t>
  </si>
  <si>
    <t>VTranzu</t>
  </si>
  <si>
    <t>Abohla67</t>
  </si>
  <si>
    <t>TheRize888</t>
  </si>
  <si>
    <t>tokuyuuuuuu</t>
  </si>
  <si>
    <t>jasayoub</t>
  </si>
  <si>
    <t>RonWilson2454</t>
  </si>
  <si>
    <t>dave_mallery</t>
  </si>
  <si>
    <t>drill_slot_K</t>
  </si>
  <si>
    <t>l_white_bear</t>
  </si>
  <si>
    <t>typo_eth</t>
  </si>
  <si>
    <t>Kaptan_Crypto</t>
  </si>
  <si>
    <t>newskrw</t>
  </si>
  <si>
    <t>Cary21121001</t>
  </si>
  <si>
    <t>ct8KiAN9VdT1hnS</t>
  </si>
  <si>
    <t>l_hardballs</t>
  </si>
  <si>
    <t>Janastas</t>
  </si>
  <si>
    <t>TomBeakbane</t>
  </si>
  <si>
    <t>daniellevine</t>
  </si>
  <si>
    <t>rupertbright</t>
  </si>
  <si>
    <t>MattCrumpton</t>
  </si>
  <si>
    <t>FrankCortez</t>
  </si>
  <si>
    <t>JoshBarnettRE</t>
  </si>
  <si>
    <t>AndrewWalsh_</t>
  </si>
  <si>
    <t>adept_mike</t>
  </si>
  <si>
    <t>Omarshehadeh</t>
  </si>
  <si>
    <t>Ssikrats</t>
  </si>
  <si>
    <t>heydanmurphy</t>
  </si>
  <si>
    <t>Trip7Soul</t>
  </si>
  <si>
    <t>HeyaEmma</t>
  </si>
  <si>
    <t>tayovalle</t>
  </si>
  <si>
    <t>cdngooner</t>
  </si>
  <si>
    <t>VlVEK</t>
  </si>
  <si>
    <t>shopforstylz</t>
  </si>
  <si>
    <t>rogerelwell</t>
  </si>
  <si>
    <t>Meechbass</t>
  </si>
  <si>
    <t>hikaruchanbach</t>
  </si>
  <si>
    <t>ma_pion</t>
  </si>
  <si>
    <t>tuanacelik</t>
  </si>
  <si>
    <t>Manny_Fressssh</t>
  </si>
  <si>
    <t>_thebeautyoasis</t>
  </si>
  <si>
    <t>yosukegoto_jp</t>
  </si>
  <si>
    <t>f_umibo</t>
  </si>
  <si>
    <t>IsaReig</t>
  </si>
  <si>
    <t>Mashael_albaoud</t>
  </si>
  <si>
    <t>ENanstiel</t>
  </si>
  <si>
    <t>QSGOSPEL1</t>
  </si>
  <si>
    <t>Khalifa_BuHazza</t>
  </si>
  <si>
    <t>tffhugdr7</t>
  </si>
  <si>
    <t>benkiTOTOno1</t>
  </si>
  <si>
    <t>Azzam_87</t>
  </si>
  <si>
    <t>GkhanYcsn</t>
  </si>
  <si>
    <t>FahdBinAtalla</t>
  </si>
  <si>
    <t>nashruckman</t>
  </si>
  <si>
    <t>Joshitanium</t>
  </si>
  <si>
    <t>traderjoe155</t>
  </si>
  <si>
    <t>aytuncw</t>
  </si>
  <si>
    <t>ImanaBTC</t>
  </si>
  <si>
    <t>SalmanAlRajhi03</t>
  </si>
  <si>
    <t>JonathanKimble</t>
  </si>
  <si>
    <t>thoroughbreds_e</t>
  </si>
  <si>
    <t>trsuti</t>
  </si>
  <si>
    <t>sachafaust</t>
  </si>
  <si>
    <t>AbusivePillows</t>
  </si>
  <si>
    <t>tetsuro_isurugi</t>
  </si>
  <si>
    <t>umarenders</t>
  </si>
  <si>
    <t>zaneccampbell</t>
  </si>
  <si>
    <t>Muskuarede</t>
  </si>
  <si>
    <t>bubblybrielle</t>
  </si>
  <si>
    <t>az_f111</t>
  </si>
  <si>
    <t>FeFeGraPa</t>
  </si>
  <si>
    <t>TheRealTYRIUM</t>
  </si>
  <si>
    <t>geeorwn</t>
  </si>
  <si>
    <t>theo_sivazlian</t>
  </si>
  <si>
    <t>bigdabby_</t>
  </si>
  <si>
    <t>HosamAlrothea</t>
  </si>
  <si>
    <t>qq2jj</t>
  </si>
  <si>
    <t>tabitha_sense</t>
  </si>
  <si>
    <t>_KamsT</t>
  </si>
  <si>
    <t>Norrie2020</t>
  </si>
  <si>
    <t>thefuturistguy</t>
  </si>
  <si>
    <t>mchugh_troy</t>
  </si>
  <si>
    <t>Satyambjpup7</t>
  </si>
  <si>
    <t>alecelijah12</t>
  </si>
  <si>
    <t>Fox_konkon1</t>
  </si>
  <si>
    <t>thievesdared</t>
  </si>
  <si>
    <t>ScottLCostello</t>
  </si>
  <si>
    <t>ekremaraltuna</t>
  </si>
  <si>
    <t>javierosantini</t>
  </si>
  <si>
    <t>Swaradhish</t>
  </si>
  <si>
    <t>libertniko</t>
  </si>
  <si>
    <t>LilBaby_Boss</t>
  </si>
  <si>
    <t>qw53314</t>
  </si>
  <si>
    <t>therotobox</t>
  </si>
  <si>
    <t>takemonehitomin</t>
  </si>
  <si>
    <t>davidcstanton_</t>
  </si>
  <si>
    <t>AriadneTweet</t>
  </si>
  <si>
    <t>EverestBrady</t>
  </si>
  <si>
    <t>NiCanestrini</t>
  </si>
  <si>
    <t>T2yHurricane</t>
  </si>
  <si>
    <t>EddyZ115</t>
  </si>
  <si>
    <t>SkezVAL</t>
  </si>
  <si>
    <t>JamesBago_</t>
  </si>
  <si>
    <t>Kei_main1234</t>
  </si>
  <si>
    <t>HornDailyNet</t>
  </si>
  <si>
    <t>mi_llz1</t>
  </si>
  <si>
    <t>theluhdaddy</t>
  </si>
  <si>
    <t>realjohnstavern</t>
  </si>
  <si>
    <t>Alpha_Simp_</t>
  </si>
  <si>
    <t>geckoindaclub</t>
  </si>
  <si>
    <t>Qtaro925</t>
  </si>
  <si>
    <t>kluless_</t>
  </si>
  <si>
    <t>tatsbyh</t>
  </si>
  <si>
    <t>tawf_uk</t>
  </si>
  <si>
    <t>TomotomoA05</t>
  </si>
  <si>
    <t>LewdGeorge</t>
  </si>
  <si>
    <t>SoFloBellaDonna</t>
  </si>
  <si>
    <t>SonOfAkeem</t>
  </si>
  <si>
    <t>AnaStukov</t>
  </si>
  <si>
    <t>mete_baskaya</t>
  </si>
  <si>
    <t>WaldenUnited</t>
  </si>
  <si>
    <t>OwlExplains</t>
  </si>
  <si>
    <t>guvenhabermaras</t>
  </si>
  <si>
    <t>YOUNGBAELEE8</t>
  </si>
  <si>
    <t>CoachWalker99</t>
  </si>
  <si>
    <t>naoya_kitaku</t>
  </si>
  <si>
    <t>Web3_Savant</t>
  </si>
  <si>
    <t>AviKarnani</t>
  </si>
  <si>
    <t>nima59</t>
  </si>
  <si>
    <t>whitfletcher</t>
  </si>
  <si>
    <t>DiiegoMiranda</t>
  </si>
  <si>
    <t>cjmo0re</t>
  </si>
  <si>
    <t>mmhwry</t>
  </si>
  <si>
    <t>ozkanatasoy</t>
  </si>
  <si>
    <t>GabrielRostey</t>
  </si>
  <si>
    <t>SoyCelso</t>
  </si>
  <si>
    <t>JulietteIrons</t>
  </si>
  <si>
    <t>BobbyQuinn</t>
  </si>
  <si>
    <t>RefSMoon</t>
  </si>
  <si>
    <t>D_owl_works</t>
  </si>
  <si>
    <t>Double_D94</t>
  </si>
  <si>
    <t>2hatahatasan</t>
  </si>
  <si>
    <t>Mesh3l_123</t>
  </si>
  <si>
    <t>rizzyreiz</t>
  </si>
  <si>
    <t>ErikBhullar</t>
  </si>
  <si>
    <t>reefloretto</t>
  </si>
  <si>
    <t>Cfattahjr</t>
  </si>
  <si>
    <t>fkfk1429</t>
  </si>
  <si>
    <t>howtogetref</t>
  </si>
  <si>
    <t>bottleponics</t>
  </si>
  <si>
    <t>kyledoescode</t>
  </si>
  <si>
    <t>RickyMazarati</t>
  </si>
  <si>
    <t>satoshkey</t>
  </si>
  <si>
    <t>friskyfloyd</t>
  </si>
  <si>
    <t>AlekGo</t>
  </si>
  <si>
    <t>JonathanTerluk</t>
  </si>
  <si>
    <t>TheIceGryphon</t>
  </si>
  <si>
    <t>prettylieb</t>
  </si>
  <si>
    <t>ChristlowHolly</t>
  </si>
  <si>
    <t>HAW_86</t>
  </si>
  <si>
    <t>Darrenmmatthews</t>
  </si>
  <si>
    <t>0xYungSeptember</t>
  </si>
  <si>
    <t>loxer_team</t>
  </si>
  <si>
    <t>AdnanQu80596397</t>
  </si>
  <si>
    <t>egazetem</t>
  </si>
  <si>
    <t>charlesbaxleyg</t>
  </si>
  <si>
    <t>jcblawfirm</t>
  </si>
  <si>
    <t>CharlieWeis455</t>
  </si>
  <si>
    <t>kyomen_yurika</t>
  </si>
  <si>
    <t>JeanFelder25</t>
  </si>
  <si>
    <t>JCamezind</t>
  </si>
  <si>
    <t>AlanaMediavilla</t>
  </si>
  <si>
    <t>Martyyytwitch</t>
  </si>
  <si>
    <t>adamn_eth</t>
  </si>
  <si>
    <t>K9i_apps</t>
  </si>
  <si>
    <t>BlommaertWim</t>
  </si>
  <si>
    <t>Darrelthedoge</t>
  </si>
  <si>
    <t>nao_toisu</t>
  </si>
  <si>
    <t>kets4eki</t>
  </si>
  <si>
    <t>alocaluniverse</t>
  </si>
  <si>
    <t>kyo_india</t>
  </si>
  <si>
    <t>JoshuaLucasXR</t>
  </si>
  <si>
    <t>JoyaEdris</t>
  </si>
  <si>
    <t>Jamielfc39</t>
  </si>
  <si>
    <t>asami966</t>
  </si>
  <si>
    <t>fontshare_com</t>
  </si>
  <si>
    <t>earperfilm</t>
  </si>
  <si>
    <t>tsukubaemo</t>
  </si>
  <si>
    <t>soccersnake13</t>
  </si>
  <si>
    <t>The_PinkPepper</t>
  </si>
  <si>
    <t>kevinlee_mh</t>
  </si>
  <si>
    <t>JesseRiddile</t>
  </si>
  <si>
    <t>Abdirahmn_Moham</t>
  </si>
  <si>
    <t>CalzolariNuss</t>
  </si>
  <si>
    <t>abood_ozdemir</t>
  </si>
  <si>
    <t>abdullatifhr</t>
  </si>
  <si>
    <t>kickrecap</t>
  </si>
  <si>
    <t>tenshokukantoku</t>
  </si>
  <si>
    <t>SemiRedacted</t>
  </si>
  <si>
    <t>frank_glazewski</t>
  </si>
  <si>
    <t>wa_a_nkosoba</t>
  </si>
  <si>
    <t>tabitabi_osa</t>
  </si>
  <si>
    <t>sosonside</t>
  </si>
  <si>
    <t>gjadmptw123</t>
  </si>
  <si>
    <t>JeffConard3610</t>
  </si>
  <si>
    <t>RemiHandCarry</t>
  </si>
  <si>
    <t>flle_99</t>
  </si>
  <si>
    <t>0xAlienz</t>
  </si>
  <si>
    <t>Truus</t>
  </si>
  <si>
    <t>tasaka</t>
  </si>
  <si>
    <t>satyavatara</t>
  </si>
  <si>
    <t>theclevertwit</t>
  </si>
  <si>
    <t>ckor</t>
  </si>
  <si>
    <t>edwardbrawer</t>
  </si>
  <si>
    <t>corretge</t>
  </si>
  <si>
    <t>bjbuss</t>
  </si>
  <si>
    <t>lashercorson</t>
  </si>
  <si>
    <t>bradypete3</t>
  </si>
  <si>
    <t>kratiroff</t>
  </si>
  <si>
    <t>AlcieToo</t>
  </si>
  <si>
    <t>BinBassam</t>
  </si>
  <si>
    <t>dustinodesign</t>
  </si>
  <si>
    <t>ItsJennyChen</t>
  </si>
  <si>
    <t>deepakchhabbra</t>
  </si>
  <si>
    <t>ZakWelshCeltic</t>
  </si>
  <si>
    <t>mauricewutscher</t>
  </si>
  <si>
    <t>tonieastwood</t>
  </si>
  <si>
    <t>sautmkt</t>
  </si>
  <si>
    <t>mach_mamezo</t>
  </si>
  <si>
    <t>arrobasoff</t>
  </si>
  <si>
    <t>NahjMuse</t>
  </si>
  <si>
    <t>joshelizetxe</t>
  </si>
  <si>
    <t>PMDBT</t>
  </si>
  <si>
    <t>MJDeshpande</t>
  </si>
  <si>
    <t>RatBenetar_eth</t>
  </si>
  <si>
    <t>pattnewman</t>
  </si>
  <si>
    <t>edondhk</t>
  </si>
  <si>
    <t>rumiisu3939</t>
  </si>
  <si>
    <t>JMags89</t>
  </si>
  <si>
    <t>EhKryptek</t>
  </si>
  <si>
    <t>sydawillakilla</t>
  </si>
  <si>
    <t>Beau_Grzanich</t>
  </si>
  <si>
    <t>VinDNA</t>
  </si>
  <si>
    <t>joejordanf</t>
  </si>
  <si>
    <t>BlaszczykArtur</t>
  </si>
  <si>
    <t>almantheri98</t>
  </si>
  <si>
    <t>Ni_no_future</t>
  </si>
  <si>
    <t>ThePearlReports</t>
  </si>
  <si>
    <t>arthycast</t>
  </si>
  <si>
    <t>os_obaeid</t>
  </si>
  <si>
    <t>nate_g_hilger</t>
  </si>
  <si>
    <t>JStaune</t>
  </si>
  <si>
    <t>vip99992</t>
  </si>
  <si>
    <t>P_Z_U</t>
  </si>
  <si>
    <t>nomiswav</t>
  </si>
  <si>
    <t>AugustinaJJD</t>
  </si>
  <si>
    <t>_RoisinM_</t>
  </si>
  <si>
    <t>_93Rodeo</t>
  </si>
  <si>
    <t>brave_oda</t>
  </si>
  <si>
    <t>h_spike_8311</t>
  </si>
  <si>
    <t>CI471014</t>
  </si>
  <si>
    <t>LimRatima</t>
  </si>
  <si>
    <t>CryptoLilia</t>
  </si>
  <si>
    <t>mianaamir4000</t>
  </si>
  <si>
    <t>OrhKaraduman</t>
  </si>
  <si>
    <t>llX7Mll</t>
  </si>
  <si>
    <t>therealtommydel</t>
  </si>
  <si>
    <t>Iconeyuh</t>
  </si>
  <si>
    <t>altunbl</t>
  </si>
  <si>
    <t>Naifkh81</t>
  </si>
  <si>
    <t>daytontoney</t>
  </si>
  <si>
    <t>kobayashiSV</t>
  </si>
  <si>
    <t>KL1447</t>
  </si>
  <si>
    <t>Hub_Internation</t>
  </si>
  <si>
    <t>LouisSalas10</t>
  </si>
  <si>
    <t>StoveTopShay</t>
  </si>
  <si>
    <t>DavidSealsTX</t>
  </si>
  <si>
    <t>cosmoknowledge</t>
  </si>
  <si>
    <t>LuminaGov</t>
  </si>
  <si>
    <t>CoasterCaffeine</t>
  </si>
  <si>
    <t>ShitaoMiu_com</t>
  </si>
  <si>
    <t>EllenRday</t>
  </si>
  <si>
    <t>RLSIYAG</t>
  </si>
  <si>
    <t>RodTheInvestor1</t>
  </si>
  <si>
    <t>cryptopainzy</t>
  </si>
  <si>
    <t>Kreepan2</t>
  </si>
  <si>
    <t>UELesports</t>
  </si>
  <si>
    <t>_heyglassy</t>
  </si>
  <si>
    <t>bezzibtw</t>
  </si>
  <si>
    <t>NHSWorkersUtd</t>
  </si>
  <si>
    <t>ethansolo_</t>
  </si>
  <si>
    <t>JustinSkedeI</t>
  </si>
  <si>
    <t>nirvs18</t>
  </si>
  <si>
    <t>TCSenin1</t>
  </si>
  <si>
    <t>tristannft_xyz</t>
  </si>
  <si>
    <t>bahri_kamburr</t>
  </si>
  <si>
    <t>The_USPatri0t</t>
  </si>
  <si>
    <t>TamTamGeorge</t>
  </si>
  <si>
    <t>GenX422</t>
  </si>
  <si>
    <t>Lyao46871976</t>
  </si>
  <si>
    <t>FUDBULLY</t>
  </si>
  <si>
    <t>thehodlerharry</t>
  </si>
  <si>
    <t>BitTowne</t>
  </si>
  <si>
    <t>saaidhassan21</t>
  </si>
  <si>
    <t>samuelffisher</t>
  </si>
  <si>
    <t>flash_wallet</t>
  </si>
  <si>
    <t>MetaMeteor</t>
  </si>
  <si>
    <t>faisalspeaker</t>
  </si>
  <si>
    <t>Digits3Web</t>
  </si>
  <si>
    <t>eltsumaaoi422</t>
  </si>
  <si>
    <t>TOTONOTTAanimal</t>
  </si>
  <si>
    <t>baktashiam</t>
  </si>
  <si>
    <t>aki_slow_diet</t>
  </si>
  <si>
    <t>Deprem_Turkiyee</t>
  </si>
  <si>
    <t>Viicvolt24</t>
  </si>
  <si>
    <t>KisragiT</t>
  </si>
  <si>
    <t>masak</t>
  </si>
  <si>
    <t>eliweir</t>
  </si>
  <si>
    <t>lbergenfield</t>
  </si>
  <si>
    <t>Stefan_F</t>
  </si>
  <si>
    <t>KenGoodfellow</t>
  </si>
  <si>
    <t>HonkerJones</t>
  </si>
  <si>
    <t>Mysteron2</t>
  </si>
  <si>
    <t>garyweisserman</t>
  </si>
  <si>
    <t>joetuotto</t>
  </si>
  <si>
    <t>AlexYao</t>
  </si>
  <si>
    <t>atifsiddiqi</t>
  </si>
  <si>
    <t>Zheevaar</t>
  </si>
  <si>
    <t>BeachFrmFL</t>
  </si>
  <si>
    <t>atnnune_</t>
  </si>
  <si>
    <t>carad0</t>
  </si>
  <si>
    <t>BatuhanKok</t>
  </si>
  <si>
    <t>scottcents</t>
  </si>
  <si>
    <t>scgadsby</t>
  </si>
  <si>
    <t>tshatti</t>
  </si>
  <si>
    <t>KlausMyrenRiis</t>
  </si>
  <si>
    <t>vintagejoehill</t>
  </si>
  <si>
    <t>mrosariabianco</t>
  </si>
  <si>
    <t>Shaggy_Solo</t>
  </si>
  <si>
    <t>vinisinger</t>
  </si>
  <si>
    <t>APratham</t>
  </si>
  <si>
    <t>echoLogin</t>
  </si>
  <si>
    <t>ladyscorp40</t>
  </si>
  <si>
    <t>iliezavragiu</t>
  </si>
  <si>
    <t>k_firsov</t>
  </si>
  <si>
    <t>Kingawi111</t>
  </si>
  <si>
    <t>MontyHernandez</t>
  </si>
  <si>
    <t>takizawaukin</t>
  </si>
  <si>
    <t>themadelineeliz</t>
  </si>
  <si>
    <t>dailylifeofskim</t>
  </si>
  <si>
    <t>teradalkhalifah</t>
  </si>
  <si>
    <t>HeWhoRemainz</t>
  </si>
  <si>
    <t>Parksyparks</t>
  </si>
  <si>
    <t>kalooodey</t>
  </si>
  <si>
    <t>jmenezmovilidad</t>
  </si>
  <si>
    <t>jjjenkinsjjj</t>
  </si>
  <si>
    <t>guilhermedaroz</t>
  </si>
  <si>
    <t>Dty47s</t>
  </si>
  <si>
    <t>ArgIoannid</t>
  </si>
  <si>
    <t>bnsilvers1</t>
  </si>
  <si>
    <t>BhojwaniS</t>
  </si>
  <si>
    <t>chifuyiu</t>
  </si>
  <si>
    <t>verukhimov</t>
  </si>
  <si>
    <t>johnmark437</t>
  </si>
  <si>
    <t>alhubaini91</t>
  </si>
  <si>
    <t>Thetodaraisingh</t>
  </si>
  <si>
    <t>AlexCorrino</t>
  </si>
  <si>
    <t>G_n355</t>
  </si>
  <si>
    <t>KeyHiranuna</t>
  </si>
  <si>
    <t>remio712o</t>
  </si>
  <si>
    <t>Treated_com</t>
  </si>
  <si>
    <t>Jayredon</t>
  </si>
  <si>
    <t>Learn4Life</t>
  </si>
  <si>
    <t>andronov04</t>
  </si>
  <si>
    <t>hooshen_</t>
  </si>
  <si>
    <t>OwenAldousari</t>
  </si>
  <si>
    <t>SiMUTATiON</t>
  </si>
  <si>
    <t>yobobysound</t>
  </si>
  <si>
    <t>MediatreePro</t>
  </si>
  <si>
    <t>devon_nl</t>
  </si>
  <si>
    <t>awake47</t>
  </si>
  <si>
    <t>albcomglobal</t>
  </si>
  <si>
    <t>JonBlazeLIVE</t>
  </si>
  <si>
    <t>noby19761009</t>
  </si>
  <si>
    <t>BrianChrisGuru</t>
  </si>
  <si>
    <t>ViiVA_VANtii</t>
  </si>
  <si>
    <t>halfpen</t>
  </si>
  <si>
    <t>kamotita00</t>
  </si>
  <si>
    <t>CharValleyHoops</t>
  </si>
  <si>
    <t>_103Jiminangi3B</t>
  </si>
  <si>
    <t>SmileeyKyliee24</t>
  </si>
  <si>
    <t>hexvvs</t>
  </si>
  <si>
    <t>hobo__jojo</t>
  </si>
  <si>
    <t>leahwkorte</t>
  </si>
  <si>
    <t>samnachison</t>
  </si>
  <si>
    <t>Ubercer</t>
  </si>
  <si>
    <t>zhiplee</t>
  </si>
  <si>
    <t>oroba23</t>
  </si>
  <si>
    <t>Suinky_FN</t>
  </si>
  <si>
    <t>Braso69</t>
  </si>
  <si>
    <t>Yupi_raluen</t>
  </si>
  <si>
    <t>viviansweetnezz</t>
  </si>
  <si>
    <t>MysticFayrie</t>
  </si>
  <si>
    <t>academic</t>
  </si>
  <si>
    <t>RakhshanReports</t>
  </si>
  <si>
    <t>maggiebers</t>
  </si>
  <si>
    <t>tsg_sportsgrail</t>
  </si>
  <si>
    <t>SpecterMx</t>
  </si>
  <si>
    <t>jx08038081</t>
  </si>
  <si>
    <t>madsambani</t>
  </si>
  <si>
    <t>RedMoonReacts</t>
  </si>
  <si>
    <t>BowTiedGoogle</t>
  </si>
  <si>
    <t>ReverendRuin</t>
  </si>
  <si>
    <t>LabSawa</t>
  </si>
  <si>
    <t>Laxmuffins</t>
  </si>
  <si>
    <t>SHIBARYU66</t>
  </si>
  <si>
    <t>RTFnfa</t>
  </si>
  <si>
    <t>CryptoPistol69</t>
  </si>
  <si>
    <t>HoldcoMarkets</t>
  </si>
  <si>
    <t>lord_radix</t>
  </si>
  <si>
    <t>weareclinikally</t>
  </si>
  <si>
    <t>ssseob</t>
  </si>
  <si>
    <t>lizgiffordTX</t>
  </si>
  <si>
    <t>TestTubeTed</t>
  </si>
  <si>
    <t>ThatNFTGeezer</t>
  </si>
  <si>
    <t>The_Cryptobard</t>
  </si>
  <si>
    <t>Wolf_Capital_</t>
  </si>
  <si>
    <t>eiesolutionsNFT</t>
  </si>
  <si>
    <t>24horumon_tsuru</t>
  </si>
  <si>
    <t>999O4O3</t>
  </si>
  <si>
    <t>pierreleuthner</t>
  </si>
  <si>
    <t>BowtiedEros</t>
  </si>
  <si>
    <t>jjaguhob</t>
  </si>
  <si>
    <t>sharadmohan</t>
  </si>
  <si>
    <t>benjaminpaz</t>
  </si>
  <si>
    <t>derekalia</t>
  </si>
  <si>
    <t>pavaninaidu88</t>
  </si>
  <si>
    <t>avaree</t>
  </si>
  <si>
    <t>AngeloDalli</t>
  </si>
  <si>
    <t>WarriorSports</t>
  </si>
  <si>
    <t>Jbehr919</t>
  </si>
  <si>
    <t>nathanburkhart</t>
  </si>
  <si>
    <t>Godshols</t>
  </si>
  <si>
    <t>alexsailer</t>
  </si>
  <si>
    <t>JasonTomlin</t>
  </si>
  <si>
    <t>LazarusMinistry</t>
  </si>
  <si>
    <t>wordsof</t>
  </si>
  <si>
    <t>LordCrumps</t>
  </si>
  <si>
    <t>F_Albogami</t>
  </si>
  <si>
    <t>kirplatonov</t>
  </si>
  <si>
    <t>watkins108</t>
  </si>
  <si>
    <t>baipelanceton</t>
  </si>
  <si>
    <t>thoughtspile</t>
  </si>
  <si>
    <t>alobaid6</t>
  </si>
  <si>
    <t>halbap</t>
  </si>
  <si>
    <t>fulgenspa</t>
  </si>
  <si>
    <t>HiSHAM_AONY</t>
  </si>
  <si>
    <t>M_a_Farsi</t>
  </si>
  <si>
    <t>RealSimRacing</t>
  </si>
  <si>
    <t>elinero88</t>
  </si>
  <si>
    <t>StellarianNoah</t>
  </si>
  <si>
    <t>wjjhoge</t>
  </si>
  <si>
    <t>fiyaasssb</t>
  </si>
  <si>
    <t>yssy1211</t>
  </si>
  <si>
    <t>Omar_Kholyo</t>
  </si>
  <si>
    <t>JamielPridgen</t>
  </si>
  <si>
    <t>AK4SB</t>
  </si>
  <si>
    <t>LeafRacewear</t>
  </si>
  <si>
    <t>JRWOrlando</t>
  </si>
  <si>
    <t>Reyxun_c</t>
  </si>
  <si>
    <t>mariolayne</t>
  </si>
  <si>
    <t>HEFEWARBUCKS</t>
  </si>
  <si>
    <t>arthurSlee</t>
  </si>
  <si>
    <t>BubTackett</t>
  </si>
  <si>
    <t>cumasmarketing</t>
  </si>
  <si>
    <t>algharby_m</t>
  </si>
  <si>
    <t>VishnuChawda</t>
  </si>
  <si>
    <t>donquixoteth</t>
  </si>
  <si>
    <t>CatalystForRare</t>
  </si>
  <si>
    <t>stevehwen</t>
  </si>
  <si>
    <t>JohnDerae</t>
  </si>
  <si>
    <t>Masonhimagine</t>
  </si>
  <si>
    <t>eXampLVAL</t>
  </si>
  <si>
    <t>Tyrecords_</t>
  </si>
  <si>
    <t>nabatdagh</t>
  </si>
  <si>
    <t>elvistoomas</t>
  </si>
  <si>
    <t>lewisschenk</t>
  </si>
  <si>
    <t>UreruNetAd</t>
  </si>
  <si>
    <t>Trevstacks</t>
  </si>
  <si>
    <t>Fredis</t>
  </si>
  <si>
    <t>abute_juma</t>
  </si>
  <si>
    <t>DacksJacks</t>
  </si>
  <si>
    <t>malki2016</t>
  </si>
  <si>
    <t>l8_pk</t>
  </si>
  <si>
    <t>rigidcollarjp</t>
  </si>
  <si>
    <t>yzanprz</t>
  </si>
  <si>
    <t>ADaviesDHCG</t>
  </si>
  <si>
    <t>erica_cana</t>
  </si>
  <si>
    <t>SAMunchiesTX</t>
  </si>
  <si>
    <t>zormedits</t>
  </si>
  <si>
    <t>SachinMathilBJP</t>
  </si>
  <si>
    <t>WRFederation</t>
  </si>
  <si>
    <t>Swaytide27</t>
  </si>
  <si>
    <t>al_hohlfeld</t>
  </si>
  <si>
    <t>SwapanGupta19</t>
  </si>
  <si>
    <t>_iamarslan_</t>
  </si>
  <si>
    <t>xKILLSHOT98x</t>
  </si>
  <si>
    <t>anshnanda_</t>
  </si>
  <si>
    <t>agzlez_</t>
  </si>
  <si>
    <t>rodenjohann</t>
  </si>
  <si>
    <t>Neanderthal_V</t>
  </si>
  <si>
    <t>hevolution_f</t>
  </si>
  <si>
    <t>gaspodestefano</t>
  </si>
  <si>
    <t>SirianDweller</t>
  </si>
  <si>
    <t>Nomaticcap</t>
  </si>
  <si>
    <t>Safemoon530</t>
  </si>
  <si>
    <t>PLEASANTBANTER</t>
  </si>
  <si>
    <t>VRBaseballGame</t>
  </si>
  <si>
    <t>MarioGuarchNFT</t>
  </si>
  <si>
    <t>WORLDGENOClDE</t>
  </si>
  <si>
    <t>Twiter__Trends</t>
  </si>
  <si>
    <t>PowerfulBagel</t>
  </si>
  <si>
    <t>OnOffKsa</t>
  </si>
  <si>
    <t>OfficialSheeva</t>
  </si>
  <si>
    <t>ICHIGO_RJ</t>
  </si>
  <si>
    <t>punk7826</t>
  </si>
  <si>
    <t>majaverse</t>
  </si>
  <si>
    <t>eth_jwest</t>
  </si>
  <si>
    <t>LiquidatedCake</t>
  </si>
  <si>
    <t>7oroy</t>
  </si>
  <si>
    <t>aircyyy</t>
  </si>
  <si>
    <t>RobinBroadway4</t>
  </si>
  <si>
    <t>musicalbops</t>
  </si>
  <si>
    <t>Ramperlaw</t>
  </si>
  <si>
    <t>e63iii</t>
  </si>
  <si>
    <t>PalmSandi1</t>
  </si>
  <si>
    <t>HennyPrivate</t>
  </si>
  <si>
    <t>DiamondRaffle</t>
  </si>
  <si>
    <t>MergeZ_NFT</t>
  </si>
  <si>
    <t>snsmarketing7</t>
  </si>
  <si>
    <t>MultiExp_Des</t>
  </si>
  <si>
    <t>sourenasanto</t>
  </si>
  <si>
    <t>Time4Mayhem</t>
  </si>
  <si>
    <t>TreeismLegion</t>
  </si>
  <si>
    <t>AndrewMcGowan</t>
  </si>
  <si>
    <t>jmgeffroy</t>
  </si>
  <si>
    <t>GeorgeBarbar</t>
  </si>
  <si>
    <t>robertswisher</t>
  </si>
  <si>
    <t>jenbgardner</t>
  </si>
  <si>
    <t>MikeGersper</t>
  </si>
  <si>
    <t>apilbista</t>
  </si>
  <si>
    <t>travisnoakes</t>
  </si>
  <si>
    <t>trinitynetworx</t>
  </si>
  <si>
    <t>IamDJCertified</t>
  </si>
  <si>
    <t>StanbridgeUni</t>
  </si>
  <si>
    <t>Trev_Tweets</t>
  </si>
  <si>
    <t>Dynasty8314</t>
  </si>
  <si>
    <t>dshytham</t>
  </si>
  <si>
    <t>pepeluisflota</t>
  </si>
  <si>
    <t>PlanetSedge</t>
  </si>
  <si>
    <t>RobertLeija</t>
  </si>
  <si>
    <t>CC_WxWitch</t>
  </si>
  <si>
    <t>asubaie</t>
  </si>
  <si>
    <t>ArslanogluBuse</t>
  </si>
  <si>
    <t>sarveshbab</t>
  </si>
  <si>
    <t>KaylorChristian</t>
  </si>
  <si>
    <t>mikami_ryushi</t>
  </si>
  <si>
    <t>farishjazlan</t>
  </si>
  <si>
    <t>ALHAJRI</t>
  </si>
  <si>
    <t>Arielism_quotes</t>
  </si>
  <si>
    <t>kmets_</t>
  </si>
  <si>
    <t>KyleCharlie</t>
  </si>
  <si>
    <t>MadoriLynx</t>
  </si>
  <si>
    <t>faaiq12</t>
  </si>
  <si>
    <t>KVfotbolti</t>
  </si>
  <si>
    <t>fanan000</t>
  </si>
  <si>
    <t>Judge_Infinate</t>
  </si>
  <si>
    <t>AlexJupiter23</t>
  </si>
  <si>
    <t>WhatUpWarner</t>
  </si>
  <si>
    <t>hmoody0987</t>
  </si>
  <si>
    <t>shal7babi</t>
  </si>
  <si>
    <t>PaulKudlow</t>
  </si>
  <si>
    <t>saeed_abdullaah</t>
  </si>
  <si>
    <t>MackStory</t>
  </si>
  <si>
    <t>toksozofficial</t>
  </si>
  <si>
    <t>fgfrangonzalez</t>
  </si>
  <si>
    <t>Apoqsi</t>
  </si>
  <si>
    <t>FluffyiG</t>
  </si>
  <si>
    <t>AhmetTuranSumer</t>
  </si>
  <si>
    <t>kaka11236</t>
  </si>
  <si>
    <t>kageroudaze8</t>
  </si>
  <si>
    <t>tallesttw1nk</t>
  </si>
  <si>
    <t>BIGHURC_</t>
  </si>
  <si>
    <t>Jassimalkhinji</t>
  </si>
  <si>
    <t>190k</t>
  </si>
  <si>
    <t>hays_jan</t>
  </si>
  <si>
    <t>mrpmdean</t>
  </si>
  <si>
    <t>FrontendAndrew</t>
  </si>
  <si>
    <t>automachination</t>
  </si>
  <si>
    <t>RZarychanski</t>
  </si>
  <si>
    <t>matsxekberg</t>
  </si>
  <si>
    <t>Dharmabrat2008</t>
  </si>
  <si>
    <t>Sakurama_3960</t>
  </si>
  <si>
    <t>TresorioCloud</t>
  </si>
  <si>
    <t>iamdkizz</t>
  </si>
  <si>
    <t>BryanRhodes</t>
  </si>
  <si>
    <t>RedDirtRanchBos</t>
  </si>
  <si>
    <t>CathyCross57</t>
  </si>
  <si>
    <t>666RayAlien</t>
  </si>
  <si>
    <t>BergstromJodeen</t>
  </si>
  <si>
    <t>baddropgaming</t>
  </si>
  <si>
    <t>vvsx17_</t>
  </si>
  <si>
    <t>medmain</t>
  </si>
  <si>
    <t>IsabelMCom</t>
  </si>
  <si>
    <t>ImDahma</t>
  </si>
  <si>
    <t>Gocha591</t>
  </si>
  <si>
    <t>Lordbutterfly</t>
  </si>
  <si>
    <t>parisboy63</t>
  </si>
  <si>
    <t>DeepBlue_xxxxx</t>
  </si>
  <si>
    <t>DHasty_</t>
  </si>
  <si>
    <t>egaosouzoku</t>
  </si>
  <si>
    <t>SNlPEZBTW</t>
  </si>
  <si>
    <t>yazan_alzamel</t>
  </si>
  <si>
    <t>chekuranbo</t>
  </si>
  <si>
    <t>caiden1newsome</t>
  </si>
  <si>
    <t>SSGxLane</t>
  </si>
  <si>
    <t>itsbrandontv</t>
  </si>
  <si>
    <t>alsalem9_m</t>
  </si>
  <si>
    <t>adrre05</t>
  </si>
  <si>
    <t>55hnnda2</t>
  </si>
  <si>
    <t>Laura34004497</t>
  </si>
  <si>
    <t>KARUISHI_STORY</t>
  </si>
  <si>
    <t>its_benaiah</t>
  </si>
  <si>
    <t>KaonasiGaget</t>
  </si>
  <si>
    <t>DailyOfferte</t>
  </si>
  <si>
    <t>HelenWh04462719</t>
  </si>
  <si>
    <t>SGall72396328</t>
  </si>
  <si>
    <t>d00pyETH</t>
  </si>
  <si>
    <t>kahiyaay</t>
  </si>
  <si>
    <t>RezaDavandi</t>
  </si>
  <si>
    <t>guelalli</t>
  </si>
  <si>
    <t>SteliosCharala8</t>
  </si>
  <si>
    <t>carol_herzog</t>
  </si>
  <si>
    <t>thepipcollectr</t>
  </si>
  <si>
    <t>txddiebear</t>
  </si>
  <si>
    <t>WhaleConGuild</t>
  </si>
  <si>
    <t>RSAdiamondtales</t>
  </si>
  <si>
    <t>MarkRahe43920</t>
  </si>
  <si>
    <t>SonakshiSinha</t>
  </si>
  <si>
    <t>MOBYDICK_PSH</t>
  </si>
  <si>
    <t>Archie_Tilbrook</t>
  </si>
  <si>
    <t>TheBiscuitFam</t>
  </si>
  <si>
    <t>ironside99_</t>
  </si>
  <si>
    <t>Felix_DigiStash</t>
  </si>
  <si>
    <t>geotus</t>
  </si>
  <si>
    <t>freeconlon</t>
  </si>
  <si>
    <t>Jimmy_Duggan</t>
  </si>
  <si>
    <t>BrianJH82</t>
  </si>
  <si>
    <t>TheJohnKalish</t>
  </si>
  <si>
    <t>zaid___khan</t>
  </si>
  <si>
    <t>Adamc26</t>
  </si>
  <si>
    <t>MichaelPepperTT</t>
  </si>
  <si>
    <t>preachersd2r</t>
  </si>
  <si>
    <t>DrAlblowi</t>
  </si>
  <si>
    <t>dometar</t>
  </si>
  <si>
    <t>1ArmedEconomist</t>
  </si>
  <si>
    <t>Mr_Orok</t>
  </si>
  <si>
    <t>darrylboyer_</t>
  </si>
  <si>
    <t>Jake_kyung</t>
  </si>
  <si>
    <t>sbldmrc</t>
  </si>
  <si>
    <t>JossCMorera</t>
  </si>
  <si>
    <t>NatuMyers</t>
  </si>
  <si>
    <t>afobaba24</t>
  </si>
  <si>
    <t>paros4</t>
  </si>
  <si>
    <t>SRM_Color</t>
  </si>
  <si>
    <t>qadem2011</t>
  </si>
  <si>
    <t>MalachiasMusic</t>
  </si>
  <si>
    <t>karkhanis</t>
  </si>
  <si>
    <t>900tag</t>
  </si>
  <si>
    <t>mxd110</t>
  </si>
  <si>
    <t>JayceCornell</t>
  </si>
  <si>
    <t>Johan_vom_Po</t>
  </si>
  <si>
    <t>jasmindgm</t>
  </si>
  <si>
    <t>JustTheGuyINeed</t>
  </si>
  <si>
    <t>WyattMcMinn</t>
  </si>
  <si>
    <t>84Sorin88</t>
  </si>
  <si>
    <t>nathanRNO</t>
  </si>
  <si>
    <t>inCryptojack</t>
  </si>
  <si>
    <t>staxonme</t>
  </si>
  <si>
    <t>lukeeggebraaten</t>
  </si>
  <si>
    <t>aburabeh2013</t>
  </si>
  <si>
    <t>vdveldef</t>
  </si>
  <si>
    <t>Victorf1835</t>
  </si>
  <si>
    <t>Danielstessema7</t>
  </si>
  <si>
    <t>traderview2</t>
  </si>
  <si>
    <t>earthisit</t>
  </si>
  <si>
    <t>MohamedEthabet</t>
  </si>
  <si>
    <t>RoyalLilyVT</t>
  </si>
  <si>
    <t>stegaBOB</t>
  </si>
  <si>
    <t>Fran_MPinto</t>
  </si>
  <si>
    <t>AkahonHirashima</t>
  </si>
  <si>
    <t>maniszn</t>
  </si>
  <si>
    <t>harmoniumxiv</t>
  </si>
  <si>
    <t>kendomanden</t>
  </si>
  <si>
    <t>aiko49412</t>
  </si>
  <si>
    <t>SwissLife_AM</t>
  </si>
  <si>
    <t>Makoto_Wakai</t>
  </si>
  <si>
    <t>Xiaolong_0720</t>
  </si>
  <si>
    <t>DCB_Singapore</t>
  </si>
  <si>
    <t>cassius_morton</t>
  </si>
  <si>
    <t>RyanFrenchFox13</t>
  </si>
  <si>
    <t>c1ph3rflux</t>
  </si>
  <si>
    <t>Sadistik_Chick</t>
  </si>
  <si>
    <t>keshia_n_b</t>
  </si>
  <si>
    <t>KUKE_pl</t>
  </si>
  <si>
    <t>CamBlackwood95</t>
  </si>
  <si>
    <t>RealJesseDean</t>
  </si>
  <si>
    <t>omwdiego</t>
  </si>
  <si>
    <t>_MrsZU</t>
  </si>
  <si>
    <t>sunilpalvencp</t>
  </si>
  <si>
    <t>flora_metayer</t>
  </si>
  <si>
    <t>thanyatyf</t>
  </si>
  <si>
    <t>angelinabtww</t>
  </si>
  <si>
    <t>sentient_sym</t>
  </si>
  <si>
    <t>wosoarmy</t>
  </si>
  <si>
    <t>sinemsofia</t>
  </si>
  <si>
    <t>CooperFloyd11</t>
  </si>
  <si>
    <t>Takween_sa</t>
  </si>
  <si>
    <t>RODOLFOTHEBASED</t>
  </si>
  <si>
    <t>reporte_sv</t>
  </si>
  <si>
    <t>maylaclassic_m</t>
  </si>
  <si>
    <t>navovy56_1</t>
  </si>
  <si>
    <t>Maxed__S</t>
  </si>
  <si>
    <t>SK_CryptoK</t>
  </si>
  <si>
    <t>ZeroXLabs</t>
  </si>
  <si>
    <t>KburnettG</t>
  </si>
  <si>
    <t>1kanishkagrawal</t>
  </si>
  <si>
    <t>FUKUHARABC</t>
  </si>
  <si>
    <t>MDCryptoWorld</t>
  </si>
  <si>
    <t>ShinAkka</t>
  </si>
  <si>
    <t>ReeferRascals</t>
  </si>
  <si>
    <t>CemilDemir5555</t>
  </si>
  <si>
    <t>ryco_tora12</t>
  </si>
  <si>
    <t>omponxxx</t>
  </si>
  <si>
    <t>News_Logi_WEB</t>
  </si>
  <si>
    <t>amina562698</t>
  </si>
  <si>
    <t>DudesCentral</t>
  </si>
  <si>
    <t>emham08</t>
  </si>
  <si>
    <t>pythag0ra</t>
  </si>
  <si>
    <t>Pilsify</t>
  </si>
  <si>
    <t>aya_mirra_T</t>
  </si>
  <si>
    <t>IsaacDayley1</t>
  </si>
  <si>
    <t>Samuuuu_ETH</t>
  </si>
  <si>
    <t>GameWorldsDev</t>
  </si>
  <si>
    <t>CkoneMd</t>
  </si>
  <si>
    <t>LIVE202207</t>
  </si>
  <si>
    <t>celikservetsena</t>
  </si>
  <si>
    <t>CSenseguy1966</t>
  </si>
  <si>
    <t>seifuku_frg</t>
  </si>
  <si>
    <t>Boy_Knight_R18</t>
  </si>
  <si>
    <t>snowflake_ai</t>
  </si>
  <si>
    <t>muuscollective</t>
  </si>
  <si>
    <t>LightChor</t>
  </si>
  <si>
    <t>MHqtter</t>
  </si>
  <si>
    <t>terakado_chat55</t>
  </si>
  <si>
    <t>_JesseRosa</t>
  </si>
  <si>
    <t>sherjen99</t>
  </si>
  <si>
    <t>PlebiusEconomus</t>
  </si>
  <si>
    <t>FrancisShanahan</t>
  </si>
  <si>
    <t>LynnCarratt</t>
  </si>
  <si>
    <t>doughankins</t>
  </si>
  <si>
    <t>kr1pt0man</t>
  </si>
  <si>
    <t>kettlemonkey</t>
  </si>
  <si>
    <t>JSCompetence</t>
  </si>
  <si>
    <t>kigtembu</t>
  </si>
  <si>
    <t>soundbyteMgmt</t>
  </si>
  <si>
    <t>natalie_lisa</t>
  </si>
  <si>
    <t>sonchengchon</t>
  </si>
  <si>
    <t>Basfordmf1</t>
  </si>
  <si>
    <t>EdwardsMason</t>
  </si>
  <si>
    <t>_paulsandman</t>
  </si>
  <si>
    <t>AndrewSchar</t>
  </si>
  <si>
    <t>iamBlakeyB</t>
  </si>
  <si>
    <t>cantoranakata</t>
  </si>
  <si>
    <t>rodrigo_rocha02</t>
  </si>
  <si>
    <t>HustlerOfTheYr</t>
  </si>
  <si>
    <t>OneFuckedUpMind</t>
  </si>
  <si>
    <t>recto_as</t>
  </si>
  <si>
    <t>ionuttatarr</t>
  </si>
  <si>
    <t>saichndra</t>
  </si>
  <si>
    <t>MusabSubuh</t>
  </si>
  <si>
    <t>joshua__hone</t>
  </si>
  <si>
    <t>thelarrytaylor</t>
  </si>
  <si>
    <t>realDBOLOTTI</t>
  </si>
  <si>
    <t>ham0644</t>
  </si>
  <si>
    <t>Ahmed4087</t>
  </si>
  <si>
    <t>riyadhasmri</t>
  </si>
  <si>
    <t>miracleeannee</t>
  </si>
  <si>
    <t>SethFeibus</t>
  </si>
  <si>
    <t>KujiChahal</t>
  </si>
  <si>
    <t>jens_streubel</t>
  </si>
  <si>
    <t>ryunosuke_mino</t>
  </si>
  <si>
    <t>gt_investments</t>
  </si>
  <si>
    <t>Cgallenstein22</t>
  </si>
  <si>
    <t>PSKBRS__</t>
  </si>
  <si>
    <t>highvibebitch</t>
  </si>
  <si>
    <t>DianePrimo</t>
  </si>
  <si>
    <t>gemmymorgann</t>
  </si>
  <si>
    <t>SukhiShinh</t>
  </si>
  <si>
    <t>emptyingthecup</t>
  </si>
  <si>
    <t>luciole_013</t>
  </si>
  <si>
    <t>pstnrt</t>
  </si>
  <si>
    <t>PlengJin2525</t>
  </si>
  <si>
    <t>drsmithdpt</t>
  </si>
  <si>
    <t>iam_nicekidd</t>
  </si>
  <si>
    <t>nbthoops</t>
  </si>
  <si>
    <t>Saudjr_1</t>
  </si>
  <si>
    <t>_waveeeey</t>
  </si>
  <si>
    <t>Boos_FPS</t>
  </si>
  <si>
    <t>Mm____5</t>
  </si>
  <si>
    <t>JasonBlocker6</t>
  </si>
  <si>
    <t>samko_cx</t>
  </si>
  <si>
    <t>ArthurDollesin</t>
  </si>
  <si>
    <t>superdavehodge</t>
  </si>
  <si>
    <t>PistolParker80</t>
  </si>
  <si>
    <t>epictightpants</t>
  </si>
  <si>
    <t>Meta_Captain</t>
  </si>
  <si>
    <t>alnaamaaa</t>
  </si>
  <si>
    <t>genovsolovyov</t>
  </si>
  <si>
    <t>maxime_bucaille</t>
  </si>
  <si>
    <t>SridharOG</t>
  </si>
  <si>
    <t>_scotthanks_</t>
  </si>
  <si>
    <t>redteneri</t>
  </si>
  <si>
    <t>weedsies</t>
  </si>
  <si>
    <t>Alex_Sipka</t>
  </si>
  <si>
    <t>namar0x0309</t>
  </si>
  <si>
    <t>eatscifi</t>
  </si>
  <si>
    <t>osawa_FlyEdge</t>
  </si>
  <si>
    <t>_random_gary</t>
  </si>
  <si>
    <t>CoachCPrice</t>
  </si>
  <si>
    <t>yamanouekinoko</t>
  </si>
  <si>
    <t>Wh1skeyITJ</t>
  </si>
  <si>
    <t>CryptoMiningYT</t>
  </si>
  <si>
    <t>Nitemirror1</t>
  </si>
  <si>
    <t>TeamAmbitionOrg</t>
  </si>
  <si>
    <t>gelisor</t>
  </si>
  <si>
    <t>adventure_fund</t>
  </si>
  <si>
    <t>ZinkaZx</t>
  </si>
  <si>
    <t>CafeRave</t>
  </si>
  <si>
    <t>pamchan72</t>
  </si>
  <si>
    <t>KattiKnowledge</t>
  </si>
  <si>
    <t>MehmetZaferci</t>
  </si>
  <si>
    <t>crypto22g</t>
  </si>
  <si>
    <t>coachpacheco763</t>
  </si>
  <si>
    <t>jwoodard01</t>
  </si>
  <si>
    <t>KalanickBot</t>
  </si>
  <si>
    <t>Upgrade025</t>
  </si>
  <si>
    <t>pibedefiorito</t>
  </si>
  <si>
    <t>oden_kokonoe</t>
  </si>
  <si>
    <t>CarinaSchumac15</t>
  </si>
  <si>
    <t>ivy_romance</t>
  </si>
  <si>
    <t>Beaux_Le_Foto</t>
  </si>
  <si>
    <t>VALIDATION48</t>
  </si>
  <si>
    <t>thisistheevan</t>
  </si>
  <si>
    <t>SANSEITOUJAPAN</t>
  </si>
  <si>
    <t>Natsumi_Cosme24</t>
  </si>
  <si>
    <t>karmenkay9090</t>
  </si>
  <si>
    <t>MrDieselGaming</t>
  </si>
  <si>
    <t>lamiafehraoui</t>
  </si>
  <si>
    <t>WatchTheCharts</t>
  </si>
  <si>
    <t>bustacap_1776</t>
  </si>
  <si>
    <t>Vargnaar</t>
  </si>
  <si>
    <t>joseamorales</t>
  </si>
  <si>
    <t>RellTheRemedy</t>
  </si>
  <si>
    <t>IveyJae</t>
  </si>
  <si>
    <t>surf107</t>
  </si>
  <si>
    <t>thomasjschultz</t>
  </si>
  <si>
    <t>djmurph1</t>
  </si>
  <si>
    <t>jamiexciii</t>
  </si>
  <si>
    <t>ispekhov</t>
  </si>
  <si>
    <t>CryptoT800</t>
  </si>
  <si>
    <t>MarielaSabillon</t>
  </si>
  <si>
    <t>RButler723</t>
  </si>
  <si>
    <t>evanpurnama</t>
  </si>
  <si>
    <t>WithinMyMind_</t>
  </si>
  <si>
    <t>aojiru_zabel</t>
  </si>
  <si>
    <t>olefyrenko</t>
  </si>
  <si>
    <t>GregoryBrandt</t>
  </si>
  <si>
    <t>vonlooten</t>
  </si>
  <si>
    <t>hidetsuna324</t>
  </si>
  <si>
    <t>itskatieemae</t>
  </si>
  <si>
    <t>KaYoTiC_COBRA</t>
  </si>
  <si>
    <t>Mujeeb_Madkoor</t>
  </si>
  <si>
    <t>Oumar_Aga</t>
  </si>
  <si>
    <t>SammyC_tv</t>
  </si>
  <si>
    <t>danielgavidiaec</t>
  </si>
  <si>
    <t>dani_regidor</t>
  </si>
  <si>
    <t>cryanforhelp</t>
  </si>
  <si>
    <t>__herberth</t>
  </si>
  <si>
    <t>wasluae</t>
  </si>
  <si>
    <t>prodiqitrades</t>
  </si>
  <si>
    <t>henryfaarup</t>
  </si>
  <si>
    <t>Matt_Cimelli</t>
  </si>
  <si>
    <t>OllieWorkWise</t>
  </si>
  <si>
    <t>twhite0813</t>
  </si>
  <si>
    <t>acarlitos27</t>
  </si>
  <si>
    <t>portside1234</t>
  </si>
  <si>
    <t>TiffaniCFO</t>
  </si>
  <si>
    <t>sorensen_ao</t>
  </si>
  <si>
    <t>JustDisrupt</t>
  </si>
  <si>
    <t>SinBKS_</t>
  </si>
  <si>
    <t>Sappo_39</t>
  </si>
  <si>
    <t>tccollins65</t>
  </si>
  <si>
    <t>SlaterHeil</t>
  </si>
  <si>
    <t>qst_exe</t>
  </si>
  <si>
    <t>Outheway_</t>
  </si>
  <si>
    <t>maconodom</t>
  </si>
  <si>
    <t>abu_nawaf1975</t>
  </si>
  <si>
    <t>veracruzalgaba</t>
  </si>
  <si>
    <t>tmmyx</t>
  </si>
  <si>
    <t>CaptainMethyl</t>
  </si>
  <si>
    <t>M_AIghizzi</t>
  </si>
  <si>
    <t>tsyshito</t>
  </si>
  <si>
    <t>furupon516</t>
  </si>
  <si>
    <t>hnchoudhary_</t>
  </si>
  <si>
    <t>shutonaki0220</t>
  </si>
  <si>
    <t>OkaTakuma1</t>
  </si>
  <si>
    <t>HelixEvolved</t>
  </si>
  <si>
    <t>lunaeresmia</t>
  </si>
  <si>
    <t>sironeko_57</t>
  </si>
  <si>
    <t>ZhengUchiha</t>
  </si>
  <si>
    <t>DinoKristaLV</t>
  </si>
  <si>
    <t>Peter__Done</t>
  </si>
  <si>
    <t>4ss80</t>
  </si>
  <si>
    <t>TexasSerifi</t>
  </si>
  <si>
    <t>mevtek</t>
  </si>
  <si>
    <t>StateOfGamingFR</t>
  </si>
  <si>
    <t>long_darel</t>
  </si>
  <si>
    <t>djzfilipovic</t>
  </si>
  <si>
    <t>JTNelson_7</t>
  </si>
  <si>
    <t>yuma__pho</t>
  </si>
  <si>
    <t>Tiggawash02</t>
  </si>
  <si>
    <t>donkilam</t>
  </si>
  <si>
    <t>Grid_1Slayer</t>
  </si>
  <si>
    <t>rena_aoi_manamo</t>
  </si>
  <si>
    <t>YaseminPressley</t>
  </si>
  <si>
    <t>iranian_uae</t>
  </si>
  <si>
    <t>beefwire</t>
  </si>
  <si>
    <t>yasharahsay</t>
  </si>
  <si>
    <t>factionmoto</t>
  </si>
  <si>
    <t>novaFPS__</t>
  </si>
  <si>
    <t>CPASuperHero</t>
  </si>
  <si>
    <t>sativarry</t>
  </si>
  <si>
    <t>RyanDaly83</t>
  </si>
  <si>
    <t>sho_resaleshoes</t>
  </si>
  <si>
    <t>WaifuStonks</t>
  </si>
  <si>
    <t>nerdnationinfo</t>
  </si>
  <si>
    <t>ppsalon_</t>
  </si>
  <si>
    <t>brandonchiaco</t>
  </si>
  <si>
    <t>PANIQSL</t>
  </si>
  <si>
    <t>St4rch1ld589</t>
  </si>
  <si>
    <t>thefrenchitch</t>
  </si>
  <si>
    <t>FranciscoInSFO</t>
  </si>
  <si>
    <t>Zach_Zayac</t>
  </si>
  <si>
    <t>NinjaRavenGames</t>
  </si>
  <si>
    <t>Primafndonna</t>
  </si>
  <si>
    <t>Sel6analmrzooqi</t>
  </si>
  <si>
    <t>pauly1620</t>
  </si>
  <si>
    <t>htsapp9</t>
  </si>
  <si>
    <t>CindyLou_2022</t>
  </si>
  <si>
    <t>ForbiddenGG_</t>
  </si>
  <si>
    <t>wassie</t>
  </si>
  <si>
    <t>tolgaaruz</t>
  </si>
  <si>
    <t>Furknkaraca1</t>
  </si>
  <si>
    <t>AmericanRevSon</t>
  </si>
  <si>
    <t>InviteToMystery</t>
  </si>
  <si>
    <t>Freedom45971202</t>
  </si>
  <si>
    <t>JetBlk</t>
  </si>
  <si>
    <t>joegartrell</t>
  </si>
  <si>
    <t>mfigroid</t>
  </si>
  <si>
    <t>leaderswin</t>
  </si>
  <si>
    <t>michaellatulip</t>
  </si>
  <si>
    <t>mjkristoff</t>
  </si>
  <si>
    <t>kristinaknopp</t>
  </si>
  <si>
    <t>DeafAngelboy23</t>
  </si>
  <si>
    <t>ChrisBergh</t>
  </si>
  <si>
    <t>shazadk</t>
  </si>
  <si>
    <t>KilamG187</t>
  </si>
  <si>
    <t>OliNorwell</t>
  </si>
  <si>
    <t>kevosmin</t>
  </si>
  <si>
    <t>mangal322</t>
  </si>
  <si>
    <t>AmritSagar</t>
  </si>
  <si>
    <t>auberryberry</t>
  </si>
  <si>
    <t>officialhelmi</t>
  </si>
  <si>
    <t>OfficialJUS10H</t>
  </si>
  <si>
    <t>StylishEmperor</t>
  </si>
  <si>
    <t>ossasystem</t>
  </si>
  <si>
    <t>KayyDaught</t>
  </si>
  <si>
    <t>beverlynation</t>
  </si>
  <si>
    <t>DanielUgalde90</t>
  </si>
  <si>
    <t>irlnathan</t>
  </si>
  <si>
    <t>AWSmith51</t>
  </si>
  <si>
    <t>fahadkamel_re</t>
  </si>
  <si>
    <t>kahalafarrow</t>
  </si>
  <si>
    <t>susieq1007</t>
  </si>
  <si>
    <t>omaralmahmudi</t>
  </si>
  <si>
    <t>mugsernya</t>
  </si>
  <si>
    <t>DeannaMolinaro</t>
  </si>
  <si>
    <t>Rashdinho</t>
  </si>
  <si>
    <t>1YFNT</t>
  </si>
  <si>
    <t>TheEvanLaufer</t>
  </si>
  <si>
    <t>houserandhouser</t>
  </si>
  <si>
    <t>BFurmanNFL</t>
  </si>
  <si>
    <t>nwodave2012</t>
  </si>
  <si>
    <t>chrisdonaldson_</t>
  </si>
  <si>
    <t>DINARWILSON</t>
  </si>
  <si>
    <t>sermetYILDIZ</t>
  </si>
  <si>
    <t>MikeMobbs</t>
  </si>
  <si>
    <t>zeassi</t>
  </si>
  <si>
    <t>Eng_surveying</t>
  </si>
  <si>
    <t>sdajazan</t>
  </si>
  <si>
    <t>Matt_Goldman_</t>
  </si>
  <si>
    <t>zeeeezo123</t>
  </si>
  <si>
    <t>takuyadc219</t>
  </si>
  <si>
    <t>JoodyJoodyy</t>
  </si>
  <si>
    <t>chartaldin</t>
  </si>
  <si>
    <t>PJ_Bateman</t>
  </si>
  <si>
    <t>Nwashehri</t>
  </si>
  <si>
    <t>Lycan_Jedi</t>
  </si>
  <si>
    <t>oceanloverHB</t>
  </si>
  <si>
    <t>61_RRLC</t>
  </si>
  <si>
    <t>mrfirdausjailan</t>
  </si>
  <si>
    <t>usdhedge</t>
  </si>
  <si>
    <t>geldschmid</t>
  </si>
  <si>
    <t>toddandmeg17</t>
  </si>
  <si>
    <t>ntkaraoglu</t>
  </si>
  <si>
    <t>DominikPuchala</t>
  </si>
  <si>
    <t>dipymri</t>
  </si>
  <si>
    <t>itsmingjie</t>
  </si>
  <si>
    <t>fifa_totchan</t>
  </si>
  <si>
    <t>ReignKincaide</t>
  </si>
  <si>
    <t>mikewavs</t>
  </si>
  <si>
    <t>iampriths</t>
  </si>
  <si>
    <t>dbooknerds</t>
  </si>
  <si>
    <t>spordetayhaber</t>
  </si>
  <si>
    <t>eaglefirefly</t>
  </si>
  <si>
    <t>coach_donati</t>
  </si>
  <si>
    <t>ReZxn</t>
  </si>
  <si>
    <t>axtuki118</t>
  </si>
  <si>
    <t>tyshunjordan1</t>
  </si>
  <si>
    <t>to_wt_sasasa_to</t>
  </si>
  <si>
    <t>BoxingCoaaach</t>
  </si>
  <si>
    <t>JillSusan88</t>
  </si>
  <si>
    <t>ayesha_abbasi1</t>
  </si>
  <si>
    <t>mktvilladangos</t>
  </si>
  <si>
    <t>saya_duki</t>
  </si>
  <si>
    <t>yosiova</t>
  </si>
  <si>
    <t>Ala_Harmel</t>
  </si>
  <si>
    <t>tyegarciaa</t>
  </si>
  <si>
    <t>MichaelFutures</t>
  </si>
  <si>
    <t>remaalshreef_30</t>
  </si>
  <si>
    <t>MaloneGreen2</t>
  </si>
  <si>
    <t>TheLandOfOZ2</t>
  </si>
  <si>
    <t>IYCChandigarh</t>
  </si>
  <si>
    <t>GerryHuang2</t>
  </si>
  <si>
    <t>mrpaul_voixoff</t>
  </si>
  <si>
    <t>DanielClancy</t>
  </si>
  <si>
    <t>ta_na_tyo</t>
  </si>
  <si>
    <t>DREAMDIVISION9</t>
  </si>
  <si>
    <t>Gill__sama</t>
  </si>
  <si>
    <t>bummortyy</t>
  </si>
  <si>
    <t>ScherhagThomas</t>
  </si>
  <si>
    <t>themagicdustt</t>
  </si>
  <si>
    <t>JohnEkanem18</t>
  </si>
  <si>
    <t>DrugGovoruna</t>
  </si>
  <si>
    <t>RanjansarkarTMC</t>
  </si>
  <si>
    <t>tyongbao</t>
  </si>
  <si>
    <t>MrBdEFI</t>
  </si>
  <si>
    <t>tanermutlu_17</t>
  </si>
  <si>
    <t>RNSportsCC</t>
  </si>
  <si>
    <t>MrFridaay</t>
  </si>
  <si>
    <t>HoosierMomma92</t>
  </si>
  <si>
    <t>marathonbill</t>
  </si>
  <si>
    <t>piers_eth</t>
  </si>
  <si>
    <t>mattimus_crypto</t>
  </si>
  <si>
    <t>Wreckt_thegame</t>
  </si>
  <si>
    <t>drismail_eth</t>
  </si>
  <si>
    <t>amanmishra1009</t>
  </si>
  <si>
    <t>WomensFN</t>
  </si>
  <si>
    <t>_La_Americana</t>
  </si>
  <si>
    <t>usefirstmatexyz</t>
  </si>
  <si>
    <t>AGItechgonewild</t>
  </si>
  <si>
    <t>ToModelY</t>
  </si>
  <si>
    <t>Solwalla</t>
  </si>
  <si>
    <t>MarkKra46531772</t>
  </si>
  <si>
    <t>caoline4_edward</t>
  </si>
  <si>
    <t>petsmokers</t>
  </si>
  <si>
    <t>NFTmindblender</t>
  </si>
  <si>
    <t>ccdesignnn</t>
  </si>
  <si>
    <t>kyngspeng</t>
  </si>
  <si>
    <t>rpb_reno</t>
  </si>
  <si>
    <t>GuillaumeLelait</t>
  </si>
  <si>
    <t>keremtiryaki</t>
  </si>
  <si>
    <t>madhukarkumar</t>
  </si>
  <si>
    <t>CSHumble</t>
  </si>
  <si>
    <t>trusktr</t>
  </si>
  <si>
    <t>PamBlizzard</t>
  </si>
  <si>
    <t>MortvilleRoyal</t>
  </si>
  <si>
    <t>wesoudshoorn</t>
  </si>
  <si>
    <t>aquaus</t>
  </si>
  <si>
    <t>Bhavesh__Patel</t>
  </si>
  <si>
    <t>ess_gordon</t>
  </si>
  <si>
    <t>sdotjohn</t>
  </si>
  <si>
    <t>vipultalwar</t>
  </si>
  <si>
    <t>dakshaydesai</t>
  </si>
  <si>
    <t>Faisal_Y</t>
  </si>
  <si>
    <t>burakaslanpinar</t>
  </si>
  <si>
    <t>hanko_pettanko</t>
  </si>
  <si>
    <t>Yoshi_Sagara</t>
  </si>
  <si>
    <t>Dannybooboo0</t>
  </si>
  <si>
    <t>FlxMgdnz</t>
  </si>
  <si>
    <t>RCuviston</t>
  </si>
  <si>
    <t>anandragn</t>
  </si>
  <si>
    <t>heyidoe</t>
  </si>
  <si>
    <t>DiyaAlsaeed</t>
  </si>
  <si>
    <t>saloomahmed</t>
  </si>
  <si>
    <t>manlikeslav</t>
  </si>
  <si>
    <t>Eleanor_E_Wills</t>
  </si>
  <si>
    <t>natevietz</t>
  </si>
  <si>
    <t>001Sardar</t>
  </si>
  <si>
    <t>nilla_nate</t>
  </si>
  <si>
    <t>hsn_2020</t>
  </si>
  <si>
    <t>pltarou</t>
  </si>
  <si>
    <t>Imaginary_Alexx</t>
  </si>
  <si>
    <t>GuzderJam</t>
  </si>
  <si>
    <t>RICKVICIOUSTAT2</t>
  </si>
  <si>
    <t>AMJBQ</t>
  </si>
  <si>
    <t>theSourceAL</t>
  </si>
  <si>
    <t>ashishmhatre7</t>
  </si>
  <si>
    <t>t_jerns</t>
  </si>
  <si>
    <t>MrHTownSports</t>
  </si>
  <si>
    <t>FatStickBoards</t>
  </si>
  <si>
    <t>kt2weets</t>
  </si>
  <si>
    <t>marauder_nft</t>
  </si>
  <si>
    <t>top_feature</t>
  </si>
  <si>
    <t>RGesaka</t>
  </si>
  <si>
    <t>InternetCoop</t>
  </si>
  <si>
    <t>EugeneChargrain</t>
  </si>
  <si>
    <t>jesusmoralesmx</t>
  </si>
  <si>
    <t>lolitslea</t>
  </si>
  <si>
    <t>V3nturous</t>
  </si>
  <si>
    <t>EllenGrimes_x3</t>
  </si>
  <si>
    <t>_xIIIIb</t>
  </si>
  <si>
    <t>Game_Adictor</t>
  </si>
  <si>
    <t>oraspecial1</t>
  </si>
  <si>
    <t>_Chosen_Leader_</t>
  </si>
  <si>
    <t>kabshaloha4</t>
  </si>
  <si>
    <t>lnVayn</t>
  </si>
  <si>
    <t>nunomo1</t>
  </si>
  <si>
    <t>kazushi_wada</t>
  </si>
  <si>
    <t>nolanrogerss</t>
  </si>
  <si>
    <t>CrackDeCracks10</t>
  </si>
  <si>
    <t>FocusTravelP</t>
  </si>
  <si>
    <t>derar_alnadi</t>
  </si>
  <si>
    <t>gimlet76998923</t>
  </si>
  <si>
    <t>midIQeth</t>
  </si>
  <si>
    <t>mohamedsuspeito</t>
  </si>
  <si>
    <t>0piumThug</t>
  </si>
  <si>
    <t>OfficialTboom</t>
  </si>
  <si>
    <t>Mazharawadyaho1</t>
  </si>
  <si>
    <t>mango4LL</t>
  </si>
  <si>
    <t>TCIMarketer</t>
  </si>
  <si>
    <t>babuchan_souken</t>
  </si>
  <si>
    <t>OngsHat1</t>
  </si>
  <si>
    <t>kenty_writer</t>
  </si>
  <si>
    <t>Dafktupmonkey</t>
  </si>
  <si>
    <t>im_swapnasagar</t>
  </si>
  <si>
    <t>Real_JacobCass</t>
  </si>
  <si>
    <t>danielxlong</t>
  </si>
  <si>
    <t>shibuyadoinran</t>
  </si>
  <si>
    <t>dtYTOil6NUlEmif</t>
  </si>
  <si>
    <t>WhaleWatcherBet</t>
  </si>
  <si>
    <t>RealJamesGrove</t>
  </si>
  <si>
    <t>koobonus2</t>
  </si>
  <si>
    <t>HoopkiddreJr</t>
  </si>
  <si>
    <t>FrenZy_313</t>
  </si>
  <si>
    <t>BrabantJa21</t>
  </si>
  <si>
    <t>RaiderGeek_Br</t>
  </si>
  <si>
    <t>ghostroomart</t>
  </si>
  <si>
    <t>alhadyrmajid</t>
  </si>
  <si>
    <t>tN14xecdnYRssvP</t>
  </si>
  <si>
    <t>WriterAliBekki</t>
  </si>
  <si>
    <t>Baggadocious</t>
  </si>
  <si>
    <t>ObeyTheDane</t>
  </si>
  <si>
    <t>countmyeth</t>
  </si>
  <si>
    <t>sidebusi2020</t>
  </si>
  <si>
    <t>MirkoTamburrini</t>
  </si>
  <si>
    <t>blockwise_matt</t>
  </si>
  <si>
    <t>tacoslayer16</t>
  </si>
  <si>
    <t>geekusa57</t>
  </si>
  <si>
    <t>SaveOldBGR</t>
  </si>
  <si>
    <t>bubinga_binary</t>
  </si>
  <si>
    <t>n4ly4t</t>
  </si>
  <si>
    <t>yscava</t>
  </si>
  <si>
    <t>MattsOnTrack</t>
  </si>
  <si>
    <t>RantandRave1776</t>
  </si>
  <si>
    <t>libeeezy</t>
  </si>
  <si>
    <t>BEEPEECAT</t>
  </si>
  <si>
    <t>DeemosTech</t>
  </si>
  <si>
    <t>Bobbymaga2</t>
  </si>
  <si>
    <t>t_tsuru</t>
  </si>
  <si>
    <t>luismendez_n</t>
  </si>
  <si>
    <t>tbevilacqua</t>
  </si>
  <si>
    <t>capodieci</t>
  </si>
  <si>
    <t>neogratche</t>
  </si>
  <si>
    <t>_kramki</t>
  </si>
  <si>
    <t>coltuc</t>
  </si>
  <si>
    <t>HenningSchwarze</t>
  </si>
  <si>
    <t>estebansaravia</t>
  </si>
  <si>
    <t>LuisMartinPress</t>
  </si>
  <si>
    <t>CursedByCastiel</t>
  </si>
  <si>
    <t>BMacDrums</t>
  </si>
  <si>
    <t>rafaelgiovani</t>
  </si>
  <si>
    <t>thedmtb</t>
  </si>
  <si>
    <t>LoganDowning</t>
  </si>
  <si>
    <t>JWitrado</t>
  </si>
  <si>
    <t>ProDanielSamba</t>
  </si>
  <si>
    <t>Urwah_A</t>
  </si>
  <si>
    <t>GaganDholi</t>
  </si>
  <si>
    <t>baffamn</t>
  </si>
  <si>
    <t>NielsSchuldt</t>
  </si>
  <si>
    <t>fazalwasim</t>
  </si>
  <si>
    <t>cydereyes</t>
  </si>
  <si>
    <t>uthappa_23</t>
  </si>
  <si>
    <t>lutfiazhar_</t>
  </si>
  <si>
    <t>themartinroth</t>
  </si>
  <si>
    <t>yasvami</t>
  </si>
  <si>
    <t>gulerce25</t>
  </si>
  <si>
    <t>solefand</t>
  </si>
  <si>
    <t>HawkieHawkins96</t>
  </si>
  <si>
    <t>KooolSmileyyy</t>
  </si>
  <si>
    <t>eduardowpedrosa</t>
  </si>
  <si>
    <t>kambo_no5</t>
  </si>
  <si>
    <t>Traveller_Mx</t>
  </si>
  <si>
    <t>excelentspirit</t>
  </si>
  <si>
    <t>KeepingIttReall</t>
  </si>
  <si>
    <t>giuseppecrj</t>
  </si>
  <si>
    <t>halfwrittensong</t>
  </si>
  <si>
    <t>BartuKaleagasi</t>
  </si>
  <si>
    <t>CarniContrarian</t>
  </si>
  <si>
    <t>KarabulutKursat</t>
  </si>
  <si>
    <t>L1LROSE</t>
  </si>
  <si>
    <t>Umitfermanoglu</t>
  </si>
  <si>
    <t>MrAlbadr</t>
  </si>
  <si>
    <t>SyndicateAtom</t>
  </si>
  <si>
    <t>TheRobAlmighty</t>
  </si>
  <si>
    <t>M_A_H93</t>
  </si>
  <si>
    <t>Sirpotek</t>
  </si>
  <si>
    <t>itzugia</t>
  </si>
  <si>
    <t>hawkblack4</t>
  </si>
  <si>
    <t>InvestedUchiha</t>
  </si>
  <si>
    <t>clamm0363</t>
  </si>
  <si>
    <t>CityofMillbrae</t>
  </si>
  <si>
    <t>SpennyTim</t>
  </si>
  <si>
    <t>ADLArizona</t>
  </si>
  <si>
    <t>IndyFilmAntoine</t>
  </si>
  <si>
    <t>ThunderKlam</t>
  </si>
  <si>
    <t>kimjcunkyu</t>
  </si>
  <si>
    <t>realanuragkumar</t>
  </si>
  <si>
    <t>WarriorAutistic</t>
  </si>
  <si>
    <t>Robski696</t>
  </si>
  <si>
    <t>illusionoffreed</t>
  </si>
  <si>
    <t>frankies_comics</t>
  </si>
  <si>
    <t>jasonberrent</t>
  </si>
  <si>
    <t>BrianLohrke</t>
  </si>
  <si>
    <t>dcaworld</t>
  </si>
  <si>
    <t>gabrieldinizs22</t>
  </si>
  <si>
    <t>YukiFujishima</t>
  </si>
  <si>
    <t>K2H6b</t>
  </si>
  <si>
    <t>oalolayn</t>
  </si>
  <si>
    <t>AlterDrop_</t>
  </si>
  <si>
    <t>brandonkruger5</t>
  </si>
  <si>
    <t>Allahlahi130</t>
  </si>
  <si>
    <t>getplaybite</t>
  </si>
  <si>
    <t>stephengadubato</t>
  </si>
  <si>
    <t>SecureSafeUSA</t>
  </si>
  <si>
    <t>FaiqShahATP</t>
  </si>
  <si>
    <t>syuunet_dev</t>
  </si>
  <si>
    <t>ZiggyMJ_</t>
  </si>
  <si>
    <t>eyebuson2</t>
  </si>
  <si>
    <t>IlhamiSilenger</t>
  </si>
  <si>
    <t>0xKyle1337</t>
  </si>
  <si>
    <t>r7e8_alwrdd</t>
  </si>
  <si>
    <t>Golden_Oil_KSA</t>
  </si>
  <si>
    <t>haruto_dubai</t>
  </si>
  <si>
    <t>BlogPickled</t>
  </si>
  <si>
    <t>wolfdragon164</t>
  </si>
  <si>
    <t>ShyamSi05557844</t>
  </si>
  <si>
    <t>CHHOTU_RLP</t>
  </si>
  <si>
    <t>el_froggie</t>
  </si>
  <si>
    <t>sougichiebukuro</t>
  </si>
  <si>
    <t>Jax1331</t>
  </si>
  <si>
    <t>official_sofu</t>
  </si>
  <si>
    <t>joker_eth7</t>
  </si>
  <si>
    <t>iomr_4</t>
  </si>
  <si>
    <t>Soyluisruelas</t>
  </si>
  <si>
    <t>jasonblax_</t>
  </si>
  <si>
    <t>cjimenezartist</t>
  </si>
  <si>
    <t>loveperlust</t>
  </si>
  <si>
    <t>MRdion2u</t>
  </si>
  <si>
    <t>JuliusOptimus</t>
  </si>
  <si>
    <t>ammaryasirhafiz</t>
  </si>
  <si>
    <t>TokedoNFT</t>
  </si>
  <si>
    <t>regen_pon_poko</t>
  </si>
  <si>
    <t>Ultimo_Samurai_</t>
  </si>
  <si>
    <t>RBrasil2022</t>
  </si>
  <si>
    <t>flock_frenzy</t>
  </si>
  <si>
    <t>darklord_slays</t>
  </si>
  <si>
    <t>Guitar_Taachi</t>
  </si>
  <si>
    <t>Bur1234Burton</t>
  </si>
  <si>
    <t>Trad_Ties</t>
  </si>
  <si>
    <t>elmolehti</t>
  </si>
  <si>
    <t>SVPToken</t>
  </si>
  <si>
    <t>tmtysk</t>
  </si>
  <si>
    <t>piyo3728</t>
  </si>
  <si>
    <t>duckytoo</t>
  </si>
  <si>
    <t>3fr4m</t>
  </si>
  <si>
    <t>sid_dudheria</t>
  </si>
  <si>
    <t>MoronicalClay</t>
  </si>
  <si>
    <t>Mainedingo</t>
  </si>
  <si>
    <t>keefe67</t>
  </si>
  <si>
    <t>RealQDaKidd</t>
  </si>
  <si>
    <t>allpurposegeek</t>
  </si>
  <si>
    <t>jimmy_rhodes</t>
  </si>
  <si>
    <t>lrixford</t>
  </si>
  <si>
    <t>edwardpalmquist</t>
  </si>
  <si>
    <t>ktphotography99</t>
  </si>
  <si>
    <t>LordSeacroft</t>
  </si>
  <si>
    <t>qamarzzz</t>
  </si>
  <si>
    <t>eggandsperm</t>
  </si>
  <si>
    <t>NrdySuthnCharms</t>
  </si>
  <si>
    <t>SicilianBeauti</t>
  </si>
  <si>
    <t>wondersenior4</t>
  </si>
  <si>
    <t>khaledalnemr</t>
  </si>
  <si>
    <t>surferbeach5</t>
  </si>
  <si>
    <t>AntMob7</t>
  </si>
  <si>
    <t>Kevcap23</t>
  </si>
  <si>
    <t>tarig02</t>
  </si>
  <si>
    <t>LucyChallenger1</t>
  </si>
  <si>
    <t>diegovalverdeh</t>
  </si>
  <si>
    <t>Brooks_Malone_</t>
  </si>
  <si>
    <t>fihu2011</t>
  </si>
  <si>
    <t>Kalorsit</t>
  </si>
  <si>
    <t>mohamedalbatel</t>
  </si>
  <si>
    <t>rongluzman</t>
  </si>
  <si>
    <t>avecliberte</t>
  </si>
  <si>
    <t>Renegad0Zx</t>
  </si>
  <si>
    <t>ashi_dwi04</t>
  </si>
  <si>
    <t>mac_matz</t>
  </si>
  <si>
    <t>ObeyMalikk</t>
  </si>
  <si>
    <t>CoachTC22</t>
  </si>
  <si>
    <t>abdullahzah1</t>
  </si>
  <si>
    <t>okayconnnor</t>
  </si>
  <si>
    <t>TheREALBonnieM_</t>
  </si>
  <si>
    <t>TomCaramanico</t>
  </si>
  <si>
    <t>Polish_Buddy</t>
  </si>
  <si>
    <t>MPhearon</t>
  </si>
  <si>
    <t>Minitankpr</t>
  </si>
  <si>
    <t>CritterHoller</t>
  </si>
  <si>
    <t>sadullah2701</t>
  </si>
  <si>
    <t>facumanei</t>
  </si>
  <si>
    <t>MarkEJFairbairn</t>
  </si>
  <si>
    <t>intuwiish</t>
  </si>
  <si>
    <t>NeoConNET7</t>
  </si>
  <si>
    <t>A_CutePupper</t>
  </si>
  <si>
    <t>QueridinhaInhai</t>
  </si>
  <si>
    <t>MuhabHasan</t>
  </si>
  <si>
    <t>DermalCell</t>
  </si>
  <si>
    <t>shino_shino1116</t>
  </si>
  <si>
    <t>DiamondQuant</t>
  </si>
  <si>
    <t>WkZdw</t>
  </si>
  <si>
    <t>GreatGuyBoom</t>
  </si>
  <si>
    <t>ShiyarKhaleal</t>
  </si>
  <si>
    <t>officialseanj</t>
  </si>
  <si>
    <t>PilialohaNow</t>
  </si>
  <si>
    <t>healthrota</t>
  </si>
  <si>
    <t>nago_nago75</t>
  </si>
  <si>
    <t>Rgriff19</t>
  </si>
  <si>
    <t>kea_zgc</t>
  </si>
  <si>
    <t>EdEsplin</t>
  </si>
  <si>
    <t>JanetWa94118686</t>
  </si>
  <si>
    <t>Arcanjodsn</t>
  </si>
  <si>
    <t>Trell1Jr</t>
  </si>
  <si>
    <t>state38bball</t>
  </si>
  <si>
    <t>NEONIGHTLIGHT</t>
  </si>
  <si>
    <t>demola_kabir</t>
  </si>
  <si>
    <t>CristianB3D</t>
  </si>
  <si>
    <t>Erid_Bayo</t>
  </si>
  <si>
    <t>sullt333n</t>
  </si>
  <si>
    <t>THEERICMARKS1</t>
  </si>
  <si>
    <t>geek_villain</t>
  </si>
  <si>
    <t>MMitchelar</t>
  </si>
  <si>
    <t>TilrayIR</t>
  </si>
  <si>
    <t>RealKhaledDehia</t>
  </si>
  <si>
    <t>Quixzix</t>
  </si>
  <si>
    <t>JamesTWakefield</t>
  </si>
  <si>
    <t>DrJoelGator</t>
  </si>
  <si>
    <t>ole_araimon</t>
  </si>
  <si>
    <t>mezo__911</t>
  </si>
  <si>
    <t>dukahif</t>
  </si>
  <si>
    <t>AdlerJoelle</t>
  </si>
  <si>
    <t>nagoyanoito_2</t>
  </si>
  <si>
    <t>EdgarCondict</t>
  </si>
  <si>
    <t>_xxes_</t>
  </si>
  <si>
    <t>MiceRangers</t>
  </si>
  <si>
    <t>tto_1021</t>
  </si>
  <si>
    <t>JKDistroCali</t>
  </si>
  <si>
    <t>matthew__meier</t>
  </si>
  <si>
    <t>njpw4444</t>
  </si>
  <si>
    <t>KaylibZas</t>
  </si>
  <si>
    <t>masa3_coach</t>
  </si>
  <si>
    <t>ApexMediaChi</t>
  </si>
  <si>
    <t>TheGeeksUnleash</t>
  </si>
  <si>
    <t>PropagandaMTG</t>
  </si>
  <si>
    <t>RainmakerWallet</t>
  </si>
  <si>
    <t>Bilal__1453__</t>
  </si>
  <si>
    <t>20m61</t>
  </si>
  <si>
    <t>linusrylander</t>
  </si>
  <si>
    <t>colinlord</t>
  </si>
  <si>
    <t>gstraker</t>
  </si>
  <si>
    <t>DavidASEM</t>
  </si>
  <si>
    <t>Shabd</t>
  </si>
  <si>
    <t>nash_h</t>
  </si>
  <si>
    <t>mahiritakai</t>
  </si>
  <si>
    <t>TheMattGroll</t>
  </si>
  <si>
    <t>ERISInformation</t>
  </si>
  <si>
    <t>iv2171</t>
  </si>
  <si>
    <t>LachlanForrow</t>
  </si>
  <si>
    <t>KingMontana505</t>
  </si>
  <si>
    <t>IamJotaJota</t>
  </si>
  <si>
    <t>radiogirlhatch</t>
  </si>
  <si>
    <t>ThreeShamrocks</t>
  </si>
  <si>
    <t>AbdullaAlsuliti</t>
  </si>
  <si>
    <t>davidjwoody</t>
  </si>
  <si>
    <t>LeeKillian</t>
  </si>
  <si>
    <t>ippa5254</t>
  </si>
  <si>
    <t>zinatti</t>
  </si>
  <si>
    <t>BODYBUILDING_JP</t>
  </si>
  <si>
    <t>CCristianRobles</t>
  </si>
  <si>
    <t>TELE_PHONEZ</t>
  </si>
  <si>
    <t>MikeHops_</t>
  </si>
  <si>
    <t>enginkklky</t>
  </si>
  <si>
    <t>kairevicius</t>
  </si>
  <si>
    <t>The_CoachMAC</t>
  </si>
  <si>
    <t>C4K96</t>
  </si>
  <si>
    <t>SnowBizRemoval</t>
  </si>
  <si>
    <t>HamedAlsabi</t>
  </si>
  <si>
    <t>CameronJacox</t>
  </si>
  <si>
    <t>austintgoodwin</t>
  </si>
  <si>
    <t>DUndseth</t>
  </si>
  <si>
    <t>uj_f33</t>
  </si>
  <si>
    <t>nabiawada</t>
  </si>
  <si>
    <t>WicksCameron</t>
  </si>
  <si>
    <t>DavidHasGrit</t>
  </si>
  <si>
    <t>skrtio</t>
  </si>
  <si>
    <t>tehLandlord</t>
  </si>
  <si>
    <t>Valleroeth</t>
  </si>
  <si>
    <t>growthpolice</t>
  </si>
  <si>
    <t>Oro_Tukasa</t>
  </si>
  <si>
    <t>rightlingnod</t>
  </si>
  <si>
    <t>NikRiehle</t>
  </si>
  <si>
    <t>GigiDollDigital</t>
  </si>
  <si>
    <t>Yupik_Eskimos</t>
  </si>
  <si>
    <t>afiiansari</t>
  </si>
  <si>
    <t>InfinitOptimism</t>
  </si>
  <si>
    <t>Mbissane55</t>
  </si>
  <si>
    <t>realdaviejohn</t>
  </si>
  <si>
    <t>PastelCorpsetv</t>
  </si>
  <si>
    <t>clutch1mediaco</t>
  </si>
  <si>
    <t>MayorBillWells</t>
  </si>
  <si>
    <t>yametoketteba</t>
  </si>
  <si>
    <t>inaleileilei</t>
  </si>
  <si>
    <t>WGUOhio</t>
  </si>
  <si>
    <t>itstybreaker</t>
  </si>
  <si>
    <t>kingdomcity</t>
  </si>
  <si>
    <t>AMbabani</t>
  </si>
  <si>
    <t>romigonGCH</t>
  </si>
  <si>
    <t>ikrm_21</t>
  </si>
  <si>
    <t>thebandywandy</t>
  </si>
  <si>
    <t>d53533</t>
  </si>
  <si>
    <t>atamivsgodzilla</t>
  </si>
  <si>
    <t>runrunmiru1</t>
  </si>
  <si>
    <t>TonezR6</t>
  </si>
  <si>
    <t>TDude1764</t>
  </si>
  <si>
    <t>therealAZMatt</t>
  </si>
  <si>
    <t>ahmedRZkazi</t>
  </si>
  <si>
    <t>Northman810</t>
  </si>
  <si>
    <t>BJP4JodhpurCity</t>
  </si>
  <si>
    <t>ToolazyApp</t>
  </si>
  <si>
    <t>PoliticalGR</t>
  </si>
  <si>
    <t>shanegoespew</t>
  </si>
  <si>
    <t>PSYCHOSIS_13</t>
  </si>
  <si>
    <t>PossibleTs</t>
  </si>
  <si>
    <t>tyelerlg</t>
  </si>
  <si>
    <t>miura_tetote</t>
  </si>
  <si>
    <t>ChaoticJoker314</t>
  </si>
  <si>
    <t>5zhU8QZhQEzavvW</t>
  </si>
  <si>
    <t>LHStanding</t>
  </si>
  <si>
    <t>MRichspirit</t>
  </si>
  <si>
    <t>drakemallard95</t>
  </si>
  <si>
    <t>gpt3_eth</t>
  </si>
  <si>
    <t>idahofamfarm1</t>
  </si>
  <si>
    <t>cemalulkedr</t>
  </si>
  <si>
    <t>NobleKyle_</t>
  </si>
  <si>
    <t>HorizoNftStudio</t>
  </si>
  <si>
    <t>kanimatsuri0627</t>
  </si>
  <si>
    <t>SelloSaul</t>
  </si>
  <si>
    <t>RoyalJaymes</t>
  </si>
  <si>
    <t>MacfadyenDaily</t>
  </si>
  <si>
    <t>TheVPinMe</t>
  </si>
  <si>
    <t>atkinson_uk</t>
  </si>
  <si>
    <t>LeeFrimston</t>
  </si>
  <si>
    <t>RatsLand</t>
  </si>
  <si>
    <t>tigerbear0002</t>
  </si>
  <si>
    <t>alabdulazizaa</t>
  </si>
  <si>
    <t>crs80prime</t>
  </si>
  <si>
    <t>satou_sasugaya</t>
  </si>
  <si>
    <t>MoneyTime___</t>
  </si>
  <si>
    <t>GOODCHILL6</t>
  </si>
  <si>
    <t>gowally22</t>
  </si>
  <si>
    <t>greenfish2032</t>
  </si>
  <si>
    <t>katheer_project</t>
  </si>
  <si>
    <t>UglyWook</t>
  </si>
  <si>
    <t>hiroronrockstar</t>
  </si>
  <si>
    <t>LiberteBibi</t>
  </si>
  <si>
    <t>MasterPsychic</t>
  </si>
  <si>
    <t>StevnChristophr</t>
  </si>
  <si>
    <t>Jsnthemyth</t>
  </si>
  <si>
    <t>pitojohnson</t>
  </si>
  <si>
    <t>immigration_biz</t>
  </si>
  <si>
    <t>KrollFelipe</t>
  </si>
  <si>
    <t>oldestcitykashi</t>
  </si>
  <si>
    <t>SVAConsultant</t>
  </si>
  <si>
    <t>MDetector5</t>
  </si>
  <si>
    <t>Jaishree_7</t>
  </si>
  <si>
    <t>NF_maplex</t>
  </si>
  <si>
    <t>takanobu_mori</t>
  </si>
  <si>
    <t>iMarisVijay</t>
  </si>
  <si>
    <t>isaleala</t>
  </si>
  <si>
    <t>NicolasVitre</t>
  </si>
  <si>
    <t>wshaw_9</t>
  </si>
  <si>
    <t>amitmittal12</t>
  </si>
  <si>
    <t>trinertech</t>
  </si>
  <si>
    <t>1pnt</t>
  </si>
  <si>
    <t>muzainims</t>
  </si>
  <si>
    <t>Neko_Jersey</t>
  </si>
  <si>
    <t>JeremyM_Ag</t>
  </si>
  <si>
    <t>mjrlaw2342</t>
  </si>
  <si>
    <t>NassirRakaf</t>
  </si>
  <si>
    <t>weownthemeans</t>
  </si>
  <si>
    <t>Chocozombie_</t>
  </si>
  <si>
    <t>Turki_AlEid</t>
  </si>
  <si>
    <t>ElGuapitan</t>
  </si>
  <si>
    <t>leocsmavax</t>
  </si>
  <si>
    <t>R3dSalim</t>
  </si>
  <si>
    <t>UluerGroup</t>
  </si>
  <si>
    <t>bykahlil</t>
  </si>
  <si>
    <t>Shaykah_A</t>
  </si>
  <si>
    <t>Sixwingsnfries</t>
  </si>
  <si>
    <t>internetguy01</t>
  </si>
  <si>
    <t>nagalaxy12</t>
  </si>
  <si>
    <t>KSASKY2020</t>
  </si>
  <si>
    <t>TuseefAhmad767</t>
  </si>
  <si>
    <t>jmartinperiflu</t>
  </si>
  <si>
    <t>aizensings</t>
  </si>
  <si>
    <t>DarkArchNeath</t>
  </si>
  <si>
    <t>NFTouchdown</t>
  </si>
  <si>
    <t>McBeeeBeee</t>
  </si>
  <si>
    <t>Superd00dle_ETH</t>
  </si>
  <si>
    <t>yaboiieros</t>
  </si>
  <si>
    <t>mikedaviswins</t>
  </si>
  <si>
    <t>ChiuZH</t>
  </si>
  <si>
    <t>mo_bhanot13</t>
  </si>
  <si>
    <t>TloreManagement</t>
  </si>
  <si>
    <t>ZenAsianBBQ</t>
  </si>
  <si>
    <t>akaEmerge</t>
  </si>
  <si>
    <t>uc6g1</t>
  </si>
  <si>
    <t>a7mdany_tw</t>
  </si>
  <si>
    <t>Adamabdelnaser_</t>
  </si>
  <si>
    <t>KarlSan_</t>
  </si>
  <si>
    <t>Elshahranibu</t>
  </si>
  <si>
    <t>DV_Chain</t>
  </si>
  <si>
    <t>jeremyindika</t>
  </si>
  <si>
    <t>Jaderade_</t>
  </si>
  <si>
    <t>AceChiichan</t>
  </si>
  <si>
    <t>ravi3dmk</t>
  </si>
  <si>
    <t>yogianujsingh</t>
  </si>
  <si>
    <t>experiencekyrab</t>
  </si>
  <si>
    <t>WasTheKickGood</t>
  </si>
  <si>
    <t>CashforCouncil</t>
  </si>
  <si>
    <t>63Hz_on_air</t>
  </si>
  <si>
    <t>DewulfNathalie</t>
  </si>
  <si>
    <t>parekhudit</t>
  </si>
  <si>
    <t>vslmgn</t>
  </si>
  <si>
    <t>Dollphhacee</t>
  </si>
  <si>
    <t>Vakati_MLC_BJP</t>
  </si>
  <si>
    <t>PontusHallden</t>
  </si>
  <si>
    <t>jakechowcs</t>
  </si>
  <si>
    <t>c_riminall</t>
  </si>
  <si>
    <t>DiadroGaming</t>
  </si>
  <si>
    <t>TBunbougood</t>
  </si>
  <si>
    <t>mysticalady683</t>
  </si>
  <si>
    <t>JONCARofficial</t>
  </si>
  <si>
    <t>Ous_25_sam_81_a</t>
  </si>
  <si>
    <t>valorasaku</t>
  </si>
  <si>
    <t>LaZyWRLD999</t>
  </si>
  <si>
    <t>A_RO_vv</t>
  </si>
  <si>
    <t>RizwanMajeed72</t>
  </si>
  <si>
    <t>denversportsmag</t>
  </si>
  <si>
    <t>RTIIINFT</t>
  </si>
  <si>
    <t>Mike_AZCPA</t>
  </si>
  <si>
    <t>CuLtGoBLin</t>
  </si>
  <si>
    <t>apronchan_1234</t>
  </si>
  <si>
    <t>DapperManny</t>
  </si>
  <si>
    <t>CarlosWdeMattos</t>
  </si>
  <si>
    <t>SaudepraTodosBR</t>
  </si>
  <si>
    <t>yorugao_illust</t>
  </si>
  <si>
    <t>PeakpvSolar</t>
  </si>
  <si>
    <t>yardsale</t>
  </si>
  <si>
    <t>zwendkos</t>
  </si>
  <si>
    <t>SCOTNESS</t>
  </si>
  <si>
    <t>BigSwedeNFT</t>
  </si>
  <si>
    <t>shandspickett</t>
  </si>
  <si>
    <t>wrappedbynellz</t>
  </si>
  <si>
    <t>JillJoAnneLLC</t>
  </si>
  <si>
    <t>BWBroersma</t>
  </si>
  <si>
    <t>daihannaalvarez</t>
  </si>
  <si>
    <t>wrialhuden</t>
  </si>
  <si>
    <t>AntonioAsh89</t>
  </si>
  <si>
    <t>shikag0u</t>
  </si>
  <si>
    <t>psikolojitalks</t>
  </si>
  <si>
    <t>patrykwodzinski</t>
  </si>
  <si>
    <t>marcb_xyz</t>
  </si>
  <si>
    <t>happyclover7</t>
  </si>
  <si>
    <t>joshuapmathias</t>
  </si>
  <si>
    <t>dahaleatul</t>
  </si>
  <si>
    <t>DaStigg</t>
  </si>
  <si>
    <t>josedanielsan_</t>
  </si>
  <si>
    <t>CaleOwen</t>
  </si>
  <si>
    <t>SIR_Teeymex</t>
  </si>
  <si>
    <t>SMmahanubhav</t>
  </si>
  <si>
    <t>gabysgallegos</t>
  </si>
  <si>
    <t>CHEY_City</t>
  </si>
  <si>
    <t>Alturki_Mahaa</t>
  </si>
  <si>
    <t>viniciusbedum</t>
  </si>
  <si>
    <t>gomaaburamax</t>
  </si>
  <si>
    <t>ENG_FUTTINY</t>
  </si>
  <si>
    <t>TheKoglin</t>
  </si>
  <si>
    <t>MTCREMOVALS</t>
  </si>
  <si>
    <t>BRIANVICTRPETRO</t>
  </si>
  <si>
    <t>NecipEmreYilmaz</t>
  </si>
  <si>
    <t>mesuteyyupoglu</t>
  </si>
  <si>
    <t>ShmoosS</t>
  </si>
  <si>
    <t>RNR_ALNAIMI</t>
  </si>
  <si>
    <t>pxqopxq</t>
  </si>
  <si>
    <t>Thaidigsmann</t>
  </si>
  <si>
    <t>fr1sbyy</t>
  </si>
  <si>
    <t>LeafsTattoos</t>
  </si>
  <si>
    <t>jakobszeiff</t>
  </si>
  <si>
    <t>ahmad1_ms</t>
  </si>
  <si>
    <t>shangenflow</t>
  </si>
  <si>
    <t>MostPeacefulOne</t>
  </si>
  <si>
    <t>MarkBardi</t>
  </si>
  <si>
    <t>DevTechSys</t>
  </si>
  <si>
    <t>marcelobjuca</t>
  </si>
  <si>
    <t>im_kosta</t>
  </si>
  <si>
    <t>jose13_jr</t>
  </si>
  <si>
    <t>tsukasa_23</t>
  </si>
  <si>
    <t>Jaidanammar</t>
  </si>
  <si>
    <t>TRISportAgency</t>
  </si>
  <si>
    <t>alangodooy9</t>
  </si>
  <si>
    <t>iamsteelfit</t>
  </si>
  <si>
    <t>CarlosVFX_</t>
  </si>
  <si>
    <t>ShoLake2017</t>
  </si>
  <si>
    <t>loving_queena</t>
  </si>
  <si>
    <t>crypto_maven</t>
  </si>
  <si>
    <t>leelaamaj</t>
  </si>
  <si>
    <t>NihalPande</t>
  </si>
  <si>
    <t>xBlazededge_RZ</t>
  </si>
  <si>
    <t>oceansventures</t>
  </si>
  <si>
    <t>radical_latino_</t>
  </si>
  <si>
    <t>Patr1ckBlackler</t>
  </si>
  <si>
    <t>RamZ46817427</t>
  </si>
  <si>
    <t>billlionnaire</t>
  </si>
  <si>
    <t>Bellianaires</t>
  </si>
  <si>
    <t>deveryman_inv</t>
  </si>
  <si>
    <t>ShawforGeorgia</t>
  </si>
  <si>
    <t>AdmMelromarc</t>
  </si>
  <si>
    <t>_Nalka17</t>
  </si>
  <si>
    <t>AlAsriaEnterpr1</t>
  </si>
  <si>
    <t>lucasaugustods</t>
  </si>
  <si>
    <t>iambobbybenzo</t>
  </si>
  <si>
    <t>r_drice</t>
  </si>
  <si>
    <t>Puck_Cancer</t>
  </si>
  <si>
    <t>choromicororo</t>
  </si>
  <si>
    <t>Pharmather_Inc</t>
  </si>
  <si>
    <t>MasakadoP</t>
  </si>
  <si>
    <t>ptmoney</t>
  </si>
  <si>
    <t>SmoovyOG</t>
  </si>
  <si>
    <t>fearofdavid</t>
  </si>
  <si>
    <t>torakitsune429</t>
  </si>
  <si>
    <t>ParadiseEbbasta</t>
  </si>
  <si>
    <t>jhaz24_</t>
  </si>
  <si>
    <t>TORQUAYDEVONUK</t>
  </si>
  <si>
    <t>MountainPineTW</t>
  </si>
  <si>
    <t>himari_game_</t>
  </si>
  <si>
    <t>gs_dubai</t>
  </si>
  <si>
    <t>happyelyade</t>
  </si>
  <si>
    <t>inonbh6</t>
  </si>
  <si>
    <t>AMB3RED</t>
  </si>
  <si>
    <t>DianaBatten_</t>
  </si>
  <si>
    <t>nyantorrrisuke</t>
  </si>
  <si>
    <t>ta93shibata</t>
  </si>
  <si>
    <t>ProfitDomain</t>
  </si>
  <si>
    <t>YUJU_5555</t>
  </si>
  <si>
    <t>RonDuckgundy</t>
  </si>
  <si>
    <t>andres_scott_c</t>
  </si>
  <si>
    <t>neuromenation</t>
  </si>
  <si>
    <t>Aktodotio</t>
  </si>
  <si>
    <t>Newzbro</t>
  </si>
  <si>
    <t>BBChickens</t>
  </si>
  <si>
    <t>HengamehFnd</t>
  </si>
  <si>
    <t>BreakerMayfield</t>
  </si>
  <si>
    <t>Ladante0</t>
  </si>
  <si>
    <t>BFpwgZpHTViCHZN</t>
  </si>
  <si>
    <t>kayacchi_7</t>
  </si>
  <si>
    <t>mukadderycn</t>
  </si>
  <si>
    <t>Blatant_BS</t>
  </si>
  <si>
    <t>khushbooops</t>
  </si>
  <si>
    <t>StaceyEarly4</t>
  </si>
  <si>
    <t>antoniomolinari</t>
  </si>
  <si>
    <t>toddw</t>
  </si>
  <si>
    <t>robertswarthout</t>
  </si>
  <si>
    <t>KevinDHinton</t>
  </si>
  <si>
    <t>dustinsmillerky</t>
  </si>
  <si>
    <t>HuskerChrisP</t>
  </si>
  <si>
    <t>dj_hollerbusch</t>
  </si>
  <si>
    <t>OisinO</t>
  </si>
  <si>
    <t>nielsenc</t>
  </si>
  <si>
    <t>PhilipLewis</t>
  </si>
  <si>
    <t>dmn8gary</t>
  </si>
  <si>
    <t>johnnaccarato</t>
  </si>
  <si>
    <t>austinweiss</t>
  </si>
  <si>
    <t>NYStormfella</t>
  </si>
  <si>
    <t>ULTRAASXVYN</t>
  </si>
  <si>
    <t>Zhonnae</t>
  </si>
  <si>
    <t>JustinDeanNYC</t>
  </si>
  <si>
    <t>kenkenpan</t>
  </si>
  <si>
    <t>SeanSHall</t>
  </si>
  <si>
    <t>abhimanyubh</t>
  </si>
  <si>
    <t>antblairbeer</t>
  </si>
  <si>
    <t>HazimAlDosary</t>
  </si>
  <si>
    <t>610utaka4</t>
  </si>
  <si>
    <t>AKAG_30</t>
  </si>
  <si>
    <t>oshawnx</t>
  </si>
  <si>
    <t>cheetahpony10</t>
  </si>
  <si>
    <t>elmilenarioo</t>
  </si>
  <si>
    <t>profstalina</t>
  </si>
  <si>
    <t>mikunichance</t>
  </si>
  <si>
    <t>DeavensTooBuff</t>
  </si>
  <si>
    <t>yukselbilaladak</t>
  </si>
  <si>
    <t>FSM_School</t>
  </si>
  <si>
    <t>Malaphaar</t>
  </si>
  <si>
    <t>habeb_journalis</t>
  </si>
  <si>
    <t>kinoshita_ikuo</t>
  </si>
  <si>
    <t>Lindhacker</t>
  </si>
  <si>
    <t>a1_malki</t>
  </si>
  <si>
    <t>Cemozel63</t>
  </si>
  <si>
    <t>_Alvarez099</t>
  </si>
  <si>
    <t>investorSeed</t>
  </si>
  <si>
    <t>johninsc1</t>
  </si>
  <si>
    <t>hatbeardglasses</t>
  </si>
  <si>
    <t>fmf_1010</t>
  </si>
  <si>
    <t>kehnee</t>
  </si>
  <si>
    <t>ankitsh68</t>
  </si>
  <si>
    <t>MuhrkHenry</t>
  </si>
  <si>
    <t>mechatics</t>
  </si>
  <si>
    <t>OG_LurkDogg</t>
  </si>
  <si>
    <t>rofa_sloma</t>
  </si>
  <si>
    <t>andymartinezcm</t>
  </si>
  <si>
    <t>applesaucesome1</t>
  </si>
  <si>
    <t>seanshottaa</t>
  </si>
  <si>
    <t>belle_risa</t>
  </si>
  <si>
    <t>toyota_ryuto</t>
  </si>
  <si>
    <t>AustinBlagoon</t>
  </si>
  <si>
    <t>jamietosh</t>
  </si>
  <si>
    <t>YungNoodle_</t>
  </si>
  <si>
    <t>GeorgeMatusJr</t>
  </si>
  <si>
    <t>KaptainGranite</t>
  </si>
  <si>
    <t>shmm1437</t>
  </si>
  <si>
    <t>emcegreen</t>
  </si>
  <si>
    <t>justpunko</t>
  </si>
  <si>
    <t>coachshalash</t>
  </si>
  <si>
    <t>mikan_usatyan</t>
  </si>
  <si>
    <t>samt_9mona</t>
  </si>
  <si>
    <t>Q2xll</t>
  </si>
  <si>
    <t>nobue_sasaki</t>
  </si>
  <si>
    <t>NeerajSingh3838</t>
  </si>
  <si>
    <t>smartassredfish</t>
  </si>
  <si>
    <t>BE_4_IPE</t>
  </si>
  <si>
    <t>SCounselorJazzy</t>
  </si>
  <si>
    <t>invtactical</t>
  </si>
  <si>
    <t>lilVizee</t>
  </si>
  <si>
    <t>HalderRash</t>
  </si>
  <si>
    <t>beatsbydarrius</t>
  </si>
  <si>
    <t>alex_rizzoli</t>
  </si>
  <si>
    <t>LegitimateTech</t>
  </si>
  <si>
    <t>BlackCapJPN</t>
  </si>
  <si>
    <t>kaydhako</t>
  </si>
  <si>
    <t>ConnorEllisYMSH</t>
  </si>
  <si>
    <t>FoistBeth</t>
  </si>
  <si>
    <t>na55fj</t>
  </si>
  <si>
    <t>CAvidness</t>
  </si>
  <si>
    <t>sbinslashessend</t>
  </si>
  <si>
    <t>chimanakoneko</t>
  </si>
  <si>
    <t>tvoje___mama</t>
  </si>
  <si>
    <t>badnewsvon810</t>
  </si>
  <si>
    <t>mimArmaganGulec</t>
  </si>
  <si>
    <t>XrayFactor</t>
  </si>
  <si>
    <t>SCforestbrook</t>
  </si>
  <si>
    <t>cloudyham</t>
  </si>
  <si>
    <t>stephenestes1</t>
  </si>
  <si>
    <t>CryptoTimesInc1</t>
  </si>
  <si>
    <t>LostBoysofWDW</t>
  </si>
  <si>
    <t>dapmey</t>
  </si>
  <si>
    <t>AtEarnZReview</t>
  </si>
  <si>
    <t>RikaKazuno</t>
  </si>
  <si>
    <t>daanksy</t>
  </si>
  <si>
    <t>StephenJLowell</t>
  </si>
  <si>
    <t>fouroaksclr</t>
  </si>
  <si>
    <t>Nayfa_2030</t>
  </si>
  <si>
    <t>bronarit</t>
  </si>
  <si>
    <t>wwwyulunho</t>
  </si>
  <si>
    <t>Liberty_Xtreme</t>
  </si>
  <si>
    <t>Peasnbutter1</t>
  </si>
  <si>
    <t>JpMasa74</t>
  </si>
  <si>
    <t>c_h_r_i_n_g_o</t>
  </si>
  <si>
    <t>Daron_Vener</t>
  </si>
  <si>
    <t>chummy_chumi</t>
  </si>
  <si>
    <t>foundinsunshine</t>
  </si>
  <si>
    <t>caplanetes</t>
  </si>
  <si>
    <t>kinkadius</t>
  </si>
  <si>
    <t>SJR</t>
  </si>
  <si>
    <t>OZPhDPE</t>
  </si>
  <si>
    <t>jspeaks</t>
  </si>
  <si>
    <t>tjericson</t>
  </si>
  <si>
    <t>kinky2</t>
  </si>
  <si>
    <t>matthague1</t>
  </si>
  <si>
    <t>nirajsinha</t>
  </si>
  <si>
    <t>eagleonamound</t>
  </si>
  <si>
    <t>Campy70</t>
  </si>
  <si>
    <t>CarlosZaffirini</t>
  </si>
  <si>
    <t>ScottStrom</t>
  </si>
  <si>
    <t>BeBonta</t>
  </si>
  <si>
    <t>SenatorBobBo</t>
  </si>
  <si>
    <t>eShailendra</t>
  </si>
  <si>
    <t>JPC8690</t>
  </si>
  <si>
    <t>BecquerelC</t>
  </si>
  <si>
    <t>ohh_foreign</t>
  </si>
  <si>
    <t>labyness1</t>
  </si>
  <si>
    <t>djmarioskappa</t>
  </si>
  <si>
    <t>mynewwalkchurch</t>
  </si>
  <si>
    <t>jnusser12</t>
  </si>
  <si>
    <t>matsuken300</t>
  </si>
  <si>
    <t>JenniferMensik</t>
  </si>
  <si>
    <t>Occupy_Shamy</t>
  </si>
  <si>
    <t>japan_sayaka</t>
  </si>
  <si>
    <t>akifrabbani</t>
  </si>
  <si>
    <t>ekremkocak</t>
  </si>
  <si>
    <t>praewxyp</t>
  </si>
  <si>
    <t>e_skog</t>
  </si>
  <si>
    <t>TheKellyConnor</t>
  </si>
  <si>
    <t>BenedettoMario</t>
  </si>
  <si>
    <t>RobustRobots</t>
  </si>
  <si>
    <t>PositivtyChrons</t>
  </si>
  <si>
    <t>AbdullahNQ7</t>
  </si>
  <si>
    <t>africaprenuer</t>
  </si>
  <si>
    <t>sajidalisajid1</t>
  </si>
  <si>
    <t>CoachDC_32</t>
  </si>
  <si>
    <t>joeybolohan</t>
  </si>
  <si>
    <t>tapscola</t>
  </si>
  <si>
    <t>BradyMangseth</t>
  </si>
  <si>
    <t>HartungWx</t>
  </si>
  <si>
    <t>JunjoEmotional</t>
  </si>
  <si>
    <t>NextGenTechLLC</t>
  </si>
  <si>
    <t>iShaker_7</t>
  </si>
  <si>
    <t>utah_ute_gal</t>
  </si>
  <si>
    <t>atomicapple7257</t>
  </si>
  <si>
    <t>aymanabed1980</t>
  </si>
  <si>
    <t>MetalMikeyRFD</t>
  </si>
  <si>
    <t>AaronSheehan</t>
  </si>
  <si>
    <t>RJKonrad</t>
  </si>
  <si>
    <t>Country_PN</t>
  </si>
  <si>
    <t>Mathna_Fawaheda</t>
  </si>
  <si>
    <t>MallyNoShow</t>
  </si>
  <si>
    <t>ysnbyrkc06</t>
  </si>
  <si>
    <t>tmarkovski</t>
  </si>
  <si>
    <t>aydrann</t>
  </si>
  <si>
    <t>IamIndependent0</t>
  </si>
  <si>
    <t>Big406300k</t>
  </si>
  <si>
    <t>BPC_OS_Official</t>
  </si>
  <si>
    <t>techboilers</t>
  </si>
  <si>
    <t>LesPatriotes64</t>
  </si>
  <si>
    <t>stephenroute</t>
  </si>
  <si>
    <t>LadyWarBoss</t>
  </si>
  <si>
    <t>jkxojkxo</t>
  </si>
  <si>
    <t>JP_Valadez</t>
  </si>
  <si>
    <t>coinancial</t>
  </si>
  <si>
    <t>DrDan__MD</t>
  </si>
  <si>
    <t>su_rintaro</t>
  </si>
  <si>
    <t>yrapyy</t>
  </si>
  <si>
    <t>DC8A_info</t>
  </si>
  <si>
    <t>ChromaFeyArt</t>
  </si>
  <si>
    <t>HeatherIye</t>
  </si>
  <si>
    <t>wesleyytian</t>
  </si>
  <si>
    <t>Camyllecec</t>
  </si>
  <si>
    <t>BigSantanaaa</t>
  </si>
  <si>
    <t>TwoKiloGlobal</t>
  </si>
  <si>
    <t>hasan_bn_Ajlan</t>
  </si>
  <si>
    <t>CodeFinest</t>
  </si>
  <si>
    <t>LeadGen_Agency</t>
  </si>
  <si>
    <t>cryptovilian</t>
  </si>
  <si>
    <t>axelledevlieger</t>
  </si>
  <si>
    <t>BobanAlexGFX</t>
  </si>
  <si>
    <t>MSLARacing</t>
  </si>
  <si>
    <t>r0ckstarrd</t>
  </si>
  <si>
    <t>chrisfrench83</t>
  </si>
  <si>
    <t>KarlHei40571337</t>
  </si>
  <si>
    <t>crypt_Rabbits</t>
  </si>
  <si>
    <t>maltefr_eth</t>
  </si>
  <si>
    <t>Doreltwttt</t>
  </si>
  <si>
    <t>culcasichris1</t>
  </si>
  <si>
    <t>DuckieLouise</t>
  </si>
  <si>
    <t>RobinBird216</t>
  </si>
  <si>
    <t>whootdini</t>
  </si>
  <si>
    <t>BrowarekMateusz</t>
  </si>
  <si>
    <t>shubh_vachan</t>
  </si>
  <si>
    <t>somentefox</t>
  </si>
  <si>
    <t>ballroomservice</t>
  </si>
  <si>
    <t>NurseDuckworth</t>
  </si>
  <si>
    <t>KimLoaizaStream</t>
  </si>
  <si>
    <t>TheCatDragons</t>
  </si>
  <si>
    <t>maru3nyans</t>
  </si>
  <si>
    <t>nside</t>
  </si>
  <si>
    <t>pablius</t>
  </si>
  <si>
    <t>boxofbudgies</t>
  </si>
  <si>
    <t>timouthy</t>
  </si>
  <si>
    <t>donmcgowan</t>
  </si>
  <si>
    <t>AJonRa</t>
  </si>
  <si>
    <t>LesHanesworth</t>
  </si>
  <si>
    <t>WAYLEGEND</t>
  </si>
  <si>
    <t>YoungSuperstarr</t>
  </si>
  <si>
    <t>DJ_Lennox</t>
  </si>
  <si>
    <t>digitarhythm</t>
  </si>
  <si>
    <t>Nintendojo</t>
  </si>
  <si>
    <t>KopsThePlantDad</t>
  </si>
  <si>
    <t>a_gutierrezi</t>
  </si>
  <si>
    <t>RDRussell_</t>
  </si>
  <si>
    <t>Aycephly</t>
  </si>
  <si>
    <t>abaklar</t>
  </si>
  <si>
    <t>hamidf_sogo</t>
  </si>
  <si>
    <t>BoostBizOnline</t>
  </si>
  <si>
    <t>uixuai</t>
  </si>
  <si>
    <t>R1Nz20</t>
  </si>
  <si>
    <t>ApostleJMouzon</t>
  </si>
  <si>
    <t>Ash_Pax</t>
  </si>
  <si>
    <t>alex_arriaga_m</t>
  </si>
  <si>
    <t>jukethemovement</t>
  </si>
  <si>
    <t>cunhalean</t>
  </si>
  <si>
    <t>RegSparkxx</t>
  </si>
  <si>
    <t>karavinesh</t>
  </si>
  <si>
    <t>R1OTBOY</t>
  </si>
  <si>
    <t>afrotrapshrine</t>
  </si>
  <si>
    <t>poorishah</t>
  </si>
  <si>
    <t>mfmf100</t>
  </si>
  <si>
    <t>tingalls13</t>
  </si>
  <si>
    <t>TheLordMorales</t>
  </si>
  <si>
    <t>jonnycoolJB</t>
  </si>
  <si>
    <t>DanielAusbun</t>
  </si>
  <si>
    <t>sisteradmn</t>
  </si>
  <si>
    <t>sevil_smile</t>
  </si>
  <si>
    <t>caseydkerr</t>
  </si>
  <si>
    <t>lorentedford</t>
  </si>
  <si>
    <t>MalkiTalal</t>
  </si>
  <si>
    <t>jarbaseduardo</t>
  </si>
  <si>
    <t>WMatata</t>
  </si>
  <si>
    <t>itz_zara</t>
  </si>
  <si>
    <t>K_Genfi</t>
  </si>
  <si>
    <t>aye_sare630</t>
  </si>
  <si>
    <t>HTX_Con</t>
  </si>
  <si>
    <t>AndreasGudi</t>
  </si>
  <si>
    <t>fujimon_kitchen</t>
  </si>
  <si>
    <t>sanamaru_1123</t>
  </si>
  <si>
    <t>tetherwhale</t>
  </si>
  <si>
    <t>everyaspectmgmt</t>
  </si>
  <si>
    <t>lundell6</t>
  </si>
  <si>
    <t>17obaddest</t>
  </si>
  <si>
    <t>mrcreditgems</t>
  </si>
  <si>
    <t>IamSergioMarin</t>
  </si>
  <si>
    <t>tadeven7</t>
  </si>
  <si>
    <t>gultekinozg</t>
  </si>
  <si>
    <t>Sara1Huang</t>
  </si>
  <si>
    <t>BuffaMt</t>
  </si>
  <si>
    <t>MasterBlendFF</t>
  </si>
  <si>
    <t>enjoywithouthey</t>
  </si>
  <si>
    <t>veevee_z</t>
  </si>
  <si>
    <t>AspireGamingLLC</t>
  </si>
  <si>
    <t>abdulhadicanplt</t>
  </si>
  <si>
    <t>LvYeti</t>
  </si>
  <si>
    <t>FitLabUSA</t>
  </si>
  <si>
    <t>romain_gu1ll0t</t>
  </si>
  <si>
    <t>donguri_donchan</t>
  </si>
  <si>
    <t>SamYRK_</t>
  </si>
  <si>
    <t>Tsuji_Tomomi</t>
  </si>
  <si>
    <t>photosbykieran</t>
  </si>
  <si>
    <t>ChristianXav1er</t>
  </si>
  <si>
    <t>Mimny123</t>
  </si>
  <si>
    <t>rodrigo_nasilva</t>
  </si>
  <si>
    <t>gifllar</t>
  </si>
  <si>
    <t>kenjitomita2019</t>
  </si>
  <si>
    <t>Kidsune_Quest</t>
  </si>
  <si>
    <t>time_finance</t>
  </si>
  <si>
    <t>shonashona1811</t>
  </si>
  <si>
    <t>From_North_Pole</t>
  </si>
  <si>
    <t>bighaji1111</t>
  </si>
  <si>
    <t>SiankaTv</t>
  </si>
  <si>
    <t>flame_tulio</t>
  </si>
  <si>
    <t>iamsku_</t>
  </si>
  <si>
    <t>HypedEsports</t>
  </si>
  <si>
    <t>shennbw</t>
  </si>
  <si>
    <t>Q1fk5kv</t>
  </si>
  <si>
    <t>pH701614182</t>
  </si>
  <si>
    <t>VityaCrypto</t>
  </si>
  <si>
    <t>WhiteGrape19</t>
  </si>
  <si>
    <t>grow_mirakuru</t>
  </si>
  <si>
    <t>RashasArt</t>
  </si>
  <si>
    <t>YoakumTroy</t>
  </si>
  <si>
    <t>Yourbestfrndema</t>
  </si>
  <si>
    <t>RED_PILL_BCAST</t>
  </si>
  <si>
    <t>devour_diva</t>
  </si>
  <si>
    <t>EledraNguyen</t>
  </si>
  <si>
    <t>SebFX</t>
  </si>
  <si>
    <t>NFTs4G00D</t>
  </si>
  <si>
    <t>kayaman_turi</t>
  </si>
  <si>
    <t>BowTiedSteel</t>
  </si>
  <si>
    <t>CoronationRoyal</t>
  </si>
  <si>
    <t>papacand3lo</t>
  </si>
  <si>
    <t>DwayneMogren</t>
  </si>
  <si>
    <t>UncutGemsNFT</t>
  </si>
  <si>
    <t>Rafaellaluxx</t>
  </si>
  <si>
    <t>TrendingNowCHCH</t>
  </si>
  <si>
    <t>Nnegatron1</t>
  </si>
  <si>
    <t>_ExercitoBrasil</t>
  </si>
  <si>
    <t>DKKyleJay</t>
  </si>
  <si>
    <t>Anoaimi9</t>
  </si>
  <si>
    <t>i_descendant</t>
  </si>
  <si>
    <t>aurea_care</t>
  </si>
  <si>
    <t>bipbip</t>
  </si>
  <si>
    <t>baptistelaget</t>
  </si>
  <si>
    <t>AuGieDawG</t>
  </si>
  <si>
    <t>cbennett10</t>
  </si>
  <si>
    <t>michaelyork</t>
  </si>
  <si>
    <t>josephmwood</t>
  </si>
  <si>
    <t>ohumbertolima</t>
  </si>
  <si>
    <t>mathsociety</t>
  </si>
  <si>
    <t>iansephton</t>
  </si>
  <si>
    <t>IslesNation</t>
  </si>
  <si>
    <t>AllAmericanBoyT</t>
  </si>
  <si>
    <t>im4gx</t>
  </si>
  <si>
    <t>reurinkjt</t>
  </si>
  <si>
    <t>ukepochtimes</t>
  </si>
  <si>
    <t>NickRaynor</t>
  </si>
  <si>
    <t>taljasem</t>
  </si>
  <si>
    <t>rishabhmjain</t>
  </si>
  <si>
    <t>kainepro</t>
  </si>
  <si>
    <t>jakomaru</t>
  </si>
  <si>
    <t>ReliableAir</t>
  </si>
  <si>
    <t>BrahmsTheGreat</t>
  </si>
  <si>
    <t>_liberiangirl_</t>
  </si>
  <si>
    <t>MarioZagaglia</t>
  </si>
  <si>
    <t>malsploit</t>
  </si>
  <si>
    <t>GEORGESHIRAI</t>
  </si>
  <si>
    <t>ibksingh</t>
  </si>
  <si>
    <t>matsuking_</t>
  </si>
  <si>
    <t>Chancresaurus</t>
  </si>
  <si>
    <t>KamronMeyers</t>
  </si>
  <si>
    <t>kbilletz</t>
  </si>
  <si>
    <t>Derek__Aguilar</t>
  </si>
  <si>
    <t>jwettfavre</t>
  </si>
  <si>
    <t>69Alshahrani</t>
  </si>
  <si>
    <t>Yea_Ziggy</t>
  </si>
  <si>
    <t>BettyAbeng</t>
  </si>
  <si>
    <t>will_whang</t>
  </si>
  <si>
    <t>stvngts</t>
  </si>
  <si>
    <t>AlsaifSami</t>
  </si>
  <si>
    <t>sharaf2800</t>
  </si>
  <si>
    <t>MishalBinSamher</t>
  </si>
  <si>
    <t>burakbacak1907</t>
  </si>
  <si>
    <t>ali9alkhawar</t>
  </si>
  <si>
    <t>KristoffersonDJ</t>
  </si>
  <si>
    <t>tucsonrodriguez</t>
  </si>
  <si>
    <t>BurgessMoon</t>
  </si>
  <si>
    <t>CoachSchwartzKW</t>
  </si>
  <si>
    <t>nikaidou0405</t>
  </si>
  <si>
    <t>KennyWavinson</t>
  </si>
  <si>
    <t>mohmd_944</t>
  </si>
  <si>
    <t>MWSALES</t>
  </si>
  <si>
    <t>jujuisdoodoo</t>
  </si>
  <si>
    <t>jan_hoggyfaye</t>
  </si>
  <si>
    <t>_Onyx__</t>
  </si>
  <si>
    <t>united_clinic</t>
  </si>
  <si>
    <t>DennisP220</t>
  </si>
  <si>
    <t>peteyypop</t>
  </si>
  <si>
    <t>huseyinnky</t>
  </si>
  <si>
    <t>ZubyAdil</t>
  </si>
  <si>
    <t>thegreatlunaASM</t>
  </si>
  <si>
    <t>Imalexbellemare</t>
  </si>
  <si>
    <t>RecordSubbed</t>
  </si>
  <si>
    <t>ABCEmpireState</t>
  </si>
  <si>
    <t>KidneyWars</t>
  </si>
  <si>
    <t>the_king1146</t>
  </si>
  <si>
    <t>A_BenJebreen</t>
  </si>
  <si>
    <t>ARoughRider</t>
  </si>
  <si>
    <t>phxsphnes</t>
  </si>
  <si>
    <t>AzivMedics</t>
  </si>
  <si>
    <t>abdullah_al7o</t>
  </si>
  <si>
    <t>haru13taka12</t>
  </si>
  <si>
    <t>jonathanrhoward</t>
  </si>
  <si>
    <t>jinn1488773</t>
  </si>
  <si>
    <t>MohamedGaza91</t>
  </si>
  <si>
    <t>MeticulousGuru</t>
  </si>
  <si>
    <t>NasimMalakzai01</t>
  </si>
  <si>
    <t>ohmsmusic</t>
  </si>
  <si>
    <t>Rahmannation</t>
  </si>
  <si>
    <t>JoeOnABoat</t>
  </si>
  <si>
    <t>BELABESMOURAD</t>
  </si>
  <si>
    <t>bitgreecom</t>
  </si>
  <si>
    <t>james_billot</t>
  </si>
  <si>
    <t>prestonterrell5</t>
  </si>
  <si>
    <t>IndoPacScarini</t>
  </si>
  <si>
    <t>MayuChan_No1</t>
  </si>
  <si>
    <t>rap_fogal</t>
  </si>
  <si>
    <t>Para_tope</t>
  </si>
  <si>
    <t>Salvia_3</t>
  </si>
  <si>
    <t>conserv_caucus</t>
  </si>
  <si>
    <t>expo__jesse</t>
  </si>
  <si>
    <t>rei_s_elsto</t>
  </si>
  <si>
    <t>futurelazlo</t>
  </si>
  <si>
    <t>AieElite</t>
  </si>
  <si>
    <t>Alx_zoo_</t>
  </si>
  <si>
    <t>TOMIYAMA_Kei</t>
  </si>
  <si>
    <t>itiscodes</t>
  </si>
  <si>
    <t>igettowakeup</t>
  </si>
  <si>
    <t>CoachRich_NPA</t>
  </si>
  <si>
    <t>cabuckeyes</t>
  </si>
  <si>
    <t>claud_fuen</t>
  </si>
  <si>
    <t>TreblSumac</t>
  </si>
  <si>
    <t>o_otora</t>
  </si>
  <si>
    <t>stoptheVOID</t>
  </si>
  <si>
    <t>Loveties67</t>
  </si>
  <si>
    <t>37Ten12244070</t>
  </si>
  <si>
    <t>the_grinderr</t>
  </si>
  <si>
    <t>hairline</t>
  </si>
  <si>
    <t>Heli__9</t>
  </si>
  <si>
    <t>JRose2211</t>
  </si>
  <si>
    <t>hbarLATAM</t>
  </si>
  <si>
    <t>JudyMaxB9632935</t>
  </si>
  <si>
    <t>iiiHNO4</t>
  </si>
  <si>
    <t>Wecan_B_Better2</t>
  </si>
  <si>
    <t>Inkheads_nft</t>
  </si>
  <si>
    <t>Repp55</t>
  </si>
  <si>
    <t>KawaiiLabsLLC</t>
  </si>
  <si>
    <t>TBow999</t>
  </si>
  <si>
    <t>BatballO</t>
  </si>
  <si>
    <t>CaraLorelei</t>
  </si>
  <si>
    <t>bassemmagdy0</t>
  </si>
  <si>
    <t>HOWEE2022</t>
  </si>
  <si>
    <t>KnaFNX</t>
  </si>
  <si>
    <t>RobGatta</t>
  </si>
  <si>
    <t>TanaNodes</t>
  </si>
  <si>
    <t>chriskalmar</t>
  </si>
  <si>
    <t>usmansheikh</t>
  </si>
  <si>
    <t>sf_mi</t>
  </si>
  <si>
    <t>ragingcrypto</t>
  </si>
  <si>
    <t>RiCHiegigs</t>
  </si>
  <si>
    <t>jonascoenen</t>
  </si>
  <si>
    <t>ODEM_Rich</t>
  </si>
  <si>
    <t>LostBoyEv</t>
  </si>
  <si>
    <t>DreamerCanada</t>
  </si>
  <si>
    <t>Krepta3000</t>
  </si>
  <si>
    <t>setofsevens</t>
  </si>
  <si>
    <t>JoePonzio</t>
  </si>
  <si>
    <t>BriMoneyDaHusla</t>
  </si>
  <si>
    <t>ojardila</t>
  </si>
  <si>
    <t>JTH5</t>
  </si>
  <si>
    <t>Karen_Pinachyan</t>
  </si>
  <si>
    <t>PatrickTanahan</t>
  </si>
  <si>
    <t>ModernMirror</t>
  </si>
  <si>
    <t>BasedFactCheck</t>
  </si>
  <si>
    <t>JohnGaskinsCW62</t>
  </si>
  <si>
    <t>_ivantodorov</t>
  </si>
  <si>
    <t>tyfnozturk_deva</t>
  </si>
  <si>
    <t>jorgegomezoyarz</t>
  </si>
  <si>
    <t>LikithShetty</t>
  </si>
  <si>
    <t>ngmiape</t>
  </si>
  <si>
    <t>Chuck_Petras</t>
  </si>
  <si>
    <t>CCGAlton</t>
  </si>
  <si>
    <t>soltfish</t>
  </si>
  <si>
    <t>BradleySmithSC</t>
  </si>
  <si>
    <t>GreyKni9ht</t>
  </si>
  <si>
    <t>fix0626</t>
  </si>
  <si>
    <t>Lunatic__Psycho</t>
  </si>
  <si>
    <t>huntspointmkt</t>
  </si>
  <si>
    <t>Ivy_Admissions</t>
  </si>
  <si>
    <t>obata_1115</t>
  </si>
  <si>
    <t>DavidMarianoRio</t>
  </si>
  <si>
    <t>saef_ku</t>
  </si>
  <si>
    <t>reuyeune</t>
  </si>
  <si>
    <t>DaughterZhivago</t>
  </si>
  <si>
    <t>CorzaMedicalUK</t>
  </si>
  <si>
    <t>WhoIsArtii</t>
  </si>
  <si>
    <t>KreeKreeTTV</t>
  </si>
  <si>
    <t>Nyanlahotep</t>
  </si>
  <si>
    <t>mark_1975M</t>
  </si>
  <si>
    <t>esuohneerg</t>
  </si>
  <si>
    <t>kodallen</t>
  </si>
  <si>
    <t>abdusalam989</t>
  </si>
  <si>
    <t>jakehemmerle</t>
  </si>
  <si>
    <t>ALKAMALI___</t>
  </si>
  <si>
    <t>rickhirschhaut</t>
  </si>
  <si>
    <t>Meme88oo</t>
  </si>
  <si>
    <t>guse_mastard</t>
  </si>
  <si>
    <t>IvanZaha</t>
  </si>
  <si>
    <t>play_hack</t>
  </si>
  <si>
    <t>Gunz_of_God</t>
  </si>
  <si>
    <t>DavidZelaya17</t>
  </si>
  <si>
    <t>pirokin_hiroro</t>
  </si>
  <si>
    <t>syamisen2</t>
  </si>
  <si>
    <t>ParagKhandalka</t>
  </si>
  <si>
    <t>0902kanchan</t>
  </si>
  <si>
    <t>Kuhho</t>
  </si>
  <si>
    <t>0xGamer030</t>
  </si>
  <si>
    <t>robotiguy</t>
  </si>
  <si>
    <t>janclarin</t>
  </si>
  <si>
    <t>McLaughlin_OMAF</t>
  </si>
  <si>
    <t>Jennifury1</t>
  </si>
  <si>
    <t>hazlema</t>
  </si>
  <si>
    <t>latifa_alarjani</t>
  </si>
  <si>
    <t>BasedStutzzy</t>
  </si>
  <si>
    <t>OrenjiMisfit</t>
  </si>
  <si>
    <t>0517_hayato</t>
  </si>
  <si>
    <t>fkaanyildirim</t>
  </si>
  <si>
    <t>georgech89</t>
  </si>
  <si>
    <t>s2k0__</t>
  </si>
  <si>
    <t>RikkioMotorClub</t>
  </si>
  <si>
    <t>avmuhrrmcetiner</t>
  </si>
  <si>
    <t>LennonPanna</t>
  </si>
  <si>
    <t>Jmiller8083</t>
  </si>
  <si>
    <t>marciompereiira</t>
  </si>
  <si>
    <t>teamyui_osuzuFZ</t>
  </si>
  <si>
    <t>cloutXBT</t>
  </si>
  <si>
    <t>JimHancock613</t>
  </si>
  <si>
    <t>Tada447271933</t>
  </si>
  <si>
    <t>ProdRecruit</t>
  </si>
  <si>
    <t>TruthfulUnicor1</t>
  </si>
  <si>
    <t>PipMac6</t>
  </si>
  <si>
    <t>shinkun_2019</t>
  </si>
  <si>
    <t>ChiefsfanCHI23</t>
  </si>
  <si>
    <t>BrickEconomy</t>
  </si>
  <si>
    <t>amirancan</t>
  </si>
  <si>
    <t>Mythakel</t>
  </si>
  <si>
    <t>jobsforvoice</t>
  </si>
  <si>
    <t>tokukichisan</t>
  </si>
  <si>
    <t>trindavoy</t>
  </si>
  <si>
    <t>Rajkumaar92</t>
  </si>
  <si>
    <t>Paty_Lozano_</t>
  </si>
  <si>
    <t>h1s16_</t>
  </si>
  <si>
    <t>the_lilyblooms</t>
  </si>
  <si>
    <t>useFormKit</t>
  </si>
  <si>
    <t>pinimMedia</t>
  </si>
  <si>
    <t>ak_kimiita7</t>
  </si>
  <si>
    <t>0xGSUS</t>
  </si>
  <si>
    <t>zenith_owl</t>
  </si>
  <si>
    <t>Facelessart305</t>
  </si>
  <si>
    <t>GetSuperChill</t>
  </si>
  <si>
    <t>Longlivelevio</t>
  </si>
  <si>
    <t>zerotimejodi</t>
  </si>
  <si>
    <t>v2ksucks</t>
  </si>
  <si>
    <t>rie_cx</t>
  </si>
  <si>
    <t>CarnalDancer</t>
  </si>
  <si>
    <t>chiron_Vtuber</t>
  </si>
  <si>
    <t>mytmnm_46</t>
  </si>
  <si>
    <t>Mayrsm11</t>
  </si>
  <si>
    <t>cn_sara_</t>
  </si>
  <si>
    <t>BadabingMP</t>
  </si>
  <si>
    <t>verasbenn</t>
  </si>
  <si>
    <t>floorist_eth</t>
  </si>
  <si>
    <t>info_CTL</t>
  </si>
  <si>
    <t>BadBugBear_BBB</t>
  </si>
  <si>
    <t>Brandon03850545</t>
  </si>
  <si>
    <t>ichijo0o</t>
  </si>
  <si>
    <t>ultra_akb</t>
  </si>
  <si>
    <t>amansxcodes</t>
  </si>
  <si>
    <t>Qed607</t>
  </si>
  <si>
    <t>MistressKitana9</t>
  </si>
  <si>
    <t>MischievousBtc</t>
  </si>
  <si>
    <t>77star_amane</t>
  </si>
  <si>
    <t>MattCCrampton</t>
  </si>
  <si>
    <t>AaronDeNu</t>
  </si>
  <si>
    <t>CrankitLoud</t>
  </si>
  <si>
    <t>DrMilanov</t>
  </si>
  <si>
    <t>ScottRayden</t>
  </si>
  <si>
    <t>roberthorsley</t>
  </si>
  <si>
    <t>HarryKrejsa</t>
  </si>
  <si>
    <t>Tony_Wild</t>
  </si>
  <si>
    <t>ReneACavazos</t>
  </si>
  <si>
    <t>Omar_Abul</t>
  </si>
  <si>
    <t>_koosh</t>
  </si>
  <si>
    <t>MikeyGang</t>
  </si>
  <si>
    <t>mikestaub</t>
  </si>
  <si>
    <t>Sauderman</t>
  </si>
  <si>
    <t>sonzai_</t>
  </si>
  <si>
    <t>jfjoubert</t>
  </si>
  <si>
    <t>Productogy</t>
  </si>
  <si>
    <t>aaronbesson</t>
  </si>
  <si>
    <t>CalatravaCH</t>
  </si>
  <si>
    <t>Fractal_YT</t>
  </si>
  <si>
    <t>drshehla</t>
  </si>
  <si>
    <t>fuatp</t>
  </si>
  <si>
    <t>fukushikaku</t>
  </si>
  <si>
    <t>Ray_Macc_</t>
  </si>
  <si>
    <t>ArmandsOnzuls</t>
  </si>
  <si>
    <t>svnflwr</t>
  </si>
  <si>
    <t>azizmk99</t>
  </si>
  <si>
    <t>o0kez</t>
  </si>
  <si>
    <t>CoachEricWilson</t>
  </si>
  <si>
    <t>cagdasscelik</t>
  </si>
  <si>
    <t>ROSTedFlakes</t>
  </si>
  <si>
    <t>MJAT2015</t>
  </si>
  <si>
    <t>tlehmanifold</t>
  </si>
  <si>
    <t>EugHughes</t>
  </si>
  <si>
    <t>Ross_duh_boss</t>
  </si>
  <si>
    <t>SpencerStensrud</t>
  </si>
  <si>
    <t>Alex_DiRe</t>
  </si>
  <si>
    <t>DrRichardTater</t>
  </si>
  <si>
    <t>RickWassmuth</t>
  </si>
  <si>
    <t>AliSamihMagboul</t>
  </si>
  <si>
    <t>JStarr02</t>
  </si>
  <si>
    <t>Trap0Goddess</t>
  </si>
  <si>
    <t>m8toprak</t>
  </si>
  <si>
    <t>stillman1963</t>
  </si>
  <si>
    <t>PrincSeborga</t>
  </si>
  <si>
    <t>guriguri330</t>
  </si>
  <si>
    <t>kevthewright</t>
  </si>
  <si>
    <t>clatterbaugh_2</t>
  </si>
  <si>
    <t>kingyo_e36</t>
  </si>
  <si>
    <t>ElfithZark</t>
  </si>
  <si>
    <t>twodam_eth</t>
  </si>
  <si>
    <t>kirethk</t>
  </si>
  <si>
    <t>hackerservicos</t>
  </si>
  <si>
    <t>whisperofzodiac</t>
  </si>
  <si>
    <t>VaibhavManikwar</t>
  </si>
  <si>
    <t>Cerdicingas</t>
  </si>
  <si>
    <t>Recramorcen</t>
  </si>
  <si>
    <t>jpopmiyuki</t>
  </si>
  <si>
    <t>SnowyHSS</t>
  </si>
  <si>
    <t>filmowicz_</t>
  </si>
  <si>
    <t>ma_me1425</t>
  </si>
  <si>
    <t>Betrayals_Cost</t>
  </si>
  <si>
    <t>ExclusiveEntry</t>
  </si>
  <si>
    <t>trky__1122</t>
  </si>
  <si>
    <t>Elishafanz</t>
  </si>
  <si>
    <t>erichturf</t>
  </si>
  <si>
    <t>OzgurElver</t>
  </si>
  <si>
    <t>ChrisSeveney</t>
  </si>
  <si>
    <t>jonbenson__</t>
  </si>
  <si>
    <t>MrDacbond</t>
  </si>
  <si>
    <t>odereckcarvalho</t>
  </si>
  <si>
    <t>7nprQGNyKjpXET9</t>
  </si>
  <si>
    <t>Like_Love_JOAH</t>
  </si>
  <si>
    <t>Nerdcognito</t>
  </si>
  <si>
    <t>realsarahfrey</t>
  </si>
  <si>
    <t>Manuel_Austria1</t>
  </si>
  <si>
    <t>SantoshLKP</t>
  </si>
  <si>
    <t>JessEnvy</t>
  </si>
  <si>
    <t>Undeadrises</t>
  </si>
  <si>
    <t>BlancMariage</t>
  </si>
  <si>
    <t>citizen_trader</t>
  </si>
  <si>
    <t>agemono_biz</t>
  </si>
  <si>
    <t>D1R1D0T2</t>
  </si>
  <si>
    <t>Viacheslav_web3</t>
  </si>
  <si>
    <t>galtcoin432</t>
  </si>
  <si>
    <t>AWPSONClub</t>
  </si>
  <si>
    <t>ispytrader</t>
  </si>
  <si>
    <t>NemoLandKingdom</t>
  </si>
  <si>
    <t>RadicalMiddles</t>
  </si>
  <si>
    <t>scottm2032</t>
  </si>
  <si>
    <t>Bin1marketing</t>
  </si>
  <si>
    <t>sexy44orion</t>
  </si>
  <si>
    <t>mojiasobi_typo</t>
  </si>
  <si>
    <t>UnstructuredIO</t>
  </si>
  <si>
    <t>GurageAffairs</t>
  </si>
  <si>
    <t>JukeFrames</t>
  </si>
  <si>
    <t>unafes_official</t>
  </si>
  <si>
    <t>GrimReaperNFTs</t>
  </si>
  <si>
    <t>rab_boyce</t>
  </si>
  <si>
    <t>scottswigart</t>
  </si>
  <si>
    <t>TrevorGoss</t>
  </si>
  <si>
    <t>Jey_P</t>
  </si>
  <si>
    <t>Ames</t>
  </si>
  <si>
    <t>BXGD</t>
  </si>
  <si>
    <t>ChefKev4Real</t>
  </si>
  <si>
    <t>dentalounge</t>
  </si>
  <si>
    <t>GoonersDream</t>
  </si>
  <si>
    <t>jrs25_SD</t>
  </si>
  <si>
    <t>sebastianbaumer</t>
  </si>
  <si>
    <t>pitown</t>
  </si>
  <si>
    <t>georgefassett</t>
  </si>
  <si>
    <t>bankofkev</t>
  </si>
  <si>
    <t>rahulktalan</t>
  </si>
  <si>
    <t>CorvetteTrixie</t>
  </si>
  <si>
    <t>Sesealley</t>
  </si>
  <si>
    <t>mrtuscanii</t>
  </si>
  <si>
    <t>sumbulalvi</t>
  </si>
  <si>
    <t>Mubaraks2023</t>
  </si>
  <si>
    <t>MattMarzahl</t>
  </si>
  <si>
    <t>Aziz_Fuwaires</t>
  </si>
  <si>
    <t>Dra_CastilloC</t>
  </si>
  <si>
    <t>CryptoRasta87</t>
  </si>
  <si>
    <t>Damarius_Mommy</t>
  </si>
  <si>
    <t>_teeeek</t>
  </si>
  <si>
    <t>lowkeyomi</t>
  </si>
  <si>
    <t>NeckDok</t>
  </si>
  <si>
    <t>tufful</t>
  </si>
  <si>
    <t>Sally_Zombie</t>
  </si>
  <si>
    <t>cryptomuse11</t>
  </si>
  <si>
    <t>AlexGNYC1</t>
  </si>
  <si>
    <t>WillyWeave1</t>
  </si>
  <si>
    <t>RG50_250ganma</t>
  </si>
  <si>
    <t>denniscrum</t>
  </si>
  <si>
    <t>JSegor</t>
  </si>
  <si>
    <t>Kompass_</t>
  </si>
  <si>
    <t>JoviDotEth</t>
  </si>
  <si>
    <t>G5_Juan</t>
  </si>
  <si>
    <t>ALPHA_M_D</t>
  </si>
  <si>
    <t>cjohnson0130</t>
  </si>
  <si>
    <t>therealmuju</t>
  </si>
  <si>
    <t>JinxyorPoppy</t>
  </si>
  <si>
    <t>TopRamen_exe</t>
  </si>
  <si>
    <t>makkix3</t>
  </si>
  <si>
    <t>sthrnbelle82</t>
  </si>
  <si>
    <t>_innosa7</t>
  </si>
  <si>
    <t>zakialjahdali</t>
  </si>
  <si>
    <t>FSiddeeq</t>
  </si>
  <si>
    <t>blurvision_eth</t>
  </si>
  <si>
    <t>shrivastava_sam</t>
  </si>
  <si>
    <t>cmag_007</t>
  </si>
  <si>
    <t>dingleberries77</t>
  </si>
  <si>
    <t>WhoDoneItAndWhy</t>
  </si>
  <si>
    <t>VeryChiefed</t>
  </si>
  <si>
    <t>loumulet</t>
  </si>
  <si>
    <t>lodolita44</t>
  </si>
  <si>
    <t>Tyler_Ketsuo</t>
  </si>
  <si>
    <t>MOHVIC9</t>
  </si>
  <si>
    <t>GapzMusic</t>
  </si>
  <si>
    <t>lauro_vianna</t>
  </si>
  <si>
    <t>dias_pint</t>
  </si>
  <si>
    <t>H_J_M_H1</t>
  </si>
  <si>
    <t>UKAMBANI_NEWS</t>
  </si>
  <si>
    <t>a_alansary1</t>
  </si>
  <si>
    <t>nisenise59</t>
  </si>
  <si>
    <t>lordpetty_</t>
  </si>
  <si>
    <t>JosQuijas1</t>
  </si>
  <si>
    <t>matt_lautner</t>
  </si>
  <si>
    <t>DevenMat</t>
  </si>
  <si>
    <t>Marty83461594</t>
  </si>
  <si>
    <t>BryanEVOLVED</t>
  </si>
  <si>
    <t>PaulDabrowa</t>
  </si>
  <si>
    <t>smartguy_joe</t>
  </si>
  <si>
    <t>HandshakeBets</t>
  </si>
  <si>
    <t>Dev__Kyle</t>
  </si>
  <si>
    <t>Vet_Plays_Games</t>
  </si>
  <si>
    <t>MatterTrala</t>
  </si>
  <si>
    <t>naderaretai</t>
  </si>
  <si>
    <t>AatmsOfficial</t>
  </si>
  <si>
    <t>twingowind</t>
  </si>
  <si>
    <t>CoachCaleb3</t>
  </si>
  <si>
    <t>Eiminmin07</t>
  </si>
  <si>
    <t>madebygj</t>
  </si>
  <si>
    <t>CryptoHipsterz</t>
  </si>
  <si>
    <t>mlrosseth</t>
  </si>
  <si>
    <t>Cyber_Professor</t>
  </si>
  <si>
    <t>MontanaJew</t>
  </si>
  <si>
    <t>artdisastr</t>
  </si>
  <si>
    <t>alabbastribe</t>
  </si>
  <si>
    <t>_jhunsaker</t>
  </si>
  <si>
    <t>DeadHead4l9</t>
  </si>
  <si>
    <t>Andy_MXT</t>
  </si>
  <si>
    <t>Big_Cat_Barron</t>
  </si>
  <si>
    <t>GrannyT45</t>
  </si>
  <si>
    <t>hellokittsmith</t>
  </si>
  <si>
    <t>sebastienb</t>
  </si>
  <si>
    <t>chanderr</t>
  </si>
  <si>
    <t>neilmalhotra</t>
  </si>
  <si>
    <t>danpwright</t>
  </si>
  <si>
    <t>Goliath</t>
  </si>
  <si>
    <t>brwatters</t>
  </si>
  <si>
    <t>iamdresito</t>
  </si>
  <si>
    <t>salhaack</t>
  </si>
  <si>
    <t>ZeroToHero55</t>
  </si>
  <si>
    <t>jamolo</t>
  </si>
  <si>
    <t>DanielaRamone</t>
  </si>
  <si>
    <t>DaneButton</t>
  </si>
  <si>
    <t>ropesandhopes</t>
  </si>
  <si>
    <t>Skyvin_X</t>
  </si>
  <si>
    <t>JennyFordFit</t>
  </si>
  <si>
    <t>kapz30</t>
  </si>
  <si>
    <t>GRW1971</t>
  </si>
  <si>
    <t>HumDog64</t>
  </si>
  <si>
    <t>ScottA_Muller</t>
  </si>
  <si>
    <t>cyalcin</t>
  </si>
  <si>
    <t>PromoTownKev</t>
  </si>
  <si>
    <t>PortlandLoo</t>
  </si>
  <si>
    <t>OfficialJosephZ</t>
  </si>
  <si>
    <t>Dozy_F</t>
  </si>
  <si>
    <t>beyondshay</t>
  </si>
  <si>
    <t>johnrkerry</t>
  </si>
  <si>
    <t>YoshidaG</t>
  </si>
  <si>
    <t>nlvguy</t>
  </si>
  <si>
    <t>av_afcetin</t>
  </si>
  <si>
    <t>Oreoilja</t>
  </si>
  <si>
    <t>jayfawler</t>
  </si>
  <si>
    <t>AdmirM19</t>
  </si>
  <si>
    <t>ArchetypeConsul</t>
  </si>
  <si>
    <t>_ChaseRobinson</t>
  </si>
  <si>
    <t>vuslaterdogan</t>
  </si>
  <si>
    <t>LolaGranola17</t>
  </si>
  <si>
    <t>KahlilGibranCo</t>
  </si>
  <si>
    <t>NoisySheepHD</t>
  </si>
  <si>
    <t>ahmedalyousify</t>
  </si>
  <si>
    <t>TylerSMotes</t>
  </si>
  <si>
    <t>Shawn_Koehler</t>
  </si>
  <si>
    <t>saeed42022</t>
  </si>
  <si>
    <t>KejiAbuoi</t>
  </si>
  <si>
    <t>The_Matt_Dee</t>
  </si>
  <si>
    <t>tefa2202</t>
  </si>
  <si>
    <t>TheEnvy__</t>
  </si>
  <si>
    <t>mdph22413</t>
  </si>
  <si>
    <t>YoMammasBacon</t>
  </si>
  <si>
    <t>timelessco</t>
  </si>
  <si>
    <t>nshradha_nayak</t>
  </si>
  <si>
    <t>CleanAirMoms_NC</t>
  </si>
  <si>
    <t>AndreasCarduck</t>
  </si>
  <si>
    <t>TigerReese</t>
  </si>
  <si>
    <t>WrightRealtor1</t>
  </si>
  <si>
    <t>bukacar</t>
  </si>
  <si>
    <t>salumuramazani1</t>
  </si>
  <si>
    <t>LucasTerzino</t>
  </si>
  <si>
    <t>LaDiiMomoChan</t>
  </si>
  <si>
    <t>RogerHahn</t>
  </si>
  <si>
    <t>LewMan90</t>
  </si>
  <si>
    <t>realonejtrad74</t>
  </si>
  <si>
    <t>LoguOffl</t>
  </si>
  <si>
    <t>satoki00</t>
  </si>
  <si>
    <t>Daddyofnigeria</t>
  </si>
  <si>
    <t>Aeqancom</t>
  </si>
  <si>
    <t>SevenLacroix</t>
  </si>
  <si>
    <t>spygirlph</t>
  </si>
  <si>
    <t>jayburns_1</t>
  </si>
  <si>
    <t>ryousuka_</t>
  </si>
  <si>
    <t>davidpco</t>
  </si>
  <si>
    <t>MrMWS444</t>
  </si>
  <si>
    <t>yuta_aoki01</t>
  </si>
  <si>
    <t>AstaAudzi</t>
  </si>
  <si>
    <t>jyaad_golden</t>
  </si>
  <si>
    <t>Bill_Tibbitts</t>
  </si>
  <si>
    <t>nataliagandur</t>
  </si>
  <si>
    <t>tenseizekuu</t>
  </si>
  <si>
    <t>CocatrixDorian</t>
  </si>
  <si>
    <t>fukahire_0601</t>
  </si>
  <si>
    <t>daniel_agnero</t>
  </si>
  <si>
    <t>Hebda_Official</t>
  </si>
  <si>
    <t>HarbynOfficial</t>
  </si>
  <si>
    <t>NetopiaEU</t>
  </si>
  <si>
    <t>BasharSairas</t>
  </si>
  <si>
    <t>mgmg_0025</t>
  </si>
  <si>
    <t>rwan20303</t>
  </si>
  <si>
    <t>young_zephyr</t>
  </si>
  <si>
    <t>jamaal_236</t>
  </si>
  <si>
    <t>faisalkhalidll</t>
  </si>
  <si>
    <t>Ytl5CWaCXNamXiX</t>
  </si>
  <si>
    <t>babyilikeitlaw</t>
  </si>
  <si>
    <t>0xGrug</t>
  </si>
  <si>
    <t>LieroPepega</t>
  </si>
  <si>
    <t>vtuber_shion</t>
  </si>
  <si>
    <t>upB_Masako_Iwa</t>
  </si>
  <si>
    <t>HaruyukiSeto</t>
  </si>
  <si>
    <t>RichW8615</t>
  </si>
  <si>
    <t>SarthakTMYC</t>
  </si>
  <si>
    <t>timbo_mke</t>
  </si>
  <si>
    <t>PONVFesSARAH1</t>
  </si>
  <si>
    <t>realj4krazy</t>
  </si>
  <si>
    <t>Cancel_the_left</t>
  </si>
  <si>
    <t>KaydenTokarski</t>
  </si>
  <si>
    <t>CharlesSohler</t>
  </si>
  <si>
    <t>aribainu</t>
  </si>
  <si>
    <t>glyf00</t>
  </si>
  <si>
    <t>Whistle_Bottoms</t>
  </si>
  <si>
    <t>MHKPitafi</t>
  </si>
  <si>
    <t>Mdwjob</t>
  </si>
  <si>
    <t>nicoleeeeeic</t>
  </si>
  <si>
    <t>mootinator</t>
  </si>
  <si>
    <t>timetravelr2025</t>
  </si>
  <si>
    <t>ugarcia</t>
  </si>
  <si>
    <t>chriscassano</t>
  </si>
  <si>
    <t>clouddottir</t>
  </si>
  <si>
    <t>racecreations</t>
  </si>
  <si>
    <t>WEB_BENZ</t>
  </si>
  <si>
    <t>samnurmi</t>
  </si>
  <si>
    <t>pberendt</t>
  </si>
  <si>
    <t>afrokoder</t>
  </si>
  <si>
    <t>sankaet</t>
  </si>
  <si>
    <t>AndreaRutter</t>
  </si>
  <si>
    <t>mollyom81</t>
  </si>
  <si>
    <t>cann_1132</t>
  </si>
  <si>
    <t>maualkla</t>
  </si>
  <si>
    <t>josh_maldonado</t>
  </si>
  <si>
    <t>themoralskeptic</t>
  </si>
  <si>
    <t>twinszn6</t>
  </si>
  <si>
    <t>kima5656</t>
  </si>
  <si>
    <t>u2sous</t>
  </si>
  <si>
    <t>sugi_3104</t>
  </si>
  <si>
    <t>delma_sk</t>
  </si>
  <si>
    <t>april_frog</t>
  </si>
  <si>
    <t>rzubl</t>
  </si>
  <si>
    <t>miguelwalfonso</t>
  </si>
  <si>
    <t>equalsShaun</t>
  </si>
  <si>
    <t>MLKCoachMalik</t>
  </si>
  <si>
    <t>HoLLaNDeY</t>
  </si>
  <si>
    <t>_p1nkpr1nce55</t>
  </si>
  <si>
    <t>chase_gunnell</t>
  </si>
  <si>
    <t>metapan74</t>
  </si>
  <si>
    <t>theaceof_quaids</t>
  </si>
  <si>
    <t>mertenslouise</t>
  </si>
  <si>
    <t>yuji0727</t>
  </si>
  <si>
    <t>nathan_fleck_55</t>
  </si>
  <si>
    <t>__Amaani</t>
  </si>
  <si>
    <t>AbdulazizAkkor</t>
  </si>
  <si>
    <t>_phazey</t>
  </si>
  <si>
    <t>GeoffreyCaillon</t>
  </si>
  <si>
    <t>ThisIsJnored</t>
  </si>
  <si>
    <t>WadingSmith</t>
  </si>
  <si>
    <t>joeguz88</t>
  </si>
  <si>
    <t>EternalFlame24</t>
  </si>
  <si>
    <t>IraEpstein1</t>
  </si>
  <si>
    <t>JamesWilsonMMA</t>
  </si>
  <si>
    <t>crypto_goodman</t>
  </si>
  <si>
    <t>LgcRx</t>
  </si>
  <si>
    <t>SmoothRey</t>
  </si>
  <si>
    <t>Baj_Aman</t>
  </si>
  <si>
    <t>JakobRisley</t>
  </si>
  <si>
    <t>ITAGEquipment</t>
  </si>
  <si>
    <t>juthamard_s</t>
  </si>
  <si>
    <t>Juvnay</t>
  </si>
  <si>
    <t>can327can</t>
  </si>
  <si>
    <t>astrosales</t>
  </si>
  <si>
    <t>DONBREUM</t>
  </si>
  <si>
    <t>minamina_77</t>
  </si>
  <si>
    <t>degenroot</t>
  </si>
  <si>
    <t>PawanR88</t>
  </si>
  <si>
    <t>7MKFB</t>
  </si>
  <si>
    <t>freeloading_me</t>
  </si>
  <si>
    <t>zkay_eth</t>
  </si>
  <si>
    <t>F_Kei7142339</t>
  </si>
  <si>
    <t>zach_schrier</t>
  </si>
  <si>
    <t>pererchandler</t>
  </si>
  <si>
    <t>drriyadhhakami1</t>
  </si>
  <si>
    <t>HoBGRecords</t>
  </si>
  <si>
    <t>ArjanHuraMD</t>
  </si>
  <si>
    <t>Sufi_Shoukat</t>
  </si>
  <si>
    <t>fc_hieizan</t>
  </si>
  <si>
    <t>teodeleanu</t>
  </si>
  <si>
    <t>bellatorzone</t>
  </si>
  <si>
    <t>iiSolark</t>
  </si>
  <si>
    <t>shinya800220</t>
  </si>
  <si>
    <t>ArcadiaSkyTV</t>
  </si>
  <si>
    <t>2_deigo</t>
  </si>
  <si>
    <t>tspqq</t>
  </si>
  <si>
    <t>Bob_Rosenberg1</t>
  </si>
  <si>
    <t>sawai_aruhi</t>
  </si>
  <si>
    <t>Guilty_Compass</t>
  </si>
  <si>
    <t>MAAlsaigh</t>
  </si>
  <si>
    <t>JohnnyPelegrin</t>
  </si>
  <si>
    <t>POIDtheGazettE</t>
  </si>
  <si>
    <t>shinya_484848</t>
  </si>
  <si>
    <t>BradyDolan_LS</t>
  </si>
  <si>
    <t>_closedonsunday</t>
  </si>
  <si>
    <t>investorniti</t>
  </si>
  <si>
    <t>CAMKNOWPRO</t>
  </si>
  <si>
    <t>Totty_B413</t>
  </si>
  <si>
    <t>MayaActual</t>
  </si>
  <si>
    <t>ace_hodges</t>
  </si>
  <si>
    <t>reubendesu</t>
  </si>
  <si>
    <t>TooledUpTips</t>
  </si>
  <si>
    <t>DawsonBlue42</t>
  </si>
  <si>
    <t>InviertoL</t>
  </si>
  <si>
    <t>coleccion_solo</t>
  </si>
  <si>
    <t>Tom22265373</t>
  </si>
  <si>
    <t>footbxllmanager</t>
  </si>
  <si>
    <t>0xNeothon</t>
  </si>
  <si>
    <t>Friends6Cafe</t>
  </si>
  <si>
    <t>madinah_sju</t>
  </si>
  <si>
    <t>toru_isobe</t>
  </si>
  <si>
    <t>dkolosova_art</t>
  </si>
  <si>
    <t>Akhtar__afghan</t>
  </si>
  <si>
    <t>michiru_takumi</t>
  </si>
  <si>
    <t>moneymonster34</t>
  </si>
  <si>
    <t>eunaksu</t>
  </si>
  <si>
    <t>IMakeSuperSuits</t>
  </si>
  <si>
    <t>theuncommonapp</t>
  </si>
  <si>
    <t>nonnon66348323</t>
  </si>
  <si>
    <t>ainisMile_</t>
  </si>
  <si>
    <t>pinkhearts93</t>
  </si>
  <si>
    <t>srvtdlsz</t>
  </si>
  <si>
    <t>morty4texas</t>
  </si>
  <si>
    <t>DiligentDenizen</t>
  </si>
  <si>
    <t>TomHarp30926976</t>
  </si>
  <si>
    <t>ThisHussain</t>
  </si>
  <si>
    <t>yusuke1118</t>
  </si>
  <si>
    <t>dji0805</t>
  </si>
  <si>
    <t>abelbazan</t>
  </si>
  <si>
    <t>KaraJitsu</t>
  </si>
  <si>
    <t>Rozewicz</t>
  </si>
  <si>
    <t>FatDogCreatives</t>
  </si>
  <si>
    <t>nickmatev</t>
  </si>
  <si>
    <t>JeroenReumkens</t>
  </si>
  <si>
    <t>TrueBoxingKings</t>
  </si>
  <si>
    <t>iamTFK</t>
  </si>
  <si>
    <t>macbasser</t>
  </si>
  <si>
    <t>mclauge</t>
  </si>
  <si>
    <t>RyanRich26</t>
  </si>
  <si>
    <t>rupmakrup</t>
  </si>
  <si>
    <t>amarnathsankar</t>
  </si>
  <si>
    <t>Sanfrooklyn</t>
  </si>
  <si>
    <t>Ainhoa_ink</t>
  </si>
  <si>
    <t>ConceroUK</t>
  </si>
  <si>
    <t>public_i_mage</t>
  </si>
  <si>
    <t>dkazand</t>
  </si>
  <si>
    <t>AndrewHarriz</t>
  </si>
  <si>
    <t>sweet_neets</t>
  </si>
  <si>
    <t>fgdelc</t>
  </si>
  <si>
    <t>M_MWS1</t>
  </si>
  <si>
    <t>Gretsky_Compton</t>
  </si>
  <si>
    <t>THESKIIIWALKER</t>
  </si>
  <si>
    <t>Nvest_In_You</t>
  </si>
  <si>
    <t>IBRAHEMALTAMIME</t>
  </si>
  <si>
    <t>fahad961</t>
  </si>
  <si>
    <t>vanilla_creme_</t>
  </si>
  <si>
    <t>wallstreetgenie</t>
  </si>
  <si>
    <t>hfc_alza3im</t>
  </si>
  <si>
    <t>GeneRoyChicago</t>
  </si>
  <si>
    <t>OguzhannnDemir</t>
  </si>
  <si>
    <t>FellaTK421</t>
  </si>
  <si>
    <t>tat_koumb</t>
  </si>
  <si>
    <t>casslinh111</t>
  </si>
  <si>
    <t>StayStrong182</t>
  </si>
  <si>
    <t>foaddabiri</t>
  </si>
  <si>
    <t>drmalikadil</t>
  </si>
  <si>
    <t>xEarl_</t>
  </si>
  <si>
    <t>TDForganization</t>
  </si>
  <si>
    <t>pianoman_TK</t>
  </si>
  <si>
    <t>ConnorHrabchak1</t>
  </si>
  <si>
    <t>SwayMolina</t>
  </si>
  <si>
    <t>HattieJonesLA</t>
  </si>
  <si>
    <t>DaveCrook3</t>
  </si>
  <si>
    <t>GNadaff</t>
  </si>
  <si>
    <t>ImOnlyEtz</t>
  </si>
  <si>
    <t>jqtrde</t>
  </si>
  <si>
    <t>EMAAR_4</t>
  </si>
  <si>
    <t>NiTB_Zac</t>
  </si>
  <si>
    <t>taitai_bi</t>
  </si>
  <si>
    <t>OhFabrice</t>
  </si>
  <si>
    <t>naeemafzal_</t>
  </si>
  <si>
    <t>fuzi233</t>
  </si>
  <si>
    <t>RickPartlow66</t>
  </si>
  <si>
    <t>A20Ag</t>
  </si>
  <si>
    <t>rv_sultania</t>
  </si>
  <si>
    <t>tribaltrust1</t>
  </si>
  <si>
    <t>Kainyuu_</t>
  </si>
  <si>
    <t>thala2014nn</t>
  </si>
  <si>
    <t>someguymusing</t>
  </si>
  <si>
    <t>greenlineyachts</t>
  </si>
  <si>
    <t>MonteKusamarian</t>
  </si>
  <si>
    <t>cateiru</t>
  </si>
  <si>
    <t>mt_yy_mm</t>
  </si>
  <si>
    <t>JakubAjczak</t>
  </si>
  <si>
    <t>HammadALHasani4</t>
  </si>
  <si>
    <t>nitchmi</t>
  </si>
  <si>
    <t>Teaguebrothers</t>
  </si>
  <si>
    <t>Ino__hina</t>
  </si>
  <si>
    <t>sarah_alhawal</t>
  </si>
  <si>
    <t>JennyDuranceau1</t>
  </si>
  <si>
    <t>AkitaRX_7</t>
  </si>
  <si>
    <t>Elev8NewMedia</t>
  </si>
  <si>
    <t>erlichbachman_m</t>
  </si>
  <si>
    <t>kesopiiii</t>
  </si>
  <si>
    <t>ShotokuTech</t>
  </si>
  <si>
    <t>portdecotonou</t>
  </si>
  <si>
    <t>mollylauck</t>
  </si>
  <si>
    <t>haifabaqer1</t>
  </si>
  <si>
    <t>ICtradeideas</t>
  </si>
  <si>
    <t>ImChrisTyler</t>
  </si>
  <si>
    <t>FrontierMontana</t>
  </si>
  <si>
    <t>Sju_Dmm</t>
  </si>
  <si>
    <t>DepstoQ</t>
  </si>
  <si>
    <t>FootballKingpin</t>
  </si>
  <si>
    <t>forex_optima</t>
  </si>
  <si>
    <t>omarvfn</t>
  </si>
  <si>
    <t>ACE_LINEMAN</t>
  </si>
  <si>
    <t>Silver_edge_uwu</t>
  </si>
  <si>
    <t>Cruyff_ch</t>
  </si>
  <si>
    <t>carbono_com</t>
  </si>
  <si>
    <t>ahmadabdulltef</t>
  </si>
  <si>
    <t>T3kesifkampusu</t>
  </si>
  <si>
    <t>NF50collector</t>
  </si>
  <si>
    <t>shuiiij</t>
  </si>
  <si>
    <t>isamsaied0</t>
  </si>
  <si>
    <t>0xKingTut_</t>
  </si>
  <si>
    <t>hobo_hobby</t>
  </si>
  <si>
    <t>sama_xyz</t>
  </si>
  <si>
    <t>sagrbhardwaj</t>
  </si>
  <si>
    <t>kimhamilton67</t>
  </si>
  <si>
    <t>Quietstorm04211</t>
  </si>
  <si>
    <t>timgedenk</t>
  </si>
  <si>
    <t>IrumaKan</t>
  </si>
  <si>
    <t>Blain85Blain</t>
  </si>
  <si>
    <t>MarcusYafeelus</t>
  </si>
  <si>
    <t>AbuuuCrypto</t>
  </si>
  <si>
    <t>demasiado</t>
  </si>
  <si>
    <t>qinu</t>
  </si>
  <si>
    <t>timburkey</t>
  </si>
  <si>
    <t>c_nelloms</t>
  </si>
  <si>
    <t>nobodyssaint</t>
  </si>
  <si>
    <t>amanjb</t>
  </si>
  <si>
    <t>Drazitasayan</t>
  </si>
  <si>
    <t>RyuSSX</t>
  </si>
  <si>
    <t>SakshamTyage</t>
  </si>
  <si>
    <t>admiral747</t>
  </si>
  <si>
    <t>GapDeals</t>
  </si>
  <si>
    <t>YungstaGuap</t>
  </si>
  <si>
    <t>SOLB_EDVARD</t>
  </si>
  <si>
    <t>ham1975</t>
  </si>
  <si>
    <t>FrankCAnderson</t>
  </si>
  <si>
    <t>hhawk13</t>
  </si>
  <si>
    <t>Al_Tuwaijri</t>
  </si>
  <si>
    <t>_GriseldaCruz</t>
  </si>
  <si>
    <t>SeanCof</t>
  </si>
  <si>
    <t>mkhs99</t>
  </si>
  <si>
    <t>violetssmith</t>
  </si>
  <si>
    <t>Islay_1027</t>
  </si>
  <si>
    <t>joehollieriv</t>
  </si>
  <si>
    <t>suzukidcojp</t>
  </si>
  <si>
    <t>karenamachan</t>
  </si>
  <si>
    <t>mevlutbostan</t>
  </si>
  <si>
    <t>ArwaBadeeb</t>
  </si>
  <si>
    <t>q8e66</t>
  </si>
  <si>
    <t>nsmr0604</t>
  </si>
  <si>
    <t>Antonio_Pena_</t>
  </si>
  <si>
    <t>RussianTexan</t>
  </si>
  <si>
    <t>Mr_Buenass</t>
  </si>
  <si>
    <t>ManalBakathir</t>
  </si>
  <si>
    <t>LightInMyPocket</t>
  </si>
  <si>
    <t>ScottSalomon</t>
  </si>
  <si>
    <t>BachmanAustin</t>
  </si>
  <si>
    <t>KAlstott</t>
  </si>
  <si>
    <t>neil_rowe_</t>
  </si>
  <si>
    <t>HelinMentese</t>
  </si>
  <si>
    <t>ismailtokozlu80</t>
  </si>
  <si>
    <t>cpcinc24</t>
  </si>
  <si>
    <t>aedfasdz</t>
  </si>
  <si>
    <t>Ksa66653</t>
  </si>
  <si>
    <t>kl_venom23</t>
  </si>
  <si>
    <t>aIenezi7</t>
  </si>
  <si>
    <t>mixpopsite</t>
  </si>
  <si>
    <t>btcdentist</t>
  </si>
  <si>
    <t>TadeoRiveraG</t>
  </si>
  <si>
    <t>KAMusic502</t>
  </si>
  <si>
    <t>chaopocho17</t>
  </si>
  <si>
    <t>Aravandehei</t>
  </si>
  <si>
    <t>curryevnt</t>
  </si>
  <si>
    <t>vand__L</t>
  </si>
  <si>
    <t>VitoLaBella4NY</t>
  </si>
  <si>
    <t>Lempireclub1</t>
  </si>
  <si>
    <t>TSBSedusa</t>
  </si>
  <si>
    <t>shmoneymoe1</t>
  </si>
  <si>
    <t>ViragConsulting</t>
  </si>
  <si>
    <t>inegollumetin</t>
  </si>
  <si>
    <t>AlThalabii</t>
  </si>
  <si>
    <t>Monclers</t>
  </si>
  <si>
    <t>TheRealAlex_A</t>
  </si>
  <si>
    <t>glow660</t>
  </si>
  <si>
    <t>VandiverAuthor</t>
  </si>
  <si>
    <t>sandley_achille</t>
  </si>
  <si>
    <t>mohamedmozafar</t>
  </si>
  <si>
    <t>MitraPrakash5</t>
  </si>
  <si>
    <t>imRaviKChauhan</t>
  </si>
  <si>
    <t>194rl9tAbe9SeHY</t>
  </si>
  <si>
    <t>TemplierBTC</t>
  </si>
  <si>
    <t>doomy9552</t>
  </si>
  <si>
    <t>seedha__saadha</t>
  </si>
  <si>
    <t>KINGCELLIUM</t>
  </si>
  <si>
    <t>Vile_dubz</t>
  </si>
  <si>
    <t>KenayOtero</t>
  </si>
  <si>
    <t>iam_mattwest</t>
  </si>
  <si>
    <t>HatoBito_TH</t>
  </si>
  <si>
    <t>FURTH3ST</t>
  </si>
  <si>
    <t>Plug420_</t>
  </si>
  <si>
    <t>TSUdefi</t>
  </si>
  <si>
    <t>MisterUniverze</t>
  </si>
  <si>
    <t>tuhmim</t>
  </si>
  <si>
    <t>FlymeSaudi</t>
  </si>
  <si>
    <t>Plantastarot</t>
  </si>
  <si>
    <t>kengandanation</t>
  </si>
  <si>
    <t>DrJosephJorgen</t>
  </si>
  <si>
    <t>KipWinsett</t>
  </si>
  <si>
    <t>bunnyumai</t>
  </si>
  <si>
    <t>maya_ma_ya__</t>
  </si>
  <si>
    <t>FerrariFalco</t>
  </si>
  <si>
    <t>kat_x987</t>
  </si>
  <si>
    <t>ChrissyUSA1973</t>
  </si>
  <si>
    <t>BowTiedElk</t>
  </si>
  <si>
    <t>Alialafariii</t>
  </si>
  <si>
    <t>KeystonePrep</t>
  </si>
  <si>
    <t>wjda_111</t>
  </si>
  <si>
    <t>Benzol_game</t>
  </si>
  <si>
    <t>primula0314</t>
  </si>
  <si>
    <t>ChloeACarroll26</t>
  </si>
  <si>
    <t>Tweet1Meta</t>
  </si>
  <si>
    <t>saikarra22</t>
  </si>
  <si>
    <t>AtlantaChain</t>
  </si>
  <si>
    <t>TommyH346</t>
  </si>
  <si>
    <t>Not4saleEth</t>
  </si>
  <si>
    <t>NFT_Valor</t>
  </si>
  <si>
    <t>b_dollarbabyyy</t>
  </si>
  <si>
    <t>Kali_Is_Free</t>
  </si>
  <si>
    <t>BRReneeRapp</t>
  </si>
  <si>
    <t>EstaSquad</t>
  </si>
  <si>
    <t>mtrier</t>
  </si>
  <si>
    <t>Faadi</t>
  </si>
  <si>
    <t>stuartmoss</t>
  </si>
  <si>
    <t>catalindazoot</t>
  </si>
  <si>
    <t>mlaricy</t>
  </si>
  <si>
    <t>parthbhakta</t>
  </si>
  <si>
    <t>CarnaticPrior</t>
  </si>
  <si>
    <t>TheResultsNinja</t>
  </si>
  <si>
    <t>BusyBeeinBored</t>
  </si>
  <si>
    <t>jxmediahouse</t>
  </si>
  <si>
    <t>JPLPS</t>
  </si>
  <si>
    <t>sabrinafidalgo</t>
  </si>
  <si>
    <t>MarcAime</t>
  </si>
  <si>
    <t>PipeOrjuela</t>
  </si>
  <si>
    <t>martymcflythedj</t>
  </si>
  <si>
    <t>gecko655</t>
  </si>
  <si>
    <t>toddzola1</t>
  </si>
  <si>
    <t>KevinNicholson_</t>
  </si>
  <si>
    <t>OKAmoudi</t>
  </si>
  <si>
    <t>DeAnnGarciaa</t>
  </si>
  <si>
    <t>zinzin51</t>
  </si>
  <si>
    <t>TrumpsRabbi</t>
  </si>
  <si>
    <t>ipablog</t>
  </si>
  <si>
    <t>_anamariasilva_</t>
  </si>
  <si>
    <t>4animalrites</t>
  </si>
  <si>
    <t>2NW</t>
  </si>
  <si>
    <t>ananyasinghal</t>
  </si>
  <si>
    <t>PaulanickRBD</t>
  </si>
  <si>
    <t>DrHulkF1</t>
  </si>
  <si>
    <t>tatuadorescom</t>
  </si>
  <si>
    <t>serhatkoruk</t>
  </si>
  <si>
    <t>kassemcharanek</t>
  </si>
  <si>
    <t>Haru_loves</t>
  </si>
  <si>
    <t>Chi_Dubem__</t>
  </si>
  <si>
    <t>vittoriadare</t>
  </si>
  <si>
    <t>SpadesSounds</t>
  </si>
  <si>
    <t>ruben_rjuarez</t>
  </si>
  <si>
    <t>FahaDaLZayedQ8</t>
  </si>
  <si>
    <t>D70oo0</t>
  </si>
  <si>
    <t>RahimSekeroglu</t>
  </si>
  <si>
    <t>ayee_alec</t>
  </si>
  <si>
    <t>MC_SNEEDS</t>
  </si>
  <si>
    <t>PeteGClark</t>
  </si>
  <si>
    <t>momoneyyy97</t>
  </si>
  <si>
    <t>futaba_cherry</t>
  </si>
  <si>
    <t>TitanMedicalCen</t>
  </si>
  <si>
    <t>npekker</t>
  </si>
  <si>
    <t>domeire</t>
  </si>
  <si>
    <t>PriorConsults</t>
  </si>
  <si>
    <t>Ma_ia3</t>
  </si>
  <si>
    <t>espresso_x</t>
  </si>
  <si>
    <t>s83im</t>
  </si>
  <si>
    <t>Kh_alm7esn</t>
  </si>
  <si>
    <t>DenCars13</t>
  </si>
  <si>
    <t>sentience420</t>
  </si>
  <si>
    <t>scn21</t>
  </si>
  <si>
    <t>breconsvalpo</t>
  </si>
  <si>
    <t>manon_denl</t>
  </si>
  <si>
    <t>BilbaoJokin</t>
  </si>
  <si>
    <t>taku3jsb131_pad</t>
  </si>
  <si>
    <t>HuskieFPS</t>
  </si>
  <si>
    <t>Flamme_Vogel</t>
  </si>
  <si>
    <t>MyVisasa</t>
  </si>
  <si>
    <t>PLCeth</t>
  </si>
  <si>
    <t>THEBBJOVI</t>
  </si>
  <si>
    <t>Mihailo72J</t>
  </si>
  <si>
    <t>KeW_19</t>
  </si>
  <si>
    <t>JosephMOCrypto</t>
  </si>
  <si>
    <t>TAICHI127Basket</t>
  </si>
  <si>
    <t>ScottAtlantis</t>
  </si>
  <si>
    <t>c_dogschool</t>
  </si>
  <si>
    <t>TimRamboReal</t>
  </si>
  <si>
    <t>GeneKeselman</t>
  </si>
  <si>
    <t>EnigmaticMrM</t>
  </si>
  <si>
    <t>onoetomomi</t>
  </si>
  <si>
    <t>churi_1102</t>
  </si>
  <si>
    <t>sorry_iso</t>
  </si>
  <si>
    <t>RijisV862</t>
  </si>
  <si>
    <t>_1ques</t>
  </si>
  <si>
    <t>ssssunfish</t>
  </si>
  <si>
    <t>prouwn</t>
  </si>
  <si>
    <t>radjoi</t>
  </si>
  <si>
    <t>usestork</t>
  </si>
  <si>
    <t>Benniiegek</t>
  </si>
  <si>
    <t>CXRF_</t>
  </si>
  <si>
    <t>7SpecialK</t>
  </si>
  <si>
    <t>OctagonPattaya</t>
  </si>
  <si>
    <t>Fidelio1337</t>
  </si>
  <si>
    <t>ncnp_SP</t>
  </si>
  <si>
    <t>jhosshys</t>
  </si>
  <si>
    <t>MrHabMo</t>
  </si>
  <si>
    <t>BTCCowboys</t>
  </si>
  <si>
    <t>BlueChip_Rugs</t>
  </si>
  <si>
    <t>tarducks</t>
  </si>
  <si>
    <t>ObserverAndrea</t>
  </si>
  <si>
    <t>ArizonaAssist</t>
  </si>
  <si>
    <t>_SchwesterGabi</t>
  </si>
  <si>
    <t>Chaudhary450991</t>
  </si>
  <si>
    <t>BlairStepnista</t>
  </si>
  <si>
    <t>JohnnyEpperson7</t>
  </si>
  <si>
    <t>realRJTalks</t>
  </si>
  <si>
    <t>11benlyons11</t>
  </si>
  <si>
    <t>KsaEquestrian</t>
  </si>
  <si>
    <t>SelfGrowthLab</t>
  </si>
  <si>
    <t>Pebbles20151392</t>
  </si>
  <si>
    <t>hbh_nft</t>
  </si>
  <si>
    <t>jeremyheslop</t>
  </si>
  <si>
    <t>superchaos</t>
  </si>
  <si>
    <t>ErnestoKYMA</t>
  </si>
  <si>
    <t>katralvin</t>
  </si>
  <si>
    <t>gagfactory</t>
  </si>
  <si>
    <t>arihantbardia</t>
  </si>
  <si>
    <t>sonia_statice</t>
  </si>
  <si>
    <t>phiamica</t>
  </si>
  <si>
    <t>ggsNEO</t>
  </si>
  <si>
    <t>ItsMsHyde</t>
  </si>
  <si>
    <t>marimofrx</t>
  </si>
  <si>
    <t>SeanADouglas</t>
  </si>
  <si>
    <t>Pis7olas</t>
  </si>
  <si>
    <t>castillovfxc</t>
  </si>
  <si>
    <t>DanilSalukov</t>
  </si>
  <si>
    <t>booknookbiz</t>
  </si>
  <si>
    <t>Alf_Ra</t>
  </si>
  <si>
    <t>fishingrat</t>
  </si>
  <si>
    <t>BlackGuyRicky</t>
  </si>
  <si>
    <t>0xAnubhav</t>
  </si>
  <si>
    <t>Datkid_penny1</t>
  </si>
  <si>
    <t>aniltanburoglu</t>
  </si>
  <si>
    <t>scottherman4fl</t>
  </si>
  <si>
    <t>aitabbouhassan</t>
  </si>
  <si>
    <t>aidanstevens29</t>
  </si>
  <si>
    <t>conservaknitter</t>
  </si>
  <si>
    <t>ELEC825</t>
  </si>
  <si>
    <t>erolsorgulu</t>
  </si>
  <si>
    <t>ibrahi2021</t>
  </si>
  <si>
    <t>agona33</t>
  </si>
  <si>
    <t>ahmed1229627</t>
  </si>
  <si>
    <t>BharatpurRj</t>
  </si>
  <si>
    <t>RobertJALA</t>
  </si>
  <si>
    <t>elijahbarnes22</t>
  </si>
  <si>
    <t>touseefwork</t>
  </si>
  <si>
    <t>KlausKirchmayr</t>
  </si>
  <si>
    <t>IllinoisRail</t>
  </si>
  <si>
    <t>JoshuaGMagic</t>
  </si>
  <si>
    <t>1GranPlan</t>
  </si>
  <si>
    <t>MarcusKlarqvist</t>
  </si>
  <si>
    <t>iom88</t>
  </si>
  <si>
    <t>gabriellrhis</t>
  </si>
  <si>
    <t>340gordie</t>
  </si>
  <si>
    <t>_Luiz_Alexandre</t>
  </si>
  <si>
    <t>colemanoates</t>
  </si>
  <si>
    <t>booniee37</t>
  </si>
  <si>
    <t>shiftteamzo</t>
  </si>
  <si>
    <t>JayeshGurnani_</t>
  </si>
  <si>
    <t>alpha_infolab</t>
  </si>
  <si>
    <t>iistefz</t>
  </si>
  <si>
    <t>SamiTV_</t>
  </si>
  <si>
    <t>TanjaMiljanovic</t>
  </si>
  <si>
    <t>DavidBosch030</t>
  </si>
  <si>
    <t>PikaPikaStmWks</t>
  </si>
  <si>
    <t>yusa__p</t>
  </si>
  <si>
    <t>Johar_Dudayev</t>
  </si>
  <si>
    <t>HaydeHohmann</t>
  </si>
  <si>
    <t>sahshoping</t>
  </si>
  <si>
    <t>SentInto_Space</t>
  </si>
  <si>
    <t>CJMAY0</t>
  </si>
  <si>
    <t>AbdullahKDummer</t>
  </si>
  <si>
    <t>masaya_ga194</t>
  </si>
  <si>
    <t>HunnyBplus3</t>
  </si>
  <si>
    <t>xcasinocalvinx</t>
  </si>
  <si>
    <t>palm_tree_rl</t>
  </si>
  <si>
    <t>officialJSClark</t>
  </si>
  <si>
    <t>Kimsiito</t>
  </si>
  <si>
    <t>Rahelshorsh</t>
  </si>
  <si>
    <t>MomsSpaghetti38</t>
  </si>
  <si>
    <t>kelbiance</t>
  </si>
  <si>
    <t>0xJustZero</t>
  </si>
  <si>
    <t>MetalEnergyCorp</t>
  </si>
  <si>
    <t>Rodeo_vt</t>
  </si>
  <si>
    <t>RomanyukYuliya</t>
  </si>
  <si>
    <t>Weightlossshop3</t>
  </si>
  <si>
    <t>WiseBubbler</t>
  </si>
  <si>
    <t>CinnixRedux</t>
  </si>
  <si>
    <t>ChefX_eth</t>
  </si>
  <si>
    <t>Calif_Today_NTD</t>
  </si>
  <si>
    <t>PaladinsShinkan</t>
  </si>
  <si>
    <t>NFTLMW</t>
  </si>
  <si>
    <t>RevengeOutlaw</t>
  </si>
  <si>
    <t>Machine2140</t>
  </si>
  <si>
    <t>snowwhite_fore</t>
  </si>
  <si>
    <t>yesmydoggo</t>
  </si>
  <si>
    <t>koume_chan_nel</t>
  </si>
  <si>
    <t>KronosBTC</t>
  </si>
  <si>
    <t>onemediaaccess</t>
  </si>
  <si>
    <t>EsportArcadia</t>
  </si>
  <si>
    <t>LuckyShane_13</t>
  </si>
  <si>
    <t>Bunnyboots187</t>
  </si>
  <si>
    <t>biolawyer</t>
  </si>
  <si>
    <t>nilelundgren</t>
  </si>
  <si>
    <t>_mtr</t>
  </si>
  <si>
    <t>ngalande</t>
  </si>
  <si>
    <t>kowsheek</t>
  </si>
  <si>
    <t>blackbird9898</t>
  </si>
  <si>
    <t>MatthewDelCarlo</t>
  </si>
  <si>
    <t>SiDaWhite</t>
  </si>
  <si>
    <t>OmarMalave</t>
  </si>
  <si>
    <t>FatBoySeasonInc</t>
  </si>
  <si>
    <t>PrittEntGroup</t>
  </si>
  <si>
    <t>Tara_Shi</t>
  </si>
  <si>
    <t>KareenMills</t>
  </si>
  <si>
    <t>SpTunes404</t>
  </si>
  <si>
    <t>Markk1972</t>
  </si>
  <si>
    <t>VickyRinguette</t>
  </si>
  <si>
    <t>matisere</t>
  </si>
  <si>
    <t>amatuka48</t>
  </si>
  <si>
    <t>kaad99</t>
  </si>
  <si>
    <t>secrisk</t>
  </si>
  <si>
    <t>kanalirankho</t>
  </si>
  <si>
    <t>camerakkuma</t>
  </si>
  <si>
    <t>0xKadeem</t>
  </si>
  <si>
    <t>Matt_S24</t>
  </si>
  <si>
    <t>KhalidALsha3ln</t>
  </si>
  <si>
    <t>amank572</t>
  </si>
  <si>
    <t>lTrippyLifel</t>
  </si>
  <si>
    <t>MneQueen</t>
  </si>
  <si>
    <t>Riyazuddin555</t>
  </si>
  <si>
    <t>Nkaychee</t>
  </si>
  <si>
    <t>khalidnawaz7</t>
  </si>
  <si>
    <t>TechScapeTech</t>
  </si>
  <si>
    <t>SkinnyBone_</t>
  </si>
  <si>
    <t>Hasani_Mckenzie</t>
  </si>
  <si>
    <t>goldandRULZ</t>
  </si>
  <si>
    <t>carterblockent_</t>
  </si>
  <si>
    <t>syahrul_asyraf</t>
  </si>
  <si>
    <t>AndrewRiffel28</t>
  </si>
  <si>
    <t>moislamvc</t>
  </si>
  <si>
    <t>xTrimble</t>
  </si>
  <si>
    <t>raeignsupreme</t>
  </si>
  <si>
    <t>NasrFarsi</t>
  </si>
  <si>
    <t>nanyminute</t>
  </si>
  <si>
    <t>hasandagoffical</t>
  </si>
  <si>
    <t>TheTraplordian</t>
  </si>
  <si>
    <t>jayo704</t>
  </si>
  <si>
    <t>BumpPJohnson</t>
  </si>
  <si>
    <t>ahmeditate</t>
  </si>
  <si>
    <t>nojudges</t>
  </si>
  <si>
    <t>Thebull_21</t>
  </si>
  <si>
    <t>Shekolate7</t>
  </si>
  <si>
    <t>dave_hegan</t>
  </si>
  <si>
    <t>ClayOglesby</t>
  </si>
  <si>
    <t>HmdanAlshammry</t>
  </si>
  <si>
    <t>chingyuanwu</t>
  </si>
  <si>
    <t>allam_hamdi</t>
  </si>
  <si>
    <t>denisespurlock1</t>
  </si>
  <si>
    <t>NovaStarGaming</t>
  </si>
  <si>
    <t>SowravBhowmik</t>
  </si>
  <si>
    <t>Anime_Police</t>
  </si>
  <si>
    <t>sudoq7</t>
  </si>
  <si>
    <t>sinomont</t>
  </si>
  <si>
    <t>aoiasakawa</t>
  </si>
  <si>
    <t>tdefilmverleih</t>
  </si>
  <si>
    <t>KumananPCNet</t>
  </si>
  <si>
    <t>josephimoowo4</t>
  </si>
  <si>
    <t>bretticus8051</t>
  </si>
  <si>
    <t>IndianJugadTech</t>
  </si>
  <si>
    <t>kazanbai_yuki2</t>
  </si>
  <si>
    <t>meilinersss</t>
  </si>
  <si>
    <t>efeoguzeo</t>
  </si>
  <si>
    <t>aavvee19</t>
  </si>
  <si>
    <t>Piesarkin</t>
  </si>
  <si>
    <t>WARAU_DAI_TYAN</t>
  </si>
  <si>
    <t>ana_b_nieto</t>
  </si>
  <si>
    <t>EBF2033</t>
  </si>
  <si>
    <t>ssdango_h</t>
  </si>
  <si>
    <t>ertha481</t>
  </si>
  <si>
    <t>sk_worldlove420</t>
  </si>
  <si>
    <t>TraderWaz</t>
  </si>
  <si>
    <t>Group_Captives</t>
  </si>
  <si>
    <t>cyclingtomas</t>
  </si>
  <si>
    <t>frostdiamondd</t>
  </si>
  <si>
    <t>Aggie100799</t>
  </si>
  <si>
    <t>pika2_hikayasa</t>
  </si>
  <si>
    <t>emefferNFT</t>
  </si>
  <si>
    <t>subscriptiondoc</t>
  </si>
  <si>
    <t>HakanAgade</t>
  </si>
  <si>
    <t>PixelaxFR</t>
  </si>
  <si>
    <t>WiredAxcess</t>
  </si>
  <si>
    <t>parfaitcake</t>
  </si>
  <si>
    <t>soi_79</t>
  </si>
  <si>
    <t>IBR_NJI</t>
  </si>
  <si>
    <t>JR_Stros</t>
  </si>
  <si>
    <t>SheikhMYounas</t>
  </si>
  <si>
    <t>LaOlguiga</t>
  </si>
  <si>
    <t>BackOurBlue</t>
  </si>
  <si>
    <t>georkesaev</t>
  </si>
  <si>
    <t>NamanAggarwal29</t>
  </si>
  <si>
    <t>shellbell9799</t>
  </si>
  <si>
    <t>JeffBuongiorno</t>
  </si>
  <si>
    <t>SpideycamExe</t>
  </si>
  <si>
    <t>kfskms0</t>
  </si>
  <si>
    <t>Candle_Labs</t>
  </si>
  <si>
    <t>ModMan33</t>
  </si>
  <si>
    <t>YVENDELREY</t>
  </si>
  <si>
    <t>swissmissgina</t>
  </si>
  <si>
    <t>LavonneDupont</t>
  </si>
  <si>
    <t>BigbullyE</t>
  </si>
  <si>
    <t>xSecretService</t>
  </si>
  <si>
    <t>shotsapphq</t>
  </si>
  <si>
    <t>BobBussey1492</t>
  </si>
  <si>
    <t>RuthieSanDiego</t>
  </si>
  <si>
    <t>Muni62PJ</t>
  </si>
  <si>
    <t>juicyjacksonxxx</t>
  </si>
  <si>
    <t>anti_prison</t>
  </si>
  <si>
    <t>VickiLy38222341</t>
  </si>
  <si>
    <t>danlucraft</t>
  </si>
  <si>
    <t>btowen81</t>
  </si>
  <si>
    <t>jakepelroy</t>
  </si>
  <si>
    <t>corypark</t>
  </si>
  <si>
    <t>sunilkrao</t>
  </si>
  <si>
    <t>philipbruce</t>
  </si>
  <si>
    <t>SteveROIBrown</t>
  </si>
  <si>
    <t>Willtothe</t>
  </si>
  <si>
    <t>RayOnTheGo</t>
  </si>
  <si>
    <t>Marcela2003</t>
  </si>
  <si>
    <t>ryvivify</t>
  </si>
  <si>
    <t>OsemuAimiosior</t>
  </si>
  <si>
    <t>radum27</t>
  </si>
  <si>
    <t>pegchung</t>
  </si>
  <si>
    <t>kathypausch</t>
  </si>
  <si>
    <t>menkyu</t>
  </si>
  <si>
    <t>teus1_</t>
  </si>
  <si>
    <t>arunjkumar007</t>
  </si>
  <si>
    <t>kotetsu_yama</t>
  </si>
  <si>
    <t>OldairLunaC</t>
  </si>
  <si>
    <t>leandromahechag</t>
  </si>
  <si>
    <t>Murilo_Poeta</t>
  </si>
  <si>
    <t>4hanseth</t>
  </si>
  <si>
    <t>SupplyChainEric</t>
  </si>
  <si>
    <t>_AmandaCross</t>
  </si>
  <si>
    <t>nealt36</t>
  </si>
  <si>
    <t>FabiCarvalima</t>
  </si>
  <si>
    <t>jonblackwell</t>
  </si>
  <si>
    <t>mkalenezy</t>
  </si>
  <si>
    <t>fredericgolf</t>
  </si>
  <si>
    <t>joeltgrunhut</t>
  </si>
  <si>
    <t>heltonfonias</t>
  </si>
  <si>
    <t>wgrieskamp</t>
  </si>
  <si>
    <t>xyahx</t>
  </si>
  <si>
    <t>SherryABurton</t>
  </si>
  <si>
    <t>NicolasDugnas</t>
  </si>
  <si>
    <t>AllisonJanel</t>
  </si>
  <si>
    <t>Albarqi2021</t>
  </si>
  <si>
    <t>Schlinde05</t>
  </si>
  <si>
    <t>luisangelhramos</t>
  </si>
  <si>
    <t>saudalshwardy</t>
  </si>
  <si>
    <t>Stan_AM</t>
  </si>
  <si>
    <t>ziaulmislam</t>
  </si>
  <si>
    <t>meellraee</t>
  </si>
  <si>
    <t>kobutoriG3_yp</t>
  </si>
  <si>
    <t>FAmukhaizeem</t>
  </si>
  <si>
    <t>vjsingh102</t>
  </si>
  <si>
    <t>youremyhopex3</t>
  </si>
  <si>
    <t>Yianni_x</t>
  </si>
  <si>
    <t>denocris</t>
  </si>
  <si>
    <t>prg_182</t>
  </si>
  <si>
    <t>A_Oestergaard</t>
  </si>
  <si>
    <t>Hawksgirl80</t>
  </si>
  <si>
    <t>Hige1gou</t>
  </si>
  <si>
    <t>SankaSakura</t>
  </si>
  <si>
    <t>MJDorian</t>
  </si>
  <si>
    <t>nevozfx</t>
  </si>
  <si>
    <t>PapaLouWWTS</t>
  </si>
  <si>
    <t>itsRemix69</t>
  </si>
  <si>
    <t>shotbyajd</t>
  </si>
  <si>
    <t>thekrisreid</t>
  </si>
  <si>
    <t>Eternals_Flame</t>
  </si>
  <si>
    <t>MrHollogramme</t>
  </si>
  <si>
    <t>_azic</t>
  </si>
  <si>
    <t>KennethCHenning</t>
  </si>
  <si>
    <t>gokittycom</t>
  </si>
  <si>
    <t>hiagodemeireles</t>
  </si>
  <si>
    <t>JswMz7</t>
  </si>
  <si>
    <t>bobobubsDefi</t>
  </si>
  <si>
    <t>bigtakedown800</t>
  </si>
  <si>
    <t>badger_coin</t>
  </si>
  <si>
    <t>Naiif1406</t>
  </si>
  <si>
    <t>ChadBurk_</t>
  </si>
  <si>
    <t>_mewrei_</t>
  </si>
  <si>
    <t>TheRealHeroe</t>
  </si>
  <si>
    <t>ahillslegal</t>
  </si>
  <si>
    <t>Grkntbkgl</t>
  </si>
  <si>
    <t>keepnupwithMani</t>
  </si>
  <si>
    <t>GarrisonOGross</t>
  </si>
  <si>
    <t>susantowerpool</t>
  </si>
  <si>
    <t>BrenenHawkins</t>
  </si>
  <si>
    <t>JuwelZeeshan</t>
  </si>
  <si>
    <t>DMontezNews</t>
  </si>
  <si>
    <t>MartiniCherri</t>
  </si>
  <si>
    <t>RICKYGADVISOR</t>
  </si>
  <si>
    <t>LibertyForAll19</t>
  </si>
  <si>
    <t>solidstrifer</t>
  </si>
  <si>
    <t>CuzzyJosh</t>
  </si>
  <si>
    <t>presonlam</t>
  </si>
  <si>
    <t>DessyAbe</t>
  </si>
  <si>
    <t>DET_Elite</t>
  </si>
  <si>
    <t>jo55o</t>
  </si>
  <si>
    <t>dmaff1932</t>
  </si>
  <si>
    <t>TagurmomisIT</t>
  </si>
  <si>
    <t>BoltLounge</t>
  </si>
  <si>
    <t>turtlesandchill</t>
  </si>
  <si>
    <t>VishalShiiiva</t>
  </si>
  <si>
    <t>tesqnn</t>
  </si>
  <si>
    <t>omgitzlucas16</t>
  </si>
  <si>
    <t>DAVI22110</t>
  </si>
  <si>
    <t>Nickshawnfxguru</t>
  </si>
  <si>
    <t>altcoinchadd</t>
  </si>
  <si>
    <t>rightwingmedia4</t>
  </si>
  <si>
    <t>MacBeastyAMC</t>
  </si>
  <si>
    <t>TalkandBall_Col</t>
  </si>
  <si>
    <t>TeslaWoman</t>
  </si>
  <si>
    <t>RaribleHelp</t>
  </si>
  <si>
    <t>DanHaney81</t>
  </si>
  <si>
    <t>concacafjerry2</t>
  </si>
  <si>
    <t>Morgan_LeighM</t>
  </si>
  <si>
    <t>CicconeJulian1</t>
  </si>
  <si>
    <t>GetGreenScreens</t>
  </si>
  <si>
    <t>TheRealUserTech</t>
  </si>
  <si>
    <t>IranGateNews</t>
  </si>
  <si>
    <t>TBB_Burslular</t>
  </si>
  <si>
    <t>bansheeeeecry</t>
  </si>
  <si>
    <t>Baby_Elonn</t>
  </si>
  <si>
    <t>suineco_</t>
  </si>
  <si>
    <t>atizz_eth</t>
  </si>
  <si>
    <t>Nammavarkh</t>
  </si>
  <si>
    <t>BeargerLoneClub</t>
  </si>
  <si>
    <t>Keeperssd</t>
  </si>
  <si>
    <t>McMullenForMO</t>
  </si>
  <si>
    <t>chadjaggers</t>
  </si>
  <si>
    <t>stilling_time</t>
  </si>
  <si>
    <t>0xmetaclass</t>
  </si>
  <si>
    <t>hubertlee</t>
  </si>
  <si>
    <t>trapperjeff</t>
  </si>
  <si>
    <t>KMStivers</t>
  </si>
  <si>
    <t>filmbk89</t>
  </si>
  <si>
    <t>CcarriestarsS</t>
  </si>
  <si>
    <t>neffko</t>
  </si>
  <si>
    <t>ScottADAC</t>
  </si>
  <si>
    <t>KrausKapital</t>
  </si>
  <si>
    <t>DaveHWilson</t>
  </si>
  <si>
    <t>fonphannida</t>
  </si>
  <si>
    <t>thebreesgal</t>
  </si>
  <si>
    <t>ThabiPoopedi</t>
  </si>
  <si>
    <t>nsahba</t>
  </si>
  <si>
    <t>mvx400f</t>
  </si>
  <si>
    <t>ToORawRaw</t>
  </si>
  <si>
    <t>KirstenSilven</t>
  </si>
  <si>
    <t>y_iwasawa</t>
  </si>
  <si>
    <t>mnazarsyed</t>
  </si>
  <si>
    <t>jonathanhorst</t>
  </si>
  <si>
    <t>Dniceforever26</t>
  </si>
  <si>
    <t>ammarmultani</t>
  </si>
  <si>
    <t>moridinamael</t>
  </si>
  <si>
    <t>chevygangcas</t>
  </si>
  <si>
    <t>iammscash</t>
  </si>
  <si>
    <t>plewis67</t>
  </si>
  <si>
    <t>addiemac2020</t>
  </si>
  <si>
    <t>rich_segovia</t>
  </si>
  <si>
    <t>will__mcevoy</t>
  </si>
  <si>
    <t>Shizzle_Nizzles</t>
  </si>
  <si>
    <t>Croww_</t>
  </si>
  <si>
    <t>TommyBrasko</t>
  </si>
  <si>
    <t>UfukUzunoglu</t>
  </si>
  <si>
    <t>cozzmo73</t>
  </si>
  <si>
    <t>UmAbdullah135</t>
  </si>
  <si>
    <t>Dominic_Elia</t>
  </si>
  <si>
    <t>ThereseHirst</t>
  </si>
  <si>
    <t>legendkingtobi</t>
  </si>
  <si>
    <t>Leeuuww</t>
  </si>
  <si>
    <t>yo_yokota</t>
  </si>
  <si>
    <t>poopooplatapuss</t>
  </si>
  <si>
    <t>kamforthagram</t>
  </si>
  <si>
    <t>miamiz_lgc</t>
  </si>
  <si>
    <t>IbrahimHoutan</t>
  </si>
  <si>
    <t>rEDdEviL3777</t>
  </si>
  <si>
    <t>kylemassi_</t>
  </si>
  <si>
    <t>albertikogyt</t>
  </si>
  <si>
    <t>saad_1990_saad</t>
  </si>
  <si>
    <t>a1exwd</t>
  </si>
  <si>
    <t>RamiBarelli</t>
  </si>
  <si>
    <t>loritovt</t>
  </si>
  <si>
    <t>jerrythom11</t>
  </si>
  <si>
    <t>Teruomain</t>
  </si>
  <si>
    <t>mrscorporate</t>
  </si>
  <si>
    <t>litongre</t>
  </si>
  <si>
    <t>Ali_gazia</t>
  </si>
  <si>
    <t>outloudgjh</t>
  </si>
  <si>
    <t>1_2_question</t>
  </si>
  <si>
    <t>ProHorizonUK</t>
  </si>
  <si>
    <t>AKDKitsuneRuler</t>
  </si>
  <si>
    <t>advocaterakesh9</t>
  </si>
  <si>
    <t>pfapension</t>
  </si>
  <si>
    <t>_akthirst</t>
  </si>
  <si>
    <t>MarcDownBreaks</t>
  </si>
  <si>
    <t>Beanman4529</t>
  </si>
  <si>
    <t>aakash71ojha</t>
  </si>
  <si>
    <t>taidanakamidesu</t>
  </si>
  <si>
    <t>AttardePramod</t>
  </si>
  <si>
    <t>marlon_m11</t>
  </si>
  <si>
    <t>Della3tv</t>
  </si>
  <si>
    <t>BibiMilla</t>
  </si>
  <si>
    <t>3funeShuya</t>
  </si>
  <si>
    <t>johnoladokuno</t>
  </si>
  <si>
    <t>Electric_Man7</t>
  </si>
  <si>
    <t>teamfootprints</t>
  </si>
  <si>
    <t>w_witthaus</t>
  </si>
  <si>
    <t>NicholasKentEd</t>
  </si>
  <si>
    <t>diurnalreign</t>
  </si>
  <si>
    <t>cacauecookie</t>
  </si>
  <si>
    <t>grknbzkrt1919</t>
  </si>
  <si>
    <t>DuffJuice30</t>
  </si>
  <si>
    <t>bysteaIth</t>
  </si>
  <si>
    <t>NewshubG</t>
  </si>
  <si>
    <t>equilespr</t>
  </si>
  <si>
    <t>jwillkib</t>
  </si>
  <si>
    <t>sachiedeath</t>
  </si>
  <si>
    <t>__VirginBirth</t>
  </si>
  <si>
    <t>yoshii0110</t>
  </si>
  <si>
    <t>capseyeth</t>
  </si>
  <si>
    <t>yumhnft</t>
  </si>
  <si>
    <t>VandanaS71</t>
  </si>
  <si>
    <t>joegthecpa</t>
  </si>
  <si>
    <t>punk3054</t>
  </si>
  <si>
    <t>RegalBeagleNFT</t>
  </si>
  <si>
    <t>letseat_nate</t>
  </si>
  <si>
    <t>EFVnation</t>
  </si>
  <si>
    <t>bitart___</t>
  </si>
  <si>
    <t>THOMASO16797863</t>
  </si>
  <si>
    <t>aitgnft</t>
  </si>
  <si>
    <t>Sa3AD14578354</t>
  </si>
  <si>
    <t>Acex1335</t>
  </si>
  <si>
    <t>EdwardCroy58</t>
  </si>
  <si>
    <t>JeanieGreen10RN</t>
  </si>
  <si>
    <t>thesmrecords</t>
  </si>
  <si>
    <t>SkyRiseLabs</t>
  </si>
  <si>
    <t>officiallyaxel</t>
  </si>
  <si>
    <t>themirniy</t>
  </si>
  <si>
    <t>Lavender_M_FF14</t>
  </si>
  <si>
    <t>CjxGotti</t>
  </si>
  <si>
    <t>SislerSteph</t>
  </si>
  <si>
    <t>goodchilsagami</t>
  </si>
  <si>
    <t>tr_haberajansi</t>
  </si>
  <si>
    <t>mikejestes</t>
  </si>
  <si>
    <t>TraceyJacksonHI</t>
  </si>
  <si>
    <t>un1tz3r0</t>
  </si>
  <si>
    <t>javier_toledo</t>
  </si>
  <si>
    <t>singularity300</t>
  </si>
  <si>
    <t>kevinkumar</t>
  </si>
  <si>
    <t>brockgd70</t>
  </si>
  <si>
    <t>averieway</t>
  </si>
  <si>
    <t>mattpublic</t>
  </si>
  <si>
    <t>cuhristopher</t>
  </si>
  <si>
    <t>RealXmasBeer</t>
  </si>
  <si>
    <t>AllFineAndDanii</t>
  </si>
  <si>
    <t>DailyTUT</t>
  </si>
  <si>
    <t>0xGambler_eth</t>
  </si>
  <si>
    <t>corykastle</t>
  </si>
  <si>
    <t>Powertothethird</t>
  </si>
  <si>
    <t>DancingVoice</t>
  </si>
  <si>
    <t>lachlankuiper</t>
  </si>
  <si>
    <t>stavowabo</t>
  </si>
  <si>
    <t>JJT13</t>
  </si>
  <si>
    <t>DanielRodic</t>
  </si>
  <si>
    <t>xenophobia__</t>
  </si>
  <si>
    <t>KennethRDodson</t>
  </si>
  <si>
    <t>TiwariDwijendra</t>
  </si>
  <si>
    <t>a_senan</t>
  </si>
  <si>
    <t>partha_mitra</t>
  </si>
  <si>
    <t>KND0883</t>
  </si>
  <si>
    <t>maksymilianekes</t>
  </si>
  <si>
    <t>0neilI</t>
  </si>
  <si>
    <t>DerKeller_</t>
  </si>
  <si>
    <t>champbronc2</t>
  </si>
  <si>
    <t>MazenAlyami1</t>
  </si>
  <si>
    <t>AustinZaback</t>
  </si>
  <si>
    <t>mercuryheavens</t>
  </si>
  <si>
    <t>Onur_Karadayi</t>
  </si>
  <si>
    <t>akachukwudiyaa</t>
  </si>
  <si>
    <t>Silenterror</t>
  </si>
  <si>
    <t>SloppyHose</t>
  </si>
  <si>
    <t>CarlosdaPro</t>
  </si>
  <si>
    <t>BrandonKelley35</t>
  </si>
  <si>
    <t>superrarka</t>
  </si>
  <si>
    <t>Official_RFE</t>
  </si>
  <si>
    <t>MrBubblyTTV</t>
  </si>
  <si>
    <t>ParidaBastab</t>
  </si>
  <si>
    <t>danielwworrall</t>
  </si>
  <si>
    <t>arrwall</t>
  </si>
  <si>
    <t>BrowerScot</t>
  </si>
  <si>
    <t>Miika_x417x</t>
  </si>
  <si>
    <t>KeVinnmueller</t>
  </si>
  <si>
    <t>frskybsnss</t>
  </si>
  <si>
    <t>Ziafatsatti1</t>
  </si>
  <si>
    <t>rancelr23</t>
  </si>
  <si>
    <t>foodfightstudio</t>
  </si>
  <si>
    <t>BlackNoteGraffi</t>
  </si>
  <si>
    <t>almorshed1406</t>
  </si>
  <si>
    <t>villager</t>
  </si>
  <si>
    <t>ErikSpangenbrg</t>
  </si>
  <si>
    <t>ParkerRowee</t>
  </si>
  <si>
    <t>ADLPNW</t>
  </si>
  <si>
    <t>Saeezfire</t>
  </si>
  <si>
    <t>NVKgowda</t>
  </si>
  <si>
    <t>abdulla7_hail</t>
  </si>
  <si>
    <t>newerasportsav</t>
  </si>
  <si>
    <t>Moe_ARP_04_0006</t>
  </si>
  <si>
    <t>Ali__alJurani</t>
  </si>
  <si>
    <t>drr4567</t>
  </si>
  <si>
    <t>Spyn404</t>
  </si>
  <si>
    <t>Gabrielluminati</t>
  </si>
  <si>
    <t>javeed_09</t>
  </si>
  <si>
    <t>jun48128</t>
  </si>
  <si>
    <t>agrawalravibjp</t>
  </si>
  <si>
    <t>TaylorWeyeneth</t>
  </si>
  <si>
    <t>Dazi_Shimazu</t>
  </si>
  <si>
    <t>QuiisMan</t>
  </si>
  <si>
    <t>sekireinw</t>
  </si>
  <si>
    <t>GopherMobileApp</t>
  </si>
  <si>
    <t>WMonotone</t>
  </si>
  <si>
    <t>ThrashMetalIQ</t>
  </si>
  <si>
    <t>delizabi</t>
  </si>
  <si>
    <t>baris_tinay</t>
  </si>
  <si>
    <t>viewcryptos</t>
  </si>
  <si>
    <t>Money_Foxx</t>
  </si>
  <si>
    <t>ialfahmi20102</t>
  </si>
  <si>
    <t>zyberbrat</t>
  </si>
  <si>
    <t>d8YX4r3tIyaiUlP</t>
  </si>
  <si>
    <t>Op_Thunderbolt</t>
  </si>
  <si>
    <t>by_sunshine_</t>
  </si>
  <si>
    <t>CyrilKamer</t>
  </si>
  <si>
    <t>PollyFr0ge64</t>
  </si>
  <si>
    <t>TheMeanTrader</t>
  </si>
  <si>
    <t>makyin8736</t>
  </si>
  <si>
    <t>ElationEsports</t>
  </si>
  <si>
    <t>saad_ksa_2021</t>
  </si>
  <si>
    <t>0xshake</t>
  </si>
  <si>
    <t>madeinmarch155</t>
  </si>
  <si>
    <t>MasonicPaul</t>
  </si>
  <si>
    <t>chansin0418</t>
  </si>
  <si>
    <t>TheA4li</t>
  </si>
  <si>
    <t>sternseb</t>
  </si>
  <si>
    <t>0xMaverick_GM</t>
  </si>
  <si>
    <t>N_karisumafan</t>
  </si>
  <si>
    <t>VectorBots_NFT</t>
  </si>
  <si>
    <t>NFTkrit</t>
  </si>
  <si>
    <t>japanzonjp</t>
  </si>
  <si>
    <t>SuiiETH</t>
  </si>
  <si>
    <t>SwickSamo</t>
  </si>
  <si>
    <t>kirpi_office</t>
  </si>
  <si>
    <t>DylanSProps</t>
  </si>
  <si>
    <t>FUMICHANNELowo</t>
  </si>
  <si>
    <t>realScar2024</t>
  </si>
  <si>
    <t>O9i8LIi42VBqZNR</t>
  </si>
  <si>
    <t>moor39099939</t>
  </si>
  <si>
    <t>EVPons</t>
  </si>
  <si>
    <t>Dad_Presents</t>
  </si>
  <si>
    <t>LeftBun</t>
  </si>
  <si>
    <t>093studiosmile</t>
  </si>
  <si>
    <t>dainleeofficial</t>
  </si>
  <si>
    <t>GodBodyRoots</t>
  </si>
  <si>
    <t>Janis_777</t>
  </si>
  <si>
    <t>ura_cy</t>
  </si>
  <si>
    <t>fizzykazzs2</t>
  </si>
  <si>
    <t>WQradioEc</t>
  </si>
  <si>
    <t>rouda9965</t>
  </si>
  <si>
    <t>wontonsoupwtf</t>
  </si>
  <si>
    <t>wlf_o2</t>
  </si>
  <si>
    <t>AnimatedAnnie</t>
  </si>
  <si>
    <t>xoSolaceGames</t>
  </si>
  <si>
    <t>TheAnglicanWay</t>
  </si>
  <si>
    <t>infokendo</t>
  </si>
  <si>
    <t>richardlusk</t>
  </si>
  <si>
    <t>jaysongbsn</t>
  </si>
  <si>
    <t>yowatari</t>
  </si>
  <si>
    <t>michaeltrollan</t>
  </si>
  <si>
    <t>locastro</t>
  </si>
  <si>
    <t>sabback</t>
  </si>
  <si>
    <t>itZkp</t>
  </si>
  <si>
    <t>ChurchieTVFilm</t>
  </si>
  <si>
    <t>Neurometal</t>
  </si>
  <si>
    <t>leynaseymen</t>
  </si>
  <si>
    <t>juanpinm11</t>
  </si>
  <si>
    <t>demostenes14</t>
  </si>
  <si>
    <t>CarinePELEGRIN</t>
  </si>
  <si>
    <t>BurntsBitties</t>
  </si>
  <si>
    <t>TamaraStarrABC</t>
  </si>
  <si>
    <t>jpoentrepreneur</t>
  </si>
  <si>
    <t>HarMegiddo</t>
  </si>
  <si>
    <t>nekono_koe</t>
  </si>
  <si>
    <t>terejoyce</t>
  </si>
  <si>
    <t>Gtohquality</t>
  </si>
  <si>
    <t>macro_meerkat</t>
  </si>
  <si>
    <t>JRDeshazo</t>
  </si>
  <si>
    <t>ltgiv</t>
  </si>
  <si>
    <t>takipone</t>
  </si>
  <si>
    <t>mariuszoican</t>
  </si>
  <si>
    <t>Naxako75</t>
  </si>
  <si>
    <t>roysterwright</t>
  </si>
  <si>
    <t>ClintNewmanDDS</t>
  </si>
  <si>
    <t>shiro_ron08</t>
  </si>
  <si>
    <t>sattam741</t>
  </si>
  <si>
    <t>AMJADALENEZI5</t>
  </si>
  <si>
    <t>NftArran</t>
  </si>
  <si>
    <t>zain201097</t>
  </si>
  <si>
    <t>KeykatVtuber</t>
  </si>
  <si>
    <t>ArreguinUlysses</t>
  </si>
  <si>
    <t>ziyadMSQ</t>
  </si>
  <si>
    <t>nouraalzaamil</t>
  </si>
  <si>
    <t>MrCatLover99</t>
  </si>
  <si>
    <t>AmyCallahanNECC</t>
  </si>
  <si>
    <t>HelanMBack</t>
  </si>
  <si>
    <t>kerrieMsinger</t>
  </si>
  <si>
    <t>2h00ks1m</t>
  </si>
  <si>
    <t>abdullahtacarr</t>
  </si>
  <si>
    <t>BeerBazaar</t>
  </si>
  <si>
    <t>marlylongstreet</t>
  </si>
  <si>
    <t>luhduece2</t>
  </si>
  <si>
    <t>NBinAmer</t>
  </si>
  <si>
    <t>IcyRhythms</t>
  </si>
  <si>
    <t>RI_YUNE</t>
  </si>
  <si>
    <t>Devarajan_19</t>
  </si>
  <si>
    <t>ajayiyer15</t>
  </si>
  <si>
    <t>THELENSO</t>
  </si>
  <si>
    <t>mediaboxent</t>
  </si>
  <si>
    <t>madamfantasyXXX</t>
  </si>
  <si>
    <t>raiid22_rr</t>
  </si>
  <si>
    <t>qwarts333</t>
  </si>
  <si>
    <t>Deshawn_kelly5</t>
  </si>
  <si>
    <t>evanmichio</t>
  </si>
  <si>
    <t>omisakura_w</t>
  </si>
  <si>
    <t>Inc_AasimAli</t>
  </si>
  <si>
    <t>ugurkosban</t>
  </si>
  <si>
    <t>F_11iza</t>
  </si>
  <si>
    <t>CallMeCejota</t>
  </si>
  <si>
    <t>SamanthaLeav</t>
  </si>
  <si>
    <t>blockchainjeff</t>
  </si>
  <si>
    <t>MumuTrader</t>
  </si>
  <si>
    <t>choppingblockch</t>
  </si>
  <si>
    <t>Astalized</t>
  </si>
  <si>
    <t>FlyGirl33684011</t>
  </si>
  <si>
    <t>DiverseTuber</t>
  </si>
  <si>
    <t>Tsukushi_Haru_</t>
  </si>
  <si>
    <t>CallisOsmin</t>
  </si>
  <si>
    <t>Drone_Legends</t>
  </si>
  <si>
    <t>devanteperkins</t>
  </si>
  <si>
    <t>Cannon10Wood</t>
  </si>
  <si>
    <t>KimuraMarketing</t>
  </si>
  <si>
    <t>gilpellerano</t>
  </si>
  <si>
    <t>AstrayVT</t>
  </si>
  <si>
    <t>saeed_dhn</t>
  </si>
  <si>
    <t>AFoolsDream_</t>
  </si>
  <si>
    <t>christiancmns</t>
  </si>
  <si>
    <t>WillowSageThyme</t>
  </si>
  <si>
    <t>waaaboocry</t>
  </si>
  <si>
    <t>apmurgotpyrc</t>
  </si>
  <si>
    <t>ColbysBets</t>
  </si>
  <si>
    <t>CrawleyFAcademy</t>
  </si>
  <si>
    <t>GerardoMoro2</t>
  </si>
  <si>
    <t>FOOLISHcodes</t>
  </si>
  <si>
    <t>MariMed_Inc</t>
  </si>
  <si>
    <t>0nemorecomma</t>
  </si>
  <si>
    <t>DollyPink22</t>
  </si>
  <si>
    <t>P_kidou</t>
  </si>
  <si>
    <t>MiamiPDScanner</t>
  </si>
  <si>
    <t>altile1991</t>
  </si>
  <si>
    <t>Big10Takeover</t>
  </si>
  <si>
    <t>AlshayMsn</t>
  </si>
  <si>
    <t>Cherine_72p</t>
  </si>
  <si>
    <t>Maghribology</t>
  </si>
  <si>
    <t>69Vtrs</t>
  </si>
  <si>
    <t>DenaliWolfe</t>
  </si>
  <si>
    <t>TheReturnOfRise</t>
  </si>
  <si>
    <t>neostick1010</t>
  </si>
  <si>
    <t>TheSatraps</t>
  </si>
  <si>
    <t>Critical_Inv</t>
  </si>
  <si>
    <t>mrkoolmizer</t>
  </si>
  <si>
    <t>fbigpharma</t>
  </si>
  <si>
    <t>puneetx</t>
  </si>
  <si>
    <t>xVx</t>
  </si>
  <si>
    <t>shriphani</t>
  </si>
  <si>
    <t>platypii</t>
  </si>
  <si>
    <t>bradklemmer</t>
  </si>
  <si>
    <t>sueck</t>
  </si>
  <si>
    <t>StephenIsSure</t>
  </si>
  <si>
    <t>RonnieBettis</t>
  </si>
  <si>
    <t>itscarmine</t>
  </si>
  <si>
    <t>columbiasports</t>
  </si>
  <si>
    <t>rushstreet</t>
  </si>
  <si>
    <t>tasteslikesalt</t>
  </si>
  <si>
    <t>DJCONTRATI</t>
  </si>
  <si>
    <t>Tufdan</t>
  </si>
  <si>
    <t>chris_the_greek</t>
  </si>
  <si>
    <t>legionofmyth</t>
  </si>
  <si>
    <t>ASAPYems</t>
  </si>
  <si>
    <t>Hardisohi</t>
  </si>
  <si>
    <t>indomitablesoul</t>
  </si>
  <si>
    <t>arrheeva</t>
  </si>
  <si>
    <t>rltone22</t>
  </si>
  <si>
    <t>alvaro_aer</t>
  </si>
  <si>
    <t>miczana</t>
  </si>
  <si>
    <t>oshosidhant</t>
  </si>
  <si>
    <t>AC_247</t>
  </si>
  <si>
    <t>shiroyagi5</t>
  </si>
  <si>
    <t>corpse_party</t>
  </si>
  <si>
    <t>the_street_ch</t>
  </si>
  <si>
    <t>AziM_aHMADD</t>
  </si>
  <si>
    <t>fahad_fatek</t>
  </si>
  <si>
    <t>jlnoboaglpgs</t>
  </si>
  <si>
    <t>peinlicher_salv</t>
  </si>
  <si>
    <t>aatish_mohite</t>
  </si>
  <si>
    <t>Hanaa_designer</t>
  </si>
  <si>
    <t>Pure_HEART_____</t>
  </si>
  <si>
    <t>JPBEA</t>
  </si>
  <si>
    <t>jescrihuela</t>
  </si>
  <si>
    <t>TrisAnt24</t>
  </si>
  <si>
    <t>JonnyBarrettNYC</t>
  </si>
  <si>
    <t>frwncy</t>
  </si>
  <si>
    <t>GoranssonMagnus</t>
  </si>
  <si>
    <t>Jaketate8</t>
  </si>
  <si>
    <t>Little_Dictat0r</t>
  </si>
  <si>
    <t>BAlbert1109</t>
  </si>
  <si>
    <t>ah3ednafeez</t>
  </si>
  <si>
    <t>Logical_Goals</t>
  </si>
  <si>
    <t>VirkKaranjot</t>
  </si>
  <si>
    <t>Johnny_Midnite_</t>
  </si>
  <si>
    <t>BidhuriHimanshu</t>
  </si>
  <si>
    <t>CoreyHertz</t>
  </si>
  <si>
    <t>swanseaaos</t>
  </si>
  <si>
    <t>allmeidafla</t>
  </si>
  <si>
    <t>potteinander</t>
  </si>
  <si>
    <t>BIGHOMIIE_4CRO</t>
  </si>
  <si>
    <t>stxxny</t>
  </si>
  <si>
    <t>aaron_18tm</t>
  </si>
  <si>
    <t>forestwaterfall</t>
  </si>
  <si>
    <t>AscentStrategic</t>
  </si>
  <si>
    <t>Michael_kintore</t>
  </si>
  <si>
    <t>awsw1011</t>
  </si>
  <si>
    <t>infidelouz</t>
  </si>
  <si>
    <t>NNNdigitalnomad</t>
  </si>
  <si>
    <t>Satendra_Singh0</t>
  </si>
  <si>
    <t>emptyheadluke</t>
  </si>
  <si>
    <t>SkolRichard</t>
  </si>
  <si>
    <t>duongamakuni</t>
  </si>
  <si>
    <t>Rojinfu</t>
  </si>
  <si>
    <t>EdwardLander4</t>
  </si>
  <si>
    <t>tilakmehta_</t>
  </si>
  <si>
    <t>2B63052304</t>
  </si>
  <si>
    <t>RomaniniRadic</t>
  </si>
  <si>
    <t>arpit_badkul</t>
  </si>
  <si>
    <t>clearingskiess</t>
  </si>
  <si>
    <t>RSITzGhost</t>
  </si>
  <si>
    <t>Kusuo12751313</t>
  </si>
  <si>
    <t>_daacky_</t>
  </si>
  <si>
    <t>standupkick</t>
  </si>
  <si>
    <t>JulianBulaon</t>
  </si>
  <si>
    <t>jamillafort</t>
  </si>
  <si>
    <t>mar_theshark</t>
  </si>
  <si>
    <t>DashaPruett</t>
  </si>
  <si>
    <t>J_K_AU</t>
  </si>
  <si>
    <t>_uzura_t</t>
  </si>
  <si>
    <t>SidewalkSchool</t>
  </si>
  <si>
    <t>sahmplay</t>
  </si>
  <si>
    <t>bdooooo02</t>
  </si>
  <si>
    <t>TomahawkChicago</t>
  </si>
  <si>
    <t>ItsWrestleWorld</t>
  </si>
  <si>
    <t>slice__so</t>
  </si>
  <si>
    <t>MD_Crypto20</t>
  </si>
  <si>
    <t>ChefCityACO</t>
  </si>
  <si>
    <t>HIROch_252</t>
  </si>
  <si>
    <t>StefkoolA</t>
  </si>
  <si>
    <t>Lthecreative</t>
  </si>
  <si>
    <t>ruinedbycode</t>
  </si>
  <si>
    <t>ShalvaGozland</t>
  </si>
  <si>
    <t>Bo_khaled_dohow</t>
  </si>
  <si>
    <t>IsoobaPaul</t>
  </si>
  <si>
    <t>juventinoaparis</t>
  </si>
  <si>
    <t>K_Hendrixxxx</t>
  </si>
  <si>
    <t>07KobeBean</t>
  </si>
  <si>
    <t>NaekiRyo_1</t>
  </si>
  <si>
    <t>RobertGauss5</t>
  </si>
  <si>
    <t>JesusJameTime</t>
  </si>
  <si>
    <t>0xPaterson</t>
  </si>
  <si>
    <t>meghosta87</t>
  </si>
  <si>
    <t>MatlockLoans</t>
  </si>
  <si>
    <t>111_1S1</t>
  </si>
  <si>
    <t>GamblingMemes7</t>
  </si>
  <si>
    <t>paladinpunks</t>
  </si>
  <si>
    <t>uxx3z</t>
  </si>
  <si>
    <t>salem1_sharaf</t>
  </si>
  <si>
    <t>genta9nuko</t>
  </si>
  <si>
    <t>TikTokAnalityka</t>
  </si>
  <si>
    <t>ShiftCarbonHQ</t>
  </si>
  <si>
    <t>DonnaBowe10</t>
  </si>
  <si>
    <t>Transatron007</t>
  </si>
  <si>
    <t>RepKeithSelf</t>
  </si>
  <si>
    <t>_TTRAP_</t>
  </si>
  <si>
    <t>HafaMoris</t>
  </si>
  <si>
    <t>Nori_Orinos</t>
  </si>
  <si>
    <t>jameslacey</t>
  </si>
  <si>
    <t>popwreckoning</t>
  </si>
  <si>
    <t>TheRackage1</t>
  </si>
  <si>
    <t>vinneycavallo</t>
  </si>
  <si>
    <t>quincylsb</t>
  </si>
  <si>
    <t>FreedomFan88</t>
  </si>
  <si>
    <t>HollywoodHotta</t>
  </si>
  <si>
    <t>ALIClASIERRA</t>
  </si>
  <si>
    <t>2009MJ</t>
  </si>
  <si>
    <t>QueenKittyNB</t>
  </si>
  <si>
    <t>ollshaw</t>
  </si>
  <si>
    <t>hmrn_88</t>
  </si>
  <si>
    <t>SamuelLazarus</t>
  </si>
  <si>
    <t>mayu_nii</t>
  </si>
  <si>
    <t>andimise</t>
  </si>
  <si>
    <t>StubeStrong</t>
  </si>
  <si>
    <t>00xglitch</t>
  </si>
  <si>
    <t>JustPassingThu</t>
  </si>
  <si>
    <t>josh_garrett_kc</t>
  </si>
  <si>
    <t>darealblackball</t>
  </si>
  <si>
    <t>hayate_nyamo</t>
  </si>
  <si>
    <t>turischev</t>
  </si>
  <si>
    <t>shaher666</t>
  </si>
  <si>
    <t>ARTUROMAUZ</t>
  </si>
  <si>
    <t>Icahnoclast</t>
  </si>
  <si>
    <t>joshwahwah</t>
  </si>
  <si>
    <t>QuezBWA</t>
  </si>
  <si>
    <t>LettuceTomoe</t>
  </si>
  <si>
    <t>Bearonskyf</t>
  </si>
  <si>
    <t>tylerhazlett</t>
  </si>
  <si>
    <t>fadeadmusic</t>
  </si>
  <si>
    <t>shazifadam</t>
  </si>
  <si>
    <t>iris_jose1</t>
  </si>
  <si>
    <t>rudyvlrt</t>
  </si>
  <si>
    <t>jayshahIN</t>
  </si>
  <si>
    <t>h121h121</t>
  </si>
  <si>
    <t>KingAshton1</t>
  </si>
  <si>
    <t>HisaChan_poke</t>
  </si>
  <si>
    <t>SamanthaViva</t>
  </si>
  <si>
    <t>SCAHealth1</t>
  </si>
  <si>
    <t>salghobain</t>
  </si>
  <si>
    <t>mpmwest</t>
  </si>
  <si>
    <t>cotlage</t>
  </si>
  <si>
    <t>fsb_2030</t>
  </si>
  <si>
    <t>GmaKidshawn299</t>
  </si>
  <si>
    <t>chay7leebz</t>
  </si>
  <si>
    <t>Antiochia1907</t>
  </si>
  <si>
    <t>vvTrep</t>
  </si>
  <si>
    <t>3firstnamess</t>
  </si>
  <si>
    <t>cathaylifeWan</t>
  </si>
  <si>
    <t>JoshuaMichail</t>
  </si>
  <si>
    <t>alfaqeeh_ali</t>
  </si>
  <si>
    <t>WolfSyun</t>
  </si>
  <si>
    <t>metehanbakaann</t>
  </si>
  <si>
    <t>JTTakeover</t>
  </si>
  <si>
    <t>_midlifedices</t>
  </si>
  <si>
    <t>way2musaddiq</t>
  </si>
  <si>
    <t>DianaArthur17</t>
  </si>
  <si>
    <t>meti_mir</t>
  </si>
  <si>
    <t>neil_jrm</t>
  </si>
  <si>
    <t>js_promotion</t>
  </si>
  <si>
    <t>alrightabigail</t>
  </si>
  <si>
    <t>wathfulminer2</t>
  </si>
  <si>
    <t>VirendraSharmaG</t>
  </si>
  <si>
    <t>AO_Syatyou0</t>
  </si>
  <si>
    <t>MayorOfBrampton</t>
  </si>
  <si>
    <t>threeoak3oak</t>
  </si>
  <si>
    <t>_3ntity_</t>
  </si>
  <si>
    <t>thegagelara</t>
  </si>
  <si>
    <t>thefrontendcat</t>
  </si>
  <si>
    <t>Haytham515</t>
  </si>
  <si>
    <t>Brandywinecos</t>
  </si>
  <si>
    <t>JungleCrow33</t>
  </si>
  <si>
    <t>MP_crypto1</t>
  </si>
  <si>
    <t>TTVselenalenaxo</t>
  </si>
  <si>
    <t>vampIux</t>
  </si>
  <si>
    <t>Onyxanx</t>
  </si>
  <si>
    <t>BenjaR_SV</t>
  </si>
  <si>
    <t>RealJohnessy</t>
  </si>
  <si>
    <t>hodaka_kunimoto</t>
  </si>
  <si>
    <t>ClintWBlack1</t>
  </si>
  <si>
    <t>MoeWoofs</t>
  </si>
  <si>
    <t>liamottley_</t>
  </si>
  <si>
    <t>justice0826tani</t>
  </si>
  <si>
    <t>yotuzi_muzina</t>
  </si>
  <si>
    <t>Sara_K_Rainbow</t>
  </si>
  <si>
    <t>zocktay11</t>
  </si>
  <si>
    <t>hatiasu</t>
  </si>
  <si>
    <t>Fortnitedad1305</t>
  </si>
  <si>
    <t>yatagawa0422</t>
  </si>
  <si>
    <t>777_Earth2</t>
  </si>
  <si>
    <t>AgamemnonEth</t>
  </si>
  <si>
    <t>RaretechO</t>
  </si>
  <si>
    <t>godzilabnb</t>
  </si>
  <si>
    <t>ScaleUp_Health</t>
  </si>
  <si>
    <t>BlackLiebe99</t>
  </si>
  <si>
    <t>HonzaVysky</t>
  </si>
  <si>
    <t>domodomo0708</t>
  </si>
  <si>
    <t>ZivoeFinance</t>
  </si>
  <si>
    <t>_0xAdam</t>
  </si>
  <si>
    <t>kichi_amuro</t>
  </si>
  <si>
    <t>WCoNAConf</t>
  </si>
  <si>
    <t>Hatty_g_P</t>
  </si>
  <si>
    <t>httpnov</t>
  </si>
  <si>
    <t>KezCSM</t>
  </si>
  <si>
    <t>esdekar</t>
  </si>
  <si>
    <t>FloridaVet82</t>
  </si>
  <si>
    <t>XNET_Mobile</t>
  </si>
  <si>
    <t>nsk5884okinawa</t>
  </si>
  <si>
    <t>bet90_sa</t>
  </si>
  <si>
    <t>MacMemphis66</t>
  </si>
  <si>
    <t>GoblinBots</t>
  </si>
  <si>
    <t>cccreative_ui</t>
  </si>
  <si>
    <t>ez24ramen</t>
  </si>
  <si>
    <t>TheEducatedBarb</t>
  </si>
  <si>
    <t>ayubiradam</t>
  </si>
  <si>
    <t>METELER_38</t>
  </si>
  <si>
    <t>midwest_andy</t>
  </si>
  <si>
    <t>ceehart</t>
  </si>
  <si>
    <t>bishopjplant</t>
  </si>
  <si>
    <t>OldBayBeard</t>
  </si>
  <si>
    <t>cheesedanish</t>
  </si>
  <si>
    <t>amirsahib</t>
  </si>
  <si>
    <t>FranchiseMonroe</t>
  </si>
  <si>
    <t>MAGAMama67</t>
  </si>
  <si>
    <t>tjal_</t>
  </si>
  <si>
    <t>JarretNoDegree</t>
  </si>
  <si>
    <t>amcsk</t>
  </si>
  <si>
    <t>paulleak</t>
  </si>
  <si>
    <t>soloindhira</t>
  </si>
  <si>
    <t>jghoreishi</t>
  </si>
  <si>
    <t>DiegoMey</t>
  </si>
  <si>
    <t>stianstrysse</t>
  </si>
  <si>
    <t>MainMagicMike</t>
  </si>
  <si>
    <t>DivyamNagpal</t>
  </si>
  <si>
    <t>streamwithlien</t>
  </si>
  <si>
    <t>CKirich</t>
  </si>
  <si>
    <t>Thesbus</t>
  </si>
  <si>
    <t>kurinobu3</t>
  </si>
  <si>
    <t>thedarshanjoshi</t>
  </si>
  <si>
    <t>akiosa</t>
  </si>
  <si>
    <t>DataManage</t>
  </si>
  <si>
    <t>franckmartin27</t>
  </si>
  <si>
    <t>redaniel_18</t>
  </si>
  <si>
    <t>toofu__</t>
  </si>
  <si>
    <t>5lifah</t>
  </si>
  <si>
    <t>bulong2</t>
  </si>
  <si>
    <t>lonnieogulnick</t>
  </si>
  <si>
    <t>Chaotic1200</t>
  </si>
  <si>
    <t>DreamChaser206</t>
  </si>
  <si>
    <t>Veteran4Amer1ca</t>
  </si>
  <si>
    <t>matt_landers</t>
  </si>
  <si>
    <t>jamesrhymer</t>
  </si>
  <si>
    <t>SouleimanNourAy</t>
  </si>
  <si>
    <t>Belalkotb97</t>
  </si>
  <si>
    <t>2525_miyabi</t>
  </si>
  <si>
    <t>hulse_alex34</t>
  </si>
  <si>
    <t>Abu_tamem_707</t>
  </si>
  <si>
    <t>OrigamibyBoice</t>
  </si>
  <si>
    <t>waooon_15</t>
  </si>
  <si>
    <t>Shadowblaze_17</t>
  </si>
  <si>
    <t>saads121</t>
  </si>
  <si>
    <t>maninderguliani</t>
  </si>
  <si>
    <t>IUMediaScotProf</t>
  </si>
  <si>
    <t>evrenpenezz</t>
  </si>
  <si>
    <t>NoMakeUpChic</t>
  </si>
  <si>
    <t>shahadalsayed_1</t>
  </si>
  <si>
    <t>UberTieGuy</t>
  </si>
  <si>
    <t>rtharring</t>
  </si>
  <si>
    <t>CozyFPV</t>
  </si>
  <si>
    <t>johnwurts1</t>
  </si>
  <si>
    <t>cqiqwr</t>
  </si>
  <si>
    <t>ttrreee7</t>
  </si>
  <si>
    <t>ahmd_jawdat</t>
  </si>
  <si>
    <t>tuikotin</t>
  </si>
  <si>
    <t>QB_Division</t>
  </si>
  <si>
    <t>lilkric</t>
  </si>
  <si>
    <t>businesclass47</t>
  </si>
  <si>
    <t>CursedByCrypto</t>
  </si>
  <si>
    <t>rmznmrcn</t>
  </si>
  <si>
    <t>countersigner</t>
  </si>
  <si>
    <t>supercarcircle</t>
  </si>
  <si>
    <t>HMilne57</t>
  </si>
  <si>
    <t>MattR1689</t>
  </si>
  <si>
    <t>skyler43</t>
  </si>
  <si>
    <t>xusn28</t>
  </si>
  <si>
    <t>MaximumPowersPh</t>
  </si>
  <si>
    <t>FugaAbraham</t>
  </si>
  <si>
    <t>dospgstrap</t>
  </si>
  <si>
    <t>SierrahhKaren</t>
  </si>
  <si>
    <t>qilii9</t>
  </si>
  <si>
    <t>HaloRogers</t>
  </si>
  <si>
    <t>Nell_Producer</t>
  </si>
  <si>
    <t>FixedShape</t>
  </si>
  <si>
    <t>FreedomFitt</t>
  </si>
  <si>
    <t>danbulman32</t>
  </si>
  <si>
    <t>DmmsFrontierMis</t>
  </si>
  <si>
    <t>TeamSamirShaikh</t>
  </si>
  <si>
    <t>JCo13_</t>
  </si>
  <si>
    <t>askari_shakur</t>
  </si>
  <si>
    <t>reklitublah</t>
  </si>
  <si>
    <t>GOiNPO5TAL</t>
  </si>
  <si>
    <t>marko_tata</t>
  </si>
  <si>
    <t>Changedlaness</t>
  </si>
  <si>
    <t>AD_Goldberg</t>
  </si>
  <si>
    <t>getspotcovered</t>
  </si>
  <si>
    <t>JoeGregory100</t>
  </si>
  <si>
    <t>parlaypaul_</t>
  </si>
  <si>
    <t>taikoyasaaan</t>
  </si>
  <si>
    <t>ovrrwrld</t>
  </si>
  <si>
    <t>adsizborsa</t>
  </si>
  <si>
    <t>IWATE_JASSO</t>
  </si>
  <si>
    <t>Jizany7</t>
  </si>
  <si>
    <t>amundaliniii</t>
  </si>
  <si>
    <t>BM__Animation</t>
  </si>
  <si>
    <t>SluttyHarleyQnn</t>
  </si>
  <si>
    <t>AtlasEternal13</t>
  </si>
  <si>
    <t>hskyforever</t>
  </si>
  <si>
    <t>MinnieJones12</t>
  </si>
  <si>
    <t>nxteratrading</t>
  </si>
  <si>
    <t>Anemia_kwus</t>
  </si>
  <si>
    <t>McVersePilot</t>
  </si>
  <si>
    <t>BarryBlockchain</t>
  </si>
  <si>
    <t>Crypto_Zackk</t>
  </si>
  <si>
    <t>with_you__anoco</t>
  </si>
  <si>
    <t>eij_gnaw</t>
  </si>
  <si>
    <t>SalmaBakouk</t>
  </si>
  <si>
    <t>shoeicorp_JP</t>
  </si>
  <si>
    <t>kaydreamer11</t>
  </si>
  <si>
    <t>sakumiyaminato</t>
  </si>
  <si>
    <t>HMMrMax1771</t>
  </si>
  <si>
    <t>jey_plus</t>
  </si>
  <si>
    <t>WellatFortune</t>
  </si>
  <si>
    <t>tarou_writing</t>
  </si>
  <si>
    <t>OneStopProps_</t>
  </si>
  <si>
    <t>Dontb_a_Richard</t>
  </si>
  <si>
    <t>nonamegamings</t>
  </si>
  <si>
    <t>IvoRobotnik1993</t>
  </si>
  <si>
    <t>swindlerella_ju</t>
  </si>
  <si>
    <t>toeknee123</t>
  </si>
  <si>
    <t>Kjartans</t>
  </si>
  <si>
    <t>GPWAshe</t>
  </si>
  <si>
    <t>Antoni_Pearce</t>
  </si>
  <si>
    <t>chetmancini</t>
  </si>
  <si>
    <t>ags10ags</t>
  </si>
  <si>
    <t>Gera_Esquivel_</t>
  </si>
  <si>
    <t>tclaugus2</t>
  </si>
  <si>
    <t>jessecurry</t>
  </si>
  <si>
    <t>masaatsumorita</t>
  </si>
  <si>
    <t>mattbutterly</t>
  </si>
  <si>
    <t>TSTCproud</t>
  </si>
  <si>
    <t>MigiriAona</t>
  </si>
  <si>
    <t>CUTmotomi_f</t>
  </si>
  <si>
    <t>foodie_yoko</t>
  </si>
  <si>
    <t>kinskom</t>
  </si>
  <si>
    <t>ali_alattiya</t>
  </si>
  <si>
    <t>MrFuegoRadio</t>
  </si>
  <si>
    <t>KaFurkan</t>
  </si>
  <si>
    <t>Sentimental</t>
  </si>
  <si>
    <t>HikmetSen</t>
  </si>
  <si>
    <t>colbrackks</t>
  </si>
  <si>
    <t>djcontraption</t>
  </si>
  <si>
    <t>matthewxwiley</t>
  </si>
  <si>
    <t>agostinobono</t>
  </si>
  <si>
    <t>RedLetterMin</t>
  </si>
  <si>
    <t>JoesMasterSrv</t>
  </si>
  <si>
    <t>AlexRizkallah</t>
  </si>
  <si>
    <t>Kaddex_Official</t>
  </si>
  <si>
    <t>priyangkam</t>
  </si>
  <si>
    <t>olatunji1080</t>
  </si>
  <si>
    <t>DjJoseph_C</t>
  </si>
  <si>
    <t>Abdallahshafat</t>
  </si>
  <si>
    <t>Crypto_JayK</t>
  </si>
  <si>
    <t>Abdullah1i1</t>
  </si>
  <si>
    <t>abobandar99</t>
  </si>
  <si>
    <t>javigotperkys</t>
  </si>
  <si>
    <t>Sir_Dumpz</t>
  </si>
  <si>
    <t>Joeeel_Midkiff</t>
  </si>
  <si>
    <t>Mashael_N_</t>
  </si>
  <si>
    <t>Shealwayscomes</t>
  </si>
  <si>
    <t>emmalgrossmith</t>
  </si>
  <si>
    <t>bobshin91</t>
  </si>
  <si>
    <t>youngnucks_nel</t>
  </si>
  <si>
    <t>CPadilla_2</t>
  </si>
  <si>
    <t>A_njrani</t>
  </si>
  <si>
    <t>CRCook1978</t>
  </si>
  <si>
    <t>Sxcretic</t>
  </si>
  <si>
    <t>DavidMPontes</t>
  </si>
  <si>
    <t>Top5iv__</t>
  </si>
  <si>
    <t>HirahiraTokyo</t>
  </si>
  <si>
    <t>SymoneCapone</t>
  </si>
  <si>
    <t>AlrowiznSultan</t>
  </si>
  <si>
    <t>_n53h</t>
  </si>
  <si>
    <t>nyu_sankinkefia</t>
  </si>
  <si>
    <t>xNaughtyFaex</t>
  </si>
  <si>
    <t>GalaxisGal</t>
  </si>
  <si>
    <t>dgarciawx</t>
  </si>
  <si>
    <t>gasdigitalprod</t>
  </si>
  <si>
    <t>YJIUR</t>
  </si>
  <si>
    <t>tomonyan_0_</t>
  </si>
  <si>
    <t>RamonBeltranA</t>
  </si>
  <si>
    <t>Tam_E_Williams</t>
  </si>
  <si>
    <t>RE_EVA2</t>
  </si>
  <si>
    <t>Franklyn_J25</t>
  </si>
  <si>
    <t>ExecutionVenue</t>
  </si>
  <si>
    <t>micheal_mcl_</t>
  </si>
  <si>
    <t>0x_Contractor</t>
  </si>
  <si>
    <t>T8U13</t>
  </si>
  <si>
    <t>mcbtve</t>
  </si>
  <si>
    <t>maxeeze</t>
  </si>
  <si>
    <t>beaverzero</t>
  </si>
  <si>
    <t>beyzabirkuzu</t>
  </si>
  <si>
    <t>seoinfojp</t>
  </si>
  <si>
    <t>SPhone568</t>
  </si>
  <si>
    <t>touseefahmad</t>
  </si>
  <si>
    <t>h_ulasvural</t>
  </si>
  <si>
    <t>3DMP4</t>
  </si>
  <si>
    <t>sulag_dino</t>
  </si>
  <si>
    <t>Belongs2Mel</t>
  </si>
  <si>
    <t>drghaithtaka</t>
  </si>
  <si>
    <t>sezy001234</t>
  </si>
  <si>
    <t>Lucrsaintgenies</t>
  </si>
  <si>
    <t>ftzdao</t>
  </si>
  <si>
    <t>1amari2</t>
  </si>
  <si>
    <t>AlainaKwanTV</t>
  </si>
  <si>
    <t>Pakalmeu</t>
  </si>
  <si>
    <t>therealsc0t</t>
  </si>
  <si>
    <t>iTalkShxtt</t>
  </si>
  <si>
    <t>ANAKIRA_Teacher</t>
  </si>
  <si>
    <t>MsamexE</t>
  </si>
  <si>
    <t>623ey</t>
  </si>
  <si>
    <t>blindchannel_</t>
  </si>
  <si>
    <t>hutrilc</t>
  </si>
  <si>
    <t>0xBitWizard</t>
  </si>
  <si>
    <t>Bigwavecome</t>
  </si>
  <si>
    <t>_VVSVS</t>
  </si>
  <si>
    <t>0xSenad</t>
  </si>
  <si>
    <t>NakanowatariTak</t>
  </si>
  <si>
    <t>Gel_Tokyo</t>
  </si>
  <si>
    <t>GaristoMichael</t>
  </si>
  <si>
    <t>NftGems20</t>
  </si>
  <si>
    <t>NiFTy5niper827</t>
  </si>
  <si>
    <t>Unreality_Labs</t>
  </si>
  <si>
    <t>gorodemode</t>
  </si>
  <si>
    <t>NewsCheegha</t>
  </si>
  <si>
    <t>HoopnHollerHou</t>
  </si>
  <si>
    <t>ToyHok</t>
  </si>
  <si>
    <t>yoyliq</t>
  </si>
  <si>
    <t>BowTiedMagician</t>
  </si>
  <si>
    <t>BusinessMaven1</t>
  </si>
  <si>
    <t>KronicLabz</t>
  </si>
  <si>
    <t>ReincarnatedRus</t>
  </si>
  <si>
    <t>Tearlachltd</t>
  </si>
  <si>
    <t>NEDCOfficialNg</t>
  </si>
  <si>
    <t>cassiexfray</t>
  </si>
  <si>
    <t>Alt</t>
  </si>
  <si>
    <t>batsirai</t>
  </si>
  <si>
    <t>PrincessRin</t>
  </si>
  <si>
    <t>Touni</t>
  </si>
  <si>
    <t>mansourkaram</t>
  </si>
  <si>
    <t>TheBusso</t>
  </si>
  <si>
    <t>Majadamus</t>
  </si>
  <si>
    <t>ElizCarlock</t>
  </si>
  <si>
    <t>_iLiv</t>
  </si>
  <si>
    <t>MzJoy2u</t>
  </si>
  <si>
    <t>Go4RobinJohnson</t>
  </si>
  <si>
    <t>stuffy_den</t>
  </si>
  <si>
    <t>LJLanham</t>
  </si>
  <si>
    <t>sean319</t>
  </si>
  <si>
    <t>bayerndoktor</t>
  </si>
  <si>
    <t>MoeSahili</t>
  </si>
  <si>
    <t>DJJROYALL</t>
  </si>
  <si>
    <t>KousukeKawahara</t>
  </si>
  <si>
    <t>LASNYC1</t>
  </si>
  <si>
    <t>ixa7530w0</t>
  </si>
  <si>
    <t>Felix_Milton</t>
  </si>
  <si>
    <t>frankponce</t>
  </si>
  <si>
    <t>nousrion</t>
  </si>
  <si>
    <t>dontliedontliee</t>
  </si>
  <si>
    <t>SHDWRN</t>
  </si>
  <si>
    <t>Fotaibi33</t>
  </si>
  <si>
    <t>Coacht77</t>
  </si>
  <si>
    <t>jaywonks</t>
  </si>
  <si>
    <t>ron_familia</t>
  </si>
  <si>
    <t>abo_orans</t>
  </si>
  <si>
    <t>Harbe_10</t>
  </si>
  <si>
    <t>1MoaH_plz</t>
  </si>
  <si>
    <t>M_Alrajhy</t>
  </si>
  <si>
    <t>mdvanb</t>
  </si>
  <si>
    <t>omrdgn76</t>
  </si>
  <si>
    <t>HashiMaHas</t>
  </si>
  <si>
    <t>nao_yoshihara</t>
  </si>
  <si>
    <t>EsLaEsencia</t>
  </si>
  <si>
    <t>StxnerJack</t>
  </si>
  <si>
    <t>ilialesik</t>
  </si>
  <si>
    <t>FishtoolHand</t>
  </si>
  <si>
    <t>YariiFerrari</t>
  </si>
  <si>
    <t>bleachxrboy</t>
  </si>
  <si>
    <t>Razmendagan</t>
  </si>
  <si>
    <t>Johnny_Mizzou_</t>
  </si>
  <si>
    <t>7heThreeWords</t>
  </si>
  <si>
    <t>MarcLevine63</t>
  </si>
  <si>
    <t>Dominik_6991</t>
  </si>
  <si>
    <t>EHawkinsLCSW</t>
  </si>
  <si>
    <t>Juan_Emus</t>
  </si>
  <si>
    <t>imchrisbrennan</t>
  </si>
  <si>
    <t>hollywoodx95</t>
  </si>
  <si>
    <t>bze_111</t>
  </si>
  <si>
    <t>otseobande</t>
  </si>
  <si>
    <t>SattamAljaloud</t>
  </si>
  <si>
    <t>haleynicoleG1</t>
  </si>
  <si>
    <t>MentionLux</t>
  </si>
  <si>
    <t>Fatherless407</t>
  </si>
  <si>
    <t>BHerkJC</t>
  </si>
  <si>
    <t>ihujan123</t>
  </si>
  <si>
    <t>wtftxny</t>
  </si>
  <si>
    <t>MartinWalshy</t>
  </si>
  <si>
    <t>hirokun10chm</t>
  </si>
  <si>
    <t>itriedagain</t>
  </si>
  <si>
    <t>ancienlch</t>
  </si>
  <si>
    <t>MajlindaBufi</t>
  </si>
  <si>
    <t>HUSTLER_JSTYLE2</t>
  </si>
  <si>
    <t>instinctfoot</t>
  </si>
  <si>
    <t>ukinin_ptcg</t>
  </si>
  <si>
    <t>NicoleinJapann</t>
  </si>
  <si>
    <t>dayhappyfly</t>
  </si>
  <si>
    <t>FURU_fh</t>
  </si>
  <si>
    <t>aahmetdrsn</t>
  </si>
  <si>
    <t>GeniusAnus</t>
  </si>
  <si>
    <t>PeterGirr</t>
  </si>
  <si>
    <t>campaignconnor</t>
  </si>
  <si>
    <t>Nickparisi56</t>
  </si>
  <si>
    <t>INKGames</t>
  </si>
  <si>
    <t>n_sr27</t>
  </si>
  <si>
    <t>garangdeng34</t>
  </si>
  <si>
    <t>MehmettOzcan_</t>
  </si>
  <si>
    <t>randyybaby</t>
  </si>
  <si>
    <t>CIv1n</t>
  </si>
  <si>
    <t>lawyer_50311168</t>
  </si>
  <si>
    <t>mlgmusicstage</t>
  </si>
  <si>
    <t>Asthulm_info</t>
  </si>
  <si>
    <t>sumidagawa_m</t>
  </si>
  <si>
    <t>ArundaleSuzanne</t>
  </si>
  <si>
    <t>ASMRAmyB</t>
  </si>
  <si>
    <t>torrigarnet10</t>
  </si>
  <si>
    <t>IJSPT</t>
  </si>
  <si>
    <t>Owls247</t>
  </si>
  <si>
    <t>helveticagothic</t>
  </si>
  <si>
    <t>9imediachannel</t>
  </si>
  <si>
    <t>IAmTheRealZed</t>
  </si>
  <si>
    <t>Cryptopizzaman</t>
  </si>
  <si>
    <t>FlatEarth161718</t>
  </si>
  <si>
    <t>spicytacosNFT</t>
  </si>
  <si>
    <t>PatisseriePearl</t>
  </si>
  <si>
    <t>touchsoundart</t>
  </si>
  <si>
    <t>BullHeadedNFTs</t>
  </si>
  <si>
    <t>HuskyHanded</t>
  </si>
  <si>
    <t>iafsy_art</t>
  </si>
  <si>
    <t>HAPI2328</t>
  </si>
  <si>
    <t>houseofnouns</t>
  </si>
  <si>
    <t>violetmoontwr</t>
  </si>
  <si>
    <t>KellyCor42768</t>
  </si>
  <si>
    <t>BrainDexRouter</t>
  </si>
  <si>
    <t>yagihexe</t>
  </si>
  <si>
    <t>andrewsheppard</t>
  </si>
  <si>
    <t>kossy1</t>
  </si>
  <si>
    <t>kevinbmcdonald</t>
  </si>
  <si>
    <t>j0hnchen</t>
  </si>
  <si>
    <t>uehatsu</t>
  </si>
  <si>
    <t>JonathanDrake</t>
  </si>
  <si>
    <t>ConcernCapital</t>
  </si>
  <si>
    <t>RayRubio</t>
  </si>
  <si>
    <t>InevitableStan</t>
  </si>
  <si>
    <t>Heliboy</t>
  </si>
  <si>
    <t>dtrimble</t>
  </si>
  <si>
    <t>KushaalPatel</t>
  </si>
  <si>
    <t>4DegreesWest</t>
  </si>
  <si>
    <t>KinSakurafubuki</t>
  </si>
  <si>
    <t>amydashrose</t>
  </si>
  <si>
    <t>hatara9_9ruma</t>
  </si>
  <si>
    <t>101sik</t>
  </si>
  <si>
    <t>gooutsideyall</t>
  </si>
  <si>
    <t>jthomps72</t>
  </si>
  <si>
    <t>MrSahilBawa</t>
  </si>
  <si>
    <t>tgtext</t>
  </si>
  <si>
    <t>valebalon</t>
  </si>
  <si>
    <t>kylesellsbiz</t>
  </si>
  <si>
    <t>ussgil</t>
  </si>
  <si>
    <t>nhopwood1</t>
  </si>
  <si>
    <t>AbdulhayRedwan</t>
  </si>
  <si>
    <t>saadkahtani</t>
  </si>
  <si>
    <t>khulood72</t>
  </si>
  <si>
    <t>RitonKhan</t>
  </si>
  <si>
    <t>LonelyKiddWoolf</t>
  </si>
  <si>
    <t>TreAdams21</t>
  </si>
  <si>
    <t>AnalyticD</t>
  </si>
  <si>
    <t>Walldough_</t>
  </si>
  <si>
    <t>maxwallenberg</t>
  </si>
  <si>
    <t>yasseralmajed</t>
  </si>
  <si>
    <t>PedatruCuzzTT</t>
  </si>
  <si>
    <t>yoursexcellency</t>
  </si>
  <si>
    <t>SantiagoOrtizz</t>
  </si>
  <si>
    <t>mikhalevsky</t>
  </si>
  <si>
    <t>charlesjuol</t>
  </si>
  <si>
    <t>QuickHostUK</t>
  </si>
  <si>
    <t>_freak4bhai</t>
  </si>
  <si>
    <t>Marcyyy143</t>
  </si>
  <si>
    <t>samdavis__</t>
  </si>
  <si>
    <t>Sh_95M</t>
  </si>
  <si>
    <t>FlavioG72</t>
  </si>
  <si>
    <t>joebalderas12</t>
  </si>
  <si>
    <t>cixzys</t>
  </si>
  <si>
    <t>1DannyStewart</t>
  </si>
  <si>
    <t>KynanPang</t>
  </si>
  <si>
    <t>NetReaper_</t>
  </si>
  <si>
    <t>MattBelanger11</t>
  </si>
  <si>
    <t>IAC_NY</t>
  </si>
  <si>
    <t>8star_LL</t>
  </si>
  <si>
    <t>Akyhiro</t>
  </si>
  <si>
    <t>nikhil_life</t>
  </si>
  <si>
    <t>ad99_10</t>
  </si>
  <si>
    <t>SLCPA_FOP</t>
  </si>
  <si>
    <t>abuskeitah</t>
  </si>
  <si>
    <t>totemowanko</t>
  </si>
  <si>
    <t>brandonmhyman</t>
  </si>
  <si>
    <t>luzon_richard</t>
  </si>
  <si>
    <t>Imperius__13</t>
  </si>
  <si>
    <t>facbros</t>
  </si>
  <si>
    <t>smartinfo02</t>
  </si>
  <si>
    <t>sza254</t>
  </si>
  <si>
    <t>Iovefever</t>
  </si>
  <si>
    <t>quidliprotocol</t>
  </si>
  <si>
    <t>dylancvdean</t>
  </si>
  <si>
    <t>YukkuriMay</t>
  </si>
  <si>
    <t>tmys_pink</t>
  </si>
  <si>
    <t>jordantplows</t>
  </si>
  <si>
    <t>Nemlmm</t>
  </si>
  <si>
    <t>TimTalk3</t>
  </si>
  <si>
    <t>GrabLabs</t>
  </si>
  <si>
    <t>DrSunilGupta16</t>
  </si>
  <si>
    <t>ColeWilcoxCIO</t>
  </si>
  <si>
    <t>lucasgorelick</t>
  </si>
  <si>
    <t>Dadscord</t>
  </si>
  <si>
    <t>AmoraBunny</t>
  </si>
  <si>
    <t>aldeaorca</t>
  </si>
  <si>
    <t>nanana5759</t>
  </si>
  <si>
    <t>9banta_original</t>
  </si>
  <si>
    <t>Eishin_Photo</t>
  </si>
  <si>
    <t>Prashan22119484</t>
  </si>
  <si>
    <t>Kumq_AF</t>
  </si>
  <si>
    <t>omskulls</t>
  </si>
  <si>
    <t>imsergioluckett</t>
  </si>
  <si>
    <t>TraderKalis</t>
  </si>
  <si>
    <t>happy2012boy</t>
  </si>
  <si>
    <t>Takapa2ndbtsp</t>
  </si>
  <si>
    <t>nyonn0</t>
  </si>
  <si>
    <t>kujyo_at</t>
  </si>
  <si>
    <t>UpBeatEric</t>
  </si>
  <si>
    <t>Bitflow_Finance</t>
  </si>
  <si>
    <t>InfiniGuru</t>
  </si>
  <si>
    <t>trigpropz</t>
  </si>
  <si>
    <t>agarasi_rei</t>
  </si>
  <si>
    <t>Sakana_804</t>
  </si>
  <si>
    <t>ladyspitfire88</t>
  </si>
  <si>
    <t>UK_XJAPAN_hide</t>
  </si>
  <si>
    <t>GracePuncher522</t>
  </si>
  <si>
    <t>HederaInform</t>
  </si>
  <si>
    <t>fresh_fud</t>
  </si>
  <si>
    <t>bontimamitnews</t>
  </si>
  <si>
    <t>bonya_fishing</t>
  </si>
  <si>
    <t>Buddykins21</t>
  </si>
  <si>
    <t>Loyalkstore_</t>
  </si>
  <si>
    <t>nft_ved</t>
  </si>
  <si>
    <t>yusuketanaka</t>
  </si>
  <si>
    <t>CPCheckMates</t>
  </si>
  <si>
    <t>miketracy</t>
  </si>
  <si>
    <t>BeeJayMatson</t>
  </si>
  <si>
    <t>CL_ROAR</t>
  </si>
  <si>
    <t>DrTimBarber</t>
  </si>
  <si>
    <t>rmparrotte</t>
  </si>
  <si>
    <t>AdrianDahlin</t>
  </si>
  <si>
    <t>JustinFreeves</t>
  </si>
  <si>
    <t>sandersaar</t>
  </si>
  <si>
    <t>sshanmugavel</t>
  </si>
  <si>
    <t>alexmantesso</t>
  </si>
  <si>
    <t>dianeboukhalil</t>
  </si>
  <si>
    <t>null333</t>
  </si>
  <si>
    <t>B_R_Y_E_</t>
  </si>
  <si>
    <t>turkeali</t>
  </si>
  <si>
    <t>michaelcreatore</t>
  </si>
  <si>
    <t>aim_kaji</t>
  </si>
  <si>
    <t>EbadullahAli</t>
  </si>
  <si>
    <t>dgstrikes</t>
  </si>
  <si>
    <t>SOMUAG</t>
  </si>
  <si>
    <t>healing_s</t>
  </si>
  <si>
    <t>MaziyarPanahi</t>
  </si>
  <si>
    <t>YALKINDI</t>
  </si>
  <si>
    <t>funamushi2764</t>
  </si>
  <si>
    <t>sam_alexanderxo</t>
  </si>
  <si>
    <t>ldbca7</t>
  </si>
  <si>
    <t>willmrsousa</t>
  </si>
  <si>
    <t>ABaccora</t>
  </si>
  <si>
    <t>hesheey</t>
  </si>
  <si>
    <t>TurkiAl_Qahtani</t>
  </si>
  <si>
    <t>ooitanyakyukozo</t>
  </si>
  <si>
    <t>yvis_serra</t>
  </si>
  <si>
    <t>HCBD</t>
  </si>
  <si>
    <t>BorisBawk</t>
  </si>
  <si>
    <t>KarimAlissa</t>
  </si>
  <si>
    <t>almalki_ab</t>
  </si>
  <si>
    <t>oClowd</t>
  </si>
  <si>
    <t>jarretadams</t>
  </si>
  <si>
    <t>goatbeing</t>
  </si>
  <si>
    <t>DomCzepiga</t>
  </si>
  <si>
    <t>EnangDavid</t>
  </si>
  <si>
    <t>nosaj965</t>
  </si>
  <si>
    <t>jkhayate</t>
  </si>
  <si>
    <t>goflight001</t>
  </si>
  <si>
    <t>ninjagrime1</t>
  </si>
  <si>
    <t>S_l7e</t>
  </si>
  <si>
    <t>minahoku</t>
  </si>
  <si>
    <t>EliasCane</t>
  </si>
  <si>
    <t>YUMYUMCD</t>
  </si>
  <si>
    <t>ikartikradadiya</t>
  </si>
  <si>
    <t>nickvernij</t>
  </si>
  <si>
    <t>shafiur_rahman_</t>
  </si>
  <si>
    <t>__who_knows</t>
  </si>
  <si>
    <t>katskiss61</t>
  </si>
  <si>
    <t>minato_city_</t>
  </si>
  <si>
    <t>geoffreygualano</t>
  </si>
  <si>
    <t>0xhaitzu</t>
  </si>
  <si>
    <t>Elo_AD25</t>
  </si>
  <si>
    <t>sdeasland1</t>
  </si>
  <si>
    <t>larrylemonmaths</t>
  </si>
  <si>
    <t>ijigen_official</t>
  </si>
  <si>
    <t>fhad_151</t>
  </si>
  <si>
    <t>AMHA_711</t>
  </si>
  <si>
    <t>actionpal_en</t>
  </si>
  <si>
    <t>longlostx</t>
  </si>
  <si>
    <t>NeuralAlpha</t>
  </si>
  <si>
    <t>gourmet__rider</t>
  </si>
  <si>
    <t>0xTomatoKetchup</t>
  </si>
  <si>
    <t>COACHAMSBJ</t>
  </si>
  <si>
    <t>realchandrella</t>
  </si>
  <si>
    <t>m_alhttali</t>
  </si>
  <si>
    <t>TOPDOGAUS</t>
  </si>
  <si>
    <t>arr_eeh</t>
  </si>
  <si>
    <t>thefilmycharcha</t>
  </si>
  <si>
    <t>ukiahpost</t>
  </si>
  <si>
    <t>ICCCNashville</t>
  </si>
  <si>
    <t>Kai_2025</t>
  </si>
  <si>
    <t>SyWarbrick1</t>
  </si>
  <si>
    <t>NEXTREME_SESHIA</t>
  </si>
  <si>
    <t>ktrtcuk2024</t>
  </si>
  <si>
    <t>LegendBiotech</t>
  </si>
  <si>
    <t>GetTheDip</t>
  </si>
  <si>
    <t>RumfoordNiles</t>
  </si>
  <si>
    <t>AhmedStudio8</t>
  </si>
  <si>
    <t>kaitorimasse</t>
  </si>
  <si>
    <t>aviraaudio</t>
  </si>
  <si>
    <t>ami_jkookj</t>
  </si>
  <si>
    <t>SM_Lodge</t>
  </si>
  <si>
    <t>DOnizawa</t>
  </si>
  <si>
    <t>mfer_6269</t>
  </si>
  <si>
    <t>aaaiii0157</t>
  </si>
  <si>
    <t>Shvneo</t>
  </si>
  <si>
    <t>itsJadaAmour</t>
  </si>
  <si>
    <t>NawaalMohammad</t>
  </si>
  <si>
    <t>lada_trava</t>
  </si>
  <si>
    <t>pat_dudgeon</t>
  </si>
  <si>
    <t>reloksss</t>
  </si>
  <si>
    <t>Roberto05246129</t>
  </si>
  <si>
    <t>drleewarren</t>
  </si>
  <si>
    <t>GullakTheory</t>
  </si>
  <si>
    <t>7Saturdaysaweek</t>
  </si>
  <si>
    <t>masaki___0320</t>
  </si>
  <si>
    <t>ashleerandoms</t>
  </si>
  <si>
    <t>cashmunsy</t>
  </si>
  <si>
    <t>PHNX__Rising</t>
  </si>
  <si>
    <t>mitsutaka1977</t>
  </si>
  <si>
    <t>sgarla_pi</t>
  </si>
  <si>
    <t>ProfDrVirendra</t>
  </si>
  <si>
    <t>louismines</t>
  </si>
  <si>
    <t>Toma_7_32</t>
  </si>
  <si>
    <t>inmanojofficial</t>
  </si>
  <si>
    <t>wilaycol</t>
  </si>
  <si>
    <t>K_hattori1014</t>
  </si>
  <si>
    <t>IsmailRwanda1</t>
  </si>
  <si>
    <t>dino__38</t>
  </si>
  <si>
    <t>CHERUBiC_2022</t>
  </si>
  <si>
    <t>vkindia33333</t>
  </si>
  <si>
    <t>DeniseJoy1971</t>
  </si>
  <si>
    <t>hiiragiyuna02</t>
  </si>
  <si>
    <t>KimJisooEurope</t>
  </si>
  <si>
    <t>YWBMofficial</t>
  </si>
  <si>
    <t>ktanaka</t>
  </si>
  <si>
    <t>nyosuke</t>
  </si>
  <si>
    <t>nickbeau</t>
  </si>
  <si>
    <t>cgrusden</t>
  </si>
  <si>
    <t>hawkinsw</t>
  </si>
  <si>
    <t>PeterJHester</t>
  </si>
  <si>
    <t>mrjosephkennedy</t>
  </si>
  <si>
    <t>aibkt</t>
  </si>
  <si>
    <t>janpeck</t>
  </si>
  <si>
    <t>trailblazer6</t>
  </si>
  <si>
    <t>chickensrevenge</t>
  </si>
  <si>
    <t>rox4none</t>
  </si>
  <si>
    <t>IamPapi312</t>
  </si>
  <si>
    <t>HVACGOD</t>
  </si>
  <si>
    <t>raajaysh</t>
  </si>
  <si>
    <t>ganeshunwired</t>
  </si>
  <si>
    <t>John_Stamps</t>
  </si>
  <si>
    <t>Rena_x_x_JDA</t>
  </si>
  <si>
    <t>dark_hyperdb</t>
  </si>
  <si>
    <t>gtmcrash</t>
  </si>
  <si>
    <t>sanyujanat</t>
  </si>
  <si>
    <t>tsuchir_</t>
  </si>
  <si>
    <t>vetos777</t>
  </si>
  <si>
    <t>LanceElyot</t>
  </si>
  <si>
    <t>DestinyAngel25</t>
  </si>
  <si>
    <t>mhdzamel</t>
  </si>
  <si>
    <t>Nickcolvin13</t>
  </si>
  <si>
    <t>mrhesselbom</t>
  </si>
  <si>
    <t>SHIKIsister</t>
  </si>
  <si>
    <t>khalsapardeep</t>
  </si>
  <si>
    <t>albatelab</t>
  </si>
  <si>
    <t>navdrohi</t>
  </si>
  <si>
    <t>Djmilezz</t>
  </si>
  <si>
    <t>Folifoxx</t>
  </si>
  <si>
    <t>eric_quaranta13</t>
  </si>
  <si>
    <t>daniel_wemyss</t>
  </si>
  <si>
    <t>joreytessier</t>
  </si>
  <si>
    <t>grace_V17</t>
  </si>
  <si>
    <t>osimiMohd</t>
  </si>
  <si>
    <t>bnt_il_ma3aly</t>
  </si>
  <si>
    <t>Shhipping</t>
  </si>
  <si>
    <t>CHARBELMATTA520</t>
  </si>
  <si>
    <t>bigassaura</t>
  </si>
  <si>
    <t>MARIMO_____24</t>
  </si>
  <si>
    <t>burak_ali36</t>
  </si>
  <si>
    <t>Bin_hajna</t>
  </si>
  <si>
    <t>cincyCTK</t>
  </si>
  <si>
    <t>druggiewithhugs</t>
  </si>
  <si>
    <t>druzine</t>
  </si>
  <si>
    <t>BradPaquette18</t>
  </si>
  <si>
    <t>J___G____</t>
  </si>
  <si>
    <t>FredXBT</t>
  </si>
  <si>
    <t>buddypunch</t>
  </si>
  <si>
    <t>JennLynnJody</t>
  </si>
  <si>
    <t>caliendo_emi</t>
  </si>
  <si>
    <t>Gsan_manga</t>
  </si>
  <si>
    <t>SJohn_1974</t>
  </si>
  <si>
    <t>lee_redden</t>
  </si>
  <si>
    <t>_OfficialCamo</t>
  </si>
  <si>
    <t>CodyFreeberg</t>
  </si>
  <si>
    <t>roudoku_sha</t>
  </si>
  <si>
    <t>GGPineapples</t>
  </si>
  <si>
    <t>julien51250</t>
  </si>
  <si>
    <t>MollieTolbert</t>
  </si>
  <si>
    <t>takehiro1985</t>
  </si>
  <si>
    <t>Awana4Sachin</t>
  </si>
  <si>
    <t>thetyshawn</t>
  </si>
  <si>
    <t>amaliatweeets</t>
  </si>
  <si>
    <t>desouzaHQ</t>
  </si>
  <si>
    <t>ArdeschirD</t>
  </si>
  <si>
    <t>catrionajackso1</t>
  </si>
  <si>
    <t>FloofyTyrant</t>
  </si>
  <si>
    <t>UChiFedSoc</t>
  </si>
  <si>
    <t>TheBigPlume</t>
  </si>
  <si>
    <t>Treehouse_ttv</t>
  </si>
  <si>
    <t>introspektif</t>
  </si>
  <si>
    <t>ticotheps</t>
  </si>
  <si>
    <t>cristian_cello</t>
  </si>
  <si>
    <t>yume_dreamer777</t>
  </si>
  <si>
    <t>YiladanRPG</t>
  </si>
  <si>
    <t>cryptofox_shop</t>
  </si>
  <si>
    <t>tkymart</t>
  </si>
  <si>
    <t>sayaf_alhajri</t>
  </si>
  <si>
    <t>iamng_eth</t>
  </si>
  <si>
    <t>almuzyien</t>
  </si>
  <si>
    <t>starcosmetics2</t>
  </si>
  <si>
    <t>kiyo2blog</t>
  </si>
  <si>
    <t>kamennofficial</t>
  </si>
  <si>
    <t>_Andres_Sanch_</t>
  </si>
  <si>
    <t>dpkbhatigarud</t>
  </si>
  <si>
    <t>moketutu340</t>
  </si>
  <si>
    <t>MarcoSeverAT</t>
  </si>
  <si>
    <t>HeidiDietrich23</t>
  </si>
  <si>
    <t>best_podcast_</t>
  </si>
  <si>
    <t>maglazanatech</t>
  </si>
  <si>
    <t>archbdw</t>
  </si>
  <si>
    <t>Nadhd_sa</t>
  </si>
  <si>
    <t>RochalaPiotr</t>
  </si>
  <si>
    <t>Graviton_XYZ</t>
  </si>
  <si>
    <t>Extraordinal_GA</t>
  </si>
  <si>
    <t>EmersonG10K</t>
  </si>
  <si>
    <t>jawad_ab96</t>
  </si>
  <si>
    <t>Real_W_Whitlock</t>
  </si>
  <si>
    <t>watanabeayuka</t>
  </si>
  <si>
    <t>Nakhti_KaliJNS</t>
  </si>
  <si>
    <t>Berlin_AoG</t>
  </si>
  <si>
    <t>64sunsets</t>
  </si>
  <si>
    <t>WKFNate</t>
  </si>
  <si>
    <t>Mihai_florin0</t>
  </si>
  <si>
    <t>brain_phat</t>
  </si>
  <si>
    <t>greedy_ji</t>
  </si>
  <si>
    <t>OrangeFes_Kanda</t>
  </si>
  <si>
    <t>NotFinAdv</t>
  </si>
  <si>
    <t>RealAngryMarine</t>
  </si>
  <si>
    <t>stemmy_io</t>
  </si>
  <si>
    <t>CWDandAJD</t>
  </si>
  <si>
    <t>WhitebeardNFTs</t>
  </si>
  <si>
    <t>pierreantoinez</t>
  </si>
  <si>
    <t>denpyon2022</t>
  </si>
  <si>
    <t>Hizlibahistr</t>
  </si>
  <si>
    <t>Nancy_Mengyue</t>
  </si>
  <si>
    <t>bhole_eth</t>
  </si>
  <si>
    <t>lilithastera</t>
  </si>
  <si>
    <t>ItsBeauBurns</t>
  </si>
  <si>
    <t>haeoneGrace</t>
  </si>
  <si>
    <t>envydied</t>
  </si>
  <si>
    <t>exafield</t>
  </si>
  <si>
    <t>itspetemorgan</t>
  </si>
  <si>
    <t>ersiner</t>
  </si>
  <si>
    <t>bagpiper</t>
  </si>
  <si>
    <t>satoshi_hosoya</t>
  </si>
  <si>
    <t>JustinMurphy</t>
  </si>
  <si>
    <t>mrflorida</t>
  </si>
  <si>
    <t>edmosphere</t>
  </si>
  <si>
    <t>sigcomm</t>
  </si>
  <si>
    <t>sheldonpollack</t>
  </si>
  <si>
    <t>iambeccabrazil</t>
  </si>
  <si>
    <t>KhashayarVakili</t>
  </si>
  <si>
    <t>mfw</t>
  </si>
  <si>
    <t>KevinChemidlin</t>
  </si>
  <si>
    <t>dankatzradio</t>
  </si>
  <si>
    <t>Borderhog</t>
  </si>
  <si>
    <t>ArnieJohnRunge</t>
  </si>
  <si>
    <t>DirkSchipper</t>
  </si>
  <si>
    <t>joshsackman</t>
  </si>
  <si>
    <t>TheEricLozada</t>
  </si>
  <si>
    <t>carlitoscon</t>
  </si>
  <si>
    <t>masashi0227</t>
  </si>
  <si>
    <t>Chumakway</t>
  </si>
  <si>
    <t>covillano23</t>
  </si>
  <si>
    <t>johnmlippert</t>
  </si>
  <si>
    <t>sha_aui</t>
  </si>
  <si>
    <t>testedquality</t>
  </si>
  <si>
    <t>alzalan2001</t>
  </si>
  <si>
    <t>JasmineZalez</t>
  </si>
  <si>
    <t>fezstarr</t>
  </si>
  <si>
    <t>MauricioBravoD</t>
  </si>
  <si>
    <t>MonkMurda</t>
  </si>
  <si>
    <t>RealRyte_Shaaa</t>
  </si>
  <si>
    <t>absalmheiri</t>
  </si>
  <si>
    <t>ZangeresHanny</t>
  </si>
  <si>
    <t>ALIMANSOUR1118</t>
  </si>
  <si>
    <t>NickSingerNFL</t>
  </si>
  <si>
    <t>TheFallingBeans</t>
  </si>
  <si>
    <t>saucehenderson</t>
  </si>
  <si>
    <t>alsultan_h</t>
  </si>
  <si>
    <t>earth2cody</t>
  </si>
  <si>
    <t>an_perrin</t>
  </si>
  <si>
    <t>MiliSaninMilian</t>
  </si>
  <si>
    <t>egao894</t>
  </si>
  <si>
    <t>FayahAlroqi</t>
  </si>
  <si>
    <t>Yung_Chowder</t>
  </si>
  <si>
    <t>MetalHockeyFan</t>
  </si>
  <si>
    <t>sam_hatoum</t>
  </si>
  <si>
    <t>Luchie0</t>
  </si>
  <si>
    <t>B_Qx27</t>
  </si>
  <si>
    <t>rivermanio</t>
  </si>
  <si>
    <t>imtylersiedell</t>
  </si>
  <si>
    <t>DaltBrewer</t>
  </si>
  <si>
    <t>BaltimoreWisdom</t>
  </si>
  <si>
    <t>jwfranklin77</t>
  </si>
  <si>
    <t>Momentum_Ujju</t>
  </si>
  <si>
    <t>Chizou222</t>
  </si>
  <si>
    <t>KMyhobby</t>
  </si>
  <si>
    <t>RenTheHenTV</t>
  </si>
  <si>
    <t>DrCarlosUlloaJr</t>
  </si>
  <si>
    <t>assemblylineent</t>
  </si>
  <si>
    <t>tomchiggins</t>
  </si>
  <si>
    <t>caIebozo</t>
  </si>
  <si>
    <t>iaformation</t>
  </si>
  <si>
    <t>luanrolivari</t>
  </si>
  <si>
    <t>NualaMai</t>
  </si>
  <si>
    <t>Sutkro</t>
  </si>
  <si>
    <t>welzeras</t>
  </si>
  <si>
    <t>jaymaudaku</t>
  </si>
  <si>
    <t>navalpandey1989</t>
  </si>
  <si>
    <t>HantenAI</t>
  </si>
  <si>
    <t>FlyrDenDaAvgCam</t>
  </si>
  <si>
    <t>Xatarrer</t>
  </si>
  <si>
    <t>WigtonRobert</t>
  </si>
  <si>
    <t>AmGolhar</t>
  </si>
  <si>
    <t>v__nim</t>
  </si>
  <si>
    <t>y_ruwaily</t>
  </si>
  <si>
    <t>hajimehajimete</t>
  </si>
  <si>
    <t>kilohealthhq</t>
  </si>
  <si>
    <t>TableJimmys</t>
  </si>
  <si>
    <t>NickJ3W</t>
  </si>
  <si>
    <t>Z_NIKKOR_50</t>
  </si>
  <si>
    <t>just__a__squid</t>
  </si>
  <si>
    <t>Mosifeddine</t>
  </si>
  <si>
    <t>Bushcat20</t>
  </si>
  <si>
    <t>Gen_x111x</t>
  </si>
  <si>
    <t>0xPrototype</t>
  </si>
  <si>
    <t>CycleAlign</t>
  </si>
  <si>
    <t>milanjamesss</t>
  </si>
  <si>
    <t>SwamdogM</t>
  </si>
  <si>
    <t>omairkhanoffice</t>
  </si>
  <si>
    <t>j6honokirigt</t>
  </si>
  <si>
    <t>clubberia</t>
  </si>
  <si>
    <t>the_webdevguy</t>
  </si>
  <si>
    <t>movieshuvy</t>
  </si>
  <si>
    <t>marknolte7</t>
  </si>
  <si>
    <t>SlaughteredThe</t>
  </si>
  <si>
    <t>MemleketSamsun</t>
  </si>
  <si>
    <t>WodaBaseball</t>
  </si>
  <si>
    <t>AncestralNutri1</t>
  </si>
  <si>
    <t>sarabia_roy</t>
  </si>
  <si>
    <t>adnanroy0</t>
  </si>
  <si>
    <t>luisgomes_Offic</t>
  </si>
  <si>
    <t>AmanSingh_UP</t>
  </si>
  <si>
    <t>traderjakefx</t>
  </si>
  <si>
    <t>pgpsam</t>
  </si>
  <si>
    <t>Lisl0810</t>
  </si>
  <si>
    <t>braydimonika</t>
  </si>
  <si>
    <t>CoinListSupport</t>
  </si>
  <si>
    <t>VtuberAoiHeart</t>
  </si>
  <si>
    <t>SpicyCurryArt</t>
  </si>
  <si>
    <t>yunnkerujidouka</t>
  </si>
  <si>
    <t>awaken_kenji</t>
  </si>
  <si>
    <t>nandafforte</t>
  </si>
  <si>
    <t>diogoweb3</t>
  </si>
  <si>
    <t>Trippinapebayc</t>
  </si>
  <si>
    <t>EG0_ALTAR</t>
  </si>
  <si>
    <t>BusywhaleHK</t>
  </si>
  <si>
    <t>pessi_flash</t>
  </si>
  <si>
    <t>apenalytics</t>
  </si>
  <si>
    <t>nftcar_io</t>
  </si>
  <si>
    <t>DOUBLEKSK2</t>
  </si>
  <si>
    <t>TamerMA</t>
  </si>
  <si>
    <t>jacksonian</t>
  </si>
  <si>
    <t>JustinBartz</t>
  </si>
  <si>
    <t>KeithDobermann</t>
  </si>
  <si>
    <t>luciecam3</t>
  </si>
  <si>
    <t>coolsilver</t>
  </si>
  <si>
    <t>manuel_zapf</t>
  </si>
  <si>
    <t>monekahp</t>
  </si>
  <si>
    <t>isrralfh</t>
  </si>
  <si>
    <t>stellamydog</t>
  </si>
  <si>
    <t>realadamrude</t>
  </si>
  <si>
    <t>ElijahR_</t>
  </si>
  <si>
    <t>PamelaSedmak</t>
  </si>
  <si>
    <t>OscarandBernie</t>
  </si>
  <si>
    <t>Homun_culus</t>
  </si>
  <si>
    <t>tomkarren</t>
  </si>
  <si>
    <t>ysk_sth</t>
  </si>
  <si>
    <t>bhsuisen</t>
  </si>
  <si>
    <t>AdamNavarrete</t>
  </si>
  <si>
    <t>azkinc</t>
  </si>
  <si>
    <t>RyanRTIM</t>
  </si>
  <si>
    <t>JuneHShelton</t>
  </si>
  <si>
    <t>zulfazlihussin</t>
  </si>
  <si>
    <t>pedrogonxalex</t>
  </si>
  <si>
    <t>uniqueboy_12</t>
  </si>
  <si>
    <t>CHIBUOKEM</t>
  </si>
  <si>
    <t>SezerDikici</t>
  </si>
  <si>
    <t>samhofer</t>
  </si>
  <si>
    <t>sirvikky</t>
  </si>
  <si>
    <t>Jukka_ahonenJ</t>
  </si>
  <si>
    <t>DhissaAlex</t>
  </si>
  <si>
    <t>jsawadd</t>
  </si>
  <si>
    <t>DustinReturns</t>
  </si>
  <si>
    <t>AmitAnandINC</t>
  </si>
  <si>
    <t>SplashTheDJ</t>
  </si>
  <si>
    <t>Mohammedalshehy</t>
  </si>
  <si>
    <t>neo_104_</t>
  </si>
  <si>
    <t>HunterBecton</t>
  </si>
  <si>
    <t>Faljahani1</t>
  </si>
  <si>
    <t>JohnnyOpcode</t>
  </si>
  <si>
    <t>FraterMabus</t>
  </si>
  <si>
    <t>retrohack3r</t>
  </si>
  <si>
    <t>kkaaass3</t>
  </si>
  <si>
    <t>SieAnna1996</t>
  </si>
  <si>
    <t>vishwajeetuvach</t>
  </si>
  <si>
    <t>GlomarGadaffi</t>
  </si>
  <si>
    <t>nismofur</t>
  </si>
  <si>
    <t>mshahzaibaslam</t>
  </si>
  <si>
    <t>TheMutambuze</t>
  </si>
  <si>
    <t>miyazaki4444</t>
  </si>
  <si>
    <t>lokilive</t>
  </si>
  <si>
    <t>Da_i_chi_1</t>
  </si>
  <si>
    <t>adammerino</t>
  </si>
  <si>
    <t>nikunjbjj</t>
  </si>
  <si>
    <t>Electro_Edits</t>
  </si>
  <si>
    <t>Patrick_Arnold_</t>
  </si>
  <si>
    <t>bcsmithx</t>
  </si>
  <si>
    <t>rizepso2</t>
  </si>
  <si>
    <t>MaxZanan</t>
  </si>
  <si>
    <t>1048576mg</t>
  </si>
  <si>
    <t>tigerfan22888</t>
  </si>
  <si>
    <t>CorpCorey</t>
  </si>
  <si>
    <t>b_3f2</t>
  </si>
  <si>
    <t>LinkieLink</t>
  </si>
  <si>
    <t>bastibrraka</t>
  </si>
  <si>
    <t>thereallivemary</t>
  </si>
  <si>
    <t>sakuranoxxxx</t>
  </si>
  <si>
    <t>kitaoji_mirai</t>
  </si>
  <si>
    <t>keirin_fan9388</t>
  </si>
  <si>
    <t>loursparle</t>
  </si>
  <si>
    <t>odatoki</t>
  </si>
  <si>
    <t>JennSense</t>
  </si>
  <si>
    <t>investNEben</t>
  </si>
  <si>
    <t>heynanno</t>
  </si>
  <si>
    <t>fullcastandcrew</t>
  </si>
  <si>
    <t>cdcruzher</t>
  </si>
  <si>
    <t>sooooobna</t>
  </si>
  <si>
    <t>karuboyou11</t>
  </si>
  <si>
    <t>CHIHAYAVTuber</t>
  </si>
  <si>
    <t>RyumaTsuchiya</t>
  </si>
  <si>
    <t>bettanoize1</t>
  </si>
  <si>
    <t>GastonGarcia555</t>
  </si>
  <si>
    <t>yusufdurumlu_</t>
  </si>
  <si>
    <t>PupLovesTea</t>
  </si>
  <si>
    <t>GetInvisibly</t>
  </si>
  <si>
    <t>Magzfor1776</t>
  </si>
  <si>
    <t>RedHedgedragon</t>
  </si>
  <si>
    <t>nicksnatch</t>
  </si>
  <si>
    <t>myyx9_</t>
  </si>
  <si>
    <t>BStockmarketb</t>
  </si>
  <si>
    <t>GbengaOlaa</t>
  </si>
  <si>
    <t>D3Wth3</t>
  </si>
  <si>
    <t>RealRealityFF</t>
  </si>
  <si>
    <t>gunslinger_81</t>
  </si>
  <si>
    <t>KinderAndrei</t>
  </si>
  <si>
    <t>matalecode</t>
  </si>
  <si>
    <t>prmodka27391966</t>
  </si>
  <si>
    <t>itsrichimages</t>
  </si>
  <si>
    <t>Ahoy_Boyz</t>
  </si>
  <si>
    <t>HNW_games</t>
  </si>
  <si>
    <t>FissionableF</t>
  </si>
  <si>
    <t>theology_books</t>
  </si>
  <si>
    <t>DollarDils</t>
  </si>
  <si>
    <t>sajjadsandhu72</t>
  </si>
  <si>
    <t>AndyMan77777</t>
  </si>
  <si>
    <t>Kalasji1</t>
  </si>
  <si>
    <t>microschooling</t>
  </si>
  <si>
    <t>payam_7777</t>
  </si>
  <si>
    <t>pIayboiminajs</t>
  </si>
  <si>
    <t>0xMuchos</t>
  </si>
  <si>
    <t>Car_Sales_Guy</t>
  </si>
  <si>
    <t>MatchedGuy15</t>
  </si>
  <si>
    <t>guttertec</t>
  </si>
  <si>
    <t>ashishtoshniwal</t>
  </si>
  <si>
    <t>adfor777</t>
  </si>
  <si>
    <t>dshugan</t>
  </si>
  <si>
    <t>RyanCrowley1</t>
  </si>
  <si>
    <t>mylenechantress</t>
  </si>
  <si>
    <t>Pontera</t>
  </si>
  <si>
    <t>balmycharms</t>
  </si>
  <si>
    <t>galligator</t>
  </si>
  <si>
    <t>nicksterox</t>
  </si>
  <si>
    <t>viningfuneral</t>
  </si>
  <si>
    <t>koichi222</t>
  </si>
  <si>
    <t>garycoon</t>
  </si>
  <si>
    <t>tjgr87</t>
  </si>
  <si>
    <t>DrLipsync</t>
  </si>
  <si>
    <t>JeffreyMD</t>
  </si>
  <si>
    <t>shrewdstone</t>
  </si>
  <si>
    <t>NightAndDay_Cat</t>
  </si>
  <si>
    <t>thomasebarry</t>
  </si>
  <si>
    <t>HorzaGobuchuI</t>
  </si>
  <si>
    <t>yasuyuqi</t>
  </si>
  <si>
    <t>I_AmElliottJ</t>
  </si>
  <si>
    <t>jacasca_jacasca</t>
  </si>
  <si>
    <t>taki_satomi</t>
  </si>
  <si>
    <t>KDJWaseem</t>
  </si>
  <si>
    <t>dmmoore712</t>
  </si>
  <si>
    <t>midokawat</t>
  </si>
  <si>
    <t>SkullnBows77</t>
  </si>
  <si>
    <t>esewluxury_</t>
  </si>
  <si>
    <t>chrisbarrineau</t>
  </si>
  <si>
    <t>007sabi16</t>
  </si>
  <si>
    <t>ihatim7</t>
  </si>
  <si>
    <t>JPLindsley</t>
  </si>
  <si>
    <t>verdeblugiada</t>
  </si>
  <si>
    <t>Kamalkrishno</t>
  </si>
  <si>
    <t>fares8050</t>
  </si>
  <si>
    <t>Tee__Yeyo</t>
  </si>
  <si>
    <t>mansor906</t>
  </si>
  <si>
    <t>t_o7</t>
  </si>
  <si>
    <t>LawrencePaye</t>
  </si>
  <si>
    <t>wasiullahkhan9</t>
  </si>
  <si>
    <t>Elcriptoparcero</t>
  </si>
  <si>
    <t>almabashir_</t>
  </si>
  <si>
    <t>thethumm</t>
  </si>
  <si>
    <t>F__Peladeau</t>
  </si>
  <si>
    <t>GunerUlusoy</t>
  </si>
  <si>
    <t>Swangzzz</t>
  </si>
  <si>
    <t>getsomsleep</t>
  </si>
  <si>
    <t>UFGllc</t>
  </si>
  <si>
    <t>Untameds_</t>
  </si>
  <si>
    <t>fahadrg2</t>
  </si>
  <si>
    <t>exceptional_000</t>
  </si>
  <si>
    <t>hirokafu_info</t>
  </si>
  <si>
    <t>Tafapromo</t>
  </si>
  <si>
    <t>hyde_0516vt</t>
  </si>
  <si>
    <t>akasakiraran</t>
  </si>
  <si>
    <t>JapanTrp</t>
  </si>
  <si>
    <t>STEMROBOCUBE</t>
  </si>
  <si>
    <t>ShebsAlom</t>
  </si>
  <si>
    <t>babyivanfx</t>
  </si>
  <si>
    <t>Kenllyboyy</t>
  </si>
  <si>
    <t>ff2freedom</t>
  </si>
  <si>
    <t>Drexmskillerz</t>
  </si>
  <si>
    <t>WrestlingBreak3</t>
  </si>
  <si>
    <t>J_1120_S</t>
  </si>
  <si>
    <t>ArcticAwakening</t>
  </si>
  <si>
    <t>ColeDeFranco_</t>
  </si>
  <si>
    <t>COFFTEA_US</t>
  </si>
  <si>
    <t>curiouscatwang</t>
  </si>
  <si>
    <t>MCompassMedia</t>
  </si>
  <si>
    <t>VennityNFT</t>
  </si>
  <si>
    <t>KobeBranham2</t>
  </si>
  <si>
    <t>cryptotankdaily</t>
  </si>
  <si>
    <t>propertyjonnie</t>
  </si>
  <si>
    <t>CryptoMrktDarts</t>
  </si>
  <si>
    <t>ScienceDegen</t>
  </si>
  <si>
    <t>LycorisVTuber</t>
  </si>
  <si>
    <t>Litt_deForest</t>
  </si>
  <si>
    <t>borasalgin</t>
  </si>
  <si>
    <t>namvanhoatagvn</t>
  </si>
  <si>
    <t>NitinsPicks</t>
  </si>
  <si>
    <t>DadBodFS</t>
  </si>
  <si>
    <t>AI_Dev_official</t>
  </si>
  <si>
    <t>proalmerienses</t>
  </si>
  <si>
    <t>tallytina27</t>
  </si>
  <si>
    <t>OpenRead_HQ</t>
  </si>
  <si>
    <t>RashidAlFarooq</t>
  </si>
  <si>
    <t>MarketOpenAUS</t>
  </si>
  <si>
    <t>gurbhikayeleri</t>
  </si>
  <si>
    <t>furrycodertrash</t>
  </si>
  <si>
    <t>fujikayoruma</t>
  </si>
  <si>
    <t>HorseWatcher11</t>
  </si>
  <si>
    <t>copessss0</t>
  </si>
  <si>
    <t>mannen</t>
  </si>
  <si>
    <t>finlaycraig</t>
  </si>
  <si>
    <t>pycke</t>
  </si>
  <si>
    <t>bradleywilson</t>
  </si>
  <si>
    <t>TimFromLA</t>
  </si>
  <si>
    <t>CelebrityWire</t>
  </si>
  <si>
    <t>stillvinsane</t>
  </si>
  <si>
    <t>nomoreblast</t>
  </si>
  <si>
    <t>GingersnapDamo</t>
  </si>
  <si>
    <t>KevinPitstock</t>
  </si>
  <si>
    <t>TheCarlFord</t>
  </si>
  <si>
    <t>taylorcrichton</t>
  </si>
  <si>
    <t>ButtsndBlunts</t>
  </si>
  <si>
    <t>LordNouigs</t>
  </si>
  <si>
    <t>jordyadith</t>
  </si>
  <si>
    <t>DallasHogensen</t>
  </si>
  <si>
    <t>gioputkaradze</t>
  </si>
  <si>
    <t>yt583</t>
  </si>
  <si>
    <t>aranya175</t>
  </si>
  <si>
    <t>shamaizm</t>
  </si>
  <si>
    <t>JohnnyMassacre</t>
  </si>
  <si>
    <t>rescast</t>
  </si>
  <si>
    <t>ReyesJor</t>
  </si>
  <si>
    <t>BeingAlyB</t>
  </si>
  <si>
    <t>Sachivg</t>
  </si>
  <si>
    <t>Niallofcork</t>
  </si>
  <si>
    <t>robertwrand</t>
  </si>
  <si>
    <t>isocano</t>
  </si>
  <si>
    <t>CruelxTactics</t>
  </si>
  <si>
    <t>njones920</t>
  </si>
  <si>
    <t>talhafilm</t>
  </si>
  <si>
    <t>jaeemac_</t>
  </si>
  <si>
    <t>PappyParent</t>
  </si>
  <si>
    <t>RohitJagasia1</t>
  </si>
  <si>
    <t>ziaad22</t>
  </si>
  <si>
    <t>KoDKevdog</t>
  </si>
  <si>
    <t>hankholdren</t>
  </si>
  <si>
    <t>ABooDToTTi</t>
  </si>
  <si>
    <t>mictur</t>
  </si>
  <si>
    <t>TheMidwestWolf</t>
  </si>
  <si>
    <t>CTunhinged</t>
  </si>
  <si>
    <t>A1exCatrambone</t>
  </si>
  <si>
    <t>xihny</t>
  </si>
  <si>
    <t>iGoL0C0</t>
  </si>
  <si>
    <t>SantiagoGlory</t>
  </si>
  <si>
    <t>Youtechagency</t>
  </si>
  <si>
    <t>nflattegirl</t>
  </si>
  <si>
    <t>HaivinKhan</t>
  </si>
  <si>
    <t>cidmar01</t>
  </si>
  <si>
    <t>bluetherobot</t>
  </si>
  <si>
    <t>Saleh28758087</t>
  </si>
  <si>
    <t>Midethelinguist</t>
  </si>
  <si>
    <t>ErcetinRE</t>
  </si>
  <si>
    <t>AeroClubDC</t>
  </si>
  <si>
    <t>geeenta1110</t>
  </si>
  <si>
    <t>DorcePrefab</t>
  </si>
  <si>
    <t>lexslikee</t>
  </si>
  <si>
    <t>DetroitRapNews_</t>
  </si>
  <si>
    <t>DrMustafaBAYIK</t>
  </si>
  <si>
    <t>SunlightShiner</t>
  </si>
  <si>
    <t>GameGeekYT</t>
  </si>
  <si>
    <t>_CYOPS</t>
  </si>
  <si>
    <t>BLAgrawalBJP</t>
  </si>
  <si>
    <t>mosesopensea</t>
  </si>
  <si>
    <t>MLAapurbamkt</t>
  </si>
  <si>
    <t>S3edanQ8</t>
  </si>
  <si>
    <t>naruis_</t>
  </si>
  <si>
    <t>soyrositaperez1</t>
  </si>
  <si>
    <t>0xNDTNT</t>
  </si>
  <si>
    <t>saravanaagni</t>
  </si>
  <si>
    <t>cansivga1</t>
  </si>
  <si>
    <t>iamulanos</t>
  </si>
  <si>
    <t>MattiValkeisaho</t>
  </si>
  <si>
    <t>btsaudge</t>
  </si>
  <si>
    <t>asamiya27231953</t>
  </si>
  <si>
    <t>THEMEZZ9</t>
  </si>
  <si>
    <t>AmericanGreyson</t>
  </si>
  <si>
    <t>byfelixofficial</t>
  </si>
  <si>
    <t>ae_etst</t>
  </si>
  <si>
    <t>s_newart_k</t>
  </si>
  <si>
    <t>naoya_voice</t>
  </si>
  <si>
    <t>ImmutableAlpha</t>
  </si>
  <si>
    <t>JeffHS_BBB</t>
  </si>
  <si>
    <t>Starwindvr</t>
  </si>
  <si>
    <t>DanRonchese</t>
  </si>
  <si>
    <t>ronyhay_eth</t>
  </si>
  <si>
    <t>av_onurcelik</t>
  </si>
  <si>
    <t>maile_everett</t>
  </si>
  <si>
    <t>Rustic_Panda</t>
  </si>
  <si>
    <t>ryanventura778</t>
  </si>
  <si>
    <t>goonerjonski</t>
  </si>
  <si>
    <t>maria_naimat_33</t>
  </si>
  <si>
    <t>Bebrish_J</t>
  </si>
  <si>
    <t>peddy2612</t>
  </si>
  <si>
    <t>Nutronical</t>
  </si>
  <si>
    <t>ScryingDutchman</t>
  </si>
  <si>
    <t>Sravana909</t>
  </si>
  <si>
    <t>133111Thr</t>
  </si>
  <si>
    <t>eXceedGGs</t>
  </si>
  <si>
    <t>rayizdamngued</t>
  </si>
  <si>
    <t>asktherealworld</t>
  </si>
  <si>
    <t>MJNR_1</t>
  </si>
  <si>
    <t>BavoSocial</t>
  </si>
  <si>
    <t>indianbutterof</t>
  </si>
  <si>
    <t>sturnertn</t>
  </si>
  <si>
    <t>ypto_pia</t>
  </si>
  <si>
    <t>swiftbetcomau</t>
  </si>
  <si>
    <t>pigott24</t>
  </si>
  <si>
    <t>PoliticalDarjee</t>
  </si>
  <si>
    <t>p_t_family</t>
  </si>
  <si>
    <t>YogaMuay</t>
  </si>
  <si>
    <t>satninknows</t>
  </si>
  <si>
    <t>CapsulePresents</t>
  </si>
  <si>
    <t>louiesradio</t>
  </si>
  <si>
    <t>GolfExposed</t>
  </si>
  <si>
    <t>shannonhilson</t>
  </si>
  <si>
    <t>AdamSchroeder</t>
  </si>
  <si>
    <t>radrad</t>
  </si>
  <si>
    <t>ChrisEakes</t>
  </si>
  <si>
    <t>JoshOliver</t>
  </si>
  <si>
    <t>LeePolydor</t>
  </si>
  <si>
    <t>svangeffen</t>
  </si>
  <si>
    <t>rasrohan</t>
  </si>
  <si>
    <t>uecchi</t>
  </si>
  <si>
    <t>GunnerBrown</t>
  </si>
  <si>
    <t>dontbrued</t>
  </si>
  <si>
    <t>aShnaidman</t>
  </si>
  <si>
    <t>OnlyTheKnives</t>
  </si>
  <si>
    <t>DiLaurentino</t>
  </si>
  <si>
    <t>Slysquadq</t>
  </si>
  <si>
    <t>RahulSreeniTX</t>
  </si>
  <si>
    <t>bryantd23</t>
  </si>
  <si>
    <t>threeputtwilly</t>
  </si>
  <si>
    <t>atalovesyou</t>
  </si>
  <si>
    <t>valeriosza</t>
  </si>
  <si>
    <t>NovaCreep_</t>
  </si>
  <si>
    <t>imanbashir</t>
  </si>
  <si>
    <t>m_uae86</t>
  </si>
  <si>
    <t>TheRealSinden</t>
  </si>
  <si>
    <t>blade4life17</t>
  </si>
  <si>
    <t>shaheenaljenaid</t>
  </si>
  <si>
    <t>adnandedic1</t>
  </si>
  <si>
    <t>maysamco</t>
  </si>
  <si>
    <t>Lufcmuslims</t>
  </si>
  <si>
    <t>AZoRobotics</t>
  </si>
  <si>
    <t>satorukun1</t>
  </si>
  <si>
    <t>A1reedup</t>
  </si>
  <si>
    <t>AwakeYet20202</t>
  </si>
  <si>
    <t>andradeLDE</t>
  </si>
  <si>
    <t>POWERin140</t>
  </si>
  <si>
    <t>Kyosuke_126</t>
  </si>
  <si>
    <t>SKREEDUP</t>
  </si>
  <si>
    <t>Turkidak</t>
  </si>
  <si>
    <t>iHateRudi</t>
  </si>
  <si>
    <t>aliatttar</t>
  </si>
  <si>
    <t>slowemperors</t>
  </si>
  <si>
    <t>andrewmccalip</t>
  </si>
  <si>
    <t>AZUKI3131</t>
  </si>
  <si>
    <t>snowcat_1015</t>
  </si>
  <si>
    <t>vipv100</t>
  </si>
  <si>
    <t>rkrkjb1234</t>
  </si>
  <si>
    <t>K_Shukralla</t>
  </si>
  <si>
    <t>bdooralhamd1</t>
  </si>
  <si>
    <t>bypatortiz</t>
  </si>
  <si>
    <t>prpms2911</t>
  </si>
  <si>
    <t>Princessemochi</t>
  </si>
  <si>
    <t>MindsetDriveNFT</t>
  </si>
  <si>
    <t>sstaffordtweet</t>
  </si>
  <si>
    <t>justkionte</t>
  </si>
  <si>
    <t>ammy_vyas</t>
  </si>
  <si>
    <t>dttpeople</t>
  </si>
  <si>
    <t>AtlasDynam1cs</t>
  </si>
  <si>
    <t>AskernMF</t>
  </si>
  <si>
    <t>Gar4848</t>
  </si>
  <si>
    <t>greekkeynyc</t>
  </si>
  <si>
    <t>ryankETFmodels</t>
  </si>
  <si>
    <t>BrandonWarnock</t>
  </si>
  <si>
    <t>milktea_stardom</t>
  </si>
  <si>
    <t>salted_caramel3</t>
  </si>
  <si>
    <t>CJKDesigns</t>
  </si>
  <si>
    <t>pikskintalk</t>
  </si>
  <si>
    <t>ZAAKAHNY</t>
  </si>
  <si>
    <t>djzenzieke</t>
  </si>
  <si>
    <t>NMEndocrinology</t>
  </si>
  <si>
    <t>Domanski_Houser</t>
  </si>
  <si>
    <t>kinglutendo</t>
  </si>
  <si>
    <t>HxHippy</t>
  </si>
  <si>
    <t>EFTarabic</t>
  </si>
  <si>
    <t>MoguoBoriyama</t>
  </si>
  <si>
    <t>exacald_</t>
  </si>
  <si>
    <t>JaydenWA2</t>
  </si>
  <si>
    <t>TeslaTrillion</t>
  </si>
  <si>
    <t>CUTEEDANIELS</t>
  </si>
  <si>
    <t>ArushGzp</t>
  </si>
  <si>
    <t>Fanius_</t>
  </si>
  <si>
    <t>roleet2155</t>
  </si>
  <si>
    <t>librtyNetwork</t>
  </si>
  <si>
    <t>mattymorgan0</t>
  </si>
  <si>
    <t>DMughenze</t>
  </si>
  <si>
    <t>savethe2strokes</t>
  </si>
  <si>
    <t>_MrFlee_</t>
  </si>
  <si>
    <t>liep_official</t>
  </si>
  <si>
    <t>SkyShopx</t>
  </si>
  <si>
    <t>Behrs12335</t>
  </si>
  <si>
    <t>Dizzyjimbo91</t>
  </si>
  <si>
    <t>tesladaveb</t>
  </si>
  <si>
    <t>HullTeslaModel3</t>
  </si>
  <si>
    <t>Sascobreez</t>
  </si>
  <si>
    <t>Deepak4MPbjp</t>
  </si>
  <si>
    <t>finansmerkezi2</t>
  </si>
  <si>
    <t>surfayerelhaber</t>
  </si>
  <si>
    <t>BoxWiseLondon</t>
  </si>
  <si>
    <t>viswadmk2</t>
  </si>
  <si>
    <t>velez5xx</t>
  </si>
  <si>
    <t>Hamiltonian86</t>
  </si>
  <si>
    <t>CryptoKingOO1</t>
  </si>
  <si>
    <t>F__ksa111</t>
  </si>
  <si>
    <t>hermitvc</t>
  </si>
  <si>
    <t>bullishtesla</t>
  </si>
  <si>
    <t>g13m_PA</t>
  </si>
  <si>
    <t>SuperDuperPooks</t>
  </si>
  <si>
    <t>SodaCityFurCon</t>
  </si>
  <si>
    <t>KehMiyamizu</t>
  </si>
  <si>
    <t>sharmuta1913</t>
  </si>
  <si>
    <t>globalcareer043</t>
  </si>
  <si>
    <t>Roadhousefan</t>
  </si>
  <si>
    <t>FPL_Keyezie</t>
  </si>
  <si>
    <t>SuryaTripathi_</t>
  </si>
  <si>
    <t>RecoverinOrphan</t>
  </si>
  <si>
    <t>TheRealChadBr11</t>
  </si>
  <si>
    <t>famaone</t>
  </si>
  <si>
    <t>MMS</t>
  </si>
  <si>
    <t>baldean</t>
  </si>
  <si>
    <t>damonpace</t>
  </si>
  <si>
    <t>antonbattesti</t>
  </si>
  <si>
    <t>paulostergaard</t>
  </si>
  <si>
    <t>p0dee</t>
  </si>
  <si>
    <t>zach_inc</t>
  </si>
  <si>
    <t>NormanHodge</t>
  </si>
  <si>
    <t>AndrewDoherty</t>
  </si>
  <si>
    <t>monzmonz</t>
  </si>
  <si>
    <t>Gasmart81</t>
  </si>
  <si>
    <t>Cheesestick</t>
  </si>
  <si>
    <t>MarcusAlzona</t>
  </si>
  <si>
    <t>glangley</t>
  </si>
  <si>
    <t>pgleger</t>
  </si>
  <si>
    <t>jaclynlaic</t>
  </si>
  <si>
    <t>FelixR</t>
  </si>
  <si>
    <t>MajorSays_</t>
  </si>
  <si>
    <t>eng_baddah</t>
  </si>
  <si>
    <t>repackaged</t>
  </si>
  <si>
    <t>Hugh_Gidi</t>
  </si>
  <si>
    <t>DoctorD_eth</t>
  </si>
  <si>
    <t>daikichifire</t>
  </si>
  <si>
    <t>IHB_Hasanizer</t>
  </si>
  <si>
    <t>Emmett_Deen</t>
  </si>
  <si>
    <t>ChristineGoudie</t>
  </si>
  <si>
    <t>MockRockuk</t>
  </si>
  <si>
    <t>i_BERNADIT</t>
  </si>
  <si>
    <t>Obadeyemi12</t>
  </si>
  <si>
    <t>oml_mike</t>
  </si>
  <si>
    <t>davidhortonshow</t>
  </si>
  <si>
    <t>Chocomint_lens</t>
  </si>
  <si>
    <t>aoirokH</t>
  </si>
  <si>
    <t>din_alaslaam</t>
  </si>
  <si>
    <t>jimmy_guinn</t>
  </si>
  <si>
    <t>Mohammed_USA</t>
  </si>
  <si>
    <t>Visionz215</t>
  </si>
  <si>
    <t>JRSim_UIX</t>
  </si>
  <si>
    <t>robbie_p51art</t>
  </si>
  <si>
    <t>BryantJaquez</t>
  </si>
  <si>
    <t>iamgstih</t>
  </si>
  <si>
    <t>kieraqde</t>
  </si>
  <si>
    <t>ehollima</t>
  </si>
  <si>
    <t>HOMURA_MM</t>
  </si>
  <si>
    <t>candycolor54</t>
  </si>
  <si>
    <t>Jonamild</t>
  </si>
  <si>
    <t>sellers_saul</t>
  </si>
  <si>
    <t>Falcon90009000</t>
  </si>
  <si>
    <t>HippBilly</t>
  </si>
  <si>
    <t>AlucardMG36</t>
  </si>
  <si>
    <t>GBurgl</t>
  </si>
  <si>
    <t>theonlyreiki</t>
  </si>
  <si>
    <t>GrindSelect</t>
  </si>
  <si>
    <t>MarcusKesper</t>
  </si>
  <si>
    <t>sutapara_yuki</t>
  </si>
  <si>
    <t>visabelr24</t>
  </si>
  <si>
    <t>cherry_riko</t>
  </si>
  <si>
    <t>KabirYatra</t>
  </si>
  <si>
    <t>fr3dz14</t>
  </si>
  <si>
    <t>NishaMe1024</t>
  </si>
  <si>
    <t>sakuya_86</t>
  </si>
  <si>
    <t>tera46sayumari</t>
  </si>
  <si>
    <t>Giftedlawyer</t>
  </si>
  <si>
    <t>JordanaLuchetti</t>
  </si>
  <si>
    <t>Prinz_Garten</t>
  </si>
  <si>
    <t>AjayaKRout</t>
  </si>
  <si>
    <t>PanditLB</t>
  </si>
  <si>
    <t>giseiienarciss7</t>
  </si>
  <si>
    <t>niallc2491</t>
  </si>
  <si>
    <t>CustomChiefYT</t>
  </si>
  <si>
    <t>HAXXAfps</t>
  </si>
  <si>
    <t>jamescodez</t>
  </si>
  <si>
    <t>ipv6tables</t>
  </si>
  <si>
    <t>shonkokoszka</t>
  </si>
  <si>
    <t>Futrwrk</t>
  </si>
  <si>
    <t>KapsHouse</t>
  </si>
  <si>
    <t>soso_ran97</t>
  </si>
  <si>
    <t>maxlxgarrison</t>
  </si>
  <si>
    <t>peyton_toups</t>
  </si>
  <si>
    <t>DharendraDr</t>
  </si>
  <si>
    <t>w_aka_io</t>
  </si>
  <si>
    <t>ExamenCEI</t>
  </si>
  <si>
    <t>BrahimMHH</t>
  </si>
  <si>
    <t>DanieK_2</t>
  </si>
  <si>
    <t>Edblz</t>
  </si>
  <si>
    <t>SBdapper</t>
  </si>
  <si>
    <t>NigazhSI</t>
  </si>
  <si>
    <t>Stage_Chat</t>
  </si>
  <si>
    <t>honbucho2</t>
  </si>
  <si>
    <t>NockYourArrows</t>
  </si>
  <si>
    <t>retpc_official</t>
  </si>
  <si>
    <t>tk_to_for</t>
  </si>
  <si>
    <t>OvrPay</t>
  </si>
  <si>
    <t>_Scousey_</t>
  </si>
  <si>
    <t>mattaloveland</t>
  </si>
  <si>
    <t>jb_tus</t>
  </si>
  <si>
    <t>GkpVuEGJNuUqqER</t>
  </si>
  <si>
    <t>DroidDroidson</t>
  </si>
  <si>
    <t>purplepenguiinz</t>
  </si>
  <si>
    <t>counselorOdagi</t>
  </si>
  <si>
    <t>moderatepod</t>
  </si>
  <si>
    <t>haryanealla</t>
  </si>
  <si>
    <t>GandB_Link</t>
  </si>
  <si>
    <t>_LVMX_</t>
  </si>
  <si>
    <t>_reeceedwards</t>
  </si>
  <si>
    <t>shimoyu_1127_s</t>
  </si>
  <si>
    <t>mochicrossing1</t>
  </si>
  <si>
    <t>gravity_FF14Aru</t>
  </si>
  <si>
    <t>suzukaze_setuna</t>
  </si>
  <si>
    <t>allday_andre</t>
  </si>
  <si>
    <t>JPVnfts</t>
  </si>
  <si>
    <t>thepaulalex_</t>
  </si>
  <si>
    <t>shoulder_shack</t>
  </si>
  <si>
    <t>goodup_enomoto</t>
  </si>
  <si>
    <t>BforBlob</t>
  </si>
  <si>
    <t>moistest_eth</t>
  </si>
  <si>
    <t>LittleLottieM</t>
  </si>
  <si>
    <t>haberanadolu_</t>
  </si>
  <si>
    <t>Xs4129</t>
  </si>
  <si>
    <t>echomike001</t>
  </si>
  <si>
    <t>lingeniusnft</t>
  </si>
  <si>
    <t>DunnottarRet</t>
  </si>
  <si>
    <t>alloinfo</t>
  </si>
  <si>
    <t>mahsa_townsend</t>
  </si>
  <si>
    <t>vanmadema</t>
  </si>
  <si>
    <t>Die4Dollazz</t>
  </si>
  <si>
    <t>Mehmetgmsy</t>
  </si>
  <si>
    <t>CA360noticias</t>
  </si>
  <si>
    <t>nikolaesthetic</t>
  </si>
  <si>
    <t>courtneyryderxx</t>
  </si>
  <si>
    <t>canusta</t>
  </si>
  <si>
    <t>nhirsch</t>
  </si>
  <si>
    <t>StephyBea</t>
  </si>
  <si>
    <t>dr_rademaker</t>
  </si>
  <si>
    <t>TheRealMatt</t>
  </si>
  <si>
    <t>pixelqwn</t>
  </si>
  <si>
    <t>0_dlo3</t>
  </si>
  <si>
    <t>tzale7</t>
  </si>
  <si>
    <t>agusestrada</t>
  </si>
  <si>
    <t>OhTheSuspense</t>
  </si>
  <si>
    <t>patrickappelman</t>
  </si>
  <si>
    <t>danboever</t>
  </si>
  <si>
    <t>raholloway</t>
  </si>
  <si>
    <t>possiblenebula</t>
  </si>
  <si>
    <t>satoshikisaragi</t>
  </si>
  <si>
    <t>RauldelaGarza</t>
  </si>
  <si>
    <t>danielranoko</t>
  </si>
  <si>
    <t>ThomasJauffret</t>
  </si>
  <si>
    <t>ULISSAMILLER7</t>
  </si>
  <si>
    <t>yoshiyuki_tsuda</t>
  </si>
  <si>
    <t>pvdownhill</t>
  </si>
  <si>
    <t>nahbur</t>
  </si>
  <si>
    <t>reesor3</t>
  </si>
  <si>
    <t>abedo1981</t>
  </si>
  <si>
    <t>cobatbusters06</t>
  </si>
  <si>
    <t>lewispmcadam</t>
  </si>
  <si>
    <t>ASQaimkhani</t>
  </si>
  <si>
    <t>mbsarialioglu</t>
  </si>
  <si>
    <t>bmsatter</t>
  </si>
  <si>
    <t>t_haishin</t>
  </si>
  <si>
    <t>JacqFisch</t>
  </si>
  <si>
    <t>sing_me_a</t>
  </si>
  <si>
    <t>SammyC_8D</t>
  </si>
  <si>
    <t>AMER00727</t>
  </si>
  <si>
    <t>_ekgc</t>
  </si>
  <si>
    <t>TheDryerNewt</t>
  </si>
  <si>
    <t>Getmoney_GQ</t>
  </si>
  <si>
    <t>itsclairewright</t>
  </si>
  <si>
    <t>aboms14</t>
  </si>
  <si>
    <t>MeeDooAY7</t>
  </si>
  <si>
    <t>DrBarryTechDoc</t>
  </si>
  <si>
    <t>pioneer9058</t>
  </si>
  <si>
    <t>nattheproducer</t>
  </si>
  <si>
    <t>AtletSports</t>
  </si>
  <si>
    <t>kaushikgaland</t>
  </si>
  <si>
    <t>mathhasum</t>
  </si>
  <si>
    <t>Jlcahak</t>
  </si>
  <si>
    <t>be14sh18</t>
  </si>
  <si>
    <t>n_hazzani</t>
  </si>
  <si>
    <t>BernsteinBank</t>
  </si>
  <si>
    <t>madbutter6</t>
  </si>
  <si>
    <t>1kwuannn</t>
  </si>
  <si>
    <t>itsukakitdesign</t>
  </si>
  <si>
    <t>requiaonline</t>
  </si>
  <si>
    <t>tsubasa2830726</t>
  </si>
  <si>
    <t>DAISUKE_K68</t>
  </si>
  <si>
    <t>juku_miyazaki</t>
  </si>
  <si>
    <t>LuisMerono_Cs</t>
  </si>
  <si>
    <t>jbarsquat</t>
  </si>
  <si>
    <t>KenslowMatthew</t>
  </si>
  <si>
    <t>lezzgame</t>
  </si>
  <si>
    <t>HT_Hosting</t>
  </si>
  <si>
    <t>Shahzadinsafi</t>
  </si>
  <si>
    <t>bander_almalki1</t>
  </si>
  <si>
    <t>Comarm4</t>
  </si>
  <si>
    <t>wifinomori</t>
  </si>
  <si>
    <t>StashTrackGames</t>
  </si>
  <si>
    <t>PushpendraABBS</t>
  </si>
  <si>
    <t>Lawyer_59</t>
  </si>
  <si>
    <t>WhyBrazy</t>
  </si>
  <si>
    <t>FblLogistics</t>
  </si>
  <si>
    <t>firefighterNJ00</t>
  </si>
  <si>
    <t>iamJohnySmith</t>
  </si>
  <si>
    <t>iStillHateWomen</t>
  </si>
  <si>
    <t>kurop_usausa</t>
  </si>
  <si>
    <t>zynpbsc</t>
  </si>
  <si>
    <t>abaatoinitiativ</t>
  </si>
  <si>
    <t>ediv__</t>
  </si>
  <si>
    <t>districtheli</t>
  </si>
  <si>
    <t>IAMSTACKMASTER</t>
  </si>
  <si>
    <t>realmasonhall</t>
  </si>
  <si>
    <t>barristerlondn</t>
  </si>
  <si>
    <t>IBC_Mafia</t>
  </si>
  <si>
    <t>btsarmy5913</t>
  </si>
  <si>
    <t>collector_xch</t>
  </si>
  <si>
    <t>willywonka_NFT</t>
  </si>
  <si>
    <t>Inc_Cosmo</t>
  </si>
  <si>
    <t>Yuuki01580423</t>
  </si>
  <si>
    <t>songoXpol</t>
  </si>
  <si>
    <t>RDPaolinelli</t>
  </si>
  <si>
    <t>crokau</t>
  </si>
  <si>
    <t>WolfgangXO</t>
  </si>
  <si>
    <t>notjujubaby</t>
  </si>
  <si>
    <t>ChasSumnerWife</t>
  </si>
  <si>
    <t>Brieresilva</t>
  </si>
  <si>
    <t>ripolljoan</t>
  </si>
  <si>
    <t>paaige</t>
  </si>
  <si>
    <t>GLENszczypka</t>
  </si>
  <si>
    <t>omarlopez1</t>
  </si>
  <si>
    <t>BernadetteCoopr</t>
  </si>
  <si>
    <t>mzorny</t>
  </si>
  <si>
    <t>Group935</t>
  </si>
  <si>
    <t>alphomega_</t>
  </si>
  <si>
    <t>SalehAlshami</t>
  </si>
  <si>
    <t>BabygirlAmc</t>
  </si>
  <si>
    <t>joe_major3</t>
  </si>
  <si>
    <t>MikeKarafilidis</t>
  </si>
  <si>
    <t>yusakutter</t>
  </si>
  <si>
    <t>konomi_fox_CN</t>
  </si>
  <si>
    <t>daredevilgaurav</t>
  </si>
  <si>
    <t>samanfrance</t>
  </si>
  <si>
    <t>CHGuimaraaes</t>
  </si>
  <si>
    <t>OnlyZombie_TTV</t>
  </si>
  <si>
    <t>aschohan</t>
  </si>
  <si>
    <t>reioliveros</t>
  </si>
  <si>
    <t>mam0d</t>
  </si>
  <si>
    <t>meemoc</t>
  </si>
  <si>
    <t>cleytonklug</t>
  </si>
  <si>
    <t>tadahiro_wt</t>
  </si>
  <si>
    <t>Tossssshy_Games</t>
  </si>
  <si>
    <t>lvng4chrst</t>
  </si>
  <si>
    <t>fercarpenyc</t>
  </si>
  <si>
    <t>THERAPPEREATOR</t>
  </si>
  <si>
    <t>vogelhausvintag</t>
  </si>
  <si>
    <t>nick_linck</t>
  </si>
  <si>
    <t>anwer_Alsh</t>
  </si>
  <si>
    <t>dommo_don</t>
  </si>
  <si>
    <t>alhussain133</t>
  </si>
  <si>
    <t>leemorinesq</t>
  </si>
  <si>
    <t>TommyBerretz</t>
  </si>
  <si>
    <t>Birnamfarm</t>
  </si>
  <si>
    <t>LevAssaf</t>
  </si>
  <si>
    <t>luisdcolato</t>
  </si>
  <si>
    <t>Caveman_Gabe</t>
  </si>
  <si>
    <t>MrNamelessOne</t>
  </si>
  <si>
    <t>TheCalliopeProj</t>
  </si>
  <si>
    <t>Netsotros</t>
  </si>
  <si>
    <t>DeShaunFrye</t>
  </si>
  <si>
    <t>JakeTLogsdon33</t>
  </si>
  <si>
    <t>LesaunH</t>
  </si>
  <si>
    <t>GK_ntRam</t>
  </si>
  <si>
    <t>sugarspicysauce</t>
  </si>
  <si>
    <t>EarlofGodolphin</t>
  </si>
  <si>
    <t>SFC_FLASHPACKER</t>
  </si>
  <si>
    <t>Fredo_bruhh</t>
  </si>
  <si>
    <t>kai_developer</t>
  </si>
  <si>
    <t>boranmfd</t>
  </si>
  <si>
    <t>clarincollege</t>
  </si>
  <si>
    <t>bespokeplush</t>
  </si>
  <si>
    <t>YippDogg</t>
  </si>
  <si>
    <t>ElI1ot</t>
  </si>
  <si>
    <t>akikuroshiro</t>
  </si>
  <si>
    <t>MsMax17</t>
  </si>
  <si>
    <t>AlfaraidyTalal</t>
  </si>
  <si>
    <t>_teneki_</t>
  </si>
  <si>
    <t>AriellaHussain</t>
  </si>
  <si>
    <t>bidease</t>
  </si>
  <si>
    <t>llvili2</t>
  </si>
  <si>
    <t>SevenStarPerler</t>
  </si>
  <si>
    <t>flshgg</t>
  </si>
  <si>
    <t>realslimyeezus</t>
  </si>
  <si>
    <t>MuchnikYev</t>
  </si>
  <si>
    <t>EOokn1</t>
  </si>
  <si>
    <t>kumat8ch</t>
  </si>
  <si>
    <t>Almatea_Art</t>
  </si>
  <si>
    <t>b3nscher</t>
  </si>
  <si>
    <t>IamRKSingh32</t>
  </si>
  <si>
    <t>maq_85</t>
  </si>
  <si>
    <t>toa_corporation</t>
  </si>
  <si>
    <t>AdvisorJohn</t>
  </si>
  <si>
    <t>GRMN_kirarin</t>
  </si>
  <si>
    <t>onelegwonder20</t>
  </si>
  <si>
    <t>relativision</t>
  </si>
  <si>
    <t>pxlxbt</t>
  </si>
  <si>
    <t>GiacomoAcquadro</t>
  </si>
  <si>
    <t>aruseee_kr</t>
  </si>
  <si>
    <t>vmanengineer</t>
  </si>
  <si>
    <t>ItsDylong</t>
  </si>
  <si>
    <t>BlosepX</t>
  </si>
  <si>
    <t>lukatorix</t>
  </si>
  <si>
    <t>AaravThakur099</t>
  </si>
  <si>
    <t>MattyPNFT</t>
  </si>
  <si>
    <t>Hex_Stake1036</t>
  </si>
  <si>
    <t>NFTechAnalysis</t>
  </si>
  <si>
    <t>morphwar</t>
  </si>
  <si>
    <t>TheBOWLPAC</t>
  </si>
  <si>
    <t>KekIntelPro</t>
  </si>
  <si>
    <t>KaleaRose7</t>
  </si>
  <si>
    <t>cowboytraits</t>
  </si>
  <si>
    <t>Phill3786</t>
  </si>
  <si>
    <t>SirRocksALot2</t>
  </si>
  <si>
    <t>harako_mesi</t>
  </si>
  <si>
    <t>MovimentoPedro</t>
  </si>
  <si>
    <t>BilalQa98201726</t>
  </si>
  <si>
    <t>AadilNazir56</t>
  </si>
  <si>
    <t>WoWFoundation_</t>
  </si>
  <si>
    <t>IBliuu</t>
  </si>
  <si>
    <t>ApprendEnsemble</t>
  </si>
  <si>
    <t>caputo</t>
  </si>
  <si>
    <t>fbjork</t>
  </si>
  <si>
    <t>EdAkrong</t>
  </si>
  <si>
    <t>mikehaviland</t>
  </si>
  <si>
    <t>DonKramerATL</t>
  </si>
  <si>
    <t>tzsawyer</t>
  </si>
  <si>
    <t>jbs</t>
  </si>
  <si>
    <t>MhtNouriDjiddi</t>
  </si>
  <si>
    <t>MattAHay</t>
  </si>
  <si>
    <t>joeyduzzit_</t>
  </si>
  <si>
    <t>TheNextCEO</t>
  </si>
  <si>
    <t>itsphilbeach</t>
  </si>
  <si>
    <t>summeroba55</t>
  </si>
  <si>
    <t>BachhawatVikram</t>
  </si>
  <si>
    <t>SupaTheBoy</t>
  </si>
  <si>
    <t>Agent365</t>
  </si>
  <si>
    <t>catchjagdish</t>
  </si>
  <si>
    <t>timderoche</t>
  </si>
  <si>
    <t>MattTheLast</t>
  </si>
  <si>
    <t>bernievdberg</t>
  </si>
  <si>
    <t>D_eezus</t>
  </si>
  <si>
    <t>jone8official</t>
  </si>
  <si>
    <t>CoachDriverHugh</t>
  </si>
  <si>
    <t>sh6690</t>
  </si>
  <si>
    <t>jskeshriya</t>
  </si>
  <si>
    <t>coco_umi</t>
  </si>
  <si>
    <t>Art_Guima</t>
  </si>
  <si>
    <t>_JeremyGoldberg</t>
  </si>
  <si>
    <t>SandeepYadavSKY</t>
  </si>
  <si>
    <t>tadtweets</t>
  </si>
  <si>
    <t>marburgh7</t>
  </si>
  <si>
    <t>DrSusanBrown</t>
  </si>
  <si>
    <t>thunderheroes</t>
  </si>
  <si>
    <t>webplatypus</t>
  </si>
  <si>
    <t>Dr_malsadaan</t>
  </si>
  <si>
    <t>viktor_pali</t>
  </si>
  <si>
    <t>Blankslate_GG</t>
  </si>
  <si>
    <t>akunnyaturfa</t>
  </si>
  <si>
    <t>Cyclone_Momma</t>
  </si>
  <si>
    <t>LukeJ_41</t>
  </si>
  <si>
    <t>amosbastian</t>
  </si>
  <si>
    <t>electro589</t>
  </si>
  <si>
    <t>m_hassani1</t>
  </si>
  <si>
    <t>Hamza_Ghaznavi</t>
  </si>
  <si>
    <t>TallDarkGru</t>
  </si>
  <si>
    <t>rayloughlin3</t>
  </si>
  <si>
    <t>Gunner960</t>
  </si>
  <si>
    <t>i_AsifMalik</t>
  </si>
  <si>
    <t>Rongwrong_</t>
  </si>
  <si>
    <t>uAlrdyKnoWaItIz</t>
  </si>
  <si>
    <t>ant_860</t>
  </si>
  <si>
    <t>BetAustralia</t>
  </si>
  <si>
    <t>ryanclare24</t>
  </si>
  <si>
    <t>_tenichi_</t>
  </si>
  <si>
    <t>VidaduNetwork</t>
  </si>
  <si>
    <t>bssweeper</t>
  </si>
  <si>
    <t>texasryann</t>
  </si>
  <si>
    <t>Agent1Security</t>
  </si>
  <si>
    <t>Fredo24_</t>
  </si>
  <si>
    <t>cnt199955</t>
  </si>
  <si>
    <t>AriochIV</t>
  </si>
  <si>
    <t>ilovekyamakiri</t>
  </si>
  <si>
    <t>lilcue9</t>
  </si>
  <si>
    <t>gabrielgporto_</t>
  </si>
  <si>
    <t>motalautechris</t>
  </si>
  <si>
    <t>realcadew</t>
  </si>
  <si>
    <t>sardarqasim21</t>
  </si>
  <si>
    <t>JazzieTaboo</t>
  </si>
  <si>
    <t>1550sports</t>
  </si>
  <si>
    <t>beaucsgo</t>
  </si>
  <si>
    <t>betrupiiii</t>
  </si>
  <si>
    <t>km0330ski</t>
  </si>
  <si>
    <t>RhinoTrade</t>
  </si>
  <si>
    <t>MortezaRouhani</t>
  </si>
  <si>
    <t>Ashok7610</t>
  </si>
  <si>
    <t>TGRacing1</t>
  </si>
  <si>
    <t>_NickChambers_</t>
  </si>
  <si>
    <t>MMKUK1</t>
  </si>
  <si>
    <t>lisa614Parker</t>
  </si>
  <si>
    <t>MichelleM1977_</t>
  </si>
  <si>
    <t>zero_plants</t>
  </si>
  <si>
    <t>hypno_daiki</t>
  </si>
  <si>
    <t>Cruvu_</t>
  </si>
  <si>
    <t>tuddaa2</t>
  </si>
  <si>
    <t>SilenceSuzuka_4</t>
  </si>
  <si>
    <t>mi_chan_nyanko</t>
  </si>
  <si>
    <t>zigpoll</t>
  </si>
  <si>
    <t>seize_podcast</t>
  </si>
  <si>
    <t>DanaRoseCarney</t>
  </si>
  <si>
    <t>HalalRun</t>
  </si>
  <si>
    <t>holasoymalva</t>
  </si>
  <si>
    <t>oniikisu</t>
  </si>
  <si>
    <t>wagihoffice</t>
  </si>
  <si>
    <t>NickGoldsmith10</t>
  </si>
  <si>
    <t>kenji_2nd</t>
  </si>
  <si>
    <t>soygabowan</t>
  </si>
  <si>
    <t>MusicaPinoco</t>
  </si>
  <si>
    <t>hkm_crypto</t>
  </si>
  <si>
    <t>ocv_tatsumi</t>
  </si>
  <si>
    <t>GencGelecek47</t>
  </si>
  <si>
    <t>GMNanashi</t>
  </si>
  <si>
    <t>Journo_Jaanvi</t>
  </si>
  <si>
    <t>nuthead_eth</t>
  </si>
  <si>
    <t>MisterPineappl9</t>
  </si>
  <si>
    <t>thePlugWeekly</t>
  </si>
  <si>
    <t>FlaashSama</t>
  </si>
  <si>
    <t>SVPADUPA</t>
  </si>
  <si>
    <t>GetAWarrant1312</t>
  </si>
  <si>
    <t>AtalantaBC_News</t>
  </si>
  <si>
    <t>TeamTalusGG</t>
  </si>
  <si>
    <t>WilliamBogy</t>
  </si>
  <si>
    <t>Mister_E913</t>
  </si>
  <si>
    <t>TinyMouthless</t>
  </si>
  <si>
    <t>DDrolapas</t>
  </si>
  <si>
    <t>kantakobira</t>
  </si>
  <si>
    <t>PumpjackPro</t>
  </si>
  <si>
    <t>bigban_hakodate</t>
  </si>
  <si>
    <t>Machu24188783</t>
  </si>
  <si>
    <t>ichi1587</t>
  </si>
  <si>
    <t>FCGPOWERECU</t>
  </si>
  <si>
    <t>designer_m0</t>
  </si>
  <si>
    <t>CardanoMentor</t>
  </si>
  <si>
    <t>EpochOriginal</t>
  </si>
  <si>
    <t>ponkotsu_OFC</t>
  </si>
  <si>
    <t>reymargood</t>
  </si>
  <si>
    <t>twhiting9275</t>
  </si>
  <si>
    <t>SteveNetniss</t>
  </si>
  <si>
    <t>chrisboulet</t>
  </si>
  <si>
    <t>normanwiese</t>
  </si>
  <si>
    <t>un_varun</t>
  </si>
  <si>
    <t>rossallen3</t>
  </si>
  <si>
    <t>KenleyBrowne</t>
  </si>
  <si>
    <t>PGEgan</t>
  </si>
  <si>
    <t>djaballh</t>
  </si>
  <si>
    <t>camerabully</t>
  </si>
  <si>
    <t>RodBurkert</t>
  </si>
  <si>
    <t>Antra666</t>
  </si>
  <si>
    <t>aknamba</t>
  </si>
  <si>
    <t>AbhinandanShah</t>
  </si>
  <si>
    <t>PremyslVaculik</t>
  </si>
  <si>
    <t>mimikaracoach</t>
  </si>
  <si>
    <t>JocsanLaguna</t>
  </si>
  <si>
    <t>Babu_IRPS</t>
  </si>
  <si>
    <t>arakifmachine</t>
  </si>
  <si>
    <t>AliAssiri0</t>
  </si>
  <si>
    <t>nabilrashad74</t>
  </si>
  <si>
    <t>revolutus</t>
  </si>
  <si>
    <t>arturo_elias70</t>
  </si>
  <si>
    <t>dwaynestunna</t>
  </si>
  <si>
    <t>sai8alkaire</t>
  </si>
  <si>
    <t>Shamahhnn</t>
  </si>
  <si>
    <t>camfis77</t>
  </si>
  <si>
    <t>Albadr_Family</t>
  </si>
  <si>
    <t>momoiggy9</t>
  </si>
  <si>
    <t>TheOneandOmsy</t>
  </si>
  <si>
    <t>kingtraiv</t>
  </si>
  <si>
    <t>marleydickinson</t>
  </si>
  <si>
    <t>sandeepsamyani</t>
  </si>
  <si>
    <t>alrowaigh</t>
  </si>
  <si>
    <t>2SNQ2</t>
  </si>
  <si>
    <t>TheHolisticSanc</t>
  </si>
  <si>
    <t>YoungTaco__</t>
  </si>
  <si>
    <t>PFFutureNow</t>
  </si>
  <si>
    <t>DM_Givenchyy</t>
  </si>
  <si>
    <t>RGurule15</t>
  </si>
  <si>
    <t>AmerDaggag</t>
  </si>
  <si>
    <t>Da_niel847</t>
  </si>
  <si>
    <t>zoooom2018</t>
  </si>
  <si>
    <t>CarnevaleMHD</t>
  </si>
  <si>
    <t>ValdiasFlores</t>
  </si>
  <si>
    <t>hyppnoo</t>
  </si>
  <si>
    <t>CaptainWilley</t>
  </si>
  <si>
    <t>YoshinobuDate</t>
  </si>
  <si>
    <t>bwlove001</t>
  </si>
  <si>
    <t>ukyo1205</t>
  </si>
  <si>
    <t>brady_mccune</t>
  </si>
  <si>
    <t>AceScorpion_</t>
  </si>
  <si>
    <t>SkcriptHQ</t>
  </si>
  <si>
    <t>AllThings3DPod</t>
  </si>
  <si>
    <t>ChrisRodz93</t>
  </si>
  <si>
    <t>Charu_Sethi</t>
  </si>
  <si>
    <t>piquecantropus</t>
  </si>
  <si>
    <t>robertgrabil</t>
  </si>
  <si>
    <t>NasiaChristos1</t>
  </si>
  <si>
    <t>JoeBuchanan7</t>
  </si>
  <si>
    <t>JerseyGirlsOne</t>
  </si>
  <si>
    <t>ReJoyceFirm</t>
  </si>
  <si>
    <t>LinasKiguolis</t>
  </si>
  <si>
    <t>GladihaterOld</t>
  </si>
  <si>
    <t>AooA_Ja_Ao</t>
  </si>
  <si>
    <t>CraigTalley4</t>
  </si>
  <si>
    <t>DollfaceMurder</t>
  </si>
  <si>
    <t>458SpiderMataku</t>
  </si>
  <si>
    <t>new_aero</t>
  </si>
  <si>
    <t>Njcyclops01</t>
  </si>
  <si>
    <t>anotherskyneo</t>
  </si>
  <si>
    <t>mikepaperharder</t>
  </si>
  <si>
    <t>PMcdanieltm</t>
  </si>
  <si>
    <t>heyvickijakes</t>
  </si>
  <si>
    <t>BraccoCallaghan</t>
  </si>
  <si>
    <t>Jangmi_zore</t>
  </si>
  <si>
    <t>wilpilchil</t>
  </si>
  <si>
    <t>ahmed6s6s</t>
  </si>
  <si>
    <t>honey_baebee</t>
  </si>
  <si>
    <t>bpsstamp</t>
  </si>
  <si>
    <t>dropkiccmeekie</t>
  </si>
  <si>
    <t>yamanashituduri</t>
  </si>
  <si>
    <t>PB3III</t>
  </si>
  <si>
    <t>CarnivW</t>
  </si>
  <si>
    <t>mamamcbear1</t>
  </si>
  <si>
    <t>gameb1nary</t>
  </si>
  <si>
    <t>OM_I21</t>
  </si>
  <si>
    <t>Twillzztv</t>
  </si>
  <si>
    <t>AllinTeslaClub</t>
  </si>
  <si>
    <t>GRTSBlueSwat</t>
  </si>
  <si>
    <t>nawras1m</t>
  </si>
  <si>
    <t>PandaJacketGuy</t>
  </si>
  <si>
    <t>YUKI8686kk</t>
  </si>
  <si>
    <t>theaaronberm</t>
  </si>
  <si>
    <t>GameFiGamer</t>
  </si>
  <si>
    <t>fresianheat</t>
  </si>
  <si>
    <t>funkonewscanada</t>
  </si>
  <si>
    <t>carter_xmr</t>
  </si>
  <si>
    <t>realgeordierose</t>
  </si>
  <si>
    <t>HarvesthealthNY</t>
  </si>
  <si>
    <t>r_steady_shoot</t>
  </si>
  <si>
    <t>tabitha_6154</t>
  </si>
  <si>
    <t>Valentindlh1</t>
  </si>
  <si>
    <t>BottomsUpBritch</t>
  </si>
  <si>
    <t>Eman_faith1</t>
  </si>
  <si>
    <t>MagdaI3na</t>
  </si>
  <si>
    <t>t_reading_aloud</t>
  </si>
  <si>
    <t>ceosenan</t>
  </si>
  <si>
    <t>Panasonic_ew</t>
  </si>
  <si>
    <t>Recruit_PD_PR</t>
  </si>
  <si>
    <t>SavethebeesNFTs</t>
  </si>
  <si>
    <t>johncdrilling</t>
  </si>
  <si>
    <t>NakamotosOnBTC</t>
  </si>
  <si>
    <t>premiumplayers_</t>
  </si>
  <si>
    <t>PlayRAIDERS</t>
  </si>
  <si>
    <t>solveforce</t>
  </si>
  <si>
    <t>CalifornianLast</t>
  </si>
  <si>
    <t>dipof66</t>
  </si>
  <si>
    <t>Chiroru1006H</t>
  </si>
  <si>
    <t>LoboSeduccion</t>
  </si>
  <si>
    <t>HamishMacEwan</t>
  </si>
  <si>
    <t>isky</t>
  </si>
  <si>
    <t>Clementtang</t>
  </si>
  <si>
    <t>mstern</t>
  </si>
  <si>
    <t>soundtrack4life</t>
  </si>
  <si>
    <t>blakeurmos</t>
  </si>
  <si>
    <t>JoshuaCzyz</t>
  </si>
  <si>
    <t>eddyboer</t>
  </si>
  <si>
    <t>ericjaffe</t>
  </si>
  <si>
    <t>matthewdnye</t>
  </si>
  <si>
    <t>LADPU</t>
  </si>
  <si>
    <t>SmittyOvechkin</t>
  </si>
  <si>
    <t>pushalini</t>
  </si>
  <si>
    <t>ChubbyIdrisElba</t>
  </si>
  <si>
    <t>sanisadeiq</t>
  </si>
  <si>
    <t>jeremympryor</t>
  </si>
  <si>
    <t>Liv_LL</t>
  </si>
  <si>
    <t>narafronza</t>
  </si>
  <si>
    <t>88n6shi88</t>
  </si>
  <si>
    <t>LitttyKong</t>
  </si>
  <si>
    <t>laseysey45</t>
  </si>
  <si>
    <t>kokecito22</t>
  </si>
  <si>
    <t>imburak_p</t>
  </si>
  <si>
    <t>AutumnRainTwo</t>
  </si>
  <si>
    <t>avirsoni</t>
  </si>
  <si>
    <t>CodyJefferson</t>
  </si>
  <si>
    <t>gaikan</t>
  </si>
  <si>
    <t>sinkuma</t>
  </si>
  <si>
    <t>zomyzox</t>
  </si>
  <si>
    <t>JosueTejada</t>
  </si>
  <si>
    <t>LEO_GALiLEO</t>
  </si>
  <si>
    <t>salimgorenmedya</t>
  </si>
  <si>
    <t>3eyondLabs</t>
  </si>
  <si>
    <t>rts_240</t>
  </si>
  <si>
    <t>khaaloood</t>
  </si>
  <si>
    <t>ialyahyak</t>
  </si>
  <si>
    <t>Chief_Anu</t>
  </si>
  <si>
    <t>ezeikel_</t>
  </si>
  <si>
    <t>SirWavy610</t>
  </si>
  <si>
    <t>Steve_Armato</t>
  </si>
  <si>
    <t>Atnaf_Harris</t>
  </si>
  <si>
    <t>ToroPamperoES</t>
  </si>
  <si>
    <t>frankterrientes</t>
  </si>
  <si>
    <t>GopalBI</t>
  </si>
  <si>
    <t>WhiteFoxSG</t>
  </si>
  <si>
    <t>kirin_iwanaga</t>
  </si>
  <si>
    <t>Evinci_</t>
  </si>
  <si>
    <t>CoachBiggs_</t>
  </si>
  <si>
    <t>StevenTucker11</t>
  </si>
  <si>
    <t>mohammwa</t>
  </si>
  <si>
    <t>ov_tte</t>
  </si>
  <si>
    <t>SouriLemon</t>
  </si>
  <si>
    <t>luiscordovadsgn</t>
  </si>
  <si>
    <t>zoroo_01</t>
  </si>
  <si>
    <t>strangelynn_</t>
  </si>
  <si>
    <t>adrian_smits</t>
  </si>
  <si>
    <t>MattAllgood</t>
  </si>
  <si>
    <t>LoudenDW</t>
  </si>
  <si>
    <t>mariorestini</t>
  </si>
  <si>
    <t>mbmvbv09</t>
  </si>
  <si>
    <t>jcaveman93</t>
  </si>
  <si>
    <t>BaselHazlewood</t>
  </si>
  <si>
    <t>celiacrecovery</t>
  </si>
  <si>
    <t>iamlushh</t>
  </si>
  <si>
    <t>1aughingcat</t>
  </si>
  <si>
    <t>nichervanessa</t>
  </si>
  <si>
    <t>safinity</t>
  </si>
  <si>
    <t>enthreepiece</t>
  </si>
  <si>
    <t>Nampson_</t>
  </si>
  <si>
    <t>brastker</t>
  </si>
  <si>
    <t>miked194765</t>
  </si>
  <si>
    <t>Sonata4Requiem</t>
  </si>
  <si>
    <t>delta88_ken</t>
  </si>
  <si>
    <t>raceoctane</t>
  </si>
  <si>
    <t>BrunoSantosGC</t>
  </si>
  <si>
    <t>KazimBozdemir</t>
  </si>
  <si>
    <t>joebnft</t>
  </si>
  <si>
    <t>MP_Networking</t>
  </si>
  <si>
    <t>SmallStocksJay</t>
  </si>
  <si>
    <t>AveryJpeg</t>
  </si>
  <si>
    <t>centralhighbr</t>
  </si>
  <si>
    <t>corp_tyrell</t>
  </si>
  <si>
    <t>HeedoAbuLaban</t>
  </si>
  <si>
    <t>aliwgardi</t>
  </si>
  <si>
    <t>alexroubaud</t>
  </si>
  <si>
    <t>X_BigBern_X</t>
  </si>
  <si>
    <t>JuanArbelaezJ</t>
  </si>
  <si>
    <t>OnlineTutoring9</t>
  </si>
  <si>
    <t>camp_pool</t>
  </si>
  <si>
    <t>Sawa_FromU</t>
  </si>
  <si>
    <t>redpocketaces</t>
  </si>
  <si>
    <t>sodalitatum</t>
  </si>
  <si>
    <t>GOBLINLAND_OSK</t>
  </si>
  <si>
    <t>willzismagenta</t>
  </si>
  <si>
    <t>WLinvestment</t>
  </si>
  <si>
    <t>Teru1st</t>
  </si>
  <si>
    <t>Senegalplus</t>
  </si>
  <si>
    <t>Emil217277412</t>
  </si>
  <si>
    <t>xiaozhanchile_</t>
  </si>
  <si>
    <t>kennygfps</t>
  </si>
  <si>
    <t>0xJuliusCaesar</t>
  </si>
  <si>
    <t>UrosMikic2</t>
  </si>
  <si>
    <t>haru17nyanxx</t>
  </si>
  <si>
    <t>TheCryptoIQ</t>
  </si>
  <si>
    <t>demontimejordan</t>
  </si>
  <si>
    <t>negi_magumagu</t>
  </si>
  <si>
    <t>REYGWISAl</t>
  </si>
  <si>
    <t>DynamoxEth</t>
  </si>
  <si>
    <t>PromanXr</t>
  </si>
  <si>
    <t>SwenSoderberg</t>
  </si>
  <si>
    <t>ArzumKoyuncu4</t>
  </si>
  <si>
    <t>The_Good_DrD</t>
  </si>
  <si>
    <t>mashiro_all</t>
  </si>
  <si>
    <t>rxafternight</t>
  </si>
  <si>
    <t>ShigeruDigeru</t>
  </si>
  <si>
    <t>JamesMc19809599</t>
  </si>
  <si>
    <t>h0R_____25</t>
  </si>
  <si>
    <t>PugzRTough</t>
  </si>
  <si>
    <t>TheDriptonian</t>
  </si>
  <si>
    <t>CountessAlyx</t>
  </si>
  <si>
    <t>yaadman99</t>
  </si>
  <si>
    <t>whitesoxbk4</t>
  </si>
  <si>
    <t>414babymontana</t>
  </si>
  <si>
    <t>EzzyssLT</t>
  </si>
  <si>
    <t>TransformTA</t>
  </si>
  <si>
    <t>marqo_ai</t>
  </si>
  <si>
    <t>pzobcy</t>
  </si>
  <si>
    <t>pc_3o</t>
  </si>
  <si>
    <t>Wade</t>
  </si>
  <si>
    <t>royhui</t>
  </si>
  <si>
    <t>mimikuma77</t>
  </si>
  <si>
    <t>roycehamano</t>
  </si>
  <si>
    <t>SomersetNews</t>
  </si>
  <si>
    <t>Qunty</t>
  </si>
  <si>
    <t>STYLERWARE</t>
  </si>
  <si>
    <t>_manji0</t>
  </si>
  <si>
    <t>ILveDopeShit</t>
  </si>
  <si>
    <t>rishiyadav</t>
  </si>
  <si>
    <t>ColinScrowther</t>
  </si>
  <si>
    <t>hazyvictory</t>
  </si>
  <si>
    <t>nourabadawi</t>
  </si>
  <si>
    <t>SuleymanUZUNOK</t>
  </si>
  <si>
    <t>manishups08</t>
  </si>
  <si>
    <t>mcconkey007</t>
  </si>
  <si>
    <t>ItsMarcosDiaz</t>
  </si>
  <si>
    <t>aaronlarue</t>
  </si>
  <si>
    <t>authenticmonroe</t>
  </si>
  <si>
    <t>kadirsumerkent</t>
  </si>
  <si>
    <t>midorinono</t>
  </si>
  <si>
    <t>PhillipCostigan</t>
  </si>
  <si>
    <t>Benjy_hassani</t>
  </si>
  <si>
    <t>DylanJDeStefano</t>
  </si>
  <si>
    <t>eduardotain</t>
  </si>
  <si>
    <t>MrJAnderson</t>
  </si>
  <si>
    <t>kubotaichi</t>
  </si>
  <si>
    <t>OfficialMoosey</t>
  </si>
  <si>
    <t>akmyanmyan</t>
  </si>
  <si>
    <t>m_hatpoglu</t>
  </si>
  <si>
    <t>AbhishekSinhRao</t>
  </si>
  <si>
    <t>Phil_Overton</t>
  </si>
  <si>
    <t>ilhan__ayhan</t>
  </si>
  <si>
    <t>MakeEmLiveLew</t>
  </si>
  <si>
    <t>JtheBruce</t>
  </si>
  <si>
    <t>radekrzehak</t>
  </si>
  <si>
    <t>peytonlschaefer</t>
  </si>
  <si>
    <t>MadderJr</t>
  </si>
  <si>
    <t>SrgntStache</t>
  </si>
  <si>
    <t>itsjoeday</t>
  </si>
  <si>
    <t>jillrichmond77</t>
  </si>
  <si>
    <t>LuisVargasRI</t>
  </si>
  <si>
    <t>berayatalay</t>
  </si>
  <si>
    <t>Abdulazizalbadi</t>
  </si>
  <si>
    <t>tay_redinger</t>
  </si>
  <si>
    <t>HTMTheGame</t>
  </si>
  <si>
    <t>MickEFlip</t>
  </si>
  <si>
    <t>HS_8888</t>
  </si>
  <si>
    <t>sonoftheKing716</t>
  </si>
  <si>
    <t>MChookolingo108</t>
  </si>
  <si>
    <t>faris_tv_</t>
  </si>
  <si>
    <t>CoachDTownsend</t>
  </si>
  <si>
    <t>WHISPERS02</t>
  </si>
  <si>
    <t>PeterJaegerDE</t>
  </si>
  <si>
    <t>dzdork2</t>
  </si>
  <si>
    <t>StevinCamargo</t>
  </si>
  <si>
    <t>khalidista</t>
  </si>
  <si>
    <t>lukaivicev</t>
  </si>
  <si>
    <t>basstheplug</t>
  </si>
  <si>
    <t>andrrusco</t>
  </si>
  <si>
    <t>StandByUkraine</t>
  </si>
  <si>
    <t>gemspiral</t>
  </si>
  <si>
    <t>olene619</t>
  </si>
  <si>
    <t>darnellholloway</t>
  </si>
  <si>
    <t>pepar_net</t>
  </si>
  <si>
    <t>ThankYouGaming</t>
  </si>
  <si>
    <t>ItzMatt019</t>
  </si>
  <si>
    <t>shaylamonay</t>
  </si>
  <si>
    <t>NewLouan</t>
  </si>
  <si>
    <t>abiswasonline</t>
  </si>
  <si>
    <t>pgkuroneru</t>
  </si>
  <si>
    <t>RaminKouhi</t>
  </si>
  <si>
    <t>zTheDarkAlex</t>
  </si>
  <si>
    <t>utamaru_uni</t>
  </si>
  <si>
    <t>Aya_k_20</t>
  </si>
  <si>
    <t>Hartley_026</t>
  </si>
  <si>
    <t>SamuelJRiddle</t>
  </si>
  <si>
    <t>PKPokuaa</t>
  </si>
  <si>
    <t>hadumako0803</t>
  </si>
  <si>
    <t>i_sahlaa</t>
  </si>
  <si>
    <t>jhfranco91</t>
  </si>
  <si>
    <t>dohflamingo_ww</t>
  </si>
  <si>
    <t>_DesignFreedom</t>
  </si>
  <si>
    <t>imcrystalhorton</t>
  </si>
  <si>
    <t>NOBUHIRO_Works</t>
  </si>
  <si>
    <t>SliceTank</t>
  </si>
  <si>
    <t>abedegereleke</t>
  </si>
  <si>
    <t>RojamToshi</t>
  </si>
  <si>
    <t>CoachC_OLMC</t>
  </si>
  <si>
    <t>xenofps_</t>
  </si>
  <si>
    <t>bl7xOn3e5x9wpSz</t>
  </si>
  <si>
    <t>CoinHomePro</t>
  </si>
  <si>
    <t>Ricardo76237883</t>
  </si>
  <si>
    <t>NekoyariYumiro</t>
  </si>
  <si>
    <t>GovtZombie</t>
  </si>
  <si>
    <t>FinancialInept1</t>
  </si>
  <si>
    <t>weekendanalysi1</t>
  </si>
  <si>
    <t>Cryptoflies_</t>
  </si>
  <si>
    <t>tyza_re</t>
  </si>
  <si>
    <t>will_krypto</t>
  </si>
  <si>
    <t>JustinDart82</t>
  </si>
  <si>
    <t>VappsCreations</t>
  </si>
  <si>
    <t>lagent213</t>
  </si>
  <si>
    <t>K1ngSatoshee</t>
  </si>
  <si>
    <t>wavyfooty</t>
  </si>
  <si>
    <t>moyasineco</t>
  </si>
  <si>
    <t>PriyaankaINC</t>
  </si>
  <si>
    <t>vib44123</t>
  </si>
  <si>
    <t>Winnerstor</t>
  </si>
  <si>
    <t>blank1230_</t>
  </si>
  <si>
    <t>kruixfn1</t>
  </si>
  <si>
    <t>Bogdan99995</t>
  </si>
  <si>
    <t>PastorArcand</t>
  </si>
  <si>
    <t>officialjgaddis</t>
  </si>
  <si>
    <t>Ironblocks_</t>
  </si>
  <si>
    <t>QuackCollection</t>
  </si>
  <si>
    <t>1FedUpDenizen</t>
  </si>
  <si>
    <t>Flashback21984</t>
  </si>
  <si>
    <t>sumptershadow</t>
  </si>
  <si>
    <t>LearnthingsFR</t>
  </si>
  <si>
    <t>yoshi_kiyo0</t>
  </si>
  <si>
    <t>lks_kln</t>
  </si>
  <si>
    <t>charliecolon</t>
  </si>
  <si>
    <t>kalmichael</t>
  </si>
  <si>
    <t>wizardy_eth</t>
  </si>
  <si>
    <t>Shafat</t>
  </si>
  <si>
    <t>jasonified</t>
  </si>
  <si>
    <t>christianhuang</t>
  </si>
  <si>
    <t>ccwhitten</t>
  </si>
  <si>
    <t>rpsindia</t>
  </si>
  <si>
    <t>snuggysnorlax</t>
  </si>
  <si>
    <t>waistcoatman2</t>
  </si>
  <si>
    <t>DrewShockley</t>
  </si>
  <si>
    <t>The_FL</t>
  </si>
  <si>
    <t>the_djp_</t>
  </si>
  <si>
    <t>shklarski</t>
  </si>
  <si>
    <t>alsidayri</t>
  </si>
  <si>
    <t>Karanjassar</t>
  </si>
  <si>
    <t>bonusprus</t>
  </si>
  <si>
    <t>amarxeon</t>
  </si>
  <si>
    <t>ccgcatalyst</t>
  </si>
  <si>
    <t>DeRalph_</t>
  </si>
  <si>
    <t>nickwalkeroffic</t>
  </si>
  <si>
    <t>ABDULELAHAG</t>
  </si>
  <si>
    <t>StevenDennant</t>
  </si>
  <si>
    <t>ElyseNotarianni</t>
  </si>
  <si>
    <t>HL_iberty</t>
  </si>
  <si>
    <t>FarahSabahN</t>
  </si>
  <si>
    <t>gareeeg</t>
  </si>
  <si>
    <t>ritvvijparrikh</t>
  </si>
  <si>
    <t>Alayoub_91</t>
  </si>
  <si>
    <t>stephen_do</t>
  </si>
  <si>
    <t>LessardJosiane</t>
  </si>
  <si>
    <t>HOVARANKIN</t>
  </si>
  <si>
    <t>BruuFranchi</t>
  </si>
  <si>
    <t>moh_alobaidan</t>
  </si>
  <si>
    <t>msomira</t>
  </si>
  <si>
    <t>Pickford_14</t>
  </si>
  <si>
    <t>Burhaankas</t>
  </si>
  <si>
    <t>kumapeichan</t>
  </si>
  <si>
    <t>todayintr</t>
  </si>
  <si>
    <t>910killajay</t>
  </si>
  <si>
    <t>Joatan98</t>
  </si>
  <si>
    <t>turkiassiri2013</t>
  </si>
  <si>
    <t>d7m_ed</t>
  </si>
  <si>
    <t>Kaminsky001</t>
  </si>
  <si>
    <t>Ramlahjawad</t>
  </si>
  <si>
    <t>DiegoGuevaraUy</t>
  </si>
  <si>
    <t>pinka_m</t>
  </si>
  <si>
    <t>issamimzy</t>
  </si>
  <si>
    <t>mikemarg_</t>
  </si>
  <si>
    <t>ThisIsAces</t>
  </si>
  <si>
    <t>sbjackson7</t>
  </si>
  <si>
    <t>ignasR</t>
  </si>
  <si>
    <t>ChiliPeppersTan</t>
  </si>
  <si>
    <t>Waystream_CEO</t>
  </si>
  <si>
    <t>itjustb</t>
  </si>
  <si>
    <t>nicoinlisboa</t>
  </si>
  <si>
    <t>tlaird_expivia</t>
  </si>
  <si>
    <t>rentaliphone</t>
  </si>
  <si>
    <t>ThEJlo3</t>
  </si>
  <si>
    <t>Sacra_bloom</t>
  </si>
  <si>
    <t>MtrMel</t>
  </si>
  <si>
    <t>PeakIsLive</t>
  </si>
  <si>
    <t>Ben_GuGu</t>
  </si>
  <si>
    <t>ProfSMGibson</t>
  </si>
  <si>
    <t>Auzranium</t>
  </si>
  <si>
    <t>Defussi</t>
  </si>
  <si>
    <t>big_oppai_suki</t>
  </si>
  <si>
    <t>SamCNFTs</t>
  </si>
  <si>
    <t>Attackdabacklog</t>
  </si>
  <si>
    <t>elisa___scott</t>
  </si>
  <si>
    <t>paperworker</t>
  </si>
  <si>
    <t>Sespe_Creek</t>
  </si>
  <si>
    <t>JohnnyLaw31_</t>
  </si>
  <si>
    <t>Bundotich_kim</t>
  </si>
  <si>
    <t>FIRMANPower</t>
  </si>
  <si>
    <t>keicozzolino</t>
  </si>
  <si>
    <t>BakerSinful</t>
  </si>
  <si>
    <t>iAmMahaguru</t>
  </si>
  <si>
    <t>Solidified</t>
  </si>
  <si>
    <t>Bermuda_G_C</t>
  </si>
  <si>
    <t>maliktalhakhan</t>
  </si>
  <si>
    <t>ei8ci</t>
  </si>
  <si>
    <t>Hamachi_VIA</t>
  </si>
  <si>
    <t>NancyTripTravel</t>
  </si>
  <si>
    <t>msclrst</t>
  </si>
  <si>
    <t>PockleyYu</t>
  </si>
  <si>
    <t>mattydobs</t>
  </si>
  <si>
    <t>CryptoBoston_</t>
  </si>
  <si>
    <t>_withuallday</t>
  </si>
  <si>
    <t>0xRaizeL</t>
  </si>
  <si>
    <t>SiroyU_xyz</t>
  </si>
  <si>
    <t>CH6RG3</t>
  </si>
  <si>
    <t>HotSauceVD</t>
  </si>
  <si>
    <t>Special_Race_12</t>
  </si>
  <si>
    <t>pakakumi</t>
  </si>
  <si>
    <t>nishiki_aoi</t>
  </si>
  <si>
    <t>hinda32576722</t>
  </si>
  <si>
    <t>nascardegen</t>
  </si>
  <si>
    <t>icecreamsosh</t>
  </si>
  <si>
    <t>tamotsu_collage</t>
  </si>
  <si>
    <t>jjjinnm</t>
  </si>
  <si>
    <t>OtavioBraga00</t>
  </si>
  <si>
    <t>NoWarMN</t>
  </si>
  <si>
    <t>Naserkwt40</t>
  </si>
  <si>
    <t>Pabloblanc01</t>
  </si>
  <si>
    <t>MarkWayneMills1</t>
  </si>
  <si>
    <t>ClownPilledNews</t>
  </si>
  <si>
    <t>MaximumMicah</t>
  </si>
  <si>
    <t>20220201zak</t>
  </si>
  <si>
    <t>LilMandee86</t>
  </si>
  <si>
    <t>Cats6996</t>
  </si>
  <si>
    <t>SetraEtkinlik</t>
  </si>
  <si>
    <t>ritchiebob951</t>
  </si>
  <si>
    <t>saliozzia</t>
  </si>
  <si>
    <t>JohanLuiggi</t>
  </si>
  <si>
    <t>Bambangvijaya</t>
  </si>
  <si>
    <t>Guypeh</t>
  </si>
  <si>
    <t>TAsterisk</t>
  </si>
  <si>
    <t>AudioHouse</t>
  </si>
  <si>
    <t>ZaffarQuraishi</t>
  </si>
  <si>
    <t>rouralberto</t>
  </si>
  <si>
    <t>hiratechlab</t>
  </si>
  <si>
    <t>adamdkent</t>
  </si>
  <si>
    <t>apoorvsaxena1</t>
  </si>
  <si>
    <t>NelsonBalido</t>
  </si>
  <si>
    <t>ewilliamsh</t>
  </si>
  <si>
    <t>ameerrai</t>
  </si>
  <si>
    <t>Tasha1_0</t>
  </si>
  <si>
    <t>Ausbtc1</t>
  </si>
  <si>
    <t>bkcttu</t>
  </si>
  <si>
    <t>CailanCook</t>
  </si>
  <si>
    <t>DunamisDesi</t>
  </si>
  <si>
    <t>414c45584b</t>
  </si>
  <si>
    <t>DrBryantBell</t>
  </si>
  <si>
    <t>samesame60</t>
  </si>
  <si>
    <t>JoshKernan</t>
  </si>
  <si>
    <t>TheMindScourge</t>
  </si>
  <si>
    <t>rufarogz</t>
  </si>
  <si>
    <t>MOATAZMSHERIF</t>
  </si>
  <si>
    <t>Softsaint</t>
  </si>
  <si>
    <t>FahadAlbishi9</t>
  </si>
  <si>
    <t>emperor_moe</t>
  </si>
  <si>
    <t>AvoKendrick</t>
  </si>
  <si>
    <t>jake_alu1</t>
  </si>
  <si>
    <t>mnfTiny</t>
  </si>
  <si>
    <t>NadwaOm</t>
  </si>
  <si>
    <t>Tham_83</t>
  </si>
  <si>
    <t>only1jaythomas</t>
  </si>
  <si>
    <t>DrAlghoul</t>
  </si>
  <si>
    <t>kantigaibunkei</t>
  </si>
  <si>
    <t>MohaFAlfarraj</t>
  </si>
  <si>
    <t>Pawel_Raflewski</t>
  </si>
  <si>
    <t>amiramar_</t>
  </si>
  <si>
    <t>RevRadioNews</t>
  </si>
  <si>
    <t>Fore_Sam</t>
  </si>
  <si>
    <t>abinoda</t>
  </si>
  <si>
    <t>PhiltronicsLtd</t>
  </si>
  <si>
    <t>king0000000015</t>
  </si>
  <si>
    <t>Schopenhaueress</t>
  </si>
  <si>
    <t>CourtneySender</t>
  </si>
  <si>
    <t>rrss_112233</t>
  </si>
  <si>
    <t>d57heinz</t>
  </si>
  <si>
    <t>shiodomenokaze</t>
  </si>
  <si>
    <t>charles__seo</t>
  </si>
  <si>
    <t>p3yton_2</t>
  </si>
  <si>
    <t>hushsvii</t>
  </si>
  <si>
    <t>bnjbhan9</t>
  </si>
  <si>
    <t>PoliceMahanagar</t>
  </si>
  <si>
    <t>soromoso</t>
  </si>
  <si>
    <t>almaleallour</t>
  </si>
  <si>
    <t>KylePittsZone</t>
  </si>
  <si>
    <t>aa77b77</t>
  </si>
  <si>
    <t>MarkRingo12</t>
  </si>
  <si>
    <t>rexhaj_astrit</t>
  </si>
  <si>
    <t>hhalyacoub</t>
  </si>
  <si>
    <t>VodkazFn</t>
  </si>
  <si>
    <t>XxsceneSanityxx</t>
  </si>
  <si>
    <t>Serenitaayyyy</t>
  </si>
  <si>
    <t>Lyons__</t>
  </si>
  <si>
    <t>BreyCommentator</t>
  </si>
  <si>
    <t>i_sulemanali</t>
  </si>
  <si>
    <t>Kujo_haru</t>
  </si>
  <si>
    <t>OperationRamada</t>
  </si>
  <si>
    <t>akshat_hk</t>
  </si>
  <si>
    <t>chef_Abdulrashi</t>
  </si>
  <si>
    <t>Jaysonstzy</t>
  </si>
  <si>
    <t>alttaaher</t>
  </si>
  <si>
    <t>itsacrello</t>
  </si>
  <si>
    <t>BidensGallery</t>
  </si>
  <si>
    <t>ukhrultimes</t>
  </si>
  <si>
    <t>kimo_433</t>
  </si>
  <si>
    <t>Mqutx</t>
  </si>
  <si>
    <t>Yuzuha_Miina_</t>
  </si>
  <si>
    <t>AlchemicElf</t>
  </si>
  <si>
    <t>DTRJUICE</t>
  </si>
  <si>
    <t>HBHCluster</t>
  </si>
  <si>
    <t>BunnyGirlNyx</t>
  </si>
  <si>
    <t>bluxundxrwatxr</t>
  </si>
  <si>
    <t>tradingUSD</t>
  </si>
  <si>
    <t>donnaorbit</t>
  </si>
  <si>
    <t>RIO_ukulele</t>
  </si>
  <si>
    <t>weevilsign</t>
  </si>
  <si>
    <t>ZayyGoingCrazy_</t>
  </si>
  <si>
    <t>opg_dftg</t>
  </si>
  <si>
    <t>GSX1300BK_</t>
  </si>
  <si>
    <t>PelicanScoop</t>
  </si>
  <si>
    <t>justsomepnkster</t>
  </si>
  <si>
    <t>onespaacekittay</t>
  </si>
  <si>
    <t>InzuKody</t>
  </si>
  <si>
    <t>alqahtani973</t>
  </si>
  <si>
    <t>CelineRCiccio</t>
  </si>
  <si>
    <t>research_ino</t>
  </si>
  <si>
    <t>Person978493971</t>
  </si>
  <si>
    <t>gatirevew</t>
  </si>
  <si>
    <t>aquaboi_eth</t>
  </si>
  <si>
    <t>subby_aurora</t>
  </si>
  <si>
    <t>WarhavenGame</t>
  </si>
  <si>
    <t>momoherring01</t>
  </si>
  <si>
    <t>chegounoticias</t>
  </si>
  <si>
    <t>NiteArt2022</t>
  </si>
  <si>
    <t>cpinto</t>
  </si>
  <si>
    <t>LeoSellem</t>
  </si>
  <si>
    <t>gbarnea</t>
  </si>
  <si>
    <t>hhlee</t>
  </si>
  <si>
    <t>johnturek</t>
  </si>
  <si>
    <t>wasim117</t>
  </si>
  <si>
    <t>peteroneilljr</t>
  </si>
  <si>
    <t>rgalan44</t>
  </si>
  <si>
    <t>GetBuckX</t>
  </si>
  <si>
    <t>jimedward</t>
  </si>
  <si>
    <t>StuartKearney</t>
  </si>
  <si>
    <t>MaineBeard</t>
  </si>
  <si>
    <t>Adega_</t>
  </si>
  <si>
    <t>JDDarer</t>
  </si>
  <si>
    <t>mikeytriley</t>
  </si>
  <si>
    <t>JoselitoCruz</t>
  </si>
  <si>
    <t>DaShak</t>
  </si>
  <si>
    <t>RLHughey</t>
  </si>
  <si>
    <t>yamdivad</t>
  </si>
  <si>
    <t>darkschneidr</t>
  </si>
  <si>
    <t>LambMikeLamb</t>
  </si>
  <si>
    <t>rav4phvaudio</t>
  </si>
  <si>
    <t>saggiori</t>
  </si>
  <si>
    <t>AaronAlsop</t>
  </si>
  <si>
    <t>fairies_nagoya</t>
  </si>
  <si>
    <t>nelcqcu</t>
  </si>
  <si>
    <t>dillonfreed</t>
  </si>
  <si>
    <t>usbnsports</t>
  </si>
  <si>
    <t>_MEJ_5</t>
  </si>
  <si>
    <t>10SantiagoV</t>
  </si>
  <si>
    <t>3___9___6</t>
  </si>
  <si>
    <t>NeenyMenyMinyMo</t>
  </si>
  <si>
    <t>F_M_Production</t>
  </si>
  <si>
    <t>asas260</t>
  </si>
  <si>
    <t>kuw32q8</t>
  </si>
  <si>
    <t>mattsaxonfit</t>
  </si>
  <si>
    <t>samuelmandrew</t>
  </si>
  <si>
    <t>mass_kane</t>
  </si>
  <si>
    <t>muhannadvip</t>
  </si>
  <si>
    <t>essaaa22</t>
  </si>
  <si>
    <t>heart_ranch</t>
  </si>
  <si>
    <t>gagashuamii</t>
  </si>
  <si>
    <t>avava321</t>
  </si>
  <si>
    <t>norbert_tech</t>
  </si>
  <si>
    <t>mhmdn96</t>
  </si>
  <si>
    <t>StatikGesus</t>
  </si>
  <si>
    <t>keoir</t>
  </si>
  <si>
    <t>tang_taka_tan</t>
  </si>
  <si>
    <t>leomarte_</t>
  </si>
  <si>
    <t>AMER_SAEEDD</t>
  </si>
  <si>
    <t>dewan_alelaj</t>
  </si>
  <si>
    <t>TonySM1964</t>
  </si>
  <si>
    <t>migazevedo</t>
  </si>
  <si>
    <t>AlejoMVendrell</t>
  </si>
  <si>
    <t>rockhero2013_a</t>
  </si>
  <si>
    <t>rocky_topdandy</t>
  </si>
  <si>
    <t>TraderPapillon</t>
  </si>
  <si>
    <t>ear_to_there</t>
  </si>
  <si>
    <t>6463dc</t>
  </si>
  <si>
    <t>Jmcauleyfex</t>
  </si>
  <si>
    <t>CrispyyX0</t>
  </si>
  <si>
    <t>pradeepb28</t>
  </si>
  <si>
    <t>Mojikarimi</t>
  </si>
  <si>
    <t>pollywoodtadka</t>
  </si>
  <si>
    <t>KHALED_ALMRSHOD</t>
  </si>
  <si>
    <t>JJcountrymusic</t>
  </si>
  <si>
    <t>MariaWAmoruso</t>
  </si>
  <si>
    <t>namean_nahmean</t>
  </si>
  <si>
    <t>Daviid_d4</t>
  </si>
  <si>
    <t>JHumphreys28</t>
  </si>
  <si>
    <t>YukiMorikami</t>
  </si>
  <si>
    <t>fawaed_salafeya</t>
  </si>
  <si>
    <t>ErikDelaney4</t>
  </si>
  <si>
    <t>VRHinano</t>
  </si>
  <si>
    <t>alihzyf</t>
  </si>
  <si>
    <t>PDavidCMcGuire</t>
  </si>
  <si>
    <t>TMartinGallierP</t>
  </si>
  <si>
    <t>mtab801</t>
  </si>
  <si>
    <t>MatiasBurga</t>
  </si>
  <si>
    <t>mbs_salh</t>
  </si>
  <si>
    <t>FreddieSmithIII</t>
  </si>
  <si>
    <t>seedsandkeys</t>
  </si>
  <si>
    <t>diva_jhony</t>
  </si>
  <si>
    <t>CaseyThePirate</t>
  </si>
  <si>
    <t>ilisatoc</t>
  </si>
  <si>
    <t>Bb158Ak</t>
  </si>
  <si>
    <t>DORO223jasmine</t>
  </si>
  <si>
    <t>DegenSenku</t>
  </si>
  <si>
    <t>CongoSerre</t>
  </si>
  <si>
    <t>PistolPeteTrade</t>
  </si>
  <si>
    <t>KokomoChampPark</t>
  </si>
  <si>
    <t>Shawski5</t>
  </si>
  <si>
    <t>VigilanteApes</t>
  </si>
  <si>
    <t>BasedSatori</t>
  </si>
  <si>
    <t>RTWTPodcast</t>
  </si>
  <si>
    <t>nemurino_suisui</t>
  </si>
  <si>
    <t>yrtsma</t>
  </si>
  <si>
    <t>LilPropHouse</t>
  </si>
  <si>
    <t>iameckzdadison</t>
  </si>
  <si>
    <t>MeditationCEO</t>
  </si>
  <si>
    <t>YanarDokunan</t>
  </si>
  <si>
    <t>dgiffin</t>
  </si>
  <si>
    <t>epcotworks</t>
  </si>
  <si>
    <t>MattStenquist</t>
  </si>
  <si>
    <t>LisaRyanLPC</t>
  </si>
  <si>
    <t>mortovelo</t>
  </si>
  <si>
    <t>NickVaugh</t>
  </si>
  <si>
    <t>divemate</t>
  </si>
  <si>
    <t>Schmaise</t>
  </si>
  <si>
    <t>drjeffloftus</t>
  </si>
  <si>
    <t>rwbofrench</t>
  </si>
  <si>
    <t>architehc</t>
  </si>
  <si>
    <t>jdkindle</t>
  </si>
  <si>
    <t>SamCoryell</t>
  </si>
  <si>
    <t>JrocofMM</t>
  </si>
  <si>
    <t>trknock</t>
  </si>
  <si>
    <t>djbenmorris</t>
  </si>
  <si>
    <t>lafirmavzla</t>
  </si>
  <si>
    <t>k_enoki</t>
  </si>
  <si>
    <t>dvzs</t>
  </si>
  <si>
    <t>pulkit_sachdeva</t>
  </si>
  <si>
    <t>SGanschow</t>
  </si>
  <si>
    <t>SeanCasGamer</t>
  </si>
  <si>
    <t>mameco_0417</t>
  </si>
  <si>
    <t>FCPaulDiaz</t>
  </si>
  <si>
    <t>IVnext</t>
  </si>
  <si>
    <t>ampalsson</t>
  </si>
  <si>
    <t>rohde88</t>
  </si>
  <si>
    <t>patricksp71</t>
  </si>
  <si>
    <t>moood55</t>
  </si>
  <si>
    <t>swftbb</t>
  </si>
  <si>
    <t>alghwiri</t>
  </si>
  <si>
    <t>R38com</t>
  </si>
  <si>
    <t>RhettRe</t>
  </si>
  <si>
    <t>KarinaJunker</t>
  </si>
  <si>
    <t>1Naqsh</t>
  </si>
  <si>
    <t>BenAddy</t>
  </si>
  <si>
    <t>nuel80</t>
  </si>
  <si>
    <t>SmoothMikeP</t>
  </si>
  <si>
    <t>OsamaBudLaden</t>
  </si>
  <si>
    <t>WeeDiddy</t>
  </si>
  <si>
    <t>rightclicksaveM</t>
  </si>
  <si>
    <t>paul_chinnasamy</t>
  </si>
  <si>
    <t>judy_beyer</t>
  </si>
  <si>
    <t>JamiefromIndy</t>
  </si>
  <si>
    <t>brentcromer</t>
  </si>
  <si>
    <t>gramidt</t>
  </si>
  <si>
    <t>taiga7777apple</t>
  </si>
  <si>
    <t>ricardorevilla_</t>
  </si>
  <si>
    <t>Plumbers911</t>
  </si>
  <si>
    <t>cstnwsh</t>
  </si>
  <si>
    <t>iFailedL</t>
  </si>
  <si>
    <t>barq9777</t>
  </si>
  <si>
    <t>DibakarDasX</t>
  </si>
  <si>
    <t>beforeTheFames</t>
  </si>
  <si>
    <t>MilesEnnis</t>
  </si>
  <si>
    <t>PhishKidd95</t>
  </si>
  <si>
    <t>Karmel_Shehadeh</t>
  </si>
  <si>
    <t>YuyaTotsu</t>
  </si>
  <si>
    <t>ShivSharmaRSS</t>
  </si>
  <si>
    <t>BeBeBeBeAnne</t>
  </si>
  <si>
    <t>BigBlackDevin</t>
  </si>
  <si>
    <t>PuliVic</t>
  </si>
  <si>
    <t>xoWildfox</t>
  </si>
  <si>
    <t>HoKuanYew</t>
  </si>
  <si>
    <t>balbusso_twins</t>
  </si>
  <si>
    <t>Deplorable1st</t>
  </si>
  <si>
    <t>gscoutiinho</t>
  </si>
  <si>
    <t>booo_withU</t>
  </si>
  <si>
    <t>Sex_massage1031</t>
  </si>
  <si>
    <t>KAG11816</t>
  </si>
  <si>
    <t>SharkBiteBiz</t>
  </si>
  <si>
    <t>somniumwave</t>
  </si>
  <si>
    <t>ChrisMcCurdy91</t>
  </si>
  <si>
    <t>0xnavel</t>
  </si>
  <si>
    <t>itsmildlytoxic1</t>
  </si>
  <si>
    <t>briskhaji</t>
  </si>
  <si>
    <t>ohhecanhitone</t>
  </si>
  <si>
    <t>thankuwithlove</t>
  </si>
  <si>
    <t>___ayandah</t>
  </si>
  <si>
    <t>Shirleyyin0408</t>
  </si>
  <si>
    <t>APLDdigital</t>
  </si>
  <si>
    <t>IlyaVinnichuk</t>
  </si>
  <si>
    <t>Englishlangvage</t>
  </si>
  <si>
    <t>EdrisLutfi</t>
  </si>
  <si>
    <t>MatthewJHolmes1</t>
  </si>
  <si>
    <t>Sultanalmanea_p</t>
  </si>
  <si>
    <t>playvitalrust</t>
  </si>
  <si>
    <t>LockDownRadio4</t>
  </si>
  <si>
    <t>Allbasespodcast</t>
  </si>
  <si>
    <t>mogura_ff14</t>
  </si>
  <si>
    <t>BellatrixMco</t>
  </si>
  <si>
    <t>CryptoCookied</t>
  </si>
  <si>
    <t>Rajsadasivam74</t>
  </si>
  <si>
    <t>Avocado_DAO</t>
  </si>
  <si>
    <t>ChadTheoryShow</t>
  </si>
  <si>
    <t>imZeeshanMughal</t>
  </si>
  <si>
    <t>Revolt2Vibe</t>
  </si>
  <si>
    <t>OxygenAdrienn</t>
  </si>
  <si>
    <t>coocolab</t>
  </si>
  <si>
    <t>FAKE_IDOL_</t>
  </si>
  <si>
    <t>RobertFosterMS</t>
  </si>
  <si>
    <t>FUSION_app_</t>
  </si>
  <si>
    <t>alexg0</t>
  </si>
  <si>
    <t>mlchilders</t>
  </si>
  <si>
    <t>braddva</t>
  </si>
  <si>
    <t>H4ppysandwich</t>
  </si>
  <si>
    <t>MalinCenusa</t>
  </si>
  <si>
    <t>randychipman</t>
  </si>
  <si>
    <t>Ateeya</t>
  </si>
  <si>
    <t>liquidcrimson</t>
  </si>
  <si>
    <t>paulpsynergy</t>
  </si>
  <si>
    <t>getblockbeat</t>
  </si>
  <si>
    <t>JoshuaBarlage</t>
  </si>
  <si>
    <t>mannion4nh</t>
  </si>
  <si>
    <t>HuseyinSilman</t>
  </si>
  <si>
    <t>SabilKaban</t>
  </si>
  <si>
    <t>ColoMero</t>
  </si>
  <si>
    <t>stacylangenkamp</t>
  </si>
  <si>
    <t>qwertycharacter</t>
  </si>
  <si>
    <t>d3navy</t>
  </si>
  <si>
    <t>mikejelfs</t>
  </si>
  <si>
    <t>zephyr888</t>
  </si>
  <si>
    <t>pepevz</t>
  </si>
  <si>
    <t>stevelaffey</t>
  </si>
  <si>
    <t>ecomray</t>
  </si>
  <si>
    <t>s_runoa</t>
  </si>
  <si>
    <t>alekarias</t>
  </si>
  <si>
    <t>pdowney88</t>
  </si>
  <si>
    <t>familyfilmsprod</t>
  </si>
  <si>
    <t>Fam3N3</t>
  </si>
  <si>
    <t>nekomimianzu</t>
  </si>
  <si>
    <t>rosieawki</t>
  </si>
  <si>
    <t>jmdomoraud</t>
  </si>
  <si>
    <t>pjavkar</t>
  </si>
  <si>
    <t>AlexAcostaUsa</t>
  </si>
  <si>
    <t>kim_bland</t>
  </si>
  <si>
    <t>RileyGrannan</t>
  </si>
  <si>
    <t>johngnzz</t>
  </si>
  <si>
    <t>YannMrYLT</t>
  </si>
  <si>
    <t>maki_urushisaki</t>
  </si>
  <si>
    <t>MikeMcConnellTX</t>
  </si>
  <si>
    <t>8_Monea_8</t>
  </si>
  <si>
    <t>saad_aljabr</t>
  </si>
  <si>
    <t>dakilll</t>
  </si>
  <si>
    <t>NoNonokaNoLife</t>
  </si>
  <si>
    <t>HannsBx</t>
  </si>
  <si>
    <t>slickk_rick13</t>
  </si>
  <si>
    <t>agkdee</t>
  </si>
  <si>
    <t>michelle_mamby</t>
  </si>
  <si>
    <t>RosieGran</t>
  </si>
  <si>
    <t>igorpertsiya</t>
  </si>
  <si>
    <t>SonnyMarchbanks</t>
  </si>
  <si>
    <t>Daryahodaei</t>
  </si>
  <si>
    <t>Awad_g787g</t>
  </si>
  <si>
    <t>FSMBS10</t>
  </si>
  <si>
    <t>daleywashington</t>
  </si>
  <si>
    <t>steve47285</t>
  </si>
  <si>
    <t>02li11</t>
  </si>
  <si>
    <t>tacosfit</t>
  </si>
  <si>
    <t>ItsTikityBoo</t>
  </si>
  <si>
    <t>AskDipak</t>
  </si>
  <si>
    <t>Cronos_Joey</t>
  </si>
  <si>
    <t>TQMi3</t>
  </si>
  <si>
    <t>stonethedev</t>
  </si>
  <si>
    <t>QGinHQ</t>
  </si>
  <si>
    <t>geelanmedia</t>
  </si>
  <si>
    <t>arixxvisuals</t>
  </si>
  <si>
    <t>AlexFdezFlores</t>
  </si>
  <si>
    <t>Thazm0</t>
  </si>
  <si>
    <t>7usainAdnan</t>
  </si>
  <si>
    <t>WhatsYourChic</t>
  </si>
  <si>
    <t>everydayputri</t>
  </si>
  <si>
    <t>ALBASIL2021</t>
  </si>
  <si>
    <t>The_Moon_Wolf_</t>
  </si>
  <si>
    <t>rathinamgroups</t>
  </si>
  <si>
    <t>_eat_pray_lift_</t>
  </si>
  <si>
    <t>jbhsndrs</t>
  </si>
  <si>
    <t>Lio_Sid</t>
  </si>
  <si>
    <t>hwiboard0129</t>
  </si>
  <si>
    <t>fakegingerbitch</t>
  </si>
  <si>
    <t>EngHatem5</t>
  </si>
  <si>
    <t>SandeepPandeyWM</t>
  </si>
  <si>
    <t>Yekunx</t>
  </si>
  <si>
    <t>mannenjikkyou</t>
  </si>
  <si>
    <t>ABDulatifAlamer</t>
  </si>
  <si>
    <t>EdMathews5</t>
  </si>
  <si>
    <t>Dayoffbieber</t>
  </si>
  <si>
    <t>WorderFarmer</t>
  </si>
  <si>
    <t>YouCrah</t>
  </si>
  <si>
    <t>entradaaboxes</t>
  </si>
  <si>
    <t>clarice_mx</t>
  </si>
  <si>
    <t>PapageorgeJames</t>
  </si>
  <si>
    <t>PlayThreeSkies</t>
  </si>
  <si>
    <t>BellKatVR</t>
  </si>
  <si>
    <t>OleVanishing</t>
  </si>
  <si>
    <t>ItsCripsy</t>
  </si>
  <si>
    <t>ia_v001</t>
  </si>
  <si>
    <t>FireManDanDJ</t>
  </si>
  <si>
    <t>0x3639</t>
  </si>
  <si>
    <t>NadigerUtpal</t>
  </si>
  <si>
    <t>Luca_K1ng</t>
  </si>
  <si>
    <t>barking_well</t>
  </si>
  <si>
    <t>InfamousINFJ</t>
  </si>
  <si>
    <t>muhiblog</t>
  </si>
  <si>
    <t>web_tatsuki</t>
  </si>
  <si>
    <t>Tysenberg</t>
  </si>
  <si>
    <t>JoellyGloria</t>
  </si>
  <si>
    <t>lilliedifab</t>
  </si>
  <si>
    <t>amydunnepilled</t>
  </si>
  <si>
    <t>fay_calls</t>
  </si>
  <si>
    <t>_KurouRon_</t>
  </si>
  <si>
    <t>zoopyloops</t>
  </si>
  <si>
    <t>IshwarMeena__</t>
  </si>
  <si>
    <t>AMC4everandever</t>
  </si>
  <si>
    <t>ConsultingZaddy</t>
  </si>
  <si>
    <t>tanyaa_jaff</t>
  </si>
  <si>
    <t>Buddies_St</t>
  </si>
  <si>
    <t>offmeshi</t>
  </si>
  <si>
    <t>1221PAGU</t>
  </si>
  <si>
    <t>sheidaschrader</t>
  </si>
  <si>
    <t>ProfNickBridges</t>
  </si>
  <si>
    <t>homecare_navi</t>
  </si>
  <si>
    <t>Sakuraya_Cos</t>
  </si>
  <si>
    <t>wowDamonde</t>
  </si>
  <si>
    <t>DevoteZCL</t>
  </si>
  <si>
    <t>Tempi_Stiftung</t>
  </si>
  <si>
    <t>mejormentalidad</t>
  </si>
  <si>
    <t>jamiem</t>
  </si>
  <si>
    <t>zanderson</t>
  </si>
  <si>
    <t>tiagofachini</t>
  </si>
  <si>
    <t>StefanPretty</t>
  </si>
  <si>
    <t>XplorLiberty</t>
  </si>
  <si>
    <t>vacuumn</t>
  </si>
  <si>
    <t>JulieCopeland78</t>
  </si>
  <si>
    <t>BobbySantelises</t>
  </si>
  <si>
    <t>officialigamer</t>
  </si>
  <si>
    <t>ramiabih</t>
  </si>
  <si>
    <t>heyMartinAdams</t>
  </si>
  <si>
    <t>jasonleehodges</t>
  </si>
  <si>
    <t>StuJLans</t>
  </si>
  <si>
    <t>bigbull82</t>
  </si>
  <si>
    <t>naohan</t>
  </si>
  <si>
    <t>Dudeanater</t>
  </si>
  <si>
    <t>airquotesdnb</t>
  </si>
  <si>
    <t>joy014</t>
  </si>
  <si>
    <t>PepeArsenal</t>
  </si>
  <si>
    <t>habibzarifeh</t>
  </si>
  <si>
    <t>Fuzhpuzy</t>
  </si>
  <si>
    <t>shutterfreek</t>
  </si>
  <si>
    <t>Eric_Cornell</t>
  </si>
  <si>
    <t>gogetemtigers</t>
  </si>
  <si>
    <t>belltky</t>
  </si>
  <si>
    <t>kikyo_666</t>
  </si>
  <si>
    <t>KellyLeeGarland</t>
  </si>
  <si>
    <t>SEHKA75</t>
  </si>
  <si>
    <t>NicholasJay20</t>
  </si>
  <si>
    <t>h_alsurur</t>
  </si>
  <si>
    <t>A01hudebako</t>
  </si>
  <si>
    <t>HKamah</t>
  </si>
  <si>
    <t>myasirtaj</t>
  </si>
  <si>
    <t>ChrisCamp2</t>
  </si>
  <si>
    <t>marutiagarwal</t>
  </si>
  <si>
    <t>al_malki1399</t>
  </si>
  <si>
    <t>PaulTheRiceGuy</t>
  </si>
  <si>
    <t>SpeedwriteAi</t>
  </si>
  <si>
    <t>capt_shegs</t>
  </si>
  <si>
    <t>ajwolf93</t>
  </si>
  <si>
    <t>pioneermindset</t>
  </si>
  <si>
    <t>viser0322</t>
  </si>
  <si>
    <t>UMGCAdvisor</t>
  </si>
  <si>
    <t>CountryBoySC71</t>
  </si>
  <si>
    <t>bjamps</t>
  </si>
  <si>
    <t>CaribbeanLEO</t>
  </si>
  <si>
    <t>tomoe3737</t>
  </si>
  <si>
    <t>lrobinson030493</t>
  </si>
  <si>
    <t>rdmathison</t>
  </si>
  <si>
    <t>JackFBarton</t>
  </si>
  <si>
    <t>DaveeThePoet</t>
  </si>
  <si>
    <t>jackson_donal</t>
  </si>
  <si>
    <t>EricGibson300</t>
  </si>
  <si>
    <t>MobTTV_</t>
  </si>
  <si>
    <t>RY51MMO</t>
  </si>
  <si>
    <t>Grymiix</t>
  </si>
  <si>
    <t>mar02220825</t>
  </si>
  <si>
    <t>DanteMostaert</t>
  </si>
  <si>
    <t>shino_novel</t>
  </si>
  <si>
    <t>1tokyorome</t>
  </si>
  <si>
    <t>wazound</t>
  </si>
  <si>
    <t>AbbieGremillion</t>
  </si>
  <si>
    <t>erikcreates</t>
  </si>
  <si>
    <t>Gerisartgallery</t>
  </si>
  <si>
    <t>returnstrue</t>
  </si>
  <si>
    <t>xxxcupchuck</t>
  </si>
  <si>
    <t>walliance_</t>
  </si>
  <si>
    <t>sakuraistudio</t>
  </si>
  <si>
    <t>H_AlmasrurI</t>
  </si>
  <si>
    <t>taima1982_4_6</t>
  </si>
  <si>
    <t>Chara14302020</t>
  </si>
  <si>
    <t>Daaberlicious</t>
  </si>
  <si>
    <t>AlxTraderTD</t>
  </si>
  <si>
    <t>baba_tamer1</t>
  </si>
  <si>
    <t>AssyrianPodcast</t>
  </si>
  <si>
    <t>srkyerda_</t>
  </si>
  <si>
    <t>LusidreamTV</t>
  </si>
  <si>
    <t>Morkeeth</t>
  </si>
  <si>
    <t>gejouSATAN</t>
  </si>
  <si>
    <t>mark__burnett</t>
  </si>
  <si>
    <t>RichardSandst19</t>
  </si>
  <si>
    <t>itstkelly</t>
  </si>
  <si>
    <t>IIFC_Official</t>
  </si>
  <si>
    <t>PvPGameHub</t>
  </si>
  <si>
    <t>broek_ivo</t>
  </si>
  <si>
    <t>paradoxapl</t>
  </si>
  <si>
    <t>Gritty522</t>
  </si>
  <si>
    <t>AstralityM</t>
  </si>
  <si>
    <t>preppkid</t>
  </si>
  <si>
    <t>AcelikW</t>
  </si>
  <si>
    <t>loveline_0514</t>
  </si>
  <si>
    <t>rayanhtt</t>
  </si>
  <si>
    <t>AZuashkiani</t>
  </si>
  <si>
    <t>IshuTv</t>
  </si>
  <si>
    <t>yoonsking</t>
  </si>
  <si>
    <t>CryptoZen15</t>
  </si>
  <si>
    <t>henny__nochaser</t>
  </si>
  <si>
    <t>MsBossLadyD</t>
  </si>
  <si>
    <t>squidwardbeats</t>
  </si>
  <si>
    <t>tentere_30th</t>
  </si>
  <si>
    <t>wagmiwiz</t>
  </si>
  <si>
    <t>ibuildfreedom</t>
  </si>
  <si>
    <t>cinemoment</t>
  </si>
  <si>
    <t>loovetechnique</t>
  </si>
  <si>
    <t>LionelLion14</t>
  </si>
  <si>
    <t>Shokun_yade__</t>
  </si>
  <si>
    <t>Cmona19</t>
  </si>
  <si>
    <t>JayleBirdKate</t>
  </si>
  <si>
    <t>Loxyriae</t>
  </si>
  <si>
    <t>DelaneyTempest</t>
  </si>
  <si>
    <t>GFStellah</t>
  </si>
  <si>
    <t>HenrijsDE</t>
  </si>
  <si>
    <t>SSSpectralbeat</t>
  </si>
  <si>
    <t>mariapaaulaeth</t>
  </si>
  <si>
    <t>goatishduck</t>
  </si>
  <si>
    <t>bmoneyshaw_eth</t>
  </si>
  <si>
    <t>bendevoficial</t>
  </si>
  <si>
    <t>MrSquibs1</t>
  </si>
  <si>
    <t>Madiloveslove</t>
  </si>
  <si>
    <t>RichtheSmith</t>
  </si>
  <si>
    <t>mobfecit</t>
  </si>
  <si>
    <t>hmitalk</t>
  </si>
  <si>
    <t>VtuberQuest_001</t>
  </si>
  <si>
    <t>katherpika</t>
  </si>
  <si>
    <t>JusticiersRDC</t>
  </si>
  <si>
    <t>patriotspaces</t>
  </si>
  <si>
    <t>Scorpio61159665</t>
  </si>
  <si>
    <t>KomomoTama</t>
  </si>
  <si>
    <t>CSTodayNews</t>
  </si>
  <si>
    <t>MommyMiJang</t>
  </si>
  <si>
    <t>SISUmovie</t>
  </si>
  <si>
    <t>pettiestHWfan</t>
  </si>
  <si>
    <t>densone</t>
  </si>
  <si>
    <t>rshorten</t>
  </si>
  <si>
    <t>Molano</t>
  </si>
  <si>
    <t>moulton</t>
  </si>
  <si>
    <t>VanessaSomerton</t>
  </si>
  <si>
    <t>toritori0318</t>
  </si>
  <si>
    <t>shcheklein</t>
  </si>
  <si>
    <t>PHX_USA_Sports</t>
  </si>
  <si>
    <t>tylermcbroomcpa</t>
  </si>
  <si>
    <t>narmenian</t>
  </si>
  <si>
    <t>jamescoughlan</t>
  </si>
  <si>
    <t>76Gargoyle</t>
  </si>
  <si>
    <t>bestlawyerever</t>
  </si>
  <si>
    <t>andrewflows</t>
  </si>
  <si>
    <t>mlmartel</t>
  </si>
  <si>
    <t>MalcolmChaseIII</t>
  </si>
  <si>
    <t>SukhwinderNara</t>
  </si>
  <si>
    <t>Chikuwabu_K</t>
  </si>
  <si>
    <t>chirinosmiguel</t>
  </si>
  <si>
    <t>ema_hiro</t>
  </si>
  <si>
    <t>CaptainYumo</t>
  </si>
  <si>
    <t>LucyAthertonPR</t>
  </si>
  <si>
    <t>TheKnightDad</t>
  </si>
  <si>
    <t>caroline_writer</t>
  </si>
  <si>
    <t>eng_ksh</t>
  </si>
  <si>
    <t>lukasmaxuell</t>
  </si>
  <si>
    <t>JaneMarms</t>
  </si>
  <si>
    <t>Jxshypoo</t>
  </si>
  <si>
    <t>avallebe</t>
  </si>
  <si>
    <t>kevin_kt9</t>
  </si>
  <si>
    <t>folkenstal</t>
  </si>
  <si>
    <t>malogali</t>
  </si>
  <si>
    <t>Bokixz</t>
  </si>
  <si>
    <t>Ahmed_Al_Ahmadi</t>
  </si>
  <si>
    <t>Zain_WestHam</t>
  </si>
  <si>
    <t>albander_1</t>
  </si>
  <si>
    <t>MichaelJolayemi</t>
  </si>
  <si>
    <t>Darealcoachtrap</t>
  </si>
  <si>
    <t>DKSommerville</t>
  </si>
  <si>
    <t>soccerfan504</t>
  </si>
  <si>
    <t>Space_Chimpan_Z</t>
  </si>
  <si>
    <t>MohamedAlKhyari</t>
  </si>
  <si>
    <t>dw_stein</t>
  </si>
  <si>
    <t>AlotaibiBasel</t>
  </si>
  <si>
    <t>Rashid_KSA0</t>
  </si>
  <si>
    <t>phazzd</t>
  </si>
  <si>
    <t>Chains2G</t>
  </si>
  <si>
    <t>dec91__</t>
  </si>
  <si>
    <t>BillSobel</t>
  </si>
  <si>
    <t>adidja_erique</t>
  </si>
  <si>
    <t>laoshi_ferdy</t>
  </si>
  <si>
    <t>jordanleiaaa</t>
  </si>
  <si>
    <t>dobbinlloyd</t>
  </si>
  <si>
    <t>magarechuno_inu</t>
  </si>
  <si>
    <t>altorise</t>
  </si>
  <si>
    <t>ashenoffcl</t>
  </si>
  <si>
    <t>b_doddsy</t>
  </si>
  <si>
    <t>ArabRacingClub</t>
  </si>
  <si>
    <t>PawanPawandixit</t>
  </si>
  <si>
    <t>dmitrshvets</t>
  </si>
  <si>
    <t>cafe_gazette</t>
  </si>
  <si>
    <t>kkashiyama</t>
  </si>
  <si>
    <t>777Matchu777</t>
  </si>
  <si>
    <t>bimboamusanesq</t>
  </si>
  <si>
    <t>joefucarino</t>
  </si>
  <si>
    <t>15DegreesFC</t>
  </si>
  <si>
    <t>SimpliWiFi</t>
  </si>
  <si>
    <t>CleanAirMoms_CO</t>
  </si>
  <si>
    <t>John0xer</t>
  </si>
  <si>
    <t>eriksson8111</t>
  </si>
  <si>
    <t>S_R_O_official</t>
  </si>
  <si>
    <t>FakeNewsFinders</t>
  </si>
  <si>
    <t>MorrealeParis</t>
  </si>
  <si>
    <t>kerswordz</t>
  </si>
  <si>
    <t>TuBeHonest</t>
  </si>
  <si>
    <t>ashleygotro</t>
  </si>
  <si>
    <t>BringinBackPOD</t>
  </si>
  <si>
    <t>mghb1110</t>
  </si>
  <si>
    <t>MvDqx</t>
  </si>
  <si>
    <t>HarihharanSubbu</t>
  </si>
  <si>
    <t>FreeIran_2019</t>
  </si>
  <si>
    <t>lvndrhealth</t>
  </si>
  <si>
    <t>newtetu0903</t>
  </si>
  <si>
    <t>Amulyamishra25</t>
  </si>
  <si>
    <t>KornbergMaya</t>
  </si>
  <si>
    <t>GonzM69</t>
  </si>
  <si>
    <t>HadiGfx_</t>
  </si>
  <si>
    <t>marcostoicism</t>
  </si>
  <si>
    <t>yukke_illust</t>
  </si>
  <si>
    <t>TPapeee</t>
  </si>
  <si>
    <t>RelatorNacional</t>
  </si>
  <si>
    <t>madcatattack1</t>
  </si>
  <si>
    <t>OptionCircle</t>
  </si>
  <si>
    <t>kadewalk</t>
  </si>
  <si>
    <t>daylignt1391</t>
  </si>
  <si>
    <t>tempestimony</t>
  </si>
  <si>
    <t>BarbBradleyJ</t>
  </si>
  <si>
    <t>NachoFiat</t>
  </si>
  <si>
    <t>CassavaTech</t>
  </si>
  <si>
    <t>YbTomoko</t>
  </si>
  <si>
    <t>Getinwhileucan</t>
  </si>
  <si>
    <t>MoAlSahlawi</t>
  </si>
  <si>
    <t>TheGlueGuysKU</t>
  </si>
  <si>
    <t>undiagnosed_1</t>
  </si>
  <si>
    <t>CRYPtROFILES</t>
  </si>
  <si>
    <t>springnamet</t>
  </si>
  <si>
    <t>Nicole_Fetchko_</t>
  </si>
  <si>
    <t>2x4seven</t>
  </si>
  <si>
    <t>Sora_teddys</t>
  </si>
  <si>
    <t>SassyTnPatriot</t>
  </si>
  <si>
    <t>BielMarcus1</t>
  </si>
  <si>
    <t>denden_officiel</t>
  </si>
  <si>
    <t>ZJDGRO</t>
  </si>
  <si>
    <t>Gs_0107</t>
  </si>
  <si>
    <t>1numara86553361</t>
  </si>
  <si>
    <t>DannyRMilligan</t>
  </si>
  <si>
    <t>GetFitWithJared</t>
  </si>
  <si>
    <t>Analyze</t>
  </si>
  <si>
    <t>cocafunes</t>
  </si>
  <si>
    <t>xizzhu</t>
  </si>
  <si>
    <t>guruprasath</t>
  </si>
  <si>
    <t>RbrtLP</t>
  </si>
  <si>
    <t>splaxi</t>
  </si>
  <si>
    <t>JasonBennick</t>
  </si>
  <si>
    <t>ChaseGarrett23</t>
  </si>
  <si>
    <t>janieorr</t>
  </si>
  <si>
    <t>iAmRynolicious</t>
  </si>
  <si>
    <t>AuthorSoesbee</t>
  </si>
  <si>
    <t>ArtSuperNova</t>
  </si>
  <si>
    <t>PeterCresswell</t>
  </si>
  <si>
    <t>TheRealShahroz</t>
  </si>
  <si>
    <t>BRULEINC</t>
  </si>
  <si>
    <t>bigbillybmoney</t>
  </si>
  <si>
    <t>jeffreisig</t>
  </si>
  <si>
    <t>NasserAlhassan</t>
  </si>
  <si>
    <t>toddlg</t>
  </si>
  <si>
    <t>SKirkPierzchala</t>
  </si>
  <si>
    <t>Youngkeefa</t>
  </si>
  <si>
    <t>basinozcan</t>
  </si>
  <si>
    <t>kurojon</t>
  </si>
  <si>
    <t>AMS_2109</t>
  </si>
  <si>
    <t>SayidMrbob</t>
  </si>
  <si>
    <t>JimmyBianchi</t>
  </si>
  <si>
    <t>ryota_sound0418</t>
  </si>
  <si>
    <t>fikb</t>
  </si>
  <si>
    <t>glipsman</t>
  </si>
  <si>
    <t>ErkCet_</t>
  </si>
  <si>
    <t>thac62</t>
  </si>
  <si>
    <t>2x5x1x</t>
  </si>
  <si>
    <t>JossieBella</t>
  </si>
  <si>
    <t>RayJoubert</t>
  </si>
  <si>
    <t>sose_99</t>
  </si>
  <si>
    <t>FrankCongress</t>
  </si>
  <si>
    <t>TSnyderUniverse</t>
  </si>
  <si>
    <t>GMNeiksans</t>
  </si>
  <si>
    <t>fransjourney</t>
  </si>
  <si>
    <t>abwslman</t>
  </si>
  <si>
    <t>cimerino80</t>
  </si>
  <si>
    <t>TRUDYTRUUU</t>
  </si>
  <si>
    <t>JoseManuelGC_</t>
  </si>
  <si>
    <t>obviouslykate_</t>
  </si>
  <si>
    <t>SteveHusseyMusi</t>
  </si>
  <si>
    <t>Steel_Logic412</t>
  </si>
  <si>
    <t>YuHassanBolden</t>
  </si>
  <si>
    <t>MichaelJZoitas</t>
  </si>
  <si>
    <t>itsreallylg</t>
  </si>
  <si>
    <t>trend2leaders</t>
  </si>
  <si>
    <t>BenjaminMcCay</t>
  </si>
  <si>
    <t>Brad_801</t>
  </si>
  <si>
    <t>cosa_ky</t>
  </si>
  <si>
    <t>LadyMae42</t>
  </si>
  <si>
    <t>MrKatz</t>
  </si>
  <si>
    <t>007_3z</t>
  </si>
  <si>
    <t>ahmadfalkhaldi</t>
  </si>
  <si>
    <t>RDS3355</t>
  </si>
  <si>
    <t>chanponsoul13</t>
  </si>
  <si>
    <t>neurofoo</t>
  </si>
  <si>
    <t>obanaika1</t>
  </si>
  <si>
    <t>ztsekouras</t>
  </si>
  <si>
    <t>Alex_Car12</t>
  </si>
  <si>
    <t>OurXpace</t>
  </si>
  <si>
    <t>fmqnano</t>
  </si>
  <si>
    <t>mrstevens_co</t>
  </si>
  <si>
    <t>EUFreeCitizen</t>
  </si>
  <si>
    <t>LagazosLegends</t>
  </si>
  <si>
    <t>kesavakanth1</t>
  </si>
  <si>
    <t>AltoNight_1028</t>
  </si>
  <si>
    <t>ARROW1927</t>
  </si>
  <si>
    <t>kaymec2k</t>
  </si>
  <si>
    <t>altokefauver</t>
  </si>
  <si>
    <t>GerettiAnna</t>
  </si>
  <si>
    <t>lelemaiheni</t>
  </si>
  <si>
    <t>s1douuuu</t>
  </si>
  <si>
    <t>Campbell4DC</t>
  </si>
  <si>
    <t>spotnewstv</t>
  </si>
  <si>
    <t>claudiudev</t>
  </si>
  <si>
    <t>0xRenza</t>
  </si>
  <si>
    <t>maou_nerunerune</t>
  </si>
  <si>
    <t>Breinfuel</t>
  </si>
  <si>
    <t>VraskaTheNoodle</t>
  </si>
  <si>
    <t>UniqueTreazures</t>
  </si>
  <si>
    <t>nlineofficial</t>
  </si>
  <si>
    <t>HUFCPODCAST</t>
  </si>
  <si>
    <t>ArachnaComic</t>
  </si>
  <si>
    <t>thabitlogistics</t>
  </si>
  <si>
    <t>shopperAreej</t>
  </si>
  <si>
    <t>sarichidayo</t>
  </si>
  <si>
    <t>mehrad_malekan</t>
  </si>
  <si>
    <t>ravleni</t>
  </si>
  <si>
    <t>pool_two</t>
  </si>
  <si>
    <t>davidthehc1776_</t>
  </si>
  <si>
    <t>SANAD_en</t>
  </si>
  <si>
    <t>AdvRaviGautam</t>
  </si>
  <si>
    <t>deskjockeyio</t>
  </si>
  <si>
    <t>SherryD82689268</t>
  </si>
  <si>
    <t>foxxxysammy</t>
  </si>
  <si>
    <t>kafana_promaja</t>
  </si>
  <si>
    <t>VeVe_Vibes</t>
  </si>
  <si>
    <t>artspot_live</t>
  </si>
  <si>
    <t>fengqin60534051</t>
  </si>
  <si>
    <t>TimsonLabs</t>
  </si>
  <si>
    <t>ClaimsAsbestos</t>
  </si>
  <si>
    <t>agaveland_latam</t>
  </si>
  <si>
    <t>carlosjosefig</t>
  </si>
  <si>
    <t>SecondPARSEC</t>
  </si>
  <si>
    <t>Biggartner1</t>
  </si>
  <si>
    <t>michaelbplatzer</t>
  </si>
  <si>
    <t>Dacamp14</t>
  </si>
  <si>
    <t>michiboshi_mile</t>
  </si>
  <si>
    <t>TheRealGeex</t>
  </si>
  <si>
    <t>DarkhorseDNME4</t>
  </si>
  <si>
    <t>jakebechtold</t>
  </si>
  <si>
    <t>maxxam</t>
  </si>
  <si>
    <t>BillCMeyer</t>
  </si>
  <si>
    <t>Live_4_Today_FL</t>
  </si>
  <si>
    <t>lukerichey</t>
  </si>
  <si>
    <t>zeuscandles</t>
  </si>
  <si>
    <t>Rae_in_SA</t>
  </si>
  <si>
    <t>horroyilhaynis</t>
  </si>
  <si>
    <t>JimBilello</t>
  </si>
  <si>
    <t>ALAADANDASHI</t>
  </si>
  <si>
    <t>RealDealDiPirro</t>
  </si>
  <si>
    <t>aronpatrick</t>
  </si>
  <si>
    <t>mikeskis67</t>
  </si>
  <si>
    <t>MoSwaidan</t>
  </si>
  <si>
    <t>skantjaiswal</t>
  </si>
  <si>
    <t>tuftythecat</t>
  </si>
  <si>
    <t>Ant7551</t>
  </si>
  <si>
    <t>iBuntieS</t>
  </si>
  <si>
    <t>burcumtl</t>
  </si>
  <si>
    <t>CabezaSteven02</t>
  </si>
  <si>
    <t>ProdanStatev</t>
  </si>
  <si>
    <t>END_JRN</t>
  </si>
  <si>
    <t>McDanielsland</t>
  </si>
  <si>
    <t>symphorik</t>
  </si>
  <si>
    <t>CalPoppabear209</t>
  </si>
  <si>
    <t>amitfoody</t>
  </si>
  <si>
    <t>JSharpTNN</t>
  </si>
  <si>
    <t>WantToDieOnMars</t>
  </si>
  <si>
    <t>BryantFerate</t>
  </si>
  <si>
    <t>AlSheed</t>
  </si>
  <si>
    <t>GERMAN20520</t>
  </si>
  <si>
    <t>DanNovotnyReal</t>
  </si>
  <si>
    <t>TannerOakes</t>
  </si>
  <si>
    <t>edot30</t>
  </si>
  <si>
    <t>shirohiza</t>
  </si>
  <si>
    <t>hobbit1911</t>
  </si>
  <si>
    <t>alsenan_ahmed</t>
  </si>
  <si>
    <t>MILTONSAUL1</t>
  </si>
  <si>
    <t>webhostpython</t>
  </si>
  <si>
    <t>khalid_alnahdi1</t>
  </si>
  <si>
    <t>BanderAl3woid</t>
  </si>
  <si>
    <t>GellnerDavid</t>
  </si>
  <si>
    <t>chuosmbc</t>
  </si>
  <si>
    <t>saleh_i2</t>
  </si>
  <si>
    <t>EricRontero</t>
  </si>
  <si>
    <t>9ine_Ghost</t>
  </si>
  <si>
    <t>Starshine_00</t>
  </si>
  <si>
    <t>ExposingMiLabs</t>
  </si>
  <si>
    <t>Jake_Nyquist</t>
  </si>
  <si>
    <t>XyDmu</t>
  </si>
  <si>
    <t>nossie_dkz</t>
  </si>
  <si>
    <t>satfarmer</t>
  </si>
  <si>
    <t>warengonzaga</t>
  </si>
  <si>
    <t>kapilnetwork10</t>
  </si>
  <si>
    <t>iam_mallznc_hve</t>
  </si>
  <si>
    <t>ZxmB_</t>
  </si>
  <si>
    <t>77nana_m</t>
  </si>
  <si>
    <t>hiros_ke</t>
  </si>
  <si>
    <t>GingyButterfly</t>
  </si>
  <si>
    <t>ZomBree420</t>
  </si>
  <si>
    <t>JaimeLuceroC</t>
  </si>
  <si>
    <t>_ActiveShooters</t>
  </si>
  <si>
    <t>_H4CH1M4N_</t>
  </si>
  <si>
    <t>shadow150canada</t>
  </si>
  <si>
    <t>iameredani</t>
  </si>
  <si>
    <t>tomiokamiu</t>
  </si>
  <si>
    <t>iam_samedoho</t>
  </si>
  <si>
    <t>sudesuart</t>
  </si>
  <si>
    <t>abhihereandnow</t>
  </si>
  <si>
    <t>E_beth_FFXIV</t>
  </si>
  <si>
    <t>BabyDthang</t>
  </si>
  <si>
    <t>JobbinsTasha</t>
  </si>
  <si>
    <t>bt_inter</t>
  </si>
  <si>
    <t>FareRyder</t>
  </si>
  <si>
    <t>drsharpdimitri</t>
  </si>
  <si>
    <t>ItzVaaalTTV</t>
  </si>
  <si>
    <t>Ibrahim611116</t>
  </si>
  <si>
    <t>saelorxb</t>
  </si>
  <si>
    <t>freedomring2022</t>
  </si>
  <si>
    <t>Cecebuns_</t>
  </si>
  <si>
    <t>DirtyPennyQ1</t>
  </si>
  <si>
    <t>jjeffyjeff</t>
  </si>
  <si>
    <t>FABTCGCards</t>
  </si>
  <si>
    <t>Mandyjb14</t>
  </si>
  <si>
    <t>MarkAllanWeaver</t>
  </si>
  <si>
    <t>ttvComeback</t>
  </si>
  <si>
    <t>danhuanj</t>
  </si>
  <si>
    <t>awesomic</t>
  </si>
  <si>
    <t>MOCHASJISOO</t>
  </si>
  <si>
    <t>diegosnell_</t>
  </si>
  <si>
    <t>Ruruch_pie</t>
  </si>
  <si>
    <t>MazlatAmg</t>
  </si>
  <si>
    <t>MadJorgen</t>
  </si>
  <si>
    <t>AricSphere</t>
  </si>
  <si>
    <t>YouTubeumamega</t>
  </si>
  <si>
    <t>gt_codes</t>
  </si>
  <si>
    <t>robert_mambu</t>
  </si>
  <si>
    <t>kaiser_xg</t>
  </si>
  <si>
    <t>sakuraworkers</t>
  </si>
  <si>
    <t>drmclphillips</t>
  </si>
  <si>
    <t>stoicismtez</t>
  </si>
  <si>
    <t>cheese_xch</t>
  </si>
  <si>
    <t>GHHILL1911</t>
  </si>
  <si>
    <t>NftSwervo</t>
  </si>
  <si>
    <t>artsoupxyz</t>
  </si>
  <si>
    <t>GHOST_1fut</t>
  </si>
  <si>
    <t>Sparkling___you</t>
  </si>
  <si>
    <t>misoccernetwork</t>
  </si>
  <si>
    <t>SpaceSixgame</t>
  </si>
  <si>
    <t>chompochompo</t>
  </si>
  <si>
    <t>PublicNouns</t>
  </si>
  <si>
    <t>RBXArcadeCom</t>
  </si>
  <si>
    <t>CharlotteVa2022</t>
  </si>
  <si>
    <t>brefman87</t>
  </si>
  <si>
    <t>HarryRagna</t>
  </si>
  <si>
    <t>NancyMomma5400</t>
  </si>
  <si>
    <t>Rohi_indiedev</t>
  </si>
  <si>
    <t>HODL_Lottery</t>
  </si>
  <si>
    <t>Selimello</t>
  </si>
  <si>
    <t>gwynduffy</t>
  </si>
  <si>
    <t>Raakin</t>
  </si>
  <si>
    <t>ramutei</t>
  </si>
  <si>
    <t>botzartwork</t>
  </si>
  <si>
    <t>garygodsoe</t>
  </si>
  <si>
    <t>mertsezer</t>
  </si>
  <si>
    <t>russbroomell</t>
  </si>
  <si>
    <t>gaboaparicio_</t>
  </si>
  <si>
    <t>ferhatdomurcuk</t>
  </si>
  <si>
    <t>ravisirsi</t>
  </si>
  <si>
    <t>Takuya_Ya</t>
  </si>
  <si>
    <t>vijaykoppa</t>
  </si>
  <si>
    <t>br4nd032</t>
  </si>
  <si>
    <t>Noxellie84</t>
  </si>
  <si>
    <t>ImHudda</t>
  </si>
  <si>
    <t>PragmaticDude</t>
  </si>
  <si>
    <t>Privahini</t>
  </si>
  <si>
    <t>DVLBand</t>
  </si>
  <si>
    <t>yasuhirox</t>
  </si>
  <si>
    <t>Anniedote1210</t>
  </si>
  <si>
    <t>esjunioroficial</t>
  </si>
  <si>
    <t>ana10g</t>
  </si>
  <si>
    <t>SpecialWhnLitMI</t>
  </si>
  <si>
    <t>ddynamight</t>
  </si>
  <si>
    <t>drstsh</t>
  </si>
  <si>
    <t>chrismattei</t>
  </si>
  <si>
    <t>alandidio</t>
  </si>
  <si>
    <t>AVision965</t>
  </si>
  <si>
    <t>feelbuarque</t>
  </si>
  <si>
    <t>HARIBO_Z</t>
  </si>
  <si>
    <t>chandler_lassen</t>
  </si>
  <si>
    <t>Ho0opHop</t>
  </si>
  <si>
    <t>Chas__Carter</t>
  </si>
  <si>
    <t>DrAsifKurban</t>
  </si>
  <si>
    <t>ALJEDANI33</t>
  </si>
  <si>
    <t>Swagmonstaflexx</t>
  </si>
  <si>
    <t>God_Fam_Ball_44</t>
  </si>
  <si>
    <t>Emrgokkaya</t>
  </si>
  <si>
    <t>PratikBakshi</t>
  </si>
  <si>
    <t>ahmed92294</t>
  </si>
  <si>
    <t>sethbaylis</t>
  </si>
  <si>
    <t>snwzy</t>
  </si>
  <si>
    <t>EllisSouth_</t>
  </si>
  <si>
    <t>shamsuddin_ali</t>
  </si>
  <si>
    <t>furnishthemeta</t>
  </si>
  <si>
    <t>healwithkimile</t>
  </si>
  <si>
    <t>KratiIndia</t>
  </si>
  <si>
    <t>JodiGolinsky</t>
  </si>
  <si>
    <t>BlakeMacDiarmid</t>
  </si>
  <si>
    <t>algary89</t>
  </si>
  <si>
    <t>cutruz</t>
  </si>
  <si>
    <t>cmiller1123</t>
  </si>
  <si>
    <t>abdullup</t>
  </si>
  <si>
    <t>JohnVoytek</t>
  </si>
  <si>
    <t>AdamJosephGA</t>
  </si>
  <si>
    <t>BikerGirlkancha</t>
  </si>
  <si>
    <t>TheRealPsyborg</t>
  </si>
  <si>
    <t>eabadass</t>
  </si>
  <si>
    <t>blakeminhokim</t>
  </si>
  <si>
    <t>taku_kaiyou</t>
  </si>
  <si>
    <t>iMeshal_9</t>
  </si>
  <si>
    <t>wanghan2143</t>
  </si>
  <si>
    <t>jstales7</t>
  </si>
  <si>
    <t>wingzero304</t>
  </si>
  <si>
    <t>KyleGuilfoyle</t>
  </si>
  <si>
    <t>UDavyK</t>
  </si>
  <si>
    <t>Patriot14092</t>
  </si>
  <si>
    <t>aapdimpleahuja</t>
  </si>
  <si>
    <t>nouraouiouaa</t>
  </si>
  <si>
    <t>OreGamer</t>
  </si>
  <si>
    <t>kennyhabebe</t>
  </si>
  <si>
    <t>okiepatriot_76</t>
  </si>
  <si>
    <t>sphinnnnx</t>
  </si>
  <si>
    <t>TrenerZycia</t>
  </si>
  <si>
    <t>hadukiyuuto0313</t>
  </si>
  <si>
    <t>Andrea_4711</t>
  </si>
  <si>
    <t>BAFCEvents</t>
  </si>
  <si>
    <t>youkenRSchfes</t>
  </si>
  <si>
    <t>IntlStarz</t>
  </si>
  <si>
    <t>sevynnextdoor</t>
  </si>
  <si>
    <t>ASAPJADEN_41</t>
  </si>
  <si>
    <t>KN_sayo_910HR</t>
  </si>
  <si>
    <t>7g7ksbWa3uNv32G</t>
  </si>
  <si>
    <t>SakegeistPlays</t>
  </si>
  <si>
    <t>1Step_TOOFar</t>
  </si>
  <si>
    <t>IcedTCurtisTTV</t>
  </si>
  <si>
    <t>GenkiTsuji01</t>
  </si>
  <si>
    <t>OsasMick</t>
  </si>
  <si>
    <t>weedcharacters</t>
  </si>
  <si>
    <t>ABFreeAlberta</t>
  </si>
  <si>
    <t>FAKER631</t>
  </si>
  <si>
    <t>liopena</t>
  </si>
  <si>
    <t>metinnsalman</t>
  </si>
  <si>
    <t>screwstonic</t>
  </si>
  <si>
    <t>1Vesteds</t>
  </si>
  <si>
    <t>ArduinoTomasi</t>
  </si>
  <si>
    <t>WawyGH</t>
  </si>
  <si>
    <t>DagestanPapi</t>
  </si>
  <si>
    <t>Cryptotoday9</t>
  </si>
  <si>
    <t>GEMMA62711</t>
  </si>
  <si>
    <t>Moonboy2495</t>
  </si>
  <si>
    <t>Menaceslayslord</t>
  </si>
  <si>
    <t>DoingFedTime</t>
  </si>
  <si>
    <t>DrAkeishaLnd</t>
  </si>
  <si>
    <t>KasonDelgado</t>
  </si>
  <si>
    <t>thunderSevi</t>
  </si>
  <si>
    <t>akshaybjp_98</t>
  </si>
  <si>
    <t>jesi_sheikhk</t>
  </si>
  <si>
    <t>Q_Ut_</t>
  </si>
  <si>
    <t>odinvilivel</t>
  </si>
  <si>
    <t>thescoopsource</t>
  </si>
  <si>
    <t>novakspector</t>
  </si>
  <si>
    <t>ostanescu_</t>
  </si>
  <si>
    <t>Pepe_Kd</t>
  </si>
  <si>
    <t>sunday_coach</t>
  </si>
  <si>
    <t>galien370171</t>
  </si>
  <si>
    <t>MuchemwaBernard</t>
  </si>
  <si>
    <t>omersevincgul</t>
  </si>
  <si>
    <t>yoi_yozakura</t>
  </si>
  <si>
    <t>IndicaLord</t>
  </si>
  <si>
    <t>fefemon96</t>
  </si>
  <si>
    <t>blockdotgreen</t>
  </si>
  <si>
    <t>AYBELITE7v7</t>
  </si>
  <si>
    <t>CupOfAdelaide</t>
  </si>
  <si>
    <t>ImJohnnyNirvana</t>
  </si>
  <si>
    <t>BursonSkullz</t>
  </si>
  <si>
    <t>middlemarketmac</t>
  </si>
  <si>
    <t>headlinertr</t>
  </si>
  <si>
    <t>rn_gillespie</t>
  </si>
  <si>
    <t>BBBmc02</t>
  </si>
  <si>
    <t>jeffventura</t>
  </si>
  <si>
    <t>mission</t>
  </si>
  <si>
    <t>anddyradio</t>
  </si>
  <si>
    <t>yates9</t>
  </si>
  <si>
    <t>DiegoCBarreto</t>
  </si>
  <si>
    <t>auroralabs</t>
  </si>
  <si>
    <t>sheshagiri_pk</t>
  </si>
  <si>
    <t>objectxplosive</t>
  </si>
  <si>
    <t>srho77</t>
  </si>
  <si>
    <t>alekhkhanna</t>
  </si>
  <si>
    <t>kristinrivait</t>
  </si>
  <si>
    <t>savage309</t>
  </si>
  <si>
    <t>ChessMandingo</t>
  </si>
  <si>
    <t>MarkBruns</t>
  </si>
  <si>
    <t>AAronMarableArt</t>
  </si>
  <si>
    <t>rakeshmn</t>
  </si>
  <si>
    <t>ReplyAllComic</t>
  </si>
  <si>
    <t>thebritofdallas</t>
  </si>
  <si>
    <t>SaRroo</t>
  </si>
  <si>
    <t>941003_</t>
  </si>
  <si>
    <t>dhansenAGG</t>
  </si>
  <si>
    <t>larrybrownsport</t>
  </si>
  <si>
    <t>angeljuarez___</t>
  </si>
  <si>
    <t>Illisconsin</t>
  </si>
  <si>
    <t>AllericEnslin</t>
  </si>
  <si>
    <t>fluette</t>
  </si>
  <si>
    <t>nejjo_</t>
  </si>
  <si>
    <t>Murse_Barry_RN</t>
  </si>
  <si>
    <t>24_SETAPART</t>
  </si>
  <si>
    <t>Ayman_Alhashim</t>
  </si>
  <si>
    <t>XavierQuelal</t>
  </si>
  <si>
    <t>kurumiito</t>
  </si>
  <si>
    <t>monde_1996</t>
  </si>
  <si>
    <t>skz_yenni</t>
  </si>
  <si>
    <t>___kn0t</t>
  </si>
  <si>
    <t>lxlessa</t>
  </si>
  <si>
    <t>PereirasNutri</t>
  </si>
  <si>
    <t>XWS_Official</t>
  </si>
  <si>
    <t>saleh_aljawad</t>
  </si>
  <si>
    <t>Yoppn_ThatTommy</t>
  </si>
  <si>
    <t>Nevermind_100K</t>
  </si>
  <si>
    <t>DynamoMedinaFC</t>
  </si>
  <si>
    <t>pvrpleflowers</t>
  </si>
  <si>
    <t>ANDREWIVESON1</t>
  </si>
  <si>
    <t>M__5o6</t>
  </si>
  <si>
    <t>KSAKFU</t>
  </si>
  <si>
    <t>Rafael_Rubio__</t>
  </si>
  <si>
    <t>EmpirePublishi1</t>
  </si>
  <si>
    <t>JOHNTEMBLADOR1</t>
  </si>
  <si>
    <t>TheDonthireddy</t>
  </si>
  <si>
    <t>0xNestor</t>
  </si>
  <si>
    <t>o_maccann</t>
  </si>
  <si>
    <t>OlboyDajor</t>
  </si>
  <si>
    <t>neku19960726</t>
  </si>
  <si>
    <t>Whoisballing</t>
  </si>
  <si>
    <t>NonoPalenque</t>
  </si>
  <si>
    <t>HronTrevor</t>
  </si>
  <si>
    <t>dashti_aha</t>
  </si>
  <si>
    <t>zephel00</t>
  </si>
  <si>
    <t>bit__flip</t>
  </si>
  <si>
    <t>Ri__nq</t>
  </si>
  <si>
    <t>standayweb</t>
  </si>
  <si>
    <t>nio_potato</t>
  </si>
  <si>
    <t>yasu22330</t>
  </si>
  <si>
    <t>atsu_niiiii</t>
  </si>
  <si>
    <t>dabbosss</t>
  </si>
  <si>
    <t>h4lvor</t>
  </si>
  <si>
    <t>666taranton</t>
  </si>
  <si>
    <t>skxlvtormusic</t>
  </si>
  <si>
    <t>CIRIER_AVOCATS</t>
  </si>
  <si>
    <t>Bit_Loud</t>
  </si>
  <si>
    <t>SixersSimba</t>
  </si>
  <si>
    <t>ronashmore1</t>
  </si>
  <si>
    <t>SwiftTayton</t>
  </si>
  <si>
    <t>KrysteneKeys</t>
  </si>
  <si>
    <t>Gradsmere</t>
  </si>
  <si>
    <t>noi_spoon</t>
  </si>
  <si>
    <t>aikhtiar21</t>
  </si>
  <si>
    <t>RubioDimes</t>
  </si>
  <si>
    <t>JasmineSBaehr</t>
  </si>
  <si>
    <t>ShienaGable</t>
  </si>
  <si>
    <t>Michael_Goetz_P</t>
  </si>
  <si>
    <t>maverickecom</t>
  </si>
  <si>
    <t>H_InformaticsAR</t>
  </si>
  <si>
    <t>Democracyroom</t>
  </si>
  <si>
    <t>DsfKotaro</t>
  </si>
  <si>
    <t>irekaeya_job</t>
  </si>
  <si>
    <t>hanako_hanakon</t>
  </si>
  <si>
    <t>BAGsGolf</t>
  </si>
  <si>
    <t>DaveHabbo</t>
  </si>
  <si>
    <t>PA9_UMA</t>
  </si>
  <si>
    <t>ServingAmanda</t>
  </si>
  <si>
    <t>OgSte1</t>
  </si>
  <si>
    <t>BartemyS</t>
  </si>
  <si>
    <t>AliaisTrying</t>
  </si>
  <si>
    <t>Star_B_bear</t>
  </si>
  <si>
    <t>B1znaCH</t>
  </si>
  <si>
    <t>Future_HNIC</t>
  </si>
  <si>
    <t>murabitobe_ta</t>
  </si>
  <si>
    <t>NTAKA74930355</t>
  </si>
  <si>
    <t>portalintojamie</t>
  </si>
  <si>
    <t>RipeMngo</t>
  </si>
  <si>
    <t>kelanicodes</t>
  </si>
  <si>
    <t>bonsplansfr35</t>
  </si>
  <si>
    <t>ZoeGk2025</t>
  </si>
  <si>
    <t>RYZELMAO</t>
  </si>
  <si>
    <t>RobTolp69</t>
  </si>
  <si>
    <t>kintamagorogro</t>
  </si>
  <si>
    <t>Seantoshii</t>
  </si>
  <si>
    <t>TheRealTSwayyy</t>
  </si>
  <si>
    <t>beautifullydamj</t>
  </si>
  <si>
    <t>oakingoose</t>
  </si>
  <si>
    <t>808Juls</t>
  </si>
  <si>
    <t>dirceu</t>
  </si>
  <si>
    <t>mark_k</t>
  </si>
  <si>
    <t>allofthepeople</t>
  </si>
  <si>
    <t>eaglesdontflock</t>
  </si>
  <si>
    <t>pmancuso</t>
  </si>
  <si>
    <t>samcryptohobbit</t>
  </si>
  <si>
    <t>YourHarpist</t>
  </si>
  <si>
    <t>PeterBriffett</t>
  </si>
  <si>
    <t>joesaverage</t>
  </si>
  <si>
    <t>The_Degen_Monk</t>
  </si>
  <si>
    <t>ericsbrn</t>
  </si>
  <si>
    <t>bobkleinmedici</t>
  </si>
  <si>
    <t>trakwkbys</t>
  </si>
  <si>
    <t>JustTuoyo</t>
  </si>
  <si>
    <t>Kaladamusic</t>
  </si>
  <si>
    <t>nidhimohankamal</t>
  </si>
  <si>
    <t>TVAL_01</t>
  </si>
  <si>
    <t>RobertAvramMD</t>
  </si>
  <si>
    <t>christesla</t>
  </si>
  <si>
    <t>CryptoStew93</t>
  </si>
  <si>
    <t>therealishmatt</t>
  </si>
  <si>
    <t>DJFLYY11</t>
  </si>
  <si>
    <t>Birdinc1</t>
  </si>
  <si>
    <t>_xdanx</t>
  </si>
  <si>
    <t>CallMe_JDub</t>
  </si>
  <si>
    <t>MarianMassaro</t>
  </si>
  <si>
    <t>PenTeleData</t>
  </si>
  <si>
    <t>hishamqasim</t>
  </si>
  <si>
    <t>Peachi_Ying39th</t>
  </si>
  <si>
    <t>LHammer66</t>
  </si>
  <si>
    <t>benmtaft</t>
  </si>
  <si>
    <t>8Ken7</t>
  </si>
  <si>
    <t>equastat</t>
  </si>
  <si>
    <t>_jsmth</t>
  </si>
  <si>
    <t>sendtoadnan</t>
  </si>
  <si>
    <t>PinkBambiiii</t>
  </si>
  <si>
    <t>shaymusstoker</t>
  </si>
  <si>
    <t>MattLetisier</t>
  </si>
  <si>
    <t>qalam010</t>
  </si>
  <si>
    <t>goldzzera</t>
  </si>
  <si>
    <t>CBass134</t>
  </si>
  <si>
    <t>MosesMakavelii</t>
  </si>
  <si>
    <t>JchienColdAsIce</t>
  </si>
  <si>
    <t>jjmahanofficial</t>
  </si>
  <si>
    <t>H_Salem9</t>
  </si>
  <si>
    <t>SAULXD_4</t>
  </si>
  <si>
    <t>kamiyuik4n2</t>
  </si>
  <si>
    <t>OutlandIdol</t>
  </si>
  <si>
    <t>__ajx16</t>
  </si>
  <si>
    <t>OhioAMF</t>
  </si>
  <si>
    <t>Caseyag1</t>
  </si>
  <si>
    <t>task_likes_inc</t>
  </si>
  <si>
    <t>ggnuggz</t>
  </si>
  <si>
    <t>Abdulah_Mahjoub</t>
  </si>
  <si>
    <t>huda4comics</t>
  </si>
  <si>
    <t>abdullsport</t>
  </si>
  <si>
    <t>Maxyaka1</t>
  </si>
  <si>
    <t>papab__</t>
  </si>
  <si>
    <t>jenrenee_eth</t>
  </si>
  <si>
    <t>1220kouya</t>
  </si>
  <si>
    <t>CashMinier</t>
  </si>
  <si>
    <t>tokinoheya96</t>
  </si>
  <si>
    <t>adham_yaasser</t>
  </si>
  <si>
    <t>TruthMaximalist</t>
  </si>
  <si>
    <t>KeithHixDesigns</t>
  </si>
  <si>
    <t>FranceScreen</t>
  </si>
  <si>
    <t>tlhii</t>
  </si>
  <si>
    <t>Coach_Nick87</t>
  </si>
  <si>
    <t>HamiltonNerf69</t>
  </si>
  <si>
    <t>yuri_gahara</t>
  </si>
  <si>
    <t>lemikouu</t>
  </si>
  <si>
    <t>2BallsandaMic</t>
  </si>
  <si>
    <t>HWismyliamasis</t>
  </si>
  <si>
    <t>kitasota_</t>
  </si>
  <si>
    <t>Benmu0808</t>
  </si>
  <si>
    <t>GHAHED3</t>
  </si>
  <si>
    <t>JustFortuneee</t>
  </si>
  <si>
    <t>CuffyNate</t>
  </si>
  <si>
    <t>Frenchhotwife1</t>
  </si>
  <si>
    <t>CTPoliticsTV</t>
  </si>
  <si>
    <t>Attualita</t>
  </si>
  <si>
    <t>britton</t>
  </si>
  <si>
    <t>COOM_NFTs</t>
  </si>
  <si>
    <t>WhiskeyEXP</t>
  </si>
  <si>
    <t>shoebox_otc</t>
  </si>
  <si>
    <t>WilliamNinja69</t>
  </si>
  <si>
    <t>agolgo_</t>
  </si>
  <si>
    <t>konyboom4</t>
  </si>
  <si>
    <t>LuvPascal</t>
  </si>
  <si>
    <t>VHamzagic</t>
  </si>
  <si>
    <t>AlgarniF</t>
  </si>
  <si>
    <t>spreadflixExtra</t>
  </si>
  <si>
    <t>Xxprncessx</t>
  </si>
  <si>
    <t>Vanessabusty1</t>
  </si>
  <si>
    <t>iMikeZero</t>
  </si>
  <si>
    <t>Qohelet</t>
  </si>
  <si>
    <t>dhosei</t>
  </si>
  <si>
    <t>TimBourquin</t>
  </si>
  <si>
    <t>VChapela</t>
  </si>
  <si>
    <t>shojironomura</t>
  </si>
  <si>
    <t>Martikafo</t>
  </si>
  <si>
    <t>gnomicperfect</t>
  </si>
  <si>
    <t>tommy5dollar</t>
  </si>
  <si>
    <t>zerobandwidth</t>
  </si>
  <si>
    <t>mihlovin</t>
  </si>
  <si>
    <t>MathewBernstein</t>
  </si>
  <si>
    <t>MasonSPhillips</t>
  </si>
  <si>
    <t>tualonsocedillo</t>
  </si>
  <si>
    <t>PlanetSuperT</t>
  </si>
  <si>
    <t>bri8nj</t>
  </si>
  <si>
    <t>marcomari</t>
  </si>
  <si>
    <t>KristineVidal_</t>
  </si>
  <si>
    <t>CrazyyTrainn</t>
  </si>
  <si>
    <t>Chep6</t>
  </si>
  <si>
    <t>m3mark</t>
  </si>
  <si>
    <t>rupeshkumarshah</t>
  </si>
  <si>
    <t>sham_maan</t>
  </si>
  <si>
    <t>kwolve01</t>
  </si>
  <si>
    <t>Psywarnco</t>
  </si>
  <si>
    <t>cmoncap</t>
  </si>
  <si>
    <t>jonathandenney</t>
  </si>
  <si>
    <t>SaudiSmart</t>
  </si>
  <si>
    <t>duuderino</t>
  </si>
  <si>
    <t>BillBeckwith</t>
  </si>
  <si>
    <t>tettoon</t>
  </si>
  <si>
    <t>HA_NA_MO_GE_RA</t>
  </si>
  <si>
    <t>thesnoozbar</t>
  </si>
  <si>
    <t>25va</t>
  </si>
  <si>
    <t>FLUIDJP</t>
  </si>
  <si>
    <t>kjdhaliwal</t>
  </si>
  <si>
    <t>dwerd216</t>
  </si>
  <si>
    <t>AmmarZaf</t>
  </si>
  <si>
    <t>yasarny</t>
  </si>
  <si>
    <t>dbartrina</t>
  </si>
  <si>
    <t>Bitamala</t>
  </si>
  <si>
    <t>Jerryshengyue</t>
  </si>
  <si>
    <t>calvinfante</t>
  </si>
  <si>
    <t>SergeyYudovskiy</t>
  </si>
  <si>
    <t>mitsukim</t>
  </si>
  <si>
    <t>fayez_07</t>
  </si>
  <si>
    <t>dannyoregan</t>
  </si>
  <si>
    <t>GaryDaugherty</t>
  </si>
  <si>
    <t>zakeekinlaw</t>
  </si>
  <si>
    <t>abdullahdashen</t>
  </si>
  <si>
    <t>allanrenan13</t>
  </si>
  <si>
    <t>DHaydhah</t>
  </si>
  <si>
    <t>Zombieshoot</t>
  </si>
  <si>
    <t>TrapMerman</t>
  </si>
  <si>
    <t>BlakeFertitta</t>
  </si>
  <si>
    <t>geraets_</t>
  </si>
  <si>
    <t>legallylaur</t>
  </si>
  <si>
    <t>jmraymonds</t>
  </si>
  <si>
    <t>_SimonRice</t>
  </si>
  <si>
    <t>by2l</t>
  </si>
  <si>
    <t>AndrewLeeReal</t>
  </si>
  <si>
    <t>stocksandnews</t>
  </si>
  <si>
    <t>123nsab</t>
  </si>
  <si>
    <t>Uscarfranuscar</t>
  </si>
  <si>
    <t>ark77630884</t>
  </si>
  <si>
    <t>AmodilloTV</t>
  </si>
  <si>
    <t>Matt4756rblx</t>
  </si>
  <si>
    <t>guiltygenius</t>
  </si>
  <si>
    <t>0xPeche</t>
  </si>
  <si>
    <t>TGEakin</t>
  </si>
  <si>
    <t>SUUyan_THNB</t>
  </si>
  <si>
    <t>internetofshiit</t>
  </si>
  <si>
    <t>TPArchive</t>
  </si>
  <si>
    <t>bsides_calgary</t>
  </si>
  <si>
    <t>IssicNotNewton</t>
  </si>
  <si>
    <t>DanielIshag</t>
  </si>
  <si>
    <t>SrPapiRicky</t>
  </si>
  <si>
    <t>QaiserJin</t>
  </si>
  <si>
    <t>tjbradley1992</t>
  </si>
  <si>
    <t>RealHickmanLA</t>
  </si>
  <si>
    <t>nor3la_</t>
  </si>
  <si>
    <t>Ringer210</t>
  </si>
  <si>
    <t>yashcrypto21</t>
  </si>
  <si>
    <t>tea_photo_</t>
  </si>
  <si>
    <t>_WhoIsSana</t>
  </si>
  <si>
    <t>tyju01</t>
  </si>
  <si>
    <t>JustinRyanViera</t>
  </si>
  <si>
    <t>HighlandRocket</t>
  </si>
  <si>
    <t>amaesuiya</t>
  </si>
  <si>
    <t>jikookie_13</t>
  </si>
  <si>
    <t>Concert_People</t>
  </si>
  <si>
    <t>Shigarashi</t>
  </si>
  <si>
    <t>FalconiumT</t>
  </si>
  <si>
    <t>eMmq709ZuLaOvEf</t>
  </si>
  <si>
    <t>Fulzi_</t>
  </si>
  <si>
    <t>Guy_bo777</t>
  </si>
  <si>
    <t>Chmonos</t>
  </si>
  <si>
    <t>aerosol25051</t>
  </si>
  <si>
    <t>tenaciousg45</t>
  </si>
  <si>
    <t>magicadenka</t>
  </si>
  <si>
    <t>peso_usagi</t>
  </si>
  <si>
    <t>quinn5382</t>
  </si>
  <si>
    <t>MysticElixr</t>
  </si>
  <si>
    <t>Sa1man92</t>
  </si>
  <si>
    <t>kw_0d</t>
  </si>
  <si>
    <t>RizeTakip53</t>
  </si>
  <si>
    <t>SGAVC2021</t>
  </si>
  <si>
    <t>Fernweh_2021</t>
  </si>
  <si>
    <t>JUSTICEFORJD01</t>
  </si>
  <si>
    <t>BeanoWild</t>
  </si>
  <si>
    <t>tamo_1985</t>
  </si>
  <si>
    <t>ImmortalLefty</t>
  </si>
  <si>
    <t>cryptoragnars</t>
  </si>
  <si>
    <t>SPODUMENEHUNTER</t>
  </si>
  <si>
    <t>Irise_Lunafelix</t>
  </si>
  <si>
    <t>kubesqrt</t>
  </si>
  <si>
    <t>ellaschnur</t>
  </si>
  <si>
    <t>RobynHoood</t>
  </si>
  <si>
    <t>rta4usa</t>
  </si>
  <si>
    <t>thezestway</t>
  </si>
  <si>
    <t>yevpk_eth</t>
  </si>
  <si>
    <t>Nefture</t>
  </si>
  <si>
    <t>NW_HardWood1</t>
  </si>
  <si>
    <t>HermannDativ</t>
  </si>
  <si>
    <t>MercerLuniewski</t>
  </si>
  <si>
    <t>OishiiSaga</t>
  </si>
  <si>
    <t>ee2004_</t>
  </si>
  <si>
    <t>Archblock_</t>
  </si>
  <si>
    <t>AlexanderTC_</t>
  </si>
  <si>
    <t>RealAlexLucio</t>
  </si>
  <si>
    <t>HumansResilient</t>
  </si>
  <si>
    <t>Baseball_inc_</t>
  </si>
  <si>
    <t>dundas</t>
  </si>
  <si>
    <t>brandonmeek</t>
  </si>
  <si>
    <t>stopcontinues</t>
  </si>
  <si>
    <t>alhaifaa__</t>
  </si>
  <si>
    <t>richardroop</t>
  </si>
  <si>
    <t>carolineschnapp</t>
  </si>
  <si>
    <t>JoviBeauty</t>
  </si>
  <si>
    <t>hoffspur</t>
  </si>
  <si>
    <t>doodlestein</t>
  </si>
  <si>
    <t>kenj_klein</t>
  </si>
  <si>
    <t>CharityBrands</t>
  </si>
  <si>
    <t>Product_Foolery</t>
  </si>
  <si>
    <t>AlhaithamG</t>
  </si>
  <si>
    <t>TADDADtruth</t>
  </si>
  <si>
    <t>ChibuzorObilom</t>
  </si>
  <si>
    <t>KeyWestShawn</t>
  </si>
  <si>
    <t>mvanvlodrop</t>
  </si>
  <si>
    <t>weareyouthera</t>
  </si>
  <si>
    <t>garydchance</t>
  </si>
  <si>
    <t>SibandaVM</t>
  </si>
  <si>
    <t>TwaddictsRUs</t>
  </si>
  <si>
    <t>ShadowWolfVII</t>
  </si>
  <si>
    <t>TARESTYLES</t>
  </si>
  <si>
    <t>FloydDcosta</t>
  </si>
  <si>
    <t>keithspringer1</t>
  </si>
  <si>
    <t>honey_create</t>
  </si>
  <si>
    <t>AruShow</t>
  </si>
  <si>
    <t>darwindesign1</t>
  </si>
  <si>
    <t>VJsigsig</t>
  </si>
  <si>
    <t>_brettfitz</t>
  </si>
  <si>
    <t>PatchPradeep</t>
  </si>
  <si>
    <t>its_dunM</t>
  </si>
  <si>
    <t>gorkemtekdal</t>
  </si>
  <si>
    <t>Tariq_Shoryoken</t>
  </si>
  <si>
    <t>nopaperhands</t>
  </si>
  <si>
    <t>Tibayo1</t>
  </si>
  <si>
    <t>MAMSH63</t>
  </si>
  <si>
    <t>RoboGamer1HD</t>
  </si>
  <si>
    <t>3abdullah_1</t>
  </si>
  <si>
    <t>17Cledson</t>
  </si>
  <si>
    <t>MattVerlaque</t>
  </si>
  <si>
    <t>albaz_a</t>
  </si>
  <si>
    <t>alihedar2</t>
  </si>
  <si>
    <t>MPECSInc</t>
  </si>
  <si>
    <t>DrewskInTheD</t>
  </si>
  <si>
    <t>SeanCannister</t>
  </si>
  <si>
    <t>DorothyMoon1</t>
  </si>
  <si>
    <t>abufaisal992</t>
  </si>
  <si>
    <t>eze_would</t>
  </si>
  <si>
    <t>eyuprol</t>
  </si>
  <si>
    <t>Badreyyaalshehi</t>
  </si>
  <si>
    <t>motochucho</t>
  </si>
  <si>
    <t>StayFlyJW</t>
  </si>
  <si>
    <t>NicoleLeipzig</t>
  </si>
  <si>
    <t>vikxel</t>
  </si>
  <si>
    <t>alqadu</t>
  </si>
  <si>
    <t>HeartbreakTanna</t>
  </si>
  <si>
    <t>EAhmedozz</t>
  </si>
  <si>
    <t>hrryworId</t>
  </si>
  <si>
    <t>Rokhaan1</t>
  </si>
  <si>
    <t>nohcner</t>
  </si>
  <si>
    <t>PPElephantYT</t>
  </si>
  <si>
    <t>ZachSaintPierre</t>
  </si>
  <si>
    <t>triplexplaygrnd</t>
  </si>
  <si>
    <t>PianoQuest</t>
  </si>
  <si>
    <t>JafnanDossary</t>
  </si>
  <si>
    <t>YoungSHO886</t>
  </si>
  <si>
    <t>mavinemf</t>
  </si>
  <si>
    <t>naetoru60</t>
  </si>
  <si>
    <t>SamMormando</t>
  </si>
  <si>
    <t>BrowardFee</t>
  </si>
  <si>
    <t>BillMooreORL</t>
  </si>
  <si>
    <t>turkows</t>
  </si>
  <si>
    <t>sally_mjx</t>
  </si>
  <si>
    <t>NightShdwz</t>
  </si>
  <si>
    <t>BarboraUSA</t>
  </si>
  <si>
    <t>hello_19941213</t>
  </si>
  <si>
    <t>DanielaRuffino2</t>
  </si>
  <si>
    <t>Jrobidy</t>
  </si>
  <si>
    <t>eighty_ninety_</t>
  </si>
  <si>
    <t>zimjobsharing</t>
  </si>
  <si>
    <t>SemihCanakci23</t>
  </si>
  <si>
    <t>Amer_icanbadass</t>
  </si>
  <si>
    <t>Striking321</t>
  </si>
  <si>
    <t>mamanarulife</t>
  </si>
  <si>
    <t>Ewa80998656</t>
  </si>
  <si>
    <t>02Miz_C</t>
  </si>
  <si>
    <t>Kirklandrobins</t>
  </si>
  <si>
    <t>DrFuturo_</t>
  </si>
  <si>
    <t>xxxTonyT_</t>
  </si>
  <si>
    <t>Lifologydotcom</t>
  </si>
  <si>
    <t>br___ian</t>
  </si>
  <si>
    <t>MQ7SA</t>
  </si>
  <si>
    <t>HCRimaging</t>
  </si>
  <si>
    <t>jrdegbe</t>
  </si>
  <si>
    <t>redheadv1xen</t>
  </si>
  <si>
    <t>DConservPodcast</t>
  </si>
  <si>
    <t>izmalayaax</t>
  </si>
  <si>
    <t>ya_bixi</t>
  </si>
  <si>
    <t>MichaelaAbens0n</t>
  </si>
  <si>
    <t>elijah_modifly</t>
  </si>
  <si>
    <t>CashSmartLLC</t>
  </si>
  <si>
    <t>dmihalache1</t>
  </si>
  <si>
    <t>KennethMorelius</t>
  </si>
  <si>
    <t>SkinsDraft</t>
  </si>
  <si>
    <t>_44100</t>
  </si>
  <si>
    <t>MistressKassia</t>
  </si>
  <si>
    <t>FanofQasim</t>
  </si>
  <si>
    <t>MOMSreclaim</t>
  </si>
  <si>
    <t>VELENO_REIZ</t>
  </si>
  <si>
    <t>theecamjones</t>
  </si>
  <si>
    <t>DrNalJohnston</t>
  </si>
  <si>
    <t>RawrXD_Kaida</t>
  </si>
  <si>
    <t>CheboMil</t>
  </si>
  <si>
    <t>mikeneko55z</t>
  </si>
  <si>
    <t>GWHSLadyBBall</t>
  </si>
  <si>
    <t>bittucreator</t>
  </si>
  <si>
    <t>0xdrf</t>
  </si>
  <si>
    <t>KelilingTeyvat</t>
  </si>
  <si>
    <t>Lmo1445</t>
  </si>
  <si>
    <t>k3vl4rtr4d3z</t>
  </si>
  <si>
    <t>mangaclic</t>
  </si>
  <si>
    <t>orderpuppetss</t>
  </si>
  <si>
    <t>redkrules7</t>
  </si>
  <si>
    <t>StellarLytics</t>
  </si>
  <si>
    <t>liz__0944</t>
  </si>
  <si>
    <t>DeFiSiege</t>
  </si>
  <si>
    <t>Lamz0_</t>
  </si>
  <si>
    <t>deeeegy</t>
  </si>
  <si>
    <t>whogivesadamn32</t>
  </si>
  <si>
    <t>zzangmin9yu</t>
  </si>
  <si>
    <t>NFTDonttrip007</t>
  </si>
  <si>
    <t>maroayas2</t>
  </si>
  <si>
    <t>studio_tsa</t>
  </si>
  <si>
    <t>AnnabelleDay_3</t>
  </si>
  <si>
    <t>pollmag</t>
  </si>
  <si>
    <t>GayMaterialist</t>
  </si>
  <si>
    <t>waddaniForever</t>
  </si>
  <si>
    <t>TheAnunnakiClub</t>
  </si>
  <si>
    <t>MichaelVaccare7</t>
  </si>
  <si>
    <t>Ethann_v2</t>
  </si>
  <si>
    <t>eri_mercariol</t>
  </si>
  <si>
    <t>DeedraDream</t>
  </si>
  <si>
    <t>eross14</t>
  </si>
  <si>
    <t>GTLiber</t>
  </si>
  <si>
    <t>ricarroyo</t>
  </si>
  <si>
    <t>tehterminator</t>
  </si>
  <si>
    <t>adamforgie</t>
  </si>
  <si>
    <t>nancy_crowley</t>
  </si>
  <si>
    <t>markieD2</t>
  </si>
  <si>
    <t>DoneDealRen</t>
  </si>
  <si>
    <t>CarlGartley</t>
  </si>
  <si>
    <t>alex_lug</t>
  </si>
  <si>
    <t>uneekxmankey</t>
  </si>
  <si>
    <t>AONCruzy</t>
  </si>
  <si>
    <t>PopeyeThe13th</t>
  </si>
  <si>
    <t>MarcPlotkin</t>
  </si>
  <si>
    <t>lailahlynn</t>
  </si>
  <si>
    <t>tlxue</t>
  </si>
  <si>
    <t>Ono_World</t>
  </si>
  <si>
    <t>ChocolateCanopy</t>
  </si>
  <si>
    <t>SiyamakKhorrami</t>
  </si>
  <si>
    <t>DaveSkillz</t>
  </si>
  <si>
    <t>m_haruo12</t>
  </si>
  <si>
    <t>itsalfredw</t>
  </si>
  <si>
    <t>chad_evm</t>
  </si>
  <si>
    <t>Khalidmaz</t>
  </si>
  <si>
    <t>peganya</t>
  </si>
  <si>
    <t>jmpnk9s</t>
  </si>
  <si>
    <t>BassamAlhazaa</t>
  </si>
  <si>
    <t>naseralhrbi</t>
  </si>
  <si>
    <t>FarenCWy</t>
  </si>
  <si>
    <t>mashadil0217</t>
  </si>
  <si>
    <t>SkateCartier</t>
  </si>
  <si>
    <t>JoshLWhitfield</t>
  </si>
  <si>
    <t>BurakTheScalper</t>
  </si>
  <si>
    <t>bado_mt</t>
  </si>
  <si>
    <t>r90rmn</t>
  </si>
  <si>
    <t>fatt_inc</t>
  </si>
  <si>
    <t>BC_Mccluskey</t>
  </si>
  <si>
    <t>chema_an</t>
  </si>
  <si>
    <t>jamesnotlord</t>
  </si>
  <si>
    <t>ScottCharles_</t>
  </si>
  <si>
    <t>allenbyerly</t>
  </si>
  <si>
    <t>KahramanSt</t>
  </si>
  <si>
    <t>puneetsinghal22</t>
  </si>
  <si>
    <t>BoytonKeith</t>
  </si>
  <si>
    <t>alichoudharyjsu</t>
  </si>
  <si>
    <t>c0lej0</t>
  </si>
  <si>
    <t>Furrinfoxdoe</t>
  </si>
  <si>
    <t>thewenbo</t>
  </si>
  <si>
    <t>eldorachoco</t>
  </si>
  <si>
    <t>fuckincaseypics</t>
  </si>
  <si>
    <t>_yuviria</t>
  </si>
  <si>
    <t>juliegrantyeah</t>
  </si>
  <si>
    <t>ritti3939</t>
  </si>
  <si>
    <t>RshrivastavaBJP</t>
  </si>
  <si>
    <t>mbark_wali</t>
  </si>
  <si>
    <t>suave_135</t>
  </si>
  <si>
    <t>Aninymouse</t>
  </si>
  <si>
    <t>HumanCaresa</t>
  </si>
  <si>
    <t>rinadina43</t>
  </si>
  <si>
    <t>imurfavceo</t>
  </si>
  <si>
    <t>hectorsorianojr</t>
  </si>
  <si>
    <t>CodyRobertWhite</t>
  </si>
  <si>
    <t>BizMunny</t>
  </si>
  <si>
    <t>hwbbbb</t>
  </si>
  <si>
    <t>tmtmwtmt</t>
  </si>
  <si>
    <t>RyuuseiKnight</t>
  </si>
  <si>
    <t>NsInTheAttic</t>
  </si>
  <si>
    <t>maskedikura</t>
  </si>
  <si>
    <t>BraylenCollins9</t>
  </si>
  <si>
    <t>ScienceMiguel</t>
  </si>
  <si>
    <t>dadsontourllc</t>
  </si>
  <si>
    <t>YCAN212</t>
  </si>
  <si>
    <t>rodrigoakarolo</t>
  </si>
  <si>
    <t>NCHcashFIM</t>
  </si>
  <si>
    <t>d_dynamics</t>
  </si>
  <si>
    <t>justforkwicks</t>
  </si>
  <si>
    <t>designerhv</t>
  </si>
  <si>
    <t>RomanovAngelin</t>
  </si>
  <si>
    <t>DogeShrek</t>
  </si>
  <si>
    <t>Niwangour</t>
  </si>
  <si>
    <t>aizawa_seina</t>
  </si>
  <si>
    <t>meteoric_vr</t>
  </si>
  <si>
    <t>FlavoursApp</t>
  </si>
  <si>
    <t>ZinyBets</t>
  </si>
  <si>
    <t>RollingSkull0</t>
  </si>
  <si>
    <t>81millVotesHaha</t>
  </si>
  <si>
    <t>lizburg55491910</t>
  </si>
  <si>
    <t>GraphBreaking</t>
  </si>
  <si>
    <t>rickyretouch</t>
  </si>
  <si>
    <t>RescueCoop</t>
  </si>
  <si>
    <t>FallingState</t>
  </si>
  <si>
    <t>analytically</t>
  </si>
  <si>
    <t>kiyo9122</t>
  </si>
  <si>
    <t>ChrisMorell</t>
  </si>
  <si>
    <t>adihardware</t>
  </si>
  <si>
    <t>inblackheels</t>
  </si>
  <si>
    <t>isaacirivera</t>
  </si>
  <si>
    <t>Maverick_1956</t>
  </si>
  <si>
    <t>Chrisvey73</t>
  </si>
  <si>
    <t>walk_35</t>
  </si>
  <si>
    <t>eduardgorte</t>
  </si>
  <si>
    <t>joylifechangers</t>
  </si>
  <si>
    <t>BumiTrillFiger</t>
  </si>
  <si>
    <t>DavidmComfort</t>
  </si>
  <si>
    <t>NAIF11</t>
  </si>
  <si>
    <t>PuddingToohu</t>
  </si>
  <si>
    <t>virattt</t>
  </si>
  <si>
    <t>LCEMworks</t>
  </si>
  <si>
    <t>terrorste</t>
  </si>
  <si>
    <t>KEEKSAWY</t>
  </si>
  <si>
    <t>MeMumbaikar42</t>
  </si>
  <si>
    <t>mohttt</t>
  </si>
  <si>
    <t>SpottiCat</t>
  </si>
  <si>
    <t>NobrigaBravo</t>
  </si>
  <si>
    <t>JameyNP</t>
  </si>
  <si>
    <t>MarcNewey</t>
  </si>
  <si>
    <t>KaneyyTV</t>
  </si>
  <si>
    <t>AllOthman</t>
  </si>
  <si>
    <t>urbanizedbeach</t>
  </si>
  <si>
    <t>Amb_Hussein</t>
  </si>
  <si>
    <t>tallmetommy</t>
  </si>
  <si>
    <t>MacabreStone</t>
  </si>
  <si>
    <t>FOGNique__</t>
  </si>
  <si>
    <t>Rhysbonnerx</t>
  </si>
  <si>
    <t>tiarnehawkins</t>
  </si>
  <si>
    <t>jenniferrhima</t>
  </si>
  <si>
    <t>SoCalVall</t>
  </si>
  <si>
    <t>siemionowkris</t>
  </si>
  <si>
    <t>DavidRLinn</t>
  </si>
  <si>
    <t>plugexpress1429</t>
  </si>
  <si>
    <t>gsmidtownsac</t>
  </si>
  <si>
    <t>AmandaBelleLee</t>
  </si>
  <si>
    <t>slumboywit</t>
  </si>
  <si>
    <t>smbizpro</t>
  </si>
  <si>
    <t>MidnightSZN</t>
  </si>
  <si>
    <t>simghuman1</t>
  </si>
  <si>
    <t>da7em_th</t>
  </si>
  <si>
    <t>Vinodksingh63K</t>
  </si>
  <si>
    <t>G_Mainey</t>
  </si>
  <si>
    <t>chrissieraiine</t>
  </si>
  <si>
    <t>Lyche_e</t>
  </si>
  <si>
    <t>eric_weatherly</t>
  </si>
  <si>
    <t>Luvsatx81</t>
  </si>
  <si>
    <t>Niche_Whisperer</t>
  </si>
  <si>
    <t>HandsomeAlex216</t>
  </si>
  <si>
    <t>murathanyegen</t>
  </si>
  <si>
    <t>Rage_JG</t>
  </si>
  <si>
    <t>SalubataX</t>
  </si>
  <si>
    <t>ssk_smash</t>
  </si>
  <si>
    <t>btc_rehab</t>
  </si>
  <si>
    <t>outerspacepugyt</t>
  </si>
  <si>
    <t>clinmedica</t>
  </si>
  <si>
    <t>Hartvisualz</t>
  </si>
  <si>
    <t>antecanvas</t>
  </si>
  <si>
    <t>Superstar_stock</t>
  </si>
  <si>
    <t>Lordxbamm</t>
  </si>
  <si>
    <t>Olcfy</t>
  </si>
  <si>
    <t>Dirty_Medic</t>
  </si>
  <si>
    <t>RubyTalyn</t>
  </si>
  <si>
    <t>noorgreater</t>
  </si>
  <si>
    <t>hakan_erozkan</t>
  </si>
  <si>
    <t>terri_monora</t>
  </si>
  <si>
    <t>0x_m16</t>
  </si>
  <si>
    <t>pettanko_ten</t>
  </si>
  <si>
    <t>nicelydunnpete</t>
  </si>
  <si>
    <t>iNKDaddyTTV</t>
  </si>
  <si>
    <t>ZenCoachingLol</t>
  </si>
  <si>
    <t>PursalsFerran</t>
  </si>
  <si>
    <t>sakamotokai2020</t>
  </si>
  <si>
    <t>moneybruise</t>
  </si>
  <si>
    <t>analogmanx1</t>
  </si>
  <si>
    <t>RaiderEUW</t>
  </si>
  <si>
    <t>eiketuOrca</t>
  </si>
  <si>
    <t>len_lenn_</t>
  </si>
  <si>
    <t>livest20306</t>
  </si>
  <si>
    <t>BrooklynBoyB</t>
  </si>
  <si>
    <t>AiFansonly</t>
  </si>
  <si>
    <t>Reiri_vsinger</t>
  </si>
  <si>
    <t>HapiMoni_love</t>
  </si>
  <si>
    <t>theKwife</t>
  </si>
  <si>
    <t>EcologicWind</t>
  </si>
  <si>
    <t>K626Capital</t>
  </si>
  <si>
    <t>byterocket</t>
  </si>
  <si>
    <t>99ALSAMTE99</t>
  </si>
  <si>
    <t>ZuneNFT</t>
  </si>
  <si>
    <t>thingsisaidx</t>
  </si>
  <si>
    <t>norkagame</t>
  </si>
  <si>
    <t>3csportslive</t>
  </si>
  <si>
    <t>bin_gacky</t>
  </si>
  <si>
    <t>miki_muneoka</t>
  </si>
  <si>
    <t>presleygatlin</t>
  </si>
  <si>
    <t>DreZWest626</t>
  </si>
  <si>
    <t>hazardboysclub</t>
  </si>
  <si>
    <t>ChuckBannister_</t>
  </si>
  <si>
    <t>lazrak_naoual</t>
  </si>
  <si>
    <t>thinkandfloat</t>
  </si>
  <si>
    <t>saintdotcrypto</t>
  </si>
  <si>
    <t>Julia22_09_2001</t>
  </si>
  <si>
    <t>jakestwrt_</t>
  </si>
  <si>
    <t>shirokuro_mike_</t>
  </si>
  <si>
    <t>koukishin_kouki</t>
  </si>
  <si>
    <t>indonesianies_</t>
  </si>
  <si>
    <t>sapphirekeybox</t>
  </si>
  <si>
    <t>kebiniban</t>
  </si>
  <si>
    <t>TrustProtector1</t>
  </si>
  <si>
    <t>Kanzaki_Meisa</t>
  </si>
  <si>
    <t>rashbre</t>
  </si>
  <si>
    <t>ballerrina</t>
  </si>
  <si>
    <t>Ryanflanagan97</t>
  </si>
  <si>
    <t>JonPlank</t>
  </si>
  <si>
    <t>cromatoforo</t>
  </si>
  <si>
    <t>KHSBDigital</t>
  </si>
  <si>
    <t>juliomadrid</t>
  </si>
  <si>
    <t>samvj</t>
  </si>
  <si>
    <t>mashberist</t>
  </si>
  <si>
    <t>KevMajaducon</t>
  </si>
  <si>
    <t>ellaDON</t>
  </si>
  <si>
    <t>symlincJoe</t>
  </si>
  <si>
    <t>sanjeetnmishra</t>
  </si>
  <si>
    <t>RenzSadiwa</t>
  </si>
  <si>
    <t>_y_u_ki_yu_k_i_</t>
  </si>
  <si>
    <t>GustavoChavezCS</t>
  </si>
  <si>
    <t>KhensaMM</t>
  </si>
  <si>
    <t>DJINKSPIN</t>
  </si>
  <si>
    <t>Ethan_Narber</t>
  </si>
  <si>
    <t>AmalAlswat</t>
  </si>
  <si>
    <t>Dino_Moore2</t>
  </si>
  <si>
    <t>jal90s</t>
  </si>
  <si>
    <t>Ruonq20</t>
  </si>
  <si>
    <t>dimitbh</t>
  </si>
  <si>
    <t>J_Koenig21</t>
  </si>
  <si>
    <t>azizoshan</t>
  </si>
  <si>
    <t>abcDeegs</t>
  </si>
  <si>
    <t>Eng_asb</t>
  </si>
  <si>
    <t>C_Rob60</t>
  </si>
  <si>
    <t>misskurdi</t>
  </si>
  <si>
    <t>assiriabdullah</t>
  </si>
  <si>
    <t>abduwahb_fahdah</t>
  </si>
  <si>
    <t>ryandavern_</t>
  </si>
  <si>
    <t>Abd2009abdalh</t>
  </si>
  <si>
    <t>a12342000</t>
  </si>
  <si>
    <t>UsmanTweeps</t>
  </si>
  <si>
    <t>master_king_god</t>
  </si>
  <si>
    <t>m2_bk</t>
  </si>
  <si>
    <t>michelle_toman</t>
  </si>
  <si>
    <t>RamyOfficialll</t>
  </si>
  <si>
    <t>jerseyboy186</t>
  </si>
  <si>
    <t>GordonFielden</t>
  </si>
  <si>
    <t>clee_nyc</t>
  </si>
  <si>
    <t>hypernetec</t>
  </si>
  <si>
    <t>EliteCE0</t>
  </si>
  <si>
    <t>Lombardi_td</t>
  </si>
  <si>
    <t>sesese201309</t>
  </si>
  <si>
    <t>hassanfm123</t>
  </si>
  <si>
    <t>CristinaLobatoB</t>
  </si>
  <si>
    <t>abuabudalah088</t>
  </si>
  <si>
    <t>Krypto_K0</t>
  </si>
  <si>
    <t>ThatGuyBuck100</t>
  </si>
  <si>
    <t>fable_eth</t>
  </si>
  <si>
    <t>SCCoachJack</t>
  </si>
  <si>
    <t>Luke__Schroeder</t>
  </si>
  <si>
    <t>NaolDuga</t>
  </si>
  <si>
    <t>VaxMex2024</t>
  </si>
  <si>
    <t>_Kaigmr_</t>
  </si>
  <si>
    <t>DGxPRED</t>
  </si>
  <si>
    <t>JontheNerd_</t>
  </si>
  <si>
    <t>Patumedic</t>
  </si>
  <si>
    <t>RichardWPickett</t>
  </si>
  <si>
    <t>CrazyMadNoob</t>
  </si>
  <si>
    <t>NicholasMarttin</t>
  </si>
  <si>
    <t>walcalbates</t>
  </si>
  <si>
    <t>skiesnbeyond</t>
  </si>
  <si>
    <t>thecryptostefan</t>
  </si>
  <si>
    <t>Lily_xm_x1</t>
  </si>
  <si>
    <t>emily_1885</t>
  </si>
  <si>
    <t>AcynRyse</t>
  </si>
  <si>
    <t>SmileAgainPop</t>
  </si>
  <si>
    <t>CallRipley</t>
  </si>
  <si>
    <t>MoneyGcc</t>
  </si>
  <si>
    <t>belikeike_</t>
  </si>
  <si>
    <t>TheArthurLong</t>
  </si>
  <si>
    <t>MulaShubz</t>
  </si>
  <si>
    <t>nadirbaluchs</t>
  </si>
  <si>
    <t>johnleemurley</t>
  </si>
  <si>
    <t>tsk_fps777</t>
  </si>
  <si>
    <t>BradleySincla16</t>
  </si>
  <si>
    <t>_TheDeenster_</t>
  </si>
  <si>
    <t>KreamosTV</t>
  </si>
  <si>
    <t>AsleepThinking</t>
  </si>
  <si>
    <t>justdropthebs</t>
  </si>
  <si>
    <t>vangranman</t>
  </si>
  <si>
    <t>jamespa11258853</t>
  </si>
  <si>
    <t>jreidnewton</t>
  </si>
  <si>
    <t>j_tokyoach</t>
  </si>
  <si>
    <t>TRII_Token</t>
  </si>
  <si>
    <t>_AlphaAnon</t>
  </si>
  <si>
    <t>DianaLaQuinta</t>
  </si>
  <si>
    <t>0xThriller</t>
  </si>
  <si>
    <t>notwoofdecentra</t>
  </si>
  <si>
    <t>KitsuneiAzusa</t>
  </si>
  <si>
    <t>Hamdah19933</t>
  </si>
  <si>
    <t>akhy_genie</t>
  </si>
  <si>
    <t>nnnnnseven</t>
  </si>
  <si>
    <t>BLakee1410</t>
  </si>
  <si>
    <t>patduds</t>
  </si>
  <si>
    <t>A3HJtObn2UIG1xR</t>
  </si>
  <si>
    <t>northastrology</t>
  </si>
  <si>
    <t>PTIOFFICIALDALL</t>
  </si>
  <si>
    <t>themikegarry</t>
  </si>
  <si>
    <t>Auxx_io</t>
  </si>
  <si>
    <t>Furuhata_SJK</t>
  </si>
  <si>
    <t>BricksDontMusic</t>
  </si>
  <si>
    <t>FiendishFemme</t>
  </si>
  <si>
    <t>SampathAnandraj</t>
  </si>
  <si>
    <t>newtonameh</t>
  </si>
  <si>
    <t>ferozan</t>
  </si>
  <si>
    <t>jfornear</t>
  </si>
  <si>
    <t>richmilstein</t>
  </si>
  <si>
    <t>abe__anwar</t>
  </si>
  <si>
    <t>Chillyhd_eth</t>
  </si>
  <si>
    <t>daniel_kosmala</t>
  </si>
  <si>
    <t>roaringronny</t>
  </si>
  <si>
    <t>charliehale</t>
  </si>
  <si>
    <t>nicksamios</t>
  </si>
  <si>
    <t>FunkGodfather</t>
  </si>
  <si>
    <t>SquidbeanThomas</t>
  </si>
  <si>
    <t>alisonldoughty</t>
  </si>
  <si>
    <t>pink_petite4u</t>
  </si>
  <si>
    <t>annacpiotrowski</t>
  </si>
  <si>
    <t>bginsberg2</t>
  </si>
  <si>
    <t>MelSharafuddin</t>
  </si>
  <si>
    <t>rumaiham</t>
  </si>
  <si>
    <t>enriqueBay</t>
  </si>
  <si>
    <t>pushkaraj7</t>
  </si>
  <si>
    <t>EdAhmedMitchell</t>
  </si>
  <si>
    <t>prashvish</t>
  </si>
  <si>
    <t>Phoonify</t>
  </si>
  <si>
    <t>MohammedOwaisQH</t>
  </si>
  <si>
    <t>itsamarpreet</t>
  </si>
  <si>
    <t>tokorokate</t>
  </si>
  <si>
    <t>KarlKBoucher</t>
  </si>
  <si>
    <t>TarekGhonaim</t>
  </si>
  <si>
    <t>zeshan999</t>
  </si>
  <si>
    <t>Hikarikouiti</t>
  </si>
  <si>
    <t>LUCAMOD0</t>
  </si>
  <si>
    <t>CoachDavidOrr</t>
  </si>
  <si>
    <t>DarioFdez4</t>
  </si>
  <si>
    <t>DesireeKellyart</t>
  </si>
  <si>
    <t>chrisrbutcher</t>
  </si>
  <si>
    <t>prestejeUAE</t>
  </si>
  <si>
    <t>WaAlraqdi</t>
  </si>
  <si>
    <t>sl6an_alshamry</t>
  </si>
  <si>
    <t>DotboiRasta</t>
  </si>
  <si>
    <t>Citigrab</t>
  </si>
  <si>
    <t>fevc92</t>
  </si>
  <si>
    <t>ShuntaAoki0403</t>
  </si>
  <si>
    <t>RadioLaciana</t>
  </si>
  <si>
    <t>jonatan_salas</t>
  </si>
  <si>
    <t>mafyfm</t>
  </si>
  <si>
    <t>TamaraVanBeckum</t>
  </si>
  <si>
    <t>AsafNadler</t>
  </si>
  <si>
    <t>z3144228</t>
  </si>
  <si>
    <t>McRadioface</t>
  </si>
  <si>
    <t>greenhammertime</t>
  </si>
  <si>
    <t>JordanCoblin</t>
  </si>
  <si>
    <t>ZoomyFlew</t>
  </si>
  <si>
    <t>TheTekton</t>
  </si>
  <si>
    <t>CGATDAMNDUBBYA</t>
  </si>
  <si>
    <t>infinity715</t>
  </si>
  <si>
    <t>ptonewreckin</t>
  </si>
  <si>
    <t>The_Hippest</t>
  </si>
  <si>
    <t>GV_Photos</t>
  </si>
  <si>
    <t>bdyrbakrloglu</t>
  </si>
  <si>
    <t>peteruffolo</t>
  </si>
  <si>
    <t>stephraysan</t>
  </si>
  <si>
    <t>JosephKancyan</t>
  </si>
  <si>
    <t>uriel_elkayzar</t>
  </si>
  <si>
    <t>iF9Dzf88SR5FONw</t>
  </si>
  <si>
    <t>BenardAaron</t>
  </si>
  <si>
    <t>Barantee</t>
  </si>
  <si>
    <t>htsh999</t>
  </si>
  <si>
    <t>5aled1436</t>
  </si>
  <si>
    <t>geezasol</t>
  </si>
  <si>
    <t>hazmi2000</t>
  </si>
  <si>
    <t>TechLawExpert</t>
  </si>
  <si>
    <t>NaifAlowaidi</t>
  </si>
  <si>
    <t>MadScientistCin</t>
  </si>
  <si>
    <t>118Thumper118</t>
  </si>
  <si>
    <t>HeyItsKryptic</t>
  </si>
  <si>
    <t>connor_holly1</t>
  </si>
  <si>
    <t>AlzoubiMouayad</t>
  </si>
  <si>
    <t>majlisalnoman</t>
  </si>
  <si>
    <t>_themikem</t>
  </si>
  <si>
    <t>lightvn_online</t>
  </si>
  <si>
    <t>Lostwolf527</t>
  </si>
  <si>
    <t>BaderAlKuwaitQ8</t>
  </si>
  <si>
    <t>estuary18</t>
  </si>
  <si>
    <t>AnuragTripathiB</t>
  </si>
  <si>
    <t>AAJH12345678</t>
  </si>
  <si>
    <t>TomatoesGrilled</t>
  </si>
  <si>
    <t>Houwlx</t>
  </si>
  <si>
    <t>uguareschi</t>
  </si>
  <si>
    <t>ZAYSwabi</t>
  </si>
  <si>
    <t>ishaanjagiasi</t>
  </si>
  <si>
    <t>1y1y8</t>
  </si>
  <si>
    <t>SaltyTesla</t>
  </si>
  <si>
    <t>bluebearcafe1</t>
  </si>
  <si>
    <t>toojtv</t>
  </si>
  <si>
    <t>bubblyjulesss</t>
  </si>
  <si>
    <t>khushbu2014</t>
  </si>
  <si>
    <t>xEpIQA0FUjJJnsu</t>
  </si>
  <si>
    <t>onlyicici</t>
  </si>
  <si>
    <t>Manish_Scribe</t>
  </si>
  <si>
    <t>mike_hdn</t>
  </si>
  <si>
    <t>AimDemoShip</t>
  </si>
  <si>
    <t>ToteWebdesign</t>
  </si>
  <si>
    <t>ensembledotart</t>
  </si>
  <si>
    <t>thisisrayguo</t>
  </si>
  <si>
    <t>PedroFarinhaa</t>
  </si>
  <si>
    <t>JohnBezold</t>
  </si>
  <si>
    <t>C0C0KiTTY</t>
  </si>
  <si>
    <t>GabboCosentino</t>
  </si>
  <si>
    <t>entropyrian</t>
  </si>
  <si>
    <t>GreenLugia</t>
  </si>
  <si>
    <t>ShusCluez</t>
  </si>
  <si>
    <t>TahirMir00</t>
  </si>
  <si>
    <t>JokerDegen</t>
  </si>
  <si>
    <t>kim_Leni94</t>
  </si>
  <si>
    <t>TedBetJapan</t>
  </si>
  <si>
    <t>Acurast</t>
  </si>
  <si>
    <t>ben_munkana</t>
  </si>
  <si>
    <t>kobayasi5884jin</t>
  </si>
  <si>
    <t>infinitedrivee</t>
  </si>
  <si>
    <t>Paralos_concafe</t>
  </si>
  <si>
    <t>BethShadden</t>
  </si>
  <si>
    <t>Bluve_osaka</t>
  </si>
  <si>
    <t>bruno_wolters</t>
  </si>
  <si>
    <t>trillLFG</t>
  </si>
  <si>
    <t>exile</t>
  </si>
  <si>
    <t>nick_p</t>
  </si>
  <si>
    <t>prasid</t>
  </si>
  <si>
    <t>LPH</t>
  </si>
  <si>
    <t>jrtashjian</t>
  </si>
  <si>
    <t>kh1fan</t>
  </si>
  <si>
    <t>gcindemir</t>
  </si>
  <si>
    <t>brandon_monk</t>
  </si>
  <si>
    <t>Savidoctor</t>
  </si>
  <si>
    <t>YuppiBlues</t>
  </si>
  <si>
    <t>PhotograArtWork</t>
  </si>
  <si>
    <t>BNoble4Life</t>
  </si>
  <si>
    <t>Mbsydor</t>
  </si>
  <si>
    <t>NuclearVee</t>
  </si>
  <si>
    <t>LaukikTPatel</t>
  </si>
  <si>
    <t>sapchd</t>
  </si>
  <si>
    <t>deepak_sshastri</t>
  </si>
  <si>
    <t>sophiapino</t>
  </si>
  <si>
    <t>KennyAzrina</t>
  </si>
  <si>
    <t>za_warraich</t>
  </si>
  <si>
    <t>kungkaew_ka</t>
  </si>
  <si>
    <t>robynray1</t>
  </si>
  <si>
    <t>Lu_OnAir</t>
  </si>
  <si>
    <t>oyetioluwole</t>
  </si>
  <si>
    <t>theRealEJNorman</t>
  </si>
  <si>
    <t>joshmccleary</t>
  </si>
  <si>
    <t>Akh190Akh</t>
  </si>
  <si>
    <t>MetroHealthINT</t>
  </si>
  <si>
    <t>silvermoonnft</t>
  </si>
  <si>
    <t>chriskatsh</t>
  </si>
  <si>
    <t>__ldl</t>
  </si>
  <si>
    <t>rohanfozzy</t>
  </si>
  <si>
    <t>1x64_</t>
  </si>
  <si>
    <t>chiefoflagos</t>
  </si>
  <si>
    <t>Poliscikosis</t>
  </si>
  <si>
    <t>aul_MT</t>
  </si>
  <si>
    <t>freddy_M2</t>
  </si>
  <si>
    <t>akopunpun</t>
  </si>
  <si>
    <t>Kali4niaLyfe</t>
  </si>
  <si>
    <t>TNBCHIP</t>
  </si>
  <si>
    <t>YardenShaked</t>
  </si>
  <si>
    <t>rahul_prodx</t>
  </si>
  <si>
    <t>smileraiha</t>
  </si>
  <si>
    <t>ksantiago190</t>
  </si>
  <si>
    <t>jamhamsporty</t>
  </si>
  <si>
    <t>TRMNineaux</t>
  </si>
  <si>
    <t>Tonnyy_ndungu</t>
  </si>
  <si>
    <t>MOHAMMED_MASOD</t>
  </si>
  <si>
    <t>MissDMaloNZ</t>
  </si>
  <si>
    <t>Iowabrenda</t>
  </si>
  <si>
    <t>HogWildNTN</t>
  </si>
  <si>
    <t>Abdogashe</t>
  </si>
  <si>
    <t>dbdoughty_</t>
  </si>
  <si>
    <t>jordan_figgy</t>
  </si>
  <si>
    <t>Johng_c</t>
  </si>
  <si>
    <t>M_albaadr</t>
  </si>
  <si>
    <t>insidefcBasel</t>
  </si>
  <si>
    <t>bolharyana</t>
  </si>
  <si>
    <t>suippi3</t>
  </si>
  <si>
    <t>aoringo_zuho</t>
  </si>
  <si>
    <t>scorpiiana</t>
  </si>
  <si>
    <t>haze_it_ac</t>
  </si>
  <si>
    <t>dj_adrena_</t>
  </si>
  <si>
    <t>LabusPatryk</t>
  </si>
  <si>
    <t>Evxitionz</t>
  </si>
  <si>
    <t>picklemyjuice</t>
  </si>
  <si>
    <t>TheRealNaClown</t>
  </si>
  <si>
    <t>DoYouCOVFEFE</t>
  </si>
  <si>
    <t>SpectrumCeleb</t>
  </si>
  <si>
    <t>sylksie</t>
  </si>
  <si>
    <t>marpalmbeach</t>
  </si>
  <si>
    <t>Lexirosemusic</t>
  </si>
  <si>
    <t>Danetreu</t>
  </si>
  <si>
    <t>WinWagering</t>
  </si>
  <si>
    <t>Sebastian_ura</t>
  </si>
  <si>
    <t>fswliii641</t>
  </si>
  <si>
    <t>bryandijkh</t>
  </si>
  <si>
    <t>sarahmejias3</t>
  </si>
  <si>
    <t>TheTurnGolfPod</t>
  </si>
  <si>
    <t>carda_sta_ralph</t>
  </si>
  <si>
    <t>lunaprekrasnaya</t>
  </si>
  <si>
    <t>Boardgamesfunk1</t>
  </si>
  <si>
    <t>realpoetre</t>
  </si>
  <si>
    <t>_UTxTU_W</t>
  </si>
  <si>
    <t>SaoudKhalifah</t>
  </si>
  <si>
    <t>ElPergaminosv</t>
  </si>
  <si>
    <t>Starlight_Syd</t>
  </si>
  <si>
    <t>1LaylaBarnes</t>
  </si>
  <si>
    <t>shiraki_shiro</t>
  </si>
  <si>
    <t>Lion0922jy</t>
  </si>
  <si>
    <t>alidinlerchp</t>
  </si>
  <si>
    <t>hswritestoo</t>
  </si>
  <si>
    <t>goodby3kitteh</t>
  </si>
  <si>
    <t>remedy_blog</t>
  </si>
  <si>
    <t>thelegendRB</t>
  </si>
  <si>
    <t>crypto_Godwin</t>
  </si>
  <si>
    <t>MrBALQ</t>
  </si>
  <si>
    <t>vishnunZ1</t>
  </si>
  <si>
    <t>northbeardtv</t>
  </si>
  <si>
    <t>DEKASEGIKAIGAI_</t>
  </si>
  <si>
    <t>DrSwapnaSingh2</t>
  </si>
  <si>
    <t>_SiakaMassaquoi</t>
  </si>
  <si>
    <t>MrMishraJii</t>
  </si>
  <si>
    <t>JohnRMetzner</t>
  </si>
  <si>
    <t>posh1204</t>
  </si>
  <si>
    <t>cheiftyagi</t>
  </si>
  <si>
    <t>buliosdividends</t>
  </si>
  <si>
    <t>francis_systems</t>
  </si>
  <si>
    <t>josece</t>
  </si>
  <si>
    <t>jordankobert</t>
  </si>
  <si>
    <t>joxley</t>
  </si>
  <si>
    <t>Eng_On_Demand</t>
  </si>
  <si>
    <t>GregKocis</t>
  </si>
  <si>
    <t>madzao_</t>
  </si>
  <si>
    <t>aidenmckenna</t>
  </si>
  <si>
    <t>erisnoghoop</t>
  </si>
  <si>
    <t>jennshafran</t>
  </si>
  <si>
    <t>AnniePOkie</t>
  </si>
  <si>
    <t>Riess4OP</t>
  </si>
  <si>
    <t>dvonhohendorff</t>
  </si>
  <si>
    <t>techjewel</t>
  </si>
  <si>
    <t>MayaNiksic</t>
  </si>
  <si>
    <t>toshavarga</t>
  </si>
  <si>
    <t>ken361</t>
  </si>
  <si>
    <t>nutgevity</t>
  </si>
  <si>
    <t>heloisaalves</t>
  </si>
  <si>
    <t>HarmeetGabha</t>
  </si>
  <si>
    <t>abrnurse</t>
  </si>
  <si>
    <t>gokhanbariskan</t>
  </si>
  <si>
    <t>masafumiohta</t>
  </si>
  <si>
    <t>DCHollywood</t>
  </si>
  <si>
    <t>Brian_LaFevre_</t>
  </si>
  <si>
    <t>kayydukes</t>
  </si>
  <si>
    <t>jeffkallil</t>
  </si>
  <si>
    <t>SwapnilNakate7</t>
  </si>
  <si>
    <t>MarkNJAshcroft</t>
  </si>
  <si>
    <t>7ASSAN71</t>
  </si>
  <si>
    <t>wczay007</t>
  </si>
  <si>
    <t>DinoSubasic99</t>
  </si>
  <si>
    <t>Bat_tery</t>
  </si>
  <si>
    <t>grade2009</t>
  </si>
  <si>
    <t>badarmohamedd</t>
  </si>
  <si>
    <t>JordannGuap</t>
  </si>
  <si>
    <t>xayernu</t>
  </si>
  <si>
    <t>IsabelleV2008</t>
  </si>
  <si>
    <t>Jerry_Y_Scott</t>
  </si>
  <si>
    <t>AtifAlJahdali</t>
  </si>
  <si>
    <t>YouarAMaze__</t>
  </si>
  <si>
    <t>JonSosidka</t>
  </si>
  <si>
    <t>samuelrudnick</t>
  </si>
  <si>
    <t>Jorgecarreon93</t>
  </si>
  <si>
    <t>dan_coll</t>
  </si>
  <si>
    <t>BlockMaximilian</t>
  </si>
  <si>
    <t>CPLAction</t>
  </si>
  <si>
    <t>Human_Emin</t>
  </si>
  <si>
    <t>foulger_sam</t>
  </si>
  <si>
    <t>LVNdaPoshLife</t>
  </si>
  <si>
    <t>Imwaqarpk</t>
  </si>
  <si>
    <t>RemmeltE</t>
  </si>
  <si>
    <t>_shubhamchouhan</t>
  </si>
  <si>
    <t>rezaesfahanian</t>
  </si>
  <si>
    <t>_kamronSlaydon</t>
  </si>
  <si>
    <t>ImperialTre</t>
  </si>
  <si>
    <t>TrayvoneNeil</t>
  </si>
  <si>
    <t>SLLCKSA</t>
  </si>
  <si>
    <t>aux_con_vs</t>
  </si>
  <si>
    <t>khalebhernandez</t>
  </si>
  <si>
    <t>nerosvrn</t>
  </si>
  <si>
    <t>YolOHex1</t>
  </si>
  <si>
    <t>fullstackalien</t>
  </si>
  <si>
    <t>dapp6410</t>
  </si>
  <si>
    <t>CubanoPaparazzi</t>
  </si>
  <si>
    <t>ProeiroAlerta</t>
  </si>
  <si>
    <t>aramanujaa</t>
  </si>
  <si>
    <t>eli_tannis</t>
  </si>
  <si>
    <t>OwnagePlays</t>
  </si>
  <si>
    <t>ishii_oshigoto</t>
  </si>
  <si>
    <t>_Getoar</t>
  </si>
  <si>
    <t>foundation_artb</t>
  </si>
  <si>
    <t>doxxvlr</t>
  </si>
  <si>
    <t>cardugarte</t>
  </si>
  <si>
    <t>hansode5kb</t>
  </si>
  <si>
    <t>hiamandag</t>
  </si>
  <si>
    <t>BOICEBUS825</t>
  </si>
  <si>
    <t>JMacreaux</t>
  </si>
  <si>
    <t>FreedomFriedF</t>
  </si>
  <si>
    <t>bratinceptly</t>
  </si>
  <si>
    <t>omi_Crobe</t>
  </si>
  <si>
    <t>raguilar_abe</t>
  </si>
  <si>
    <t>CuZn_C2600</t>
  </si>
  <si>
    <t>divomusicindia</t>
  </si>
  <si>
    <t>sumeragi_kei3</t>
  </si>
  <si>
    <t>Quantumraiser</t>
  </si>
  <si>
    <t>crow_dolly</t>
  </si>
  <si>
    <t>michaelmokulr</t>
  </si>
  <si>
    <t>paulh188</t>
  </si>
  <si>
    <t>RMcdermott90</t>
  </si>
  <si>
    <t>Tri4openworld</t>
  </si>
  <si>
    <t>asTRONaut_NFTs_</t>
  </si>
  <si>
    <t>YourStonerChick</t>
  </si>
  <si>
    <t>ToothpasteYT</t>
  </si>
  <si>
    <t>SenseiEcosystem</t>
  </si>
  <si>
    <t>SteersyArt</t>
  </si>
  <si>
    <t>Spinviper76</t>
  </si>
  <si>
    <t>LorneDev</t>
  </si>
  <si>
    <t>LouPacheco20</t>
  </si>
  <si>
    <t>wildnatureman</t>
  </si>
  <si>
    <t>MrSlim_92</t>
  </si>
  <si>
    <t>PrisonersIndia</t>
  </si>
  <si>
    <t>Civil_Junction_</t>
  </si>
  <si>
    <t>BlueVillagee</t>
  </si>
  <si>
    <t>UGG_eSports</t>
  </si>
  <si>
    <t>capitaltalkaic</t>
  </si>
  <si>
    <t>Tsubaki_Airisu</t>
  </si>
  <si>
    <t>BitcoinPunk254</t>
  </si>
  <si>
    <t>b_a_lubamba</t>
  </si>
  <si>
    <t>Stuart</t>
  </si>
  <si>
    <t>tedsouder</t>
  </si>
  <si>
    <t>reigningfrog</t>
  </si>
  <si>
    <t>bcarey</t>
  </si>
  <si>
    <t>rogueleaderr</t>
  </si>
  <si>
    <t>montezfrench</t>
  </si>
  <si>
    <t>shaziyaramji</t>
  </si>
  <si>
    <t>1HaydenFrye</t>
  </si>
  <si>
    <t>JasPanesar</t>
  </si>
  <si>
    <t>TiNiBo06</t>
  </si>
  <si>
    <t>Yael613</t>
  </si>
  <si>
    <t>brucegelin</t>
  </si>
  <si>
    <t>ryanstrickler</t>
  </si>
  <si>
    <t>edmillard</t>
  </si>
  <si>
    <t>KenTheRussell</t>
  </si>
  <si>
    <t>cliffpace</t>
  </si>
  <si>
    <t>pasqualearria</t>
  </si>
  <si>
    <t>NegatedVoid</t>
  </si>
  <si>
    <t>Volvoking16</t>
  </si>
  <si>
    <t>yamo_o</t>
  </si>
  <si>
    <t>Hiirop8000</t>
  </si>
  <si>
    <t>BrandonLeeWard</t>
  </si>
  <si>
    <t>tmcgvideo</t>
  </si>
  <si>
    <t>ambujpandey1</t>
  </si>
  <si>
    <t>chihiro_sawane</t>
  </si>
  <si>
    <t>Mozammil_K</t>
  </si>
  <si>
    <t>wickedbilladams</t>
  </si>
  <si>
    <t>PrinceDerrickSG</t>
  </si>
  <si>
    <t>ardagulova</t>
  </si>
  <si>
    <t>inhousemediatx</t>
  </si>
  <si>
    <t>CoachRayG</t>
  </si>
  <si>
    <t>Mukai76</t>
  </si>
  <si>
    <t>reno_xiv</t>
  </si>
  <si>
    <t>Eagle_force_555</t>
  </si>
  <si>
    <t>ka9_k0</t>
  </si>
  <si>
    <t>Cryprooo</t>
  </si>
  <si>
    <t>hunter_7s</t>
  </si>
  <si>
    <t>Mj_Rivaldi</t>
  </si>
  <si>
    <t>JasperYeast</t>
  </si>
  <si>
    <t>dikyramaa_</t>
  </si>
  <si>
    <t>azoz7534</t>
  </si>
  <si>
    <t>nobarkchip</t>
  </si>
  <si>
    <t>toekneethigh</t>
  </si>
  <si>
    <t>Jeevirai6</t>
  </si>
  <si>
    <t>KeronH</t>
  </si>
  <si>
    <t>MarifasEYE</t>
  </si>
  <si>
    <t>RampyFilli</t>
  </si>
  <si>
    <t>tahsinaydin03</t>
  </si>
  <si>
    <t>MadlyCurbonato</t>
  </si>
  <si>
    <t>MiggyismeX</t>
  </si>
  <si>
    <t>TheRealKBarrett</t>
  </si>
  <si>
    <t>JB_DRP</t>
  </si>
  <si>
    <t>heafnerincrouse</t>
  </si>
  <si>
    <t>VascoRouw</t>
  </si>
  <si>
    <t>nwworkplacelaw</t>
  </si>
  <si>
    <t>ArmendarizMD</t>
  </si>
  <si>
    <t>Kravesworld</t>
  </si>
  <si>
    <t>Surendrakishori</t>
  </si>
  <si>
    <t>kathymfulton96</t>
  </si>
  <si>
    <t>outtafknpocket</t>
  </si>
  <si>
    <t>15model</t>
  </si>
  <si>
    <t>ukkoanza97</t>
  </si>
  <si>
    <t>jackthejaws</t>
  </si>
  <si>
    <t>gabeubvrio</t>
  </si>
  <si>
    <t>e_love_china16</t>
  </si>
  <si>
    <t>Thighence</t>
  </si>
  <si>
    <t>CARDSPREGAME</t>
  </si>
  <si>
    <t>hermawan_elank</t>
  </si>
  <si>
    <t>BaliaNgando1</t>
  </si>
  <si>
    <t>pofunder</t>
  </si>
  <si>
    <t>artuscreative</t>
  </si>
  <si>
    <t>Solomonhailu09</t>
  </si>
  <si>
    <t>itsdavehimself</t>
  </si>
  <si>
    <t>ThrowitupCam</t>
  </si>
  <si>
    <t>blueforet0920</t>
  </si>
  <si>
    <t>N4ASHR</t>
  </si>
  <si>
    <t>NHLBigBandicoot</t>
  </si>
  <si>
    <t>gc_feminist</t>
  </si>
  <si>
    <t>sam_md111</t>
  </si>
  <si>
    <t>AdamLEGray1</t>
  </si>
  <si>
    <t>maidon55</t>
  </si>
  <si>
    <t>JonathanLLarsen</t>
  </si>
  <si>
    <t>metapolitans_io</t>
  </si>
  <si>
    <t>2aGyD89zgH5Qitr</t>
  </si>
  <si>
    <t>reviewaki</t>
  </si>
  <si>
    <t>IbcMangai</t>
  </si>
  <si>
    <t>grupocheckcheck</t>
  </si>
  <si>
    <t>realsteveyoung3</t>
  </si>
  <si>
    <t>kavonixx</t>
  </si>
  <si>
    <t>_itsdeejayy_</t>
  </si>
  <si>
    <t>IM_Kevin_Archer</t>
  </si>
  <si>
    <t>_rhiannondollar</t>
  </si>
  <si>
    <t>ada_pilot</t>
  </si>
  <si>
    <t>henachocobits</t>
  </si>
  <si>
    <t>ArcologyN</t>
  </si>
  <si>
    <t>Mi_sch_a</t>
  </si>
  <si>
    <t>Hello2qqer</t>
  </si>
  <si>
    <t>jesslholder_</t>
  </si>
  <si>
    <t>Coastalcrypto11</t>
  </si>
  <si>
    <t>yumemirusuimin</t>
  </si>
  <si>
    <t>BampyBull</t>
  </si>
  <si>
    <t>Horan4545</t>
  </si>
  <si>
    <t>1984Disrupter</t>
  </si>
  <si>
    <t>BearInTheSunn</t>
  </si>
  <si>
    <t>hyyy_toram</t>
  </si>
  <si>
    <t>Chantallovely7</t>
  </si>
  <si>
    <t>Go17948183</t>
  </si>
  <si>
    <t>RealFriendsMTV</t>
  </si>
  <si>
    <t>CockzillasNFT</t>
  </si>
  <si>
    <t>iamVonTae_</t>
  </si>
  <si>
    <t>chetyeary</t>
  </si>
  <si>
    <t>d6rkaiz</t>
  </si>
  <si>
    <t>cliftonk</t>
  </si>
  <si>
    <t>_tsmd</t>
  </si>
  <si>
    <t>Cimarron42</t>
  </si>
  <si>
    <t>sundwall</t>
  </si>
  <si>
    <t>StrangeBatch82</t>
  </si>
  <si>
    <t>milkchaser</t>
  </si>
  <si>
    <t>ElderRebel</t>
  </si>
  <si>
    <t>GxpressIII</t>
  </si>
  <si>
    <t>SoloEthan3</t>
  </si>
  <si>
    <t>ahmdjaber</t>
  </si>
  <si>
    <t>keikei884</t>
  </si>
  <si>
    <t>amrecito</t>
  </si>
  <si>
    <t>barisakkaya</t>
  </si>
  <si>
    <t>billcoimbra_</t>
  </si>
  <si>
    <t>LokendraSaini_</t>
  </si>
  <si>
    <t>Robopz</t>
  </si>
  <si>
    <t>mtaengoo</t>
  </si>
  <si>
    <t>timkomada</t>
  </si>
  <si>
    <t>iiBloushii</t>
  </si>
  <si>
    <t>AlicevanO</t>
  </si>
  <si>
    <t>NorioTanaka</t>
  </si>
  <si>
    <t>joshcrisptweets</t>
  </si>
  <si>
    <t>Bader_FYI</t>
  </si>
  <si>
    <t>CrossRoadWaseda</t>
  </si>
  <si>
    <t>MeisterNomics</t>
  </si>
  <si>
    <t>kiel_robinson</t>
  </si>
  <si>
    <t>mjdx79_97</t>
  </si>
  <si>
    <t>AZ3LEK</t>
  </si>
  <si>
    <t>ThatguyJesse_</t>
  </si>
  <si>
    <t>rochellewentz</t>
  </si>
  <si>
    <t>WYNGG</t>
  </si>
  <si>
    <t>Keeper_LaDOSE</t>
  </si>
  <si>
    <t>Kawthareena</t>
  </si>
  <si>
    <t>BrandonRishel</t>
  </si>
  <si>
    <t>Zeke_O</t>
  </si>
  <si>
    <t>Lanc75</t>
  </si>
  <si>
    <t>AviAvilevy</t>
  </si>
  <si>
    <t>Cryptochadette</t>
  </si>
  <si>
    <t>lcalvoo</t>
  </si>
  <si>
    <t>Grattan_H</t>
  </si>
  <si>
    <t>AlmuqbilAS</t>
  </si>
  <si>
    <t>Echiboli</t>
  </si>
  <si>
    <t>MentorNotPseudo</t>
  </si>
  <si>
    <t>Iam_lamjer</t>
  </si>
  <si>
    <t>Durell_VT</t>
  </si>
  <si>
    <t>akowienejiro</t>
  </si>
  <si>
    <t>JiarDean</t>
  </si>
  <si>
    <t>ActuallyGWP</t>
  </si>
  <si>
    <t>aldhuriya</t>
  </si>
  <si>
    <t>Ayaka122709</t>
  </si>
  <si>
    <t>Chancegrowsbiz</t>
  </si>
  <si>
    <t>NinaChasingLife</t>
  </si>
  <si>
    <t>aryanbajari1</t>
  </si>
  <si>
    <t>suguru_ST</t>
  </si>
  <si>
    <t>PatrioticPurple</t>
  </si>
  <si>
    <t>Maxidimnd</t>
  </si>
  <si>
    <t>DerekGammage</t>
  </si>
  <si>
    <t>Bellas1709</t>
  </si>
  <si>
    <t>NoahSmaltz718</t>
  </si>
  <si>
    <t>scra_laurin1929</t>
  </si>
  <si>
    <t>Montaro2016</t>
  </si>
  <si>
    <t>Uncle_steve_0</t>
  </si>
  <si>
    <t>AlphaGrantz504</t>
  </si>
  <si>
    <t>lesreporters60</t>
  </si>
  <si>
    <t>the_whittington</t>
  </si>
  <si>
    <t>MatthewFND</t>
  </si>
  <si>
    <t>KarlHutch99</t>
  </si>
  <si>
    <t>GsinghGursharan</t>
  </si>
  <si>
    <t>DaBullUBM</t>
  </si>
  <si>
    <t>Greg_IX</t>
  </si>
  <si>
    <t>ChSo_22</t>
  </si>
  <si>
    <t>algooru</t>
  </si>
  <si>
    <t>miq_eth</t>
  </si>
  <si>
    <t>kawaguchiTV</t>
  </si>
  <si>
    <t>Lendtable</t>
  </si>
  <si>
    <t>YunoiLy</t>
  </si>
  <si>
    <t>StrangeArtKC1</t>
  </si>
  <si>
    <t>thorstenthecat</t>
  </si>
  <si>
    <t>ren__suzuki</t>
  </si>
  <si>
    <t>CallMeBowwwww</t>
  </si>
  <si>
    <t>joejarred1</t>
  </si>
  <si>
    <t>OkkesYazar</t>
  </si>
  <si>
    <t>DieselLife84</t>
  </si>
  <si>
    <t>ljmaldon</t>
  </si>
  <si>
    <t>MoonThePlayer</t>
  </si>
  <si>
    <t>RocketPani</t>
  </si>
  <si>
    <t>shibachan_photo</t>
  </si>
  <si>
    <t>waseeem_ch</t>
  </si>
  <si>
    <t>haberfokus</t>
  </si>
  <si>
    <t>ChurchGDLLC</t>
  </si>
  <si>
    <t>MicheleRoussea7</t>
  </si>
  <si>
    <t>injury_2D</t>
  </si>
  <si>
    <t>c0nt3mp7</t>
  </si>
  <si>
    <t>labastsr</t>
  </si>
  <si>
    <t>marty__eth</t>
  </si>
  <si>
    <t>mycryptoplygrnd</t>
  </si>
  <si>
    <t>TedBuddFan</t>
  </si>
  <si>
    <t>TatonNFT</t>
  </si>
  <si>
    <t>NivTenzer</t>
  </si>
  <si>
    <t>itsAlexee_</t>
  </si>
  <si>
    <t>nuelinkapp</t>
  </si>
  <si>
    <t>801NFT_adamdkh</t>
  </si>
  <si>
    <t>T2kpronto</t>
  </si>
  <si>
    <t>UnexpectedJizz</t>
  </si>
  <si>
    <t>kinchan707</t>
  </si>
  <si>
    <t>DDGSOURCE</t>
  </si>
  <si>
    <t>JoinGraviton</t>
  </si>
  <si>
    <t>opeokankobus</t>
  </si>
  <si>
    <t>anguishinggggg</t>
  </si>
  <si>
    <t>htls69</t>
  </si>
  <si>
    <t>poponame07</t>
  </si>
  <si>
    <t>mauryaratan</t>
  </si>
  <si>
    <t>entropy256</t>
  </si>
  <si>
    <t>NateArdle</t>
  </si>
  <si>
    <t>MisterAlston</t>
  </si>
  <si>
    <t>briandotcom</t>
  </si>
  <si>
    <t>JaiMatthewsStyl</t>
  </si>
  <si>
    <t>R12wan</t>
  </si>
  <si>
    <t>alleygorey</t>
  </si>
  <si>
    <t>Ru1x</t>
  </si>
  <si>
    <t>shaunfuturekind</t>
  </si>
  <si>
    <t>Bob__Back</t>
  </si>
  <si>
    <t>masa_ara</t>
  </si>
  <si>
    <t>AdrianBybee</t>
  </si>
  <si>
    <t>sharon1996</t>
  </si>
  <si>
    <t>PBRendan</t>
  </si>
  <si>
    <t>mike_nunes</t>
  </si>
  <si>
    <t>sdanielgf</t>
  </si>
  <si>
    <t>Fullertonian</t>
  </si>
  <si>
    <t>ashtabulacounty</t>
  </si>
  <si>
    <t>FarshidHakimyar</t>
  </si>
  <si>
    <t>jwheels05</t>
  </si>
  <si>
    <t>heavenhawkss</t>
  </si>
  <si>
    <t>celebratingy0u</t>
  </si>
  <si>
    <t>iNicholas_eth</t>
  </si>
  <si>
    <t>MattxRSiJ</t>
  </si>
  <si>
    <t>xChicagoDave</t>
  </si>
  <si>
    <t>JosueCedeno</t>
  </si>
  <si>
    <t>nims213</t>
  </si>
  <si>
    <t>josephekolb</t>
  </si>
  <si>
    <t>mjdesse</t>
  </si>
  <si>
    <t>knockout_kuw</t>
  </si>
  <si>
    <t>KorhanJK</t>
  </si>
  <si>
    <t>longwaykou</t>
  </si>
  <si>
    <t>abdulhadialotib</t>
  </si>
  <si>
    <t>kuwaity_cfc</t>
  </si>
  <si>
    <t>ShabeerSaiddy</t>
  </si>
  <si>
    <t>nate_tx</t>
  </si>
  <si>
    <t>AliMGhamdi</t>
  </si>
  <si>
    <t>wilbbbur</t>
  </si>
  <si>
    <t>nobudwmk07</t>
  </si>
  <si>
    <t>OluwasegunUS</t>
  </si>
  <si>
    <t>mixedbyDOOKIE</t>
  </si>
  <si>
    <t>jIjcI</t>
  </si>
  <si>
    <t>LogeshBala91</t>
  </si>
  <si>
    <t>Nkonkuno</t>
  </si>
  <si>
    <t>Pearsssssss</t>
  </si>
  <si>
    <t>EagleEngine</t>
  </si>
  <si>
    <t>JamalGurhan</t>
  </si>
  <si>
    <t>Danielle138252</t>
  </si>
  <si>
    <t>HattanAzizalrah</t>
  </si>
  <si>
    <t>EP_Speeches</t>
  </si>
  <si>
    <t>VeinyD</t>
  </si>
  <si>
    <t>nisei_86</t>
  </si>
  <si>
    <t>frootslust</t>
  </si>
  <si>
    <t>Big_PeteDC</t>
  </si>
  <si>
    <t>ClawHelton</t>
  </si>
  <si>
    <t>KodenVT</t>
  </si>
  <si>
    <t>1Maldivian</t>
  </si>
  <si>
    <t>HamadDesigns</t>
  </si>
  <si>
    <t>vayatheevixen</t>
  </si>
  <si>
    <t>SPIDERMAN89098</t>
  </si>
  <si>
    <t>LesiaLVD</t>
  </si>
  <si>
    <t>JustT3NED</t>
  </si>
  <si>
    <t>EP256_</t>
  </si>
  <si>
    <t>KoukiGoGo0618</t>
  </si>
  <si>
    <t>haleema_alamri</t>
  </si>
  <si>
    <t>eabir1j</t>
  </si>
  <si>
    <t>MRTYMARRR</t>
  </si>
  <si>
    <t>guardiandevil13</t>
  </si>
  <si>
    <t>s7r_official</t>
  </si>
  <si>
    <t>reichlingthomas</t>
  </si>
  <si>
    <t>MattCrowell18</t>
  </si>
  <si>
    <t>FCGEsports</t>
  </si>
  <si>
    <t>medadaptawards</t>
  </si>
  <si>
    <t>ycorsair</t>
  </si>
  <si>
    <t>yeKrispy</t>
  </si>
  <si>
    <t>otoufu_mankan</t>
  </si>
  <si>
    <t>pivotal_lg</t>
  </si>
  <si>
    <t>EngineerSalaria</t>
  </si>
  <si>
    <t>burakahramanov</t>
  </si>
  <si>
    <t>JerryBuzzKill</t>
  </si>
  <si>
    <t>BelgicaPenabox</t>
  </si>
  <si>
    <t>steezyavi</t>
  </si>
  <si>
    <t>RubinJMiller</t>
  </si>
  <si>
    <t>Mepa_STORE</t>
  </si>
  <si>
    <t>alduwailah_1</t>
  </si>
  <si>
    <t>BalldoBallsex</t>
  </si>
  <si>
    <t>jicapal</t>
  </si>
  <si>
    <t>wjwmhlf</t>
  </si>
  <si>
    <t>LeeAnnRoberts99</t>
  </si>
  <si>
    <t>DavidAPE589</t>
  </si>
  <si>
    <t>realndvt</t>
  </si>
  <si>
    <t>mzkitab00</t>
  </si>
  <si>
    <t>travelwithatlys</t>
  </si>
  <si>
    <t>PulseBitcoinBiz</t>
  </si>
  <si>
    <t>mxrrrcy</t>
  </si>
  <si>
    <t>DanDave33834497</t>
  </si>
  <si>
    <t>LevTsurvivors</t>
  </si>
  <si>
    <t>pb_cultech</t>
  </si>
  <si>
    <t>theBrickBroski</t>
  </si>
  <si>
    <t>UrbanUpriseCrew</t>
  </si>
  <si>
    <t>sky2_eth</t>
  </si>
  <si>
    <t>AwtaKing</t>
  </si>
  <si>
    <t>dm3protocol</t>
  </si>
  <si>
    <t>OficialJumba</t>
  </si>
  <si>
    <t>nxoniq</t>
  </si>
  <si>
    <t>bethstew9</t>
  </si>
  <si>
    <t>eunhosama</t>
  </si>
  <si>
    <t>BNBChainNFTs</t>
  </si>
  <si>
    <t>MoonkaseNewsofc</t>
  </si>
  <si>
    <t>MamadaKc</t>
  </si>
  <si>
    <t>Tiffany_Blu3</t>
  </si>
  <si>
    <t>CaTruthBombs</t>
  </si>
  <si>
    <t>HerkamerDuke</t>
  </si>
  <si>
    <t>VisibleToken</t>
  </si>
  <si>
    <t>shione_nagisaaa</t>
  </si>
  <si>
    <t>peaster</t>
  </si>
  <si>
    <t>rteslaru</t>
  </si>
  <si>
    <t>jestiny</t>
  </si>
  <si>
    <t>fowlerdf</t>
  </si>
  <si>
    <t>clintbuckingham</t>
  </si>
  <si>
    <t>mahdiahmad</t>
  </si>
  <si>
    <t>gcodie24</t>
  </si>
  <si>
    <t>danakst</t>
  </si>
  <si>
    <t>Giothatonekid</t>
  </si>
  <si>
    <t>DarkNLovelyNico</t>
  </si>
  <si>
    <t>ronile4</t>
  </si>
  <si>
    <t>BinYarouf</t>
  </si>
  <si>
    <t>okkun_3</t>
  </si>
  <si>
    <t>jeffwilhems</t>
  </si>
  <si>
    <t>mujahed1969</t>
  </si>
  <si>
    <t>ksattkb</t>
  </si>
  <si>
    <t>brianhowie</t>
  </si>
  <si>
    <t>kensei_sf</t>
  </si>
  <si>
    <t>CarolinaJaxn</t>
  </si>
  <si>
    <t>CIauBragg</t>
  </si>
  <si>
    <t>katamitirunner</t>
  </si>
  <si>
    <t>NORIAKI_INAMI</t>
  </si>
  <si>
    <t>foresbreezer</t>
  </si>
  <si>
    <t>_ZRyan_</t>
  </si>
  <si>
    <t>terencedaniels</t>
  </si>
  <si>
    <t>coments_mo</t>
  </si>
  <si>
    <t>Musse_S</t>
  </si>
  <si>
    <t>mipp0x</t>
  </si>
  <si>
    <t>ChekeCur</t>
  </si>
  <si>
    <t>JohnCrockett88</t>
  </si>
  <si>
    <t>xcxntzz</t>
  </si>
  <si>
    <t>aydin_stud</t>
  </si>
  <si>
    <t>tsupi_cos</t>
  </si>
  <si>
    <t>skycat_me</t>
  </si>
  <si>
    <t>sbshachinohe</t>
  </si>
  <si>
    <t>libertad_cubana</t>
  </si>
  <si>
    <t>SAlawiyat</t>
  </si>
  <si>
    <t>nagendranravi</t>
  </si>
  <si>
    <t>carlosazamar19</t>
  </si>
  <si>
    <t>howimcarryingit</t>
  </si>
  <si>
    <t>TiggyNation</t>
  </si>
  <si>
    <t>Amanda_Live7</t>
  </si>
  <si>
    <t>dave_valentini</t>
  </si>
  <si>
    <t>0athyTTV</t>
  </si>
  <si>
    <t>RohitParwe</t>
  </si>
  <si>
    <t>ItsMe_Jarrod</t>
  </si>
  <si>
    <t>ChrisFaulkner97</t>
  </si>
  <si>
    <t>riseandride123</t>
  </si>
  <si>
    <t>ruudyyv</t>
  </si>
  <si>
    <t>For7ify</t>
  </si>
  <si>
    <t>cmillan_1</t>
  </si>
  <si>
    <t>ll4yll</t>
  </si>
  <si>
    <t>VijaysinhSpeaks</t>
  </si>
  <si>
    <t>SahilPagrotra</t>
  </si>
  <si>
    <t>Sanluciferr</t>
  </si>
  <si>
    <t>baskettwice</t>
  </si>
  <si>
    <t>a7iicp</t>
  </si>
  <si>
    <t>ibk_eleja</t>
  </si>
  <si>
    <t>likemeOuO</t>
  </si>
  <si>
    <t>L_1998_d</t>
  </si>
  <si>
    <t>RealRichWolf</t>
  </si>
  <si>
    <t>pin_africa</t>
  </si>
  <si>
    <t>al_zahawii</t>
  </si>
  <si>
    <t>AssaultSector</t>
  </si>
  <si>
    <t>coskucandasci</t>
  </si>
  <si>
    <t>worldoflewy</t>
  </si>
  <si>
    <t>ENG_ARAMCO</t>
  </si>
  <si>
    <t>thesoccergator</t>
  </si>
  <si>
    <t>EUROFINANCE2023</t>
  </si>
  <si>
    <t>anthonyyy__71</t>
  </si>
  <si>
    <t>suke_yumeno</t>
  </si>
  <si>
    <t>sunshine_mh0809</t>
  </si>
  <si>
    <t>mvhacking</t>
  </si>
  <si>
    <t>KaidenRAnderson</t>
  </si>
  <si>
    <t>klaapy</t>
  </si>
  <si>
    <t>gizellesupport</t>
  </si>
  <si>
    <t>jordan_elsbury</t>
  </si>
  <si>
    <t>jaydabarbz</t>
  </si>
  <si>
    <t>huntabyte</t>
  </si>
  <si>
    <t>bobajoycomtr</t>
  </si>
  <si>
    <t>executive_cadre</t>
  </si>
  <si>
    <t>hime_fireman</t>
  </si>
  <si>
    <t>4IR_bull</t>
  </si>
  <si>
    <t>priyankamenaind</t>
  </si>
  <si>
    <t>DrTosser</t>
  </si>
  <si>
    <t>presiarielle</t>
  </si>
  <si>
    <t>Nmw7171</t>
  </si>
  <si>
    <t>wandersonxiv</t>
  </si>
  <si>
    <t>NicholasLobue</t>
  </si>
  <si>
    <t>ArtsVenos</t>
  </si>
  <si>
    <t>RRVentures_21</t>
  </si>
  <si>
    <t>savagery_show</t>
  </si>
  <si>
    <t>jsragas</t>
  </si>
  <si>
    <t>_cryptoking5</t>
  </si>
  <si>
    <t>RaveGreenTV</t>
  </si>
  <si>
    <t>bmseiko</t>
  </si>
  <si>
    <t>ZhengCountry</t>
  </si>
  <si>
    <t>PontealDiaRTVC</t>
  </si>
  <si>
    <t>DTurksonmez</t>
  </si>
  <si>
    <t>josephllagrange</t>
  </si>
  <si>
    <t>MafraProducoes</t>
  </si>
  <si>
    <t>eungnono</t>
  </si>
  <si>
    <t>NinaDavisson</t>
  </si>
  <si>
    <t>ryuzo_hsbg</t>
  </si>
  <si>
    <t>TRUCKALIGNMENTS</t>
  </si>
  <si>
    <t>Zarli_Queen</t>
  </si>
  <si>
    <t>merlinosiris30</t>
  </si>
  <si>
    <t>mustafamert_0</t>
  </si>
  <si>
    <t>5KForever</t>
  </si>
  <si>
    <t>rr2mm22</t>
  </si>
  <si>
    <t>CplGettinBusy</t>
  </si>
  <si>
    <t>The_Advantage_</t>
  </si>
  <si>
    <t>ByteStorage_</t>
  </si>
  <si>
    <t>iro__yamabuki</t>
  </si>
  <si>
    <t>kyat_man</t>
  </si>
  <si>
    <t>NFTreasureChest</t>
  </si>
  <si>
    <t>cbkek321</t>
  </si>
  <si>
    <t>Maryam_FVL</t>
  </si>
  <si>
    <t>cricketaayush</t>
  </si>
  <si>
    <t>tedbarnett</t>
  </si>
  <si>
    <t>nduplessis</t>
  </si>
  <si>
    <t>cameronleemusic</t>
  </si>
  <si>
    <t>catarinalai</t>
  </si>
  <si>
    <t>farrarl</t>
  </si>
  <si>
    <t>bouncethebox</t>
  </si>
  <si>
    <t>Go_Bengals</t>
  </si>
  <si>
    <t>ellencorley</t>
  </si>
  <si>
    <t>tossyz</t>
  </si>
  <si>
    <t>cmovila</t>
  </si>
  <si>
    <t>myrtleinjurylaw</t>
  </si>
  <si>
    <t>savics</t>
  </si>
  <si>
    <t>zayoon</t>
  </si>
  <si>
    <t>AmitaDevi_</t>
  </si>
  <si>
    <t>DustinKnouse</t>
  </si>
  <si>
    <t>janyksteenbeek</t>
  </si>
  <si>
    <t>pamsprior</t>
  </si>
  <si>
    <t>tuwaijrybakr</t>
  </si>
  <si>
    <t>anujmoda</t>
  </si>
  <si>
    <t>OptionHQ</t>
  </si>
  <si>
    <t>lfcl96</t>
  </si>
  <si>
    <t>Abd_ullah_AlAli</t>
  </si>
  <si>
    <t>john__arender</t>
  </si>
  <si>
    <t>MikeCastroFilms</t>
  </si>
  <si>
    <t>VysMms</t>
  </si>
  <si>
    <t>IamNANsan</t>
  </si>
  <si>
    <t>tbsmartens</t>
  </si>
  <si>
    <t>koshima_kossy</t>
  </si>
  <si>
    <t>kazukisakuraba</t>
  </si>
  <si>
    <t>kwansfull</t>
  </si>
  <si>
    <t>Producentfor</t>
  </si>
  <si>
    <t>AlexTHoffman</t>
  </si>
  <si>
    <t>abdulahi_abdi2</t>
  </si>
  <si>
    <t>pat_whitenoise</t>
  </si>
  <si>
    <t>ascopharm</t>
  </si>
  <si>
    <t>Roi2200</t>
  </si>
  <si>
    <t>xNawaf</t>
  </si>
  <si>
    <t>Ahsonsha</t>
  </si>
  <si>
    <t>leffurts</t>
  </si>
  <si>
    <t>RxZWorld</t>
  </si>
  <si>
    <t>Olofguard</t>
  </si>
  <si>
    <t>AdrianCruz01</t>
  </si>
  <si>
    <t>Navid_11</t>
  </si>
  <si>
    <t>AdamJHazzard</t>
  </si>
  <si>
    <t>MrWcplantation</t>
  </si>
  <si>
    <t>zainab_althamer</t>
  </si>
  <si>
    <t>devenbhooshan</t>
  </si>
  <si>
    <t>7MacTy4</t>
  </si>
  <si>
    <t>zaid_alsuwaied</t>
  </si>
  <si>
    <t>Tlghnyldrm</t>
  </si>
  <si>
    <t>peteshaw444</t>
  </si>
  <si>
    <t>purpose_brand</t>
  </si>
  <si>
    <t>Blakenatural</t>
  </si>
  <si>
    <t>DBoiiWyatt</t>
  </si>
  <si>
    <t>benbristowuk</t>
  </si>
  <si>
    <t>SJohnsonTN</t>
  </si>
  <si>
    <t>VictorCranium</t>
  </si>
  <si>
    <t>0xlarp</t>
  </si>
  <si>
    <t>ShinyCelebi15</t>
  </si>
  <si>
    <t>SteamLogistics</t>
  </si>
  <si>
    <t>MOHAMMD_ALJABR</t>
  </si>
  <si>
    <t>sadaten</t>
  </si>
  <si>
    <t>RezinDaHyena</t>
  </si>
  <si>
    <t>ognamjisus</t>
  </si>
  <si>
    <t>Nearofarroba</t>
  </si>
  <si>
    <t>ko0o0ot200</t>
  </si>
  <si>
    <t>Troy2BGreat</t>
  </si>
  <si>
    <t>BeachGalloway</t>
  </si>
  <si>
    <t>codyjhor</t>
  </si>
  <si>
    <t>sleekfuI</t>
  </si>
  <si>
    <t>YUTO29585086</t>
  </si>
  <si>
    <t>harmony451401</t>
  </si>
  <si>
    <t>Daudvvip</t>
  </si>
  <si>
    <t>wanuta_</t>
  </si>
  <si>
    <t>krscomics</t>
  </si>
  <si>
    <t>am6lie</t>
  </si>
  <si>
    <t>1crownandjewel</t>
  </si>
  <si>
    <t>41414_lexx</t>
  </si>
  <si>
    <t>ymsFo</t>
  </si>
  <si>
    <t>g0rejira</t>
  </si>
  <si>
    <t>alkas_bayram</t>
  </si>
  <si>
    <t>0xChirag</t>
  </si>
  <si>
    <t>honami_333</t>
  </si>
  <si>
    <t>amexjf</t>
  </si>
  <si>
    <t>HerrerosLaiene</t>
  </si>
  <si>
    <t>drau9en</t>
  </si>
  <si>
    <t>asher_aj</t>
  </si>
  <si>
    <t>HilaShilo</t>
  </si>
  <si>
    <t>IMO_FPotatoP</t>
  </si>
  <si>
    <t>EPIQvwH2EPqmm8z</t>
  </si>
  <si>
    <t>CryptoHatts</t>
  </si>
  <si>
    <t>HomeDC_JP</t>
  </si>
  <si>
    <t>xM4DFOXz</t>
  </si>
  <si>
    <t>Raha_UAE</t>
  </si>
  <si>
    <t>alssaanetwork</t>
  </si>
  <si>
    <t>sinetnot</t>
  </si>
  <si>
    <t>XenithTrading</t>
  </si>
  <si>
    <t>sera_seradayo</t>
  </si>
  <si>
    <t>MrsMelCole</t>
  </si>
  <si>
    <t>Moondoggie2020</t>
  </si>
  <si>
    <t>k_hot_msani</t>
  </si>
  <si>
    <t>Revvulation</t>
  </si>
  <si>
    <t>pr3ttyxo</t>
  </si>
  <si>
    <t>SatishKotha16</t>
  </si>
  <si>
    <t>kusabiyaseiseki</t>
  </si>
  <si>
    <t>ren_insta_marke</t>
  </si>
  <si>
    <t>FrequenC__</t>
  </si>
  <si>
    <t>PartyhatRowan</t>
  </si>
  <si>
    <t>SamimFrogh</t>
  </si>
  <si>
    <t>metamutantsclub</t>
  </si>
  <si>
    <t>TheDebbie_M</t>
  </si>
  <si>
    <t>ShazSMM</t>
  </si>
  <si>
    <t>VFINITY_V</t>
  </si>
  <si>
    <t>WylieMcGraw</t>
  </si>
  <si>
    <t>CliffordBauman</t>
  </si>
  <si>
    <t>russsonnn</t>
  </si>
  <si>
    <t>7RiNGGGS</t>
  </si>
  <si>
    <t>yutaro_214</t>
  </si>
  <si>
    <t>FasanaraDigital</t>
  </si>
  <si>
    <t>EricWfd154</t>
  </si>
  <si>
    <t>Drugling_</t>
  </si>
  <si>
    <t>giga_bull</t>
  </si>
  <si>
    <t>Iraq__now</t>
  </si>
  <si>
    <t>kanemon_life</t>
  </si>
  <si>
    <t>LaboVtuber</t>
  </si>
  <si>
    <t>Wendy4Justice</t>
  </si>
  <si>
    <t>selfdefenseir</t>
  </si>
  <si>
    <t>masaKINOTROPEgm</t>
  </si>
  <si>
    <t>Kazutaka_Kishi</t>
  </si>
  <si>
    <t>vossaustin</t>
  </si>
  <si>
    <t>lpreuss</t>
  </si>
  <si>
    <t>surfadventure</t>
  </si>
  <si>
    <t>antoniowhite</t>
  </si>
  <si>
    <t>RWalkerFW</t>
  </si>
  <si>
    <t>Chris_gerardson</t>
  </si>
  <si>
    <t>HamadK7</t>
  </si>
  <si>
    <t>garrett_lubin</t>
  </si>
  <si>
    <t>AesculusGlabra_</t>
  </si>
  <si>
    <t>kevinmclendon</t>
  </si>
  <si>
    <t>equinejunkie</t>
  </si>
  <si>
    <t>evanMelly</t>
  </si>
  <si>
    <t>eseargentinoche</t>
  </si>
  <si>
    <t>_simensen</t>
  </si>
  <si>
    <t>matg31</t>
  </si>
  <si>
    <t>21pags</t>
  </si>
  <si>
    <t>diversebookshay</t>
  </si>
  <si>
    <t>t_atmark</t>
  </si>
  <si>
    <t>arshkshah</t>
  </si>
  <si>
    <t>zvawda</t>
  </si>
  <si>
    <t>shsoliman</t>
  </si>
  <si>
    <t>TheBigCnMe1</t>
  </si>
  <si>
    <t>LifeChampi0n</t>
  </si>
  <si>
    <t>waelnr</t>
  </si>
  <si>
    <t>XxD3TROITN3LLxX</t>
  </si>
  <si>
    <t>Khaled8lansari</t>
  </si>
  <si>
    <t>tomj87</t>
  </si>
  <si>
    <t>alqemzi111</t>
  </si>
  <si>
    <t>PeacheeQ17</t>
  </si>
  <si>
    <t>Hutchings3D</t>
  </si>
  <si>
    <t>khtkart</t>
  </si>
  <si>
    <t>skylerrkidd</t>
  </si>
  <si>
    <t>rnsehgal</t>
  </si>
  <si>
    <t>TravMailbox</t>
  </si>
  <si>
    <t>ErnieFemiOwen</t>
  </si>
  <si>
    <t>MuratKoran</t>
  </si>
  <si>
    <t>G_A_McAuliffe</t>
  </si>
  <si>
    <t>TonyjShamro</t>
  </si>
  <si>
    <t>AhmdAbdulkarim</t>
  </si>
  <si>
    <t>RishiKBakshi</t>
  </si>
  <si>
    <t>matthewwwtaylor</t>
  </si>
  <si>
    <t>NeoGeo913</t>
  </si>
  <si>
    <t>Archi_Thamer</t>
  </si>
  <si>
    <t>mrwk0052</t>
  </si>
  <si>
    <t>Nate_Miller86</t>
  </si>
  <si>
    <t>Cwindstar</t>
  </si>
  <si>
    <t>PrinceOfSkids</t>
  </si>
  <si>
    <t>nefzakk</t>
  </si>
  <si>
    <t>scottiesniffen</t>
  </si>
  <si>
    <t>SaKuYa_Gadget</t>
  </si>
  <si>
    <t>zpanamas</t>
  </si>
  <si>
    <t>qmq3</t>
  </si>
  <si>
    <t>davisonio</t>
  </si>
  <si>
    <t>turkialmurit</t>
  </si>
  <si>
    <t>SamPartee</t>
  </si>
  <si>
    <t>BoulderRadio3</t>
  </si>
  <si>
    <t>EmadModirzadeh</t>
  </si>
  <si>
    <t>roy_argov</t>
  </si>
  <si>
    <t>kshfi</t>
  </si>
  <si>
    <t>daisonzura</t>
  </si>
  <si>
    <t>sameeralogaily</t>
  </si>
  <si>
    <t>itszako</t>
  </si>
  <si>
    <t>kesai_hukushima</t>
  </si>
  <si>
    <t>msmaheran</t>
  </si>
  <si>
    <t>jldenke</t>
  </si>
  <si>
    <t>DeadRabbitRadio</t>
  </si>
  <si>
    <t>ScottySlays</t>
  </si>
  <si>
    <t>ImtiazKsa2015</t>
  </si>
  <si>
    <t>GleamTechCom</t>
  </si>
  <si>
    <t>PepStepCarlo</t>
  </si>
  <si>
    <t>mp3_papi</t>
  </si>
  <si>
    <t>thespeakerlab</t>
  </si>
  <si>
    <t>ParadoxVuim</t>
  </si>
  <si>
    <t>KimagureHoney2</t>
  </si>
  <si>
    <t>alchyhussain</t>
  </si>
  <si>
    <t>PiNGCasts</t>
  </si>
  <si>
    <t>kimina_art</t>
  </si>
  <si>
    <t>MjamaOlad</t>
  </si>
  <si>
    <t>ANoblc</t>
  </si>
  <si>
    <t>bharrisonEDU</t>
  </si>
  <si>
    <t>AceMercsKick</t>
  </si>
  <si>
    <t>MariaSB85NYY</t>
  </si>
  <si>
    <t>realxcoins</t>
  </si>
  <si>
    <t>omosy_hiraman</t>
  </si>
  <si>
    <t>VPCowboy</t>
  </si>
  <si>
    <t>dryozmen1</t>
  </si>
  <si>
    <t>Turkanartan25</t>
  </si>
  <si>
    <t>antiantioedipe</t>
  </si>
  <si>
    <t>uruha_is_god</t>
  </si>
  <si>
    <t>SamDavidMNM</t>
  </si>
  <si>
    <t>39chopee</t>
  </si>
  <si>
    <t>0o965</t>
  </si>
  <si>
    <t>Alexa_Barker77</t>
  </si>
  <si>
    <t>blueboxrpg</t>
  </si>
  <si>
    <t>VolatiEntropy</t>
  </si>
  <si>
    <t>Rachael2369</t>
  </si>
  <si>
    <t>NjnaGrimsdottir</t>
  </si>
  <si>
    <t>Khaled55995</t>
  </si>
  <si>
    <t>pegapega_foot</t>
  </si>
  <si>
    <t>MccullockMyles</t>
  </si>
  <si>
    <t>habibti_fps</t>
  </si>
  <si>
    <t>godmosword_eth</t>
  </si>
  <si>
    <t>claudiagreen66</t>
  </si>
  <si>
    <t>avaz_sa</t>
  </si>
  <si>
    <t>brainatic</t>
  </si>
  <si>
    <t>joinsequence</t>
  </si>
  <si>
    <t>heyjaffa</t>
  </si>
  <si>
    <t>VineetK85020451</t>
  </si>
  <si>
    <t>YunusHatipolu7</t>
  </si>
  <si>
    <t>ClaymondDantes</t>
  </si>
  <si>
    <t>USMCWifeKay</t>
  </si>
  <si>
    <t>DonnaAncestor</t>
  </si>
  <si>
    <t>MattSmithGoblin</t>
  </si>
  <si>
    <t>otama_da</t>
  </si>
  <si>
    <t>LupinWalker_x1</t>
  </si>
  <si>
    <t>Fransiscoh5</t>
  </si>
  <si>
    <t>Gkomunda1</t>
  </si>
  <si>
    <t>Snapjustsmile</t>
  </si>
  <si>
    <t>anatomi_necro</t>
  </si>
  <si>
    <t>ozzy_trades</t>
  </si>
  <si>
    <t>indiscreta_br</t>
  </si>
  <si>
    <t>NomuraKazushi</t>
  </si>
  <si>
    <t>9d</t>
  </si>
  <si>
    <t>vadhri</t>
  </si>
  <si>
    <t>moreron</t>
  </si>
  <si>
    <t>jefffeiner</t>
  </si>
  <si>
    <t>latiftayour</t>
  </si>
  <si>
    <t>BattleReed</t>
  </si>
  <si>
    <t>adamecourt</t>
  </si>
  <si>
    <t>SONNY_BONO</t>
  </si>
  <si>
    <t>_gonzalo</t>
  </si>
  <si>
    <t>sagardeo</t>
  </si>
  <si>
    <t>DavyDirix</t>
  </si>
  <si>
    <t>TRAPHiC__</t>
  </si>
  <si>
    <t>tvnwllc</t>
  </si>
  <si>
    <t>cdkercher</t>
  </si>
  <si>
    <t>BetistResmi1</t>
  </si>
  <si>
    <t>murkiwaters</t>
  </si>
  <si>
    <t>rileyharden</t>
  </si>
  <si>
    <t>alessiofrateily</t>
  </si>
  <si>
    <t>DavidColins</t>
  </si>
  <si>
    <t>arontzimas</t>
  </si>
  <si>
    <t>Damessah</t>
  </si>
  <si>
    <t>gcontreras_jc</t>
  </si>
  <si>
    <t>Alizalah</t>
  </si>
  <si>
    <t>Mason_Legge</t>
  </si>
  <si>
    <t>shota0524</t>
  </si>
  <si>
    <t>michaelkhanna</t>
  </si>
  <si>
    <t>DahamAhmed_</t>
  </si>
  <si>
    <t>dnmjd</t>
  </si>
  <si>
    <t>Katanamatte</t>
  </si>
  <si>
    <t>DanielNomada</t>
  </si>
  <si>
    <t>OBEY_meech</t>
  </si>
  <si>
    <t>alissagibbs</t>
  </si>
  <si>
    <t>danchamorro</t>
  </si>
  <si>
    <t>MAMedlej</t>
  </si>
  <si>
    <t>Farka20</t>
  </si>
  <si>
    <t>abdi3x</t>
  </si>
  <si>
    <t>surajitjoarder</t>
  </si>
  <si>
    <t>cjpwiddowson</t>
  </si>
  <si>
    <t>RaphaelOnuku</t>
  </si>
  <si>
    <t>sawyercovington</t>
  </si>
  <si>
    <t>Vasotha</t>
  </si>
  <si>
    <t>MagubaneSL</t>
  </si>
  <si>
    <t>maraschinoxo</t>
  </si>
  <si>
    <t>tsimmsva</t>
  </si>
  <si>
    <t>HandsomeHostLos</t>
  </si>
  <si>
    <t>Bader_kurdi</t>
  </si>
  <si>
    <t>thesimple_sarah</t>
  </si>
  <si>
    <t>jalotis</t>
  </si>
  <si>
    <t>yvetteNTX</t>
  </si>
  <si>
    <t>REXAWS</t>
  </si>
  <si>
    <t>Biiil94</t>
  </si>
  <si>
    <t>xSeekr</t>
  </si>
  <si>
    <t>JusTrynaGetLoST</t>
  </si>
  <si>
    <t>ravinpudasaini</t>
  </si>
  <si>
    <t>Nearmiu</t>
  </si>
  <si>
    <t>c919eth</t>
  </si>
  <si>
    <t>ArchInAcadie</t>
  </si>
  <si>
    <t>CoreiBytes</t>
  </si>
  <si>
    <t>dieg_guev7</t>
  </si>
  <si>
    <t>TraderTR1</t>
  </si>
  <si>
    <t>Smarter_Savings</t>
  </si>
  <si>
    <t>Sunchasegirl</t>
  </si>
  <si>
    <t>armory_yusa</t>
  </si>
  <si>
    <t>20ksa40</t>
  </si>
  <si>
    <t>R55466R</t>
  </si>
  <si>
    <t>BracyRenzo</t>
  </si>
  <si>
    <t>occigars1</t>
  </si>
  <si>
    <t>OwennH__</t>
  </si>
  <si>
    <t>adriangarciaeth</t>
  </si>
  <si>
    <t>0xrober_</t>
  </si>
  <si>
    <t>ChrisMarchese9</t>
  </si>
  <si>
    <t>DeCurto2</t>
  </si>
  <si>
    <t>2Brotherscomics</t>
  </si>
  <si>
    <t>ThePittsburghT3</t>
  </si>
  <si>
    <t>RahulMakasare3</t>
  </si>
  <si>
    <t>LurkBat</t>
  </si>
  <si>
    <t>DeshgaonNews</t>
  </si>
  <si>
    <t>hanako_nextdoor</t>
  </si>
  <si>
    <t>d1mension</t>
  </si>
  <si>
    <t>zwagcm</t>
  </si>
  <si>
    <t>thatshwet</t>
  </si>
  <si>
    <t>intrsd</t>
  </si>
  <si>
    <t>sovereign_guy</t>
  </si>
  <si>
    <t>RedPencilScript</t>
  </si>
  <si>
    <t>Rabb1tSe7enteen</t>
  </si>
  <si>
    <t>RapidReacts</t>
  </si>
  <si>
    <t>iSpendAllMyMon2</t>
  </si>
  <si>
    <t>UncutVeggie</t>
  </si>
  <si>
    <t>max15chars</t>
  </si>
  <si>
    <t>satomanami_1</t>
  </si>
  <si>
    <t>twolandstoken</t>
  </si>
  <si>
    <t>zen_techmaxi</t>
  </si>
  <si>
    <t>sj_nagavishnu</t>
  </si>
  <si>
    <t>HeaffD</t>
  </si>
  <si>
    <t>CoffeeKoka1</t>
  </si>
  <si>
    <t>cpsato_sinri</t>
  </si>
  <si>
    <t>HctorJGarca1</t>
  </si>
  <si>
    <t>RistoCreative</t>
  </si>
  <si>
    <t>leo_god_messi</t>
  </si>
  <si>
    <t>Chaya94237452</t>
  </si>
  <si>
    <t>satotin_snsbiz</t>
  </si>
  <si>
    <t>SC360Media</t>
  </si>
  <si>
    <t>JoinSeedstarter</t>
  </si>
  <si>
    <t>benf_wa</t>
  </si>
  <si>
    <t>MarkianSich</t>
  </si>
  <si>
    <t>omrilavie</t>
  </si>
  <si>
    <t>Betox86</t>
  </si>
  <si>
    <t>gokergoktepe</t>
  </si>
  <si>
    <t>collinstrajack</t>
  </si>
  <si>
    <t>ASB_Bruce</t>
  </si>
  <si>
    <t>_BAGG2</t>
  </si>
  <si>
    <t>randellator</t>
  </si>
  <si>
    <t>rinkokonoe</t>
  </si>
  <si>
    <t>astraia_kono</t>
  </si>
  <si>
    <t>johnnybuma</t>
  </si>
  <si>
    <t>StrengthDesign</t>
  </si>
  <si>
    <t>rajbamnawat</t>
  </si>
  <si>
    <t>jdpphotoBIZ</t>
  </si>
  <si>
    <t>8th_Sage</t>
  </si>
  <si>
    <t>Choppapdx</t>
  </si>
  <si>
    <t>silveiramartin</t>
  </si>
  <si>
    <t>MugeeRock</t>
  </si>
  <si>
    <t>Mario_Payro</t>
  </si>
  <si>
    <t>rangelmusika</t>
  </si>
  <si>
    <t>pedrohavay</t>
  </si>
  <si>
    <t>YanguVC</t>
  </si>
  <si>
    <t>RckdUp_NoChaser</t>
  </si>
  <si>
    <t>iamprestonbarry</t>
  </si>
  <si>
    <t>guyfig</t>
  </si>
  <si>
    <t>Alzaabik</t>
  </si>
  <si>
    <t>EducationUSA_LV</t>
  </si>
  <si>
    <t>akanehazuki</t>
  </si>
  <si>
    <t>s3yq</t>
  </si>
  <si>
    <t>LtwWonder</t>
  </si>
  <si>
    <t>Bassam_H3</t>
  </si>
  <si>
    <t>parczewski_</t>
  </si>
  <si>
    <t>kiichi2588</t>
  </si>
  <si>
    <t>agnt1534</t>
  </si>
  <si>
    <t>siddharthlaheri</t>
  </si>
  <si>
    <t>Khaliid_Alnaeem</t>
  </si>
  <si>
    <t>A_Delamore</t>
  </si>
  <si>
    <t>SapperJaeger</t>
  </si>
  <si>
    <t>persian1king</t>
  </si>
  <si>
    <t>champangeevie</t>
  </si>
  <si>
    <t>_thatonemav</t>
  </si>
  <si>
    <t>morganforshage</t>
  </si>
  <si>
    <t>Bestoflime</t>
  </si>
  <si>
    <t>DrDevSK</t>
  </si>
  <si>
    <t>nillbeats</t>
  </si>
  <si>
    <t>56781683130775p</t>
  </si>
  <si>
    <t>RaSpengler</t>
  </si>
  <si>
    <t>CleanAirMoms_NM</t>
  </si>
  <si>
    <t>yamato_353</t>
  </si>
  <si>
    <t>ensotyres</t>
  </si>
  <si>
    <t>jorgeneutrino</t>
  </si>
  <si>
    <t>mustafagurbuz29</t>
  </si>
  <si>
    <t>ASplashOfNut</t>
  </si>
  <si>
    <t>mafuyu920</t>
  </si>
  <si>
    <t>mamamoo_bangtan</t>
  </si>
  <si>
    <t>sarcasmtoafault</t>
  </si>
  <si>
    <t>MrEats305</t>
  </si>
  <si>
    <t>NellyEfambe1</t>
  </si>
  <si>
    <t>Cinnabum_ttv</t>
  </si>
  <si>
    <t>rou_s_rou</t>
  </si>
  <si>
    <t>Yogi_Spoke</t>
  </si>
  <si>
    <t>luck_wm</t>
  </si>
  <si>
    <t>r4randhir</t>
  </si>
  <si>
    <t>IvanShultzOL</t>
  </si>
  <si>
    <t>Miringrains</t>
  </si>
  <si>
    <t>jayyfstarr</t>
  </si>
  <si>
    <t>Bswoz</t>
  </si>
  <si>
    <t>WolfsInGucci</t>
  </si>
  <si>
    <t>shaun_kudzi</t>
  </si>
  <si>
    <t>fauxfire_</t>
  </si>
  <si>
    <t>KC_GBB</t>
  </si>
  <si>
    <t>frkttl61</t>
  </si>
  <si>
    <t>shivaasrose</t>
  </si>
  <si>
    <t>YBenyoussuf</t>
  </si>
  <si>
    <t>BigHeadMafia</t>
  </si>
  <si>
    <t>Alexandraofthe1</t>
  </si>
  <si>
    <t>yu0021v</t>
  </si>
  <si>
    <t>Taylor_J95</t>
  </si>
  <si>
    <t>DaviesBrysen</t>
  </si>
  <si>
    <t>KingKDP13</t>
  </si>
  <si>
    <t>suzu_asagi</t>
  </si>
  <si>
    <t>Stakingbridge</t>
  </si>
  <si>
    <t>0xdoteth</t>
  </si>
  <si>
    <t>ryo888r1080</t>
  </si>
  <si>
    <t>CodeAndWood</t>
  </si>
  <si>
    <t>MarissaMcB210</t>
  </si>
  <si>
    <t>DemoAkuroVR</t>
  </si>
  <si>
    <t>khaninr1602</t>
  </si>
  <si>
    <t>kittxnly</t>
  </si>
  <si>
    <t>CoryKruger7</t>
  </si>
  <si>
    <t>GemmMinato</t>
  </si>
  <si>
    <t>WazzaVerse</t>
  </si>
  <si>
    <t>Beckye123123</t>
  </si>
  <si>
    <t>1SadeceGercek</t>
  </si>
  <si>
    <t>hakuneeruru</t>
  </si>
  <si>
    <t>presolibre01</t>
  </si>
  <si>
    <t>Mtalojr28</t>
  </si>
  <si>
    <t>radioweyr</t>
  </si>
  <si>
    <t>HardlyPoor</t>
  </si>
  <si>
    <t>danwick</t>
  </si>
  <si>
    <t>martymatheny</t>
  </si>
  <si>
    <t>mskari</t>
  </si>
  <si>
    <t>BillNoble</t>
  </si>
  <si>
    <t>BillZanetti</t>
  </si>
  <si>
    <t>Panic_and_Pain</t>
  </si>
  <si>
    <t>jnne</t>
  </si>
  <si>
    <t>jpalanis</t>
  </si>
  <si>
    <t>TeneishaC</t>
  </si>
  <si>
    <t>044_DCL</t>
  </si>
  <si>
    <t>nicatucci</t>
  </si>
  <si>
    <t>k09_eth</t>
  </si>
  <si>
    <t>Tubze</t>
  </si>
  <si>
    <t>jdotwitalot</t>
  </si>
  <si>
    <t>comet_twi</t>
  </si>
  <si>
    <t>mistahwinn</t>
  </si>
  <si>
    <t>Joshua_Breland</t>
  </si>
  <si>
    <t>severe_man</t>
  </si>
  <si>
    <t>chase_flanery</t>
  </si>
  <si>
    <t>ian_chauhan</t>
  </si>
  <si>
    <t>wdStrickler</t>
  </si>
  <si>
    <t>Dr3mmar</t>
  </si>
  <si>
    <t>compwiz4u</t>
  </si>
  <si>
    <t>valientesempren</t>
  </si>
  <si>
    <t>coffeegist</t>
  </si>
  <si>
    <t>cloudonshore</t>
  </si>
  <si>
    <t>35SB1</t>
  </si>
  <si>
    <t>dustbinuniverse</t>
  </si>
  <si>
    <t>HustleNman513</t>
  </si>
  <si>
    <t>ItsBigWes</t>
  </si>
  <si>
    <t>Meyon_Meyeme</t>
  </si>
  <si>
    <t>chefrecklessdj</t>
  </si>
  <si>
    <t>npontikos</t>
  </si>
  <si>
    <t>hsn056161</t>
  </si>
  <si>
    <t>JerichosRevenge</t>
  </si>
  <si>
    <t>Mathxias</t>
  </si>
  <si>
    <t>IanMCallander</t>
  </si>
  <si>
    <t>lailakuhail</t>
  </si>
  <si>
    <t>RealAfreeBit</t>
  </si>
  <si>
    <t>Zeomantic</t>
  </si>
  <si>
    <t>JoshBaybie</t>
  </si>
  <si>
    <t>DrAkramAhmad</t>
  </si>
  <si>
    <t>emrahmasalaci</t>
  </si>
  <si>
    <t>realBKilgore</t>
  </si>
  <si>
    <t>AKarePR</t>
  </si>
  <si>
    <t>knightshibasish</t>
  </si>
  <si>
    <t>arsirrari</t>
  </si>
  <si>
    <t>grantfwilkinson</t>
  </si>
  <si>
    <t>studavis84</t>
  </si>
  <si>
    <t>BinkBonkers</t>
  </si>
  <si>
    <t>_iamoracle</t>
  </si>
  <si>
    <t>TerrilMike</t>
  </si>
  <si>
    <t>miso30s</t>
  </si>
  <si>
    <t>JRCTaxGuy</t>
  </si>
  <si>
    <t>vlogwithbrandi</t>
  </si>
  <si>
    <t>bdthemescom</t>
  </si>
  <si>
    <t>TheRosaLab</t>
  </si>
  <si>
    <t>makesensepromot</t>
  </si>
  <si>
    <t>LucLucrinko01</t>
  </si>
  <si>
    <t>y141021</t>
  </si>
  <si>
    <t>VishwabandhuBjp</t>
  </si>
  <si>
    <t>sns_yuki</t>
  </si>
  <si>
    <t>blvdmusic</t>
  </si>
  <si>
    <t>MilhoanDesign</t>
  </si>
  <si>
    <t>Emili_Iv</t>
  </si>
  <si>
    <t>Rinovvaa</t>
  </si>
  <si>
    <t>BobMakandalele</t>
  </si>
  <si>
    <t>MizukiCreates</t>
  </si>
  <si>
    <t>drabhijeetdesh</t>
  </si>
  <si>
    <t>Randolp36901955</t>
  </si>
  <si>
    <t>levar_talley</t>
  </si>
  <si>
    <t>Rbaker4NM36</t>
  </si>
  <si>
    <t>antparasitoid</t>
  </si>
  <si>
    <t>cindypelin1</t>
  </si>
  <si>
    <t>hitechin_s</t>
  </si>
  <si>
    <t>tarunsaini_1</t>
  </si>
  <si>
    <t>lemongoooo</t>
  </si>
  <si>
    <t>KojiShintani</t>
  </si>
  <si>
    <t>Cocoball58</t>
  </si>
  <si>
    <t>AD_CoFounder</t>
  </si>
  <si>
    <t>Irvings31075139</t>
  </si>
  <si>
    <t>ABenlaziz</t>
  </si>
  <si>
    <t>Vtaroo</t>
  </si>
  <si>
    <t>leodeteneto</t>
  </si>
  <si>
    <t>lewis_rocket</t>
  </si>
  <si>
    <t>TaeTae_0003</t>
  </si>
  <si>
    <t>Just_me_being_</t>
  </si>
  <si>
    <t>MackTheKnive</t>
  </si>
  <si>
    <t>pyio123</t>
  </si>
  <si>
    <t>kimpitaeyang</t>
  </si>
  <si>
    <t>YMCRYPTOWORLD</t>
  </si>
  <si>
    <t>gvzo6</t>
  </si>
  <si>
    <t>cityu_dimitry</t>
  </si>
  <si>
    <t>DJ38_Arishiel87</t>
  </si>
  <si>
    <t>MUFCTILLDEATH7</t>
  </si>
  <si>
    <t>ekaterinailiev</t>
  </si>
  <si>
    <t>444md_</t>
  </si>
  <si>
    <t>RoargyVT</t>
  </si>
  <si>
    <t>BasiraPress</t>
  </si>
  <si>
    <t>john_boadway</t>
  </si>
  <si>
    <t>Crypt0xR</t>
  </si>
  <si>
    <t>_preston_writes</t>
  </si>
  <si>
    <t>KGroskreutz</t>
  </si>
  <si>
    <t>HappyCa78018591</t>
  </si>
  <si>
    <t>dendenkog</t>
  </si>
  <si>
    <t>metarals</t>
  </si>
  <si>
    <t>Cone369</t>
  </si>
  <si>
    <t>Lynd0nHarris0n</t>
  </si>
  <si>
    <t>theJamieMcGuire</t>
  </si>
  <si>
    <t>SHINASHIGUY</t>
  </si>
  <si>
    <t>trading_destiny</t>
  </si>
  <si>
    <t>zk_Gods</t>
  </si>
  <si>
    <t>sugi3919</t>
  </si>
  <si>
    <t>FinauLegion</t>
  </si>
  <si>
    <t>AllthingsLNG</t>
  </si>
  <si>
    <t>electjaime</t>
  </si>
  <si>
    <t>Semprista</t>
  </si>
  <si>
    <t>rdmathers</t>
  </si>
  <si>
    <t>bitcloud</t>
  </si>
  <si>
    <t>davidclemons404</t>
  </si>
  <si>
    <t>DaylightLudo</t>
  </si>
  <si>
    <t>SCarverOrne</t>
  </si>
  <si>
    <t>yoshinabu</t>
  </si>
  <si>
    <t>Kcrooymans</t>
  </si>
  <si>
    <t>von_Karma</t>
  </si>
  <si>
    <t>omarqari</t>
  </si>
  <si>
    <t>LisaRoss76</t>
  </si>
  <si>
    <t>CoachBlackshear</t>
  </si>
  <si>
    <t>DBrackett88</t>
  </si>
  <si>
    <t>Annkert</t>
  </si>
  <si>
    <t>aliashoor__</t>
  </si>
  <si>
    <t>Red1Ti</t>
  </si>
  <si>
    <t>goltz1490</t>
  </si>
  <si>
    <t>nah1111rex</t>
  </si>
  <si>
    <t>15yen_oss</t>
  </si>
  <si>
    <t>mipi_72</t>
  </si>
  <si>
    <t>SpeaksImages</t>
  </si>
  <si>
    <t>Coelho401</t>
  </si>
  <si>
    <t>samueljwilcox</t>
  </si>
  <si>
    <t>islomah</t>
  </si>
  <si>
    <t>BlueBe__</t>
  </si>
  <si>
    <t>JukkisAhonen</t>
  </si>
  <si>
    <t>Goldikam</t>
  </si>
  <si>
    <t>jacobthicks</t>
  </si>
  <si>
    <t>Beeskal</t>
  </si>
  <si>
    <t>NewZco</t>
  </si>
  <si>
    <t>coffeeshits</t>
  </si>
  <si>
    <t>nerdykendall</t>
  </si>
  <si>
    <t>sugierina</t>
  </si>
  <si>
    <t>majed_a_a</t>
  </si>
  <si>
    <t>sansumclinic</t>
  </si>
  <si>
    <t>M5_Blacktiger</t>
  </si>
  <si>
    <t>alecbee</t>
  </si>
  <si>
    <t>Maecheri</t>
  </si>
  <si>
    <t>shajaan00</t>
  </si>
  <si>
    <t>91Medinar</t>
  </si>
  <si>
    <t>NajaiiMusic_</t>
  </si>
  <si>
    <t>Marysusie19</t>
  </si>
  <si>
    <t>LCResourceORG</t>
  </si>
  <si>
    <t>MRQaryouti</t>
  </si>
  <si>
    <t>ray_daze</t>
  </si>
  <si>
    <t>thavicky1</t>
  </si>
  <si>
    <t>OwobikoTravels</t>
  </si>
  <si>
    <t>forever14133</t>
  </si>
  <si>
    <t>CayganSmith</t>
  </si>
  <si>
    <t>marioorganist</t>
  </si>
  <si>
    <t>jammers005</t>
  </si>
  <si>
    <t>papajrock</t>
  </si>
  <si>
    <t>lnbar</t>
  </si>
  <si>
    <t>PeTeReK_24</t>
  </si>
  <si>
    <t>inpotentswho</t>
  </si>
  <si>
    <t>aiyeremi</t>
  </si>
  <si>
    <t>ChefPida</t>
  </si>
  <si>
    <t>MvpCbow</t>
  </si>
  <si>
    <t>_Im_MinMin</t>
  </si>
  <si>
    <t>c4spoilers</t>
  </si>
  <si>
    <t>masonlanelinder</t>
  </si>
  <si>
    <t>vanistrator</t>
  </si>
  <si>
    <t>greg_fann</t>
  </si>
  <si>
    <t>cuentacl</t>
  </si>
  <si>
    <t>GranitePerfect</t>
  </si>
  <si>
    <t>comeos_fr</t>
  </si>
  <si>
    <t>revypng</t>
  </si>
  <si>
    <t>AstrosBlast22</t>
  </si>
  <si>
    <t>FoFo___2016R</t>
  </si>
  <si>
    <t>Arjjun777</t>
  </si>
  <si>
    <t>SehzadeFaTa</t>
  </si>
  <si>
    <t>sr_talkn</t>
  </si>
  <si>
    <t>utokkim_</t>
  </si>
  <si>
    <t>say_itsfine</t>
  </si>
  <si>
    <t>vernities</t>
  </si>
  <si>
    <t>Ben_BlackWhite</t>
  </si>
  <si>
    <t>TessWalton9</t>
  </si>
  <si>
    <t>KilgourKen</t>
  </si>
  <si>
    <t>TVlasev</t>
  </si>
  <si>
    <t>kitaku_kondo</t>
  </si>
  <si>
    <t>bearwalkerHQ</t>
  </si>
  <si>
    <t>0xsitaram</t>
  </si>
  <si>
    <t>LostJedi22</t>
  </si>
  <si>
    <t>PlotACourse</t>
  </si>
  <si>
    <t>fukurouchanchan</t>
  </si>
  <si>
    <t>A_Humaydhi_L_C</t>
  </si>
  <si>
    <t>Iwannabeontheb2</t>
  </si>
  <si>
    <t>DawitSeyoum14</t>
  </si>
  <si>
    <t>NuevasIdeas28f</t>
  </si>
  <si>
    <t>Fugasagiri</t>
  </si>
  <si>
    <t>AKJ_N5T</t>
  </si>
  <si>
    <t>no_fills</t>
  </si>
  <si>
    <t>hikarino_wa</t>
  </si>
  <si>
    <t>tadanogalpaen</t>
  </si>
  <si>
    <t>MarilacHalvors1</t>
  </si>
  <si>
    <t>Sculptereum</t>
  </si>
  <si>
    <t>gods_are_220121</t>
  </si>
  <si>
    <t>aya_web_d</t>
  </si>
  <si>
    <t>itsOzanKhan</t>
  </si>
  <si>
    <t>konijiwa230</t>
  </si>
  <si>
    <t>courtsiderhoops</t>
  </si>
  <si>
    <t>kerobolic</t>
  </si>
  <si>
    <t>RascallandInc</t>
  </si>
  <si>
    <t>LordFamilySB</t>
  </si>
  <si>
    <t>MrsScotty1</t>
  </si>
  <si>
    <t>hebrewedit</t>
  </si>
  <si>
    <t>heyfletch</t>
  </si>
  <si>
    <t>OnlyDoniaUKnow</t>
  </si>
  <si>
    <t>RDEIL</t>
  </si>
  <si>
    <t>davidpulley138</t>
  </si>
  <si>
    <t>maybaby31</t>
  </si>
  <si>
    <t>aldoluvs</t>
  </si>
  <si>
    <t>JoeyWellman</t>
  </si>
  <si>
    <t>beaubaldwin</t>
  </si>
  <si>
    <t>windberschools</t>
  </si>
  <si>
    <t>miguellasalaya</t>
  </si>
  <si>
    <t>jsapproductions</t>
  </si>
  <si>
    <t>RockyBayonne</t>
  </si>
  <si>
    <t>snsk12_sgc</t>
  </si>
  <si>
    <t>Vishwajeet_CEL</t>
  </si>
  <si>
    <t>lebo</t>
  </si>
  <si>
    <t>lintzcreative</t>
  </si>
  <si>
    <t>rbolaffi</t>
  </si>
  <si>
    <t>jbabinski</t>
  </si>
  <si>
    <t>ps_onlyconnect</t>
  </si>
  <si>
    <t>esteban_torresf</t>
  </si>
  <si>
    <t>kyo_nanba</t>
  </si>
  <si>
    <t>bdumlauf</t>
  </si>
  <si>
    <t>S_AlSuwaiket</t>
  </si>
  <si>
    <t>TheMoonBringer</t>
  </si>
  <si>
    <t>NGAOTUS</t>
  </si>
  <si>
    <t>SanjayKanthan</t>
  </si>
  <si>
    <t>aayw11</t>
  </si>
  <si>
    <t>fahad_shareef</t>
  </si>
  <si>
    <t>ROBIN_ST_MARTIN</t>
  </si>
  <si>
    <t>Tim_m_johnson</t>
  </si>
  <si>
    <t>dTrypt</t>
  </si>
  <si>
    <t>aapilolli</t>
  </si>
  <si>
    <t>KingOfWebsites</t>
  </si>
  <si>
    <t>LucianNitescu</t>
  </si>
  <si>
    <t>DrArnavMHT</t>
  </si>
  <si>
    <t>pakhliwalz</t>
  </si>
  <si>
    <t>RebeccaRosalesC</t>
  </si>
  <si>
    <t>realpeternunn</t>
  </si>
  <si>
    <t>HyabYohannes</t>
  </si>
  <si>
    <t>al_maghdi</t>
  </si>
  <si>
    <t>moodi3238</t>
  </si>
  <si>
    <t>RobSchram420</t>
  </si>
  <si>
    <t>aroragauravv</t>
  </si>
  <si>
    <t>Kayo_chic</t>
  </si>
  <si>
    <t>rubendariomcs</t>
  </si>
  <si>
    <t>YuNawa18</t>
  </si>
  <si>
    <t>ohhhitsjunior</t>
  </si>
  <si>
    <t>mephiljb</t>
  </si>
  <si>
    <t>approachitsmart</t>
  </si>
  <si>
    <t>Lonely_tears_J</t>
  </si>
  <si>
    <t>QuelWitheMail</t>
  </si>
  <si>
    <t>SakuraAlien327</t>
  </si>
  <si>
    <t>Garwd_</t>
  </si>
  <si>
    <t>ozzymodan</t>
  </si>
  <si>
    <t>eeeziii</t>
  </si>
  <si>
    <t>matu_ggwp</t>
  </si>
  <si>
    <t>hardk_pandya</t>
  </si>
  <si>
    <t>stalinvasquezm</t>
  </si>
  <si>
    <t>Visitharan2</t>
  </si>
  <si>
    <t>code_igx</t>
  </si>
  <si>
    <t>JBITMP</t>
  </si>
  <si>
    <t>_putchin</t>
  </si>
  <si>
    <t>HermioneSlay1</t>
  </si>
  <si>
    <t>worldoftwelve</t>
  </si>
  <si>
    <t>Denkoku_JNR</t>
  </si>
  <si>
    <t>Conferment_RM</t>
  </si>
  <si>
    <t>ablindeye007</t>
  </si>
  <si>
    <t>K_Ohtsubo</t>
  </si>
  <si>
    <t>matuo227</t>
  </si>
  <si>
    <t>SherriBeardslee</t>
  </si>
  <si>
    <t>soldforaloss</t>
  </si>
  <si>
    <t>KojiroNakasyoya</t>
  </si>
  <si>
    <t>FlockFreight</t>
  </si>
  <si>
    <t>Yuki_Len_Vtuber</t>
  </si>
  <si>
    <t>Blaseeee__</t>
  </si>
  <si>
    <t>omidG9</t>
  </si>
  <si>
    <t>RecedingHare</t>
  </si>
  <si>
    <t>MagnetBahn</t>
  </si>
  <si>
    <t>AishaKazibwe3</t>
  </si>
  <si>
    <t>Monrica_</t>
  </si>
  <si>
    <t>Afiffafatima</t>
  </si>
  <si>
    <t>best_vision_co</t>
  </si>
  <si>
    <t>AmusementTweets</t>
  </si>
  <si>
    <t>VtuberMagneNS</t>
  </si>
  <si>
    <t>bussou_vr</t>
  </si>
  <si>
    <t>VLiver_Raura</t>
  </si>
  <si>
    <t>cpsef69J9ZS2swb</t>
  </si>
  <si>
    <t>Youlove_co</t>
  </si>
  <si>
    <t>unsolvedrr</t>
  </si>
  <si>
    <t>CJLovesEggnog</t>
  </si>
  <si>
    <t>haito_12345</t>
  </si>
  <si>
    <t>LeoThe3rd1974</t>
  </si>
  <si>
    <t>ppetruff</t>
  </si>
  <si>
    <t>Japan_utsukushi</t>
  </si>
  <si>
    <t>VinaLaMoca</t>
  </si>
  <si>
    <t>OmuVtuber</t>
  </si>
  <si>
    <t>SwamiAmritanan4</t>
  </si>
  <si>
    <t>GoldenGoalFF</t>
  </si>
  <si>
    <t>KashPapii</t>
  </si>
  <si>
    <t>DemsRemove</t>
  </si>
  <si>
    <t>crystallyzy</t>
  </si>
  <si>
    <t>TerriTon6</t>
  </si>
  <si>
    <t>esvlog888</t>
  </si>
  <si>
    <t>theOberst1</t>
  </si>
  <si>
    <t>TaylorVaughn69</t>
  </si>
  <si>
    <t>NFTPrintPro</t>
  </si>
  <si>
    <t>motorcyk</t>
  </si>
  <si>
    <t>taishi__osaka</t>
  </si>
  <si>
    <t>fckblmdotorg</t>
  </si>
  <si>
    <t>the_dillygreene</t>
  </si>
  <si>
    <t>ProGamblerMMA</t>
  </si>
  <si>
    <t>fukutax</t>
  </si>
  <si>
    <t>jsimonericcardi</t>
  </si>
  <si>
    <t>gutoaraki</t>
  </si>
  <si>
    <t>M_moshebah</t>
  </si>
  <si>
    <t>aiworkflows</t>
  </si>
  <si>
    <t>IanWaterfall</t>
  </si>
  <si>
    <t>heysimbird</t>
  </si>
  <si>
    <t>YukinobuKurata</t>
  </si>
  <si>
    <t>jshchnz</t>
  </si>
  <si>
    <t>richard_haddock</t>
  </si>
  <si>
    <t>vicious155</t>
  </si>
  <si>
    <t>breezez10</t>
  </si>
  <si>
    <t>TheRakan</t>
  </si>
  <si>
    <t>AntBoulogne54</t>
  </si>
  <si>
    <t>hi_digvijay</t>
  </si>
  <si>
    <t>Nativebuzz</t>
  </si>
  <si>
    <t>KeepGossinJowow</t>
  </si>
  <si>
    <t>arashghafouri</t>
  </si>
  <si>
    <t>Has3an</t>
  </si>
  <si>
    <t>ptannous23</t>
  </si>
  <si>
    <t>nob0117</t>
  </si>
  <si>
    <t>julienvm</t>
  </si>
  <si>
    <t>ripWatr</t>
  </si>
  <si>
    <t>ayazard</t>
  </si>
  <si>
    <t>abokalid</t>
  </si>
  <si>
    <t>MarcelaM11</t>
  </si>
  <si>
    <t>teneighteth</t>
  </si>
  <si>
    <t>Kerring10</t>
  </si>
  <si>
    <t>denis_fontenele</t>
  </si>
  <si>
    <t>the_real_Mills</t>
  </si>
  <si>
    <t>zekesview</t>
  </si>
  <si>
    <t>geekontheroad1</t>
  </si>
  <si>
    <t>Daniel_SM9</t>
  </si>
  <si>
    <t>grunexcom</t>
  </si>
  <si>
    <t>MrSmith9ja</t>
  </si>
  <si>
    <t>MikeyB_Music</t>
  </si>
  <si>
    <t>GagaBlumen</t>
  </si>
  <si>
    <t>colorofjauregui</t>
  </si>
  <si>
    <t>MunazirS</t>
  </si>
  <si>
    <t>SotirisBarsakis</t>
  </si>
  <si>
    <t>LukaDuffie</t>
  </si>
  <si>
    <t>ScottLauermann</t>
  </si>
  <si>
    <t>nehemiahrlawson</t>
  </si>
  <si>
    <t>6thumbs</t>
  </si>
  <si>
    <t>spacekinds</t>
  </si>
  <si>
    <t>mkgoinup</t>
  </si>
  <si>
    <t>BigmouthBgbelly</t>
  </si>
  <si>
    <t>chrisclark1010</t>
  </si>
  <si>
    <t>makccctc</t>
  </si>
  <si>
    <t>Rusis750</t>
  </si>
  <si>
    <t>xavierhicks12</t>
  </si>
  <si>
    <t>EseyinKay</t>
  </si>
  <si>
    <t>iampvblo</t>
  </si>
  <si>
    <t>AmyDuQuesne</t>
  </si>
  <si>
    <t>william03963296</t>
  </si>
  <si>
    <t>iamjackkiernan</t>
  </si>
  <si>
    <t>dakotaperez97</t>
  </si>
  <si>
    <t>mmm709000</t>
  </si>
  <si>
    <t>m_050117</t>
  </si>
  <si>
    <t>JasonMitakidis</t>
  </si>
  <si>
    <t>Jvazlo_</t>
  </si>
  <si>
    <t>GregoryKhwimani</t>
  </si>
  <si>
    <t>TheBurgosGrp</t>
  </si>
  <si>
    <t>HelloKarim</t>
  </si>
  <si>
    <t>macbenji</t>
  </si>
  <si>
    <t>GGOyuki</t>
  </si>
  <si>
    <t>sham_quotes</t>
  </si>
  <si>
    <t>KayeMarcy</t>
  </si>
  <si>
    <t>jcobjones</t>
  </si>
  <si>
    <t>HollywoodGuy55</t>
  </si>
  <si>
    <t>AlmansourKA</t>
  </si>
  <si>
    <t>arsalservices</t>
  </si>
  <si>
    <t>CONNECTED1618</t>
  </si>
  <si>
    <t>ecklflorentin</t>
  </si>
  <si>
    <t>BillMeNowGaming</t>
  </si>
  <si>
    <t>XnW5mAdidas</t>
  </si>
  <si>
    <t>alexjpanagis</t>
  </si>
  <si>
    <t>im7vmd</t>
  </si>
  <si>
    <t>gbassisx</t>
  </si>
  <si>
    <t>aontheartist</t>
  </si>
  <si>
    <t>Cyaro_maru</t>
  </si>
  <si>
    <t>ReaghanOney11</t>
  </si>
  <si>
    <t>smllgll</t>
  </si>
  <si>
    <t>Kels_Clayton</t>
  </si>
  <si>
    <t>senseibeyazit</t>
  </si>
  <si>
    <t>ovieyofficial</t>
  </si>
  <si>
    <t>hznus</t>
  </si>
  <si>
    <t>Nethikar4BJP</t>
  </si>
  <si>
    <t>Shabzz_eth</t>
  </si>
  <si>
    <t>hispeedmuzik</t>
  </si>
  <si>
    <t>XueSherryGao</t>
  </si>
  <si>
    <t>CarlosA98632805</t>
  </si>
  <si>
    <t>elcbass</t>
  </si>
  <si>
    <t>Srikarrrrr</t>
  </si>
  <si>
    <t>Kadesan_s</t>
  </si>
  <si>
    <t>mgxine</t>
  </si>
  <si>
    <t>Lovemarkayla_</t>
  </si>
  <si>
    <t>PR_IF_Lab</t>
  </si>
  <si>
    <t>moulayismail05</t>
  </si>
  <si>
    <t>GenericTypesEU</t>
  </si>
  <si>
    <t>delyn_rob</t>
  </si>
  <si>
    <t>Robnet7</t>
  </si>
  <si>
    <t>Piyoko200</t>
  </si>
  <si>
    <t>brandonn5714</t>
  </si>
  <si>
    <t>Yonkersian</t>
  </si>
  <si>
    <t>HotcarsOfficial</t>
  </si>
  <si>
    <t>jamaalobanner</t>
  </si>
  <si>
    <t>Gotou__Kiichi</t>
  </si>
  <si>
    <t>iamBigHeadBob</t>
  </si>
  <si>
    <t>johokudrone</t>
  </si>
  <si>
    <t>Rafacuas</t>
  </si>
  <si>
    <t>saulitoNFT</t>
  </si>
  <si>
    <t>zebudigital</t>
  </si>
  <si>
    <t>wyaricky</t>
  </si>
  <si>
    <t>oe_ticketing</t>
  </si>
  <si>
    <t>LatamObscuro</t>
  </si>
  <si>
    <t>GnarlyMob</t>
  </si>
  <si>
    <t>ithesaud9</t>
  </si>
  <si>
    <t>HakaiCulture</t>
  </si>
  <si>
    <t>DallisSea</t>
  </si>
  <si>
    <t>Jasminbetsosyal</t>
  </si>
  <si>
    <t>Parumoco_studio</t>
  </si>
  <si>
    <t>ANZPL2K</t>
  </si>
  <si>
    <t>BrianDrisk</t>
  </si>
  <si>
    <t>philipOprean</t>
  </si>
  <si>
    <t>GaoAshina</t>
  </si>
  <si>
    <t>FireflyCoveGame</t>
  </si>
  <si>
    <t>allthingstxtech</t>
  </si>
  <si>
    <t>SalmanAliGC</t>
  </si>
  <si>
    <t>Kingcompsss</t>
  </si>
  <si>
    <t>MichaelStoneArt</t>
  </si>
  <si>
    <t>S3XyLeNuHh</t>
  </si>
  <si>
    <t>GREENRAIDERMAG</t>
  </si>
  <si>
    <t>anujbajpaidamoh</t>
  </si>
  <si>
    <t>1SheilaT</t>
  </si>
  <si>
    <t>SGHuman_Consort</t>
  </si>
  <si>
    <t>moj_iq</t>
  </si>
  <si>
    <t>HinduACT</t>
  </si>
  <si>
    <t>dgRed44</t>
  </si>
  <si>
    <t>tacticszero0</t>
  </si>
  <si>
    <t>AlexFuSheng</t>
  </si>
  <si>
    <t>EdCavazos</t>
  </si>
  <si>
    <t>Ceceliaism</t>
  </si>
  <si>
    <t>markgardn</t>
  </si>
  <si>
    <t>LCThelin</t>
  </si>
  <si>
    <t>Ohyi</t>
  </si>
  <si>
    <t>kimelnick</t>
  </si>
  <si>
    <t>Gary_Trader</t>
  </si>
  <si>
    <t>ryan_andoy</t>
  </si>
  <si>
    <t>ALoushUSA</t>
  </si>
  <si>
    <t>tkail10</t>
  </si>
  <si>
    <t>ihenshaw</t>
  </si>
  <si>
    <t>JonathanAHester</t>
  </si>
  <si>
    <t>repeatibiza</t>
  </si>
  <si>
    <t>KobyLementino</t>
  </si>
  <si>
    <t>Valeskandrea</t>
  </si>
  <si>
    <t>karisimenson</t>
  </si>
  <si>
    <t>MuhajirHabibb</t>
  </si>
  <si>
    <t>stevennich</t>
  </si>
  <si>
    <t>Lamminger</t>
  </si>
  <si>
    <t>sjen_anoubis</t>
  </si>
  <si>
    <t>24Yum_Yum24</t>
  </si>
  <si>
    <t>jmagallone</t>
  </si>
  <si>
    <t>TheAxisOfEgo</t>
  </si>
  <si>
    <t>jasonhbrow</t>
  </si>
  <si>
    <t>ZeroFragsFPS</t>
  </si>
  <si>
    <t>BlairCrgn</t>
  </si>
  <si>
    <t>kevinzalokar</t>
  </si>
  <si>
    <t>ZayHart</t>
  </si>
  <si>
    <t>itsMMohammed</t>
  </si>
  <si>
    <t>ianjjohnson_</t>
  </si>
  <si>
    <t>decoscolluela</t>
  </si>
  <si>
    <t>abualshosh_12</t>
  </si>
  <si>
    <t>mrjohniki</t>
  </si>
  <si>
    <t>CharlesBunker</t>
  </si>
  <si>
    <t>josemcaraballo</t>
  </si>
  <si>
    <t>VAM3RS</t>
  </si>
  <si>
    <t>adelbadi1980</t>
  </si>
  <si>
    <t>BrianRager</t>
  </si>
  <si>
    <t>hhamdam</t>
  </si>
  <si>
    <t>CRichASI</t>
  </si>
  <si>
    <t>BiggestTexanFan</t>
  </si>
  <si>
    <t>1JohnnyAlex</t>
  </si>
  <si>
    <t>brianchalms</t>
  </si>
  <si>
    <t>ibra3rzm</t>
  </si>
  <si>
    <t>WaLoganville</t>
  </si>
  <si>
    <t>a7mad711</t>
  </si>
  <si>
    <t>majed12354</t>
  </si>
  <si>
    <t>JesseJeng</t>
  </si>
  <si>
    <t>cam_solana</t>
  </si>
  <si>
    <t>K33pFracing</t>
  </si>
  <si>
    <t>Chubbysenxei</t>
  </si>
  <si>
    <t>agustinvsq</t>
  </si>
  <si>
    <t>jen_idrizi</t>
  </si>
  <si>
    <t>meiscollinj</t>
  </si>
  <si>
    <t>abdlhadialbluwi</t>
  </si>
  <si>
    <t>popojk8</t>
  </si>
  <si>
    <t>arisarbashir</t>
  </si>
  <si>
    <t>OpsConfig</t>
  </si>
  <si>
    <t>johnnybrdwtr</t>
  </si>
  <si>
    <t>PopeWaffles</t>
  </si>
  <si>
    <t>pircihad</t>
  </si>
  <si>
    <t>nunobianchi</t>
  </si>
  <si>
    <t>elijaholowe</t>
  </si>
  <si>
    <t>OGMily</t>
  </si>
  <si>
    <t>0358Honey</t>
  </si>
  <si>
    <t>jst_kishan</t>
  </si>
  <si>
    <t>PyramidGangEnt</t>
  </si>
  <si>
    <t>_Gruntz</t>
  </si>
  <si>
    <t>bwynne117</t>
  </si>
  <si>
    <t>mahmoudjib</t>
  </si>
  <si>
    <t>BillyCasale</t>
  </si>
  <si>
    <t>imthatcarlos</t>
  </si>
  <si>
    <t>wpcguy</t>
  </si>
  <si>
    <t>Acedealsrei</t>
  </si>
  <si>
    <t>RiseleySportsFC</t>
  </si>
  <si>
    <t>dj_kadash</t>
  </si>
  <si>
    <t>arrey_bate</t>
  </si>
  <si>
    <t>algobire</t>
  </si>
  <si>
    <t>jandrewclark</t>
  </si>
  <si>
    <t>gariballon</t>
  </si>
  <si>
    <t>hienohito</t>
  </si>
  <si>
    <t>AWSCharityJobs</t>
  </si>
  <si>
    <t>BryanWarncke</t>
  </si>
  <si>
    <t>BusinessofDave</t>
  </si>
  <si>
    <t>adrxstea</t>
  </si>
  <si>
    <t>cee_reel</t>
  </si>
  <si>
    <t>Phontomen</t>
  </si>
  <si>
    <t>makarem_haj</t>
  </si>
  <si>
    <t>VaibhavSriva01</t>
  </si>
  <si>
    <t>elmaorkestra</t>
  </si>
  <si>
    <t>s_messiasart</t>
  </si>
  <si>
    <t>shycollie</t>
  </si>
  <si>
    <t>bryanwish_</t>
  </si>
  <si>
    <t>Civilizedsir</t>
  </si>
  <si>
    <t>pskbetulkanat</t>
  </si>
  <si>
    <t>fx4_living</t>
  </si>
  <si>
    <t>JalenDNelson</t>
  </si>
  <si>
    <t>llenak98</t>
  </si>
  <si>
    <t>austin_oti</t>
  </si>
  <si>
    <t>retranger2</t>
  </si>
  <si>
    <t>Livtxorg</t>
  </si>
  <si>
    <t>RaulAlc_</t>
  </si>
  <si>
    <t>STAR_SPECTRE</t>
  </si>
  <si>
    <t>sootielive</t>
  </si>
  <si>
    <t>eazytecsolution</t>
  </si>
  <si>
    <t>RashadDHawkins</t>
  </si>
  <si>
    <t>l33teracola</t>
  </si>
  <si>
    <t>NewStackVC</t>
  </si>
  <si>
    <t>DrjoeFamularo</t>
  </si>
  <si>
    <t>davnwaeze</t>
  </si>
  <si>
    <t>EricOls00435967</t>
  </si>
  <si>
    <t>ReturnsRoyale</t>
  </si>
  <si>
    <t>fetih_onal</t>
  </si>
  <si>
    <t>Rajvardhan_mps</t>
  </si>
  <si>
    <t>EVMlord</t>
  </si>
  <si>
    <t>RoseBai77862016</t>
  </si>
  <si>
    <t>Carter_Macanas</t>
  </si>
  <si>
    <t>SquidTx</t>
  </si>
  <si>
    <t>Axo_Lori</t>
  </si>
  <si>
    <t>writtenbyrocky</t>
  </si>
  <si>
    <t>SteveElvis13</t>
  </si>
  <si>
    <t>av_muratkurnaz</t>
  </si>
  <si>
    <t>TheDivineOne7</t>
  </si>
  <si>
    <t>InspireClrmnt</t>
  </si>
  <si>
    <t>moriehonoka</t>
  </si>
  <si>
    <t>kentucky_mafia</t>
  </si>
  <si>
    <t>elwhiteone</t>
  </si>
  <si>
    <t>Allie03618267</t>
  </si>
  <si>
    <t>CaliDreamingof</t>
  </si>
  <si>
    <t>yu_kumazaki</t>
  </si>
  <si>
    <t>badass19zl1</t>
  </si>
  <si>
    <t>46100DotEth</t>
  </si>
  <si>
    <t>Surg_MBA</t>
  </si>
  <si>
    <t>Alouchfah88</t>
  </si>
  <si>
    <t>Kaori__Knzk</t>
  </si>
  <si>
    <t>ctrlopenbracket</t>
  </si>
  <si>
    <t>AllenHeathman</t>
  </si>
  <si>
    <t>ShaneBlanton11</t>
  </si>
  <si>
    <t>yustwit</t>
  </si>
  <si>
    <t>jelloeth</t>
  </si>
  <si>
    <t>VivianPaxton2</t>
  </si>
  <si>
    <t>Juansuareztr</t>
  </si>
  <si>
    <t>goldloxe</t>
  </si>
  <si>
    <t>roforco</t>
  </si>
  <si>
    <t>EquiCompound</t>
  </si>
  <si>
    <t>SabaranEyrou</t>
  </si>
  <si>
    <t>avasaurs</t>
  </si>
  <si>
    <t>CandaceMarquet4</t>
  </si>
  <si>
    <t>rebmasi_pal</t>
  </si>
  <si>
    <t>UK_DailyTarot</t>
  </si>
  <si>
    <t>djlaudon</t>
  </si>
  <si>
    <t>noatarosu_</t>
  </si>
  <si>
    <t>butterflyrosie6</t>
  </si>
  <si>
    <t>hoffmann6383</t>
  </si>
  <si>
    <t>MOTUminicomics</t>
  </si>
  <si>
    <t>Mathiazhaganbjp</t>
  </si>
  <si>
    <t>VtuberAdvocates</t>
  </si>
  <si>
    <t>lena_ille</t>
  </si>
  <si>
    <t>Rune_arts</t>
  </si>
  <si>
    <t>PRATAPBISEN14</t>
  </si>
  <si>
    <t>BamdadIranii</t>
  </si>
  <si>
    <t>mtndewnews</t>
  </si>
  <si>
    <t>cumafinancial</t>
  </si>
  <si>
    <t>emporiumtitans</t>
  </si>
  <si>
    <t>dperis</t>
  </si>
  <si>
    <t>michaelfowler</t>
  </si>
  <si>
    <t>ccolalongo</t>
  </si>
  <si>
    <t>AlexTheTypical</t>
  </si>
  <si>
    <t>mclambclub</t>
  </si>
  <si>
    <t>KPBRodimusPrime</t>
  </si>
  <si>
    <t>qcrenshaw</t>
  </si>
  <si>
    <t>Chinch4</t>
  </si>
  <si>
    <t>Rwms86</t>
  </si>
  <si>
    <t>BryanCreekmore</t>
  </si>
  <si>
    <t>travelermusic</t>
  </si>
  <si>
    <t>eudesrocha</t>
  </si>
  <si>
    <t>akshay_moorthy</t>
  </si>
  <si>
    <t>raarts</t>
  </si>
  <si>
    <t>epuoR</t>
  </si>
  <si>
    <t>adriancortes</t>
  </si>
  <si>
    <t>seeemmeffell</t>
  </si>
  <si>
    <t>LilianeArrudas</t>
  </si>
  <si>
    <t>ipscone</t>
  </si>
  <si>
    <t>miichafreitas</t>
  </si>
  <si>
    <t>OrionSeven</t>
  </si>
  <si>
    <t>oansari</t>
  </si>
  <si>
    <t>footyATL</t>
  </si>
  <si>
    <t>modassir_shams</t>
  </si>
  <si>
    <t>Azizaloani</t>
  </si>
  <si>
    <t>EsAndresBravo</t>
  </si>
  <si>
    <t>stiphokm</t>
  </si>
  <si>
    <t>Phill_Edward</t>
  </si>
  <si>
    <t>Mastahful</t>
  </si>
  <si>
    <t>Tiger_Wooks</t>
  </si>
  <si>
    <t>Kayy__Monet</t>
  </si>
  <si>
    <t>ThirdRail44</t>
  </si>
  <si>
    <t>DumontFrank</t>
  </si>
  <si>
    <t>Mendez9682</t>
  </si>
  <si>
    <t>_RichardvS</t>
  </si>
  <si>
    <t>yahyaalziadi</t>
  </si>
  <si>
    <t>Jinkies78</t>
  </si>
  <si>
    <t>ay00b_a</t>
  </si>
  <si>
    <t>JsLegit</t>
  </si>
  <si>
    <t>abofayez07</t>
  </si>
  <si>
    <t>adonisbeeker</t>
  </si>
  <si>
    <t>michalikjulinha</t>
  </si>
  <si>
    <t>StevenHAdenAUL</t>
  </si>
  <si>
    <t>castillodavidca</t>
  </si>
  <si>
    <t>oavco</t>
  </si>
  <si>
    <t>christie_png</t>
  </si>
  <si>
    <t>VANESSASANQUIZ</t>
  </si>
  <si>
    <t>Abadi77787</t>
  </si>
  <si>
    <t>Fuud_8</t>
  </si>
  <si>
    <t>AprilKingLegal</t>
  </si>
  <si>
    <t>Fertillizer</t>
  </si>
  <si>
    <t>Maggakoltz</t>
  </si>
  <si>
    <t>_alanisapassos</t>
  </si>
  <si>
    <t>mauhumorcretino</t>
  </si>
  <si>
    <t>kushspatel</t>
  </si>
  <si>
    <t>AliBaghchehsara</t>
  </si>
  <si>
    <t>xDacon</t>
  </si>
  <si>
    <t>JafanieI</t>
  </si>
  <si>
    <t>jeton_meton</t>
  </si>
  <si>
    <t>GoosesChannel</t>
  </si>
  <si>
    <t>sulaimanatb</t>
  </si>
  <si>
    <t>allujokes</t>
  </si>
  <si>
    <t>musfir336</t>
  </si>
  <si>
    <t>iamjulieb_</t>
  </si>
  <si>
    <t>misaco__c10</t>
  </si>
  <si>
    <t>imwaqasyusufzai</t>
  </si>
  <si>
    <t>ChamuYT</t>
  </si>
  <si>
    <t>ESG_Yaya</t>
  </si>
  <si>
    <t>gaminginturkey</t>
  </si>
  <si>
    <t>RonaldoVamo</t>
  </si>
  <si>
    <t>marcbonnet_web</t>
  </si>
  <si>
    <t>mndiayesn</t>
  </si>
  <si>
    <t>mozhmed</t>
  </si>
  <si>
    <t>m_alii88</t>
  </si>
  <si>
    <t>TheRealYoTricks</t>
  </si>
  <si>
    <t>NWOhioWeather</t>
  </si>
  <si>
    <t>Airz_</t>
  </si>
  <si>
    <t>beboalhasaine</t>
  </si>
  <si>
    <t>waku2_tankentai</t>
  </si>
  <si>
    <t>URAWA_PRIDE1202</t>
  </si>
  <si>
    <t>jhh_0527</t>
  </si>
  <si>
    <t>Leomhodzy</t>
  </si>
  <si>
    <t>MonkVisionEnt</t>
  </si>
  <si>
    <t>lesser_mfl</t>
  </si>
  <si>
    <t>hesa321az</t>
  </si>
  <si>
    <t>KINbandofficial</t>
  </si>
  <si>
    <t>DuragLuffy24</t>
  </si>
  <si>
    <t>tolitolisasami</t>
  </si>
  <si>
    <t>YankeeFanJustin</t>
  </si>
  <si>
    <t>layume20</t>
  </si>
  <si>
    <t>AdubbzOnKick</t>
  </si>
  <si>
    <t>san3_sandesu</t>
  </si>
  <si>
    <t>sublemonal2</t>
  </si>
  <si>
    <t>GalaxyRoket</t>
  </si>
  <si>
    <t>ItsAprilsz</t>
  </si>
  <si>
    <t>shadefalcon1</t>
  </si>
  <si>
    <t>Juspuu</t>
  </si>
  <si>
    <t>TEABAN7</t>
  </si>
  <si>
    <t>SandroKingz</t>
  </si>
  <si>
    <t>Ronnenagoya</t>
  </si>
  <si>
    <t>trynotsuck</t>
  </si>
  <si>
    <t>stream517</t>
  </si>
  <si>
    <t>idkPulp</t>
  </si>
  <si>
    <t>jespinkman31</t>
  </si>
  <si>
    <t>Cowchick4</t>
  </si>
  <si>
    <t>leahvega_author</t>
  </si>
  <si>
    <t>sevthejuice</t>
  </si>
  <si>
    <t>suiren_no_ren</t>
  </si>
  <si>
    <t>HCdesign10</t>
  </si>
  <si>
    <t>CryptoMilliRayV</t>
  </si>
  <si>
    <t>ChristoforosTo9</t>
  </si>
  <si>
    <t>kitpsune</t>
  </si>
  <si>
    <t>AllexmarieHoll1</t>
  </si>
  <si>
    <t>bbackinreallife</t>
  </si>
  <si>
    <t>Ashkior42</t>
  </si>
  <si>
    <t>lingosauce</t>
  </si>
  <si>
    <t>DusaFarms</t>
  </si>
  <si>
    <t>SoloSociety_</t>
  </si>
  <si>
    <t>Crane7Al</t>
  </si>
  <si>
    <t>carrilit1</t>
  </si>
  <si>
    <t>LusinskiS</t>
  </si>
  <si>
    <t>Euro_toff</t>
  </si>
  <si>
    <t>AliensTrading</t>
  </si>
  <si>
    <t>SupinaSuisei</t>
  </si>
  <si>
    <t>sniper_RV</t>
  </si>
  <si>
    <t>ree_masa0712</t>
  </si>
  <si>
    <t>basit1serseri</t>
  </si>
  <si>
    <t>9746Ming</t>
  </si>
  <si>
    <t>Z_Solves_It</t>
  </si>
  <si>
    <t>tsuchimotokanta</t>
  </si>
  <si>
    <t>K7h1i</t>
  </si>
  <si>
    <t>manu_books</t>
  </si>
  <si>
    <t>chadrwalters</t>
  </si>
  <si>
    <t>gunderson</t>
  </si>
  <si>
    <t>ShannonRawls</t>
  </si>
  <si>
    <t>siteminis</t>
  </si>
  <si>
    <t>mattwolfgang</t>
  </si>
  <si>
    <t>ImaTruKing</t>
  </si>
  <si>
    <t>coelho10_lk</t>
  </si>
  <si>
    <t>lmashau</t>
  </si>
  <si>
    <t>imdavobenitez</t>
  </si>
  <si>
    <t>reelmindstudios</t>
  </si>
  <si>
    <t>WEFranklinCA</t>
  </si>
  <si>
    <t>Boothwyn_Rx</t>
  </si>
  <si>
    <t>Fette_</t>
  </si>
  <si>
    <t>iloveukingtony</t>
  </si>
  <si>
    <t>ollyag</t>
  </si>
  <si>
    <t>Maxwellwink</t>
  </si>
  <si>
    <t>hiro_o4ll</t>
  </si>
  <si>
    <t>kita_6mei19</t>
  </si>
  <si>
    <t>canalLupa1</t>
  </si>
  <si>
    <t>mohammadalkhiri</t>
  </si>
  <si>
    <t>TosinNeezer</t>
  </si>
  <si>
    <t>fusilli_rafioli</t>
  </si>
  <si>
    <t>DestineJanee</t>
  </si>
  <si>
    <t>wisdomprocess</t>
  </si>
  <si>
    <t>SteveChambers45</t>
  </si>
  <si>
    <t>OneHunnit2IDie</t>
  </si>
  <si>
    <t>danielinnov8</t>
  </si>
  <si>
    <t>shoooo55</t>
  </si>
  <si>
    <t>a_jarwan</t>
  </si>
  <si>
    <t>mzilbert</t>
  </si>
  <si>
    <t>michael_urbina</t>
  </si>
  <si>
    <t>SaLemJumaan</t>
  </si>
  <si>
    <t>SeanMillerSA</t>
  </si>
  <si>
    <t>StoutButton</t>
  </si>
  <si>
    <t>CURB3X</t>
  </si>
  <si>
    <t>zoz_ii9</t>
  </si>
  <si>
    <t>emohorgan</t>
  </si>
  <si>
    <t>Eztoonvmedia</t>
  </si>
  <si>
    <t>_tla__</t>
  </si>
  <si>
    <t>shadow02_pa</t>
  </si>
  <si>
    <t>lipmaneth</t>
  </si>
  <si>
    <t>adamzakinyc</t>
  </si>
  <si>
    <t>everetech</t>
  </si>
  <si>
    <t>G_Blau_Katze</t>
  </si>
  <si>
    <t>Traelius2</t>
  </si>
  <si>
    <t>sasayan1231</t>
  </si>
  <si>
    <t>MstfBtnrArt</t>
  </si>
  <si>
    <t>0q_fa</t>
  </si>
  <si>
    <t>ByndHumanDesign</t>
  </si>
  <si>
    <t>VincentTorney</t>
  </si>
  <si>
    <t>KingDrewHTX</t>
  </si>
  <si>
    <t>horisankameko</t>
  </si>
  <si>
    <t>ararin_rin</t>
  </si>
  <si>
    <t>mtdiablohs</t>
  </si>
  <si>
    <t>LitmusSolutions</t>
  </si>
  <si>
    <t>amm1380</t>
  </si>
  <si>
    <t>NikkiiFPS</t>
  </si>
  <si>
    <t>Nabilelgazzar6</t>
  </si>
  <si>
    <t>CraigRodgersms</t>
  </si>
  <si>
    <t>saepipipi_3733</t>
  </si>
  <si>
    <t>KingChargeYT</t>
  </si>
  <si>
    <t>rackboy_guu</t>
  </si>
  <si>
    <t>Eva_the_Taurus</t>
  </si>
  <si>
    <t>kazuodesu1</t>
  </si>
  <si>
    <t>Wasiewicz_M</t>
  </si>
  <si>
    <t>MochiCardsApp</t>
  </si>
  <si>
    <t>DucksideGaming</t>
  </si>
  <si>
    <t>veronic01075897</t>
  </si>
  <si>
    <t>TuffGGs</t>
  </si>
  <si>
    <t>Inux3D</t>
  </si>
  <si>
    <t>rvpatildyp</t>
  </si>
  <si>
    <t>OgSusano</t>
  </si>
  <si>
    <t>ArvindSinghGVS</t>
  </si>
  <si>
    <t>ReWealthGroup</t>
  </si>
  <si>
    <t>yukiyueth</t>
  </si>
  <si>
    <t>Western_Tribune</t>
  </si>
  <si>
    <t>tubor_richee</t>
  </si>
  <si>
    <t>MatthewTWaltz</t>
  </si>
  <si>
    <t>Ryan__Arnold</t>
  </si>
  <si>
    <t>ItsMeNoldje</t>
  </si>
  <si>
    <t>The502Revoluti1</t>
  </si>
  <si>
    <t>_CryptoPete_</t>
  </si>
  <si>
    <t>r35_daikuwa</t>
  </si>
  <si>
    <t>symphonyos_</t>
  </si>
  <si>
    <t>mrfibs_</t>
  </si>
  <si>
    <t>e_orendorff</t>
  </si>
  <si>
    <t>mr_intuition</t>
  </si>
  <si>
    <t>khaledalbarakah</t>
  </si>
  <si>
    <t>dahanelergokhan</t>
  </si>
  <si>
    <t>InnovateDrone</t>
  </si>
  <si>
    <t>SantiAmadoFx</t>
  </si>
  <si>
    <t>seidellorie1</t>
  </si>
  <si>
    <t>boyfrometaverse</t>
  </si>
  <si>
    <t>GlobalAfrica21</t>
  </si>
  <si>
    <t>SveiksXxx</t>
  </si>
  <si>
    <t>TillyCrypt0</t>
  </si>
  <si>
    <t>Genericcures_</t>
  </si>
  <si>
    <t>Sean_Paul_Adams</t>
  </si>
  <si>
    <t>ujsouv</t>
  </si>
  <si>
    <t>90svague</t>
  </si>
  <si>
    <t>BoykinTrain</t>
  </si>
  <si>
    <t>54LivePod</t>
  </si>
  <si>
    <t>MDAlamgirrr</t>
  </si>
  <si>
    <t>SorareCOURTSIDE</t>
  </si>
  <si>
    <t>NeoricanJr</t>
  </si>
  <si>
    <t>21xfour</t>
  </si>
  <si>
    <t>webcool</t>
  </si>
  <si>
    <t>realUncleWoWo</t>
  </si>
  <si>
    <t>Hayamihannah</t>
  </si>
  <si>
    <t>ManahilEstate</t>
  </si>
  <si>
    <t>michaelfrye</t>
  </si>
  <si>
    <t>anandsw</t>
  </si>
  <si>
    <t>JeremyDougherty</t>
  </si>
  <si>
    <t>tomashd</t>
  </si>
  <si>
    <t>JoseFortuna</t>
  </si>
  <si>
    <t>TrollColors</t>
  </si>
  <si>
    <t>AllenHalas</t>
  </si>
  <si>
    <t>ChooseUK</t>
  </si>
  <si>
    <t>itsresasue</t>
  </si>
  <si>
    <t>directorrich</t>
  </si>
  <si>
    <t>taka11975</t>
  </si>
  <si>
    <t>creed717</t>
  </si>
  <si>
    <t>PratiksAngel</t>
  </si>
  <si>
    <t>Razaq_crypto</t>
  </si>
  <si>
    <t>Sari_AlKhalili</t>
  </si>
  <si>
    <t>JaE_LaVoiE</t>
  </si>
  <si>
    <t>CoachWhited</t>
  </si>
  <si>
    <t>Shamshi_OG</t>
  </si>
  <si>
    <t>TheNoelCalloway</t>
  </si>
  <si>
    <t>LunaLue</t>
  </si>
  <si>
    <t>ganbaruzo_akira</t>
  </si>
  <si>
    <t>ItsDillB</t>
  </si>
  <si>
    <t>iprashantpawar</t>
  </si>
  <si>
    <t>johnkettner</t>
  </si>
  <si>
    <t>The_Sharpes</t>
  </si>
  <si>
    <t>JayNCrouch</t>
  </si>
  <si>
    <t>ZoeDellWreckEm</t>
  </si>
  <si>
    <t>negativeangler1</t>
  </si>
  <si>
    <t>NickyDe44</t>
  </si>
  <si>
    <t>SholaOti</t>
  </si>
  <si>
    <t>jakethaface</t>
  </si>
  <si>
    <t>madhuvfx07</t>
  </si>
  <si>
    <t>teheburple01</t>
  </si>
  <si>
    <t>Micky_inin</t>
  </si>
  <si>
    <t>banglesfanclub</t>
  </si>
  <si>
    <t>annuitant_1</t>
  </si>
  <si>
    <t>ENG0H</t>
  </si>
  <si>
    <t>TK_tuucyan</t>
  </si>
  <si>
    <t>mustafasavas_me</t>
  </si>
  <si>
    <t>Tracy_Willis_</t>
  </si>
  <si>
    <t>skrige</t>
  </si>
  <si>
    <t>kaylamiddlesta1</t>
  </si>
  <si>
    <t>alexonline888</t>
  </si>
  <si>
    <t>KAlodily</t>
  </si>
  <si>
    <t>MattZschwartz</t>
  </si>
  <si>
    <t>itsJasonAnth98</t>
  </si>
  <si>
    <t>BlackBruinTR</t>
  </si>
  <si>
    <t>eliz_porter15</t>
  </si>
  <si>
    <t>JamesJo70853721</t>
  </si>
  <si>
    <t>DamianJWalters</t>
  </si>
  <si>
    <t>flxalmao</t>
  </si>
  <si>
    <t>DiParker55</t>
  </si>
  <si>
    <t>PramodKhari5</t>
  </si>
  <si>
    <t>HardisV</t>
  </si>
  <si>
    <t>jonas_bressan</t>
  </si>
  <si>
    <t>nisioosu_uranai</t>
  </si>
  <si>
    <t>LeedaleLtd</t>
  </si>
  <si>
    <t>okuetsu_dream</t>
  </si>
  <si>
    <t>RozoAJ</t>
  </si>
  <si>
    <t>In12998</t>
  </si>
  <si>
    <t>simgow1</t>
  </si>
  <si>
    <t>PorterVersfelt3</t>
  </si>
  <si>
    <t>soyjosegalindo</t>
  </si>
  <si>
    <t>OhGuadaa</t>
  </si>
  <si>
    <t>WorstResponders</t>
  </si>
  <si>
    <t>MharciaOficial</t>
  </si>
  <si>
    <t>stonepwn3000</t>
  </si>
  <si>
    <t>NeetaLad_Off</t>
  </si>
  <si>
    <t>iiii2lz</t>
  </si>
  <si>
    <t>StacyBehr</t>
  </si>
  <si>
    <t>humandoormat79</t>
  </si>
  <si>
    <t>Rortek_LLC</t>
  </si>
  <si>
    <t>ishowcodex</t>
  </si>
  <si>
    <t>Revelevermusic</t>
  </si>
  <si>
    <t>TOYAMARU_LAW</t>
  </si>
  <si>
    <t>InvestVint</t>
  </si>
  <si>
    <t>GonzoGrim</t>
  </si>
  <si>
    <t>RoyaltySaint21</t>
  </si>
  <si>
    <t>lita_aphrodite</t>
  </si>
  <si>
    <t>framepdf</t>
  </si>
  <si>
    <t>resleyGG</t>
  </si>
  <si>
    <t>_cosmas_</t>
  </si>
  <si>
    <t>LeoVenJo</t>
  </si>
  <si>
    <t>Hari_nyang</t>
  </si>
  <si>
    <t>2Sbsc</t>
  </si>
  <si>
    <t>GrecoAntonin</t>
  </si>
  <si>
    <t>EmersonSpiff</t>
  </si>
  <si>
    <t>MrMTrades</t>
  </si>
  <si>
    <t>0xHath</t>
  </si>
  <si>
    <t>0xBlocksicle</t>
  </si>
  <si>
    <t>Duo_NFT</t>
  </si>
  <si>
    <t>CharacterHub</t>
  </si>
  <si>
    <t>Tanju_MKA</t>
  </si>
  <si>
    <t>BanditRadioHour</t>
  </si>
  <si>
    <t>BoredDissident</t>
  </si>
  <si>
    <t>yakitori_movie</t>
  </si>
  <si>
    <t>karla32257</t>
  </si>
  <si>
    <t>DegenWaffle_NFT</t>
  </si>
  <si>
    <t>Rich56994461</t>
  </si>
  <si>
    <t>KailaWood17</t>
  </si>
  <si>
    <t>LibertyToad</t>
  </si>
  <si>
    <t>Hansa_Network</t>
  </si>
  <si>
    <t>VexySense</t>
  </si>
  <si>
    <t>euproleague_</t>
  </si>
  <si>
    <t>Doctors_Study</t>
  </si>
  <si>
    <t>ko_blog_writer</t>
  </si>
  <si>
    <t>alfabitcoin_io</t>
  </si>
  <si>
    <t>filak001</t>
  </si>
  <si>
    <t>pinoytalksaya</t>
  </si>
  <si>
    <t>907Honest</t>
  </si>
  <si>
    <t>Amano_vtuber</t>
  </si>
  <si>
    <t>RudeBoyCrypto</t>
  </si>
  <si>
    <t>synodinos</t>
  </si>
  <si>
    <t>SumeetOlivier</t>
  </si>
  <si>
    <t>hooter187</t>
  </si>
  <si>
    <t>dmbarnette</t>
  </si>
  <si>
    <t>ryan_waits</t>
  </si>
  <si>
    <t>Tconroy70</t>
  </si>
  <si>
    <t>jvadala</t>
  </si>
  <si>
    <t>vipulshah729</t>
  </si>
  <si>
    <t>MartinPiper</t>
  </si>
  <si>
    <t>mikeflipsdrones</t>
  </si>
  <si>
    <t>GhanimJA</t>
  </si>
  <si>
    <t>shaelipp</t>
  </si>
  <si>
    <t>JoseeAntonioR</t>
  </si>
  <si>
    <t>StefanoGogioso</t>
  </si>
  <si>
    <t>leo2533</t>
  </si>
  <si>
    <t>TyronBache</t>
  </si>
  <si>
    <t>FlattestComb</t>
  </si>
  <si>
    <t>JFSoyez</t>
  </si>
  <si>
    <t>LarrySpriggsJr</t>
  </si>
  <si>
    <t>nachobarrancom</t>
  </si>
  <si>
    <t>razemfrazem</t>
  </si>
  <si>
    <t>inakilaguardia</t>
  </si>
  <si>
    <t>beendreww24x</t>
  </si>
  <si>
    <t>RLumpKin15</t>
  </si>
  <si>
    <t>tomsou8</t>
  </si>
  <si>
    <t>momota_don</t>
  </si>
  <si>
    <t>mccoysg</t>
  </si>
  <si>
    <t>kinose20</t>
  </si>
  <si>
    <t>Blackinahellcat</t>
  </si>
  <si>
    <t>AlSharef_Faisal</t>
  </si>
  <si>
    <t>TheLoFaz</t>
  </si>
  <si>
    <t>787Beatz</t>
  </si>
  <si>
    <t>CagdasCanbolat</t>
  </si>
  <si>
    <t>doc_faiz</t>
  </si>
  <si>
    <t>Katharine_Mckee</t>
  </si>
  <si>
    <t>ahmedrasull</t>
  </si>
  <si>
    <t>SuMemegat</t>
  </si>
  <si>
    <t>Dr_Alghanim17</t>
  </si>
  <si>
    <t>The_Reezy_Show</t>
  </si>
  <si>
    <t>saadalzamil888</t>
  </si>
  <si>
    <t>mimimaram1411</t>
  </si>
  <si>
    <t>VincentSangnier</t>
  </si>
  <si>
    <t>GetAheadWNick</t>
  </si>
  <si>
    <t>Free_1973</t>
  </si>
  <si>
    <t>john_learns</t>
  </si>
  <si>
    <t>bdriahahmed</t>
  </si>
  <si>
    <t>BadIntellect_</t>
  </si>
  <si>
    <t>MksKmrPrk</t>
  </si>
  <si>
    <t>PADLDOUSTI</t>
  </si>
  <si>
    <t>victorforissier</t>
  </si>
  <si>
    <t>SiathikMd</t>
  </si>
  <si>
    <t>siaynoqrecords</t>
  </si>
  <si>
    <t>dallin_stagg</t>
  </si>
  <si>
    <t>Aporophobe</t>
  </si>
  <si>
    <t>uttamKBRS</t>
  </si>
  <si>
    <t>1Gomd</t>
  </si>
  <si>
    <t>Meisam__Rashidi</t>
  </si>
  <si>
    <t>vet_satojin</t>
  </si>
  <si>
    <t>IACI1974</t>
  </si>
  <si>
    <t>EastWestTrack</t>
  </si>
  <si>
    <t>DesaiMehul80</t>
  </si>
  <si>
    <t>LOST_664</t>
  </si>
  <si>
    <t>AmandusBrewster</t>
  </si>
  <si>
    <t>Parsa2400</t>
  </si>
  <si>
    <t>TonyAlexIrungu</t>
  </si>
  <si>
    <t>sacredthestyles</t>
  </si>
  <si>
    <t>DMicdrop</t>
  </si>
  <si>
    <t>joegarecht</t>
  </si>
  <si>
    <t>IIIFlyGamingIII</t>
  </si>
  <si>
    <t>sveaglesgbb</t>
  </si>
  <si>
    <t>DmitryAbramovMD</t>
  </si>
  <si>
    <t>NavyGravy_</t>
  </si>
  <si>
    <t>rkywld</t>
  </si>
  <si>
    <t>_novat_03</t>
  </si>
  <si>
    <t>Fidesia_</t>
  </si>
  <si>
    <t>xrayleak</t>
  </si>
  <si>
    <t>LosttBeast</t>
  </si>
  <si>
    <t>hJWtDns3U9qzyRg</t>
  </si>
  <si>
    <t>BOTT_Tweets</t>
  </si>
  <si>
    <t>EandCmag</t>
  </si>
  <si>
    <t>kennfps</t>
  </si>
  <si>
    <t>fahadpilot1</t>
  </si>
  <si>
    <t>Kon_VT</t>
  </si>
  <si>
    <t>SuccessSuren</t>
  </si>
  <si>
    <t>amutyo_dev</t>
  </si>
  <si>
    <t>GGDuh8</t>
  </si>
  <si>
    <t>YupISaidItPod</t>
  </si>
  <si>
    <t>RevlyXyz_</t>
  </si>
  <si>
    <t>supika0724</t>
  </si>
  <si>
    <t>MasonBarth31</t>
  </si>
  <si>
    <t>crushpremierNH</t>
  </si>
  <si>
    <t>TimothyWeyand</t>
  </si>
  <si>
    <t>Shark_tori</t>
  </si>
  <si>
    <t>dquap</t>
  </si>
  <si>
    <t>oightytag</t>
  </si>
  <si>
    <t>UnpackF</t>
  </si>
  <si>
    <t>3flower_Bouquet</t>
  </si>
  <si>
    <t>hans19668</t>
  </si>
  <si>
    <t>goatar_sa</t>
  </si>
  <si>
    <t>CIVFalco</t>
  </si>
  <si>
    <t>HemisphereCrpto</t>
  </si>
  <si>
    <t>comet_mint_ch</t>
  </si>
  <si>
    <t>greenboatTK</t>
  </si>
  <si>
    <t>NnalubaaleS</t>
  </si>
  <si>
    <t>FWA22_xrp</t>
  </si>
  <si>
    <t>addiechang04</t>
  </si>
  <si>
    <t>mnsportsguy72</t>
  </si>
  <si>
    <t>DiverUsvi</t>
  </si>
  <si>
    <t>_TheRealTony3_</t>
  </si>
  <si>
    <t>Jays_Hoops</t>
  </si>
  <si>
    <t>GioSoleFanclub</t>
  </si>
  <si>
    <t>mexbebezone</t>
  </si>
  <si>
    <t>yaekadoartisan</t>
  </si>
  <si>
    <t>clarita_ogar</t>
  </si>
  <si>
    <t>Hgq4hY</t>
  </si>
  <si>
    <t>KOYOBEAST</t>
  </si>
  <si>
    <t>rlew</t>
  </si>
  <si>
    <t>paulbullen</t>
  </si>
  <si>
    <t>tonycoelho</t>
  </si>
  <si>
    <t>felipeclopes</t>
  </si>
  <si>
    <t>arvindeashwar</t>
  </si>
  <si>
    <t>ReddPlayzGames</t>
  </si>
  <si>
    <t>shovas</t>
  </si>
  <si>
    <t>saipurva</t>
  </si>
  <si>
    <t>donspates</t>
  </si>
  <si>
    <t>daniellej416</t>
  </si>
  <si>
    <t>fategirl</t>
  </si>
  <si>
    <t>RudeBwoylinks</t>
  </si>
  <si>
    <t>progolfer143</t>
  </si>
  <si>
    <t>NicKyriakides</t>
  </si>
  <si>
    <t>jordirubo</t>
  </si>
  <si>
    <t>peacetrax</t>
  </si>
  <si>
    <t>shigeruAKAMATSU</t>
  </si>
  <si>
    <t>yudDIDit</t>
  </si>
  <si>
    <t>Gen_ZoZo</t>
  </si>
  <si>
    <t>ermin_h</t>
  </si>
  <si>
    <t>ALVINSELECTOR21</t>
  </si>
  <si>
    <t>DrChas_</t>
  </si>
  <si>
    <t>perzhiana</t>
  </si>
  <si>
    <t>Saadialdmjani</t>
  </si>
  <si>
    <t>mnaseersher</t>
  </si>
  <si>
    <t>wiscodennis</t>
  </si>
  <si>
    <t>GautamSikka</t>
  </si>
  <si>
    <t>SayidkaJ</t>
  </si>
  <si>
    <t>valentinobianc2</t>
  </si>
  <si>
    <t>greatmarvino</t>
  </si>
  <si>
    <t>Woods418</t>
  </si>
  <si>
    <t>foxtail_k</t>
  </si>
  <si>
    <t>KyngCrypto</t>
  </si>
  <si>
    <t>thehuntforgold</t>
  </si>
  <si>
    <t>ManiNoroozi</t>
  </si>
  <si>
    <t>dctuk</t>
  </si>
  <si>
    <t>ogaharu34</t>
  </si>
  <si>
    <t>MubinSaiyed2010</t>
  </si>
  <si>
    <t>jimbodunc</t>
  </si>
  <si>
    <t>_josephdaniels</t>
  </si>
  <si>
    <t>mjeedmea</t>
  </si>
  <si>
    <t>taka_nekosuke</t>
  </si>
  <si>
    <t>sulltoa0a</t>
  </si>
  <si>
    <t>dereklyang</t>
  </si>
  <si>
    <t>cosmoleeee</t>
  </si>
  <si>
    <t>andrew_desogus</t>
  </si>
  <si>
    <t>RinatDossayev</t>
  </si>
  <si>
    <t>Pentakiller0707</t>
  </si>
  <si>
    <t>DavenjahT</t>
  </si>
  <si>
    <t>mubarak98k</t>
  </si>
  <si>
    <t>TibiTibith</t>
  </si>
  <si>
    <t>butterbeans2020</t>
  </si>
  <si>
    <t>LizRockstdy</t>
  </si>
  <si>
    <t>YULAPIS9392</t>
  </si>
  <si>
    <t>sakaki2600</t>
  </si>
  <si>
    <t>Malanaz6</t>
  </si>
  <si>
    <t>WallStreetFetts</t>
  </si>
  <si>
    <t>littlefishcpa</t>
  </si>
  <si>
    <t>AmplifiedGamin1</t>
  </si>
  <si>
    <t>aaaserie</t>
  </si>
  <si>
    <t>ComboPM2K</t>
  </si>
  <si>
    <t>_astromartian</t>
  </si>
  <si>
    <t>_gustavosalesf</t>
  </si>
  <si>
    <t>boxingarabia</t>
  </si>
  <si>
    <t>TarzanStudios</t>
  </si>
  <si>
    <t>dovegangrecords</t>
  </si>
  <si>
    <t>Athene49772791</t>
  </si>
  <si>
    <t>pinkishpamz53</t>
  </si>
  <si>
    <t>hiroki_iida_</t>
  </si>
  <si>
    <t>bpjmdusa</t>
  </si>
  <si>
    <t>flyntfinance</t>
  </si>
  <si>
    <t>_TEE_8</t>
  </si>
  <si>
    <t>LoledBr</t>
  </si>
  <si>
    <t>kureonft</t>
  </si>
  <si>
    <t>huda7077</t>
  </si>
  <si>
    <t>q42_engineer</t>
  </si>
  <si>
    <t>luckblueaccount</t>
  </si>
  <si>
    <t>CelimStarck</t>
  </si>
  <si>
    <t>HussainMansuri_</t>
  </si>
  <si>
    <t>WHVandermeer</t>
  </si>
  <si>
    <t>ser0ri_02</t>
  </si>
  <si>
    <t>bravo4_11</t>
  </si>
  <si>
    <t>bobtravels2much</t>
  </si>
  <si>
    <t>SeedPhoto</t>
  </si>
  <si>
    <t>iamsunnygarg</t>
  </si>
  <si>
    <t>Pachakutiq_Peng</t>
  </si>
  <si>
    <t>beb8p</t>
  </si>
  <si>
    <t>Real_REMULATE</t>
  </si>
  <si>
    <t>davoodBkhatar</t>
  </si>
  <si>
    <t>kbj_group</t>
  </si>
  <si>
    <t>nVgiJogrF5GyxfI</t>
  </si>
  <si>
    <t>callmevams88</t>
  </si>
  <si>
    <t>hf_dejesus</t>
  </si>
  <si>
    <t>MarblesEvolved</t>
  </si>
  <si>
    <t>LanderNation</t>
  </si>
  <si>
    <t>Jess_Isnt_Jaded</t>
  </si>
  <si>
    <t>aya_005501</t>
  </si>
  <si>
    <t>juankisugar</t>
  </si>
  <si>
    <t>VisionaryApe</t>
  </si>
  <si>
    <t>Cryptoseb92</t>
  </si>
  <si>
    <t>idontsellhouses</t>
  </si>
  <si>
    <t>Longer55</t>
  </si>
  <si>
    <t>AImed_ryusei</t>
  </si>
  <si>
    <t>ilifestyleme</t>
  </si>
  <si>
    <t>PWJCARDS</t>
  </si>
  <si>
    <t>jpolish8</t>
  </si>
  <si>
    <t>agrimedia_cd</t>
  </si>
  <si>
    <t>ModalHoki88</t>
  </si>
  <si>
    <t>jwerner</t>
  </si>
  <si>
    <t>niizato</t>
  </si>
  <si>
    <t>KristinaPhipps</t>
  </si>
  <si>
    <t>oronain</t>
  </si>
  <si>
    <t>aktiennews_com</t>
  </si>
  <si>
    <t>alexfelixss</t>
  </si>
  <si>
    <t>Ryan_in_Sactown</t>
  </si>
  <si>
    <t>rickyamper</t>
  </si>
  <si>
    <t>McGuinness_Lad</t>
  </si>
  <si>
    <t>AmeerAlavy</t>
  </si>
  <si>
    <t>stevedrost</t>
  </si>
  <si>
    <t>XANITO</t>
  </si>
  <si>
    <t>ThomasMac_IV</t>
  </si>
  <si>
    <t>WranglerPranjpe</t>
  </si>
  <si>
    <t>secoonair</t>
  </si>
  <si>
    <t>amcaogluu</t>
  </si>
  <si>
    <t>thingsinmotion</t>
  </si>
  <si>
    <t>StEndorphin</t>
  </si>
  <si>
    <t>ahmed__jubran</t>
  </si>
  <si>
    <t>4iAhmd</t>
  </si>
  <si>
    <t>NonFungii</t>
  </si>
  <si>
    <t>Khalid_alrabiah</t>
  </si>
  <si>
    <t>ruud_awakening</t>
  </si>
  <si>
    <t>iAlFhdy</t>
  </si>
  <si>
    <t>abumansouf</t>
  </si>
  <si>
    <t>gerodharder</t>
  </si>
  <si>
    <t>alshehrysaleh</t>
  </si>
  <si>
    <t>cher_simeone</t>
  </si>
  <si>
    <t>junglxcreates</t>
  </si>
  <si>
    <t>Zhanji_TS</t>
  </si>
  <si>
    <t>Far_4rmThaUsual</t>
  </si>
  <si>
    <t>Mohastation</t>
  </si>
  <si>
    <t>heygrantcooper</t>
  </si>
  <si>
    <t>lordflakkko</t>
  </si>
  <si>
    <t>Candygee59</t>
  </si>
  <si>
    <t>EddieRunyon</t>
  </si>
  <si>
    <t>rutly12</t>
  </si>
  <si>
    <t>Alasmari688</t>
  </si>
  <si>
    <t>TrulyyB__</t>
  </si>
  <si>
    <t>Teboho_Ranks</t>
  </si>
  <si>
    <t>ashulgach</t>
  </si>
  <si>
    <t>GonzaloMusicOfc</t>
  </si>
  <si>
    <t>10CavLemasters</t>
  </si>
  <si>
    <t>_KarmaJ</t>
  </si>
  <si>
    <t>mrsdavidjensen</t>
  </si>
  <si>
    <t>kemono_matsumon</t>
  </si>
  <si>
    <t>kevindkillough</t>
  </si>
  <si>
    <t>Mentor_TEAM</t>
  </si>
  <si>
    <t>jassehn</t>
  </si>
  <si>
    <t>dvdzinn</t>
  </si>
  <si>
    <t>sahid_cook</t>
  </si>
  <si>
    <t>prayerdude</t>
  </si>
  <si>
    <t>NyeTheWineGuy</t>
  </si>
  <si>
    <t>vizscience</t>
  </si>
  <si>
    <t>sr9sk</t>
  </si>
  <si>
    <t>al_taresh</t>
  </si>
  <si>
    <t>FurerGal</t>
  </si>
  <si>
    <t>marvinransomjr</t>
  </si>
  <si>
    <t>gamequitters</t>
  </si>
  <si>
    <t>yuunakamura5</t>
  </si>
  <si>
    <t>Siendi</t>
  </si>
  <si>
    <t>blkboybeliever</t>
  </si>
  <si>
    <t>n0tGomez</t>
  </si>
  <si>
    <t>AlexanderNasis</t>
  </si>
  <si>
    <t>kris_redick</t>
  </si>
  <si>
    <t>SamyMoustafa84</t>
  </si>
  <si>
    <t>thepodcask</t>
  </si>
  <si>
    <t>h_abdullah797</t>
  </si>
  <si>
    <t>DaddyySkittlez</t>
  </si>
  <si>
    <t>hansmriess</t>
  </si>
  <si>
    <t>WeAreVersify</t>
  </si>
  <si>
    <t>noumanmalik85</t>
  </si>
  <si>
    <t>MieHaut_</t>
  </si>
  <si>
    <t>oztheboy</t>
  </si>
  <si>
    <t>audie_pridgeon</t>
  </si>
  <si>
    <t>TogetherTough</t>
  </si>
  <si>
    <t>purrfectdaycafe</t>
  </si>
  <si>
    <t>iCandyInteract</t>
  </si>
  <si>
    <t>Virtlaud1cres</t>
  </si>
  <si>
    <t>AmardeepbrarInc</t>
  </si>
  <si>
    <t>BaseballSekiyan</t>
  </si>
  <si>
    <t>mackody_</t>
  </si>
  <si>
    <t>HotBeatsTV</t>
  </si>
  <si>
    <t>KaFilmology</t>
  </si>
  <si>
    <t>4_04Z</t>
  </si>
  <si>
    <t>WelshGoddessNat</t>
  </si>
  <si>
    <t>Delicat3Disastr</t>
  </si>
  <si>
    <t>todotakehisa</t>
  </si>
  <si>
    <t>Bliss8Cosmic</t>
  </si>
  <si>
    <t>ix3i0</t>
  </si>
  <si>
    <t>gokuen_s</t>
  </si>
  <si>
    <t>_CeliaRubio</t>
  </si>
  <si>
    <t>mitsuba_miina</t>
  </si>
  <si>
    <t>gazi2a</t>
  </si>
  <si>
    <t>kaleyymichelle</t>
  </si>
  <si>
    <t>amandasillars</t>
  </si>
  <si>
    <t>crypto_whaley</t>
  </si>
  <si>
    <t>NolteKat</t>
  </si>
  <si>
    <t>PrincessPersica</t>
  </si>
  <si>
    <t>LightPainterJDP</t>
  </si>
  <si>
    <t>_AndrewS04</t>
  </si>
  <si>
    <t>maki_chad</t>
  </si>
  <si>
    <t>lofi_blue_sky</t>
  </si>
  <si>
    <t>rhett_creighton</t>
  </si>
  <si>
    <t>OverBoard_Pod</t>
  </si>
  <si>
    <t>100MonkeyTyping</t>
  </si>
  <si>
    <t>TwoTeam_</t>
  </si>
  <si>
    <t>AlphaTrendAI</t>
  </si>
  <si>
    <t>speedystaking</t>
  </si>
  <si>
    <t>BudsnReality</t>
  </si>
  <si>
    <t>manveerbasra_</t>
  </si>
  <si>
    <t>Banknifty_Engrn</t>
  </si>
  <si>
    <t>Adonaieth</t>
  </si>
  <si>
    <t>ruisiang_tw</t>
  </si>
  <si>
    <t>smh24yt__</t>
  </si>
  <si>
    <t>_Ali1q</t>
  </si>
  <si>
    <t>JoeAmerica4u</t>
  </si>
  <si>
    <t>TrueAmerica2024</t>
  </si>
  <si>
    <t>Stab_media</t>
  </si>
  <si>
    <t>CecilRobles</t>
  </si>
  <si>
    <t>xaviermalina</t>
  </si>
  <si>
    <t>PeterAKer</t>
  </si>
  <si>
    <t>msrpk_com</t>
  </si>
  <si>
    <t>munves</t>
  </si>
  <si>
    <t>MaxUkropina</t>
  </si>
  <si>
    <t>ujovlado</t>
  </si>
  <si>
    <t>rectechnologies</t>
  </si>
  <si>
    <t>olavoli</t>
  </si>
  <si>
    <t>SudhirSarnobat</t>
  </si>
  <si>
    <t>Dupenoine</t>
  </si>
  <si>
    <t>giveo</t>
  </si>
  <si>
    <t>jpnovochadlo</t>
  </si>
  <si>
    <t>ahmeturhan</t>
  </si>
  <si>
    <t>nerdicus_</t>
  </si>
  <si>
    <t>iBenBean</t>
  </si>
  <si>
    <t>xoJessicaBrown</t>
  </si>
  <si>
    <t>Naito_Syari</t>
  </si>
  <si>
    <t>Ianbarum</t>
  </si>
  <si>
    <t>BLUDREAM13</t>
  </si>
  <si>
    <t>xyzclover333</t>
  </si>
  <si>
    <t>ablejoseph</t>
  </si>
  <si>
    <t>chaos_timothy</t>
  </si>
  <si>
    <t>farbodmansorian</t>
  </si>
  <si>
    <t>AHMEDSHABAH</t>
  </si>
  <si>
    <t>PaulinhoRahs</t>
  </si>
  <si>
    <t>Najlakhalid3</t>
  </si>
  <si>
    <t>AjSwagler</t>
  </si>
  <si>
    <t>Frank2Artistic</t>
  </si>
  <si>
    <t>kaneplusplus</t>
  </si>
  <si>
    <t>vinnybarra</t>
  </si>
  <si>
    <t>AlYafei_FCO</t>
  </si>
  <si>
    <t>RobynLCharles</t>
  </si>
  <si>
    <t>shoaibansargond</t>
  </si>
  <si>
    <t>kiguolis</t>
  </si>
  <si>
    <t>madhuri_05</t>
  </si>
  <si>
    <t>cycle_law</t>
  </si>
  <si>
    <t>D_D_Alexander</t>
  </si>
  <si>
    <t>FaisalAl3baid</t>
  </si>
  <si>
    <t>fisherdarius</t>
  </si>
  <si>
    <t>LeonieMargaret2</t>
  </si>
  <si>
    <t>OrAlotaibi</t>
  </si>
  <si>
    <t>threedogsonekid</t>
  </si>
  <si>
    <t>Flauvert</t>
  </si>
  <si>
    <t>rajehsaadeh</t>
  </si>
  <si>
    <t>EubanksAndrew</t>
  </si>
  <si>
    <t>soydancoban</t>
  </si>
  <si>
    <t>canonicalbrud</t>
  </si>
  <si>
    <t>magrabi1111</t>
  </si>
  <si>
    <t>yuriaaaaaaaaaa1</t>
  </si>
  <si>
    <t>marianarlaras</t>
  </si>
  <si>
    <t>Cici_Dahl</t>
  </si>
  <si>
    <t>MOHANNAIKBRS</t>
  </si>
  <si>
    <t>Noble_Tillotson</t>
  </si>
  <si>
    <t>altayy38</t>
  </si>
  <si>
    <t>keropiyo_</t>
  </si>
  <si>
    <t>RushStr_Capital</t>
  </si>
  <si>
    <t>13Beacon13</t>
  </si>
  <si>
    <t>NEALIEN13</t>
  </si>
  <si>
    <t>TheRecordDoctor</t>
  </si>
  <si>
    <t>BroboBrain</t>
  </si>
  <si>
    <t>The_KingKas</t>
  </si>
  <si>
    <t>THDiias22</t>
  </si>
  <si>
    <t>yuuki0812aaa</t>
  </si>
  <si>
    <t>CoachDeeSneed</t>
  </si>
  <si>
    <t>YantyaStyle</t>
  </si>
  <si>
    <t>hanapy1993</t>
  </si>
  <si>
    <t>Zcryptokid</t>
  </si>
  <si>
    <t>FullReps_Swanny</t>
  </si>
  <si>
    <t>Hamed29290269</t>
  </si>
  <si>
    <t>iamsstef</t>
  </si>
  <si>
    <t>theactionf0x</t>
  </si>
  <si>
    <t>JoelAzumah</t>
  </si>
  <si>
    <t>KellyHoodPhoto</t>
  </si>
  <si>
    <t>m_alfadhl1</t>
  </si>
  <si>
    <t>RevenantMura</t>
  </si>
  <si>
    <t>Soso12999</t>
  </si>
  <si>
    <t>NevenaSofranic</t>
  </si>
  <si>
    <t>im_chap_</t>
  </si>
  <si>
    <t>AlexMenghi1</t>
  </si>
  <si>
    <t>apex_no10</t>
  </si>
  <si>
    <t>rougaibucho</t>
  </si>
  <si>
    <t>SmithPokerClub</t>
  </si>
  <si>
    <t>giqmmqfnbr</t>
  </si>
  <si>
    <t>YonatanBadash1</t>
  </si>
  <si>
    <t>yorunoneko4649</t>
  </si>
  <si>
    <t>arneeeeeeeeeee</t>
  </si>
  <si>
    <t>Nymphimaniac</t>
  </si>
  <si>
    <t>letmecheckETH</t>
  </si>
  <si>
    <t>jbrd58</t>
  </si>
  <si>
    <t>CAPALOTTI2</t>
  </si>
  <si>
    <t>Gerry44381040</t>
  </si>
  <si>
    <t>DanRossetter</t>
  </si>
  <si>
    <t>ReeroyOnBass</t>
  </si>
  <si>
    <t>koto_huyuno</t>
  </si>
  <si>
    <t>PatchesBpx</t>
  </si>
  <si>
    <t>fiyouji</t>
  </si>
  <si>
    <t>sidogg</t>
  </si>
  <si>
    <t>SWCoffeeUSA</t>
  </si>
  <si>
    <t>MorisetteJimmy</t>
  </si>
  <si>
    <t>lollipop_racing</t>
  </si>
  <si>
    <t>andreaskapp</t>
  </si>
  <si>
    <t>marcherson</t>
  </si>
  <si>
    <t>beshkenadze</t>
  </si>
  <si>
    <t>metablocks</t>
  </si>
  <si>
    <t>bmswarts</t>
  </si>
  <si>
    <t>bocoyashi</t>
  </si>
  <si>
    <t>JustinCouto</t>
  </si>
  <si>
    <t>W4DFS</t>
  </si>
  <si>
    <t>El_mink</t>
  </si>
  <si>
    <t>aleferreirarb</t>
  </si>
  <si>
    <t>octriallawyer</t>
  </si>
  <si>
    <t>WWadsworthIII</t>
  </si>
  <si>
    <t>Vrabel56</t>
  </si>
  <si>
    <t>wizcap</t>
  </si>
  <si>
    <t>JasonWeller</t>
  </si>
  <si>
    <t>CCMoviePodcast</t>
  </si>
  <si>
    <t>upekabee</t>
  </si>
  <si>
    <t>donots0511</t>
  </si>
  <si>
    <t>david_roman_art</t>
  </si>
  <si>
    <t>msenyil</t>
  </si>
  <si>
    <t>nostalgia903</t>
  </si>
  <si>
    <t>Itztcruz</t>
  </si>
  <si>
    <t>MattMillerCubed</t>
  </si>
  <si>
    <t>get_ded_</t>
  </si>
  <si>
    <t>helenchild1</t>
  </si>
  <si>
    <t>davidvfurlong</t>
  </si>
  <si>
    <t>gideonibemerejr</t>
  </si>
  <si>
    <t>_ImTravis_</t>
  </si>
  <si>
    <t>dopeyWoo</t>
  </si>
  <si>
    <t>paulo_solis</t>
  </si>
  <si>
    <t>alchemicalogic</t>
  </si>
  <si>
    <t>Mahin_Saremi</t>
  </si>
  <si>
    <t>Almanautaa</t>
  </si>
  <si>
    <t>moonbas3</t>
  </si>
  <si>
    <t>zoeLjohnston</t>
  </si>
  <si>
    <t>SteviieeJ</t>
  </si>
  <si>
    <t>AlFlakky</t>
  </si>
  <si>
    <t>KnowlieKanole</t>
  </si>
  <si>
    <t>FuzzyLombax</t>
  </si>
  <si>
    <t>JaimieSW</t>
  </si>
  <si>
    <t>spencerjdwyer</t>
  </si>
  <si>
    <t>TRMohamedAzab</t>
  </si>
  <si>
    <t>xocomil_1</t>
  </si>
  <si>
    <t>raficdaud</t>
  </si>
  <si>
    <t>S_Alsalem1</t>
  </si>
  <si>
    <t>MrSaltyTeaG</t>
  </si>
  <si>
    <t>Thetrueuuaa</t>
  </si>
  <si>
    <t>paulaPmarshall</t>
  </si>
  <si>
    <t>0fficial_suport</t>
  </si>
  <si>
    <t>Fahad_alfrhaan</t>
  </si>
  <si>
    <t>TarekGhanameh</t>
  </si>
  <si>
    <t>hila1_ibrahim</t>
  </si>
  <si>
    <t>masonkuhr</t>
  </si>
  <si>
    <t>love4parisfr</t>
  </si>
  <si>
    <t>MuhammadHaque2</t>
  </si>
  <si>
    <t>bandaralhothil</t>
  </si>
  <si>
    <t>_AnasQ</t>
  </si>
  <si>
    <t>hiromi_s156</t>
  </si>
  <si>
    <t>david_gatley</t>
  </si>
  <si>
    <t>teejaaah</t>
  </si>
  <si>
    <t>brareten</t>
  </si>
  <si>
    <t>NovARansomLoyal</t>
  </si>
  <si>
    <t>ARHoopsters1</t>
  </si>
  <si>
    <t>anthonycon3</t>
  </si>
  <si>
    <t>SajidToqeer</t>
  </si>
  <si>
    <t>UntaughtTalent</t>
  </si>
  <si>
    <t>FookieVR</t>
  </si>
  <si>
    <t>Kdotcashhh</t>
  </si>
  <si>
    <t>Drnsaglan</t>
  </si>
  <si>
    <t>Joubinmir</t>
  </si>
  <si>
    <t>NmburgeEdu</t>
  </si>
  <si>
    <t>Mshal_Almaliky</t>
  </si>
  <si>
    <t>doodleguy83</t>
  </si>
  <si>
    <t>drrevsketch</t>
  </si>
  <si>
    <t>AndrewJEaddy</t>
  </si>
  <si>
    <t>JazyPickle</t>
  </si>
  <si>
    <t>Muskaan_Dreams</t>
  </si>
  <si>
    <t>REMKAA16</t>
  </si>
  <si>
    <t>seoforglobe</t>
  </si>
  <si>
    <t>kenken_momochi</t>
  </si>
  <si>
    <t>binaalarabi</t>
  </si>
  <si>
    <t>adeyemi_jnr</t>
  </si>
  <si>
    <t>mamakin0907</t>
  </si>
  <si>
    <t>gamerlikesanime</t>
  </si>
  <si>
    <t>RudyWadeMusic</t>
  </si>
  <si>
    <t>RedLegendDev</t>
  </si>
  <si>
    <t>Torrynz_</t>
  </si>
  <si>
    <t>henrydupreee</t>
  </si>
  <si>
    <t>OMGLANNYB</t>
  </si>
  <si>
    <t>Azvzxl</t>
  </si>
  <si>
    <t>ZahranMahmoud9</t>
  </si>
  <si>
    <t>pcarlylegaming2</t>
  </si>
  <si>
    <t>altierev</t>
  </si>
  <si>
    <t>Moviesr_net</t>
  </si>
  <si>
    <t>SLT_Official_</t>
  </si>
  <si>
    <t>NamdevSasane2</t>
  </si>
  <si>
    <t>W_barkin</t>
  </si>
  <si>
    <t>hey_minty</t>
  </si>
  <si>
    <t>workingkota</t>
  </si>
  <si>
    <t>TwistoneU</t>
  </si>
  <si>
    <t>oxt_vee</t>
  </si>
  <si>
    <t>hailzbailzzzz</t>
  </si>
  <si>
    <t>manapis_game</t>
  </si>
  <si>
    <t>TOTOTOCE</t>
  </si>
  <si>
    <t>FuzzyPixelgg</t>
  </si>
  <si>
    <t>Sovic77</t>
  </si>
  <si>
    <t>AK90Gundam</t>
  </si>
  <si>
    <t>wtr_ad</t>
  </si>
  <si>
    <t>sexybrunette345</t>
  </si>
  <si>
    <t>THENOWUK</t>
  </si>
  <si>
    <t>4PF_JACK</t>
  </si>
  <si>
    <t>PopCultureDump</t>
  </si>
  <si>
    <t>JimEagle_</t>
  </si>
  <si>
    <t>hsdrshg</t>
  </si>
  <si>
    <t>PavanNerella9</t>
  </si>
  <si>
    <t>PleaseCoverMeFR</t>
  </si>
  <si>
    <t>elseadev</t>
  </si>
  <si>
    <t>Stxp_Miku23</t>
  </si>
  <si>
    <t>rcduostudio</t>
  </si>
  <si>
    <t>NavierLu</t>
  </si>
  <si>
    <t>SuccesRomania</t>
  </si>
  <si>
    <t>HollowPointArt</t>
  </si>
  <si>
    <t>TaTsuKi_GaMo</t>
  </si>
  <si>
    <t>6_qtami</t>
  </si>
  <si>
    <t>HijaziSidra</t>
  </si>
  <si>
    <t>meeae_yon</t>
  </si>
  <si>
    <t>0xSaintKW</t>
  </si>
  <si>
    <t>abcdefghiijklll</t>
  </si>
  <si>
    <t>NimmOBP</t>
  </si>
  <si>
    <t>StanleyBowles66</t>
  </si>
  <si>
    <t>hillsandmonster</t>
  </si>
  <si>
    <t>CryptodropsR</t>
  </si>
  <si>
    <t>MutindaMunene</t>
  </si>
  <si>
    <t>YumesuzuKonoka</t>
  </si>
  <si>
    <t>SPIRITSTATISTIC</t>
  </si>
  <si>
    <t>proudmuricans</t>
  </si>
  <si>
    <t>animebape</t>
  </si>
  <si>
    <t>kiliman</t>
  </si>
  <si>
    <t>MickeyMullin</t>
  </si>
  <si>
    <t>mattyblair</t>
  </si>
  <si>
    <t>_Scott_Reed_</t>
  </si>
  <si>
    <t>SteveDiamondCo</t>
  </si>
  <si>
    <t>zablotny</t>
  </si>
  <si>
    <t>BoomBrusher</t>
  </si>
  <si>
    <t>dfjgrowth</t>
  </si>
  <si>
    <t>lilymerlin</t>
  </si>
  <si>
    <t>bonillasdaniel</t>
  </si>
  <si>
    <t>SauloLondono</t>
  </si>
  <si>
    <t>andrew_w_bass</t>
  </si>
  <si>
    <t>gustavoalyochoa</t>
  </si>
  <si>
    <t>sharmi_c</t>
  </si>
  <si>
    <t>RobbDunewood</t>
  </si>
  <si>
    <t>westrich54</t>
  </si>
  <si>
    <t>shinji_btd</t>
  </si>
  <si>
    <t>ppp_miu</t>
  </si>
  <si>
    <t>MagentaTravSCM</t>
  </si>
  <si>
    <t>auduchinok</t>
  </si>
  <si>
    <t>k_thorisson</t>
  </si>
  <si>
    <t>abstractalgo</t>
  </si>
  <si>
    <t>TheBakeShow_14</t>
  </si>
  <si>
    <t>mayahutch</t>
  </si>
  <si>
    <t>FaiaAmer</t>
  </si>
  <si>
    <t>PSLundstrom</t>
  </si>
  <si>
    <t>DonBassam</t>
  </si>
  <si>
    <t>_beyond_logic</t>
  </si>
  <si>
    <t>TerminatorShano</t>
  </si>
  <si>
    <t>davidhurley87</t>
  </si>
  <si>
    <t>HondaDaisuke</t>
  </si>
  <si>
    <t>stopspinskydvng</t>
  </si>
  <si>
    <t>rolanddor</t>
  </si>
  <si>
    <t>Mervan2012</t>
  </si>
  <si>
    <t>SanchezCHI_</t>
  </si>
  <si>
    <t>UAE50_2021</t>
  </si>
  <si>
    <t>SOL_ide</t>
  </si>
  <si>
    <t>milanPathak4</t>
  </si>
  <si>
    <t>CoachVecc</t>
  </si>
  <si>
    <t>Jmmah_</t>
  </si>
  <si>
    <t>rhythmraccoon</t>
  </si>
  <si>
    <t>Fariko_Ocelot</t>
  </si>
  <si>
    <t>DS_Watch</t>
  </si>
  <si>
    <t>Subbly</t>
  </si>
  <si>
    <t>QuentinWach</t>
  </si>
  <si>
    <t>KenzalYoung</t>
  </si>
  <si>
    <t>fahadsh29</t>
  </si>
  <si>
    <t>TelluriumQ</t>
  </si>
  <si>
    <t>haivendubai</t>
  </si>
  <si>
    <t>DontMessWithNTR</t>
  </si>
  <si>
    <t>KaustubhnmBJP</t>
  </si>
  <si>
    <t>kyua_ruri_ta</t>
  </si>
  <si>
    <t>lildubaii_</t>
  </si>
  <si>
    <t>DaniellaDesign_</t>
  </si>
  <si>
    <t>mayank_tawer</t>
  </si>
  <si>
    <t>jeffk_nc</t>
  </si>
  <si>
    <t>WWWSpaceships</t>
  </si>
  <si>
    <t>kogaryuju</t>
  </si>
  <si>
    <t>mapilar1975</t>
  </si>
  <si>
    <t>samakalikam</t>
  </si>
  <si>
    <t>gensou_OSK</t>
  </si>
  <si>
    <t>aftab_unnad</t>
  </si>
  <si>
    <t>PredHunTers</t>
  </si>
  <si>
    <t>FIVESCUP</t>
  </si>
  <si>
    <t>snow_saute</t>
  </si>
  <si>
    <t>ErikaYalowitz</t>
  </si>
  <si>
    <t>oguzalltn</t>
  </si>
  <si>
    <t>masafumi_papa</t>
  </si>
  <si>
    <t>AminMimouni11</t>
  </si>
  <si>
    <t>gottaBRPR</t>
  </si>
  <si>
    <t>ArisugiADHD_aka</t>
  </si>
  <si>
    <t>uma_asobi</t>
  </si>
  <si>
    <t>Yeony_Juri</t>
  </si>
  <si>
    <t>yuuki_attack</t>
  </si>
  <si>
    <t>moriyamihovv</t>
  </si>
  <si>
    <t>StonedWolvez</t>
  </si>
  <si>
    <t>SyedHaidi165</t>
  </si>
  <si>
    <t>redvallee</t>
  </si>
  <si>
    <t>kamibekami</t>
  </si>
  <si>
    <t>ahmeedbinkham</t>
  </si>
  <si>
    <t>Prean331</t>
  </si>
  <si>
    <t>masa_good_ma</t>
  </si>
  <si>
    <t>10_tenplus</t>
  </si>
  <si>
    <t>IemWorld</t>
  </si>
  <si>
    <t>hidenari_y</t>
  </si>
  <si>
    <t>Shosai_one</t>
  </si>
  <si>
    <t>Oscar94856606</t>
  </si>
  <si>
    <t>Jamila_Alkindi</t>
  </si>
  <si>
    <t>loverubylynn</t>
  </si>
  <si>
    <t>Haami80</t>
  </si>
  <si>
    <t>MetaNarrativeCD</t>
  </si>
  <si>
    <t>newvugaming</t>
  </si>
  <si>
    <t>hajime0212takai</t>
  </si>
  <si>
    <t>NavaSpain</t>
  </si>
  <si>
    <t>fabMutekano</t>
  </si>
  <si>
    <t>BorzTheEagle</t>
  </si>
  <si>
    <t>tommiemac_io</t>
  </si>
  <si>
    <t>Saudi_oncoGI</t>
  </si>
  <si>
    <t>Glamazonianglow</t>
  </si>
  <si>
    <t>Melee20xx_</t>
  </si>
  <si>
    <t>AngryHbarians</t>
  </si>
  <si>
    <t>teenscammer</t>
  </si>
  <si>
    <t>TruthTellsOrg</t>
  </si>
  <si>
    <t>g_bobik</t>
  </si>
  <si>
    <t>ArmenophobiaOrg</t>
  </si>
  <si>
    <t>Trail8lazer7</t>
  </si>
  <si>
    <t>cawood</t>
  </si>
  <si>
    <t>neilarun</t>
  </si>
  <si>
    <t>jusbeau</t>
  </si>
  <si>
    <t>mriyabudehooy</t>
  </si>
  <si>
    <t>THEREALSVETLANA</t>
  </si>
  <si>
    <t>MatrixMortgage</t>
  </si>
  <si>
    <t>pnp2k</t>
  </si>
  <si>
    <t>NYC_Cowsheep</t>
  </si>
  <si>
    <t>AstroNerdBoy</t>
  </si>
  <si>
    <t>_chaseme</t>
  </si>
  <si>
    <t>Leighs_J</t>
  </si>
  <si>
    <t>anthony_morena</t>
  </si>
  <si>
    <t>JoanHuffmanMD</t>
  </si>
  <si>
    <t>scbritton</t>
  </si>
  <si>
    <t>Trackpads</t>
  </si>
  <si>
    <t>Nav_Imagine</t>
  </si>
  <si>
    <t>realreneeradio</t>
  </si>
  <si>
    <t>SidSaladi</t>
  </si>
  <si>
    <t>TheThotBreakers</t>
  </si>
  <si>
    <t>LordofOptions</t>
  </si>
  <si>
    <t>QBANLT</t>
  </si>
  <si>
    <t>LongLive_BigZo</t>
  </si>
  <si>
    <t>0xAnni</t>
  </si>
  <si>
    <t>kanahaus</t>
  </si>
  <si>
    <t>sulyah</t>
  </si>
  <si>
    <t>CasimirNick</t>
  </si>
  <si>
    <t>WitchBarbie</t>
  </si>
  <si>
    <t>jpthemediaguy</t>
  </si>
  <si>
    <t>Bakusaiiga</t>
  </si>
  <si>
    <t>Rom_Kuz</t>
  </si>
  <si>
    <t>phantomladyjp</t>
  </si>
  <si>
    <t>WazoDaveed</t>
  </si>
  <si>
    <t>GLITCHAUS</t>
  </si>
  <si>
    <t>kifahalhariri</t>
  </si>
  <si>
    <t>BiserVarchev</t>
  </si>
  <si>
    <t>RafaSoares86</t>
  </si>
  <si>
    <t>HershThaker</t>
  </si>
  <si>
    <t>The_Pendulum</t>
  </si>
  <si>
    <t>GE_R3D3Y3</t>
  </si>
  <si>
    <t>MisseyMains</t>
  </si>
  <si>
    <t>MorganJLopes</t>
  </si>
  <si>
    <t>alkhaterson</t>
  </si>
  <si>
    <t>radhikaclark</t>
  </si>
  <si>
    <t>latefair</t>
  </si>
  <si>
    <t>DanChesler</t>
  </si>
  <si>
    <t>tomo_ari_0521</t>
  </si>
  <si>
    <t>nourah_alharbi</t>
  </si>
  <si>
    <t>_nagarajananda</t>
  </si>
  <si>
    <t>Jeremy_cody</t>
  </si>
  <si>
    <t>19thPresident</t>
  </si>
  <si>
    <t>sempiotweets</t>
  </si>
  <si>
    <t>MarzipanPhysics</t>
  </si>
  <si>
    <t>EridianySerrano</t>
  </si>
  <si>
    <t>realjimrathmann</t>
  </si>
  <si>
    <t>BerndScheff</t>
  </si>
  <si>
    <t>Ginkamereon</t>
  </si>
  <si>
    <t>elindll</t>
  </si>
  <si>
    <t>ajayprashanth36</t>
  </si>
  <si>
    <t>gavthestig</t>
  </si>
  <si>
    <t>kovelesky</t>
  </si>
  <si>
    <t>khhalsaidi</t>
  </si>
  <si>
    <t>kazumine1120</t>
  </si>
  <si>
    <t>ChefJayVoo</t>
  </si>
  <si>
    <t>RotenCrystal</t>
  </si>
  <si>
    <t>_takahiro_toda_</t>
  </si>
  <si>
    <t>realRonnieEvil</t>
  </si>
  <si>
    <t>BlackWolfHB</t>
  </si>
  <si>
    <t>Woo_Wag5</t>
  </si>
  <si>
    <t>_Bish0</t>
  </si>
  <si>
    <t>adroitsurgical</t>
  </si>
  <si>
    <t>yuu_opai</t>
  </si>
  <si>
    <t>yash_dandavate</t>
  </si>
  <si>
    <t>SalemAh95236892</t>
  </si>
  <si>
    <t>Nono_Kotori_</t>
  </si>
  <si>
    <t>faisalhyderazam</t>
  </si>
  <si>
    <t>jessmartinator_</t>
  </si>
  <si>
    <t>illusia0x</t>
  </si>
  <si>
    <t>xageinc</t>
  </si>
  <si>
    <t>omersarigul_</t>
  </si>
  <si>
    <t>RyseUpGaming</t>
  </si>
  <si>
    <t>chaubeyAbhiBJP</t>
  </si>
  <si>
    <t>mochi_neko_7</t>
  </si>
  <si>
    <t>UpstateNYY_315</t>
  </si>
  <si>
    <t>kore_kuldeep</t>
  </si>
  <si>
    <t>Ty_ler0910</t>
  </si>
  <si>
    <t>jensneuse_de</t>
  </si>
  <si>
    <t>Tracy_OFFdGRID</t>
  </si>
  <si>
    <t>JG_SWAYZE</t>
  </si>
  <si>
    <t>KVipRz</t>
  </si>
  <si>
    <t>kkatfightt</t>
  </si>
  <si>
    <t>karomajordan</t>
  </si>
  <si>
    <t>FlowerParterre</t>
  </si>
  <si>
    <t>Vxbrz</t>
  </si>
  <si>
    <t>_updaytes</t>
  </si>
  <si>
    <t>nrht_niconico</t>
  </si>
  <si>
    <t>FuelChill</t>
  </si>
  <si>
    <t>MitchellKeller_</t>
  </si>
  <si>
    <t>Tukuma_</t>
  </si>
  <si>
    <t>CoCoLabo3</t>
  </si>
  <si>
    <t>CryptoHamHepyar</t>
  </si>
  <si>
    <t>furkant92274690</t>
  </si>
  <si>
    <t>RickyBabaTweets</t>
  </si>
  <si>
    <t>shota_d2c</t>
  </si>
  <si>
    <t>YldrayG78328319</t>
  </si>
  <si>
    <t>5_48am</t>
  </si>
  <si>
    <t>Walufer_JK</t>
  </si>
  <si>
    <t>koppy_404</t>
  </si>
  <si>
    <t>Cris_chata4222</t>
  </si>
  <si>
    <t>JustDanny22</t>
  </si>
  <si>
    <t>jb_wy6i1</t>
  </si>
  <si>
    <t>Siervo_007</t>
  </si>
  <si>
    <t>luffesports</t>
  </si>
  <si>
    <t>SamZFury_</t>
  </si>
  <si>
    <t>PalmSavanna</t>
  </si>
  <si>
    <t>Haikara_2030</t>
  </si>
  <si>
    <t>isakocyigit1985</t>
  </si>
  <si>
    <t>saras_welt</t>
  </si>
  <si>
    <t>theaberlin</t>
  </si>
  <si>
    <t>LarryHyland</t>
  </si>
  <si>
    <t>Gamejunkie_UK</t>
  </si>
  <si>
    <t>preston__wood</t>
  </si>
  <si>
    <t>KeithT619</t>
  </si>
  <si>
    <t>Riverter</t>
  </si>
  <si>
    <t>bigerinonset</t>
  </si>
  <si>
    <t>_Corl_</t>
  </si>
  <si>
    <t>claroquejez</t>
  </si>
  <si>
    <t>Lifesabummer1</t>
  </si>
  <si>
    <t>ChinmayaSaxena</t>
  </si>
  <si>
    <t>thekleschprince</t>
  </si>
  <si>
    <t>iegencan</t>
  </si>
  <si>
    <t>TDQL1976</t>
  </si>
  <si>
    <t>louisemtoc</t>
  </si>
  <si>
    <t>OpenJah</t>
  </si>
  <si>
    <t>Williejoetv</t>
  </si>
  <si>
    <t>davidrandulfe</t>
  </si>
  <si>
    <t>AlfonsoMuchacho</t>
  </si>
  <si>
    <t>llu_ull_hiropon</t>
  </si>
  <si>
    <t>GruviAudiences</t>
  </si>
  <si>
    <t>CristianG123</t>
  </si>
  <si>
    <t>T4CFantasy</t>
  </si>
  <si>
    <t>mcsracic</t>
  </si>
  <si>
    <t>Milz_VP</t>
  </si>
  <si>
    <t>sulimanalanizii</t>
  </si>
  <si>
    <t>ChanseFlash</t>
  </si>
  <si>
    <t>fmoren93</t>
  </si>
  <si>
    <t>Breauxdie</t>
  </si>
  <si>
    <t>ArunKumar_Karn</t>
  </si>
  <si>
    <t>AMethash</t>
  </si>
  <si>
    <t>riste__</t>
  </si>
  <si>
    <t>MattMPariseau</t>
  </si>
  <si>
    <t>5aledbkr</t>
  </si>
  <si>
    <t>Relicvision</t>
  </si>
  <si>
    <t>RenoCiccotta</t>
  </si>
  <si>
    <t>FMQ_ALQARNI</t>
  </si>
  <si>
    <t>badikanderr</t>
  </si>
  <si>
    <t>ahmdddd2020</t>
  </si>
  <si>
    <t>MIHIRO_PAA</t>
  </si>
  <si>
    <t>WhereDaJosB</t>
  </si>
  <si>
    <t>GreensKeeperAM</t>
  </si>
  <si>
    <t>daniellakounas</t>
  </si>
  <si>
    <t>joseherbau_</t>
  </si>
  <si>
    <t>NoahTheNexus</t>
  </si>
  <si>
    <t>alain20222</t>
  </si>
  <si>
    <t>Rique_Givez</t>
  </si>
  <si>
    <t>Dira_almabani</t>
  </si>
  <si>
    <t>yokoblueplanet1</t>
  </si>
  <si>
    <t>OfficiallyZinq</t>
  </si>
  <si>
    <t>_SecEngineer</t>
  </si>
  <si>
    <t>ritaloverudy</t>
  </si>
  <si>
    <t>atiillahan</t>
  </si>
  <si>
    <t>microondas____</t>
  </si>
  <si>
    <t>SafeWagers22</t>
  </si>
  <si>
    <t>BRANDVSLABEL</t>
  </si>
  <si>
    <t>TantrayGulzar_</t>
  </si>
  <si>
    <t>manuelsojo</t>
  </si>
  <si>
    <t>eng_moshari</t>
  </si>
  <si>
    <t>GI_Irvin</t>
  </si>
  <si>
    <t>paolo_aga</t>
  </si>
  <si>
    <t>ShawnBTheGr8</t>
  </si>
  <si>
    <t>BA_Shaam</t>
  </si>
  <si>
    <t>51v0vvy</t>
  </si>
  <si>
    <t>FearNoGoats</t>
  </si>
  <si>
    <t>na6ce4eu</t>
  </si>
  <si>
    <t>MummyTrips</t>
  </si>
  <si>
    <t>colinleonard</t>
  </si>
  <si>
    <t>paniBOua</t>
  </si>
  <si>
    <t>brice_kalao</t>
  </si>
  <si>
    <t>_Sertu_</t>
  </si>
  <si>
    <t>LeVraiGagnon</t>
  </si>
  <si>
    <t>paunaisuzs</t>
  </si>
  <si>
    <t>purupuru_0530</t>
  </si>
  <si>
    <t>yukigt3_Lyra</t>
  </si>
  <si>
    <t>DrunkenAnarchi1</t>
  </si>
  <si>
    <t>Biafra_FirstSon</t>
  </si>
  <si>
    <t>feckisha</t>
  </si>
  <si>
    <t>eliolelann</t>
  </si>
  <si>
    <t>balaprabhakarN</t>
  </si>
  <si>
    <t>Real_G_Wiseman</t>
  </si>
  <si>
    <t>vJosh_TV</t>
  </si>
  <si>
    <t>ipokerufeltit</t>
  </si>
  <si>
    <t>MrNintendoGuy2</t>
  </si>
  <si>
    <t>airiesummer</t>
  </si>
  <si>
    <t>hafsaoui_naim</t>
  </si>
  <si>
    <t>_DigiB</t>
  </si>
  <si>
    <t>n3knp</t>
  </si>
  <si>
    <t>LindaYo72298445</t>
  </si>
  <si>
    <t>altayfshop</t>
  </si>
  <si>
    <t>eggmaxi</t>
  </si>
  <si>
    <t>Davidgilmorenft</t>
  </si>
  <si>
    <t>theroningt</t>
  </si>
  <si>
    <t>Jayathakur786</t>
  </si>
  <si>
    <t>0x_Steel</t>
  </si>
  <si>
    <t>_kolayah</t>
  </si>
  <si>
    <t>TonalMuse</t>
  </si>
  <si>
    <t>shotsbydf</t>
  </si>
  <si>
    <t>Anshuru_Youtube</t>
  </si>
  <si>
    <t>BrokenJusticeBk</t>
  </si>
  <si>
    <t>danebaeae</t>
  </si>
  <si>
    <t>realgood_news</t>
  </si>
  <si>
    <t>summer170214</t>
  </si>
  <si>
    <t>dcadegens</t>
  </si>
  <si>
    <t>txp4p</t>
  </si>
  <si>
    <t>nagito_mc</t>
  </si>
  <si>
    <t>2xTHErice</t>
  </si>
  <si>
    <t>AtakanYlmazer14</t>
  </si>
  <si>
    <t>Narakokoa</t>
  </si>
  <si>
    <t>NostalgiaHeroes</t>
  </si>
  <si>
    <t>dijasols</t>
  </si>
  <si>
    <t>Elahehkhosravi1</t>
  </si>
  <si>
    <t>realjohnlinton</t>
  </si>
  <si>
    <t>t1mweb3</t>
  </si>
  <si>
    <t>Emir_pdf</t>
  </si>
  <si>
    <t>RustyLindquist</t>
  </si>
  <si>
    <t>hutchike</t>
  </si>
  <si>
    <t>rverbee</t>
  </si>
  <si>
    <t>MiVoice</t>
  </si>
  <si>
    <t>jeffmrappaport</t>
  </si>
  <si>
    <t>flyingalaska</t>
  </si>
  <si>
    <t>fabianszulanski</t>
  </si>
  <si>
    <t>robhamilton81</t>
  </si>
  <si>
    <t>emodadgeoff</t>
  </si>
  <si>
    <t>jeredbare</t>
  </si>
  <si>
    <t>llparedes</t>
  </si>
  <si>
    <t>coachemmet</t>
  </si>
  <si>
    <t>Therealtjackson</t>
  </si>
  <si>
    <t>Romeoluzanojr</t>
  </si>
  <si>
    <t>erniesanders__</t>
  </si>
  <si>
    <t>VaPrincess81</t>
  </si>
  <si>
    <t>AmadElia77</t>
  </si>
  <si>
    <t>9c5s</t>
  </si>
  <si>
    <t>bottamadhuyadav</t>
  </si>
  <si>
    <t>pesosx</t>
  </si>
  <si>
    <t>mephzara</t>
  </si>
  <si>
    <t>L_Krusk</t>
  </si>
  <si>
    <t>C_Weterings</t>
  </si>
  <si>
    <t>peteypeteradio</t>
  </si>
  <si>
    <t>ItsJustElijah</t>
  </si>
  <si>
    <t>OfficialRonar</t>
  </si>
  <si>
    <t>bobyalattas</t>
  </si>
  <si>
    <t>MatthewBaltzell</t>
  </si>
  <si>
    <t>alyahee</t>
  </si>
  <si>
    <t>DanWi11iams</t>
  </si>
  <si>
    <t>grandmenelas</t>
  </si>
  <si>
    <t>NonEssentialCC</t>
  </si>
  <si>
    <t>Financeready8</t>
  </si>
  <si>
    <t>glshsaatci</t>
  </si>
  <si>
    <t>1tmob</t>
  </si>
  <si>
    <t>HinaTahseen</t>
  </si>
  <si>
    <t>timdadof7</t>
  </si>
  <si>
    <t>tuncayakinorhan</t>
  </si>
  <si>
    <t>Neworldnews</t>
  </si>
  <si>
    <t>moooncty</t>
  </si>
  <si>
    <t>bailey_gay</t>
  </si>
  <si>
    <t>aliciabwfoster</t>
  </si>
  <si>
    <t>BajadaDelAngel</t>
  </si>
  <si>
    <t>realkrysryan</t>
  </si>
  <si>
    <t>MAMI__50</t>
  </si>
  <si>
    <t>adakozel</t>
  </si>
  <si>
    <t>ryanbuesgens</t>
  </si>
  <si>
    <t>Vaishali_Kastur</t>
  </si>
  <si>
    <t>deeonado</t>
  </si>
  <si>
    <t>nasser7752</t>
  </si>
  <si>
    <t>kedioff</t>
  </si>
  <si>
    <t>thorabbasi</t>
  </si>
  <si>
    <t>TheTruthPact</t>
  </si>
  <si>
    <t>BasiaBasha</t>
  </si>
  <si>
    <t>iAshknani</t>
  </si>
  <si>
    <t>DLawsonFIB</t>
  </si>
  <si>
    <t>mhvoicestudio</t>
  </si>
  <si>
    <t>Foxy_DeFi</t>
  </si>
  <si>
    <t>iwapic</t>
  </si>
  <si>
    <t>viveksaptahik</t>
  </si>
  <si>
    <t>elbagococina</t>
  </si>
  <si>
    <t>TriiFoLd</t>
  </si>
  <si>
    <t>_Daruk_</t>
  </si>
  <si>
    <t>WillLymer</t>
  </si>
  <si>
    <t>CoachScott619</t>
  </si>
  <si>
    <t>romeoeagustin</t>
  </si>
  <si>
    <t>AzerunNft</t>
  </si>
  <si>
    <t>DrArifNasirButt</t>
  </si>
  <si>
    <t>miaaluxure</t>
  </si>
  <si>
    <t>MichaelNicoTeam</t>
  </si>
  <si>
    <t>MaxThake</t>
  </si>
  <si>
    <t>MR_5RBOO6_</t>
  </si>
  <si>
    <t>SayuriPastel</t>
  </si>
  <si>
    <t>hulahuub</t>
  </si>
  <si>
    <t>Jxz74WXlts6Xve4</t>
  </si>
  <si>
    <t>inggrp</t>
  </si>
  <si>
    <t>SLFcommunity</t>
  </si>
  <si>
    <t>Divined_Boy</t>
  </si>
  <si>
    <t>Kamil_AlSaid</t>
  </si>
  <si>
    <t>alxdrevan</t>
  </si>
  <si>
    <t>AHoosierMama</t>
  </si>
  <si>
    <t>rtaneja_</t>
  </si>
  <si>
    <t>ayumi1001ayu</t>
  </si>
  <si>
    <t>vanfullofnuns</t>
  </si>
  <si>
    <t>takaya634</t>
  </si>
  <si>
    <t>try_headway</t>
  </si>
  <si>
    <t>ryanSgraves16</t>
  </si>
  <si>
    <t>Natesways_</t>
  </si>
  <si>
    <t>forrestnorwood</t>
  </si>
  <si>
    <t>IamBlancaJensen</t>
  </si>
  <si>
    <t>CaptainCRAZZZY</t>
  </si>
  <si>
    <t>TurnDesignyscw</t>
  </si>
  <si>
    <t>VCTcr27jSjYApiV</t>
  </si>
  <si>
    <t>seniorsecialist</t>
  </si>
  <si>
    <t>wallstreetyoga</t>
  </si>
  <si>
    <t>x_roma18</t>
  </si>
  <si>
    <t>Henry_Monnfts</t>
  </si>
  <si>
    <t>brocktaylorrr</t>
  </si>
  <si>
    <t>dukebronson1</t>
  </si>
  <si>
    <t>_Al7mmadi0</t>
  </si>
  <si>
    <t>rodrigo_dot_dev</t>
  </si>
  <si>
    <t>87B0nes</t>
  </si>
  <si>
    <t>klute</t>
  </si>
  <si>
    <t>PDdoJaFQQfBV9Yd</t>
  </si>
  <si>
    <t>ShuddhaWorld</t>
  </si>
  <si>
    <t>inbrand_io</t>
  </si>
  <si>
    <t>akylore</t>
  </si>
  <si>
    <t>0xgiraffes</t>
  </si>
  <si>
    <t>lWeThePeoplel</t>
  </si>
  <si>
    <t>mehen_cto</t>
  </si>
  <si>
    <t>ATRiot_</t>
  </si>
  <si>
    <t>C7eCxwKxaSFiSTV</t>
  </si>
  <si>
    <t>451Actual2</t>
  </si>
  <si>
    <t>HarlemHell</t>
  </si>
  <si>
    <t>iorbrasil</t>
  </si>
  <si>
    <t>shirooo26</t>
  </si>
  <si>
    <t>letsbantogether</t>
  </si>
  <si>
    <t>OnTheBrightOne</t>
  </si>
  <si>
    <t>redonesshop</t>
  </si>
  <si>
    <t>cooler_thanmint</t>
  </si>
  <si>
    <t>cohesionohio</t>
  </si>
  <si>
    <t>Victorcrypto01</t>
  </si>
  <si>
    <t>grace_ngabo</t>
  </si>
  <si>
    <t>vizzylee__DML</t>
  </si>
  <si>
    <t>no_ramp</t>
  </si>
  <si>
    <t>AdyAl08</t>
  </si>
  <si>
    <t>sisino_01</t>
  </si>
  <si>
    <t>HasaniUnNefer</t>
  </si>
  <si>
    <t>ericbramlett</t>
  </si>
  <si>
    <t>kimrin</t>
  </si>
  <si>
    <t>duz1ht</t>
  </si>
  <si>
    <t>liberrocky</t>
  </si>
  <si>
    <t>AlanHeldman</t>
  </si>
  <si>
    <t>AaronAmeen</t>
  </si>
  <si>
    <t>paddymcgough</t>
  </si>
  <si>
    <t>AdamCiaccia</t>
  </si>
  <si>
    <t>HybridBeats</t>
  </si>
  <si>
    <t>sompreethi</t>
  </si>
  <si>
    <t>mapperD</t>
  </si>
  <si>
    <t>arnevr</t>
  </si>
  <si>
    <t>TenielleRose</t>
  </si>
  <si>
    <t>juanegor</t>
  </si>
  <si>
    <t>MarkLeeDickson</t>
  </si>
  <si>
    <t>onderturkmen</t>
  </si>
  <si>
    <t>thedavidloewen</t>
  </si>
  <si>
    <t>ParpNHarp</t>
  </si>
  <si>
    <t>jituchordiya01</t>
  </si>
  <si>
    <t>togai</t>
  </si>
  <si>
    <t>roboricky</t>
  </si>
  <si>
    <t>Pk4r0</t>
  </si>
  <si>
    <t>Vincenteze_</t>
  </si>
  <si>
    <t>chrisdai_tokyo</t>
  </si>
  <si>
    <t>Chrizern</t>
  </si>
  <si>
    <t>StevePesek</t>
  </si>
  <si>
    <t>tagoe94</t>
  </si>
  <si>
    <t>CoachDiGati</t>
  </si>
  <si>
    <t>s_algharaballi</t>
  </si>
  <si>
    <t>sleepyjohnzon</t>
  </si>
  <si>
    <t>topherroach7</t>
  </si>
  <si>
    <t>elcharlyftw</t>
  </si>
  <si>
    <t>akitohas</t>
  </si>
  <si>
    <t>wordsdematt</t>
  </si>
  <si>
    <t>jobygraywright</t>
  </si>
  <si>
    <t>masaki_0728</t>
  </si>
  <si>
    <t>DM_987</t>
  </si>
  <si>
    <t>jeremy9lee</t>
  </si>
  <si>
    <t>BAlahmari</t>
  </si>
  <si>
    <t>2012Alfaifi</t>
  </si>
  <si>
    <t>Gestionet</t>
  </si>
  <si>
    <t>islubee</t>
  </si>
  <si>
    <t>elblooshi_a</t>
  </si>
  <si>
    <t>RealTalkPerez</t>
  </si>
  <si>
    <t>PAVillaverde</t>
  </si>
  <si>
    <t>real_finisher</t>
  </si>
  <si>
    <t>HamedTEmraan</t>
  </si>
  <si>
    <t>surgeeeooh57</t>
  </si>
  <si>
    <t>Bimmatrice</t>
  </si>
  <si>
    <t>Carlos7_Avila</t>
  </si>
  <si>
    <t>tahsinizm42</t>
  </si>
  <si>
    <t>REALDJEZ</t>
  </si>
  <si>
    <t>CMW_Gaming</t>
  </si>
  <si>
    <t>Fair_11</t>
  </si>
  <si>
    <t>MosheYehuda</t>
  </si>
  <si>
    <t>eshpvt</t>
  </si>
  <si>
    <t>kazumayamamotoo</t>
  </si>
  <si>
    <t>TroyMOlson</t>
  </si>
  <si>
    <t>xdogui</t>
  </si>
  <si>
    <t>ilayfj</t>
  </si>
  <si>
    <t>thetchuck</t>
  </si>
  <si>
    <t>tcotcotcotco</t>
  </si>
  <si>
    <t>JohnArayi</t>
  </si>
  <si>
    <t>Mudassirquadri0</t>
  </si>
  <si>
    <t>DigvijayBokey</t>
  </si>
  <si>
    <t>Zell_Koyomi</t>
  </si>
  <si>
    <t>jacoblivingstn</t>
  </si>
  <si>
    <t>Maihaan_</t>
  </si>
  <si>
    <t>hajriii__99</t>
  </si>
  <si>
    <t>brandonckhoo</t>
  </si>
  <si>
    <t>Kh_eir</t>
  </si>
  <si>
    <t>XinoHusk</t>
  </si>
  <si>
    <t>GiveInternet</t>
  </si>
  <si>
    <t>fhy33CIMA30T</t>
  </si>
  <si>
    <t>meru_m0702</t>
  </si>
  <si>
    <t>JerryLiao_BTC</t>
  </si>
  <si>
    <t>tolgayazicity</t>
  </si>
  <si>
    <t>Ogzhnnylcnn01</t>
  </si>
  <si>
    <t>DirtySouth_Tony</t>
  </si>
  <si>
    <t>Falak_IFF</t>
  </si>
  <si>
    <t>GarniBDarian</t>
  </si>
  <si>
    <t>thecarolynbrown</t>
  </si>
  <si>
    <t>kameimasamu</t>
  </si>
  <si>
    <t>JohoTaxi_Game</t>
  </si>
  <si>
    <t>davidnhbell</t>
  </si>
  <si>
    <t>elresurgirdemad</t>
  </si>
  <si>
    <t>KamleshDoke2</t>
  </si>
  <si>
    <t>MiRaebel</t>
  </si>
  <si>
    <t>warrenh31310223</t>
  </si>
  <si>
    <t>Liang92661528</t>
  </si>
  <si>
    <t>Harada_0108</t>
  </si>
  <si>
    <t>ZARP_cash</t>
  </si>
  <si>
    <t>Hschaferbr</t>
  </si>
  <si>
    <t>DearAmericanz</t>
  </si>
  <si>
    <t>MHPTarkanDD1071</t>
  </si>
  <si>
    <t>Monarch_SW</t>
  </si>
  <si>
    <t>XZUR05</t>
  </si>
  <si>
    <t>BUCKY_CH</t>
  </si>
  <si>
    <t>MarcelvandenB17</t>
  </si>
  <si>
    <t>mbt7000</t>
  </si>
  <si>
    <t>HBKAY0</t>
  </si>
  <si>
    <t>Ikk0910</t>
  </si>
  <si>
    <t>ENABLEkaio</t>
  </si>
  <si>
    <t>sikariagarima</t>
  </si>
  <si>
    <t>calirebelsmbb</t>
  </si>
  <si>
    <t>RQ2k2CEIvdSxsU3</t>
  </si>
  <si>
    <t>stellachannelsx</t>
  </si>
  <si>
    <t>The_OfficialDoc</t>
  </si>
  <si>
    <t>Inu_Father</t>
  </si>
  <si>
    <t>stemcellbio1</t>
  </si>
  <si>
    <t>Hermos_jp</t>
  </si>
  <si>
    <t>alex3th</t>
  </si>
  <si>
    <t>Javabu_</t>
  </si>
  <si>
    <t>iriam_neru</t>
  </si>
  <si>
    <t>y2c2TGLldtqU3HO</t>
  </si>
  <si>
    <t>itssanthoshraja</t>
  </si>
  <si>
    <t>n3781368</t>
  </si>
  <si>
    <t>Dems_Free_Zone</t>
  </si>
  <si>
    <t>Gr8fulLostSoul</t>
  </si>
  <si>
    <t>indiandollbacup</t>
  </si>
  <si>
    <t>KiMiK04444</t>
  </si>
  <si>
    <t>LofiResh_</t>
  </si>
  <si>
    <t>Reku0409</t>
  </si>
  <si>
    <t>Knicktopia</t>
  </si>
  <si>
    <t>alljoyinspired</t>
  </si>
  <si>
    <t>PunkPink__</t>
  </si>
  <si>
    <t>RareSatSociety</t>
  </si>
  <si>
    <t>bluesign</t>
  </si>
  <si>
    <t>elty</t>
  </si>
  <si>
    <t>emmanuelmarques</t>
  </si>
  <si>
    <t>Redjont</t>
  </si>
  <si>
    <t>Ben_Greene</t>
  </si>
  <si>
    <t>DrGarethMoore</t>
  </si>
  <si>
    <t>CountryBoy7333</t>
  </si>
  <si>
    <t>KeyfloMusic</t>
  </si>
  <si>
    <t>richardgrundy</t>
  </si>
  <si>
    <t>pbaskakov</t>
  </si>
  <si>
    <t>IntimacyKit</t>
  </si>
  <si>
    <t>JimParke</t>
  </si>
  <si>
    <t>aarontomberlin</t>
  </si>
  <si>
    <t>vishwaspatel</t>
  </si>
  <si>
    <t>o_Key</t>
  </si>
  <si>
    <t>AndyNelson76</t>
  </si>
  <si>
    <t>Lawlito</t>
  </si>
  <si>
    <t>0xtimothylie</t>
  </si>
  <si>
    <t>CraigLMurphy</t>
  </si>
  <si>
    <t>ChasParis</t>
  </si>
  <si>
    <t>rebeccadriessen</t>
  </si>
  <si>
    <t>_iisat_</t>
  </si>
  <si>
    <t>Anonversations</t>
  </si>
  <si>
    <t>kid5963</t>
  </si>
  <si>
    <t>chappy824</t>
  </si>
  <si>
    <t>alokep</t>
  </si>
  <si>
    <t>MrJoJodelaCerna</t>
  </si>
  <si>
    <t>yamadatarou555</t>
  </si>
  <si>
    <t>keihouraku</t>
  </si>
  <si>
    <t>Saki925</t>
  </si>
  <si>
    <t>kishanpalija</t>
  </si>
  <si>
    <t>NeptuneDrip</t>
  </si>
  <si>
    <t>Shubham_dhawan</t>
  </si>
  <si>
    <t>douvenst</t>
  </si>
  <si>
    <t>TayloredA1</t>
  </si>
  <si>
    <t>AndrewJav13r</t>
  </si>
  <si>
    <t>magotaibi</t>
  </si>
  <si>
    <t>fmaz1400</t>
  </si>
  <si>
    <t>Carlos_fonzie</t>
  </si>
  <si>
    <t>hdebasi</t>
  </si>
  <si>
    <t>aap_ka_harshit</t>
  </si>
  <si>
    <t>Kennyrmv</t>
  </si>
  <si>
    <t>Jonas_Arcos</t>
  </si>
  <si>
    <t>SHOWSSU</t>
  </si>
  <si>
    <t>mikemichelin</t>
  </si>
  <si>
    <t>jmarreaza2</t>
  </si>
  <si>
    <t>al_khattabi</t>
  </si>
  <si>
    <t>DJPauly_E</t>
  </si>
  <si>
    <t>AlayJoglekar</t>
  </si>
  <si>
    <t>jcrcentral</t>
  </si>
  <si>
    <t>ayeyochap</t>
  </si>
  <si>
    <t>rankmymedia</t>
  </si>
  <si>
    <t>MAREM_BTC</t>
  </si>
  <si>
    <t>GachooBad</t>
  </si>
  <si>
    <t>M100088</t>
  </si>
  <si>
    <t>Cam__alot</t>
  </si>
  <si>
    <t>Dye44Me</t>
  </si>
  <si>
    <t>DashTheBaptist</t>
  </si>
  <si>
    <t>mzs180</t>
  </si>
  <si>
    <t>yealefyeye</t>
  </si>
  <si>
    <t>only_marketing_</t>
  </si>
  <si>
    <t>SmEllen_Fresh</t>
  </si>
  <si>
    <t>SposatoOfficial</t>
  </si>
  <si>
    <t>ryohei0618_sc</t>
  </si>
  <si>
    <t>athenasnova</t>
  </si>
  <si>
    <t>MrJoesLife</t>
  </si>
  <si>
    <t>kitty_makichan</t>
  </si>
  <si>
    <t>deldanladakhi</t>
  </si>
  <si>
    <t>abhisheksalvi8</t>
  </si>
  <si>
    <t>smiskobe</t>
  </si>
  <si>
    <t>yvan_kiam</t>
  </si>
  <si>
    <t>TamaImado</t>
  </si>
  <si>
    <t>AlexanderLiuzzi</t>
  </si>
  <si>
    <t>ArielMGore</t>
  </si>
  <si>
    <t>oSauceGodz</t>
  </si>
  <si>
    <t>RuikoReset</t>
  </si>
  <si>
    <t>__BCG__</t>
  </si>
  <si>
    <t>PatriciaConnel_</t>
  </si>
  <si>
    <t>slopaxo</t>
  </si>
  <si>
    <t>cernersandals</t>
  </si>
  <si>
    <t>PrabhakarAshis</t>
  </si>
  <si>
    <t>mmmiiike_</t>
  </si>
  <si>
    <t>4lejandronovas</t>
  </si>
  <si>
    <t>Falmukhaileb</t>
  </si>
  <si>
    <t>hidepa0128</t>
  </si>
  <si>
    <t>BBckprTyFuckr</t>
  </si>
  <si>
    <t>jngongo1</t>
  </si>
  <si>
    <t>ancharu_</t>
  </si>
  <si>
    <t>APYacres</t>
  </si>
  <si>
    <t>JacksonSteger</t>
  </si>
  <si>
    <t>BengalsHead</t>
  </si>
  <si>
    <t>MrDavidMayfield</t>
  </si>
  <si>
    <t>i6i5_</t>
  </si>
  <si>
    <t>Sheepisan</t>
  </si>
  <si>
    <t>al_motrdi</t>
  </si>
  <si>
    <t>19841salman</t>
  </si>
  <si>
    <t>wardenxbt</t>
  </si>
  <si>
    <t>thetravelradar</t>
  </si>
  <si>
    <t>bigvalley17_kk</t>
  </si>
  <si>
    <t>Wright18Ted</t>
  </si>
  <si>
    <t>M_IREMKABATAS</t>
  </si>
  <si>
    <t>OurLeafsNation</t>
  </si>
  <si>
    <t>ICagerI</t>
  </si>
  <si>
    <t>SuperAgeSociety</t>
  </si>
  <si>
    <t>rennerperu</t>
  </si>
  <si>
    <t>Sikafoos</t>
  </si>
  <si>
    <t>Zoofd0</t>
  </si>
  <si>
    <t>give_8010</t>
  </si>
  <si>
    <t>HeraldoDep_MX</t>
  </si>
  <si>
    <t>BFINDIA_GG</t>
  </si>
  <si>
    <t>alisglmts</t>
  </si>
  <si>
    <t>FreedomIsUpToUS</t>
  </si>
  <si>
    <t>nerotapes</t>
  </si>
  <si>
    <t>weslouis_</t>
  </si>
  <si>
    <t>IfaWaleOla</t>
  </si>
  <si>
    <t>FilipKristek</t>
  </si>
  <si>
    <t>HollambSven</t>
  </si>
  <si>
    <t>OliverAHenzen</t>
  </si>
  <si>
    <t>Godslightangel7</t>
  </si>
  <si>
    <t>pz25zclwsko</t>
  </si>
  <si>
    <t>JaiMassari</t>
  </si>
  <si>
    <t>PlayFortisGames</t>
  </si>
  <si>
    <t>Alhoriy778</t>
  </si>
  <si>
    <t>theDRGQ</t>
  </si>
  <si>
    <t>firstroundmock</t>
  </si>
  <si>
    <t>mythageGG</t>
  </si>
  <si>
    <t>djcutcha</t>
  </si>
  <si>
    <t>cactosparaenses</t>
  </si>
  <si>
    <t>OfficialWHFB</t>
  </si>
  <si>
    <t>Lephokeur</t>
  </si>
  <si>
    <t>dddbabe</t>
  </si>
  <si>
    <t>m__zee0</t>
  </si>
  <si>
    <t>GMBNTyneside</t>
  </si>
  <si>
    <t>rand_tec</t>
  </si>
  <si>
    <t>descanoisfake</t>
  </si>
  <si>
    <t>rymlsyd22</t>
  </si>
  <si>
    <t>TruTyler1</t>
  </si>
  <si>
    <t>asd_freelancer</t>
  </si>
  <si>
    <t>Aseeri</t>
  </si>
  <si>
    <t>JoseColunga</t>
  </si>
  <si>
    <t>2bBigE</t>
  </si>
  <si>
    <t>cj_windisch</t>
  </si>
  <si>
    <t>AStaton</t>
  </si>
  <si>
    <t>fbutry</t>
  </si>
  <si>
    <t>SherifHashem</t>
  </si>
  <si>
    <t>kevinace</t>
  </si>
  <si>
    <t>BowTiedWhiteBlt</t>
  </si>
  <si>
    <t>FreedomGuyDan</t>
  </si>
  <si>
    <t>CEOPRODIGY</t>
  </si>
  <si>
    <t>mccode</t>
  </si>
  <si>
    <t>malbarakati</t>
  </si>
  <si>
    <t>ABOYFROMCAPECOD</t>
  </si>
  <si>
    <t>ravidaparthi</t>
  </si>
  <si>
    <t>taylorRichie</t>
  </si>
  <si>
    <t>BimboNihilism</t>
  </si>
  <si>
    <t>SifuLeRoux</t>
  </si>
  <si>
    <t>theAlexZub</t>
  </si>
  <si>
    <t>TexasPharmD</t>
  </si>
  <si>
    <t>BJay_Gottem</t>
  </si>
  <si>
    <t>BrettHoffmanjr</t>
  </si>
  <si>
    <t>roaldi2005</t>
  </si>
  <si>
    <t>chocsx</t>
  </si>
  <si>
    <t>iujlaki</t>
  </si>
  <si>
    <t>greggdurham</t>
  </si>
  <si>
    <t>handsumrudeboi</t>
  </si>
  <si>
    <t>Simpzy</t>
  </si>
  <si>
    <t>LandonBentham</t>
  </si>
  <si>
    <t>ahmamg</t>
  </si>
  <si>
    <t>EmreCaglav</t>
  </si>
  <si>
    <t>6_yoshihito_1</t>
  </si>
  <si>
    <t>yassermashhoor</t>
  </si>
  <si>
    <t>mr_relax13</t>
  </si>
  <si>
    <t>FAISALALSULTAN4</t>
  </si>
  <si>
    <t>alamerRx</t>
  </si>
  <si>
    <t>Love500A</t>
  </si>
  <si>
    <t>almarri7000</t>
  </si>
  <si>
    <t>vivaMKO</t>
  </si>
  <si>
    <t>Mxiil77</t>
  </si>
  <si>
    <t>7lVlDi</t>
  </si>
  <si>
    <t>iameevamaria</t>
  </si>
  <si>
    <t>kozii____</t>
  </si>
  <si>
    <t>patricia0luv</t>
  </si>
  <si>
    <t>maxkolysh</t>
  </si>
  <si>
    <t>moojerk</t>
  </si>
  <si>
    <t>Badappleoyakata</t>
  </si>
  <si>
    <t>that_vol</t>
  </si>
  <si>
    <t>0xfrm</t>
  </si>
  <si>
    <t>AJMirandaDiaz</t>
  </si>
  <si>
    <t>TranKYouTV</t>
  </si>
  <si>
    <t>TRAD_people</t>
  </si>
  <si>
    <t>MDonmezler</t>
  </si>
  <si>
    <t>kento_inko3</t>
  </si>
  <si>
    <t>shahZadimran143</t>
  </si>
  <si>
    <t>ubutoo</t>
  </si>
  <si>
    <t>StacySams9</t>
  </si>
  <si>
    <t>pmshaffer7701</t>
  </si>
  <si>
    <t>TerminatorSAW2k</t>
  </si>
  <si>
    <t>gyani_a</t>
  </si>
  <si>
    <t>DimensionsMiHub</t>
  </si>
  <si>
    <t>h2hhits</t>
  </si>
  <si>
    <t>oscarmendoza02</t>
  </si>
  <si>
    <t>RandyEmersonUS</t>
  </si>
  <si>
    <t>thearshdhunna</t>
  </si>
  <si>
    <t>surenderuttam</t>
  </si>
  <si>
    <t>SHANIAXTWAlN</t>
  </si>
  <si>
    <t>saecrid_</t>
  </si>
  <si>
    <t>nino_gabashvili</t>
  </si>
  <si>
    <t>ChocomintKuma</t>
  </si>
  <si>
    <t>yagies_coffee</t>
  </si>
  <si>
    <t>meddo1818</t>
  </si>
  <si>
    <t>ChrisRusssll</t>
  </si>
  <si>
    <t>Pro2A_NA</t>
  </si>
  <si>
    <t>kainokainokaino</t>
  </si>
  <si>
    <t>sep_spoon</t>
  </si>
  <si>
    <t>mmhopeart</t>
  </si>
  <si>
    <t>WOCmain</t>
  </si>
  <si>
    <t>tradearbitrage</t>
  </si>
  <si>
    <t>jonathangardn</t>
  </si>
  <si>
    <t>alexsworking</t>
  </si>
  <si>
    <t>its_emmTV</t>
  </si>
  <si>
    <t>Palestinea123</t>
  </si>
  <si>
    <t>Quzzulqurt1</t>
  </si>
  <si>
    <t>QBullxrp</t>
  </si>
  <si>
    <t>BuchananPost</t>
  </si>
  <si>
    <t>CryptoKenNJ</t>
  </si>
  <si>
    <t>mohanad4315</t>
  </si>
  <si>
    <t>ApexMarketsllc</t>
  </si>
  <si>
    <t>seuseu_16</t>
  </si>
  <si>
    <t>DJDarkRabbit</t>
  </si>
  <si>
    <t>Mbrown00l</t>
  </si>
  <si>
    <t>propeus00</t>
  </si>
  <si>
    <t>ayybdot</t>
  </si>
  <si>
    <t>OptimaResearch</t>
  </si>
  <si>
    <t>JustinDehorty</t>
  </si>
  <si>
    <t>martju_nft</t>
  </si>
  <si>
    <t>wafouturians</t>
  </si>
  <si>
    <t>tataportal_eth</t>
  </si>
  <si>
    <t>PolisStrategist</t>
  </si>
  <si>
    <t>IkeLarsen19</t>
  </si>
  <si>
    <t>princesskadore</t>
  </si>
  <si>
    <t>MichaelKight17</t>
  </si>
  <si>
    <t>The_ESOG</t>
  </si>
  <si>
    <t>EgorPaltov</t>
  </si>
  <si>
    <t>Doren_Reuse</t>
  </si>
  <si>
    <t>STRAIGHTTALKI16</t>
  </si>
  <si>
    <t>SonicSuiteEth</t>
  </si>
  <si>
    <t>mioru_work</t>
  </si>
  <si>
    <t>SeekingSadhguru</t>
  </si>
  <si>
    <t>PEJ1952</t>
  </si>
  <si>
    <t>klos</t>
  </si>
  <si>
    <t>siculars</t>
  </si>
  <si>
    <t>varunagg</t>
  </si>
  <si>
    <t>RKubsch</t>
  </si>
  <si>
    <t>mlw4271</t>
  </si>
  <si>
    <t>harshlapsia</t>
  </si>
  <si>
    <t>TopGunMB</t>
  </si>
  <si>
    <t>MrLife90</t>
  </si>
  <si>
    <t>glennmcguire</t>
  </si>
  <si>
    <t>SomeJulz</t>
  </si>
  <si>
    <t>ADATINA</t>
  </si>
  <si>
    <t>asirselvasingh</t>
  </si>
  <si>
    <t>Legend1nTheM1st</t>
  </si>
  <si>
    <t>fdahdaleh</t>
  </si>
  <si>
    <t>mkbeanbuilds</t>
  </si>
  <si>
    <t>serdarkurt78</t>
  </si>
  <si>
    <t>budowebs</t>
  </si>
  <si>
    <t>paulinhamaiaofc</t>
  </si>
  <si>
    <t>MiguelCano_MC</t>
  </si>
  <si>
    <t>dannybisby</t>
  </si>
  <si>
    <t>CryptoGidsNL</t>
  </si>
  <si>
    <t>PanKomisarz</t>
  </si>
  <si>
    <t>FaisalYolo</t>
  </si>
  <si>
    <t>DavidTamargo</t>
  </si>
  <si>
    <t>koutachelsea032</t>
  </si>
  <si>
    <t>ryankon</t>
  </si>
  <si>
    <t>moisesgode1985</t>
  </si>
  <si>
    <t>keylimepixie_</t>
  </si>
  <si>
    <t>mzakbal</t>
  </si>
  <si>
    <t>Staceydotty24</t>
  </si>
  <si>
    <t>Ko_Suke710</t>
  </si>
  <si>
    <t>TylerRuffing</t>
  </si>
  <si>
    <t>MBS_tweets</t>
  </si>
  <si>
    <t>HURRICANEPAUL</t>
  </si>
  <si>
    <t>Galaxygamerone</t>
  </si>
  <si>
    <t>martingarmen</t>
  </si>
  <si>
    <t>CliveLive_ch</t>
  </si>
  <si>
    <t>coach_wilk12</t>
  </si>
  <si>
    <t>yukari_white</t>
  </si>
  <si>
    <t>amitkpandeymzp</t>
  </si>
  <si>
    <t>GemyTohfa</t>
  </si>
  <si>
    <t>asukurunn</t>
  </si>
  <si>
    <t>ARLinklater</t>
  </si>
  <si>
    <t>mufudzi_</t>
  </si>
  <si>
    <t>yvngev</t>
  </si>
  <si>
    <t>ankitinvests</t>
  </si>
  <si>
    <t>NaughtyBoyAU</t>
  </si>
  <si>
    <t>himiko_mhw_ms</t>
  </si>
  <si>
    <t>KarelKokes</t>
  </si>
  <si>
    <t>anfieldbuny</t>
  </si>
  <si>
    <t>Wxnx777</t>
  </si>
  <si>
    <t>BretSalmon</t>
  </si>
  <si>
    <t>Qazifaizanuddin</t>
  </si>
  <si>
    <t>LisaKennedyTuc3</t>
  </si>
  <si>
    <t>Saeedora</t>
  </si>
  <si>
    <t>JustinAltitude</t>
  </si>
  <si>
    <t>lapinzakkaten</t>
  </si>
  <si>
    <t>JWill10317</t>
  </si>
  <si>
    <t>cantguarddom</t>
  </si>
  <si>
    <t>kierank_</t>
  </si>
  <si>
    <t>iswdopn</t>
  </si>
  <si>
    <t>thinaiir</t>
  </si>
  <si>
    <t>sayonara8888888</t>
  </si>
  <si>
    <t>madhousemag2016</t>
  </si>
  <si>
    <t>3rsCardioGC</t>
  </si>
  <si>
    <t>0x5D_8F</t>
  </si>
  <si>
    <t>albassami_arc</t>
  </si>
  <si>
    <t>SisterZio</t>
  </si>
  <si>
    <t>Cwspod</t>
  </si>
  <si>
    <t>theodorezoun</t>
  </si>
  <si>
    <t>anarchy_0001</t>
  </si>
  <si>
    <t>Urutox</t>
  </si>
  <si>
    <t>grassroots_data</t>
  </si>
  <si>
    <t>garyuscg14</t>
  </si>
  <si>
    <t>blondedcob</t>
  </si>
  <si>
    <t>MeriAwazSuno90</t>
  </si>
  <si>
    <t>c0nHD</t>
  </si>
  <si>
    <t>katukigundam</t>
  </si>
  <si>
    <t>AngellaJoshua1</t>
  </si>
  <si>
    <t>RhysSOL</t>
  </si>
  <si>
    <t>xtrafiedd</t>
  </si>
  <si>
    <t>BrlyOptd</t>
  </si>
  <si>
    <t>kogasaka46</t>
  </si>
  <si>
    <t>EjabahSA</t>
  </si>
  <si>
    <t>uribou_ff14</t>
  </si>
  <si>
    <t>DARTHKORNDOG</t>
  </si>
  <si>
    <t>AustinLatinoTX1</t>
  </si>
  <si>
    <t>LMFoundation_</t>
  </si>
  <si>
    <t>altair_tech</t>
  </si>
  <si>
    <t>nitchescorp</t>
  </si>
  <si>
    <t>CCreate_movie</t>
  </si>
  <si>
    <t>Orx_Army</t>
  </si>
  <si>
    <t>VitJ73</t>
  </si>
  <si>
    <t>euri_lifeink</t>
  </si>
  <si>
    <t>bAYWwf8R4NV4QUO</t>
  </si>
  <si>
    <t>mercury_dev0517</t>
  </si>
  <si>
    <t>pgamemes_</t>
  </si>
  <si>
    <t>tamartin00</t>
  </si>
  <si>
    <t>BuildBlockToken</t>
  </si>
  <si>
    <t>ClemParisien1</t>
  </si>
  <si>
    <t>FFS_cafeM78</t>
  </si>
  <si>
    <t>LudoWeb3</t>
  </si>
  <si>
    <t>WeTheFury</t>
  </si>
  <si>
    <t>f9artist</t>
  </si>
  <si>
    <t>HATESFl69R</t>
  </si>
  <si>
    <t>StoicSimple1</t>
  </si>
  <si>
    <t>RiverRising1</t>
  </si>
  <si>
    <t>stevem21m</t>
  </si>
  <si>
    <t>dotabata7736</t>
  </si>
  <si>
    <t>Kneeche</t>
  </si>
  <si>
    <t>asfum</t>
  </si>
  <si>
    <t>HarlanHugh</t>
  </si>
  <si>
    <t>deejayromo</t>
  </si>
  <si>
    <t>SouthernBoyNick</t>
  </si>
  <si>
    <t>WonNationUnder</t>
  </si>
  <si>
    <t>StanTheePoet</t>
  </si>
  <si>
    <t>matiasmacera</t>
  </si>
  <si>
    <t>GayleAlstrom</t>
  </si>
  <si>
    <t>darmonofc</t>
  </si>
  <si>
    <t>jenorlater</t>
  </si>
  <si>
    <t>tarrinmorgan</t>
  </si>
  <si>
    <t>JulioServo</t>
  </si>
  <si>
    <t>ENSMAVERICK</t>
  </si>
  <si>
    <t>Kiran_Hyderabad</t>
  </si>
  <si>
    <t>chrismutchler</t>
  </si>
  <si>
    <t>SP_LimitReviews</t>
  </si>
  <si>
    <t>CairoTiger</t>
  </si>
  <si>
    <t>miscfitceo</t>
  </si>
  <si>
    <t>pungentaura</t>
  </si>
  <si>
    <t>frosto89</t>
  </si>
  <si>
    <t>NsNitinsinha</t>
  </si>
  <si>
    <t>TypeNora</t>
  </si>
  <si>
    <t>kicout</t>
  </si>
  <si>
    <t>nayak_rohit</t>
  </si>
  <si>
    <t>JitinBhatia</t>
  </si>
  <si>
    <t>strasvision</t>
  </si>
  <si>
    <t>BluWaterCA</t>
  </si>
  <si>
    <t>MMZSCKL</t>
  </si>
  <si>
    <t>roshi2009</t>
  </si>
  <si>
    <t>raagow</t>
  </si>
  <si>
    <t>_Enesozdemir</t>
  </si>
  <si>
    <t>fillegar</t>
  </si>
  <si>
    <t>KrytenSH1</t>
  </si>
  <si>
    <t>b_z_almeleihi</t>
  </si>
  <si>
    <t>AshutoshVofAtoZ</t>
  </si>
  <si>
    <t>RobertRaffaele</t>
  </si>
  <si>
    <t>OfficialHussain</t>
  </si>
  <si>
    <t>Gidiee_amin</t>
  </si>
  <si>
    <t>SerhatTABANCA</t>
  </si>
  <si>
    <t>_Abdullah989</t>
  </si>
  <si>
    <t>georgecedenojr</t>
  </si>
  <si>
    <t>tradhlal</t>
  </si>
  <si>
    <t>Lauant_</t>
  </si>
  <si>
    <t>baharzeynepb</t>
  </si>
  <si>
    <t>qhtani4500</t>
  </si>
  <si>
    <t>dohertyprop</t>
  </si>
  <si>
    <t>suzanalsaadi</t>
  </si>
  <si>
    <t>link_compny</t>
  </si>
  <si>
    <t>ghaanzi</t>
  </si>
  <si>
    <t>leechcheng</t>
  </si>
  <si>
    <t>t3parker_</t>
  </si>
  <si>
    <t>CanvasArtbyBart</t>
  </si>
  <si>
    <t>cnjfo</t>
  </si>
  <si>
    <t>SmooveZemo</t>
  </si>
  <si>
    <t>Blue_Wave_Papa</t>
  </si>
  <si>
    <t>hide_dedede</t>
  </si>
  <si>
    <t>klindy13</t>
  </si>
  <si>
    <t>JMSpeedy_</t>
  </si>
  <si>
    <t>pgwalkersmith</t>
  </si>
  <si>
    <t>ImChaoticChaos</t>
  </si>
  <si>
    <t>venture_space</t>
  </si>
  <si>
    <t>toogico_cc</t>
  </si>
  <si>
    <t>nokonun</t>
  </si>
  <si>
    <t>Indrani_Dutt</t>
  </si>
  <si>
    <t>NWChasing</t>
  </si>
  <si>
    <t>TooSweetLP</t>
  </si>
  <si>
    <t>Guntulu6858</t>
  </si>
  <si>
    <t>acmediasocial</t>
  </si>
  <si>
    <t>BUsaif2017</t>
  </si>
  <si>
    <t>DubGNFT</t>
  </si>
  <si>
    <t>WMHusein</t>
  </si>
  <si>
    <t>kure_115</t>
  </si>
  <si>
    <t>ATexanIsAFriend</t>
  </si>
  <si>
    <t>TheReal_Yazi</t>
  </si>
  <si>
    <t>GVNJoshuaIrungu</t>
  </si>
  <si>
    <t>Rein5k</t>
  </si>
  <si>
    <t>Yumepai_houchi</t>
  </si>
  <si>
    <t>VVenxiaa</t>
  </si>
  <si>
    <t>aliakguntr</t>
  </si>
  <si>
    <t>gid3xn</t>
  </si>
  <si>
    <t>SunriseYume_TYO</t>
  </si>
  <si>
    <t>petgasmx</t>
  </si>
  <si>
    <t>TendenciasPA</t>
  </si>
  <si>
    <t>Word_Affected</t>
  </si>
  <si>
    <t>mrjumady</t>
  </si>
  <si>
    <t>jdee_martin</t>
  </si>
  <si>
    <t>carterjones07</t>
  </si>
  <si>
    <t>MacroMicroMe</t>
  </si>
  <si>
    <t>Peterdtruthojo</t>
  </si>
  <si>
    <t>bobmccoskrienz</t>
  </si>
  <si>
    <t>oguzhaancoskun</t>
  </si>
  <si>
    <t>nyattxt</t>
  </si>
  <si>
    <t>BRngR8dMc45</t>
  </si>
  <si>
    <t>bosschonk</t>
  </si>
  <si>
    <t>JessyGratiLicht</t>
  </si>
  <si>
    <t>sarasarauranai</t>
  </si>
  <si>
    <t>inde202207</t>
  </si>
  <si>
    <t>zL_sk33t3lz</t>
  </si>
  <si>
    <t>cryptomonkey84</t>
  </si>
  <si>
    <t>Luis06345570</t>
  </si>
  <si>
    <t>REVRNDX</t>
  </si>
  <si>
    <t>saropaparian</t>
  </si>
  <si>
    <t>SirenSin444</t>
  </si>
  <si>
    <t>jenzzztweets</t>
  </si>
  <si>
    <t>warmh_maxnat</t>
  </si>
  <si>
    <t>mirapso22914</t>
  </si>
  <si>
    <t>mboalotaiba</t>
  </si>
  <si>
    <t>Harrison_MEXC</t>
  </si>
  <si>
    <t>MikeCD33</t>
  </si>
  <si>
    <t>kakedashi_tarou</t>
  </si>
  <si>
    <t>dairi0301</t>
  </si>
  <si>
    <t>kkkyurang</t>
  </si>
  <si>
    <t>WeaselStompers</t>
  </si>
  <si>
    <t>OrginBet</t>
  </si>
  <si>
    <t>slymn_ozcan</t>
  </si>
  <si>
    <t>nellysantos327</t>
  </si>
  <si>
    <t>forecastslife</t>
  </si>
  <si>
    <t>TakeiteasySV</t>
  </si>
  <si>
    <t>JumpShotMedia_</t>
  </si>
  <si>
    <t>mertaliyksel61</t>
  </si>
  <si>
    <t>hassox</t>
  </si>
  <si>
    <t>bxlewi1</t>
  </si>
  <si>
    <t>charles_forsyth</t>
  </si>
  <si>
    <t>calilover1029</t>
  </si>
  <si>
    <t>muirboda</t>
  </si>
  <si>
    <t>martinhaynes</t>
  </si>
  <si>
    <t>tkstohlman</t>
  </si>
  <si>
    <t>basemosquito</t>
  </si>
  <si>
    <t>Maui_Native</t>
  </si>
  <si>
    <t>VintageShanghai</t>
  </si>
  <si>
    <t>inesfranklin</t>
  </si>
  <si>
    <t>EvanDunne</t>
  </si>
  <si>
    <t>TLD_BM</t>
  </si>
  <si>
    <t>nikoraehu</t>
  </si>
  <si>
    <t>b0ngsol</t>
  </si>
  <si>
    <t>mbbuch</t>
  </si>
  <si>
    <t>JimGarrityEsq</t>
  </si>
  <si>
    <t>STEPHANE_DURBEC</t>
  </si>
  <si>
    <t>elbarrbon</t>
  </si>
  <si>
    <t>sheilinhacanada</t>
  </si>
  <si>
    <t>daferkulibi</t>
  </si>
  <si>
    <t>aLeaLeaLeeaLeee</t>
  </si>
  <si>
    <t>NotPrfctButGud</t>
  </si>
  <si>
    <t>Love_TheGame_</t>
  </si>
  <si>
    <t>6lGa</t>
  </si>
  <si>
    <t>erdiboyraz</t>
  </si>
  <si>
    <t>EkincanAksoy</t>
  </si>
  <si>
    <t>Allnewchris</t>
  </si>
  <si>
    <t>volkan0406</t>
  </si>
  <si>
    <t>abdulkarem3003</t>
  </si>
  <si>
    <t>ulisesdiaz_mkt</t>
  </si>
  <si>
    <t>pdishion</t>
  </si>
  <si>
    <t>TraderDiMauro</t>
  </si>
  <si>
    <t>Abschauhan</t>
  </si>
  <si>
    <t>Hot_Republic</t>
  </si>
  <si>
    <t>AaronMandell</t>
  </si>
  <si>
    <t>walaa_jalal</t>
  </si>
  <si>
    <t>enzimm00</t>
  </si>
  <si>
    <t>lovelayne_</t>
  </si>
  <si>
    <t>adlrstrives</t>
  </si>
  <si>
    <t>lokaschner</t>
  </si>
  <si>
    <t>benithaxhosaj</t>
  </si>
  <si>
    <t>GlennPStory</t>
  </si>
  <si>
    <t>polodama_41</t>
  </si>
  <si>
    <t>Rhigeku</t>
  </si>
  <si>
    <t>Kamen_178</t>
  </si>
  <si>
    <t>nandiid</t>
  </si>
  <si>
    <t>1seebas1</t>
  </si>
  <si>
    <t>DouglasRives</t>
  </si>
  <si>
    <t>xymcapital</t>
  </si>
  <si>
    <t>SaniElevated</t>
  </si>
  <si>
    <t>RadioLachine</t>
  </si>
  <si>
    <t>SacredMichiel</t>
  </si>
  <si>
    <t>ImTstock</t>
  </si>
  <si>
    <t>daigoro_yasu29</t>
  </si>
  <si>
    <t>mycaltown42</t>
  </si>
  <si>
    <t>The_Splintering</t>
  </si>
  <si>
    <t>RajkumarRaghu1c</t>
  </si>
  <si>
    <t>mustafaozan1903</t>
  </si>
  <si>
    <t>ImpactInvest_1</t>
  </si>
  <si>
    <t>dolomerk</t>
  </si>
  <si>
    <t>TheSymptomz</t>
  </si>
  <si>
    <t>koryisaac0</t>
  </si>
  <si>
    <t>utkucemmutlu</t>
  </si>
  <si>
    <t>_h_76_o_naazuki</t>
  </si>
  <si>
    <t>PlethoraOfPolls</t>
  </si>
  <si>
    <t>Kate1Palmer</t>
  </si>
  <si>
    <t>MacitTuna</t>
  </si>
  <si>
    <t>AbAnand9</t>
  </si>
  <si>
    <t>MsSaltyGiggles</t>
  </si>
  <si>
    <t>OvershotPrince</t>
  </si>
  <si>
    <t>Jatt_Sahib64</t>
  </si>
  <si>
    <t>joeymwilder</t>
  </si>
  <si>
    <t>SScharapow</t>
  </si>
  <si>
    <t>subcleMIE</t>
  </si>
  <si>
    <t>ParkerChaney9</t>
  </si>
  <si>
    <t>FabioMarzo1</t>
  </si>
  <si>
    <t>saikat4bjp</t>
  </si>
  <si>
    <t>sudhansusrivas7</t>
  </si>
  <si>
    <t>nombre_33</t>
  </si>
  <si>
    <t>ASt2rs</t>
  </si>
  <si>
    <t>MinilopR</t>
  </si>
  <si>
    <t>RChigoho</t>
  </si>
  <si>
    <t>b0bbyjetson</t>
  </si>
  <si>
    <t>NXT_mine</t>
  </si>
  <si>
    <t>StunnaKy</t>
  </si>
  <si>
    <t>FixNerd</t>
  </si>
  <si>
    <t>neverstop0927</t>
  </si>
  <si>
    <t>polarbeeru</t>
  </si>
  <si>
    <t>RethinkingJ</t>
  </si>
  <si>
    <t>No_Fun_Studio</t>
  </si>
  <si>
    <t>cryptobruin</t>
  </si>
  <si>
    <t>biblecia</t>
  </si>
  <si>
    <t>DecoudTreston</t>
  </si>
  <si>
    <t>PearlRPeignoir</t>
  </si>
  <si>
    <t>TPDesignCentre</t>
  </si>
  <si>
    <t>Paranoid0927</t>
  </si>
  <si>
    <t>trades_hawk</t>
  </si>
  <si>
    <t>kova2066</t>
  </si>
  <si>
    <t>saad_bahrain</t>
  </si>
  <si>
    <t>elifvatansever_</t>
  </si>
  <si>
    <t>EvoeX_eth</t>
  </si>
  <si>
    <t>CrypticSapiens</t>
  </si>
  <si>
    <t>shreyaa_sumi</t>
  </si>
  <si>
    <t>GodlyBerny</t>
  </si>
  <si>
    <t>AmandaDimig</t>
  </si>
  <si>
    <t>Shamara94785766</t>
  </si>
  <si>
    <t>littletoomoo</t>
  </si>
  <si>
    <t>WatchWithApollo</t>
  </si>
  <si>
    <t>NTPoker1800</t>
  </si>
  <si>
    <t>i91HnyKZM2u2Cf2</t>
  </si>
  <si>
    <t>izawa369</t>
  </si>
  <si>
    <t>HayzusMusakeita</t>
  </si>
  <si>
    <t>EXE_nagoya_spa</t>
  </si>
  <si>
    <t>ConsultorJuri</t>
  </si>
  <si>
    <t>rickkunzrn</t>
  </si>
  <si>
    <t>benbuildsit</t>
  </si>
  <si>
    <t>Dawid_Walasiak</t>
  </si>
  <si>
    <t>bstahlhood</t>
  </si>
  <si>
    <t>ballance</t>
  </si>
  <si>
    <t>gavinhaycock</t>
  </si>
  <si>
    <t>SeanSirianni</t>
  </si>
  <si>
    <t>waleed12</t>
  </si>
  <si>
    <t>SteveDorsett</t>
  </si>
  <si>
    <t>PDTuni</t>
  </si>
  <si>
    <t>CeloJack</t>
  </si>
  <si>
    <t>bigbsvo</t>
  </si>
  <si>
    <t>tonyeanyanwu</t>
  </si>
  <si>
    <t>jakemanmaple</t>
  </si>
  <si>
    <t>reeee88</t>
  </si>
  <si>
    <t>_Baziah</t>
  </si>
  <si>
    <t>rmikeconway</t>
  </si>
  <si>
    <t>JennTVQueen</t>
  </si>
  <si>
    <t>MartynJohnPR</t>
  </si>
  <si>
    <t>ykshadow</t>
  </si>
  <si>
    <t>couritan</t>
  </si>
  <si>
    <t>EbbyThust</t>
  </si>
  <si>
    <t>kennyslife_</t>
  </si>
  <si>
    <t>renatabrandt</t>
  </si>
  <si>
    <t>EserAkkaya</t>
  </si>
  <si>
    <t>nzknbr</t>
  </si>
  <si>
    <t>squeek2301</t>
  </si>
  <si>
    <t>3bdoush</t>
  </si>
  <si>
    <t>jameel_qutub</t>
  </si>
  <si>
    <t>JustinTKeltner</t>
  </si>
  <si>
    <t>_seven3o</t>
  </si>
  <si>
    <t>mustaanghuf</t>
  </si>
  <si>
    <t>engshuqayr</t>
  </si>
  <si>
    <t>AussieMenaceTTV</t>
  </si>
  <si>
    <t>henrybeaudin</t>
  </si>
  <si>
    <t>givepulse</t>
  </si>
  <si>
    <t>ateeqalmansoori</t>
  </si>
  <si>
    <t>Fahad_AlBogami</t>
  </si>
  <si>
    <t>GAnwarAS22</t>
  </si>
  <si>
    <t>realHamzaKhalid</t>
  </si>
  <si>
    <t>iMythms</t>
  </si>
  <si>
    <t>Jo_mabanza</t>
  </si>
  <si>
    <t>sayedzaeem22</t>
  </si>
  <si>
    <t>__leandro23__</t>
  </si>
  <si>
    <t>mferrer_ifbbpro</t>
  </si>
  <si>
    <t>Fhood987</t>
  </si>
  <si>
    <t>Marcelmore1</t>
  </si>
  <si>
    <t>CackalackyChasr</t>
  </si>
  <si>
    <t>HealingElaine</t>
  </si>
  <si>
    <t>Projectbaby448</t>
  </si>
  <si>
    <t>whoisoldgreg_</t>
  </si>
  <si>
    <t>CPreds_</t>
  </si>
  <si>
    <t>clarencewlsmith</t>
  </si>
  <si>
    <t>suhailsy</t>
  </si>
  <si>
    <t>efeoutdoor</t>
  </si>
  <si>
    <t>GSherm215</t>
  </si>
  <si>
    <t>V_E_R_I_F_I_ED</t>
  </si>
  <si>
    <t>JamesFrigoletto</t>
  </si>
  <si>
    <t>STAEtienne</t>
  </si>
  <si>
    <t>Createdby_imrie</t>
  </si>
  <si>
    <t>uzune_CEO</t>
  </si>
  <si>
    <t>HermanShanaya</t>
  </si>
  <si>
    <t>1Geeker</t>
  </si>
  <si>
    <t>C_Noumi</t>
  </si>
  <si>
    <t>lilrevygo</t>
  </si>
  <si>
    <t>oOMsRockstarOo</t>
  </si>
  <si>
    <t>NAN0WARE</t>
  </si>
  <si>
    <t>peacediner55</t>
  </si>
  <si>
    <t>takabi_carp</t>
  </si>
  <si>
    <t>stabi_nation</t>
  </si>
  <si>
    <t>bornagain333777</t>
  </si>
  <si>
    <t>KrisMach</t>
  </si>
  <si>
    <t>tim_dunkerton</t>
  </si>
  <si>
    <t>jdotwade</t>
  </si>
  <si>
    <t>FirestormFox</t>
  </si>
  <si>
    <t>zettahertzes</t>
  </si>
  <si>
    <t>alterclad</t>
  </si>
  <si>
    <t>Priincessful</t>
  </si>
  <si>
    <t>NariKesari</t>
  </si>
  <si>
    <t>blackfall_ak</t>
  </si>
  <si>
    <t>c44da3</t>
  </si>
  <si>
    <t>OpstarL</t>
  </si>
  <si>
    <t>Aldanh511</t>
  </si>
  <si>
    <t>SamRukeyser</t>
  </si>
  <si>
    <t>michaelmahony01</t>
  </si>
  <si>
    <t>SophieEmiliaL</t>
  </si>
  <si>
    <t>K9GEARS</t>
  </si>
  <si>
    <t>NSSABDS</t>
  </si>
  <si>
    <t>naoKuris</t>
  </si>
  <si>
    <t>YedasKurumsal</t>
  </si>
  <si>
    <t>ladyblocks</t>
  </si>
  <si>
    <t>asanoasako</t>
  </si>
  <si>
    <t>djokoli11</t>
  </si>
  <si>
    <t>wehrkaholic</t>
  </si>
  <si>
    <t>dpgodaranohar</t>
  </si>
  <si>
    <t>The86store</t>
  </si>
  <si>
    <t>DesignerLuucas</t>
  </si>
  <si>
    <t>swaggydc0</t>
  </si>
  <si>
    <t>aliabba50802808</t>
  </si>
  <si>
    <t>DVTeamOfficial</t>
  </si>
  <si>
    <t>masakisuda77</t>
  </si>
  <si>
    <t>F1_Andrew38</t>
  </si>
  <si>
    <t>Willyymateo</t>
  </si>
  <si>
    <t>cmariehope1</t>
  </si>
  <si>
    <t>BestrolYT</t>
  </si>
  <si>
    <t>The24KBarber</t>
  </si>
  <si>
    <t>AndreMillaire</t>
  </si>
  <si>
    <t>SurendraGoyal54</t>
  </si>
  <si>
    <t>liyin81967449</t>
  </si>
  <si>
    <t>NioSverige</t>
  </si>
  <si>
    <t>merricklifts</t>
  </si>
  <si>
    <t>fwd_illustrated</t>
  </si>
  <si>
    <t>uise_iu</t>
  </si>
  <si>
    <t>BTCClothingCO</t>
  </si>
  <si>
    <t>hinderedRio</t>
  </si>
  <si>
    <t>0x_AyeVee</t>
  </si>
  <si>
    <t>wodie1776</t>
  </si>
  <si>
    <t>Bincoverse</t>
  </si>
  <si>
    <t>0xloganakre</t>
  </si>
  <si>
    <t>PapuruVtuber</t>
  </si>
  <si>
    <t>NrgxSonya</t>
  </si>
  <si>
    <t>curatormatla</t>
  </si>
  <si>
    <t>fierceasymmetry</t>
  </si>
  <si>
    <t>LavenderAD_</t>
  </si>
  <si>
    <t>RedNeckLouis</t>
  </si>
  <si>
    <t>McJcave18</t>
  </si>
  <si>
    <t>meat_japan4129</t>
  </si>
  <si>
    <t>AliGulumser33</t>
  </si>
  <si>
    <t>twtchase</t>
  </si>
  <si>
    <t>lazonatres</t>
  </si>
  <si>
    <t>OperatorAdi</t>
  </si>
  <si>
    <t>carebarexxx</t>
  </si>
  <si>
    <t>Hodlezz</t>
  </si>
  <si>
    <t>614clinton</t>
  </si>
  <si>
    <t>reealfren</t>
  </si>
  <si>
    <t>LouiseB78701904</t>
  </si>
  <si>
    <t>RAYMONDCARRERO7</t>
  </si>
  <si>
    <t>sahwbook</t>
  </si>
  <si>
    <t>td0thip</t>
  </si>
  <si>
    <t>davenewman</t>
  </si>
  <si>
    <t>CarolynCalfo</t>
  </si>
  <si>
    <t>PaPaG_winegeek</t>
  </si>
  <si>
    <t>graddietude</t>
  </si>
  <si>
    <t>RyanJAnder55075</t>
  </si>
  <si>
    <t>FlavNYC</t>
  </si>
  <si>
    <t>nabutovsky</t>
  </si>
  <si>
    <t>Empowerer</t>
  </si>
  <si>
    <t>DaveGarber1975</t>
  </si>
  <si>
    <t>joannadlu</t>
  </si>
  <si>
    <t>JustinRechter</t>
  </si>
  <si>
    <t>Alechanson</t>
  </si>
  <si>
    <t>Vitaminz4Me</t>
  </si>
  <si>
    <t>RalphOtowo</t>
  </si>
  <si>
    <t>grim13b</t>
  </si>
  <si>
    <t>shyildiz</t>
  </si>
  <si>
    <t>AniKaprekar</t>
  </si>
  <si>
    <t>InsideJPD</t>
  </si>
  <si>
    <t>Roger_Restivo</t>
  </si>
  <si>
    <t>MrMkkilla</t>
  </si>
  <si>
    <t>boxofwolves</t>
  </si>
  <si>
    <t>konnohaya</t>
  </si>
  <si>
    <t>FuraPauta</t>
  </si>
  <si>
    <t>ArmandoBaqro</t>
  </si>
  <si>
    <t>sreekanthshetty</t>
  </si>
  <si>
    <t>samhafermann</t>
  </si>
  <si>
    <t>BackVibes</t>
  </si>
  <si>
    <t>AdamTSilver</t>
  </si>
  <si>
    <t>JKalif01</t>
  </si>
  <si>
    <t>FAR5222</t>
  </si>
  <si>
    <t>bradperryhockey</t>
  </si>
  <si>
    <t>joshuagreen551</t>
  </si>
  <si>
    <t>mbuyukcaglayan</t>
  </si>
  <si>
    <t>frgonzalomeza</t>
  </si>
  <si>
    <t>ericgon_</t>
  </si>
  <si>
    <t>IamFlashWoods</t>
  </si>
  <si>
    <t>7snMohamed</t>
  </si>
  <si>
    <t>qtr_naif</t>
  </si>
  <si>
    <t>SydMannanHaider</t>
  </si>
  <si>
    <t>truth_nado</t>
  </si>
  <si>
    <t>sifzahidi</t>
  </si>
  <si>
    <t>salman20100</t>
  </si>
  <si>
    <t>nclem76469</t>
  </si>
  <si>
    <t>ThugWitAnIphone</t>
  </si>
  <si>
    <t>MikeFalb</t>
  </si>
  <si>
    <t>markj_williams</t>
  </si>
  <si>
    <t>Jonathan7Puerto</t>
  </si>
  <si>
    <t>lisakaz108</t>
  </si>
  <si>
    <t>mehvishyazdani</t>
  </si>
  <si>
    <t>BROKEN_INGLISH_</t>
  </si>
  <si>
    <t>JeanWoj</t>
  </si>
  <si>
    <t>CalebVerbal</t>
  </si>
  <si>
    <t>temelakyurek</t>
  </si>
  <si>
    <t>nuage_ninja</t>
  </si>
  <si>
    <t>tripperj0nes</t>
  </si>
  <si>
    <t>rafaelm818</t>
  </si>
  <si>
    <t>JEasyOfficial</t>
  </si>
  <si>
    <t>EmergRad</t>
  </si>
  <si>
    <t>2137blue</t>
  </si>
  <si>
    <t>thienan_psn</t>
  </si>
  <si>
    <t>Ngm_Sentinel</t>
  </si>
  <si>
    <t>majeed19331</t>
  </si>
  <si>
    <t>Cavallocreation</t>
  </si>
  <si>
    <t>squeeze1921</t>
  </si>
  <si>
    <t>kou140519</t>
  </si>
  <si>
    <t>daavehr</t>
  </si>
  <si>
    <t>benja500saco</t>
  </si>
  <si>
    <t>GurtejNarang</t>
  </si>
  <si>
    <t>mertbeyazkilic</t>
  </si>
  <si>
    <t>youthK_Cielo</t>
  </si>
  <si>
    <t>t_q_0</t>
  </si>
  <si>
    <t>_Derekwilliamss</t>
  </si>
  <si>
    <t>alrubaide</t>
  </si>
  <si>
    <t>LilyAnnesUK</t>
  </si>
  <si>
    <t>Alfinaud_</t>
  </si>
  <si>
    <t>haiti4eva</t>
  </si>
  <si>
    <t>un_kenshirou</t>
  </si>
  <si>
    <t>LuisDuquePE</t>
  </si>
  <si>
    <t>Hanna17Reese</t>
  </si>
  <si>
    <t>KZN_GOV_PL</t>
  </si>
  <si>
    <t>yokaiminip</t>
  </si>
  <si>
    <t>itsmarkgroves</t>
  </si>
  <si>
    <t>Tomer_bayssiere</t>
  </si>
  <si>
    <t>AstroMikeMarz</t>
  </si>
  <si>
    <t>beardedbruva</t>
  </si>
  <si>
    <t>elso_td</t>
  </si>
  <si>
    <t>Cryptoandgems</t>
  </si>
  <si>
    <t>Realrockaholic</t>
  </si>
  <si>
    <t>ThanosP7</t>
  </si>
  <si>
    <t>fyhanhmdgmailc</t>
  </si>
  <si>
    <t>HartzDCroix</t>
  </si>
  <si>
    <t>smokingwithsean</t>
  </si>
  <si>
    <t>kevin8851197</t>
  </si>
  <si>
    <t>ElmosShoota</t>
  </si>
  <si>
    <t>SAFT_Morlol</t>
  </si>
  <si>
    <t>kpsyph</t>
  </si>
  <si>
    <t>OfficialZanePal</t>
  </si>
  <si>
    <t>therealplc_</t>
  </si>
  <si>
    <t>VeiledMarket</t>
  </si>
  <si>
    <t>MizzouLegendJr</t>
  </si>
  <si>
    <t>memleketnilufer</t>
  </si>
  <si>
    <t>mzcarlasnow4</t>
  </si>
  <si>
    <t>Cantoloupes_</t>
  </si>
  <si>
    <t>2ndCityLiberty</t>
  </si>
  <si>
    <t>Hooli1863</t>
  </si>
  <si>
    <t>iToldYa_TheApp</t>
  </si>
  <si>
    <t>NikoVariance</t>
  </si>
  <si>
    <t>Mattym132</t>
  </si>
  <si>
    <t>TigraySurvey</t>
  </si>
  <si>
    <t>SinCodeAI</t>
  </si>
  <si>
    <t>Jwr1776Riggs</t>
  </si>
  <si>
    <t>ehog</t>
  </si>
  <si>
    <t>NUrbani</t>
  </si>
  <si>
    <t>mskaties</t>
  </si>
  <si>
    <t>cmderrico</t>
  </si>
  <si>
    <t>Doi_Kotsubu</t>
  </si>
  <si>
    <t>SilentCypher</t>
  </si>
  <si>
    <t>joeriaksel</t>
  </si>
  <si>
    <t>VarunRS</t>
  </si>
  <si>
    <t>damor_eth</t>
  </si>
  <si>
    <t>RexRichard</t>
  </si>
  <si>
    <t>paraskuhad</t>
  </si>
  <si>
    <t>MrRiverface</t>
  </si>
  <si>
    <t>touradjebrahimi</t>
  </si>
  <si>
    <t>felicianoluis_</t>
  </si>
  <si>
    <t>davideLUN</t>
  </si>
  <si>
    <t>WilFischerSGF</t>
  </si>
  <si>
    <t>leog</t>
  </si>
  <si>
    <t>crosssellreport</t>
  </si>
  <si>
    <t>liamdclarke</t>
  </si>
  <si>
    <t>iamcoleseer</t>
  </si>
  <si>
    <t>Mivo68</t>
  </si>
  <si>
    <t>MonicaY921</t>
  </si>
  <si>
    <t>BaileyEvans_9</t>
  </si>
  <si>
    <t>afqzlfdhly</t>
  </si>
  <si>
    <t>longlooking</t>
  </si>
  <si>
    <t>StephenTL</t>
  </si>
  <si>
    <t>PLASTMETAL</t>
  </si>
  <si>
    <t>B_Alkraidees</t>
  </si>
  <si>
    <t>DavidDiPietro</t>
  </si>
  <si>
    <t>abdisamira1</t>
  </si>
  <si>
    <t>rickmerriam</t>
  </si>
  <si>
    <t>ImKevinOverHere</t>
  </si>
  <si>
    <t>yetismanav</t>
  </si>
  <si>
    <t>MUAZCAN</t>
  </si>
  <si>
    <t>andy_ousley</t>
  </si>
  <si>
    <t>Cindy_Irish</t>
  </si>
  <si>
    <t>MasonDaGemini93</t>
  </si>
  <si>
    <t>igusouza</t>
  </si>
  <si>
    <t>john_kapral</t>
  </si>
  <si>
    <t>FBrownCow</t>
  </si>
  <si>
    <t>KathyWagner5</t>
  </si>
  <si>
    <t>Turanerdogan35</t>
  </si>
  <si>
    <t>kanemitsu_bugyo</t>
  </si>
  <si>
    <t>therealLuvMyDJ</t>
  </si>
  <si>
    <t>0xcarro</t>
  </si>
  <si>
    <t>dnz0004</t>
  </si>
  <si>
    <t>StaccStyles</t>
  </si>
  <si>
    <t>mohamm1983</t>
  </si>
  <si>
    <t>daniel_bochner</t>
  </si>
  <si>
    <t>A_M_Alyousef</t>
  </si>
  <si>
    <t>jack_lieb</t>
  </si>
  <si>
    <t>will2133</t>
  </si>
  <si>
    <t>rupia_ivw</t>
  </si>
  <si>
    <t>turcocet</t>
  </si>
  <si>
    <t>spencecarr</t>
  </si>
  <si>
    <t>surprised</t>
  </si>
  <si>
    <t>lmotif_fall</t>
  </si>
  <si>
    <t>stickdastardly</t>
  </si>
  <si>
    <t>JhaAnand14</t>
  </si>
  <si>
    <t>sekainoesute</t>
  </si>
  <si>
    <t>RumbleResources</t>
  </si>
  <si>
    <t>CaroloGameShow</t>
  </si>
  <si>
    <t>gobonafide</t>
  </si>
  <si>
    <t>miayazmina</t>
  </si>
  <si>
    <t>captainmxer</t>
  </si>
  <si>
    <t>isthatyayaa</t>
  </si>
  <si>
    <t>rinosupe</t>
  </si>
  <si>
    <t>kumaken816</t>
  </si>
  <si>
    <t>Micha_Gruber</t>
  </si>
  <si>
    <t>Naliniranjanjha</t>
  </si>
  <si>
    <t>Kukridw</t>
  </si>
  <si>
    <t>ArchbridgeInst</t>
  </si>
  <si>
    <t>everonegraham</t>
  </si>
  <si>
    <t>p_s_horne</t>
  </si>
  <si>
    <t>BoujieeBeeno</t>
  </si>
  <si>
    <t>Galaxitoo</t>
  </si>
  <si>
    <t>CultGeo</t>
  </si>
  <si>
    <t>DK_Chastaine</t>
  </si>
  <si>
    <t>Rizzy_Bit</t>
  </si>
  <si>
    <t>K_8192</t>
  </si>
  <si>
    <t>marisahylnu</t>
  </si>
  <si>
    <t>Cineramafilm</t>
  </si>
  <si>
    <t>FinancialRevolt</t>
  </si>
  <si>
    <t>DSMShark</t>
  </si>
  <si>
    <t>slavglory</t>
  </si>
  <si>
    <t>Org_Pegasus</t>
  </si>
  <si>
    <t>05012301k</t>
  </si>
  <si>
    <t>MaxMusing</t>
  </si>
  <si>
    <t>GroupOneline</t>
  </si>
  <si>
    <t>SpallacciRudi</t>
  </si>
  <si>
    <t>Raheil_m94</t>
  </si>
  <si>
    <t>hsaws5_hsaws</t>
  </si>
  <si>
    <t>Ausnio</t>
  </si>
  <si>
    <t>SpeederLight1</t>
  </si>
  <si>
    <t>PodcastNipple</t>
  </si>
  <si>
    <t>jihlemonade</t>
  </si>
  <si>
    <t>ilovekyoko3</t>
  </si>
  <si>
    <t>music_yumeno</t>
  </si>
  <si>
    <t>Hellowo65492028</t>
  </si>
  <si>
    <t>SharkBurners</t>
  </si>
  <si>
    <t>Arlondriah</t>
  </si>
  <si>
    <t>samueljustice00</t>
  </si>
  <si>
    <t>0xKyd</t>
  </si>
  <si>
    <t>SteveCl88254263</t>
  </si>
  <si>
    <t>names2310</t>
  </si>
  <si>
    <t>qbonevt</t>
  </si>
  <si>
    <t>AshNewSEO</t>
  </si>
  <si>
    <t>yesron_salah</t>
  </si>
  <si>
    <t>HAkazome</t>
  </si>
  <si>
    <t>13heuresfoot</t>
  </si>
  <si>
    <t>jimmy_blakemore</t>
  </si>
  <si>
    <t>ChainPatrol</t>
  </si>
  <si>
    <t>DaughtersOfInis</t>
  </si>
  <si>
    <t>LexsinDay</t>
  </si>
  <si>
    <t>QntRetirement</t>
  </si>
  <si>
    <t>TheGame_Company</t>
  </si>
  <si>
    <t>sturkolj</t>
  </si>
  <si>
    <t>BlueCheckBandit</t>
  </si>
  <si>
    <t>avunyalimanti</t>
  </si>
  <si>
    <t>dekhillha1</t>
  </si>
  <si>
    <t>jpscd</t>
  </si>
  <si>
    <t>satishmummadi</t>
  </si>
  <si>
    <t>steveweldy</t>
  </si>
  <si>
    <t>TiffaneLove</t>
  </si>
  <si>
    <t>ViviannaSW</t>
  </si>
  <si>
    <t>AdemirVeiga</t>
  </si>
  <si>
    <t>EricSellsHomes</t>
  </si>
  <si>
    <t>Tristan_Roberts</t>
  </si>
  <si>
    <t>FRobertsV</t>
  </si>
  <si>
    <t>ugurmaslamani</t>
  </si>
  <si>
    <t>AriqAfi</t>
  </si>
  <si>
    <t>wingsuitist</t>
  </si>
  <si>
    <t>OneOfDaHomies</t>
  </si>
  <si>
    <t>xcbxmhjsjgljk</t>
  </si>
  <si>
    <t>yukachinfl</t>
  </si>
  <si>
    <t>HIROisMyHero79</t>
  </si>
  <si>
    <t>setsuna_key</t>
  </si>
  <si>
    <t>TheBlurEffect</t>
  </si>
  <si>
    <t>serhatonall</t>
  </si>
  <si>
    <t>malkhairy</t>
  </si>
  <si>
    <t>Byronjwebb</t>
  </si>
  <si>
    <t>gottatakefive</t>
  </si>
  <si>
    <t>pjdgallagher</t>
  </si>
  <si>
    <t>BridgeTunnelCom</t>
  </si>
  <si>
    <t>GlavinW</t>
  </si>
  <si>
    <t>deussingulis</t>
  </si>
  <si>
    <t>Citybandit845</t>
  </si>
  <si>
    <t>DavieYale</t>
  </si>
  <si>
    <t>RMPUBLICITYTEAM</t>
  </si>
  <si>
    <t>MarcLainhart</t>
  </si>
  <si>
    <t>KelliOfTexas</t>
  </si>
  <si>
    <t>mo022t</t>
  </si>
  <si>
    <t>gimmemoooah</t>
  </si>
  <si>
    <t>alnaifkz</t>
  </si>
  <si>
    <t>prax_sai</t>
  </si>
  <si>
    <t>the_amjadist</t>
  </si>
  <si>
    <t>Faisal_alHodhan</t>
  </si>
  <si>
    <t>HS365tvradio</t>
  </si>
  <si>
    <t>underdogadam</t>
  </si>
  <si>
    <t>afurkanklcgl</t>
  </si>
  <si>
    <t>miketheboi_</t>
  </si>
  <si>
    <t>KitKat_Lihit</t>
  </si>
  <si>
    <t>thickboi94</t>
  </si>
  <si>
    <t>RiyadhBoss</t>
  </si>
  <si>
    <t>therealslinkd</t>
  </si>
  <si>
    <t>HPA_Shortlands</t>
  </si>
  <si>
    <t>iamskylolo</t>
  </si>
  <si>
    <t>mdtokichd</t>
  </si>
  <si>
    <t>halitoglu06</t>
  </si>
  <si>
    <t>citizen_fff</t>
  </si>
  <si>
    <t>Bradcifer</t>
  </si>
  <si>
    <t>LTDanTheVoice</t>
  </si>
  <si>
    <t>bragi1669</t>
  </si>
  <si>
    <t>Vluezy</t>
  </si>
  <si>
    <t>ysnkeles81</t>
  </si>
  <si>
    <t>LordBermondsey</t>
  </si>
  <si>
    <t>DogukanLive_</t>
  </si>
  <si>
    <t>TEJ_03</t>
  </si>
  <si>
    <t>alanreyesoffic1</t>
  </si>
  <si>
    <t>yuchiputa1</t>
  </si>
  <si>
    <t>Lion_R4ION</t>
  </si>
  <si>
    <t>hassan_alsleem</t>
  </si>
  <si>
    <t>msolaem</t>
  </si>
  <si>
    <t>DlovanSalaye</t>
  </si>
  <si>
    <t>TheoBelmonteVii</t>
  </si>
  <si>
    <t>bathnesjobs</t>
  </si>
  <si>
    <t>RiyadhAbuDhabi</t>
  </si>
  <si>
    <t>latifcanerdem</t>
  </si>
  <si>
    <t>JackIsGame1</t>
  </si>
  <si>
    <t>Bailey_RDB</t>
  </si>
  <si>
    <t>zypeclife</t>
  </si>
  <si>
    <t>alexia_xia3</t>
  </si>
  <si>
    <t>KongoloEric2</t>
  </si>
  <si>
    <t>fcakyon</t>
  </si>
  <si>
    <t>UnlimitedPS</t>
  </si>
  <si>
    <t>BenjReports</t>
  </si>
  <si>
    <t>w13103</t>
  </si>
  <si>
    <t>thewhiskystock</t>
  </si>
  <si>
    <t>LabrishTeaor</t>
  </si>
  <si>
    <t>francisco_rib</t>
  </si>
  <si>
    <t>WorldDlt</t>
  </si>
  <si>
    <t>L8TENCY</t>
  </si>
  <si>
    <t>Bl00DCrystal333</t>
  </si>
  <si>
    <t>GSJfps</t>
  </si>
  <si>
    <t>StevenQimin</t>
  </si>
  <si>
    <t>MisanthropikT</t>
  </si>
  <si>
    <t>AbstractSDK</t>
  </si>
  <si>
    <t>wildcrafter7</t>
  </si>
  <si>
    <t>tatemmah</t>
  </si>
  <si>
    <t>BroYouNeedCRO</t>
  </si>
  <si>
    <t>runa_ni_gati</t>
  </si>
  <si>
    <t>artnerra_memes</t>
  </si>
  <si>
    <t>BHR_fyi</t>
  </si>
  <si>
    <t>Brklyn1012</t>
  </si>
  <si>
    <t>ShieiVT</t>
  </si>
  <si>
    <t>lewdie_vr</t>
  </si>
  <si>
    <t>MARSCREW_</t>
  </si>
  <si>
    <t>ItsBlueFoxx</t>
  </si>
  <si>
    <t>Whatmoon_</t>
  </si>
  <si>
    <t>ur_florentab</t>
  </si>
  <si>
    <t>Truecountry777</t>
  </si>
  <si>
    <t>eroticbidrawing</t>
  </si>
  <si>
    <t>BasedHoosierPol</t>
  </si>
  <si>
    <t>JbfcTopMemba</t>
  </si>
  <si>
    <t>l00kagain</t>
  </si>
  <si>
    <t>bu_aa6</t>
  </si>
  <si>
    <t>Th_Midwesterner</t>
  </si>
  <si>
    <t>Alanhdzz89</t>
  </si>
  <si>
    <t>craighaskins</t>
  </si>
  <si>
    <t>newstex</t>
  </si>
  <si>
    <t>ckersey32</t>
  </si>
  <si>
    <t>McKAY</t>
  </si>
  <si>
    <t>JustusAuthor</t>
  </si>
  <si>
    <t>bizatty</t>
  </si>
  <si>
    <t>Tumnasty</t>
  </si>
  <si>
    <t>MatthewHovious</t>
  </si>
  <si>
    <t>hirokutsu</t>
  </si>
  <si>
    <t>StephenKaraolis</t>
  </si>
  <si>
    <t>keloki2000</t>
  </si>
  <si>
    <t>bonkingmad</t>
  </si>
  <si>
    <t>tvticketsde</t>
  </si>
  <si>
    <t>joshecheverri</t>
  </si>
  <si>
    <t>puretemii</t>
  </si>
  <si>
    <t>Earthtia_Earth</t>
  </si>
  <si>
    <t>caitycroft</t>
  </si>
  <si>
    <t>SFPublicGolf</t>
  </si>
  <si>
    <t>silvio_marc</t>
  </si>
  <si>
    <t>LuALinhares80</t>
  </si>
  <si>
    <t>OrkhanAliyev</t>
  </si>
  <si>
    <t>numberxnine9</t>
  </si>
  <si>
    <t>hunterkirsch1</t>
  </si>
  <si>
    <t>amsalamri</t>
  </si>
  <si>
    <t>NanaWildflowers</t>
  </si>
  <si>
    <t>Derek_Alcantar</t>
  </si>
  <si>
    <t>am_amato</t>
  </si>
  <si>
    <t>al_alnuemy</t>
  </si>
  <si>
    <t>ToneMafioso202</t>
  </si>
  <si>
    <t>AmilcarMDA</t>
  </si>
  <si>
    <t>ArmandoLeonGt</t>
  </si>
  <si>
    <t>SteelerNationUK</t>
  </si>
  <si>
    <t>mike_hemmi</t>
  </si>
  <si>
    <t>Almazyad_M</t>
  </si>
  <si>
    <t>Lirken</t>
  </si>
  <si>
    <t>DWillOriginal</t>
  </si>
  <si>
    <t>urielsword</t>
  </si>
  <si>
    <t>1osmanugur</t>
  </si>
  <si>
    <t>ban271</t>
  </si>
  <si>
    <t>SuleimanAlTaie</t>
  </si>
  <si>
    <t>mezheralqahtani</t>
  </si>
  <si>
    <t>iPhemeris</t>
  </si>
  <si>
    <t>parulsoi</t>
  </si>
  <si>
    <t>MonaBijoor</t>
  </si>
  <si>
    <t>drtalhaatasci</t>
  </si>
  <si>
    <t>shfc___1947</t>
  </si>
  <si>
    <t>TheLittleLuiz</t>
  </si>
  <si>
    <t>_MostafaMoussa</t>
  </si>
  <si>
    <t>aryancowboy</t>
  </si>
  <si>
    <t>ReviewPopper</t>
  </si>
  <si>
    <t>Lavaniyahariom</t>
  </si>
  <si>
    <t>crobin2004</t>
  </si>
  <si>
    <t>sops0</t>
  </si>
  <si>
    <t>Momol_5533</t>
  </si>
  <si>
    <t>GBoorojian</t>
  </si>
  <si>
    <t>Xenopolaris</t>
  </si>
  <si>
    <t>MilesAFranklyn</t>
  </si>
  <si>
    <t>abdullaAlhadhry</t>
  </si>
  <si>
    <t>chesneyclairee</t>
  </si>
  <si>
    <t>f_f_i_h_1129</t>
  </si>
  <si>
    <t>STN_MH</t>
  </si>
  <si>
    <t>zenshin402</t>
  </si>
  <si>
    <t>j0shgreenwood</t>
  </si>
  <si>
    <t>ronaldo_leite27</t>
  </si>
  <si>
    <t>babarazamq</t>
  </si>
  <si>
    <t>safaa100safaa</t>
  </si>
  <si>
    <t>RaisedNBaseball</t>
  </si>
  <si>
    <t>Cultured_254</t>
  </si>
  <si>
    <t>phase2_digital</t>
  </si>
  <si>
    <t>AbuHazem5w</t>
  </si>
  <si>
    <t>ferrari_203</t>
  </si>
  <si>
    <t>Xrp_Bklyn</t>
  </si>
  <si>
    <t>RealPatProctor</t>
  </si>
  <si>
    <t>voleraie</t>
  </si>
  <si>
    <t>ohfuckitslit</t>
  </si>
  <si>
    <t>TheRealCre8trix</t>
  </si>
  <si>
    <t>Excelsi04144814</t>
  </si>
  <si>
    <t>VenusSol333</t>
  </si>
  <si>
    <t>etonatuyoizo</t>
  </si>
  <si>
    <t>hayahjazan11</t>
  </si>
  <si>
    <t>hajimemaser</t>
  </si>
  <si>
    <t>takeuchi_navi</t>
  </si>
  <si>
    <t>CathyBr63109072</t>
  </si>
  <si>
    <t>ChargezenJerry</t>
  </si>
  <si>
    <t>CordobaEstacion</t>
  </si>
  <si>
    <t>DrVedu</t>
  </si>
  <si>
    <t>StepakoffM</t>
  </si>
  <si>
    <t>SureshSilawat</t>
  </si>
  <si>
    <t>Daemoxv</t>
  </si>
  <si>
    <t>youranimes_tw</t>
  </si>
  <si>
    <t>DanialFaraz</t>
  </si>
  <si>
    <t>misfitvlr</t>
  </si>
  <si>
    <t>LaurenAvenatti</t>
  </si>
  <si>
    <t>CryptoTsar4</t>
  </si>
  <si>
    <t>TekShinji</t>
  </si>
  <si>
    <t>making_banq</t>
  </si>
  <si>
    <t>djclearycomcas1</t>
  </si>
  <si>
    <t>rolls_freetime</t>
  </si>
  <si>
    <t>SkiddyyTV</t>
  </si>
  <si>
    <t>MichaelLukin3</t>
  </si>
  <si>
    <t>Charlotte_4869_</t>
  </si>
  <si>
    <t>Bearlosus</t>
  </si>
  <si>
    <t>tanittchi</t>
  </si>
  <si>
    <t>YachtVander</t>
  </si>
  <si>
    <t>teksportsrcf</t>
  </si>
  <si>
    <t>CyrusHi</t>
  </si>
  <si>
    <t>BarrowmanBrady</t>
  </si>
  <si>
    <t>swtpussypsycho</t>
  </si>
  <si>
    <t>swandating</t>
  </si>
  <si>
    <t>itsmekk0</t>
  </si>
  <si>
    <t>JohnSmi54662774</t>
  </si>
  <si>
    <t>kyodaikatekyoUD</t>
  </si>
  <si>
    <t>GladiatorCrypt0</t>
  </si>
  <si>
    <t>RoastChickenman</t>
  </si>
  <si>
    <t>_risa_316u</t>
  </si>
  <si>
    <t>mommy_kandi</t>
  </si>
  <si>
    <t>RyanGlover1982</t>
  </si>
  <si>
    <t>devicineplexchn</t>
  </si>
  <si>
    <t>WednesdayTa</t>
  </si>
  <si>
    <t>OmerTuga34</t>
  </si>
  <si>
    <t>gitefu</t>
  </si>
  <si>
    <t>itsWreck</t>
  </si>
  <si>
    <t>ParisNesva</t>
  </si>
  <si>
    <t>sbambra</t>
  </si>
  <si>
    <t>MatthewLigotti</t>
  </si>
  <si>
    <t>MattGu3</t>
  </si>
  <si>
    <t>nahumg_ld</t>
  </si>
  <si>
    <t>svintmichvel</t>
  </si>
  <si>
    <t>hamrat</t>
  </si>
  <si>
    <t>lotus16</t>
  </si>
  <si>
    <t>rrmrrmrrmrrmrrm</t>
  </si>
  <si>
    <t>Mrs_Pierce33</t>
  </si>
  <si>
    <t>MrTonyBones</t>
  </si>
  <si>
    <t>Jenartist1</t>
  </si>
  <si>
    <t>SunESpirit</t>
  </si>
  <si>
    <t>kuwayamamasayuk</t>
  </si>
  <si>
    <t>koide_dev</t>
  </si>
  <si>
    <t>amrulhakim</t>
  </si>
  <si>
    <t>DanielBlacktin</t>
  </si>
  <si>
    <t>maddass1218</t>
  </si>
  <si>
    <t>beaconparkboats</t>
  </si>
  <si>
    <t>sayarinnmalu</t>
  </si>
  <si>
    <t>Herbsdokta1</t>
  </si>
  <si>
    <t>kubbbbbbbbbbb1</t>
  </si>
  <si>
    <t>triple_whiskey</t>
  </si>
  <si>
    <t>v3ktorious</t>
  </si>
  <si>
    <t>wileycwj</t>
  </si>
  <si>
    <t>khaledx1</t>
  </si>
  <si>
    <t>JoelShackleton</t>
  </si>
  <si>
    <t>Overwamusic</t>
  </si>
  <si>
    <t>AnastasiouTasos</t>
  </si>
  <si>
    <t>Kate_GameDev</t>
  </si>
  <si>
    <t>cdbattags</t>
  </si>
  <si>
    <t>Jbreezy_28</t>
  </si>
  <si>
    <t>Twilliams_13</t>
  </si>
  <si>
    <t>JimWestagard</t>
  </si>
  <si>
    <t>prodsmavs</t>
  </si>
  <si>
    <t>DavidKervin</t>
  </si>
  <si>
    <t>SafwanSuhaime</t>
  </si>
  <si>
    <t>javifs96</t>
  </si>
  <si>
    <t>Logic69Star</t>
  </si>
  <si>
    <t>keiichiandre18</t>
  </si>
  <si>
    <t>rmpgtkm</t>
  </si>
  <si>
    <t>rickbrewer1961</t>
  </si>
  <si>
    <t>mifthah_m</t>
  </si>
  <si>
    <t>TheSethMorrison</t>
  </si>
  <si>
    <t>DF_Lewis</t>
  </si>
  <si>
    <t>Erik_deLeeuw</t>
  </si>
  <si>
    <t>sufyanriaz37</t>
  </si>
  <si>
    <t>ManaALSuwaidi</t>
  </si>
  <si>
    <t>thelifeoflewcid</t>
  </si>
  <si>
    <t>mariuszcieply</t>
  </si>
  <si>
    <t>Schulla007</t>
  </si>
  <si>
    <t>AvailEdits</t>
  </si>
  <si>
    <t>timozzz_</t>
  </si>
  <si>
    <t>cryptide_eth</t>
  </si>
  <si>
    <t>DrManavAITC</t>
  </si>
  <si>
    <t>laranape</t>
  </si>
  <si>
    <t>Izzyroll</t>
  </si>
  <si>
    <t>FallinRainAk</t>
  </si>
  <si>
    <t>MrAlexMolina</t>
  </si>
  <si>
    <t>nicochillbro</t>
  </si>
  <si>
    <t>Suke123TYO</t>
  </si>
  <si>
    <t>TripthTh</t>
  </si>
  <si>
    <t>IDoGamesFL</t>
  </si>
  <si>
    <t>naked_nessa</t>
  </si>
  <si>
    <t>hindbinhomaid</t>
  </si>
  <si>
    <t>Cubopop1</t>
  </si>
  <si>
    <t>Orygun4Rod</t>
  </si>
  <si>
    <t>devscookies</t>
  </si>
  <si>
    <t>hemplucid</t>
  </si>
  <si>
    <t>PolitiqueQuebec</t>
  </si>
  <si>
    <t>u222ui</t>
  </si>
  <si>
    <t>VictoriaEvianna</t>
  </si>
  <si>
    <t>crazydreamer35</t>
  </si>
  <si>
    <t>Code_196</t>
  </si>
  <si>
    <t>InvestiShare</t>
  </si>
  <si>
    <t>dr_sivaranjani</t>
  </si>
  <si>
    <t>DarylECampbell</t>
  </si>
  <si>
    <t>nazifcand</t>
  </si>
  <si>
    <t>p_golovnogo</t>
  </si>
  <si>
    <t>SASUKE2728</t>
  </si>
  <si>
    <t>NelsonDaniels_</t>
  </si>
  <si>
    <t>DStrong84</t>
  </si>
  <si>
    <t>GcherishH</t>
  </si>
  <si>
    <t>galassitweets</t>
  </si>
  <si>
    <t>thebestfilmer</t>
  </si>
  <si>
    <t>_mizahi_</t>
  </si>
  <si>
    <t>Riofacerlol</t>
  </si>
  <si>
    <t>naosukemove</t>
  </si>
  <si>
    <t>nonagonQ</t>
  </si>
  <si>
    <t>abu_auyun</t>
  </si>
  <si>
    <t>PianetaBasketIT</t>
  </si>
  <si>
    <t>yamada_kouken</t>
  </si>
  <si>
    <t>CarterRay22</t>
  </si>
  <si>
    <t>ShandrawCody</t>
  </si>
  <si>
    <t>RajanPa75401138</t>
  </si>
  <si>
    <t>2x2x_official</t>
  </si>
  <si>
    <t>klcbaran44</t>
  </si>
  <si>
    <t>continentalger</t>
  </si>
  <si>
    <t>bowtiedwarthog</t>
  </si>
  <si>
    <t>beaufort_young</t>
  </si>
  <si>
    <t>D07G0V</t>
  </si>
  <si>
    <t>MrsPaulB</t>
  </si>
  <si>
    <t>Moscow_fps</t>
  </si>
  <si>
    <t>NatuClo_hibiki</t>
  </si>
  <si>
    <t>MartinToomey13</t>
  </si>
  <si>
    <t>BroncosHispano</t>
  </si>
  <si>
    <t>gohardst007</t>
  </si>
  <si>
    <t>algonfts</t>
  </si>
  <si>
    <t>poi2_yurano</t>
  </si>
  <si>
    <t>v2worlds</t>
  </si>
  <si>
    <t>DegenCandy</t>
  </si>
  <si>
    <t>chelseaobserver</t>
  </si>
  <si>
    <t>madartist23x</t>
  </si>
  <si>
    <t>meridiencap</t>
  </si>
  <si>
    <t>pinpulleddrmf</t>
  </si>
  <si>
    <t>hammerpicksHQ</t>
  </si>
  <si>
    <t>Kaubonbon2</t>
  </si>
  <si>
    <t>thernbtakeover</t>
  </si>
  <si>
    <t>_getOWNED</t>
  </si>
  <si>
    <t>blatantspace</t>
  </si>
  <si>
    <t>Summereth_eth</t>
  </si>
  <si>
    <t>JamesDu82797309</t>
  </si>
  <si>
    <t>CrocsGlocks</t>
  </si>
  <si>
    <t>MooreGe50793151</t>
  </si>
  <si>
    <t>thebarrywindham</t>
  </si>
  <si>
    <t>910YUSUKEsansei</t>
  </si>
  <si>
    <t>GwarWorin</t>
  </si>
  <si>
    <t>BigCaTLionLover</t>
  </si>
  <si>
    <t>tamashenning</t>
  </si>
  <si>
    <t>M7MD</t>
  </si>
  <si>
    <t>jvyoung</t>
  </si>
  <si>
    <t>dvh</t>
  </si>
  <si>
    <t>guncha</t>
  </si>
  <si>
    <t>rpwiki</t>
  </si>
  <si>
    <t>yesil</t>
  </si>
  <si>
    <t>corvenia</t>
  </si>
  <si>
    <t>stella_polis</t>
  </si>
  <si>
    <t>TryToSpy</t>
  </si>
  <si>
    <t>DistressedPickL</t>
  </si>
  <si>
    <t>matiaslt</t>
  </si>
  <si>
    <t>CpsinNS</t>
  </si>
  <si>
    <t>srinathagathsya</t>
  </si>
  <si>
    <t>AndeRichards</t>
  </si>
  <si>
    <t>abrahamsamuel</t>
  </si>
  <si>
    <t>KiddPr0</t>
  </si>
  <si>
    <t>KorruptZed</t>
  </si>
  <si>
    <t>MJKexecutive</t>
  </si>
  <si>
    <t>LucasSecord</t>
  </si>
  <si>
    <t>vaibhavtare</t>
  </si>
  <si>
    <t>SMohamedAskar</t>
  </si>
  <si>
    <t>djmikesoriano</t>
  </si>
  <si>
    <t>Akin_series</t>
  </si>
  <si>
    <t>shubbarad</t>
  </si>
  <si>
    <t>diegoaceveshdz</t>
  </si>
  <si>
    <t>goldstarcoffee</t>
  </si>
  <si>
    <t>CadyCat</t>
  </si>
  <si>
    <t>djcentos6</t>
  </si>
  <si>
    <t>HPOnAir</t>
  </si>
  <si>
    <t>GailPierson</t>
  </si>
  <si>
    <t>akademiytrm</t>
  </si>
  <si>
    <t>A_A_S868</t>
  </si>
  <si>
    <t>AlajajiIbrahim</t>
  </si>
  <si>
    <t>mamayaguruguru</t>
  </si>
  <si>
    <t>boturki1986</t>
  </si>
  <si>
    <t>Alfetteih</t>
  </si>
  <si>
    <t>bwilliams85</t>
  </si>
  <si>
    <t>sitenley</t>
  </si>
  <si>
    <t>cemilozkebapci</t>
  </si>
  <si>
    <t>thankgodbabe</t>
  </si>
  <si>
    <t>anton_brevde</t>
  </si>
  <si>
    <t>ozcelikalikemal</t>
  </si>
  <si>
    <t>BaudBand</t>
  </si>
  <si>
    <t>ErikOstberg21</t>
  </si>
  <si>
    <t>Moffmoff_mlbb</t>
  </si>
  <si>
    <t>markmcraecom</t>
  </si>
  <si>
    <t>iChelsea_FC</t>
  </si>
  <si>
    <t>zScuFy</t>
  </si>
  <si>
    <t>McKay_Senate</t>
  </si>
  <si>
    <t>RLfoxxy</t>
  </si>
  <si>
    <t>nilslice</t>
  </si>
  <si>
    <t>PTaukei</t>
  </si>
  <si>
    <t>marioromanoca</t>
  </si>
  <si>
    <t>xxsemiiixx</t>
  </si>
  <si>
    <t>AFoodieInDallas</t>
  </si>
  <si>
    <t>Campbell2922</t>
  </si>
  <si>
    <t>HAPSYSTEM</t>
  </si>
  <si>
    <t>thepiusalfred</t>
  </si>
  <si>
    <t>txtpassportvisa</t>
  </si>
  <si>
    <t>yaboyyroy_</t>
  </si>
  <si>
    <t>iwamatsu7</t>
  </si>
  <si>
    <t>Angelo2Saucey</t>
  </si>
  <si>
    <t>dunnrightpodcst</t>
  </si>
  <si>
    <t>DylanInstinct</t>
  </si>
  <si>
    <t>Kah1456Abu</t>
  </si>
  <si>
    <t>Kimkyeswa</t>
  </si>
  <si>
    <t>RakeshJhotwara_</t>
  </si>
  <si>
    <t>VlSIONZ</t>
  </si>
  <si>
    <t>oarojas10</t>
  </si>
  <si>
    <t>iambrendanryan</t>
  </si>
  <si>
    <t>Fatim_1994</t>
  </si>
  <si>
    <t>SdaaaCr</t>
  </si>
  <si>
    <t>DemiRaeMoreno1</t>
  </si>
  <si>
    <t>247_m_</t>
  </si>
  <si>
    <t>primrose1972</t>
  </si>
  <si>
    <t>brockobamaxxx</t>
  </si>
  <si>
    <t>imcampbellswife</t>
  </si>
  <si>
    <t>JackOCrypto</t>
  </si>
  <si>
    <t>skylight_event</t>
  </si>
  <si>
    <t>JacoFettt</t>
  </si>
  <si>
    <t>A1NVERSE</t>
  </si>
  <si>
    <t>cottonandcreme</t>
  </si>
  <si>
    <t>LivingWriterApp</t>
  </si>
  <si>
    <t>CyberFitzy</t>
  </si>
  <si>
    <t>BenQb10</t>
  </si>
  <si>
    <t>CicaSecretariat</t>
  </si>
  <si>
    <t>gigabit_million</t>
  </si>
  <si>
    <t>sheba07301</t>
  </si>
  <si>
    <t>ComethFor</t>
  </si>
  <si>
    <t>Krazykam06</t>
  </si>
  <si>
    <t>compass_bp</t>
  </si>
  <si>
    <t>mayoclinicemres</t>
  </si>
  <si>
    <t>miyatanodouga</t>
  </si>
  <si>
    <t>SpinoDinoDefi</t>
  </si>
  <si>
    <t>hsnhsyn03</t>
  </si>
  <si>
    <t>AlfredoRangel_</t>
  </si>
  <si>
    <t>endurantpaint</t>
  </si>
  <si>
    <t>aezakmi_eth</t>
  </si>
  <si>
    <t>JP_Ferr</t>
  </si>
  <si>
    <t>DalalKaradi</t>
  </si>
  <si>
    <t>DisneyFan2022</t>
  </si>
  <si>
    <t>BigGroveGerm</t>
  </si>
  <si>
    <t>naniwa9394_89</t>
  </si>
  <si>
    <t>therealzchamp</t>
  </si>
  <si>
    <t>GEN27FKU</t>
  </si>
  <si>
    <t>polygyny88</t>
  </si>
  <si>
    <t>betlesene4</t>
  </si>
  <si>
    <t>AugenAufMedienA</t>
  </si>
  <si>
    <t>PatrickModin</t>
  </si>
  <si>
    <t>KriptoBlue</t>
  </si>
  <si>
    <t>nonfungiblebae_</t>
  </si>
  <si>
    <t>zaman_hasanov</t>
  </si>
  <si>
    <t>MyraKinser</t>
  </si>
  <si>
    <t>IKstyleKomenda</t>
  </si>
  <si>
    <t>1nightwalk</t>
  </si>
  <si>
    <t>Alexia_Galte</t>
  </si>
  <si>
    <t>SinceSincer</t>
  </si>
  <si>
    <t>pontyan9185</t>
  </si>
  <si>
    <t>komyo_uranai</t>
  </si>
  <si>
    <t>mindthreat</t>
  </si>
  <si>
    <t>MBerger47</t>
  </si>
  <si>
    <t>RX78</t>
  </si>
  <si>
    <t>rmkelle</t>
  </si>
  <si>
    <t>hollyhollywood</t>
  </si>
  <si>
    <t>needim</t>
  </si>
  <si>
    <t>annearcelo</t>
  </si>
  <si>
    <t>DadIsBald</t>
  </si>
  <si>
    <t>StevesTechShed</t>
  </si>
  <si>
    <t>JasonFaulkner</t>
  </si>
  <si>
    <t>troydcharleston</t>
  </si>
  <si>
    <t>Mauriciokarhu</t>
  </si>
  <si>
    <t>camdenmike</t>
  </si>
  <si>
    <t>calebcarruth</t>
  </si>
  <si>
    <t>hello_beezus</t>
  </si>
  <si>
    <t>tanson</t>
  </si>
  <si>
    <t>umziefx</t>
  </si>
  <si>
    <t>JordanJKruger</t>
  </si>
  <si>
    <t>drewberst</t>
  </si>
  <si>
    <t>Emopoteto</t>
  </si>
  <si>
    <t>kdcarlson15</t>
  </si>
  <si>
    <t>jmattymusic</t>
  </si>
  <si>
    <t>JILLSTITCHWOOD</t>
  </si>
  <si>
    <t>rajivkhaneja</t>
  </si>
  <si>
    <t>i_toku</t>
  </si>
  <si>
    <t>_rickkelly</t>
  </si>
  <si>
    <t>kzkggaara</t>
  </si>
  <si>
    <t>DocTooch</t>
  </si>
  <si>
    <t>WillCreatesArt</t>
  </si>
  <si>
    <t>SonnnyP123</t>
  </si>
  <si>
    <t>lindenmoore22</t>
  </si>
  <si>
    <t>JeJe_Kalenga</t>
  </si>
  <si>
    <t>kemo5566</t>
  </si>
  <si>
    <t>mudassar_acca</t>
  </si>
  <si>
    <t>Shu5e</t>
  </si>
  <si>
    <t>iAmplify_xR</t>
  </si>
  <si>
    <t>KwanzaLilTunech</t>
  </si>
  <si>
    <t>DanStratton85</t>
  </si>
  <si>
    <t>shyna4me</t>
  </si>
  <si>
    <t>carsforkids1</t>
  </si>
  <si>
    <t>sleekhare</t>
  </si>
  <si>
    <t>NawafSalman</t>
  </si>
  <si>
    <t>KHGSecurity</t>
  </si>
  <si>
    <t>elonmuszkk</t>
  </si>
  <si>
    <t>hishamnwa</t>
  </si>
  <si>
    <t>1MyloRico</t>
  </si>
  <si>
    <t>PoeteLibre</t>
  </si>
  <si>
    <t>Hatune_01</t>
  </si>
  <si>
    <t>khanyomafunda</t>
  </si>
  <si>
    <t>JaxonPrice</t>
  </si>
  <si>
    <t>ioanna2_</t>
  </si>
  <si>
    <t>cs4nk225</t>
  </si>
  <si>
    <t>omaralghamdi975</t>
  </si>
  <si>
    <t>A6ryRasha</t>
  </si>
  <si>
    <t>zythxm</t>
  </si>
  <si>
    <t>Royy_Middleton</t>
  </si>
  <si>
    <t>OliviaRWahl</t>
  </si>
  <si>
    <t>TerryNall</t>
  </si>
  <si>
    <t>fabcrosa</t>
  </si>
  <si>
    <t>KoonceTv</t>
  </si>
  <si>
    <t>rayquawndis</t>
  </si>
  <si>
    <t>xavierlongoria0</t>
  </si>
  <si>
    <t>sykwer</t>
  </si>
  <si>
    <t>Sunerovfl</t>
  </si>
  <si>
    <t>delcemiguel</t>
  </si>
  <si>
    <t>Vuldrossa</t>
  </si>
  <si>
    <t>rudegirlkeke_</t>
  </si>
  <si>
    <t>Raptonisheart</t>
  </si>
  <si>
    <t>BraswellKenneth</t>
  </si>
  <si>
    <t>pafaiintk</t>
  </si>
  <si>
    <t>AnkitGehlotNsui</t>
  </si>
  <si>
    <t>jjenkinsphoto</t>
  </si>
  <si>
    <t>Thelead365</t>
  </si>
  <si>
    <t>shivam245207</t>
  </si>
  <si>
    <t>xiphiness</t>
  </si>
  <si>
    <t>00nukeshot</t>
  </si>
  <si>
    <t>DeltaTrooper001</t>
  </si>
  <si>
    <t>JustinCasePnC</t>
  </si>
  <si>
    <t>hakomal1972</t>
  </si>
  <si>
    <t>news_compliance</t>
  </si>
  <si>
    <t>max_grev</t>
  </si>
  <si>
    <t>hardalistdergi</t>
  </si>
  <si>
    <t>Synixdotilv</t>
  </si>
  <si>
    <t>algh217</t>
  </si>
  <si>
    <t>Geoseaweed</t>
  </si>
  <si>
    <t>switcherooooo</t>
  </si>
  <si>
    <t>GeovannyCiencia</t>
  </si>
  <si>
    <t>richer_andrew</t>
  </si>
  <si>
    <t>MAV_ERICK38</t>
  </si>
  <si>
    <t>itsjackenley</t>
  </si>
  <si>
    <t>DNP_Facts</t>
  </si>
  <si>
    <t>Bastian_Laduga</t>
  </si>
  <si>
    <t>Ba9MaH_Gaming</t>
  </si>
  <si>
    <t>SaturnZCheery</t>
  </si>
  <si>
    <t>jackie_millet</t>
  </si>
  <si>
    <t>AntoineMinoux</t>
  </si>
  <si>
    <t>informa71119825</t>
  </si>
  <si>
    <t>EOWRachel</t>
  </si>
  <si>
    <t>JigsawTheDJ</t>
  </si>
  <si>
    <t>valenbooo</t>
  </si>
  <si>
    <t>0xdeso_</t>
  </si>
  <si>
    <t>skiklutz</t>
  </si>
  <si>
    <t>DevilsCharm666</t>
  </si>
  <si>
    <t>rinyslayer</t>
  </si>
  <si>
    <t>RobertRelic</t>
  </si>
  <si>
    <t>cultrehustler</t>
  </si>
  <si>
    <t>BlueberryOHO</t>
  </si>
  <si>
    <t>JunTakeda11</t>
  </si>
  <si>
    <t>mk_shumiaka</t>
  </si>
  <si>
    <t>thesimpledoctor</t>
  </si>
  <si>
    <t>TreyKatxo</t>
  </si>
  <si>
    <t>Cathosducongo</t>
  </si>
  <si>
    <t>0xMikolaj</t>
  </si>
  <si>
    <t>WVPATRIOT1967</t>
  </si>
  <si>
    <t>Rhema98</t>
  </si>
  <si>
    <t>zzzzzzX_Xz</t>
  </si>
  <si>
    <t>123gunma</t>
  </si>
  <si>
    <t>Lars_Frihed</t>
  </si>
  <si>
    <t>sw_hines</t>
  </si>
  <si>
    <t>reinepolaris</t>
  </si>
  <si>
    <t>STOP_THINKINGAA</t>
  </si>
  <si>
    <t>himakatsu819</t>
  </si>
  <si>
    <t>NoonkesterJoel</t>
  </si>
  <si>
    <t>RealTeaWithTia</t>
  </si>
  <si>
    <t>AllanSorensen</t>
  </si>
  <si>
    <t>hendler</t>
  </si>
  <si>
    <t>SA674</t>
  </si>
  <si>
    <t>westguard</t>
  </si>
  <si>
    <t>simontwits</t>
  </si>
  <si>
    <t>joeflateau</t>
  </si>
  <si>
    <t>fricotta</t>
  </si>
  <si>
    <t>JMacSLM</t>
  </si>
  <si>
    <t>deadlift4chips</t>
  </si>
  <si>
    <t>TerryHilsberg</t>
  </si>
  <si>
    <t>kenjikuronuma</t>
  </si>
  <si>
    <t>ChrisBensonCPA</t>
  </si>
  <si>
    <t>ash3003</t>
  </si>
  <si>
    <t>JoseRBonilla</t>
  </si>
  <si>
    <t>areufeelingfine</t>
  </si>
  <si>
    <t>samuelblake1960</t>
  </si>
  <si>
    <t>guard_if</t>
  </si>
  <si>
    <t>7k8m</t>
  </si>
  <si>
    <t>KenaiLykos</t>
  </si>
  <si>
    <t>bratanov</t>
  </si>
  <si>
    <t>losingle</t>
  </si>
  <si>
    <t>BIastOffRocket</t>
  </si>
  <si>
    <t>TajiriYoshihiro</t>
  </si>
  <si>
    <t>balbnis</t>
  </si>
  <si>
    <t>EssayaghBen</t>
  </si>
  <si>
    <t>fabulous0021</t>
  </si>
  <si>
    <t>sub30seconds</t>
  </si>
  <si>
    <t>bayomthedon</t>
  </si>
  <si>
    <t>yabujobara</t>
  </si>
  <si>
    <t>sajithwjay</t>
  </si>
  <si>
    <t>Prince_Bukar</t>
  </si>
  <si>
    <t>turanbey0134</t>
  </si>
  <si>
    <t>JMichaelBrewer</t>
  </si>
  <si>
    <t>1AndOnlyRage</t>
  </si>
  <si>
    <t>OnurYumusak</t>
  </si>
  <si>
    <t>Cha0tikDino</t>
  </si>
  <si>
    <t>Alharbi_Mamdouh</t>
  </si>
  <si>
    <t>realfabiansilva</t>
  </si>
  <si>
    <t>buhiyasutatsu</t>
  </si>
  <si>
    <t>hashloul</t>
  </si>
  <si>
    <t>JAXXSOUNDS</t>
  </si>
  <si>
    <t>ayhanyildiz1905</t>
  </si>
  <si>
    <t>45me_0</t>
  </si>
  <si>
    <t>MohammedAliHas2</t>
  </si>
  <si>
    <t>BroItsAndy</t>
  </si>
  <si>
    <t>Rojalghamdi</t>
  </si>
  <si>
    <t>hana1070</t>
  </si>
  <si>
    <t>szymarafal</t>
  </si>
  <si>
    <t>ashspnxoxoxo__</t>
  </si>
  <si>
    <t>v3r5ace</t>
  </si>
  <si>
    <t>LS___66</t>
  </si>
  <si>
    <t>01_anc</t>
  </si>
  <si>
    <t>Derrax9</t>
  </si>
  <si>
    <t>vander_meiden</t>
  </si>
  <si>
    <t>kimadamsforva</t>
  </si>
  <si>
    <t>gparlakgul</t>
  </si>
  <si>
    <t>naoki_m_walk</t>
  </si>
  <si>
    <t>_pawanpreet</t>
  </si>
  <si>
    <t>eskuchemusic</t>
  </si>
  <si>
    <t>LGold8000</t>
  </si>
  <si>
    <t>SahPraneet</t>
  </si>
  <si>
    <t>appiesnoranges</t>
  </si>
  <si>
    <t>ElRinconDeNico</t>
  </si>
  <si>
    <t>yumanhussain</t>
  </si>
  <si>
    <t>Travispercent</t>
  </si>
  <si>
    <t>MidwayDK</t>
  </si>
  <si>
    <t>TaNobuyuki</t>
  </si>
  <si>
    <t>_Enoch</t>
  </si>
  <si>
    <t>nosyaru</t>
  </si>
  <si>
    <t>markroyboado</t>
  </si>
  <si>
    <t>BlitzDesignFA</t>
  </si>
  <si>
    <t>TuK_csgo</t>
  </si>
  <si>
    <t>abiweaverx</t>
  </si>
  <si>
    <t>TallGriff1412</t>
  </si>
  <si>
    <t>torath69or</t>
  </si>
  <si>
    <t>md_pll4278</t>
  </si>
  <si>
    <t>andrej_muzevic</t>
  </si>
  <si>
    <t>kokokara20T</t>
  </si>
  <si>
    <t>emreg92</t>
  </si>
  <si>
    <t>mo__darr</t>
  </si>
  <si>
    <t>bantamsonline</t>
  </si>
  <si>
    <t>albgali_111</t>
  </si>
  <si>
    <t>zyphiria</t>
  </si>
  <si>
    <t>dave_devilfish</t>
  </si>
  <si>
    <t>FloatMist</t>
  </si>
  <si>
    <t>michio_endo</t>
  </si>
  <si>
    <t>ssaahhss2</t>
  </si>
  <si>
    <t>Daniel_Gray10</t>
  </si>
  <si>
    <t>PlayProvince</t>
  </si>
  <si>
    <t>LavenderLA5</t>
  </si>
  <si>
    <t>Th4nks4TheRide</t>
  </si>
  <si>
    <t>AlexvonRoberts1</t>
  </si>
  <si>
    <t>JonDimSon</t>
  </si>
  <si>
    <t>USMCVetLady</t>
  </si>
  <si>
    <t>Netty_yeager</t>
  </si>
  <si>
    <t>Perez_Papillon</t>
  </si>
  <si>
    <t>koheiudaseo</t>
  </si>
  <si>
    <t>lawsondt</t>
  </si>
  <si>
    <t>KrishnaGhanta11</t>
  </si>
  <si>
    <t>Manalabduullah1</t>
  </si>
  <si>
    <t>baltamayoz</t>
  </si>
  <si>
    <t>harsh_notariya</t>
  </si>
  <si>
    <t>RDuqh</t>
  </si>
  <si>
    <t>DeathorGlory_</t>
  </si>
  <si>
    <t>reddio_com</t>
  </si>
  <si>
    <t>johndoeghost</t>
  </si>
  <si>
    <t>_Thr33Thr33</t>
  </si>
  <si>
    <t>St3phB3rg</t>
  </si>
  <si>
    <t>itsnotseang</t>
  </si>
  <si>
    <t>emregrl94</t>
  </si>
  <si>
    <t>utayomi0413</t>
  </si>
  <si>
    <t>LynnTorbert_</t>
  </si>
  <si>
    <t>gabbo_higareda</t>
  </si>
  <si>
    <t>LandsOfDitian</t>
  </si>
  <si>
    <t>WNDOtoken</t>
  </si>
  <si>
    <t>sakavo3</t>
  </si>
  <si>
    <t>IVC_InnerVision</t>
  </si>
  <si>
    <t>Taste_nz</t>
  </si>
  <si>
    <t>gelende36</t>
  </si>
  <si>
    <t>ShashiGirkala</t>
  </si>
  <si>
    <t>MahaTamimi19</t>
  </si>
  <si>
    <t>illuvihub</t>
  </si>
  <si>
    <t>sarin</t>
  </si>
  <si>
    <t>CanterRain</t>
  </si>
  <si>
    <t>rozgo</t>
  </si>
  <si>
    <t>BishopMJBrown</t>
  </si>
  <si>
    <t>BrunoBastosMD</t>
  </si>
  <si>
    <t>JurisGarjans</t>
  </si>
  <si>
    <t>raoul84</t>
  </si>
  <si>
    <t>ninobeatz</t>
  </si>
  <si>
    <t>goodlife_tx</t>
  </si>
  <si>
    <t>gtomwhite</t>
  </si>
  <si>
    <t>rasiacm</t>
  </si>
  <si>
    <t>neeldesai23</t>
  </si>
  <si>
    <t>Trawfit_</t>
  </si>
  <si>
    <t>Barazenjey</t>
  </si>
  <si>
    <t>Albuquerqmusic</t>
  </si>
  <si>
    <t>slowhands49</t>
  </si>
  <si>
    <t>maununez_mex</t>
  </si>
  <si>
    <t>bigpinetree</t>
  </si>
  <si>
    <t>Mc_frankqh</t>
  </si>
  <si>
    <t>dera_x_bomber</t>
  </si>
  <si>
    <t>SogbonLagos</t>
  </si>
  <si>
    <t>MarioRojasPy</t>
  </si>
  <si>
    <t>xoxo_AuBray</t>
  </si>
  <si>
    <t>GKabanuk</t>
  </si>
  <si>
    <t>thecasamarron</t>
  </si>
  <si>
    <t>joshgandarilla</t>
  </si>
  <si>
    <t>ElrieBakker</t>
  </si>
  <si>
    <t>MaurizioARicci</t>
  </si>
  <si>
    <t>itsvictorAlves</t>
  </si>
  <si>
    <t>Physixdude13</t>
  </si>
  <si>
    <t>9championsKSA</t>
  </si>
  <si>
    <t>mohitbhagwati</t>
  </si>
  <si>
    <t>FrancisST11</t>
  </si>
  <si>
    <t>poo_whale</t>
  </si>
  <si>
    <t>romotif</t>
  </si>
  <si>
    <t>SuperDuper808</t>
  </si>
  <si>
    <t>iamshyaka</t>
  </si>
  <si>
    <t>Tyrvieron</t>
  </si>
  <si>
    <t>badar_alrashdi</t>
  </si>
  <si>
    <t>andy83482</t>
  </si>
  <si>
    <t>CarsonRodizio</t>
  </si>
  <si>
    <t>ElvinAziyev</t>
  </si>
  <si>
    <t>hamzattar</t>
  </si>
  <si>
    <t>That_MasonGuy</t>
  </si>
  <si>
    <t>AbinSh__</t>
  </si>
  <si>
    <t>ExposeNetwork</t>
  </si>
  <si>
    <t>IBricksquadI</t>
  </si>
  <si>
    <t>stampede_speaks</t>
  </si>
  <si>
    <t>kaz3331215</t>
  </si>
  <si>
    <t>_TomEd</t>
  </si>
  <si>
    <t>daziphoto</t>
  </si>
  <si>
    <t>Wigless_n_Dep</t>
  </si>
  <si>
    <t>MandySpaces</t>
  </si>
  <si>
    <t>kuw_76_ait</t>
  </si>
  <si>
    <t>RymZeno</t>
  </si>
  <si>
    <t>ConstMasterLA</t>
  </si>
  <si>
    <t>CJAuBuchon54</t>
  </si>
  <si>
    <t>RobDance_</t>
  </si>
  <si>
    <t>Kaytoonasty</t>
  </si>
  <si>
    <t>coffeetime2023</t>
  </si>
  <si>
    <t>CARTBLANKmusic</t>
  </si>
  <si>
    <t>voolares</t>
  </si>
  <si>
    <t>Huge_Spoon</t>
  </si>
  <si>
    <t>RadCryptoinv</t>
  </si>
  <si>
    <t>ADnaNMaLiKzz</t>
  </si>
  <si>
    <t>0pt5_dia_mond</t>
  </si>
  <si>
    <t>af_h97</t>
  </si>
  <si>
    <t>BreezyDFS</t>
  </si>
  <si>
    <t>TwistedC77</t>
  </si>
  <si>
    <t>pzusocute</t>
  </si>
  <si>
    <t>NeikoPog</t>
  </si>
  <si>
    <t>bear_marketing1</t>
  </si>
  <si>
    <t>_obLIVionYOLO</t>
  </si>
  <si>
    <t>YoshihikoShibue</t>
  </si>
  <si>
    <t>cormaclovesyou</t>
  </si>
  <si>
    <t>donhardman88</t>
  </si>
  <si>
    <t>Roam_Tuna</t>
  </si>
  <si>
    <t>MujeebSaify</t>
  </si>
  <si>
    <t>jerryrolex_</t>
  </si>
  <si>
    <t>trainerjaredtv</t>
  </si>
  <si>
    <t>ahlisa88</t>
  </si>
  <si>
    <t>NatureOfPrimes</t>
  </si>
  <si>
    <t>Digitra_com</t>
  </si>
  <si>
    <t>makemymoveusa</t>
  </si>
  <si>
    <t>Tariqhayer</t>
  </si>
  <si>
    <t>longtosssports</t>
  </si>
  <si>
    <t>1jho_kairi</t>
  </si>
  <si>
    <t>andrixluiz</t>
  </si>
  <si>
    <t>ProfJBerent</t>
  </si>
  <si>
    <t>riyad_carey</t>
  </si>
  <si>
    <t>EpicDaveGaming</t>
  </si>
  <si>
    <t>RimziMulafer</t>
  </si>
  <si>
    <t>VibraFinance</t>
  </si>
  <si>
    <t>MetaLordNFT</t>
  </si>
  <si>
    <t>_S4ardo</t>
  </si>
  <si>
    <t>TerenceTheNg</t>
  </si>
  <si>
    <t>pidten</t>
  </si>
  <si>
    <t>andiano_dewata</t>
  </si>
  <si>
    <t>niversiteliii35</t>
  </si>
  <si>
    <t>userdata703</t>
  </si>
  <si>
    <t>tintouche92i</t>
  </si>
  <si>
    <t>lpdahito</t>
  </si>
  <si>
    <t>StyleUniversal</t>
  </si>
  <si>
    <t>VMA257</t>
  </si>
  <si>
    <t>TheDuckManX</t>
  </si>
  <si>
    <t>dummaloop</t>
  </si>
  <si>
    <t>FSradioDRUNKJON</t>
  </si>
  <si>
    <t>jlake1</t>
  </si>
  <si>
    <t>AndyPalys</t>
  </si>
  <si>
    <t>seaneddy</t>
  </si>
  <si>
    <t>kymolson</t>
  </si>
  <si>
    <t>iamcurtisr</t>
  </si>
  <si>
    <t>RockMyWallscom</t>
  </si>
  <si>
    <t>TariqAlmoqati</t>
  </si>
  <si>
    <t>Peter_R_Lambert</t>
  </si>
  <si>
    <t>sekiyosuke</t>
  </si>
  <si>
    <t>kamechi72</t>
  </si>
  <si>
    <t>VikramAlva</t>
  </si>
  <si>
    <t>booman22</t>
  </si>
  <si>
    <t>kwan2nd</t>
  </si>
  <si>
    <t>althani_amn</t>
  </si>
  <si>
    <t>Careframe</t>
  </si>
  <si>
    <t>TEAHOFFMANN</t>
  </si>
  <si>
    <t>srinu1966</t>
  </si>
  <si>
    <t>krishnammagaru</t>
  </si>
  <si>
    <t>nephronus</t>
  </si>
  <si>
    <t>danielschulof</t>
  </si>
  <si>
    <t>DreNav</t>
  </si>
  <si>
    <t>Emad__131</t>
  </si>
  <si>
    <t>NPTNFootball</t>
  </si>
  <si>
    <t>bofighter</t>
  </si>
  <si>
    <t>omerfarukadg</t>
  </si>
  <si>
    <t>Silkinael</t>
  </si>
  <si>
    <t>StephPistohl</t>
  </si>
  <si>
    <t>_RyanIndustries</t>
  </si>
  <si>
    <t>MelliShudi</t>
  </si>
  <si>
    <t>DarrenPlane</t>
  </si>
  <si>
    <t>Harryhorseman7</t>
  </si>
  <si>
    <t>AmroAb2001</t>
  </si>
  <si>
    <t>almohammadi1</t>
  </si>
  <si>
    <t>I_Feels</t>
  </si>
  <si>
    <t>DownBadMans</t>
  </si>
  <si>
    <t>bkx911</t>
  </si>
  <si>
    <t>somestupidbar</t>
  </si>
  <si>
    <t>KevinUnkrich</t>
  </si>
  <si>
    <t>khaledeastern</t>
  </si>
  <si>
    <t>david_saint_</t>
  </si>
  <si>
    <t>AK10R</t>
  </si>
  <si>
    <t>cedricpremium</t>
  </si>
  <si>
    <t>adham1345</t>
  </si>
  <si>
    <t>KumarHimanshu80</t>
  </si>
  <si>
    <t>MBA7_7</t>
  </si>
  <si>
    <t>JeffHolzworth</t>
  </si>
  <si>
    <t>BigDawgAnt_</t>
  </si>
  <si>
    <t>saNsaraJapan</t>
  </si>
  <si>
    <t>CHSRamsSoftball</t>
  </si>
  <si>
    <t>darren_toogood</t>
  </si>
  <si>
    <t>LauroChris</t>
  </si>
  <si>
    <t>A_kudu94</t>
  </si>
  <si>
    <t>danielxmeyers</t>
  </si>
  <si>
    <t>Godlaiik</t>
  </si>
  <si>
    <t>kimmichanais</t>
  </si>
  <si>
    <t>StkPknBartender</t>
  </si>
  <si>
    <t>lukemindpower</t>
  </si>
  <si>
    <t>TolunayAkay</t>
  </si>
  <si>
    <t>MikeHunts4u</t>
  </si>
  <si>
    <t>jsr_nash</t>
  </si>
  <si>
    <t>MarianVEsanu</t>
  </si>
  <si>
    <t>ItzFuturez</t>
  </si>
  <si>
    <t>mossandfog1</t>
  </si>
  <si>
    <t>Cyber0828</t>
  </si>
  <si>
    <t>kihjpo</t>
  </si>
  <si>
    <t>aspenjordannn</t>
  </si>
  <si>
    <t>craopt</t>
  </si>
  <si>
    <t>cakekicker</t>
  </si>
  <si>
    <t>iamdesmonddixon</t>
  </si>
  <si>
    <t>Stowasser96</t>
  </si>
  <si>
    <t>HabboTea</t>
  </si>
  <si>
    <t>SlA_games</t>
  </si>
  <si>
    <t>Gooci__</t>
  </si>
  <si>
    <t>bravesbarstool</t>
  </si>
  <si>
    <t>Shimazuhansyu_W</t>
  </si>
  <si>
    <t>luchobes</t>
  </si>
  <si>
    <t>languederenard</t>
  </si>
  <si>
    <t>FlaDogLover</t>
  </si>
  <si>
    <t>CadenPearson</t>
  </si>
  <si>
    <t>TheDadaboy</t>
  </si>
  <si>
    <t>DearChristianPC</t>
  </si>
  <si>
    <t>StephGuadian</t>
  </si>
  <si>
    <t>ZaneVI4</t>
  </si>
  <si>
    <t>WKULearfield</t>
  </si>
  <si>
    <t>wintamiltv</t>
  </si>
  <si>
    <t>StoriesOfImpac_</t>
  </si>
  <si>
    <t>Sagarsharma_sp</t>
  </si>
  <si>
    <t>joaodorianeto</t>
  </si>
  <si>
    <t>tamuratera</t>
  </si>
  <si>
    <t>transfermerkato</t>
  </si>
  <si>
    <t>TheLBMuniz</t>
  </si>
  <si>
    <t>ropo724</t>
  </si>
  <si>
    <t>EUWatchBrussels</t>
  </si>
  <si>
    <t>CMDareus</t>
  </si>
  <si>
    <t>vikendrabudaun</t>
  </si>
  <si>
    <t>pptorrez_</t>
  </si>
  <si>
    <t>moneymagnet45</t>
  </si>
  <si>
    <t>Phticketassit</t>
  </si>
  <si>
    <t>BrokenSword25</t>
  </si>
  <si>
    <t>BingXVietnam</t>
  </si>
  <si>
    <t>gaoth1031</t>
  </si>
  <si>
    <t>Pinemoon_D</t>
  </si>
  <si>
    <t>ipadkideth</t>
  </si>
  <si>
    <t>RyoyaVeryten18</t>
  </si>
  <si>
    <t>BVIRALofficial</t>
  </si>
  <si>
    <t>l0lsl0</t>
  </si>
  <si>
    <t>TheRealPDQ</t>
  </si>
  <si>
    <t>Truth17Rising</t>
  </si>
  <si>
    <t>Trading_Trendz_</t>
  </si>
  <si>
    <t>SpidexApp</t>
  </si>
  <si>
    <t>tic_hub_</t>
  </si>
  <si>
    <t>thomasschiavone</t>
  </si>
  <si>
    <t>sealabcore</t>
  </si>
  <si>
    <t>andylarkins</t>
  </si>
  <si>
    <t>RYW1010</t>
  </si>
  <si>
    <t>jondearing</t>
  </si>
  <si>
    <t>Talk2Rami</t>
  </si>
  <si>
    <t>dougheinz</t>
  </si>
  <si>
    <t>jason_auburn</t>
  </si>
  <si>
    <t>rmhardwick</t>
  </si>
  <si>
    <t>timipremax</t>
  </si>
  <si>
    <t>surelyverily</t>
  </si>
  <si>
    <t>sisquo_delgado</t>
  </si>
  <si>
    <t>JakeFlannigan</t>
  </si>
  <si>
    <t>AmericaMamabear</t>
  </si>
  <si>
    <t>JamiBoyXD</t>
  </si>
  <si>
    <t>Enveonline</t>
  </si>
  <si>
    <t>carlosarrietave</t>
  </si>
  <si>
    <t>BenGM8</t>
  </si>
  <si>
    <t>kaileytomchek</t>
  </si>
  <si>
    <t>Elenaaa10t</t>
  </si>
  <si>
    <t>itsnotYouitsAi</t>
  </si>
  <si>
    <t>akaSlydog</t>
  </si>
  <si>
    <t>G4cHaMp</t>
  </si>
  <si>
    <t>JayRossy</t>
  </si>
  <si>
    <t>fsnkk354</t>
  </si>
  <si>
    <t>Alvar0Castaneda</t>
  </si>
  <si>
    <t>danikhalil_eth</t>
  </si>
  <si>
    <t>LivingstonHAC</t>
  </si>
  <si>
    <t>NCache</t>
  </si>
  <si>
    <t>0x300c</t>
  </si>
  <si>
    <t>Kteeeezy1of1</t>
  </si>
  <si>
    <t>KKnudsen_33</t>
  </si>
  <si>
    <t>flynavarro</t>
  </si>
  <si>
    <t>3z770</t>
  </si>
  <si>
    <t>ouidxsarcasm</t>
  </si>
  <si>
    <t>Florandi_</t>
  </si>
  <si>
    <t>hellensb1</t>
  </si>
  <si>
    <t>FAISAL_223</t>
  </si>
  <si>
    <t>s3_oud99</t>
  </si>
  <si>
    <t>JordiGerson</t>
  </si>
  <si>
    <t>PandeyKumar313</t>
  </si>
  <si>
    <t>NoCommas</t>
  </si>
  <si>
    <t>AdamaToulon</t>
  </si>
  <si>
    <t>e_y_w</t>
  </si>
  <si>
    <t>yahya2332</t>
  </si>
  <si>
    <t>fi9al_otb</t>
  </si>
  <si>
    <t>mark_omahony1</t>
  </si>
  <si>
    <t>RohitRuminates</t>
  </si>
  <si>
    <t>EnricoLiverotti</t>
  </si>
  <si>
    <t>tmacc_21</t>
  </si>
  <si>
    <t>_SavageGarrett_</t>
  </si>
  <si>
    <t>annsmilenna</t>
  </si>
  <si>
    <t>MrWright254</t>
  </si>
  <si>
    <t>OpSecDoc</t>
  </si>
  <si>
    <t>tgr_Dreko</t>
  </si>
  <si>
    <t>HareForFive</t>
  </si>
  <si>
    <t>auto2043</t>
  </si>
  <si>
    <t>LOTSOFPYRO</t>
  </si>
  <si>
    <t>KAlmuraee</t>
  </si>
  <si>
    <t>83_kyohei</t>
  </si>
  <si>
    <t>Doc_usman_</t>
  </si>
  <si>
    <t>_nownoir</t>
  </si>
  <si>
    <t>Trixiefixlol</t>
  </si>
  <si>
    <t>WaffleXxXQueen</t>
  </si>
  <si>
    <t>ElMenago</t>
  </si>
  <si>
    <t>Jay23WC</t>
  </si>
  <si>
    <t>baranbedirr</t>
  </si>
  <si>
    <t>08bellatrix</t>
  </si>
  <si>
    <t>Ross_G_Menzies</t>
  </si>
  <si>
    <t>Kurogiri_Akira</t>
  </si>
  <si>
    <t>Silas_aot</t>
  </si>
  <si>
    <t>kazuzugunnso</t>
  </si>
  <si>
    <t>samina_irfan1</t>
  </si>
  <si>
    <t>joancodes</t>
  </si>
  <si>
    <t>drddaleyobgyn</t>
  </si>
  <si>
    <t>lib_sangedd</t>
  </si>
  <si>
    <t>rmilliganiam</t>
  </si>
  <si>
    <t>sunnysanap15</t>
  </si>
  <si>
    <t>NanostixMY</t>
  </si>
  <si>
    <t>NicoYDG__</t>
  </si>
  <si>
    <t>SarojINC1989</t>
  </si>
  <si>
    <t>Pedro_Pirzad</t>
  </si>
  <si>
    <t>silva_apd</t>
  </si>
  <si>
    <t>vinkevus</t>
  </si>
  <si>
    <t>UTMBPOLICE</t>
  </si>
  <si>
    <t>rosentrain</t>
  </si>
  <si>
    <t>krillest1981</t>
  </si>
  <si>
    <t>ToySold62979371</t>
  </si>
  <si>
    <t>EPK_Limited</t>
  </si>
  <si>
    <t>PAlowishes</t>
  </si>
  <si>
    <t>nickbultmanart</t>
  </si>
  <si>
    <t>hibaexportsind</t>
  </si>
  <si>
    <t>sakanonlineksa</t>
  </si>
  <si>
    <t>OwlReadings</t>
  </si>
  <si>
    <t>NSolly02</t>
  </si>
  <si>
    <t>Dee_20_20</t>
  </si>
  <si>
    <t>R3NSOP</t>
  </si>
  <si>
    <t>Sarah_FU46</t>
  </si>
  <si>
    <t>BushwwOfficial</t>
  </si>
  <si>
    <t>ToddesNerdcast</t>
  </si>
  <si>
    <t>SmileProjectLo1</t>
  </si>
  <si>
    <t>OehrchenVT</t>
  </si>
  <si>
    <t>barlow2021</t>
  </si>
  <si>
    <t>mehdisaeidpour</t>
  </si>
  <si>
    <t>Macbet1972</t>
  </si>
  <si>
    <t>Copywriting_Arg</t>
  </si>
  <si>
    <t>mochitsuki_S</t>
  </si>
  <si>
    <t>Etsuma2</t>
  </si>
  <si>
    <t>uwmPhantom</t>
  </si>
  <si>
    <t>shoveLnfts</t>
  </si>
  <si>
    <t>coleccion_nft</t>
  </si>
  <si>
    <t>pelpa333</t>
  </si>
  <si>
    <t>mezcalpapi1</t>
  </si>
  <si>
    <t>lili2richard</t>
  </si>
  <si>
    <t>RlyBadAnimation</t>
  </si>
  <si>
    <t>MuraliKChaganti</t>
  </si>
  <si>
    <t>kasunoko9</t>
  </si>
  <si>
    <t>SizerTanya</t>
  </si>
  <si>
    <t>ShinjukuHigh</t>
  </si>
  <si>
    <t>tatemukai_</t>
  </si>
  <si>
    <t>xrita0</t>
  </si>
  <si>
    <t>ParkerAlan85</t>
  </si>
  <si>
    <t>llxxTABITHAxxll</t>
  </si>
  <si>
    <t>UIBerryStudio</t>
  </si>
  <si>
    <t>AnyMore__e</t>
  </si>
  <si>
    <t>italianbeast12</t>
  </si>
  <si>
    <t>BecomingStoic</t>
  </si>
  <si>
    <t>TahalufGlobal</t>
  </si>
  <si>
    <t>Almarwahshippi2</t>
  </si>
  <si>
    <t>SnakeSkin_J</t>
  </si>
  <si>
    <t>tsukunepapa</t>
  </si>
  <si>
    <t>coolkay</t>
  </si>
  <si>
    <t>danieleripoll</t>
  </si>
  <si>
    <t>garethochse</t>
  </si>
  <si>
    <t>strazz</t>
  </si>
  <si>
    <t>mictuc</t>
  </si>
  <si>
    <t>AaronAWagner</t>
  </si>
  <si>
    <t>beeluxi</t>
  </si>
  <si>
    <t>mattshultz</t>
  </si>
  <si>
    <t>GilLopez3</t>
  </si>
  <si>
    <t>walden400</t>
  </si>
  <si>
    <t>guptabhanu</t>
  </si>
  <si>
    <t>JunniorNavarro</t>
  </si>
  <si>
    <t>fmendezsoto</t>
  </si>
  <si>
    <t>mhsahafi</t>
  </si>
  <si>
    <t>sugng</t>
  </si>
  <si>
    <t>Goblin_GPT</t>
  </si>
  <si>
    <t>hohohope304</t>
  </si>
  <si>
    <t>Franklin5945</t>
  </si>
  <si>
    <t>iMehrez</t>
  </si>
  <si>
    <t>Dean_Of_Suzy</t>
  </si>
  <si>
    <t>ClaytonQ</t>
  </si>
  <si>
    <t>sattam_ksa</t>
  </si>
  <si>
    <t>brickhousee11</t>
  </si>
  <si>
    <t>Q7_AG</t>
  </si>
  <si>
    <t>M_Alshaikhi</t>
  </si>
  <si>
    <t>DuckDegen</t>
  </si>
  <si>
    <t>AnoudAlRomaihi</t>
  </si>
  <si>
    <t>JustinKulick12</t>
  </si>
  <si>
    <t>khalid1151</t>
  </si>
  <si>
    <t>SkTheRuler_</t>
  </si>
  <si>
    <t>CCC0wb0y</t>
  </si>
  <si>
    <t>FoCo_UNIL_EPFL</t>
  </si>
  <si>
    <t>satohssbb</t>
  </si>
  <si>
    <t>Nikita_K8</t>
  </si>
  <si>
    <t>offspinn</t>
  </si>
  <si>
    <t>TradingWins</t>
  </si>
  <si>
    <t>SherbertFox</t>
  </si>
  <si>
    <t>_RaininTweets</t>
  </si>
  <si>
    <t>SkinUpMusic</t>
  </si>
  <si>
    <t>imapotatofries</t>
  </si>
  <si>
    <t>thejefftrimble</t>
  </si>
  <si>
    <t>Ameen_Roayan</t>
  </si>
  <si>
    <t>applee_14</t>
  </si>
  <si>
    <t>sheilamaebitts</t>
  </si>
  <si>
    <t>MeeMohsen</t>
  </si>
  <si>
    <t>analivia_dias</t>
  </si>
  <si>
    <t>Arise772</t>
  </si>
  <si>
    <t>csmoore23</t>
  </si>
  <si>
    <t>hashi7m</t>
  </si>
  <si>
    <t>justinNLboxing</t>
  </si>
  <si>
    <t>Dra_FatoOo</t>
  </si>
  <si>
    <t>maala77</t>
  </si>
  <si>
    <t>ezchilamen</t>
  </si>
  <si>
    <t>noiz_shigeki</t>
  </si>
  <si>
    <t>IamSukhpreet</t>
  </si>
  <si>
    <t>weezilla</t>
  </si>
  <si>
    <t>NFC_obad</t>
  </si>
  <si>
    <t>harish_malhi</t>
  </si>
  <si>
    <t>mhodges6120</t>
  </si>
  <si>
    <t>yasinsonmez61</t>
  </si>
  <si>
    <t>BMac_Redbeard</t>
  </si>
  <si>
    <t>iiooiioo84</t>
  </si>
  <si>
    <t>adamlawrencium</t>
  </si>
  <si>
    <t>falh138</t>
  </si>
  <si>
    <t>PhillyUnnamed</t>
  </si>
  <si>
    <t>TheLoganSmith_</t>
  </si>
  <si>
    <t>gabo9702</t>
  </si>
  <si>
    <t>Sanjays81301051</t>
  </si>
  <si>
    <t>AwesomeAdamReal</t>
  </si>
  <si>
    <t>IA_okada</t>
  </si>
  <si>
    <t>BryanNicklow</t>
  </si>
  <si>
    <t>amin_assaid</t>
  </si>
  <si>
    <t>sc00b44</t>
  </si>
  <si>
    <t>AKnoKen</t>
  </si>
  <si>
    <t>shingolove1119</t>
  </si>
  <si>
    <t>primetvindia</t>
  </si>
  <si>
    <t>CDalayde</t>
  </si>
  <si>
    <t>OwenAviation</t>
  </si>
  <si>
    <t>FatimaGohar786</t>
  </si>
  <si>
    <t>Turki_law_firm</t>
  </si>
  <si>
    <t>C_Redermayer</t>
  </si>
  <si>
    <t>FridayTerry78</t>
  </si>
  <si>
    <t>MeDrSanjaySnwn</t>
  </si>
  <si>
    <t>InimitableNeuro</t>
  </si>
  <si>
    <t>ekhatorofficial</t>
  </si>
  <si>
    <t>SkullzFPS</t>
  </si>
  <si>
    <t>william_1213</t>
  </si>
  <si>
    <t>zuckedintv</t>
  </si>
  <si>
    <t>AangDaGoat</t>
  </si>
  <si>
    <t>HarolRo48729750</t>
  </si>
  <si>
    <t>dodo_1po</t>
  </si>
  <si>
    <t>fairytaleGM</t>
  </si>
  <si>
    <t>ultodds</t>
  </si>
  <si>
    <t>ClubHouseDM</t>
  </si>
  <si>
    <t>BKN2NYY</t>
  </si>
  <si>
    <t>_EalingNews</t>
  </si>
  <si>
    <t>VetTrader77</t>
  </si>
  <si>
    <t>tobisaraman</t>
  </si>
  <si>
    <t>abel_qbano</t>
  </si>
  <si>
    <t>Richard10271952</t>
  </si>
  <si>
    <t>AlbahaAward</t>
  </si>
  <si>
    <t>karenorlena</t>
  </si>
  <si>
    <t>sou_srtm</t>
  </si>
  <si>
    <t>halsolaj</t>
  </si>
  <si>
    <t>machiogamikaien</t>
  </si>
  <si>
    <t>MattGBO</t>
  </si>
  <si>
    <t>timourxyz</t>
  </si>
  <si>
    <t>bigapplehockey</t>
  </si>
  <si>
    <t>tom_villet</t>
  </si>
  <si>
    <t>PhilFox43249797</t>
  </si>
  <si>
    <t>layertexture</t>
  </si>
  <si>
    <t>n1colasAPC</t>
  </si>
  <si>
    <t>WOPublicSchools</t>
  </si>
  <si>
    <t>StudioENVI</t>
  </si>
  <si>
    <t>AncientCrunch</t>
  </si>
  <si>
    <t>StayPlayDungeon</t>
  </si>
  <si>
    <t>JBaileyTweets83</t>
  </si>
  <si>
    <t>PeterMOrem</t>
  </si>
  <si>
    <t>LoveRachelXO</t>
  </si>
  <si>
    <t>_odayaka3</t>
  </si>
  <si>
    <t>KonyalojiTV</t>
  </si>
  <si>
    <t>kazumahorita</t>
  </si>
  <si>
    <t>theunifiedspace</t>
  </si>
  <si>
    <t>DR_Reem01</t>
  </si>
  <si>
    <t>malangseop</t>
  </si>
  <si>
    <t>VolanMars</t>
  </si>
  <si>
    <t>land__scaper</t>
  </si>
  <si>
    <t>Groundzerobsc</t>
  </si>
  <si>
    <t>Checktheweather</t>
  </si>
  <si>
    <t>schindyguy</t>
  </si>
  <si>
    <t>thebrianlee</t>
  </si>
  <si>
    <t>tommymyrick</t>
  </si>
  <si>
    <t>DJSpaceCity</t>
  </si>
  <si>
    <t>HaroldBMiller</t>
  </si>
  <si>
    <t>FL_Commercial</t>
  </si>
  <si>
    <t>iAmStaciPompey</t>
  </si>
  <si>
    <t>ravithejamuthu</t>
  </si>
  <si>
    <t>wisdant</t>
  </si>
  <si>
    <t>makknows</t>
  </si>
  <si>
    <t>HIGHWAY1620</t>
  </si>
  <si>
    <t>thomasfross</t>
  </si>
  <si>
    <t>berliozany</t>
  </si>
  <si>
    <t>you_artemis</t>
  </si>
  <si>
    <t>imoto36</t>
  </si>
  <si>
    <t>ManiMandela</t>
  </si>
  <si>
    <t>majortepper</t>
  </si>
  <si>
    <t>Itachan_Urdr</t>
  </si>
  <si>
    <t>Ankionmedia</t>
  </si>
  <si>
    <t>ReasondixonVO</t>
  </si>
  <si>
    <t>itssintra</t>
  </si>
  <si>
    <t>reillycomics</t>
  </si>
  <si>
    <t>GardaGarda97</t>
  </si>
  <si>
    <t>ginapongetti</t>
  </si>
  <si>
    <t>jHawthorne78</t>
  </si>
  <si>
    <t>grouchydeb</t>
  </si>
  <si>
    <t>joshua_lory</t>
  </si>
  <si>
    <t>hil1_f</t>
  </si>
  <si>
    <t>Gpalms_</t>
  </si>
  <si>
    <t>tokimune_npdf</t>
  </si>
  <si>
    <t>visioneagle_</t>
  </si>
  <si>
    <t>SATSUKIMEIKO</t>
  </si>
  <si>
    <t>RemedyRoomNola</t>
  </si>
  <si>
    <t>Pzychho</t>
  </si>
  <si>
    <t>cliffordfajard0</t>
  </si>
  <si>
    <t>pappuhasanbjp</t>
  </si>
  <si>
    <t>TheAtHomeFFL</t>
  </si>
  <si>
    <t>CoachMcFeeters</t>
  </si>
  <si>
    <t>ahbekardesimmmm</t>
  </si>
  <si>
    <t>thekhansultants</t>
  </si>
  <si>
    <t>thepuregreen</t>
  </si>
  <si>
    <t>ThisIsKennySoto</t>
  </si>
  <si>
    <t>bobw222</t>
  </si>
  <si>
    <t>ElizabethStobbe</t>
  </si>
  <si>
    <t>K12407Dan</t>
  </si>
  <si>
    <t>FF14_asane</t>
  </si>
  <si>
    <t>Moqzified</t>
  </si>
  <si>
    <t>brianbecker__</t>
  </si>
  <si>
    <t>nextir35</t>
  </si>
  <si>
    <t>Reece_Carden</t>
  </si>
  <si>
    <t>gigiboyyETH</t>
  </si>
  <si>
    <t>Stefanos_Di</t>
  </si>
  <si>
    <t>2234Ftoo</t>
  </si>
  <si>
    <t>teecogs</t>
  </si>
  <si>
    <t>vorscht3655</t>
  </si>
  <si>
    <t>qasimasalam</t>
  </si>
  <si>
    <t>realstevebennet</t>
  </si>
  <si>
    <t>xFlyjordan</t>
  </si>
  <si>
    <t>DanSmokoska</t>
  </si>
  <si>
    <t>raifkamaci</t>
  </si>
  <si>
    <t>sujayjoshi25</t>
  </si>
  <si>
    <t>summmason</t>
  </si>
  <si>
    <t>frankmoreelsETF</t>
  </si>
  <si>
    <t>najaf_agha</t>
  </si>
  <si>
    <t>adrienne_evelyn</t>
  </si>
  <si>
    <t>CJ242619</t>
  </si>
  <si>
    <t>NigelWGourlay</t>
  </si>
  <si>
    <t>ClassicsGG</t>
  </si>
  <si>
    <t>pakapalooza</t>
  </si>
  <si>
    <t>NobiTakami0129</t>
  </si>
  <si>
    <t>kaito1670</t>
  </si>
  <si>
    <t>TravelWithGPT</t>
  </si>
  <si>
    <t>Vick_kirwa</t>
  </si>
  <si>
    <t>LISAHYLTIC4EVER</t>
  </si>
  <si>
    <t>TheBlindSpot8</t>
  </si>
  <si>
    <t>santiag12990446</t>
  </si>
  <si>
    <t>LiaoPeiyuan</t>
  </si>
  <si>
    <t>iyepis123</t>
  </si>
  <si>
    <t>bronifty</t>
  </si>
  <si>
    <t>xxxxemikaxxxx</t>
  </si>
  <si>
    <t>i3z93</t>
  </si>
  <si>
    <t>7beckham07</t>
  </si>
  <si>
    <t>aCooore</t>
  </si>
  <si>
    <t>rozallinart</t>
  </si>
  <si>
    <t>swolfe0311</t>
  </si>
  <si>
    <t>official_D1ST</t>
  </si>
  <si>
    <t>TracyDomina</t>
  </si>
  <si>
    <t>Bilal_Saleem92</t>
  </si>
  <si>
    <t>ManoForStateRep</t>
  </si>
  <si>
    <t>Doge_Goat</t>
  </si>
  <si>
    <t>CatGodProdigy</t>
  </si>
  <si>
    <t>_InfiniteZeal</t>
  </si>
  <si>
    <t>myrarenft</t>
  </si>
  <si>
    <t>Mrs_Meowmom</t>
  </si>
  <si>
    <t>CentreSimracing</t>
  </si>
  <si>
    <t>shezzystats</t>
  </si>
  <si>
    <t>tearsforhopeorg</t>
  </si>
  <si>
    <t>willcebron</t>
  </si>
  <si>
    <t>MINTAbbl</t>
  </si>
  <si>
    <t>metadistilland</t>
  </si>
  <si>
    <t>deplorableYTubr</t>
  </si>
  <si>
    <t>cerwinliveYT</t>
  </si>
  <si>
    <t>kunihirogogo</t>
  </si>
  <si>
    <t>tribenftco</t>
  </si>
  <si>
    <t>KUJIRA_Shinkai9</t>
  </si>
  <si>
    <t>tomxeth</t>
  </si>
  <si>
    <t>ghostofnajil</t>
  </si>
  <si>
    <t>blog</t>
  </si>
  <si>
    <t>BuzWeaver</t>
  </si>
  <si>
    <t>sototallysweet</t>
  </si>
  <si>
    <t>PlaidMotor</t>
  </si>
  <si>
    <t>olivialud</t>
  </si>
  <si>
    <t>charlesmendez</t>
  </si>
  <si>
    <t>ismaelhakim</t>
  </si>
  <si>
    <t>AJWoodson</t>
  </si>
  <si>
    <t>ComputerChick_</t>
  </si>
  <si>
    <t>guyewhite</t>
  </si>
  <si>
    <t>tayvox</t>
  </si>
  <si>
    <t>oldhongkong</t>
  </si>
  <si>
    <t>eyadk3ki</t>
  </si>
  <si>
    <t>iTSEriDe</t>
  </si>
  <si>
    <t>PowerLutions</t>
  </si>
  <si>
    <t>Sayalabewitch</t>
  </si>
  <si>
    <t>kerokero36</t>
  </si>
  <si>
    <t>Liosatos</t>
  </si>
  <si>
    <t>Gldneaple</t>
  </si>
  <si>
    <t>dyrmahiiragi</t>
  </si>
  <si>
    <t>prabhatcvc</t>
  </si>
  <si>
    <t>barancankocachp</t>
  </si>
  <si>
    <t>_domino82</t>
  </si>
  <si>
    <t>NitroKoSGo</t>
  </si>
  <si>
    <t>Slightttt</t>
  </si>
  <si>
    <t>rubenzmart</t>
  </si>
  <si>
    <t>MarcoModicano</t>
  </si>
  <si>
    <t>Cosmiccryptos</t>
  </si>
  <si>
    <t>SINbasuke</t>
  </si>
  <si>
    <t>Salloom88</t>
  </si>
  <si>
    <t>hd911_</t>
  </si>
  <si>
    <t>Dr_Abed787</t>
  </si>
  <si>
    <t>crazysexycool__</t>
  </si>
  <si>
    <t>meghanvjoyce</t>
  </si>
  <si>
    <t>Jdudds</t>
  </si>
  <si>
    <t>deisuidog</t>
  </si>
  <si>
    <t>Axmedpost</t>
  </si>
  <si>
    <t>llharaf</t>
  </si>
  <si>
    <t>parris729</t>
  </si>
  <si>
    <t>AchieMug</t>
  </si>
  <si>
    <t>Tommydacherry</t>
  </si>
  <si>
    <t>productotc</t>
  </si>
  <si>
    <t>bavoter</t>
  </si>
  <si>
    <t>al_Farah90</t>
  </si>
  <si>
    <t>Todd_A_Jacobs</t>
  </si>
  <si>
    <t>lilyvevents</t>
  </si>
  <si>
    <t>BowLifeNa</t>
  </si>
  <si>
    <t>adryrian_</t>
  </si>
  <si>
    <t>RandySink</t>
  </si>
  <si>
    <t>djkaur101</t>
  </si>
  <si>
    <t>ChubbierSnail</t>
  </si>
  <si>
    <t>DDeekjos</t>
  </si>
  <si>
    <t>Rangganyanoer</t>
  </si>
  <si>
    <t>MsNicoleSadighi</t>
  </si>
  <si>
    <t>vnsjacob</t>
  </si>
  <si>
    <t>thejcedeno</t>
  </si>
  <si>
    <t>AndyVibeTV</t>
  </si>
  <si>
    <t>Yocchiy_bipolar</t>
  </si>
  <si>
    <t>AshrafAlwahaibi</t>
  </si>
  <si>
    <t>JehanzebParacha</t>
  </si>
  <si>
    <t>man3_Alyassi</t>
  </si>
  <si>
    <t>biggz_corleon</t>
  </si>
  <si>
    <t>Alkaadi90</t>
  </si>
  <si>
    <t>FBG24k</t>
  </si>
  <si>
    <t>DraMaraS</t>
  </si>
  <si>
    <t>chpsokakta</t>
  </si>
  <si>
    <t>AthariRob</t>
  </si>
  <si>
    <t>Reiken0724Rei</t>
  </si>
  <si>
    <t>Gxnnar</t>
  </si>
  <si>
    <t>warlord365</t>
  </si>
  <si>
    <t>DMikeRoss_</t>
  </si>
  <si>
    <t>filmstarstudies</t>
  </si>
  <si>
    <t>ImBrainFreak</t>
  </si>
  <si>
    <t>ItzWhyPlays</t>
  </si>
  <si>
    <t>sora24926</t>
  </si>
  <si>
    <t>tarik_khribech</t>
  </si>
  <si>
    <t>derek_reinholtz</t>
  </si>
  <si>
    <t>JasonOnMessage</t>
  </si>
  <si>
    <t>Thetafund</t>
  </si>
  <si>
    <t>1say1say1say</t>
  </si>
  <si>
    <t>chancioo</t>
  </si>
  <si>
    <t>ProfsBrigitte</t>
  </si>
  <si>
    <t>aljoharhals11</t>
  </si>
  <si>
    <t>pjpnovels</t>
  </si>
  <si>
    <t>LiteraryKfox</t>
  </si>
  <si>
    <t>defisats</t>
  </si>
  <si>
    <t>DarawanHawram</t>
  </si>
  <si>
    <t>Bellebytes</t>
  </si>
  <si>
    <t>Sachi_K_English</t>
  </si>
  <si>
    <t>DiceGameJiggy</t>
  </si>
  <si>
    <t>thesecret20187</t>
  </si>
  <si>
    <t>remesasjj</t>
  </si>
  <si>
    <t>noreallymichael</t>
  </si>
  <si>
    <t>LEEHAMLOL</t>
  </si>
  <si>
    <t>RhondaSchwer</t>
  </si>
  <si>
    <t>jawhartalaros</t>
  </si>
  <si>
    <t>muhamad_qatiba</t>
  </si>
  <si>
    <t>EdmondsKozma</t>
  </si>
  <si>
    <t>daylightxseavey</t>
  </si>
  <si>
    <t>free_on_free</t>
  </si>
  <si>
    <t>5150Midwest</t>
  </si>
  <si>
    <t>cxrmarketing</t>
  </si>
  <si>
    <t>jaisinghrahthod</t>
  </si>
  <si>
    <t>EventHorizon618</t>
  </si>
  <si>
    <t>shichimi_v</t>
  </si>
  <si>
    <t>ai_yukito</t>
  </si>
  <si>
    <t>hinadreychannel</t>
  </si>
  <si>
    <t>MissBridgetXX</t>
  </si>
  <si>
    <t>ModestFlinch</t>
  </si>
  <si>
    <t>SpecterEsports_</t>
  </si>
  <si>
    <t>aspirewaslive</t>
  </si>
  <si>
    <t>HagmanDr</t>
  </si>
  <si>
    <t>oshizu_blog</t>
  </si>
  <si>
    <t>The_BTC_Classic</t>
  </si>
  <si>
    <t>CryptoK91147430</t>
  </si>
  <si>
    <t>nextmediaxyz</t>
  </si>
  <si>
    <t>MandaAmazin</t>
  </si>
  <si>
    <t>WillyOchoa_G</t>
  </si>
  <si>
    <t>BitcoinJiuJitsu</t>
  </si>
  <si>
    <t>surpura_ashu</t>
  </si>
  <si>
    <t>DevDminGod</t>
  </si>
  <si>
    <t>MetaLaunchers</t>
  </si>
  <si>
    <t>Ferdinandodeme2</t>
  </si>
  <si>
    <t>kreuz20470721</t>
  </si>
  <si>
    <t>halmek_web</t>
  </si>
  <si>
    <t>slemewk</t>
  </si>
  <si>
    <t>mihai_vie</t>
  </si>
  <si>
    <t>Irina_S2306</t>
  </si>
  <si>
    <t>idrawandwrite</t>
  </si>
  <si>
    <t>Linda_onasy</t>
  </si>
  <si>
    <t>JoeStebbins1963</t>
  </si>
  <si>
    <t>EmsacrasCSGO</t>
  </si>
  <si>
    <t>kazuki_Lstep</t>
  </si>
  <si>
    <t>MultCoSheriff</t>
  </si>
  <si>
    <t>av_mcd</t>
  </si>
  <si>
    <t>clone_news_cn</t>
  </si>
  <si>
    <t>elcinsangutr</t>
  </si>
  <si>
    <t>MasViral10</t>
  </si>
  <si>
    <t>PNPOffiiciall</t>
  </si>
  <si>
    <t>Nuckin_Futt</t>
  </si>
  <si>
    <t>swaydotso</t>
  </si>
  <si>
    <t>richdanielson</t>
  </si>
  <si>
    <t>tomchapin</t>
  </si>
  <si>
    <t>RaiderDan510</t>
  </si>
  <si>
    <t>scott_willhite</t>
  </si>
  <si>
    <t>Nomad_KK</t>
  </si>
  <si>
    <t>AaronAlberico</t>
  </si>
  <si>
    <t>AdrianFleming</t>
  </si>
  <si>
    <t>brunomilagres</t>
  </si>
  <si>
    <t>AlexUCNJ3715</t>
  </si>
  <si>
    <t>Jacko_Nouvelles</t>
  </si>
  <si>
    <t>WeeVolunteer</t>
  </si>
  <si>
    <t>DCHarding</t>
  </si>
  <si>
    <t>PatricioBoda</t>
  </si>
  <si>
    <t>shakulguptaa</t>
  </si>
  <si>
    <t>Yvettee_g</t>
  </si>
  <si>
    <t>hfukuchi</t>
  </si>
  <si>
    <t>lpech</t>
  </si>
  <si>
    <t>CipoteVos</t>
  </si>
  <si>
    <t>theft0513</t>
  </si>
  <si>
    <t>vinnyc86</t>
  </si>
  <si>
    <t>rshadowwizard1</t>
  </si>
  <si>
    <t>LouisdeJong</t>
  </si>
  <si>
    <t>marymporte</t>
  </si>
  <si>
    <t>ahmed_gsa</t>
  </si>
  <si>
    <t>yahyamihsan</t>
  </si>
  <si>
    <t>GQ_ADAM</t>
  </si>
  <si>
    <t>NateDeanFitness</t>
  </si>
  <si>
    <t>6tf</t>
  </si>
  <si>
    <t>smallwoodandrew</t>
  </si>
  <si>
    <t>q8_CID</t>
  </si>
  <si>
    <t>iQeliti</t>
  </si>
  <si>
    <t>viniciuszilli_</t>
  </si>
  <si>
    <t>c_rriiidge</t>
  </si>
  <si>
    <t>KachiBillion</t>
  </si>
  <si>
    <t>DhirajGogoi</t>
  </si>
  <si>
    <t>abdullah1559</t>
  </si>
  <si>
    <t>Dogecoin_GER</t>
  </si>
  <si>
    <t>BoleynAli</t>
  </si>
  <si>
    <t>tenbaka5645</t>
  </si>
  <si>
    <t>Alkhthrann</t>
  </si>
  <si>
    <t>Antcoolie80K</t>
  </si>
  <si>
    <t>MAHER_ALATAWI</t>
  </si>
  <si>
    <t>CiccioMadonna</t>
  </si>
  <si>
    <t>bankistath</t>
  </si>
  <si>
    <t>AriGentti</t>
  </si>
  <si>
    <t>BlondStefan</t>
  </si>
  <si>
    <t>Aimxng</t>
  </si>
  <si>
    <t>Beautygirfriend</t>
  </si>
  <si>
    <t>DeathstormDAG</t>
  </si>
  <si>
    <t>Cliffandrew3</t>
  </si>
  <si>
    <t>taishiblue</t>
  </si>
  <si>
    <t>tubaki_INRNLOVE</t>
  </si>
  <si>
    <t>Owed_Nothing</t>
  </si>
  <si>
    <t>MisterPEZident</t>
  </si>
  <si>
    <t>danieliftv</t>
  </si>
  <si>
    <t>tabigibson</t>
  </si>
  <si>
    <t>sportsdisplays</t>
  </si>
  <si>
    <t>Adannotes</t>
  </si>
  <si>
    <t>KevinKevinsec</t>
  </si>
  <si>
    <t>bbader_911</t>
  </si>
  <si>
    <t>sa_mesh3l</t>
  </si>
  <si>
    <t>OhSilvi4</t>
  </si>
  <si>
    <t>CNIAA_</t>
  </si>
  <si>
    <t>fantajista1089</t>
  </si>
  <si>
    <t>michicame</t>
  </si>
  <si>
    <t>CMCCed</t>
  </si>
  <si>
    <t>Kris_Safarova</t>
  </si>
  <si>
    <t>GUCCI__0902</t>
  </si>
  <si>
    <t>KomploFabrikasi</t>
  </si>
  <si>
    <t>slb176</t>
  </si>
  <si>
    <t>HalLotus25</t>
  </si>
  <si>
    <t>Bitmattcoin</t>
  </si>
  <si>
    <t>marcusmoles</t>
  </si>
  <si>
    <t>DomAnderson87</t>
  </si>
  <si>
    <t>adze67</t>
  </si>
  <si>
    <t>vipckyArg</t>
  </si>
  <si>
    <t>luisitopapasit0</t>
  </si>
  <si>
    <t>VolkerGlaser1</t>
  </si>
  <si>
    <t>MichaelAninwike</t>
  </si>
  <si>
    <t>PixilMini</t>
  </si>
  <si>
    <t>T_3tabie</t>
  </si>
  <si>
    <t>gabywallstreet</t>
  </si>
  <si>
    <t>gmblngsitefindr</t>
  </si>
  <si>
    <t>DontGoOutThere</t>
  </si>
  <si>
    <t>NaserOmarM</t>
  </si>
  <si>
    <t>JustKalid</t>
  </si>
  <si>
    <t>JulesAragon72</t>
  </si>
  <si>
    <t>renkano_koikano</t>
  </si>
  <si>
    <t>HistoryVareck</t>
  </si>
  <si>
    <t>OG_Bananaman</t>
  </si>
  <si>
    <t>Tokes_NFT</t>
  </si>
  <si>
    <t>ClownAlbert</t>
  </si>
  <si>
    <t>hm_naif1</t>
  </si>
  <si>
    <t>https_99YOMI</t>
  </si>
  <si>
    <t>HodgesKennon</t>
  </si>
  <si>
    <t>SebastiaoRaim18</t>
  </si>
  <si>
    <t>kabutoKunai</t>
  </si>
  <si>
    <t>kenyaibarrag</t>
  </si>
  <si>
    <t>vigilanceio</t>
  </si>
  <si>
    <t>itsmxriey</t>
  </si>
  <si>
    <t>AutomationAce_</t>
  </si>
  <si>
    <t>CyberOddities</t>
  </si>
  <si>
    <t>FILfan_btc</t>
  </si>
  <si>
    <t>xSelena_Nicolex</t>
  </si>
  <si>
    <t>cocoa69611716</t>
  </si>
  <si>
    <t>netanel_shabo</t>
  </si>
  <si>
    <t>bmcmillan888</t>
  </si>
  <si>
    <t>ZaH_nft</t>
  </si>
  <si>
    <t>TheRadicalAlex</t>
  </si>
  <si>
    <t>m2wi0319</t>
  </si>
  <si>
    <t>dontaskkmeee</t>
  </si>
  <si>
    <t>baruckzin</t>
  </si>
  <si>
    <t>ConduiteFantome</t>
  </si>
  <si>
    <t>Manojsisodiya25</t>
  </si>
  <si>
    <t>CrownAlex13</t>
  </si>
  <si>
    <t>Nazir4010436</t>
  </si>
  <si>
    <t>AlphaCe92850664</t>
  </si>
  <si>
    <t>JesysFres</t>
  </si>
  <si>
    <t>WAX_Tommy_io</t>
  </si>
  <si>
    <t>sierracatalina1</t>
  </si>
  <si>
    <t>ruigames_off</t>
  </si>
  <si>
    <t>idraghad_</t>
  </si>
  <si>
    <t>web3nuts</t>
  </si>
  <si>
    <t>BluesphereHQ</t>
  </si>
  <si>
    <t>mupuri_official</t>
  </si>
  <si>
    <t>Onelove_dialy</t>
  </si>
  <si>
    <t>TheReneeJames</t>
  </si>
  <si>
    <t>AbCDziz</t>
  </si>
  <si>
    <t>CrucialCrypto_</t>
  </si>
  <si>
    <t>bijuashok</t>
  </si>
  <si>
    <t>rtsclement</t>
  </si>
  <si>
    <t>fischbein</t>
  </si>
  <si>
    <t>rwalker1072</t>
  </si>
  <si>
    <t>mpianko</t>
  </si>
  <si>
    <t>rafaeltmelo</t>
  </si>
  <si>
    <t>DuckehMecelle</t>
  </si>
  <si>
    <t>johnnietgriffin</t>
  </si>
  <si>
    <t>StevenRivas</t>
  </si>
  <si>
    <t>mmontuori</t>
  </si>
  <si>
    <t>giannandrea</t>
  </si>
  <si>
    <t>yucelmoran</t>
  </si>
  <si>
    <t>Nick_TheAgent</t>
  </si>
  <si>
    <t>MahmoudAlazzam</t>
  </si>
  <si>
    <t>coach330</t>
  </si>
  <si>
    <t>mikuso</t>
  </si>
  <si>
    <t>Carla_Almeida0</t>
  </si>
  <si>
    <t>MhdAlAgha</t>
  </si>
  <si>
    <t>travisyang</t>
  </si>
  <si>
    <t>DrPacoHinton</t>
  </si>
  <si>
    <t>gio_irv</t>
  </si>
  <si>
    <t>MAkifErsoy</t>
  </si>
  <si>
    <t>katulio</t>
  </si>
  <si>
    <t>vmmig33</t>
  </si>
  <si>
    <t>ttkkn</t>
  </si>
  <si>
    <t>kama_boro</t>
  </si>
  <si>
    <t>DeroxNFT</t>
  </si>
  <si>
    <t>KieranMcGuire</t>
  </si>
  <si>
    <t>killnthedrama</t>
  </si>
  <si>
    <t>inglishmiqlana</t>
  </si>
  <si>
    <t>Dipo_Bello</t>
  </si>
  <si>
    <t>_Moneygettinme</t>
  </si>
  <si>
    <t>masayamorita</t>
  </si>
  <si>
    <t>noxinb</t>
  </si>
  <si>
    <t>JaimeSono</t>
  </si>
  <si>
    <t>Ebrahim_M_G</t>
  </si>
  <si>
    <t>bcarenini</t>
  </si>
  <si>
    <t>Turki_Alhamoud</t>
  </si>
  <si>
    <t>fatiihcanpolat</t>
  </si>
  <si>
    <t>azalhussaini</t>
  </si>
  <si>
    <t>Andrew__Ashur</t>
  </si>
  <si>
    <t>MVPVCJared</t>
  </si>
  <si>
    <t>PeterRoelants</t>
  </si>
  <si>
    <t>falbulushi</t>
  </si>
  <si>
    <t>Ykhwaiter</t>
  </si>
  <si>
    <t>zsergo99</t>
  </si>
  <si>
    <t>Snyds00</t>
  </si>
  <si>
    <t>AcesNational</t>
  </si>
  <si>
    <t>funtimes197701</t>
  </si>
  <si>
    <t>nikkihoskin1027</t>
  </si>
  <si>
    <t>ddanus23</t>
  </si>
  <si>
    <t>konnorm_</t>
  </si>
  <si>
    <t>takeshi0206x</t>
  </si>
  <si>
    <t>hypocrisy_sucks</t>
  </si>
  <si>
    <t>notwellpony</t>
  </si>
  <si>
    <t>Nazuvious</t>
  </si>
  <si>
    <t>aubtat</t>
  </si>
  <si>
    <t>OFFICIALDESTINB</t>
  </si>
  <si>
    <t>D3ATHDeaLer187</t>
  </si>
  <si>
    <t>CMUMikeWhite</t>
  </si>
  <si>
    <t>ThirdeyeMaximum</t>
  </si>
  <si>
    <t>timsahabutdinov</t>
  </si>
  <si>
    <t>Artinkson</t>
  </si>
  <si>
    <t>jsteneros</t>
  </si>
  <si>
    <t>odysseytospace</t>
  </si>
  <si>
    <t>sanipi_sanipi_</t>
  </si>
  <si>
    <t>AhmadSaAlamri</t>
  </si>
  <si>
    <t>rayblues_</t>
  </si>
  <si>
    <t>khaled567776</t>
  </si>
  <si>
    <t>nrthmdboiz</t>
  </si>
  <si>
    <t>MattCalkinsMD</t>
  </si>
  <si>
    <t>dlsandoval</t>
  </si>
  <si>
    <t>ChunkyPlays</t>
  </si>
  <si>
    <t>julianrestrep01</t>
  </si>
  <si>
    <t>abdiazizmjama</t>
  </si>
  <si>
    <t>AlmightyPrince6</t>
  </si>
  <si>
    <t>IScirlet</t>
  </si>
  <si>
    <t>thinksymply</t>
  </si>
  <si>
    <t>thepeoplepost1</t>
  </si>
  <si>
    <t>Lizyu_lisel</t>
  </si>
  <si>
    <t>vinhodler</t>
  </si>
  <si>
    <t>Francis_Bakes</t>
  </si>
  <si>
    <t>Darkxshi</t>
  </si>
  <si>
    <t>thisiskev1n</t>
  </si>
  <si>
    <t>ibr_shanyz</t>
  </si>
  <si>
    <t>qwerty_3060Ti</t>
  </si>
  <si>
    <t>ShadesLawrence</t>
  </si>
  <si>
    <t>VancouverJ99</t>
  </si>
  <si>
    <t>sendai3nine</t>
  </si>
  <si>
    <t>freelife_man007</t>
  </si>
  <si>
    <t>andysinghmedic</t>
  </si>
  <si>
    <t>SemperFi_Trades</t>
  </si>
  <si>
    <t>rpmcdelta</t>
  </si>
  <si>
    <t>vadiasmebuscam</t>
  </si>
  <si>
    <t>crypt0zk</t>
  </si>
  <si>
    <t>asnr3shine</t>
  </si>
  <si>
    <t>nezuyaki</t>
  </si>
  <si>
    <t>InfernalStreams</t>
  </si>
  <si>
    <t>KanzakiSayaka</t>
  </si>
  <si>
    <t>karambircherif6</t>
  </si>
  <si>
    <t>JACEPOpen</t>
  </si>
  <si>
    <t>hc84290207</t>
  </si>
  <si>
    <t>Reporterabhinav</t>
  </si>
  <si>
    <t>deryancient</t>
  </si>
  <si>
    <t>Innisfree_es</t>
  </si>
  <si>
    <t>BIranBiandishim</t>
  </si>
  <si>
    <t>CoachTryon</t>
  </si>
  <si>
    <t>McfishMr</t>
  </si>
  <si>
    <t>tkChills</t>
  </si>
  <si>
    <t>ChefBRouge</t>
  </si>
  <si>
    <t>JonathonBurbank</t>
  </si>
  <si>
    <t>operfeitasso</t>
  </si>
  <si>
    <t>RTandapany</t>
  </si>
  <si>
    <t>HuntleyJuels</t>
  </si>
  <si>
    <t>haidar_rumaidh</t>
  </si>
  <si>
    <t>diogocardosobr</t>
  </si>
  <si>
    <t>CryptoIcuNurse</t>
  </si>
  <si>
    <t>kinoshita_tosou</t>
  </si>
  <si>
    <t>0xquinto</t>
  </si>
  <si>
    <t>ishitarehagupta</t>
  </si>
  <si>
    <t>ZeroZerve</t>
  </si>
  <si>
    <t>Dr_Forza</t>
  </si>
  <si>
    <t>NoorDXSA</t>
  </si>
  <si>
    <t>DrAnas_PMR</t>
  </si>
  <si>
    <t>WRNHerts_Cambs</t>
  </si>
  <si>
    <t>Unioteconecta</t>
  </si>
  <si>
    <t>akazukincha20</t>
  </si>
  <si>
    <t>MrKundu03095444</t>
  </si>
  <si>
    <t>MaximusRoninmus</t>
  </si>
  <si>
    <t>Outsiderbet777</t>
  </si>
  <si>
    <t>NeonSolNFT</t>
  </si>
  <si>
    <t>Pro_Alumno</t>
  </si>
  <si>
    <t>Iamverse_</t>
  </si>
  <si>
    <t>KSJAUSTWT</t>
  </si>
  <si>
    <t>QtunnelW</t>
  </si>
  <si>
    <t>jeremymckay</t>
  </si>
  <si>
    <t>DEREKWTAYLOR</t>
  </si>
  <si>
    <t>williamlennon</t>
  </si>
  <si>
    <t>AlexMakarski</t>
  </si>
  <si>
    <t>lkonowe</t>
  </si>
  <si>
    <t>MrANissan</t>
  </si>
  <si>
    <t>hearingedu</t>
  </si>
  <si>
    <t>JoeySkatell</t>
  </si>
  <si>
    <t>jeffwolski</t>
  </si>
  <si>
    <t>samsamco</t>
  </si>
  <si>
    <t>nbdyfms_</t>
  </si>
  <si>
    <t>rossmcnairn</t>
  </si>
  <si>
    <t>jamesjacobi</t>
  </si>
  <si>
    <t>iamfromphilly</t>
  </si>
  <si>
    <t>BigMallyMalll</t>
  </si>
  <si>
    <t>legalseagle</t>
  </si>
  <si>
    <t>meetdheeraj</t>
  </si>
  <si>
    <t>amermy</t>
  </si>
  <si>
    <t>ElleCestLaVie</t>
  </si>
  <si>
    <t>mfloreswins</t>
  </si>
  <si>
    <t>LindaBerginOAM</t>
  </si>
  <si>
    <t>Esraa_Abul</t>
  </si>
  <si>
    <t>sethvautaw</t>
  </si>
  <si>
    <t>ineslaimins</t>
  </si>
  <si>
    <t>Tachikawa_HAC</t>
  </si>
  <si>
    <t>MysticMac_eth</t>
  </si>
  <si>
    <t>NaemaAljenaid</t>
  </si>
  <si>
    <t>replicatemedia</t>
  </si>
  <si>
    <t>miraru31</t>
  </si>
  <si>
    <t>writerchaos</t>
  </si>
  <si>
    <t>thawansmm</t>
  </si>
  <si>
    <t>luisdlugo</t>
  </si>
  <si>
    <t>NasibovMurad</t>
  </si>
  <si>
    <t>AtenKrotos</t>
  </si>
  <si>
    <t>coltonswabb</t>
  </si>
  <si>
    <t>thehallowed</t>
  </si>
  <si>
    <t>lblee58</t>
  </si>
  <si>
    <t>YoungDino_</t>
  </si>
  <si>
    <t>withdheep88</t>
  </si>
  <si>
    <t>QianjunBefanis</t>
  </si>
  <si>
    <t>Bankyshugarr</t>
  </si>
  <si>
    <t>obba91</t>
  </si>
  <si>
    <t>dirtmodified4</t>
  </si>
  <si>
    <t>natemfjones</t>
  </si>
  <si>
    <t>x6blade</t>
  </si>
  <si>
    <t>ankitshukla1979</t>
  </si>
  <si>
    <t>hansseebeck</t>
  </si>
  <si>
    <t>mazkarisk</t>
  </si>
  <si>
    <t>malcolmtorino</t>
  </si>
  <si>
    <t>JoseyDope</t>
  </si>
  <si>
    <t>maheraldeeb</t>
  </si>
  <si>
    <t>JimMuessig</t>
  </si>
  <si>
    <t>skottmarsi</t>
  </si>
  <si>
    <t>lahig_r</t>
  </si>
  <si>
    <t>pascu1898</t>
  </si>
  <si>
    <t>cjudalet</t>
  </si>
  <si>
    <t>jelban88</t>
  </si>
  <si>
    <t>ArestheApex</t>
  </si>
  <si>
    <t>Rizzington_</t>
  </si>
  <si>
    <t>GovtPhotogLA</t>
  </si>
  <si>
    <t>Dr_ManojMishra</t>
  </si>
  <si>
    <t>Mi2ki_ME</t>
  </si>
  <si>
    <t>jiji8nekoneko</t>
  </si>
  <si>
    <t>vascohill</t>
  </si>
  <si>
    <t>jamil7867</t>
  </si>
  <si>
    <t>eecoys</t>
  </si>
  <si>
    <t>SEHyperriel</t>
  </si>
  <si>
    <t>HamzahTarzan</t>
  </si>
  <si>
    <t>M_ALENZI_2015</t>
  </si>
  <si>
    <t>PoliceOWL</t>
  </si>
  <si>
    <t>woovygraphy</t>
  </si>
  <si>
    <t>BoaTheGoddess</t>
  </si>
  <si>
    <t>Jokquezz</t>
  </si>
  <si>
    <t>Do_Wreck</t>
  </si>
  <si>
    <t>Ssj4Taker</t>
  </si>
  <si>
    <t>aLikelyGrue</t>
  </si>
  <si>
    <t>JessKnecht</t>
  </si>
  <si>
    <t>NattiCrypto</t>
  </si>
  <si>
    <t>slntlss</t>
  </si>
  <si>
    <t>adoreibae</t>
  </si>
  <si>
    <t>ClipPolitics</t>
  </si>
  <si>
    <t>kearney_korey</t>
  </si>
  <si>
    <t>Dlniya86</t>
  </si>
  <si>
    <t>UK_Tram_</t>
  </si>
  <si>
    <t>bienpreter</t>
  </si>
  <si>
    <t>BazylevSlava</t>
  </si>
  <si>
    <t>shuuuuu_0416</t>
  </si>
  <si>
    <t>520_marie</t>
  </si>
  <si>
    <t>metalkickz1</t>
  </si>
  <si>
    <t>guidomazzeiseo</t>
  </si>
  <si>
    <t>DisneysFrozen3</t>
  </si>
  <si>
    <t>ksharekh</t>
  </si>
  <si>
    <t>DonDaDrizzle1</t>
  </si>
  <si>
    <t>hibis_legal</t>
  </si>
  <si>
    <t>slckyesilcinar</t>
  </si>
  <si>
    <t>Cinnamonroll692</t>
  </si>
  <si>
    <t>AniR113</t>
  </si>
  <si>
    <t>Akky_Mirrativ</t>
  </si>
  <si>
    <t>YaBoiMitch_</t>
  </si>
  <si>
    <t>gahannrao</t>
  </si>
  <si>
    <t>BH_Chapman</t>
  </si>
  <si>
    <t>YASAI_SHOP_808</t>
  </si>
  <si>
    <t>glitter___12</t>
  </si>
  <si>
    <t>0xSharp</t>
  </si>
  <si>
    <t>LadyZestington</t>
  </si>
  <si>
    <t>JackBellSports</t>
  </si>
  <si>
    <t>ChristmasPierce</t>
  </si>
  <si>
    <t>RosezyJ23</t>
  </si>
  <si>
    <t>TheBigXRP</t>
  </si>
  <si>
    <t>AnttiKetola3</t>
  </si>
  <si>
    <t>legendofNippy</t>
  </si>
  <si>
    <t>Real_Coach_Spit</t>
  </si>
  <si>
    <t>Crypto_Ananke</t>
  </si>
  <si>
    <t>Habiboooo4</t>
  </si>
  <si>
    <t>ArkkEsthetik</t>
  </si>
  <si>
    <t>Patchitchat</t>
  </si>
  <si>
    <t>OliviaHill_KZ</t>
  </si>
  <si>
    <t>Byteback11</t>
  </si>
  <si>
    <t>cryptohound817</t>
  </si>
  <si>
    <t>GutenbergMarket</t>
  </si>
  <si>
    <t>meitalktv</t>
  </si>
  <si>
    <t>chalagayahu</t>
  </si>
  <si>
    <t>Drel_z</t>
  </si>
  <si>
    <t>_jklnz</t>
  </si>
  <si>
    <t>Iam_mangoman</t>
  </si>
  <si>
    <t>anormalnana</t>
  </si>
  <si>
    <t>SSimalchik</t>
  </si>
  <si>
    <t>mozturk4141</t>
  </si>
  <si>
    <t>ecosoberbrews</t>
  </si>
  <si>
    <t>sdnahSA</t>
  </si>
  <si>
    <t>damekdavis</t>
  </si>
  <si>
    <t>Krononaut</t>
  </si>
  <si>
    <t>CashoutGrinds2k</t>
  </si>
  <si>
    <t>AshleyHollowsEN</t>
  </si>
  <si>
    <t>ezequielmargon</t>
  </si>
  <si>
    <t>HexoSafe</t>
  </si>
  <si>
    <t>FJBandNancy</t>
  </si>
  <si>
    <t>Zlatan661907</t>
  </si>
  <si>
    <t>rickyissak</t>
  </si>
  <si>
    <t>KWONGISIK1111</t>
  </si>
  <si>
    <t>FLR_LABS</t>
  </si>
  <si>
    <t>AxisMusik</t>
  </si>
  <si>
    <t>GaryDeagle</t>
  </si>
  <si>
    <t>emventim</t>
  </si>
  <si>
    <t>derrrick</t>
  </si>
  <si>
    <t>ksilva86</t>
  </si>
  <si>
    <t>rsuttong</t>
  </si>
  <si>
    <t>karlhargestam</t>
  </si>
  <si>
    <t>gyawalimadan</t>
  </si>
  <si>
    <t>JimMoore67</t>
  </si>
  <si>
    <t>brianbabyak</t>
  </si>
  <si>
    <t>TalenTtheOG</t>
  </si>
  <si>
    <t>lawgenius</t>
  </si>
  <si>
    <t>kuzbark</t>
  </si>
  <si>
    <t>nairamaral</t>
  </si>
  <si>
    <t>sarveenchester</t>
  </si>
  <si>
    <t>TaylorMBarrett</t>
  </si>
  <si>
    <t>kevinthekloud</t>
  </si>
  <si>
    <t>ipo_candy</t>
  </si>
  <si>
    <t>danielcamarg_</t>
  </si>
  <si>
    <t>Gavin_K_Dove</t>
  </si>
  <si>
    <t>MCSoundDesign</t>
  </si>
  <si>
    <t>Drakote</t>
  </si>
  <si>
    <t>theblakkmamba24</t>
  </si>
  <si>
    <t>kamikamida0621</t>
  </si>
  <si>
    <t>__salama__</t>
  </si>
  <si>
    <t>MrWillPowerr</t>
  </si>
  <si>
    <t>wolfgangsmyname</t>
  </si>
  <si>
    <t>ntendekenneth</t>
  </si>
  <si>
    <t>TrashGothAoife</t>
  </si>
  <si>
    <t>Mr_Drewzilla</t>
  </si>
  <si>
    <t>MacArthurLloyd</t>
  </si>
  <si>
    <t>LiamAvis1</t>
  </si>
  <si>
    <t>robertghilduta</t>
  </si>
  <si>
    <t>RC_Phares</t>
  </si>
  <si>
    <t>abinlaswa</t>
  </si>
  <si>
    <t>fahad__du</t>
  </si>
  <si>
    <t>Ayed_ala7mari</t>
  </si>
  <si>
    <t>chatchatmo01</t>
  </si>
  <si>
    <t>ShadyBoBandy</t>
  </si>
  <si>
    <t>DarrenGoneke</t>
  </si>
  <si>
    <t>nibcom1</t>
  </si>
  <si>
    <t>TheNISTian</t>
  </si>
  <si>
    <t>Florin_WES</t>
  </si>
  <si>
    <t>NealKharawala</t>
  </si>
  <si>
    <t>just_Ceelo</t>
  </si>
  <si>
    <t>StephenShelton</t>
  </si>
  <si>
    <t>pyonsan1101208</t>
  </si>
  <si>
    <t>HearTRump</t>
  </si>
  <si>
    <t>Sadgurudev_Goa</t>
  </si>
  <si>
    <t>FAHADBINFARRAJ</t>
  </si>
  <si>
    <t>KoiosMed</t>
  </si>
  <si>
    <t>chestario</t>
  </si>
  <si>
    <t>hawkzii</t>
  </si>
  <si>
    <t>NAP_ULTRA_MAGA</t>
  </si>
  <si>
    <t>taziiiiiiiDAYO</t>
  </si>
  <si>
    <t>saud13_7</t>
  </si>
  <si>
    <t>SicklyTheNinJa</t>
  </si>
  <si>
    <t>chez5hunna</t>
  </si>
  <si>
    <t>allemiversom</t>
  </si>
  <si>
    <t>J_R_TooLive</t>
  </si>
  <si>
    <t>dadbodlif3</t>
  </si>
  <si>
    <t>mrcselcuk</t>
  </si>
  <si>
    <t>FlameZA_YT</t>
  </si>
  <si>
    <t>cyprivie</t>
  </si>
  <si>
    <t>yksonic</t>
  </si>
  <si>
    <t>SlaterAlastair</t>
  </si>
  <si>
    <t>clubman72</t>
  </si>
  <si>
    <t>nana07071018</t>
  </si>
  <si>
    <t>zola95271</t>
  </si>
  <si>
    <t>hanaotibi</t>
  </si>
  <si>
    <t>Bmastrust</t>
  </si>
  <si>
    <t>CannabidiolLife</t>
  </si>
  <si>
    <t>mm59430209</t>
  </si>
  <si>
    <t>renegademormon</t>
  </si>
  <si>
    <t>MaddoxO_3</t>
  </si>
  <si>
    <t>MacaesBeste</t>
  </si>
  <si>
    <t>EditedbyCage</t>
  </si>
  <si>
    <t>JOESDOFFICIAL</t>
  </si>
  <si>
    <t>jbeissw</t>
  </si>
  <si>
    <t>anthony_cox_02</t>
  </si>
  <si>
    <t>horus_art</t>
  </si>
  <si>
    <t>Mk1btc</t>
  </si>
  <si>
    <t>raquel_natu</t>
  </si>
  <si>
    <t>Adelong_Gold</t>
  </si>
  <si>
    <t>MushraffK</t>
  </si>
  <si>
    <t>chirino_oax</t>
  </si>
  <si>
    <t>kristinkuenzle</t>
  </si>
  <si>
    <t>Ubaidi_</t>
  </si>
  <si>
    <t>itallaboutpp</t>
  </si>
  <si>
    <t>Teglas13</t>
  </si>
  <si>
    <t>schmaxelio</t>
  </si>
  <si>
    <t>tinomurdoch_</t>
  </si>
  <si>
    <t>AbdulAz14389416</t>
  </si>
  <si>
    <t>thejtisme</t>
  </si>
  <si>
    <t>atrinnx</t>
  </si>
  <si>
    <t>Cryptogem786</t>
  </si>
  <si>
    <t>teagansnaps</t>
  </si>
  <si>
    <t>JapaShelby</t>
  </si>
  <si>
    <t>torqsportshq</t>
  </si>
  <si>
    <t>frohnhoer</t>
  </si>
  <si>
    <t>yogikabaap</t>
  </si>
  <si>
    <t>theowzrev</t>
  </si>
  <si>
    <t>one_spoon_short</t>
  </si>
  <si>
    <t>CCCCoinio</t>
  </si>
  <si>
    <t>intensegamegg</t>
  </si>
  <si>
    <t>Bar54359070</t>
  </si>
  <si>
    <t>dyorjdr</t>
  </si>
  <si>
    <t>zinedkaloc</t>
  </si>
  <si>
    <t>PrinceZamzor</t>
  </si>
  <si>
    <t>JohnCrow8383</t>
  </si>
  <si>
    <t>RavenTransYTTV</t>
  </si>
  <si>
    <t>KarauliShankar</t>
  </si>
  <si>
    <t>souta___10969</t>
  </si>
  <si>
    <t>MiladMaker</t>
  </si>
  <si>
    <t>2PartySystemSu1</t>
  </si>
  <si>
    <t>yukigayuku</t>
  </si>
  <si>
    <t>vertex</t>
  </si>
  <si>
    <t>OohCamsCom</t>
  </si>
  <si>
    <t>dweddi</t>
  </si>
  <si>
    <t>terriesilver</t>
  </si>
  <si>
    <t>CF10_Hels</t>
  </si>
  <si>
    <t>nakhjavanigolf</t>
  </si>
  <si>
    <t>admdavid</t>
  </si>
  <si>
    <t>thewrightjason</t>
  </si>
  <si>
    <t>Ericflores4L</t>
  </si>
  <si>
    <t>sarge0079</t>
  </si>
  <si>
    <t>hipertofu</t>
  </si>
  <si>
    <t>ChuckTheGreat</t>
  </si>
  <si>
    <t>theluk246</t>
  </si>
  <si>
    <t>andrewroche99</t>
  </si>
  <si>
    <t>mhalisaydogan</t>
  </si>
  <si>
    <t>BHorrorFiction</t>
  </si>
  <si>
    <t>ChristopAmstutz</t>
  </si>
  <si>
    <t>Antheidan</t>
  </si>
  <si>
    <t>GemaEspada</t>
  </si>
  <si>
    <t>ChipznStix</t>
  </si>
  <si>
    <t>vikashranjan55</t>
  </si>
  <si>
    <t>raodronavalli</t>
  </si>
  <si>
    <t>momen255</t>
  </si>
  <si>
    <t>MSUKyleBrown</t>
  </si>
  <si>
    <t>jroofficial</t>
  </si>
  <si>
    <t>sdonaldsonjr</t>
  </si>
  <si>
    <t>Iam_Lalamonroe</t>
  </si>
  <si>
    <t>edouardb_</t>
  </si>
  <si>
    <t>asmah_jnr</t>
  </si>
  <si>
    <t>victorredman</t>
  </si>
  <si>
    <t>DrHamdanHamdan</t>
  </si>
  <si>
    <t>jana84818846</t>
  </si>
  <si>
    <t>Afeef_Zaman</t>
  </si>
  <si>
    <t>LeDylanfreddo</t>
  </si>
  <si>
    <t>titahasyim</t>
  </si>
  <si>
    <t>julianmadiaz</t>
  </si>
  <si>
    <t>Tommy_De_Tank87</t>
  </si>
  <si>
    <t>jkrayASU</t>
  </si>
  <si>
    <t>FBN_qatarr</t>
  </si>
  <si>
    <t>StalinCamilo</t>
  </si>
  <si>
    <t>drakepipkin</t>
  </si>
  <si>
    <t>romolo90</t>
  </si>
  <si>
    <t>Jamil525J</t>
  </si>
  <si>
    <t>alex_teichman</t>
  </si>
  <si>
    <t>Nasir_s_m</t>
  </si>
  <si>
    <t>vcypherzz</t>
  </si>
  <si>
    <t>grillmasterZac</t>
  </si>
  <si>
    <t>FOoOZY1227</t>
  </si>
  <si>
    <t>ThrowbackCorp</t>
  </si>
  <si>
    <t>Saad_____1</t>
  </si>
  <si>
    <t>fnslum_</t>
  </si>
  <si>
    <t>actorjsantiago</t>
  </si>
  <si>
    <t>itsmecristaa</t>
  </si>
  <si>
    <t>sammyboy_kenya</t>
  </si>
  <si>
    <t>HoussParfum</t>
  </si>
  <si>
    <t>pront0</t>
  </si>
  <si>
    <t>KatieHolst</t>
  </si>
  <si>
    <t>matthewjmandel</t>
  </si>
  <si>
    <t>Meshal_Alsarhan</t>
  </si>
  <si>
    <t>DpacOP</t>
  </si>
  <si>
    <t>Parents_Choose</t>
  </si>
  <si>
    <t>sorryplato</t>
  </si>
  <si>
    <t>kingFadino</t>
  </si>
  <si>
    <t>NasrMohamed70</t>
  </si>
  <si>
    <t>FilthyMouthGamr</t>
  </si>
  <si>
    <t>Wi11iamWi11</t>
  </si>
  <si>
    <t>cryptohuit_xch</t>
  </si>
  <si>
    <t>aquarius3e</t>
  </si>
  <si>
    <t>zunda_to_kuruma</t>
  </si>
  <si>
    <t>TYPOsounds</t>
  </si>
  <si>
    <t>bGTGH3nQCqoP2CE</t>
  </si>
  <si>
    <t>0xTiMan</t>
  </si>
  <si>
    <t>one1ax</t>
  </si>
  <si>
    <t>AliMarwani10</t>
  </si>
  <si>
    <t>Aztecgodlh22</t>
  </si>
  <si>
    <t>damnventures</t>
  </si>
  <si>
    <t>amasimrace</t>
  </si>
  <si>
    <t>1975hayderhayde</t>
  </si>
  <si>
    <t>arshingleton</t>
  </si>
  <si>
    <t>J_wiil7</t>
  </si>
  <si>
    <t>RandyGo03657179</t>
  </si>
  <si>
    <t>Z33_ROUTE134</t>
  </si>
  <si>
    <t>PseudoEuclidean</t>
  </si>
  <si>
    <t>RobinWhittle3</t>
  </si>
  <si>
    <t>yunusemreokuur</t>
  </si>
  <si>
    <t>joseluisamesfo1</t>
  </si>
  <si>
    <t>amirahvanderson</t>
  </si>
  <si>
    <t>StellaTsigarid3</t>
  </si>
  <si>
    <t>iromoto_eno</t>
  </si>
  <si>
    <t>sportscardicons</t>
  </si>
  <si>
    <t>odsxi</t>
  </si>
  <si>
    <t>ShivrattanDhil1</t>
  </si>
  <si>
    <t>callmepadrino</t>
  </si>
  <si>
    <t>KheangPuthy</t>
  </si>
  <si>
    <t>zuboken_blog</t>
  </si>
  <si>
    <t>Beginning_SAGA</t>
  </si>
  <si>
    <t>Cosmos_Creator</t>
  </si>
  <si>
    <t>PKiradel</t>
  </si>
  <si>
    <t>RazvanGabrielP2</t>
  </si>
  <si>
    <t>TrumpyDumpyNFT</t>
  </si>
  <si>
    <t>EndreszAllan</t>
  </si>
  <si>
    <t>azzouni_the13th</t>
  </si>
  <si>
    <t>TheDinerStudio</t>
  </si>
  <si>
    <t>twitch_shimotii</t>
  </si>
  <si>
    <t>JonnyZolnik</t>
  </si>
  <si>
    <t>TheMikeIsenberg</t>
  </si>
  <si>
    <t>ObiMem</t>
  </si>
  <si>
    <t>ChillingChiliz</t>
  </si>
  <si>
    <t>tukubatravel298</t>
  </si>
  <si>
    <t>leeyooms</t>
  </si>
  <si>
    <t>tim_bernes</t>
  </si>
  <si>
    <t>daddeo123</t>
  </si>
  <si>
    <t>ACrapuchettes</t>
  </si>
  <si>
    <t>muse_wellbeing</t>
  </si>
  <si>
    <t>mn_3005</t>
  </si>
  <si>
    <t>KyzerAllen</t>
  </si>
  <si>
    <t>Dems4DeSantis24</t>
  </si>
  <si>
    <t>Kaoru_268</t>
  </si>
  <si>
    <t>devfurkan</t>
  </si>
  <si>
    <t>autie_novelist</t>
  </si>
  <si>
    <t>naoeserioamigo</t>
  </si>
  <si>
    <t>arv_fund</t>
  </si>
  <si>
    <t>WriteWithDavide</t>
  </si>
  <si>
    <t>berkeleymalagon</t>
  </si>
  <si>
    <t>BrianHJacobson</t>
  </si>
  <si>
    <t>augierakow</t>
  </si>
  <si>
    <t>gcal2600</t>
  </si>
  <si>
    <t>MiamiChristine</t>
  </si>
  <si>
    <t>ganjikk</t>
  </si>
  <si>
    <t>AquiPuroTalento</t>
  </si>
  <si>
    <t>SophiAgranovich</t>
  </si>
  <si>
    <t>SerafinoProduce</t>
  </si>
  <si>
    <t>maid_san</t>
  </si>
  <si>
    <t>dirajgoel</t>
  </si>
  <si>
    <t>jordandivecha</t>
  </si>
  <si>
    <t>4Q_Greentree</t>
  </si>
  <si>
    <t>marames87</t>
  </si>
  <si>
    <t>Iramibel</t>
  </si>
  <si>
    <t>insidestories</t>
  </si>
  <si>
    <t>abizerhussain</t>
  </si>
  <si>
    <t>TEAM_DECADE</t>
  </si>
  <si>
    <t>mkbeh</t>
  </si>
  <si>
    <t>deMondUshawn</t>
  </si>
  <si>
    <t>monagon_05</t>
  </si>
  <si>
    <t>Hitomin_Habara</t>
  </si>
  <si>
    <t>kevasano</t>
  </si>
  <si>
    <t>aldomicheletti</t>
  </si>
  <si>
    <t>cecatalan96</t>
  </si>
  <si>
    <t>yogasolovey</t>
  </si>
  <si>
    <t>TatianaColligan</t>
  </si>
  <si>
    <t>Aldosry2030</t>
  </si>
  <si>
    <t>tiffsbass</t>
  </si>
  <si>
    <t>HTuraifi</t>
  </si>
  <si>
    <t>iMolvic</t>
  </si>
  <si>
    <t>Champagnediet95</t>
  </si>
  <si>
    <t>Guleid_MA</t>
  </si>
  <si>
    <t>realtinceto</t>
  </si>
  <si>
    <t>myrahjm</t>
  </si>
  <si>
    <t>DADDYRAYK</t>
  </si>
  <si>
    <t>Balkesh21</t>
  </si>
  <si>
    <t>nicholascolemn</t>
  </si>
  <si>
    <t>Mrirish_</t>
  </si>
  <si>
    <t>hermidao1</t>
  </si>
  <si>
    <t>alshrefahmedas</t>
  </si>
  <si>
    <t>_gerardosoto10_</t>
  </si>
  <si>
    <t>MuratGuecer</t>
  </si>
  <si>
    <t>henrywillhite</t>
  </si>
  <si>
    <t>noor5657</t>
  </si>
  <si>
    <t>DiablaNova</t>
  </si>
  <si>
    <t>mebryantt</t>
  </si>
  <si>
    <t>AlanColin_</t>
  </si>
  <si>
    <t>MWRTA</t>
  </si>
  <si>
    <t>maxwin_eth</t>
  </si>
  <si>
    <t>CervantesFlav</t>
  </si>
  <si>
    <t>nagamichi_yuya</t>
  </si>
  <si>
    <t>__imschleep</t>
  </si>
  <si>
    <t>Angelique4O4</t>
  </si>
  <si>
    <t>socialstatusio</t>
  </si>
  <si>
    <t>AMarsCell</t>
  </si>
  <si>
    <t>saber_rider69</t>
  </si>
  <si>
    <t>KnoThyS3lf</t>
  </si>
  <si>
    <t>FeeF_144</t>
  </si>
  <si>
    <t>palestinedotcom</t>
  </si>
  <si>
    <t>615quis</t>
  </si>
  <si>
    <t>BrianAhuja</t>
  </si>
  <si>
    <t>cinnthia__</t>
  </si>
  <si>
    <t>horridfear</t>
  </si>
  <si>
    <t>HimHeManGuy</t>
  </si>
  <si>
    <t>8kvdd4iMGo07Dq7</t>
  </si>
  <si>
    <t>max30788</t>
  </si>
  <si>
    <t>hurtado_teofilo</t>
  </si>
  <si>
    <t>__WiZee__</t>
  </si>
  <si>
    <t>Nach_gz</t>
  </si>
  <si>
    <t>o_mochi2537</t>
  </si>
  <si>
    <t>netovillatexana</t>
  </si>
  <si>
    <t>franciskthomas</t>
  </si>
  <si>
    <t>josesingerw</t>
  </si>
  <si>
    <t>coach_gmeyer</t>
  </si>
  <si>
    <t>thatboyjk</t>
  </si>
  <si>
    <t>9lucasmoura</t>
  </si>
  <si>
    <t>nhn22O</t>
  </si>
  <si>
    <t>TheGeraldMonroe</t>
  </si>
  <si>
    <t>sharrkkboii</t>
  </si>
  <si>
    <t>chanel_no1002</t>
  </si>
  <si>
    <t>bjpbhavinshah</t>
  </si>
  <si>
    <t>DrShirasawa</t>
  </si>
  <si>
    <t>ishehraj</t>
  </si>
  <si>
    <t>Brandefense</t>
  </si>
  <si>
    <t>GoodEnergyArt</t>
  </si>
  <si>
    <t>c4chiv4che</t>
  </si>
  <si>
    <t>zzoommfullfibre</t>
  </si>
  <si>
    <t>BTAABM2</t>
  </si>
  <si>
    <t>siratakiart</t>
  </si>
  <si>
    <t>TopherHaddad</t>
  </si>
  <si>
    <t>Revwyd_</t>
  </si>
  <si>
    <t>SqUaReMiLe_UK</t>
  </si>
  <si>
    <t>NDCOUGARBBALL</t>
  </si>
  <si>
    <t>NIXOVII</t>
  </si>
  <si>
    <t>DimitriRadoux</t>
  </si>
  <si>
    <t>HeavyLiftHQ</t>
  </si>
  <si>
    <t>November_127</t>
  </si>
  <si>
    <t>Gadouka_Gen_GPM</t>
  </si>
  <si>
    <t>_ItachiSusanOO</t>
  </si>
  <si>
    <t>_AriesVR</t>
  </si>
  <si>
    <t>hacking_this</t>
  </si>
  <si>
    <t>ETGZJ552</t>
  </si>
  <si>
    <t>rippyglobal</t>
  </si>
  <si>
    <t>BoyDoogie</t>
  </si>
  <si>
    <t>DshEupalet</t>
  </si>
  <si>
    <t>Dalfred006</t>
  </si>
  <si>
    <t>Sinderfury</t>
  </si>
  <si>
    <t>RickHHSports</t>
  </si>
  <si>
    <t>wjsntho</t>
  </si>
  <si>
    <t>TANABIN8849</t>
  </si>
  <si>
    <t>Prophet86Lucky</t>
  </si>
  <si>
    <t>Chad_Kosciusko</t>
  </si>
  <si>
    <t>ZhangHuan_</t>
  </si>
  <si>
    <t>KlasmaLabs</t>
  </si>
  <si>
    <t>WeeWheaton</t>
  </si>
  <si>
    <t>tiago_maestu</t>
  </si>
  <si>
    <t>Lunalia__rikiya</t>
  </si>
  <si>
    <t>hakuaishin</t>
  </si>
  <si>
    <t>ds_column</t>
  </si>
  <si>
    <t>JasonDanheiser</t>
  </si>
  <si>
    <t>mikepritchard</t>
  </si>
  <si>
    <t>sara_scruton</t>
  </si>
  <si>
    <t>aliineson</t>
  </si>
  <si>
    <t>samratm</t>
  </si>
  <si>
    <t>Jbelange</t>
  </si>
  <si>
    <t>DNewtheGiant</t>
  </si>
  <si>
    <t>SoldTheMoon</t>
  </si>
  <si>
    <t>ismailzrikem</t>
  </si>
  <si>
    <t>RobertStarling</t>
  </si>
  <si>
    <t>boulderaqua</t>
  </si>
  <si>
    <t>jasonmgilbert</t>
  </si>
  <si>
    <t>r0mance</t>
  </si>
  <si>
    <t>seanhakes</t>
  </si>
  <si>
    <t>followthwhtrbbt</t>
  </si>
  <si>
    <t>chemistck_</t>
  </si>
  <si>
    <t>kameiy</t>
  </si>
  <si>
    <t>mariovaldez</t>
  </si>
  <si>
    <t>malytly</t>
  </si>
  <si>
    <t>mermelada060772</t>
  </si>
  <si>
    <t>irenaspegar</t>
  </si>
  <si>
    <t>NVoncken</t>
  </si>
  <si>
    <t>DemetRiGray</t>
  </si>
  <si>
    <t>raviroyalcomeup</t>
  </si>
  <si>
    <t>satoshi24365</t>
  </si>
  <si>
    <t>Reubykay</t>
  </si>
  <si>
    <t>frankrivasb</t>
  </si>
  <si>
    <t>FrankTroosters</t>
  </si>
  <si>
    <t>GammaFlow</t>
  </si>
  <si>
    <t>theweavo</t>
  </si>
  <si>
    <t>alotaibi_2010</t>
  </si>
  <si>
    <t>WAbalkhail</t>
  </si>
  <si>
    <t>DonnRockstarr</t>
  </si>
  <si>
    <t>IAOLORUNDARE</t>
  </si>
  <si>
    <t>TH3CH0ZEN1</t>
  </si>
  <si>
    <t>savageheartedd</t>
  </si>
  <si>
    <t>0xmoaz</t>
  </si>
  <si>
    <t>shebanci</t>
  </si>
  <si>
    <t>Saamm54</t>
  </si>
  <si>
    <t>CriticalFilmUK</t>
  </si>
  <si>
    <t>alatlal281</t>
  </si>
  <si>
    <t>MikeBarulich</t>
  </si>
  <si>
    <t>lowriderpiano</t>
  </si>
  <si>
    <t>neeuqc</t>
  </si>
  <si>
    <t>Illuminographer</t>
  </si>
  <si>
    <t>alwalid20002</t>
  </si>
  <si>
    <t>parkerhorton</t>
  </si>
  <si>
    <t>AlbertIsernAl</t>
  </si>
  <si>
    <t>NathansFilm</t>
  </si>
  <si>
    <t>TamaraMCPhD</t>
  </si>
  <si>
    <t>kendalldurrett5</t>
  </si>
  <si>
    <t>CamronGaona2</t>
  </si>
  <si>
    <t>giobattaglia_</t>
  </si>
  <si>
    <t>pardo7_</t>
  </si>
  <si>
    <t>diegocaleiro</t>
  </si>
  <si>
    <t>iammamasremm</t>
  </si>
  <si>
    <t>jon_newland</t>
  </si>
  <si>
    <t>vill_yoshioka</t>
  </si>
  <si>
    <t>Moomsxxx</t>
  </si>
  <si>
    <t>qyopyprod</t>
  </si>
  <si>
    <t>itsalexisanna</t>
  </si>
  <si>
    <t>masamund78</t>
  </si>
  <si>
    <t>kenaltid</t>
  </si>
  <si>
    <t>lucian643</t>
  </si>
  <si>
    <t>TamirWow</t>
  </si>
  <si>
    <t>retentionrandy</t>
  </si>
  <si>
    <t>shw1nm</t>
  </si>
  <si>
    <t>thoughtsofavet</t>
  </si>
  <si>
    <t>kama_nct</t>
  </si>
  <si>
    <t>johnpapajani</t>
  </si>
  <si>
    <t>brianjckim</t>
  </si>
  <si>
    <t>OperatorBattle</t>
  </si>
  <si>
    <t>MBS_G20</t>
  </si>
  <si>
    <t>_Atomical_</t>
  </si>
  <si>
    <t>JasonTRhead</t>
  </si>
  <si>
    <t>vjamanpreet</t>
  </si>
  <si>
    <t>angelsBB_LA</t>
  </si>
  <si>
    <t>DavisKl15</t>
  </si>
  <si>
    <t>XX_750000</t>
  </si>
  <si>
    <t>CardinalWayne</t>
  </si>
  <si>
    <t>OkekeKenneth11</t>
  </si>
  <si>
    <t>iremclngr</t>
  </si>
  <si>
    <t>xoRapture</t>
  </si>
  <si>
    <t>Reborn_Brute</t>
  </si>
  <si>
    <t>mdlukens101</t>
  </si>
  <si>
    <t>mstferts</t>
  </si>
  <si>
    <t>adventurhawkins</t>
  </si>
  <si>
    <t>IsisGomezmx</t>
  </si>
  <si>
    <t>pony1391</t>
  </si>
  <si>
    <t>LANXESSAmericas</t>
  </si>
  <si>
    <t>Timipick</t>
  </si>
  <si>
    <t>Wazzoshi</t>
  </si>
  <si>
    <t>KLAllenWGUOhio</t>
  </si>
  <si>
    <t>LOVEGRANDSEIKO</t>
  </si>
  <si>
    <t>EzJordan3</t>
  </si>
  <si>
    <t>KILLPHILtweets</t>
  </si>
  <si>
    <t>Btowairq</t>
  </si>
  <si>
    <t>fondunipolis</t>
  </si>
  <si>
    <t>NalikesStudio</t>
  </si>
  <si>
    <t>niamarl_youtube</t>
  </si>
  <si>
    <t>ThoughtfulTechy</t>
  </si>
  <si>
    <t>CephyGlitch</t>
  </si>
  <si>
    <t>BimmerStitch</t>
  </si>
  <si>
    <t>PopzR6</t>
  </si>
  <si>
    <t>stay_archve</t>
  </si>
  <si>
    <t>mrsDBE</t>
  </si>
  <si>
    <t>the_addressor</t>
  </si>
  <si>
    <t>d1rickari10</t>
  </si>
  <si>
    <t>asia_markets</t>
  </si>
  <si>
    <t>CryptocratAK</t>
  </si>
  <si>
    <t>Israelv411</t>
  </si>
  <si>
    <t>abrah_cadaver</t>
  </si>
  <si>
    <t>0xkycc</t>
  </si>
  <si>
    <t>Brite_martins</t>
  </si>
  <si>
    <t>IIsachar</t>
  </si>
  <si>
    <t>Nicelee_okayama</t>
  </si>
  <si>
    <t>TramMerino</t>
  </si>
  <si>
    <t>fitzpatrick42b</t>
  </si>
  <si>
    <t>WHODEY_Jake</t>
  </si>
  <si>
    <t>RheinfrankC</t>
  </si>
  <si>
    <t>BuffCakeBarkery</t>
  </si>
  <si>
    <t>VAOverwatch1</t>
  </si>
  <si>
    <t>bigfishingjp</t>
  </si>
  <si>
    <t>singing4sats</t>
  </si>
  <si>
    <t>tron5stx</t>
  </si>
  <si>
    <t>itsomsidd</t>
  </si>
  <si>
    <t>Paul_E1765</t>
  </si>
  <si>
    <t>AlkobiOhad</t>
  </si>
  <si>
    <t>stupidDegen6969</t>
  </si>
  <si>
    <t>kkforkjh</t>
  </si>
  <si>
    <t>FettermanRacist</t>
  </si>
  <si>
    <t>JeepsifuSmith</t>
  </si>
  <si>
    <t>papa_yazoo</t>
  </si>
  <si>
    <t>schrocasket</t>
  </si>
  <si>
    <t>Sheepdog7320</t>
  </si>
  <si>
    <t>Cg_Chas</t>
  </si>
  <si>
    <t>Mobile_Phone</t>
  </si>
  <si>
    <t>kozzy</t>
  </si>
  <si>
    <t>atropos</t>
  </si>
  <si>
    <t>NoahNattin</t>
  </si>
  <si>
    <t>sgec</t>
  </si>
  <si>
    <t>hmheadlee</t>
  </si>
  <si>
    <t>grapeswhiz</t>
  </si>
  <si>
    <t>faisalkawar</t>
  </si>
  <si>
    <t>MATellem</t>
  </si>
  <si>
    <t>MdBergeron</t>
  </si>
  <si>
    <t>SwitchbladeTv</t>
  </si>
  <si>
    <t>FOOSEMUSTANG</t>
  </si>
  <si>
    <t>KuroAtsu</t>
  </si>
  <si>
    <t>kairi_asa</t>
  </si>
  <si>
    <t>Sirius_B_souku</t>
  </si>
  <si>
    <t>SymonBee</t>
  </si>
  <si>
    <t>lilmizinocent</t>
  </si>
  <si>
    <t>ishakmohamed</t>
  </si>
  <si>
    <t>rhettmorris</t>
  </si>
  <si>
    <t>tycjann</t>
  </si>
  <si>
    <t>MarcoBhaday</t>
  </si>
  <si>
    <t>drMalsudiry</t>
  </si>
  <si>
    <t>55su3</t>
  </si>
  <si>
    <t>blackcatpro</t>
  </si>
  <si>
    <t>rafatharb</t>
  </si>
  <si>
    <t>bodda_aly</t>
  </si>
  <si>
    <t>perl_greyhound</t>
  </si>
  <si>
    <t>slickkrick1</t>
  </si>
  <si>
    <t>rick__salinas</t>
  </si>
  <si>
    <t>ALFursan_Leader</t>
  </si>
  <si>
    <t>JanJoubert1</t>
  </si>
  <si>
    <t>Holatung</t>
  </si>
  <si>
    <t>DrJamesChestnut</t>
  </si>
  <si>
    <t>SbinSaad</t>
  </si>
  <si>
    <t>BlueWhiskeyFF</t>
  </si>
  <si>
    <t>OsaimiAbdullah</t>
  </si>
  <si>
    <t>5NamesJames</t>
  </si>
  <si>
    <t>SYSTEMNINESIX</t>
  </si>
  <si>
    <t>FairmontMN_Wx</t>
  </si>
  <si>
    <t>mr53345358</t>
  </si>
  <si>
    <t>nayefarm12345</t>
  </si>
  <si>
    <t>dylancordray96</t>
  </si>
  <si>
    <t>hid_alma1026</t>
  </si>
  <si>
    <t>RSalokannel</t>
  </si>
  <si>
    <t>mattdobel</t>
  </si>
  <si>
    <t>Mahra_90m</t>
  </si>
  <si>
    <t>MajedAlDhahri9</t>
  </si>
  <si>
    <t>deucesarein</t>
  </si>
  <si>
    <t>coltonreyy</t>
  </si>
  <si>
    <t>Yogeshg60350265</t>
  </si>
  <si>
    <t>Saleh_AbuSaud</t>
  </si>
  <si>
    <t>WhiPPetCasts</t>
  </si>
  <si>
    <t>smieja_</t>
  </si>
  <si>
    <t>rhmor666</t>
  </si>
  <si>
    <t>fuu258</t>
  </si>
  <si>
    <t>Ceestackz1</t>
  </si>
  <si>
    <t>sultanalabdali2</t>
  </si>
  <si>
    <t>miguelqbano_</t>
  </si>
  <si>
    <t>Larcenistt</t>
  </si>
  <si>
    <t>JayySmizzleTV</t>
  </si>
  <si>
    <t>Tshepiso_Kashe</t>
  </si>
  <si>
    <t>n8_johnson_</t>
  </si>
  <si>
    <t>nolgielopez98</t>
  </si>
  <si>
    <t>RedBankHoops</t>
  </si>
  <si>
    <t>favek_nft</t>
  </si>
  <si>
    <t>TylerBoliver</t>
  </si>
  <si>
    <t>DSnovel</t>
  </si>
  <si>
    <t>SeydinaOumar04</t>
  </si>
  <si>
    <t>mktoho12</t>
  </si>
  <si>
    <t>Mushari_1988</t>
  </si>
  <si>
    <t>Senesta_b</t>
  </si>
  <si>
    <t>todd_lanman</t>
  </si>
  <si>
    <t>QEe6w0</t>
  </si>
  <si>
    <t>Kou_BiSH</t>
  </si>
  <si>
    <t>Ohvolbeatz</t>
  </si>
  <si>
    <t>ZAA_ZE1</t>
  </si>
  <si>
    <t>Correduria5QRoo</t>
  </si>
  <si>
    <t>DGN_CS2</t>
  </si>
  <si>
    <t>kanekihiroya</t>
  </si>
  <si>
    <t>mukarimkhaan</t>
  </si>
  <si>
    <t>TheRossAvant</t>
  </si>
  <si>
    <t>TuncayDemirrr</t>
  </si>
  <si>
    <t>JohnDelfau</t>
  </si>
  <si>
    <t>ChiSizzleRadio</t>
  </si>
  <si>
    <t>breena_vb</t>
  </si>
  <si>
    <t>schroedingerdev</t>
  </si>
  <si>
    <t>nxvahs</t>
  </si>
  <si>
    <t>HeXa_FR</t>
  </si>
  <si>
    <t>PathOfRadiance2</t>
  </si>
  <si>
    <t>REZ_GOLD</t>
  </si>
  <si>
    <t>drnicolebaker</t>
  </si>
  <si>
    <t>josealfredolg</t>
  </si>
  <si>
    <t>WX7x43MDGzII1A2</t>
  </si>
  <si>
    <t>drewellstv</t>
  </si>
  <si>
    <t>last_resort_dh</t>
  </si>
  <si>
    <t>MedicalScitech</t>
  </si>
  <si>
    <t>Helba_The_AI</t>
  </si>
  <si>
    <t>jeramiederoma</t>
  </si>
  <si>
    <t>VigneshSubbian</t>
  </si>
  <si>
    <t>qpm7k</t>
  </si>
  <si>
    <t>delphinoto</t>
  </si>
  <si>
    <t>Icouldo_bad</t>
  </si>
  <si>
    <t>ernestkou</t>
  </si>
  <si>
    <t>SydneyBushman24</t>
  </si>
  <si>
    <t>viniborges_07</t>
  </si>
  <si>
    <t>BeauShow_BD</t>
  </si>
  <si>
    <t>mallorymiller0</t>
  </si>
  <si>
    <t>CryptoAnicca</t>
  </si>
  <si>
    <t>mostfatarek2710</t>
  </si>
  <si>
    <t>lzrscg</t>
  </si>
  <si>
    <t>BrandingHoward</t>
  </si>
  <si>
    <t>KristineCranley</t>
  </si>
  <si>
    <t>ibrah_almdehesh</t>
  </si>
  <si>
    <t>nekogozen2641</t>
  </si>
  <si>
    <t>mahiro_1_</t>
  </si>
  <si>
    <t>expert_yourlife</t>
  </si>
  <si>
    <t>m3khr</t>
  </si>
  <si>
    <t>Jesse420Nft</t>
  </si>
  <si>
    <t>ArgenTo46</t>
  </si>
  <si>
    <t>TauihiNZ</t>
  </si>
  <si>
    <t>thundermeow_</t>
  </si>
  <si>
    <t>NeamaRahmani</t>
  </si>
  <si>
    <t>yourfifapodcast</t>
  </si>
  <si>
    <t>Hvitdvergen</t>
  </si>
  <si>
    <t>ArashJangali</t>
  </si>
  <si>
    <t>KasimIA24</t>
  </si>
  <si>
    <t>puchi2caviar</t>
  </si>
  <si>
    <t>CrabbyPattyJoe</t>
  </si>
  <si>
    <t>mihaibojin</t>
  </si>
  <si>
    <t>martinebeerman</t>
  </si>
  <si>
    <t>LibertyNews</t>
  </si>
  <si>
    <t>centriciti</t>
  </si>
  <si>
    <t>taylorbrooks</t>
  </si>
  <si>
    <t>kshmir</t>
  </si>
  <si>
    <t>GlennMeder</t>
  </si>
  <si>
    <t>bwilhite</t>
  </si>
  <si>
    <t>niallmacmillan</t>
  </si>
  <si>
    <t>falsehigh</t>
  </si>
  <si>
    <t>DavidElgena</t>
  </si>
  <si>
    <t>i_am_that_chic</t>
  </si>
  <si>
    <t>cocktails_guy</t>
  </si>
  <si>
    <t>MultiTricker</t>
  </si>
  <si>
    <t>heavenbeing_eth</t>
  </si>
  <si>
    <t>AnthonyRussoBFD</t>
  </si>
  <si>
    <t>anzarra</t>
  </si>
  <si>
    <t>takuya_GECIPE</t>
  </si>
  <si>
    <t>_SmittytheGoat_</t>
  </si>
  <si>
    <t>WorldwideJuss</t>
  </si>
  <si>
    <t>fahd129</t>
  </si>
  <si>
    <t>MasteringChange</t>
  </si>
  <si>
    <t>SammiBwoy</t>
  </si>
  <si>
    <t>mom2feebs</t>
  </si>
  <si>
    <t>ForexCurry</t>
  </si>
  <si>
    <t>vsr_ebuchi</t>
  </si>
  <si>
    <t>Rakesh_Nangia</t>
  </si>
  <si>
    <t>mukeshpandeyji</t>
  </si>
  <si>
    <t>MillyElena</t>
  </si>
  <si>
    <t>TroubledY0Uth_</t>
  </si>
  <si>
    <t>Isi_Junior</t>
  </si>
  <si>
    <t>LaRoccaOnTwitch</t>
  </si>
  <si>
    <t>ALQAD1M</t>
  </si>
  <si>
    <t>UranusCEO</t>
  </si>
  <si>
    <t>yohansudheer</t>
  </si>
  <si>
    <t>jameswkennedy</t>
  </si>
  <si>
    <t>yashio_kuyo</t>
  </si>
  <si>
    <t>marioruiz_bcn</t>
  </si>
  <si>
    <t>AdamonTV</t>
  </si>
  <si>
    <t>Me_DicenLuis</t>
  </si>
  <si>
    <t>ToeiLiie</t>
  </si>
  <si>
    <t>naima_vs</t>
  </si>
  <si>
    <t>MoneyBenjamin</t>
  </si>
  <si>
    <t>vAbady</t>
  </si>
  <si>
    <t>ZCefaratti</t>
  </si>
  <si>
    <t>itstrentslife</t>
  </si>
  <si>
    <t>mamdooh444</t>
  </si>
  <si>
    <t>linzi_green</t>
  </si>
  <si>
    <t>JMaldo_x1</t>
  </si>
  <si>
    <t>DougWoodrow</t>
  </si>
  <si>
    <t>Joseph_newnham</t>
  </si>
  <si>
    <t>nuonjon</t>
  </si>
  <si>
    <t>LarsonKellie</t>
  </si>
  <si>
    <t>dr_mmq</t>
  </si>
  <si>
    <t>Thamir_Ghaslan</t>
  </si>
  <si>
    <t>gokhanguzeler</t>
  </si>
  <si>
    <t>WoodyWiegmann</t>
  </si>
  <si>
    <t>hardylujan88</t>
  </si>
  <si>
    <t>Rakeshjeeinc</t>
  </si>
  <si>
    <t>douglasaolmedo</t>
  </si>
  <si>
    <t>20jacobwoodruff</t>
  </si>
  <si>
    <t>KoolNauf</t>
  </si>
  <si>
    <t>jonnyman0</t>
  </si>
  <si>
    <t>hailsfar</t>
  </si>
  <si>
    <t>okonomi_konaya</t>
  </si>
  <si>
    <t>nassershamakhi</t>
  </si>
  <si>
    <t>ccicontrol</t>
  </si>
  <si>
    <t>estatediamondje</t>
  </si>
  <si>
    <t>HenryMumbiMumbi</t>
  </si>
  <si>
    <t>its_mayita</t>
  </si>
  <si>
    <t>TAKE4_Bushido</t>
  </si>
  <si>
    <t>BohdanDolban</t>
  </si>
  <si>
    <t>NikkiOnVegas</t>
  </si>
  <si>
    <t>LandSharkClark</t>
  </si>
  <si>
    <t>EthanStillings</t>
  </si>
  <si>
    <t>FluffyTG</t>
  </si>
  <si>
    <t>GGdzKp</t>
  </si>
  <si>
    <t>KarimMekhail</t>
  </si>
  <si>
    <t>windsonramosmma</t>
  </si>
  <si>
    <t>AventurasDeMoto</t>
  </si>
  <si>
    <t>BigEyesCoinsCS</t>
  </si>
  <si>
    <t>hey1994amir</t>
  </si>
  <si>
    <t>AnastasyaBanks</t>
  </si>
  <si>
    <t>4iNoN_kps13</t>
  </si>
  <si>
    <t>massma1982</t>
  </si>
  <si>
    <t>Kellvin_Chavez</t>
  </si>
  <si>
    <t>RealCocailina</t>
  </si>
  <si>
    <t>paquillocastro</t>
  </si>
  <si>
    <t>Arxndel</t>
  </si>
  <si>
    <t>TheBuffStudios</t>
  </si>
  <si>
    <t>hemdaru6373</t>
  </si>
  <si>
    <t>InominMines</t>
  </si>
  <si>
    <t>AslanpourK</t>
  </si>
  <si>
    <t>ishan007_ishan</t>
  </si>
  <si>
    <t>tankots</t>
  </si>
  <si>
    <t>ProudDisnerds</t>
  </si>
  <si>
    <t>edgylh</t>
  </si>
  <si>
    <t>coopeduptoo</t>
  </si>
  <si>
    <t>ksrajawat7773</t>
  </si>
  <si>
    <t>MansoorAlsahag</t>
  </si>
  <si>
    <t>richie_billionz</t>
  </si>
  <si>
    <t>MrsBrown_Art</t>
  </si>
  <si>
    <t>marsxrobertson</t>
  </si>
  <si>
    <t>aleks_ssoto</t>
  </si>
  <si>
    <t>PB_Baily</t>
  </si>
  <si>
    <t>88XKR9xjtJxXY1C</t>
  </si>
  <si>
    <t>sweetdizzydee</t>
  </si>
  <si>
    <t>TheRefSays</t>
  </si>
  <si>
    <t>roufeslol</t>
  </si>
  <si>
    <t>Coach_Mantas</t>
  </si>
  <si>
    <t>TheTimNaylor</t>
  </si>
  <si>
    <t>Moonsensicle</t>
  </si>
  <si>
    <t>rootlyhq</t>
  </si>
  <si>
    <t>yuukuma_mtf</t>
  </si>
  <si>
    <t>C0MMANDERFATAL</t>
  </si>
  <si>
    <t>Cheeesebunnies</t>
  </si>
  <si>
    <t>BudI75244818</t>
  </si>
  <si>
    <t>JSeltzer</t>
  </si>
  <si>
    <t>imaboredape</t>
  </si>
  <si>
    <t>jblazn</t>
  </si>
  <si>
    <t>husin1439</t>
  </si>
  <si>
    <t>jltx_1996</t>
  </si>
  <si>
    <t>concarnechile</t>
  </si>
  <si>
    <t>successor_eth</t>
  </si>
  <si>
    <t>iamdjphinesse</t>
  </si>
  <si>
    <t>0xSony</t>
  </si>
  <si>
    <t>Rob_E86</t>
  </si>
  <si>
    <t>JustJamad</t>
  </si>
  <si>
    <t>_midnightmovies</t>
  </si>
  <si>
    <t>overtime0127</t>
  </si>
  <si>
    <t>SkylineGG_</t>
  </si>
  <si>
    <t>pacraos</t>
  </si>
  <si>
    <t>Tuki_matoi</t>
  </si>
  <si>
    <t>mico_bun</t>
  </si>
  <si>
    <t>TeamGashmeerM</t>
  </si>
  <si>
    <t>aalmighty5555</t>
  </si>
  <si>
    <t>CrowdShyt</t>
  </si>
  <si>
    <t>wahlberg4evaluv</t>
  </si>
  <si>
    <t>OI1e_Man</t>
  </si>
  <si>
    <t>Matcalovaa</t>
  </si>
  <si>
    <t>RTMFantasy</t>
  </si>
  <si>
    <t>annemerel_</t>
  </si>
  <si>
    <t>SaneInInsanity</t>
  </si>
  <si>
    <t>OrdinalBeanz</t>
  </si>
  <si>
    <t>inuhaland</t>
  </si>
  <si>
    <t>nateanderson</t>
  </si>
  <si>
    <t>KennethMoody</t>
  </si>
  <si>
    <t>tomgrady</t>
  </si>
  <si>
    <t>vknt</t>
  </si>
  <si>
    <t>wiggidywags</t>
  </si>
  <si>
    <t>jamessotoism</t>
  </si>
  <si>
    <t>TheBrianLamar</t>
  </si>
  <si>
    <t>moukala</t>
  </si>
  <si>
    <t>laszlocph</t>
  </si>
  <si>
    <t>LessengerLegend</t>
  </si>
  <si>
    <t>Robert_Bagwell</t>
  </si>
  <si>
    <t>shotgunkelly</t>
  </si>
  <si>
    <t>StevenPerezVera</t>
  </si>
  <si>
    <t>gravley_austin</t>
  </si>
  <si>
    <t>jondibella</t>
  </si>
  <si>
    <t>romari1020</t>
  </si>
  <si>
    <t>sidjhawar</t>
  </si>
  <si>
    <t>degorgan</t>
  </si>
  <si>
    <t>PARKLEE_ART</t>
  </si>
  <si>
    <t>AbrahamCader</t>
  </si>
  <si>
    <t>TheOnlyAcorye</t>
  </si>
  <si>
    <t>FrankieXHanlon</t>
  </si>
  <si>
    <t>FitzG216</t>
  </si>
  <si>
    <t>regohurtado</t>
  </si>
  <si>
    <t>b_semmar</t>
  </si>
  <si>
    <t>jaysokk</t>
  </si>
  <si>
    <t>MrKbal</t>
  </si>
  <si>
    <t>HananArif</t>
  </si>
  <si>
    <t>tian_cjay</t>
  </si>
  <si>
    <t>MamdouhAloqaili</t>
  </si>
  <si>
    <t>dnlyong</t>
  </si>
  <si>
    <t>BattleGeekPlus</t>
  </si>
  <si>
    <t>TomMunzer</t>
  </si>
  <si>
    <t>M777783</t>
  </si>
  <si>
    <t>minmin4646</t>
  </si>
  <si>
    <t>MattOrNez</t>
  </si>
  <si>
    <t>CowfaceCrypto</t>
  </si>
  <si>
    <t>GaijinSH2</t>
  </si>
  <si>
    <t>F9_75</t>
  </si>
  <si>
    <t>Freshdinny</t>
  </si>
  <si>
    <t>MarinaSharma07</t>
  </si>
  <si>
    <t>RobertSandsIII</t>
  </si>
  <si>
    <t>nnmm42</t>
  </si>
  <si>
    <t>blainemcgaff</t>
  </si>
  <si>
    <t>JoelGaslin</t>
  </si>
  <si>
    <t>cameshow_eth</t>
  </si>
  <si>
    <t>RentTheChicken</t>
  </si>
  <si>
    <t>d_batista7</t>
  </si>
  <si>
    <t>KristaBigler</t>
  </si>
  <si>
    <t>MarkinVancity</t>
  </si>
  <si>
    <t>truewebsuccess</t>
  </si>
  <si>
    <t>MalikUsmann</t>
  </si>
  <si>
    <t>05mustafatemel</t>
  </si>
  <si>
    <t>niconiconichola</t>
  </si>
  <si>
    <t>FindTimK</t>
  </si>
  <si>
    <t>Bigmontaa</t>
  </si>
  <si>
    <t>allenmorrisiv</t>
  </si>
  <si>
    <t>Syozit</t>
  </si>
  <si>
    <t>DiannaSurvivor</t>
  </si>
  <si>
    <t>movingadsuganda</t>
  </si>
  <si>
    <t>DMMWINS</t>
  </si>
  <si>
    <t>TalbottRicky</t>
  </si>
  <si>
    <t>nekodemowanwan</t>
  </si>
  <si>
    <t>dlbambam</t>
  </si>
  <si>
    <t>schilck</t>
  </si>
  <si>
    <t>donicholls</t>
  </si>
  <si>
    <t>ImpartialObser1</t>
  </si>
  <si>
    <t>GaddistKayden</t>
  </si>
  <si>
    <t>SexyGirl10830</t>
  </si>
  <si>
    <t>chuckybankz</t>
  </si>
  <si>
    <t>BishopFromArk</t>
  </si>
  <si>
    <t>weragaming</t>
  </si>
  <si>
    <t>kaxeru_consul</t>
  </si>
  <si>
    <t>FerranteCrafts</t>
  </si>
  <si>
    <t>DwyerHSFootball</t>
  </si>
  <si>
    <t>Clytie_VRChat</t>
  </si>
  <si>
    <t>platonicsystems</t>
  </si>
  <si>
    <t>angewickk</t>
  </si>
  <si>
    <t>digitalwerber</t>
  </si>
  <si>
    <t>Reasnows1_jp</t>
  </si>
  <si>
    <t>BuilderBurns</t>
  </si>
  <si>
    <t>AlMasarefOnline</t>
  </si>
  <si>
    <t>GetFilta</t>
  </si>
  <si>
    <t>Okta_Japan</t>
  </si>
  <si>
    <t>jennsinopoli</t>
  </si>
  <si>
    <t>kya__n__</t>
  </si>
  <si>
    <t>Can__Alex</t>
  </si>
  <si>
    <t>ConcernedManit1</t>
  </si>
  <si>
    <t>KoganiKun</t>
  </si>
  <si>
    <t>RobertNJohnson5</t>
  </si>
  <si>
    <t>elsapo_eth</t>
  </si>
  <si>
    <t>Amirzamx</t>
  </si>
  <si>
    <t>primitives_xyz</t>
  </si>
  <si>
    <t>annikamjonsson</t>
  </si>
  <si>
    <t>smartboos_1</t>
  </si>
  <si>
    <t>Tripographers</t>
  </si>
  <si>
    <t>ichi_j_soccer16</t>
  </si>
  <si>
    <t>mitchsbehna</t>
  </si>
  <si>
    <t>marlee_raymond</t>
  </si>
  <si>
    <t>L4AliveWaIz</t>
  </si>
  <si>
    <t>KrazyWavyBaby</t>
  </si>
  <si>
    <t>buffeor</t>
  </si>
  <si>
    <t>TheKingdomWrld</t>
  </si>
  <si>
    <t>ppeulm</t>
  </si>
  <si>
    <t>DavidRi10473263</t>
  </si>
  <si>
    <t>0xCrema</t>
  </si>
  <si>
    <t>VincentMust</t>
  </si>
  <si>
    <t>gemsradarcom</t>
  </si>
  <si>
    <t>FoofiLunaAD</t>
  </si>
  <si>
    <t>FaridLatifi2021</t>
  </si>
  <si>
    <t>justincgohn</t>
  </si>
  <si>
    <t>shilohshinyu</t>
  </si>
  <si>
    <t>JennFair7</t>
  </si>
  <si>
    <t>mkelklie</t>
  </si>
  <si>
    <t>godisdeadfornow</t>
  </si>
  <si>
    <t>cdsale_domains</t>
  </si>
  <si>
    <t>AlexNucci</t>
  </si>
  <si>
    <t>zgwfather</t>
  </si>
  <si>
    <t>chadcaster</t>
  </si>
  <si>
    <t>yamamotoknj</t>
  </si>
  <si>
    <t>BrianSJagger</t>
  </si>
  <si>
    <t>FuckMarky</t>
  </si>
  <si>
    <t>AshleahSkinner</t>
  </si>
  <si>
    <t>Rucuz</t>
  </si>
  <si>
    <t>ShortSaleJim</t>
  </si>
  <si>
    <t>ThompsonGamboa</t>
  </si>
  <si>
    <t>zakaria_egueh</t>
  </si>
  <si>
    <t>fionanicmeeNews</t>
  </si>
  <si>
    <t>dcerar</t>
  </si>
  <si>
    <t>krishnaguruje</t>
  </si>
  <si>
    <t>sunnybits</t>
  </si>
  <si>
    <t>franboreli</t>
  </si>
  <si>
    <t>aerykpayne</t>
  </si>
  <si>
    <t>Ladagoval</t>
  </si>
  <si>
    <t>natsuhikoY</t>
  </si>
  <si>
    <t>LamontAstwood</t>
  </si>
  <si>
    <t>stars_at_night</t>
  </si>
  <si>
    <t>MoneyMakinMims</t>
  </si>
  <si>
    <t>scottbrennan</t>
  </si>
  <si>
    <t>maligayang</t>
  </si>
  <si>
    <t>JpLipp</t>
  </si>
  <si>
    <t>EatMeSunSheek</t>
  </si>
  <si>
    <t>Pellicceama</t>
  </si>
  <si>
    <t>Melissagombosky</t>
  </si>
  <si>
    <t>adisat_2000</t>
  </si>
  <si>
    <t>DANIELWALLAC3</t>
  </si>
  <si>
    <t>Todd_Wynne</t>
  </si>
  <si>
    <t>paramixzeph</t>
  </si>
  <si>
    <t>VRC_PpangGyu</t>
  </si>
  <si>
    <t>moeasnani</t>
  </si>
  <si>
    <t>tomgarcy</t>
  </si>
  <si>
    <t>khickmanauthor</t>
  </si>
  <si>
    <t>lammie_j</t>
  </si>
  <si>
    <t>iamazeemfan</t>
  </si>
  <si>
    <t>maxvonderrax</t>
  </si>
  <si>
    <t>LifeOfSid_</t>
  </si>
  <si>
    <t>jadeamberxo</t>
  </si>
  <si>
    <t>DavidLambauer</t>
  </si>
  <si>
    <t>FernandoGtz05</t>
  </si>
  <si>
    <t>Bandar_773</t>
  </si>
  <si>
    <t>jordanbramble</t>
  </si>
  <si>
    <t>elbaderr11</t>
  </si>
  <si>
    <t>drkhalidthubit</t>
  </si>
  <si>
    <t>stephdem555</t>
  </si>
  <si>
    <t>Hudd4</t>
  </si>
  <si>
    <t>bestalmarri</t>
  </si>
  <si>
    <t>MzalaniVision</t>
  </si>
  <si>
    <t>treidius</t>
  </si>
  <si>
    <t>ZachRohlinger</t>
  </si>
  <si>
    <t>naukarhun</t>
  </si>
  <si>
    <t>k32ReDelta_TRY</t>
  </si>
  <si>
    <t>Semih_Calisir</t>
  </si>
  <si>
    <t>Hamidfarzam1</t>
  </si>
  <si>
    <t>arthraXis</t>
  </si>
  <si>
    <t>R3alRoych3n</t>
  </si>
  <si>
    <t>WeAreRKK</t>
  </si>
  <si>
    <t>rahul_skullraja</t>
  </si>
  <si>
    <t>bunterr</t>
  </si>
  <si>
    <t>JBrannan11</t>
  </si>
  <si>
    <t>antedominique</t>
  </si>
  <si>
    <t>maxundmollyde</t>
  </si>
  <si>
    <t>Parker_Physique</t>
  </si>
  <si>
    <t>zimchad</t>
  </si>
  <si>
    <t>Parker_Place</t>
  </si>
  <si>
    <t>tysaiahmoss</t>
  </si>
  <si>
    <t>HareruKiSetu</t>
  </si>
  <si>
    <t>abdalla_alna8bi</t>
  </si>
  <si>
    <t>Dr_MOHD_BAROOM</t>
  </si>
  <si>
    <t>newark_finest35</t>
  </si>
  <si>
    <t>hanonhanoooon</t>
  </si>
  <si>
    <t>guenstig_kochen</t>
  </si>
  <si>
    <t>TMLibertarian</t>
  </si>
  <si>
    <t>i_huntar</t>
  </si>
  <si>
    <t>kiripa219</t>
  </si>
  <si>
    <t>politicalrodeo</t>
  </si>
  <si>
    <t>Abnalsahra11</t>
  </si>
  <si>
    <t>TimWalsh45</t>
  </si>
  <si>
    <t>ItsMeAlessio</t>
  </si>
  <si>
    <t>Dr_GoLD_KM</t>
  </si>
  <si>
    <t>Luckysingh97603</t>
  </si>
  <si>
    <t>tVoiceOfCitizen</t>
  </si>
  <si>
    <t>roclahy</t>
  </si>
  <si>
    <t>C150traffic</t>
  </si>
  <si>
    <t>Shahzaibw0</t>
  </si>
  <si>
    <t>yamap2319mai_k</t>
  </si>
  <si>
    <t>ShiroKlein</t>
  </si>
  <si>
    <t>oam_alza</t>
  </si>
  <si>
    <t>JeremyTmmy</t>
  </si>
  <si>
    <t>emrdurmus29</t>
  </si>
  <si>
    <t>Ukhtjannah</t>
  </si>
  <si>
    <t>GARRETTH0WE</t>
  </si>
  <si>
    <t>kila8880</t>
  </si>
  <si>
    <t>Glassbuttboy</t>
  </si>
  <si>
    <t>AptronixIN</t>
  </si>
  <si>
    <t>NxTKingYT</t>
  </si>
  <si>
    <t>D_Fahad__Alroqi</t>
  </si>
  <si>
    <t>yousefeeen</t>
  </si>
  <si>
    <t>Vote4crod</t>
  </si>
  <si>
    <t>las_wrestling</t>
  </si>
  <si>
    <t>CoachWill850</t>
  </si>
  <si>
    <t>KindkillerY</t>
  </si>
  <si>
    <t>prottoji</t>
  </si>
  <si>
    <t>SpookyZombae</t>
  </si>
  <si>
    <t>Koumi_kig</t>
  </si>
  <si>
    <t>Yohaneyuiko</t>
  </si>
  <si>
    <t>JovanniMelchor</t>
  </si>
  <si>
    <t>choxxxx4</t>
  </si>
  <si>
    <t>TurtleNoisy</t>
  </si>
  <si>
    <t>stanleydizjk</t>
  </si>
  <si>
    <t>subyosy</t>
  </si>
  <si>
    <t>psycheceutical</t>
  </si>
  <si>
    <t>teslayoda</t>
  </si>
  <si>
    <t>0xfadedface</t>
  </si>
  <si>
    <t>dcntrlzd_joe</t>
  </si>
  <si>
    <t>mofosweden</t>
  </si>
  <si>
    <t>Nprasl</t>
  </si>
  <si>
    <t>mark_kuruma</t>
  </si>
  <si>
    <t>Kseniacrypta</t>
  </si>
  <si>
    <t>theresa47972801</t>
  </si>
  <si>
    <t>Jordan_ColdCall</t>
  </si>
  <si>
    <t>HobbySlam</t>
  </si>
  <si>
    <t>KaedeLaboratory</t>
  </si>
  <si>
    <t>Tracy12032</t>
  </si>
  <si>
    <t>coppensstom</t>
  </si>
  <si>
    <t>tiamobbs</t>
  </si>
  <si>
    <t>csbytherant</t>
  </si>
  <si>
    <t>0xMinimalism</t>
  </si>
  <si>
    <t>stockstrategy</t>
  </si>
  <si>
    <t>tgureckis</t>
  </si>
  <si>
    <t>997unix</t>
  </si>
  <si>
    <t>_artistathlete</t>
  </si>
  <si>
    <t>mkennicott</t>
  </si>
  <si>
    <t>tameejean</t>
  </si>
  <si>
    <t>christyhoskins</t>
  </si>
  <si>
    <t>frankiemydear</t>
  </si>
  <si>
    <t>Mascot1063</t>
  </si>
  <si>
    <t>balward</t>
  </si>
  <si>
    <t>borntoserve1968</t>
  </si>
  <si>
    <t>english_august</t>
  </si>
  <si>
    <t>WillieBeamin85</t>
  </si>
  <si>
    <t>troypait</t>
  </si>
  <si>
    <t>LaurenGriewski</t>
  </si>
  <si>
    <t>ryotoadhitya</t>
  </si>
  <si>
    <t>k_kanou</t>
  </si>
  <si>
    <t>djceelo</t>
  </si>
  <si>
    <t>Lalophilia</t>
  </si>
  <si>
    <t>dirceuresende</t>
  </si>
  <si>
    <t>Brad11805</t>
  </si>
  <si>
    <t>amol_sri1</t>
  </si>
  <si>
    <t>rckiser</t>
  </si>
  <si>
    <t>poker_pi_suke</t>
  </si>
  <si>
    <t>K_Y_Bob</t>
  </si>
  <si>
    <t>iamladyveronica</t>
  </si>
  <si>
    <t>RichAb__</t>
  </si>
  <si>
    <t>davetp</t>
  </si>
  <si>
    <t>bluensx</t>
  </si>
  <si>
    <t>iamlenzwite</t>
  </si>
  <si>
    <t>MRWATT505</t>
  </si>
  <si>
    <t>GalvestonLawyer</t>
  </si>
  <si>
    <t>donlamax</t>
  </si>
  <si>
    <t>IIMissMax</t>
  </si>
  <si>
    <t>MaireRuadh</t>
  </si>
  <si>
    <t>MohannadShaddad</t>
  </si>
  <si>
    <t>DadStillStandin</t>
  </si>
  <si>
    <t>connectingd3</t>
  </si>
  <si>
    <t>HULAYY1L</t>
  </si>
  <si>
    <t>F_RN91</t>
  </si>
  <si>
    <t>the_mzakrzewski</t>
  </si>
  <si>
    <t>turki3003</t>
  </si>
  <si>
    <t>ItsmeBWhite</t>
  </si>
  <si>
    <t>abdelrahmanalzi</t>
  </si>
  <si>
    <t>_RKS8</t>
  </si>
  <si>
    <t>PrimeJah</t>
  </si>
  <si>
    <t>sambhavjain_nft</t>
  </si>
  <si>
    <t>foriker</t>
  </si>
  <si>
    <t>JayDhahan</t>
  </si>
  <si>
    <t>horlarlehkzy</t>
  </si>
  <si>
    <t>gomr_0</t>
  </si>
  <si>
    <t>hamzajarablus</t>
  </si>
  <si>
    <t>HerrKerls</t>
  </si>
  <si>
    <t>__ezeqviel</t>
  </si>
  <si>
    <t>RohitPaulK</t>
  </si>
  <si>
    <t>TaigaIsMyWaifu</t>
  </si>
  <si>
    <t>BlairZingle</t>
  </si>
  <si>
    <t>AB_alabdani</t>
  </si>
  <si>
    <t>SrAOlson</t>
  </si>
  <si>
    <t>OmarAlrslani</t>
  </si>
  <si>
    <t>cue1ebre</t>
  </si>
  <si>
    <t>TheRoadsideguy</t>
  </si>
  <si>
    <t>Honoeri0</t>
  </si>
  <si>
    <t>kathejugador</t>
  </si>
  <si>
    <t>iamddlado</t>
  </si>
  <si>
    <t>pettybourgeoiz</t>
  </si>
  <si>
    <t>IKY2D</t>
  </si>
  <si>
    <t>himanshu_raulji</t>
  </si>
  <si>
    <t>farhangbradosti</t>
  </si>
  <si>
    <t>ymediagroup</t>
  </si>
  <si>
    <t>chqbook</t>
  </si>
  <si>
    <t>bnt_saad33</t>
  </si>
  <si>
    <t>RaizeNWR</t>
  </si>
  <si>
    <t>_bakshay</t>
  </si>
  <si>
    <t>deadstatedotorg</t>
  </si>
  <si>
    <t>yaltameimi</t>
  </si>
  <si>
    <t>BigBenzem</t>
  </si>
  <si>
    <t>PatriotLadytwo</t>
  </si>
  <si>
    <t>SmarTenseBsbl</t>
  </si>
  <si>
    <t>Pelatis_Voleuti</t>
  </si>
  <si>
    <t>fk_galuh</t>
  </si>
  <si>
    <t>daizo160</t>
  </si>
  <si>
    <t>bitbunkichi</t>
  </si>
  <si>
    <t>A_is_A</t>
  </si>
  <si>
    <t>fair_lovewar</t>
  </si>
  <si>
    <t>alpha_zazueta</t>
  </si>
  <si>
    <t>naochan0808</t>
  </si>
  <si>
    <t>JOHNMIRWIN3</t>
  </si>
  <si>
    <t>Okward1HP</t>
  </si>
  <si>
    <t>kapalikaleUNI</t>
  </si>
  <si>
    <t>rowanvoid</t>
  </si>
  <si>
    <t>sunnydeetv</t>
  </si>
  <si>
    <t>HNelson2025</t>
  </si>
  <si>
    <t>JoeyGalvez1984</t>
  </si>
  <si>
    <t>fnmax_</t>
  </si>
  <si>
    <t>magandyETH</t>
  </si>
  <si>
    <t>yutchatcha</t>
  </si>
  <si>
    <t>aoyama_2020</t>
  </si>
  <si>
    <t>black883r</t>
  </si>
  <si>
    <t>DaisyMae429</t>
  </si>
  <si>
    <t>One_WhoLaughs</t>
  </si>
  <si>
    <t>gjohnsx</t>
  </si>
  <si>
    <t>jergenon</t>
  </si>
  <si>
    <t>BitcoinPunk545</t>
  </si>
  <si>
    <t>athlyt</t>
  </si>
  <si>
    <t>carli_us</t>
  </si>
  <si>
    <t>KayCapitals</t>
  </si>
  <si>
    <t>steffysmith007</t>
  </si>
  <si>
    <t>r1dh1ma</t>
  </si>
  <si>
    <t>matuda_hirosi</t>
  </si>
  <si>
    <t>hiroka09010</t>
  </si>
  <si>
    <t>0xViar</t>
  </si>
  <si>
    <t>Sank_nft</t>
  </si>
  <si>
    <t>helloitsnastyd</t>
  </si>
  <si>
    <t>qquesmin</t>
  </si>
  <si>
    <t>asahi_iwanaga</t>
  </si>
  <si>
    <t>zahnymous</t>
  </si>
  <si>
    <t>Woman_4711</t>
  </si>
  <si>
    <t>ae_w_a_v_e</t>
  </si>
  <si>
    <t>macben_tiktok</t>
  </si>
  <si>
    <t>official_c_x__</t>
  </si>
  <si>
    <t>hendrik_say</t>
  </si>
  <si>
    <t>jerry_d_alien</t>
  </si>
  <si>
    <t>awesomegaan</t>
  </si>
  <si>
    <t>Debrynna</t>
  </si>
  <si>
    <t>Violet_Viperz</t>
  </si>
  <si>
    <t>obdining</t>
  </si>
  <si>
    <t>ChikaCorp</t>
  </si>
  <si>
    <t>Oli_OHMI_100</t>
  </si>
  <si>
    <t>kurage20001</t>
  </si>
  <si>
    <t>TopKivu</t>
  </si>
  <si>
    <t>khebert1980</t>
  </si>
  <si>
    <t>caseycapshaw</t>
  </si>
  <si>
    <t>anthonyhuanggr</t>
  </si>
  <si>
    <t>t_kitakawa</t>
  </si>
  <si>
    <t>mistair</t>
  </si>
  <si>
    <t>Froebel</t>
  </si>
  <si>
    <t>carlthehvacguy</t>
  </si>
  <si>
    <t>DjELray</t>
  </si>
  <si>
    <t>mindbound</t>
  </si>
  <si>
    <t>evanmulch</t>
  </si>
  <si>
    <t>lepasseur</t>
  </si>
  <si>
    <t>El_Moonwalker27</t>
  </si>
  <si>
    <t>annilialw</t>
  </si>
  <si>
    <t>santoshbagali</t>
  </si>
  <si>
    <t>docrodney</t>
  </si>
  <si>
    <t>Alaa_Mansour</t>
  </si>
  <si>
    <t>akil_lutescodes</t>
  </si>
  <si>
    <t>zamakhan</t>
  </si>
  <si>
    <t>WillRiceCook</t>
  </si>
  <si>
    <t>faxu2290</t>
  </si>
  <si>
    <t>chris_rdz</t>
  </si>
  <si>
    <t>Ramez7m</t>
  </si>
  <si>
    <t>ten_nas</t>
  </si>
  <si>
    <t>Mono_Fonico</t>
  </si>
  <si>
    <t>Minavelli</t>
  </si>
  <si>
    <t>Eduardoa300</t>
  </si>
  <si>
    <t>adamweiss14</t>
  </si>
  <si>
    <t>unemploymentguy</t>
  </si>
  <si>
    <t>Adrian__mxli</t>
  </si>
  <si>
    <t>BolajiBrand</t>
  </si>
  <si>
    <t>Dziurlaj</t>
  </si>
  <si>
    <t>conniehoefener</t>
  </si>
  <si>
    <t>levitijerina</t>
  </si>
  <si>
    <t>Robert_Morison</t>
  </si>
  <si>
    <t>abha1225</t>
  </si>
  <si>
    <t>Kid_Da_04</t>
  </si>
  <si>
    <t>DiegoPalmaSaxo7</t>
  </si>
  <si>
    <t>autofocusmedia_</t>
  </si>
  <si>
    <t>p_lm0202</t>
  </si>
  <si>
    <t>AhmadDalati</t>
  </si>
  <si>
    <t>T_FdEz</t>
  </si>
  <si>
    <t>ModAlAraby</t>
  </si>
  <si>
    <t>alfagyah</t>
  </si>
  <si>
    <t>FendiKEth</t>
  </si>
  <si>
    <t>DavidBodzin</t>
  </si>
  <si>
    <t>UMIITCAKIR</t>
  </si>
  <si>
    <t>Thechigpatel</t>
  </si>
  <si>
    <t>AndrewRieser</t>
  </si>
  <si>
    <t>tomakhurst</t>
  </si>
  <si>
    <t>JsChaillet</t>
  </si>
  <si>
    <t>S_u_l6_aN</t>
  </si>
  <si>
    <t>Abhishxk7</t>
  </si>
  <si>
    <t>ShopPurpleOcean</t>
  </si>
  <si>
    <t>Swarnim_INC</t>
  </si>
  <si>
    <t>nabybell</t>
  </si>
  <si>
    <t>TerryCoder1</t>
  </si>
  <si>
    <t>bradcrispin</t>
  </si>
  <si>
    <t>1bighommie</t>
  </si>
  <si>
    <t>Alfayez1x</t>
  </si>
  <si>
    <t>CheetahAgencies</t>
  </si>
  <si>
    <t>ShivascribeTNIE</t>
  </si>
  <si>
    <t>NoostyDriver</t>
  </si>
  <si>
    <t>kaela_serene</t>
  </si>
  <si>
    <t>raylittle999</t>
  </si>
  <si>
    <t>ESPADA_AGENCY</t>
  </si>
  <si>
    <t>provostofc</t>
  </si>
  <si>
    <t>ThaierraJones</t>
  </si>
  <si>
    <t>sghmacro</t>
  </si>
  <si>
    <t>tarotdivergent</t>
  </si>
  <si>
    <t>alaafarhat984</t>
  </si>
  <si>
    <t>Obliq_</t>
  </si>
  <si>
    <t>mikomazic</t>
  </si>
  <si>
    <t>mikejvoorhees</t>
  </si>
  <si>
    <t>115cano</t>
  </si>
  <si>
    <t>shomarjr</t>
  </si>
  <si>
    <t>Tsosvaper</t>
  </si>
  <si>
    <t>xxsnn</t>
  </si>
  <si>
    <t>klphilyaw</t>
  </si>
  <si>
    <t>basedekeg</t>
  </si>
  <si>
    <t>ManaMandegar</t>
  </si>
  <si>
    <t>article_omar</t>
  </si>
  <si>
    <t>perfilacion</t>
  </si>
  <si>
    <t>TaurusLehaneTV</t>
  </si>
  <si>
    <t>synadia</t>
  </si>
  <si>
    <t>iddmibtr</t>
  </si>
  <si>
    <t>ChananBos</t>
  </si>
  <si>
    <t>KL119K</t>
  </si>
  <si>
    <t>Ksa_Juniors_HB</t>
  </si>
  <si>
    <t>WYzx5H4rVrE2hOI</t>
  </si>
  <si>
    <t>1KingChampion</t>
  </si>
  <si>
    <t>RenataZajickova</t>
  </si>
  <si>
    <t>shiratama_FX</t>
  </si>
  <si>
    <t>RipsandFlips</t>
  </si>
  <si>
    <t>RedAristocrat</t>
  </si>
  <si>
    <t>timmyENV</t>
  </si>
  <si>
    <t>CartujoArt</t>
  </si>
  <si>
    <t>yamatyan729</t>
  </si>
  <si>
    <t>233py</t>
  </si>
  <si>
    <t>Rowstenn</t>
  </si>
  <si>
    <t>sent4mab0ve</t>
  </si>
  <si>
    <t>pau_himatubusi</t>
  </si>
  <si>
    <t>realzackb</t>
  </si>
  <si>
    <t>Yoshino3dx</t>
  </si>
  <si>
    <t>MM_0806_spn_</t>
  </si>
  <si>
    <t>EQQpU55SHi2jrIh</t>
  </si>
  <si>
    <t>themodeart</t>
  </si>
  <si>
    <t>novordsem</t>
  </si>
  <si>
    <t>Cryptomancer__</t>
  </si>
  <si>
    <t>puregoldfn</t>
  </si>
  <si>
    <t>Joeydesu88</t>
  </si>
  <si>
    <t>ISPF_Cardano</t>
  </si>
  <si>
    <t>purp_eth</t>
  </si>
  <si>
    <t>ZachJonesForTX</t>
  </si>
  <si>
    <t>PrincessAdorbz</t>
  </si>
  <si>
    <t>42kac</t>
  </si>
  <si>
    <t>lanashlafer</t>
  </si>
  <si>
    <t>anemama1126</t>
  </si>
  <si>
    <t>7digitBTC</t>
  </si>
  <si>
    <t>kelson504</t>
  </si>
  <si>
    <t>kaila_gee</t>
  </si>
  <si>
    <t>GoofortUk</t>
  </si>
  <si>
    <t>Keniisu</t>
  </si>
  <si>
    <t>unifolv</t>
  </si>
  <si>
    <t>Bursayerell</t>
  </si>
  <si>
    <t>whoknows197563</t>
  </si>
  <si>
    <t>M_Hashmm</t>
  </si>
  <si>
    <t>emmanice0609</t>
  </si>
  <si>
    <t>PDubDesignsLLC</t>
  </si>
  <si>
    <t>antje_gebhardt</t>
  </si>
  <si>
    <t>LSRFM_grapes</t>
  </si>
  <si>
    <t>IverikaF1</t>
  </si>
  <si>
    <t>RickyJa56396441</t>
  </si>
  <si>
    <t>Wrestlingfan_73</t>
  </si>
  <si>
    <t>XANAfamily</t>
  </si>
  <si>
    <t>fullstackjo</t>
  </si>
  <si>
    <t>nftltdim</t>
  </si>
  <si>
    <t>LFECHGR</t>
  </si>
  <si>
    <t>red_barchetta2</t>
  </si>
  <si>
    <t>Zjohnson</t>
  </si>
  <si>
    <t>kasaug6</t>
  </si>
  <si>
    <t>ronburr</t>
  </si>
  <si>
    <t>bart_ons</t>
  </si>
  <si>
    <t>k_murasame</t>
  </si>
  <si>
    <t>rubrrick</t>
  </si>
  <si>
    <t>myerberlow</t>
  </si>
  <si>
    <t>EmilyJBrill</t>
  </si>
  <si>
    <t>LunaVonHresvelg</t>
  </si>
  <si>
    <t>heughan_daily</t>
  </si>
  <si>
    <t>bobv777</t>
  </si>
  <si>
    <t>QueenLillyx3</t>
  </si>
  <si>
    <t>lestercrafton</t>
  </si>
  <si>
    <t>GabsMafra</t>
  </si>
  <si>
    <t>tomasgauthier</t>
  </si>
  <si>
    <t>mysteryoftime</t>
  </si>
  <si>
    <t>ProfessorIvanCT</t>
  </si>
  <si>
    <t>crispy202</t>
  </si>
  <si>
    <t>bikeattack</t>
  </si>
  <si>
    <t>bym0m0</t>
  </si>
  <si>
    <t>BeingRKM</t>
  </si>
  <si>
    <t>AceShotThat</t>
  </si>
  <si>
    <t>ColouroftheIris</t>
  </si>
  <si>
    <t>D0li0</t>
  </si>
  <si>
    <t>brianavachal</t>
  </si>
  <si>
    <t>adorablerivers</t>
  </si>
  <si>
    <t>visjevangen</t>
  </si>
  <si>
    <t>miku_h_39</t>
  </si>
  <si>
    <t>Ballistophobia</t>
  </si>
  <si>
    <t>kiichi_okamoto</t>
  </si>
  <si>
    <t>AI_Alsalman</t>
  </si>
  <si>
    <t>ttarou1235</t>
  </si>
  <si>
    <t>abser</t>
  </si>
  <si>
    <t>suliman_mh</t>
  </si>
  <si>
    <t>onicchr</t>
  </si>
  <si>
    <t>SocialHerding</t>
  </si>
  <si>
    <t>zdro7</t>
  </si>
  <si>
    <t>pnf_phytrade</t>
  </si>
  <si>
    <t>HKAhmed_</t>
  </si>
  <si>
    <t>1001ryo</t>
  </si>
  <si>
    <t>AmosKabeya</t>
  </si>
  <si>
    <t>E2Prod</t>
  </si>
  <si>
    <t>joshmunox</t>
  </si>
  <si>
    <t>MINORI19960214</t>
  </si>
  <si>
    <t>monyluvsme_paul</t>
  </si>
  <si>
    <t>SandyLMcAfee</t>
  </si>
  <si>
    <t>Khaghaghordyan</t>
  </si>
  <si>
    <t>24GOAT</t>
  </si>
  <si>
    <t>7_peyman</t>
  </si>
  <si>
    <t>franklymcc</t>
  </si>
  <si>
    <t>Virus_City_</t>
  </si>
  <si>
    <t>Scotty2Hottie__</t>
  </si>
  <si>
    <t>jasonjzhao</t>
  </si>
  <si>
    <t>parmezsan</t>
  </si>
  <si>
    <t>brandnanthny</t>
  </si>
  <si>
    <t>jelemape08</t>
  </si>
  <si>
    <t>connormcmk</t>
  </si>
  <si>
    <t>RobMcgillen</t>
  </si>
  <si>
    <t>YasirSoharwardi</t>
  </si>
  <si>
    <t>rh90dk</t>
  </si>
  <si>
    <t>JackrabbitFans</t>
  </si>
  <si>
    <t>AhawsawiB</t>
  </si>
  <si>
    <t>javedhussain900</t>
  </si>
  <si>
    <t>bilgianahtarii</t>
  </si>
  <si>
    <t>Osarusan_0525</t>
  </si>
  <si>
    <t>michelle_miyuki</t>
  </si>
  <si>
    <t>srismaell</t>
  </si>
  <si>
    <t>Inssanitys</t>
  </si>
  <si>
    <t>Nachosonix</t>
  </si>
  <si>
    <t>SreChauhanvinay</t>
  </si>
  <si>
    <t>o_meggs</t>
  </si>
  <si>
    <t>Kickerr_</t>
  </si>
  <si>
    <t>david_sivella</t>
  </si>
  <si>
    <t>OlaMilly__</t>
  </si>
  <si>
    <t>BasedBroward</t>
  </si>
  <si>
    <t>i98kw</t>
  </si>
  <si>
    <t>ItsIntrecks</t>
  </si>
  <si>
    <t>Alperenarslnyrk</t>
  </si>
  <si>
    <t>RealSlimShadow3</t>
  </si>
  <si>
    <t>thebluedot_co</t>
  </si>
  <si>
    <t>mican_fp</t>
  </si>
  <si>
    <t>tataoficial1111</t>
  </si>
  <si>
    <t>EtienneEsquega</t>
  </si>
  <si>
    <t>HaiKhuuTrading</t>
  </si>
  <si>
    <t>thedlkr</t>
  </si>
  <si>
    <t>Valtaur_tw</t>
  </si>
  <si>
    <t>QCTigers</t>
  </si>
  <si>
    <t>SWEscapePodcast</t>
  </si>
  <si>
    <t>abutaraf410225</t>
  </si>
  <si>
    <t>harrys_laurels_</t>
  </si>
  <si>
    <t>VelavitTurkey</t>
  </si>
  <si>
    <t>ImmuneBytes</t>
  </si>
  <si>
    <t>moroni_capt</t>
  </si>
  <si>
    <t>CitkoWojciech</t>
  </si>
  <si>
    <t>mykomarci</t>
  </si>
  <si>
    <t>DeFiFry</t>
  </si>
  <si>
    <t>arco_disaster</t>
  </si>
  <si>
    <t>XxiouGames</t>
  </si>
  <si>
    <t>cbbs42</t>
  </si>
  <si>
    <t>sawanmd2</t>
  </si>
  <si>
    <t>wishglam2022</t>
  </si>
  <si>
    <t>ZypnoCS</t>
  </si>
  <si>
    <t>inklingcam</t>
  </si>
  <si>
    <t>riru_fen</t>
  </si>
  <si>
    <t>PRBASE_Official</t>
  </si>
  <si>
    <t>JasonParkCA</t>
  </si>
  <si>
    <t>DreydenGarner</t>
  </si>
  <si>
    <t>SuddenBoom_art</t>
  </si>
  <si>
    <t>Alwashm_Alawsat</t>
  </si>
  <si>
    <t>LoganGrasby</t>
  </si>
  <si>
    <t>mattdefouw</t>
  </si>
  <si>
    <t>ParlayeOfficial</t>
  </si>
  <si>
    <t>Pergaminoart</t>
  </si>
  <si>
    <t>Tolga_Tanrverdi</t>
  </si>
  <si>
    <t>mariamsmind_</t>
  </si>
  <si>
    <t>Healthbirdapp</t>
  </si>
  <si>
    <t>Texas_Trader_</t>
  </si>
  <si>
    <t>bradjpn</t>
  </si>
  <si>
    <t>driptapebrand</t>
  </si>
  <si>
    <t>hozcobans</t>
  </si>
  <si>
    <t>ShinraDeFi</t>
  </si>
  <si>
    <t>choco_shinjuku</t>
  </si>
  <si>
    <t>UltraMagaLights</t>
  </si>
  <si>
    <t>AddyAdeyemiAddy</t>
  </si>
  <si>
    <t>action_liberty</t>
  </si>
  <si>
    <t>moemi6990nice</t>
  </si>
  <si>
    <t>bgold</t>
  </si>
  <si>
    <t>kleigh</t>
  </si>
  <si>
    <t>MrFashD</t>
  </si>
  <si>
    <t>ericdiluccio</t>
  </si>
  <si>
    <t>RicarteRivera</t>
  </si>
  <si>
    <t>jtlin</t>
  </si>
  <si>
    <t>dsheppard08</t>
  </si>
  <si>
    <t>mackcarter</t>
  </si>
  <si>
    <t>kripster</t>
  </si>
  <si>
    <t>Latin255Juliet</t>
  </si>
  <si>
    <t>fergusleleu</t>
  </si>
  <si>
    <t>jensimonssays</t>
  </si>
  <si>
    <t>andreturetta</t>
  </si>
  <si>
    <t>dj_lantz11</t>
  </si>
  <si>
    <t>bahar_irani79</t>
  </si>
  <si>
    <t>HighfalutinWP</t>
  </si>
  <si>
    <t>Simcha_Shmuel</t>
  </si>
  <si>
    <t>NitanZafra</t>
  </si>
  <si>
    <t>lemartinezp</t>
  </si>
  <si>
    <t>Curt803</t>
  </si>
  <si>
    <t>BrandonGoldman</t>
  </si>
  <si>
    <t>SingaVader</t>
  </si>
  <si>
    <t>Dashing_KingDK</t>
  </si>
  <si>
    <t>hidetomo_ito</t>
  </si>
  <si>
    <t>HiDadSoup</t>
  </si>
  <si>
    <t>NHoltzappel</t>
  </si>
  <si>
    <t>fbracero1964</t>
  </si>
  <si>
    <t>swing2ww</t>
  </si>
  <si>
    <t>loganmcansh</t>
  </si>
  <si>
    <t>ikalogic</t>
  </si>
  <si>
    <t>Mabdulwahed97</t>
  </si>
  <si>
    <t>shellbunner</t>
  </si>
  <si>
    <t>santiibattista</t>
  </si>
  <si>
    <t>jpgundy</t>
  </si>
  <si>
    <t>Andercuri54</t>
  </si>
  <si>
    <t>akinergin_</t>
  </si>
  <si>
    <t>MarcBoyan</t>
  </si>
  <si>
    <t>BigFellaTrent</t>
  </si>
  <si>
    <t>imcharliegraham</t>
  </si>
  <si>
    <t>ketuban100mega</t>
  </si>
  <si>
    <t>crispnikhil</t>
  </si>
  <si>
    <t>GeorgioK3</t>
  </si>
  <si>
    <t>camila_blando</t>
  </si>
  <si>
    <t>amyaroxxstar</t>
  </si>
  <si>
    <t>nasirsyedINC</t>
  </si>
  <si>
    <t>WellsMarketer</t>
  </si>
  <si>
    <t>bandr_Almbark</t>
  </si>
  <si>
    <t>nicolais86</t>
  </si>
  <si>
    <t>LilYumper</t>
  </si>
  <si>
    <t>Eastsidenap317</t>
  </si>
  <si>
    <t>TheTruthTale</t>
  </si>
  <si>
    <t>hategiovo</t>
  </si>
  <si>
    <t>MohamedMuraj</t>
  </si>
  <si>
    <t>kei_mizusawa</t>
  </si>
  <si>
    <t>ZacAintWack</t>
  </si>
  <si>
    <t>khuram348</t>
  </si>
  <si>
    <t>EliaKazanSr</t>
  </si>
  <si>
    <t>comedianjaymike</t>
  </si>
  <si>
    <t>surovyichelovek</t>
  </si>
  <si>
    <t>itsjerryokolo</t>
  </si>
  <si>
    <t>MattDHerman</t>
  </si>
  <si>
    <t>OHudsonValley</t>
  </si>
  <si>
    <t>AldrinNery</t>
  </si>
  <si>
    <t>JackieVhmedic</t>
  </si>
  <si>
    <t>SinisaCatic</t>
  </si>
  <si>
    <t>nazeerSafiya06</t>
  </si>
  <si>
    <t>LuLuxu2022</t>
  </si>
  <si>
    <t>CantinaMX_POD</t>
  </si>
  <si>
    <t>FilmCoolShit</t>
  </si>
  <si>
    <t>frick_hissen</t>
  </si>
  <si>
    <t>ShinningOhaad</t>
  </si>
  <si>
    <t>iamogryry</t>
  </si>
  <si>
    <t>TTY4UD</t>
  </si>
  <si>
    <t>aliturgut00</t>
  </si>
  <si>
    <t>AmirMCH5</t>
  </si>
  <si>
    <t>BobDaDestroyer_</t>
  </si>
  <si>
    <t>Aniekanabasi01</t>
  </si>
  <si>
    <t>deepanshuinc</t>
  </si>
  <si>
    <t>Blkchain4life</t>
  </si>
  <si>
    <t>ChaoticHacks</t>
  </si>
  <si>
    <t>milajoyw</t>
  </si>
  <si>
    <t>JAPozueloM</t>
  </si>
  <si>
    <t>NakajimaShinobu</t>
  </si>
  <si>
    <t>360Portals</t>
  </si>
  <si>
    <t>YOLO_contact</t>
  </si>
  <si>
    <t>BenPokorny</t>
  </si>
  <si>
    <t>aryamanwasan</t>
  </si>
  <si>
    <t>labo_zero</t>
  </si>
  <si>
    <t>WarBanana2</t>
  </si>
  <si>
    <t>Renraiu</t>
  </si>
  <si>
    <t>Aki2neFox</t>
  </si>
  <si>
    <t>Jocko571</t>
  </si>
  <si>
    <t>megabossdad</t>
  </si>
  <si>
    <t>vRexiiv</t>
  </si>
  <si>
    <t>stellanewslife</t>
  </si>
  <si>
    <t>Loonbird1</t>
  </si>
  <si>
    <t>Xothika</t>
  </si>
  <si>
    <t>KiloActually</t>
  </si>
  <si>
    <t>Alahli_1998</t>
  </si>
  <si>
    <t>bitdasminas</t>
  </si>
  <si>
    <t>kore_creator</t>
  </si>
  <si>
    <t>SvalbardBearGR</t>
  </si>
  <si>
    <t>taylorfromvncvr</t>
  </si>
  <si>
    <t>DttdtEth</t>
  </si>
  <si>
    <t>PeterPoulosMLC</t>
  </si>
  <si>
    <t>_elimanzanares</t>
  </si>
  <si>
    <t>whymosi</t>
  </si>
  <si>
    <t>qtana_</t>
  </si>
  <si>
    <t>rootkfm</t>
  </si>
  <si>
    <t>SarahZagoda</t>
  </si>
  <si>
    <t>SwankyMasterbal</t>
  </si>
  <si>
    <t>aut_inside</t>
  </si>
  <si>
    <t>RAPP_SOLNFT</t>
  </si>
  <si>
    <t>kaerlip</t>
  </si>
  <si>
    <t>MsCapone25</t>
  </si>
  <si>
    <t>RifeTechnology</t>
  </si>
  <si>
    <t>TheHogsProbs</t>
  </si>
  <si>
    <t>Puerta22_</t>
  </si>
  <si>
    <t>Julian_cano_</t>
  </si>
  <si>
    <t>magicalhasuvt</t>
  </si>
  <si>
    <t>Mslynnttv</t>
  </si>
  <si>
    <t>BTCHodlerRich</t>
  </si>
  <si>
    <t>EngiCafe</t>
  </si>
  <si>
    <t>jigjigauniveth</t>
  </si>
  <si>
    <t>ran_m_s</t>
  </si>
  <si>
    <t>thebaddadb_</t>
  </si>
  <si>
    <t>WEVVAVE</t>
  </si>
  <si>
    <t>ItsDrxgo</t>
  </si>
  <si>
    <t>kouin723_AI</t>
  </si>
  <si>
    <t>Palisadian23_</t>
  </si>
  <si>
    <t>Noctem_Esports</t>
  </si>
  <si>
    <t>ryocccchiii2</t>
  </si>
  <si>
    <t>Crypt0Netic</t>
  </si>
  <si>
    <t>TheChrisJacob</t>
  </si>
  <si>
    <t>slime_unit</t>
  </si>
  <si>
    <t>JonGiganti</t>
  </si>
  <si>
    <t>daniellewraith</t>
  </si>
  <si>
    <t>atamas</t>
  </si>
  <si>
    <t>CGDaveMac</t>
  </si>
  <si>
    <t>FoxDieGaming</t>
  </si>
  <si>
    <t>ALLPOLE</t>
  </si>
  <si>
    <t>EmilioAiolfi</t>
  </si>
  <si>
    <t>decaffnyc</t>
  </si>
  <si>
    <t>buddhifree</t>
  </si>
  <si>
    <t>varun_sinha10</t>
  </si>
  <si>
    <t>mhou1990</t>
  </si>
  <si>
    <t>TAlaruri</t>
  </si>
  <si>
    <t>oiebu</t>
  </si>
  <si>
    <t>naodisco815</t>
  </si>
  <si>
    <t>Ch4ddie</t>
  </si>
  <si>
    <t>sigitleksana</t>
  </si>
  <si>
    <t>ChumboGrossoM</t>
  </si>
  <si>
    <t>HappyNomads2</t>
  </si>
  <si>
    <t>sirock_goodnews</t>
  </si>
  <si>
    <t>jr0ck1982</t>
  </si>
  <si>
    <t>Coach_Watson</t>
  </si>
  <si>
    <t>gerardboucher</t>
  </si>
  <si>
    <t>slig_prelude</t>
  </si>
  <si>
    <t>dom_ghazan</t>
  </si>
  <si>
    <t>mimosapablito</t>
  </si>
  <si>
    <t>nuko_take</t>
  </si>
  <si>
    <t>HfgMont</t>
  </si>
  <si>
    <t>ManasSharma07</t>
  </si>
  <si>
    <t>carlosferreyraj</t>
  </si>
  <si>
    <t>FYC_BANGUOUT</t>
  </si>
  <si>
    <t>sammridh</t>
  </si>
  <si>
    <t>skalable</t>
  </si>
  <si>
    <t>g2ing</t>
  </si>
  <si>
    <t>JAYEIGHTNINE215</t>
  </si>
  <si>
    <t>hakuho89</t>
  </si>
  <si>
    <t>generatedhash</t>
  </si>
  <si>
    <t>rstouhou</t>
  </si>
  <si>
    <t>cbboydcars</t>
  </si>
  <si>
    <t>Tashnizzle</t>
  </si>
  <si>
    <t>abdulazizasager</t>
  </si>
  <si>
    <t>ffa1974</t>
  </si>
  <si>
    <t>AlexkekCrypto</t>
  </si>
  <si>
    <t>josh_w1lson</t>
  </si>
  <si>
    <t>yessireeclay</t>
  </si>
  <si>
    <t>vantebrown89</t>
  </si>
  <si>
    <t>Mpl7675</t>
  </si>
  <si>
    <t>ThaCapArtist</t>
  </si>
  <si>
    <t>BlackNovaDesign</t>
  </si>
  <si>
    <t>burkskk01</t>
  </si>
  <si>
    <t>LordMargiela</t>
  </si>
  <si>
    <t>2030sir</t>
  </si>
  <si>
    <t>DavidBrelin</t>
  </si>
  <si>
    <t>Metapoly001</t>
  </si>
  <si>
    <t>RoseEntertain</t>
  </si>
  <si>
    <t>ChristopherCl25</t>
  </si>
  <si>
    <t>mouzerrr</t>
  </si>
  <si>
    <t>Hillbilly223</t>
  </si>
  <si>
    <t>kenta_008</t>
  </si>
  <si>
    <t>ekacauuu</t>
  </si>
  <si>
    <t>tamashaidekker</t>
  </si>
  <si>
    <t>ConorGlobal</t>
  </si>
  <si>
    <t>_x0wp</t>
  </si>
  <si>
    <t>PeaceFromPuzzle</t>
  </si>
  <si>
    <t>alyaalkuwarii</t>
  </si>
  <si>
    <t>CJGilchrist2</t>
  </si>
  <si>
    <t>DrSC_Vats</t>
  </si>
  <si>
    <t>Shady8214</t>
  </si>
  <si>
    <t>TheMariTimeLord</t>
  </si>
  <si>
    <t>i_M89i</t>
  </si>
  <si>
    <t>advmsymy</t>
  </si>
  <si>
    <t>maloney_45</t>
  </si>
  <si>
    <t>killeen842</t>
  </si>
  <si>
    <t>BayraktarEnver</t>
  </si>
  <si>
    <t>Cantu6Cantu</t>
  </si>
  <si>
    <t>_aya95me</t>
  </si>
  <si>
    <t>gazzatots</t>
  </si>
  <si>
    <t>ngyx_s</t>
  </si>
  <si>
    <t>akipy2014</t>
  </si>
  <si>
    <t>SBCCThriveLA</t>
  </si>
  <si>
    <t>hainesforohio</t>
  </si>
  <si>
    <t>chrischang43</t>
  </si>
  <si>
    <t>MosesKahana</t>
  </si>
  <si>
    <t>Maumercado15</t>
  </si>
  <si>
    <t>AlmhannaKh</t>
  </si>
  <si>
    <t>YGXE1024</t>
  </si>
  <si>
    <t>AgenceLibra</t>
  </si>
  <si>
    <t>MaceMovement</t>
  </si>
  <si>
    <t>0xGeddd</t>
  </si>
  <si>
    <t>we4v3r</t>
  </si>
  <si>
    <t>ss_bhav</t>
  </si>
  <si>
    <t>AtoZRetail</t>
  </si>
  <si>
    <t>pralayam99</t>
  </si>
  <si>
    <t>DominusSpinae</t>
  </si>
  <si>
    <t>jhoodnkids</t>
  </si>
  <si>
    <t>falcon_eaglez</t>
  </si>
  <si>
    <t>NFW_Tech</t>
  </si>
  <si>
    <t>MarkBrissey</t>
  </si>
  <si>
    <t>WilfredCastro12</t>
  </si>
  <si>
    <t>ozbob13</t>
  </si>
  <si>
    <t>MaximMatias1</t>
  </si>
  <si>
    <t>rawasintl</t>
  </si>
  <si>
    <t>DKE80lqSlzH6kov</t>
  </si>
  <si>
    <t>hispanisthull</t>
  </si>
  <si>
    <t>Selamectin</t>
  </si>
  <si>
    <t>hijaxmusic</t>
  </si>
  <si>
    <t>GuctekinTugba</t>
  </si>
  <si>
    <t>_aili2</t>
  </si>
  <si>
    <t>imEXSV</t>
  </si>
  <si>
    <t>Blackhulk585</t>
  </si>
  <si>
    <t>siybtw</t>
  </si>
  <si>
    <t>JeremyZha0</t>
  </si>
  <si>
    <t>RtoM_Official</t>
  </si>
  <si>
    <t>SibelBurgucu</t>
  </si>
  <si>
    <t>tmgruber</t>
  </si>
  <si>
    <t>_22december</t>
  </si>
  <si>
    <t>J12849558</t>
  </si>
  <si>
    <t>lance_da1</t>
  </si>
  <si>
    <t>DanTheDarkhorse</t>
  </si>
  <si>
    <t>sestonious</t>
  </si>
  <si>
    <t>kdriegantier</t>
  </si>
  <si>
    <t>FactionVC</t>
  </si>
  <si>
    <t>BCBCollectibles</t>
  </si>
  <si>
    <t>shawntanth</t>
  </si>
  <si>
    <t>nier_zection</t>
  </si>
  <si>
    <t>chriswalshpsych</t>
  </si>
  <si>
    <t>PatheadFarmKid</t>
  </si>
  <si>
    <t>Njordr6</t>
  </si>
  <si>
    <t>mitchiemitch888</t>
  </si>
  <si>
    <t>NFTwonderer707</t>
  </si>
  <si>
    <t>ksa2023Ibr</t>
  </si>
  <si>
    <t>SKEL_YT</t>
  </si>
  <si>
    <t>MANYLIVES_nft</t>
  </si>
  <si>
    <t>nick__gaillard</t>
  </si>
  <si>
    <t>GREENBODHI</t>
  </si>
  <si>
    <t>LivingItUpPod</t>
  </si>
  <si>
    <t>Fosters4Futures</t>
  </si>
  <si>
    <t>0xBumps</t>
  </si>
  <si>
    <t>L2kTrades</t>
  </si>
  <si>
    <t>Wymo49</t>
  </si>
  <si>
    <t>TheMattBrowne</t>
  </si>
  <si>
    <t>saulhoward</t>
  </si>
  <si>
    <t>johngoeser</t>
  </si>
  <si>
    <t>rgvmanagedit</t>
  </si>
  <si>
    <t>rheimann</t>
  </si>
  <si>
    <t>kindlylight</t>
  </si>
  <si>
    <t>mmtul</t>
  </si>
  <si>
    <t>jeffersonsports</t>
  </si>
  <si>
    <t>jont66</t>
  </si>
  <si>
    <t>TipsySocialite</t>
  </si>
  <si>
    <t>JampackSam</t>
  </si>
  <si>
    <t>ZanderTweeted</t>
  </si>
  <si>
    <t>cbardal</t>
  </si>
  <si>
    <t>benjalbert</t>
  </si>
  <si>
    <t>FinanceTiger</t>
  </si>
  <si>
    <t>JAHurtIIIMD</t>
  </si>
  <si>
    <t>LucasKozinski</t>
  </si>
  <si>
    <t>hafezalsayed</t>
  </si>
  <si>
    <t>ClarenceBeeksJr</t>
  </si>
  <si>
    <t>AndyP3ndleton</t>
  </si>
  <si>
    <t>_EL_AS_</t>
  </si>
  <si>
    <t>n2kro1</t>
  </si>
  <si>
    <t>samasuri</t>
  </si>
  <si>
    <t>JamalHadaway</t>
  </si>
  <si>
    <t>masamon2010</t>
  </si>
  <si>
    <t>kousuke26pro</t>
  </si>
  <si>
    <t>sunnysteph01</t>
  </si>
  <si>
    <t>doradalyanoglu</t>
  </si>
  <si>
    <t>B_Puryear</t>
  </si>
  <si>
    <t>tiagogeordani</t>
  </si>
  <si>
    <t>InukoFi</t>
  </si>
  <si>
    <t>beatsbyfate</t>
  </si>
  <si>
    <t>Shah_Infinite</t>
  </si>
  <si>
    <t>Posist</t>
  </si>
  <si>
    <t>kwelie2</t>
  </si>
  <si>
    <t>bladwtf</t>
  </si>
  <si>
    <t>chalackd</t>
  </si>
  <si>
    <t>0xKlinko</t>
  </si>
  <si>
    <t>bhohner</t>
  </si>
  <si>
    <t>metaldays</t>
  </si>
  <si>
    <t>Natidja_</t>
  </si>
  <si>
    <t>OveAslaug</t>
  </si>
  <si>
    <t>Vrushankn</t>
  </si>
  <si>
    <t>hinayako</t>
  </si>
  <si>
    <t>6smthin</t>
  </si>
  <si>
    <t>dillonwbrown19</t>
  </si>
  <si>
    <t>LexandCes</t>
  </si>
  <si>
    <t>SamCarterIV</t>
  </si>
  <si>
    <t>mooo0n0</t>
  </si>
  <si>
    <t>AkitoTsukahara</t>
  </si>
  <si>
    <t>altcoinnatural</t>
  </si>
  <si>
    <t>moh124567</t>
  </si>
  <si>
    <t>mserhatserttas</t>
  </si>
  <si>
    <t>johnnynla</t>
  </si>
  <si>
    <t>aust_n_space</t>
  </si>
  <si>
    <t>DKithandi</t>
  </si>
  <si>
    <t>michaeljfedor</t>
  </si>
  <si>
    <t>LulusWonderland</t>
  </si>
  <si>
    <t>thecadencamp1</t>
  </si>
  <si>
    <t>shokun_oomori</t>
  </si>
  <si>
    <t>Manma_Musica</t>
  </si>
  <si>
    <t>hulftorangelab</t>
  </si>
  <si>
    <t>Mr_Broky</t>
  </si>
  <si>
    <t>tripa_markanday</t>
  </si>
  <si>
    <t>BrahamSinghBJP</t>
  </si>
  <si>
    <t>hakkadaikon</t>
  </si>
  <si>
    <t>sapphicxselene</t>
  </si>
  <si>
    <t>digimark_uganda</t>
  </si>
  <si>
    <t>_bsreenivasan</t>
  </si>
  <si>
    <t>internetkawaii4</t>
  </si>
  <si>
    <t>HalfwaycrookFB</t>
  </si>
  <si>
    <t>so34_12</t>
  </si>
  <si>
    <t>polyplexors</t>
  </si>
  <si>
    <t>____J_R____</t>
  </si>
  <si>
    <t>RaviiChandravan</t>
  </si>
  <si>
    <t>RareSterling</t>
  </si>
  <si>
    <t>EnisGuriGashi</t>
  </si>
  <si>
    <t>ts2f_</t>
  </si>
  <si>
    <t>chevaliermarc11</t>
  </si>
  <si>
    <t>mountainguy73</t>
  </si>
  <si>
    <t>leedar1978</t>
  </si>
  <si>
    <t>_jonathan_codes</t>
  </si>
  <si>
    <t>brsav69</t>
  </si>
  <si>
    <t>jiazupinganmb</t>
  </si>
  <si>
    <t>tr8z3y</t>
  </si>
  <si>
    <t>BritDaniels2</t>
  </si>
  <si>
    <t>Supersapi3</t>
  </si>
  <si>
    <t>nataleekelly_</t>
  </si>
  <si>
    <t>___karen___1</t>
  </si>
  <si>
    <t>K1ngApollo</t>
  </si>
  <si>
    <t>alextoscanna</t>
  </si>
  <si>
    <t>scotttopia</t>
  </si>
  <si>
    <t>tvHTHtv</t>
  </si>
  <si>
    <t>teslaloha</t>
  </si>
  <si>
    <t>RakibAWCP</t>
  </si>
  <si>
    <t>TeeGamingOrg</t>
  </si>
  <si>
    <t>fifewx</t>
  </si>
  <si>
    <t>KingBeaver32</t>
  </si>
  <si>
    <t>PabloPucelle</t>
  </si>
  <si>
    <t>Jamshed19850471</t>
  </si>
  <si>
    <t>tv_KanalJadid</t>
  </si>
  <si>
    <t>Generalxypoo</t>
  </si>
  <si>
    <t>Larry63204614</t>
  </si>
  <si>
    <t>t_akemylove</t>
  </si>
  <si>
    <t>mizuhoblog</t>
  </si>
  <si>
    <t>jonas___mc</t>
  </si>
  <si>
    <t>hyperhealth_io</t>
  </si>
  <si>
    <t>dialogue_dog</t>
  </si>
  <si>
    <t>hardwareplug</t>
  </si>
  <si>
    <t>InoryAmano</t>
  </si>
  <si>
    <t>EffectiveCap</t>
  </si>
  <si>
    <t>13Sandals</t>
  </si>
  <si>
    <t>Liz_529</t>
  </si>
  <si>
    <t>KelbyRVA</t>
  </si>
  <si>
    <t>KasdeyaVT</t>
  </si>
  <si>
    <t>ryan_defi</t>
  </si>
  <si>
    <t>fumifumi_photo_</t>
  </si>
  <si>
    <t>GradablancaLa</t>
  </si>
  <si>
    <t>AliceCaterpill1</t>
  </si>
  <si>
    <t>MrRamcharran</t>
  </si>
  <si>
    <t>bigrazzmatazz</t>
  </si>
  <si>
    <t>rvalen81</t>
  </si>
  <si>
    <t>avpala911</t>
  </si>
  <si>
    <t>antosbackup</t>
  </si>
  <si>
    <t>violet_flore</t>
  </si>
  <si>
    <t>snwgt</t>
  </si>
  <si>
    <t>arichika</t>
  </si>
  <si>
    <t>CurtisTucker</t>
  </si>
  <si>
    <t>ryanturbeville</t>
  </si>
  <si>
    <t>ProjectPinball</t>
  </si>
  <si>
    <t>dmix</t>
  </si>
  <si>
    <t>ChuckMetzger</t>
  </si>
  <si>
    <t>darryl_adams</t>
  </si>
  <si>
    <t>BlackBroseidon</t>
  </si>
  <si>
    <t>Rarellano05</t>
  </si>
  <si>
    <t>yewjin_eth</t>
  </si>
  <si>
    <t>Eisans</t>
  </si>
  <si>
    <t>Xtremechamp913</t>
  </si>
  <si>
    <t>djriccamusic</t>
  </si>
  <si>
    <t>khrysRSCA</t>
  </si>
  <si>
    <t>SaadSamhan</t>
  </si>
  <si>
    <t>cinarfidan</t>
  </si>
  <si>
    <t>garaujodev</t>
  </si>
  <si>
    <t>chrismorcaso</t>
  </si>
  <si>
    <t>HoltonHancock</t>
  </si>
  <si>
    <t>Bob_Leonard39</t>
  </si>
  <si>
    <t>Totomiranda</t>
  </si>
  <si>
    <t>JameilAossey</t>
  </si>
  <si>
    <t>manishmisra1980</t>
  </si>
  <si>
    <t>MzNanders_22</t>
  </si>
  <si>
    <t>AbodiP</t>
  </si>
  <si>
    <t>RestoreHonor</t>
  </si>
  <si>
    <t>Misaoroom</t>
  </si>
  <si>
    <t>UMA_XIII</t>
  </si>
  <si>
    <t>patalmypal</t>
  </si>
  <si>
    <t>hussaini_mshehu</t>
  </si>
  <si>
    <t>el_jjota</t>
  </si>
  <si>
    <t>NAIF_1ST</t>
  </si>
  <si>
    <t>SerjKorj</t>
  </si>
  <si>
    <t>juniorwaldorf</t>
  </si>
  <si>
    <t>Gooner_Abdullah</t>
  </si>
  <si>
    <t>MrWhi7e</t>
  </si>
  <si>
    <t>EvanthiaMagni</t>
  </si>
  <si>
    <t>humfahad</t>
  </si>
  <si>
    <t>lacombe2</t>
  </si>
  <si>
    <t>yasumasaomo</t>
  </si>
  <si>
    <t>jimetomlinson</t>
  </si>
  <si>
    <t>alotaibi_hsn</t>
  </si>
  <si>
    <t>connorhollasch</t>
  </si>
  <si>
    <t>DICETHEMENACE</t>
  </si>
  <si>
    <t>NawafAlzaied</t>
  </si>
  <si>
    <t>Abdullah_Matari</t>
  </si>
  <si>
    <t>15_anilmishra</t>
  </si>
  <si>
    <t>1994Ziyad</t>
  </si>
  <si>
    <t>DjeffChap</t>
  </si>
  <si>
    <t>DaveStephens11</t>
  </si>
  <si>
    <t>liuboumin</t>
  </si>
  <si>
    <t>oneaboutlife</t>
  </si>
  <si>
    <t>emh203</t>
  </si>
  <si>
    <t>HONGTUOI1</t>
  </si>
  <si>
    <t>9_66_3</t>
  </si>
  <si>
    <t>shermszn</t>
  </si>
  <si>
    <t>ryanmonteith_</t>
  </si>
  <si>
    <t>beerfestxx</t>
  </si>
  <si>
    <t>itisadeline</t>
  </si>
  <si>
    <t>Flawsom</t>
  </si>
  <si>
    <t>MadisonScholl</t>
  </si>
  <si>
    <t>justbelle1375</t>
  </si>
  <si>
    <t>DanounD</t>
  </si>
  <si>
    <t>parwani_karan</t>
  </si>
  <si>
    <t>azooz_a00</t>
  </si>
  <si>
    <t>KatiantiX30</t>
  </si>
  <si>
    <t>xld7m</t>
  </si>
  <si>
    <t>The_Rodzombie</t>
  </si>
  <si>
    <t>serkan_baspinar</t>
  </si>
  <si>
    <t>jchulo14</t>
  </si>
  <si>
    <t>hailmarysportss</t>
  </si>
  <si>
    <t>RealKhabriBhai</t>
  </si>
  <si>
    <t>_ImYello</t>
  </si>
  <si>
    <t>hb2bi</t>
  </si>
  <si>
    <t>kgm_zerosun</t>
  </si>
  <si>
    <t>iamdayman_</t>
  </si>
  <si>
    <t>markybronson</t>
  </si>
  <si>
    <t>ngtn_yk</t>
  </si>
  <si>
    <t>ZeidCov</t>
  </si>
  <si>
    <t>stetsonreport</t>
  </si>
  <si>
    <t>RahulKumaran4</t>
  </si>
  <si>
    <t>USArmyVet609</t>
  </si>
  <si>
    <t>jamesdacombe</t>
  </si>
  <si>
    <t>Deshpande__</t>
  </si>
  <si>
    <t>_mayankkishore</t>
  </si>
  <si>
    <t>drinno_au</t>
  </si>
  <si>
    <t>blahk_sam</t>
  </si>
  <si>
    <t>thebat_pod</t>
  </si>
  <si>
    <t>steve_rolf</t>
  </si>
  <si>
    <t>AyzeeVAL</t>
  </si>
  <si>
    <t>MannyMVK</t>
  </si>
  <si>
    <t>OMaxxximvs</t>
  </si>
  <si>
    <t>RuckleR6V2</t>
  </si>
  <si>
    <t>Smokeanddough1</t>
  </si>
  <si>
    <t>shi_ra_i_teo</t>
  </si>
  <si>
    <t>HunnerDolla</t>
  </si>
  <si>
    <t>ArtofGohan3D</t>
  </si>
  <si>
    <t>brittanypls_</t>
  </si>
  <si>
    <t>ange_tembo</t>
  </si>
  <si>
    <t>Seyam72403187</t>
  </si>
  <si>
    <t>kLC1vzJxwYIO5Vv</t>
  </si>
  <si>
    <t>The_Pleb_VC</t>
  </si>
  <si>
    <t>DevRawa09330769</t>
  </si>
  <si>
    <t>HNIC19</t>
  </si>
  <si>
    <t>kurozakura_farm</t>
  </si>
  <si>
    <t>ZachsMaxed</t>
  </si>
  <si>
    <t>Iida_Tsunomi</t>
  </si>
  <si>
    <t>PongCoTwo</t>
  </si>
  <si>
    <t>Buffett_burned</t>
  </si>
  <si>
    <t>denbalmforth</t>
  </si>
  <si>
    <t>TheMoneySpark</t>
  </si>
  <si>
    <t>DarylKervinNFT</t>
  </si>
  <si>
    <t>PluckedFruit</t>
  </si>
  <si>
    <t>Sniper_MaMo</t>
  </si>
  <si>
    <t>NakedCollector</t>
  </si>
  <si>
    <t>SAKAEDDmasasa</t>
  </si>
  <si>
    <t>AnkitRajIndia</t>
  </si>
  <si>
    <t>TixAssist_MNL</t>
  </si>
  <si>
    <t>Jy_Boson</t>
  </si>
  <si>
    <t>PixiaAiBot</t>
  </si>
  <si>
    <t>JROCK_206</t>
  </si>
  <si>
    <t>CetaceanKim</t>
  </si>
  <si>
    <t>PoliticalSmoke1</t>
  </si>
  <si>
    <t>rminerofficial</t>
  </si>
  <si>
    <t>Tsedeck_s</t>
  </si>
  <si>
    <t>HiltonHillFarms</t>
  </si>
  <si>
    <t>richamu0924</t>
  </si>
  <si>
    <t>RickyKay2020</t>
  </si>
  <si>
    <t>MurrayHPC</t>
  </si>
  <si>
    <t>Kath1213</t>
  </si>
  <si>
    <t>nncgibson</t>
  </si>
  <si>
    <t>ElieDeshe</t>
  </si>
  <si>
    <t>LouisMetzinger</t>
  </si>
  <si>
    <t>AAerobleu</t>
  </si>
  <si>
    <t>ideas4solutions</t>
  </si>
  <si>
    <t>ElixxEscalante</t>
  </si>
  <si>
    <t>GhostCity_Quan</t>
  </si>
  <si>
    <t>0xWill1</t>
  </si>
  <si>
    <t>arafdotat</t>
  </si>
  <si>
    <t>mattpayton7</t>
  </si>
  <si>
    <t>khald_DXB</t>
  </si>
  <si>
    <t>RalphRusso66</t>
  </si>
  <si>
    <t>claypottering</t>
  </si>
  <si>
    <t>musclemikiya</t>
  </si>
  <si>
    <t>XtheMaestro</t>
  </si>
  <si>
    <t>masaki_syou</t>
  </si>
  <si>
    <t>nirregev</t>
  </si>
  <si>
    <t>LMWBXR</t>
  </si>
  <si>
    <t>charlie______t</t>
  </si>
  <si>
    <t>Davvid_A</t>
  </si>
  <si>
    <t>SarahAYeoman</t>
  </si>
  <si>
    <t>RamdeenTheBallr</t>
  </si>
  <si>
    <t>Sattam7</t>
  </si>
  <si>
    <t>TunjiTheGOAT</t>
  </si>
  <si>
    <t>NewTargetInc</t>
  </si>
  <si>
    <t>Hameo1</t>
  </si>
  <si>
    <t>Q8Divo</t>
  </si>
  <si>
    <t>enter504</t>
  </si>
  <si>
    <t>TheRealWillLich</t>
  </si>
  <si>
    <t>abe_kazumi</t>
  </si>
  <si>
    <t>ewmpsi</t>
  </si>
  <si>
    <t>dpuckett0311</t>
  </si>
  <si>
    <t>BabyOG901</t>
  </si>
  <si>
    <t>TylerChess</t>
  </si>
  <si>
    <t>mawarmerahkoe</t>
  </si>
  <si>
    <t>S_AlRamethy</t>
  </si>
  <si>
    <t>SELVASINGH2</t>
  </si>
  <si>
    <t>MousaviDean</t>
  </si>
  <si>
    <t>Kim_Sirius</t>
  </si>
  <si>
    <t>0187masaken</t>
  </si>
  <si>
    <t>RealSuPeRMeX</t>
  </si>
  <si>
    <t>lilstuski</t>
  </si>
  <si>
    <t>unic0rnland_</t>
  </si>
  <si>
    <t>betmaradona</t>
  </si>
  <si>
    <t>AbileneBaptist</t>
  </si>
  <si>
    <t>WEIRD_SHOT</t>
  </si>
  <si>
    <t>MAHRA98</t>
  </si>
  <si>
    <t>Vintage1847</t>
  </si>
  <si>
    <t>a911i1</t>
  </si>
  <si>
    <t>HHFemenino</t>
  </si>
  <si>
    <t>p911r</t>
  </si>
  <si>
    <t>sftcombat</t>
  </si>
  <si>
    <t>IbroEzekiel</t>
  </si>
  <si>
    <t>itzGORCHESS</t>
  </si>
  <si>
    <t>momonicole__</t>
  </si>
  <si>
    <t>StuInTheStu</t>
  </si>
  <si>
    <t>Friszman88</t>
  </si>
  <si>
    <t>heinerlippman</t>
  </si>
  <si>
    <t>DrJairoNorena</t>
  </si>
  <si>
    <t>e_valne</t>
  </si>
  <si>
    <t>DC_NYJets</t>
  </si>
  <si>
    <t>Guf_Stronzetto</t>
  </si>
  <si>
    <t>DriplesFlan</t>
  </si>
  <si>
    <t>yoBojangle</t>
  </si>
  <si>
    <t>shellietroy</t>
  </si>
  <si>
    <t>MLGPresident</t>
  </si>
  <si>
    <t>lukkeslife</t>
  </si>
  <si>
    <t>TooSmoothTay</t>
  </si>
  <si>
    <t>sokale__moses</t>
  </si>
  <si>
    <t>jay_linvilleTHD</t>
  </si>
  <si>
    <t>nakata_2112</t>
  </si>
  <si>
    <t>VishaalBhuyan</t>
  </si>
  <si>
    <t>gifjitsu</t>
  </si>
  <si>
    <t>TheMessengerB</t>
  </si>
  <si>
    <t>ArtsArtslovers</t>
  </si>
  <si>
    <t>WBroShaun</t>
  </si>
  <si>
    <t>ChahatRajKapoor</t>
  </si>
  <si>
    <t>alexfinden</t>
  </si>
  <si>
    <t>10matheusefaixa</t>
  </si>
  <si>
    <t>KenCrypto_JP</t>
  </si>
  <si>
    <t>cyberdorcus</t>
  </si>
  <si>
    <t>0xRob1n</t>
  </si>
  <si>
    <t>Colt45Gaming</t>
  </si>
  <si>
    <t>koh_m4</t>
  </si>
  <si>
    <t>FunDamage</t>
  </si>
  <si>
    <t>algoorry_16</t>
  </si>
  <si>
    <t>AConcussed</t>
  </si>
  <si>
    <t>MuhFreedomMemes</t>
  </si>
  <si>
    <t>iparimalkaila</t>
  </si>
  <si>
    <t>jaredmadere1</t>
  </si>
  <si>
    <t>mikagesyu0815</t>
  </si>
  <si>
    <t>m4rsh___</t>
  </si>
  <si>
    <t>Mauricio_MC_</t>
  </si>
  <si>
    <t>sw_kayo</t>
  </si>
  <si>
    <t>052695_</t>
  </si>
  <si>
    <t>helensagelee</t>
  </si>
  <si>
    <t>KI4SIY</t>
  </si>
  <si>
    <t>takashi_VTwi</t>
  </si>
  <si>
    <t>julianivaldy</t>
  </si>
  <si>
    <t>Ahmad_kohandel</t>
  </si>
  <si>
    <t>Quuipi</t>
  </si>
  <si>
    <t>catnyantaYT</t>
  </si>
  <si>
    <t>n4wxy</t>
  </si>
  <si>
    <t>LooneyBunny_</t>
  </si>
  <si>
    <t>DionCoo92415696</t>
  </si>
  <si>
    <t>BengalSwerve</t>
  </si>
  <si>
    <t>MYILDIZ21427212</t>
  </si>
  <si>
    <t>Bananas171</t>
  </si>
  <si>
    <t>MrSaitamaDubai</t>
  </si>
  <si>
    <t>ShadowThingsPC</t>
  </si>
  <si>
    <t>CiNcRoN_eth</t>
  </si>
  <si>
    <t>jmkmsl</t>
  </si>
  <si>
    <t>SaminaKarim15</t>
  </si>
  <si>
    <t>ixartpi</t>
  </si>
  <si>
    <t>MagiskM87</t>
  </si>
  <si>
    <t>neomotokotweets</t>
  </si>
  <si>
    <t>FlyingPenguinSK</t>
  </si>
  <si>
    <t>Amazingwhatnots</t>
  </si>
  <si>
    <t>GBBCozumMerkezi</t>
  </si>
  <si>
    <t>hongjinkyu_tv</t>
  </si>
  <si>
    <t>EevieVitally</t>
  </si>
  <si>
    <t>anguitenens</t>
  </si>
  <si>
    <t>Conflict22NFT</t>
  </si>
  <si>
    <t>debtech</t>
  </si>
  <si>
    <t>syhunt</t>
  </si>
  <si>
    <t>gzones1974</t>
  </si>
  <si>
    <t>Darren_Copeland</t>
  </si>
  <si>
    <t>TonyDillSD</t>
  </si>
  <si>
    <t>SuprNorm</t>
  </si>
  <si>
    <t>rusecular</t>
  </si>
  <si>
    <t>stderr1024</t>
  </si>
  <si>
    <t>_nigerican</t>
  </si>
  <si>
    <t>ripesyaka</t>
  </si>
  <si>
    <t>SantoroMonica</t>
  </si>
  <si>
    <t>Tedukabutyo</t>
  </si>
  <si>
    <t>TITANAEC</t>
  </si>
  <si>
    <t>romenrg</t>
  </si>
  <si>
    <t>Baahaaji</t>
  </si>
  <si>
    <t>lontusracref</t>
  </si>
  <si>
    <t>thisisbrians</t>
  </si>
  <si>
    <t>pedrosenna2</t>
  </si>
  <si>
    <t>DozieAnyaegbuna</t>
  </si>
  <si>
    <t>RealistWajahat</t>
  </si>
  <si>
    <t>njvandenherik</t>
  </si>
  <si>
    <t>smallaxe0329</t>
  </si>
  <si>
    <t>edignaciox</t>
  </si>
  <si>
    <t>kotobukiboshi</t>
  </si>
  <si>
    <t>adfsolutions</t>
  </si>
  <si>
    <t>CristianCruzRD</t>
  </si>
  <si>
    <t>A_VIRAL_FEVER</t>
  </si>
  <si>
    <t>yohanbigthings</t>
  </si>
  <si>
    <t>SteveMichaelsen</t>
  </si>
  <si>
    <t>deepsleeper1980</t>
  </si>
  <si>
    <t>JetDisciple</t>
  </si>
  <si>
    <t>tomoshin_m</t>
  </si>
  <si>
    <t>flourishing_way</t>
  </si>
  <si>
    <t>q8infidel</t>
  </si>
  <si>
    <t>Aqoul79</t>
  </si>
  <si>
    <t>Tom_Duty</t>
  </si>
  <si>
    <t>alfredo_mtzrmz</t>
  </si>
  <si>
    <t>DjSammyCaps</t>
  </si>
  <si>
    <t>josey_orr</t>
  </si>
  <si>
    <t>laurojillian</t>
  </si>
  <si>
    <t>VincentXHot</t>
  </si>
  <si>
    <t>FarisSbahi</t>
  </si>
  <si>
    <t>ICEEBEAR19</t>
  </si>
  <si>
    <t>Chemaclass</t>
  </si>
  <si>
    <t>JPBlough</t>
  </si>
  <si>
    <t>HaychQ</t>
  </si>
  <si>
    <t>burlefoten</t>
  </si>
  <si>
    <t>Jepan_mabuk</t>
  </si>
  <si>
    <t>razorbelle</t>
  </si>
  <si>
    <t>diw0n</t>
  </si>
  <si>
    <t>IcyAnnOfficial</t>
  </si>
  <si>
    <t>thebinarylives</t>
  </si>
  <si>
    <t>akiim15</t>
  </si>
  <si>
    <t>jeremy_lovey</t>
  </si>
  <si>
    <t>_the__nikita_</t>
  </si>
  <si>
    <t>chikuwahachio</t>
  </si>
  <si>
    <t>Anonymousbreign</t>
  </si>
  <si>
    <t>jyojyokakyouin</t>
  </si>
  <si>
    <t>oliviaqbenj</t>
  </si>
  <si>
    <t>justinrwlynn</t>
  </si>
  <si>
    <t>GodwinGodwin17</t>
  </si>
  <si>
    <t>ZynexMedical</t>
  </si>
  <si>
    <t>hmrayAR</t>
  </si>
  <si>
    <t>Bbell2iiam</t>
  </si>
  <si>
    <t>ugago88</t>
  </si>
  <si>
    <t>jp4loading</t>
  </si>
  <si>
    <t>galleria_coin</t>
  </si>
  <si>
    <t>TatTvamAsea</t>
  </si>
  <si>
    <t>semeeatech</t>
  </si>
  <si>
    <t>DevilsRWhiskey</t>
  </si>
  <si>
    <t>HighGrade_USA</t>
  </si>
  <si>
    <t>alkhabaaronline</t>
  </si>
  <si>
    <t>JordanHall_dev</t>
  </si>
  <si>
    <t>iam_gls</t>
  </si>
  <si>
    <t>CatinatorGG</t>
  </si>
  <si>
    <t>mahamathassane_</t>
  </si>
  <si>
    <t>Yashvant_Bajpai</t>
  </si>
  <si>
    <t>beachsandal720</t>
  </si>
  <si>
    <t>itscameracam</t>
  </si>
  <si>
    <t>c_era05xx</t>
  </si>
  <si>
    <t>TrinityHouseEn1</t>
  </si>
  <si>
    <t>ravindraINCkota</t>
  </si>
  <si>
    <t>joseph_guardino</t>
  </si>
  <si>
    <t>Saeed_Saeed_199</t>
  </si>
  <si>
    <t>b0y478</t>
  </si>
  <si>
    <t>sorusolne411</t>
  </si>
  <si>
    <t>end_gender</t>
  </si>
  <si>
    <t>buzzsetter_</t>
  </si>
  <si>
    <t>monsieur0o</t>
  </si>
  <si>
    <t>yu_firstpenguin</t>
  </si>
  <si>
    <t>FlvckoXXL</t>
  </si>
  <si>
    <t>ApexPook</t>
  </si>
  <si>
    <t>MuaythaiHyper</t>
  </si>
  <si>
    <t>masrur_6</t>
  </si>
  <si>
    <t>nikemcclure</t>
  </si>
  <si>
    <t>itsDrDrewithaSh</t>
  </si>
  <si>
    <t>SPACtrack</t>
  </si>
  <si>
    <t>SubiAsh88</t>
  </si>
  <si>
    <t>breakfastshowhx</t>
  </si>
  <si>
    <t>asaginegi04</t>
  </si>
  <si>
    <t>WillMWrites717</t>
  </si>
  <si>
    <t>STKDAO</t>
  </si>
  <si>
    <t>thinkingbarca</t>
  </si>
  <si>
    <t>ChiefHonker</t>
  </si>
  <si>
    <t>AkaneIbuki_tabi</t>
  </si>
  <si>
    <t>BlazingCary</t>
  </si>
  <si>
    <t>WerBluechip_wtf</t>
  </si>
  <si>
    <t>Ashzxbt</t>
  </si>
  <si>
    <t>PGCountyCrime</t>
  </si>
  <si>
    <t>stephyisclutch</t>
  </si>
  <si>
    <t>4mong9</t>
  </si>
  <si>
    <t>jrcampofertil</t>
  </si>
  <si>
    <t>HigherThanTaxes</t>
  </si>
  <si>
    <t>RealRaster</t>
  </si>
  <si>
    <t>TheMisterMuda</t>
  </si>
  <si>
    <t>IkbalCaglak</t>
  </si>
  <si>
    <t>JoeyStockton7</t>
  </si>
  <si>
    <t>DDonnametaverse</t>
  </si>
  <si>
    <t>luvzmont</t>
  </si>
  <si>
    <t>sapofuru</t>
  </si>
  <si>
    <t>glow_hotaru</t>
  </si>
  <si>
    <t>nrivers</t>
  </si>
  <si>
    <t>sthorpe</t>
  </si>
  <si>
    <t>3rdavatar</t>
  </si>
  <si>
    <t>drdarrenwhite</t>
  </si>
  <si>
    <t>JackGMitchell</t>
  </si>
  <si>
    <t>ricpac</t>
  </si>
  <si>
    <t>OnePositiveDude</t>
  </si>
  <si>
    <t>wZaHK</t>
  </si>
  <si>
    <t>shefalimusic</t>
  </si>
  <si>
    <t>Haramdar</t>
  </si>
  <si>
    <t>tomkirbygreen</t>
  </si>
  <si>
    <t>Matthew_Maddox</t>
  </si>
  <si>
    <t>mattmchale</t>
  </si>
  <si>
    <t>ActualJoeWoods</t>
  </si>
  <si>
    <t>odriv3</t>
  </si>
  <si>
    <t>sethcarlson_</t>
  </si>
  <si>
    <t>davecordes</t>
  </si>
  <si>
    <t>SanjayGill1</t>
  </si>
  <si>
    <t>AndrewLipinski</t>
  </si>
  <si>
    <t>roshanpillai</t>
  </si>
  <si>
    <t>raiyanlaksamana</t>
  </si>
  <si>
    <t>tjzukoski</t>
  </si>
  <si>
    <t>marcoangelotee</t>
  </si>
  <si>
    <t>MattShouppe</t>
  </si>
  <si>
    <t>simonejnews</t>
  </si>
  <si>
    <t>RyanShucard</t>
  </si>
  <si>
    <t>aleenaqvi</t>
  </si>
  <si>
    <t>tibizea</t>
  </si>
  <si>
    <t>MiriamDelicado</t>
  </si>
  <si>
    <t>RosstD12</t>
  </si>
  <si>
    <t>markd2020</t>
  </si>
  <si>
    <t>dreah1128</t>
  </si>
  <si>
    <t>guitayo</t>
  </si>
  <si>
    <t>narinaril2</t>
  </si>
  <si>
    <t>QueilaValim</t>
  </si>
  <si>
    <t>neciudan</t>
  </si>
  <si>
    <t>PresidentDirt</t>
  </si>
  <si>
    <t>_JBoNe7</t>
  </si>
  <si>
    <t>DuranDanielEC</t>
  </si>
  <si>
    <t>John_R_Ramage</t>
  </si>
  <si>
    <t>knicoklaus</t>
  </si>
  <si>
    <t>Ashtondavis47</t>
  </si>
  <si>
    <t>HerbansPaul</t>
  </si>
  <si>
    <t>_itsA7mad</t>
  </si>
  <si>
    <t>sidivs</t>
  </si>
  <si>
    <t>myvakil</t>
  </si>
  <si>
    <t>bellafossettes_</t>
  </si>
  <si>
    <t>MikeRoach23</t>
  </si>
  <si>
    <t>bryanbeama</t>
  </si>
  <si>
    <t>bxbyyjamess</t>
  </si>
  <si>
    <t>m6666333</t>
  </si>
  <si>
    <t>_SoOoNa_</t>
  </si>
  <si>
    <t>SHOTTOOL</t>
  </si>
  <si>
    <t>FrysCrypto</t>
  </si>
  <si>
    <t>BakedJake77</t>
  </si>
  <si>
    <t>Leopierorei</t>
  </si>
  <si>
    <t>ApexSkating</t>
  </si>
  <si>
    <t>ReyAlbanil</t>
  </si>
  <si>
    <t>CanumaGdt</t>
  </si>
  <si>
    <t>August_521</t>
  </si>
  <si>
    <t>AhmedAlsrhanii</t>
  </si>
  <si>
    <t>mhrash11</t>
  </si>
  <si>
    <t>MoKusanagi</t>
  </si>
  <si>
    <t>A_ragaki</t>
  </si>
  <si>
    <t>DohaKenya</t>
  </si>
  <si>
    <t>Manami_Ka_0530</t>
  </si>
  <si>
    <t>I_BTASM</t>
  </si>
  <si>
    <t>yoshi19831226</t>
  </si>
  <si>
    <t>AOKNFTS</t>
  </si>
  <si>
    <t>666Mwg</t>
  </si>
  <si>
    <t>TheWillCapo</t>
  </si>
  <si>
    <t>TrainLikeDime</t>
  </si>
  <si>
    <t>JacobSuckow</t>
  </si>
  <si>
    <t>cal_statham</t>
  </si>
  <si>
    <t>PapitaNoob</t>
  </si>
  <si>
    <t>QueensWrath_</t>
  </si>
  <si>
    <t>ben_iorio</t>
  </si>
  <si>
    <t>javierbravo98</t>
  </si>
  <si>
    <t>jmwendwa_ke</t>
  </si>
  <si>
    <t>TheIlyaVP</t>
  </si>
  <si>
    <t>krypticmouse</t>
  </si>
  <si>
    <t>TeamSparxIT</t>
  </si>
  <si>
    <t>Isaiah_Wilburn</t>
  </si>
  <si>
    <t>FilmAtWolves</t>
  </si>
  <si>
    <t>Xomasth</t>
  </si>
  <si>
    <t>Dafrawyy</t>
  </si>
  <si>
    <t>CamposAriiM</t>
  </si>
  <si>
    <t>MillerIIIF</t>
  </si>
  <si>
    <t>richardearnett</t>
  </si>
  <si>
    <t>TClax_Music</t>
  </si>
  <si>
    <t>sona_fps</t>
  </si>
  <si>
    <t>BalakiAgri</t>
  </si>
  <si>
    <t>DjBatuKaram</t>
  </si>
  <si>
    <t>YHSharaf</t>
  </si>
  <si>
    <t>aliyahgoodmusic</t>
  </si>
  <si>
    <t>rachitrojha</t>
  </si>
  <si>
    <t>SyedSydnaq</t>
  </si>
  <si>
    <t>Maggot_Edits</t>
  </si>
  <si>
    <t>Todayharaj</t>
  </si>
  <si>
    <t>senquez_heath</t>
  </si>
  <si>
    <t>ken_vlog</t>
  </si>
  <si>
    <t>Lada_PLM</t>
  </si>
  <si>
    <t>SidhantDaga</t>
  </si>
  <si>
    <t>Creamieth</t>
  </si>
  <si>
    <t>yanbu_cement</t>
  </si>
  <si>
    <t>7Days_space</t>
  </si>
  <si>
    <t>DanielWorsley_</t>
  </si>
  <si>
    <t>noIoss</t>
  </si>
  <si>
    <t>XxOrbyterxx</t>
  </si>
  <si>
    <t>_Royul</t>
  </si>
  <si>
    <t>chiyaqa</t>
  </si>
  <si>
    <t>qsaa1000</t>
  </si>
  <si>
    <t>DaGoodieOne</t>
  </si>
  <si>
    <t>stripforbrody</t>
  </si>
  <si>
    <t>jornal140</t>
  </si>
  <si>
    <t>Satoshis_Page</t>
  </si>
  <si>
    <t>realgametips</t>
  </si>
  <si>
    <t>Filii_Africa</t>
  </si>
  <si>
    <t>golfdo_official</t>
  </si>
  <si>
    <t>sozaburo_w</t>
  </si>
  <si>
    <t>xFutureWhalex</t>
  </si>
  <si>
    <t>abumuslimfr</t>
  </si>
  <si>
    <t>OliviaMichaelCo</t>
  </si>
  <si>
    <t>emikodavillin</t>
  </si>
  <si>
    <t>Kaneo214</t>
  </si>
  <si>
    <t>fani_kii</t>
  </si>
  <si>
    <t>0xbury</t>
  </si>
  <si>
    <t>dinkmctorkelson</t>
  </si>
  <si>
    <t>OwnFearandChaos</t>
  </si>
  <si>
    <t>_antonopoulos</t>
  </si>
  <si>
    <t>AmmarAliJafri</t>
  </si>
  <si>
    <t>wildottir</t>
  </si>
  <si>
    <t>jushi2030</t>
  </si>
  <si>
    <t>iambirmal</t>
  </si>
  <si>
    <t>chii__obo</t>
  </si>
  <si>
    <t>larryantiporda</t>
  </si>
  <si>
    <t>Alan83bullB</t>
  </si>
  <si>
    <t>sugar_aki_</t>
  </si>
  <si>
    <t>sceniusmexico</t>
  </si>
  <si>
    <t>aaDJKtwJO9Jd0WK</t>
  </si>
  <si>
    <t>window_wildlife</t>
  </si>
  <si>
    <t>VirgoCXWealth</t>
  </si>
  <si>
    <t>chtdesk</t>
  </si>
  <si>
    <t>spawnglobal</t>
  </si>
  <si>
    <t>WaelhassanPhD</t>
  </si>
  <si>
    <t>Skoxyy</t>
  </si>
  <si>
    <t>barAntrenor</t>
  </si>
  <si>
    <t>girlagainstx</t>
  </si>
  <si>
    <t>Lona305x</t>
  </si>
  <si>
    <t>illusmiratorETH</t>
  </si>
  <si>
    <t>fegliogative</t>
  </si>
  <si>
    <t>ilyhallamadhe</t>
  </si>
  <si>
    <t>DonaldScottKY</t>
  </si>
  <si>
    <t>elmasri1982</t>
  </si>
  <si>
    <t>Libertarioshn</t>
  </si>
  <si>
    <t>TONY_Wesolick</t>
  </si>
  <si>
    <t>cornguo</t>
  </si>
  <si>
    <t>Multied</t>
  </si>
  <si>
    <t>nje3</t>
  </si>
  <si>
    <t>ahung</t>
  </si>
  <si>
    <t>isabellecheren</t>
  </si>
  <si>
    <t>naderbitar</t>
  </si>
  <si>
    <t>POIDavid</t>
  </si>
  <si>
    <t>ehakeem</t>
  </si>
  <si>
    <t>D_RyanWilson</t>
  </si>
  <si>
    <t>ghost_1209x</t>
  </si>
  <si>
    <t>ONELOVETVGLOBAL</t>
  </si>
  <si>
    <t>gwagwagwa</t>
  </si>
  <si>
    <t>wcmclaa</t>
  </si>
  <si>
    <t>dineshxr</t>
  </si>
  <si>
    <t>Izabelaluv</t>
  </si>
  <si>
    <t>j9m4l</t>
  </si>
  <si>
    <t>sachinsyd</t>
  </si>
  <si>
    <t>JairoNpz</t>
  </si>
  <si>
    <t>edwardroche</t>
  </si>
  <si>
    <t>spacebabykraze</t>
  </si>
  <si>
    <t>varunempire</t>
  </si>
  <si>
    <t>MehdyC</t>
  </si>
  <si>
    <t>BlakeBDallas</t>
  </si>
  <si>
    <t>MajidAlGhamdi</t>
  </si>
  <si>
    <t>ArnaudDarc</t>
  </si>
  <si>
    <t>Khalfan_Buamim</t>
  </si>
  <si>
    <t>StephenBarry86</t>
  </si>
  <si>
    <t>KedricReshon</t>
  </si>
  <si>
    <t>BasedGodRo</t>
  </si>
  <si>
    <t>marotter3000</t>
  </si>
  <si>
    <t>ikefuji_kento</t>
  </si>
  <si>
    <t>patsullyyy</t>
  </si>
  <si>
    <t>twitmeAng</t>
  </si>
  <si>
    <t>Eshoks</t>
  </si>
  <si>
    <t>blastaladrid</t>
  </si>
  <si>
    <t>BufeteFigueras</t>
  </si>
  <si>
    <t>drroseval</t>
  </si>
  <si>
    <t>Swoozistar3</t>
  </si>
  <si>
    <t>basasimaru</t>
  </si>
  <si>
    <t>JimothyHimbo</t>
  </si>
  <si>
    <t>pskemrahpolat</t>
  </si>
  <si>
    <t>ThatCerberusGuy</t>
  </si>
  <si>
    <t>jochacv</t>
  </si>
  <si>
    <t>DonaldPakkies</t>
  </si>
  <si>
    <t>monchi_58</t>
  </si>
  <si>
    <t>SportsGuru_803</t>
  </si>
  <si>
    <t>thwopped</t>
  </si>
  <si>
    <t>NWAWOOLLEY</t>
  </si>
  <si>
    <t>h7_h7</t>
  </si>
  <si>
    <t>hussainmazin</t>
  </si>
  <si>
    <t>bellevue1970</t>
  </si>
  <si>
    <t>beebii3_</t>
  </si>
  <si>
    <t>justsudo</t>
  </si>
  <si>
    <t>nalhubail</t>
  </si>
  <si>
    <t>aliaziztarar</t>
  </si>
  <si>
    <t>bfredjones</t>
  </si>
  <si>
    <t>air_meka</t>
  </si>
  <si>
    <t>NAtransportS</t>
  </si>
  <si>
    <t>mizeree01</t>
  </si>
  <si>
    <t>BDAHoncho</t>
  </si>
  <si>
    <t>Qvkare</t>
  </si>
  <si>
    <t>Ali_Schenck</t>
  </si>
  <si>
    <t>emosyo_</t>
  </si>
  <si>
    <t>mitchintheO</t>
  </si>
  <si>
    <t>Tentaskyr</t>
  </si>
  <si>
    <t>elchicocosmico_</t>
  </si>
  <si>
    <t>Chalique_</t>
  </si>
  <si>
    <t>JustTahlee</t>
  </si>
  <si>
    <t>jeromep1970</t>
  </si>
  <si>
    <t>IJu26</t>
  </si>
  <si>
    <t>superiorpickle</t>
  </si>
  <si>
    <t>yashveertrades</t>
  </si>
  <si>
    <t>RobSpannOK</t>
  </si>
  <si>
    <t>ReFiAntony</t>
  </si>
  <si>
    <t>AmherstNYGOP</t>
  </si>
  <si>
    <t>Na_Yu_02</t>
  </si>
  <si>
    <t>optionshunterr</t>
  </si>
  <si>
    <t>MCJHYPE</t>
  </si>
  <si>
    <t>unifyforfreedom</t>
  </si>
  <si>
    <t>Elvisbeats</t>
  </si>
  <si>
    <t>Agn3s_eth</t>
  </si>
  <si>
    <t>StoicTrader1</t>
  </si>
  <si>
    <t>ayaoshi_1122</t>
  </si>
  <si>
    <t>shutupnprint</t>
  </si>
  <si>
    <t>JeronisLeror</t>
  </si>
  <si>
    <t>effiwattotu</t>
  </si>
  <si>
    <t>ReplayedCo</t>
  </si>
  <si>
    <t>ilytyger</t>
  </si>
  <si>
    <t>zagros2720</t>
  </si>
  <si>
    <t>PalMuseumUS</t>
  </si>
  <si>
    <t>sambutlerUS</t>
  </si>
  <si>
    <t>HOYOVERSE_OTTO</t>
  </si>
  <si>
    <t>ARyA_ARA_xoxo</t>
  </si>
  <si>
    <t>kuhtLpF82BVrREG</t>
  </si>
  <si>
    <t>TorchbearerFL</t>
  </si>
  <si>
    <t>DavidRoomeAuth</t>
  </si>
  <si>
    <t>section2_1st</t>
  </si>
  <si>
    <t>_w4mY</t>
  </si>
  <si>
    <t>Migrante_GT</t>
  </si>
  <si>
    <t>WootDini</t>
  </si>
  <si>
    <t>alphafourkilo</t>
  </si>
  <si>
    <t>Word_on_a_Wire</t>
  </si>
  <si>
    <t>meshikuiya</t>
  </si>
  <si>
    <t>shivangbjym</t>
  </si>
  <si>
    <t>dr_firstgrowth</t>
  </si>
  <si>
    <t>LoneLeeBonez</t>
  </si>
  <si>
    <t>VRtheGamer</t>
  </si>
  <si>
    <t>AdamPaigge</t>
  </si>
  <si>
    <t>tracer_120</t>
  </si>
  <si>
    <t>AidenSolaran</t>
  </si>
  <si>
    <t>troy_mcartor</t>
  </si>
  <si>
    <t>disisthancred</t>
  </si>
  <si>
    <t>theponderer12</t>
  </si>
  <si>
    <t>42Point0</t>
  </si>
  <si>
    <t>TorvaldUruz</t>
  </si>
  <si>
    <t>tatukichi358w</t>
  </si>
  <si>
    <t>yobigun_god</t>
  </si>
  <si>
    <t>Makes78millions</t>
  </si>
  <si>
    <t>TexasHexican</t>
  </si>
  <si>
    <t>NathanChester19</t>
  </si>
  <si>
    <t>Cicined2</t>
  </si>
  <si>
    <t>jamesrpickett</t>
  </si>
  <si>
    <t>mh2o6</t>
  </si>
  <si>
    <t>basn_brusk</t>
  </si>
  <si>
    <t>imaryamfit</t>
  </si>
  <si>
    <t>Liamwangdoteth</t>
  </si>
  <si>
    <t>EMedVC</t>
  </si>
  <si>
    <t>avaxbuildr</t>
  </si>
  <si>
    <t>fritz_riese</t>
  </si>
  <si>
    <t>MichaiMorin</t>
  </si>
  <si>
    <t>tarekelmoussa</t>
  </si>
  <si>
    <t>TheFanzonePod</t>
  </si>
  <si>
    <t>Jewell2022</t>
  </si>
  <si>
    <t>emory_f8</t>
  </si>
  <si>
    <t>thecedi_eth</t>
  </si>
  <si>
    <t>BiscuitFCP</t>
  </si>
  <si>
    <t>Nowayshutup9</t>
  </si>
  <si>
    <t>Denis_protocol</t>
  </si>
  <si>
    <t>pilosof</t>
  </si>
  <si>
    <t>daisyinthedust</t>
  </si>
  <si>
    <t>kjswick</t>
  </si>
  <si>
    <t>adamcarter</t>
  </si>
  <si>
    <t>APlagnesPaya</t>
  </si>
  <si>
    <t>InjuredHearts</t>
  </si>
  <si>
    <t>nololfiican</t>
  </si>
  <si>
    <t>trombeningen</t>
  </si>
  <si>
    <t>dierema82</t>
  </si>
  <si>
    <t>addisonhuddy</t>
  </si>
  <si>
    <t>Ahmed_Elenany</t>
  </si>
  <si>
    <t>mnturkistani</t>
  </si>
  <si>
    <t>itstanishaD</t>
  </si>
  <si>
    <t>__Raff</t>
  </si>
  <si>
    <t>ebiiiiim</t>
  </si>
  <si>
    <t>DarthMaulware</t>
  </si>
  <si>
    <t>TheoGregoire</t>
  </si>
  <si>
    <t>venturemike1</t>
  </si>
  <si>
    <t>SudanNow2030</t>
  </si>
  <si>
    <t>jinadeb</t>
  </si>
  <si>
    <t>reba_nira</t>
  </si>
  <si>
    <t>gambitties</t>
  </si>
  <si>
    <t>MelisaMitchell</t>
  </si>
  <si>
    <t>manna3shammari</t>
  </si>
  <si>
    <t>kayhantolga</t>
  </si>
  <si>
    <t>realmackwoods</t>
  </si>
  <si>
    <t>KerrinLeoni</t>
  </si>
  <si>
    <t>faruk_alimoglu</t>
  </si>
  <si>
    <t>VinnieLevine29</t>
  </si>
  <si>
    <t>Yuxuph</t>
  </si>
  <si>
    <t>kira1677</t>
  </si>
  <si>
    <t>m0nsieur_martin</t>
  </si>
  <si>
    <t>El_Bettuber</t>
  </si>
  <si>
    <t>ParisDiaspora</t>
  </si>
  <si>
    <t>EphantusM</t>
  </si>
  <si>
    <t>theNickolasDean</t>
  </si>
  <si>
    <t>Feldz8618</t>
  </si>
  <si>
    <t>Anshumali_</t>
  </si>
  <si>
    <t>waleedfii</t>
  </si>
  <si>
    <t>nishinohatt_ori</t>
  </si>
  <si>
    <t>haomaaax</t>
  </si>
  <si>
    <t>_kidjazz</t>
  </si>
  <si>
    <t>charlygabrielps</t>
  </si>
  <si>
    <t>FahadDosa</t>
  </si>
  <si>
    <t>thelynchpinau</t>
  </si>
  <si>
    <t>ArjunGswamy</t>
  </si>
  <si>
    <t>weaselFbby</t>
  </si>
  <si>
    <t>brucedhendrix</t>
  </si>
  <si>
    <t>totoj3laan1997</t>
  </si>
  <si>
    <t>AricaSpeaks</t>
  </si>
  <si>
    <t>The_Ackley24</t>
  </si>
  <si>
    <t>yaboyzac_</t>
  </si>
  <si>
    <t>anis_anis6</t>
  </si>
  <si>
    <t>selcuklls</t>
  </si>
  <si>
    <t>JohnnnLeonee69</t>
  </si>
  <si>
    <t>LaurenMcDuffie_</t>
  </si>
  <si>
    <t>szaglam</t>
  </si>
  <si>
    <t>ChrisClarknet</t>
  </si>
  <si>
    <t>1531Hummer</t>
  </si>
  <si>
    <t>coop1399</t>
  </si>
  <si>
    <t>DsyrePingo</t>
  </si>
  <si>
    <t>TayfaEyo</t>
  </si>
  <si>
    <t>chefnegin</t>
  </si>
  <si>
    <t>hamadadesu10</t>
  </si>
  <si>
    <t>FilizOzmisir</t>
  </si>
  <si>
    <t>korkstl</t>
  </si>
  <si>
    <t>steelertony</t>
  </si>
  <si>
    <t>enrick_1011</t>
  </si>
  <si>
    <t>ssosmusic</t>
  </si>
  <si>
    <t>TeaProvider</t>
  </si>
  <si>
    <t>Fenix_25_</t>
  </si>
  <si>
    <t>__nemuidesu____</t>
  </si>
  <si>
    <t>ananaslapsi</t>
  </si>
  <si>
    <t>kayode0x</t>
  </si>
  <si>
    <t>ojjmanuel</t>
  </si>
  <si>
    <t>megunii_</t>
  </si>
  <si>
    <t>rostamitahmineh</t>
  </si>
  <si>
    <t>FamiliaCubana</t>
  </si>
  <si>
    <t>Palleon_Pharma</t>
  </si>
  <si>
    <t>MemeDestruction</t>
  </si>
  <si>
    <t>amyyoungphoto</t>
  </si>
  <si>
    <t>ResnickElliot</t>
  </si>
  <si>
    <t>Abdallah3Atb</t>
  </si>
  <si>
    <t>RestlessDoe</t>
  </si>
  <si>
    <t>dr_chris10</t>
  </si>
  <si>
    <t>ShadowSyeed</t>
  </si>
  <si>
    <t>Dorothy2899</t>
  </si>
  <si>
    <t>goodroom_office</t>
  </si>
  <si>
    <t>ishinobu_actual</t>
  </si>
  <si>
    <t>ChristPatriot17</t>
  </si>
  <si>
    <t>d3pendable</t>
  </si>
  <si>
    <t>sjpaulkang</t>
  </si>
  <si>
    <t>bs_bully</t>
  </si>
  <si>
    <t>PronoiaNA</t>
  </si>
  <si>
    <t>Tryzincrdbl</t>
  </si>
  <si>
    <t>ClearVPN</t>
  </si>
  <si>
    <t>moneymomchris</t>
  </si>
  <si>
    <t>forumcleanup</t>
  </si>
  <si>
    <t>tricuong_art</t>
  </si>
  <si>
    <t>MrBangleaf</t>
  </si>
  <si>
    <t>gianndelrey</t>
  </si>
  <si>
    <t>Nickoleigranell</t>
  </si>
  <si>
    <t>JackKreuzer</t>
  </si>
  <si>
    <t>MayorKraham</t>
  </si>
  <si>
    <t>global_news01</t>
  </si>
  <si>
    <t>balikci_ridvan</t>
  </si>
  <si>
    <t>AryaRealty</t>
  </si>
  <si>
    <t>mryuksticker</t>
  </si>
  <si>
    <t>BlackLove365_</t>
  </si>
  <si>
    <t>FartherSuzume</t>
  </si>
  <si>
    <t>lisatheecreator</t>
  </si>
  <si>
    <t>CJS24876674</t>
  </si>
  <si>
    <t>ParisxLunar</t>
  </si>
  <si>
    <t>Lucasooberg</t>
  </si>
  <si>
    <t>JordiPerit</t>
  </si>
  <si>
    <t>mari_no_arashi_</t>
  </si>
  <si>
    <t>SandwichTrading</t>
  </si>
  <si>
    <t>TAM_watanabe</t>
  </si>
  <si>
    <t>Peru49021157</t>
  </si>
  <si>
    <t>LifosArt</t>
  </si>
  <si>
    <t>TRidingHuntress</t>
  </si>
  <si>
    <t>miruru_mms</t>
  </si>
  <si>
    <t>kazuhira0750228</t>
  </si>
  <si>
    <t>NyxVolta</t>
  </si>
  <si>
    <t>YLU19s</t>
  </si>
  <si>
    <t>KawaiiK9s</t>
  </si>
  <si>
    <t>shiomefishing</t>
  </si>
  <si>
    <t>Columbus_Acad1</t>
  </si>
  <si>
    <t>VoxPopulusDeus</t>
  </si>
  <si>
    <t>news_india1</t>
  </si>
  <si>
    <t>bigsky</t>
  </si>
  <si>
    <t>Maccaper2</t>
  </si>
  <si>
    <t>OllerGeek</t>
  </si>
  <si>
    <t>miyakawa2449</t>
  </si>
  <si>
    <t>GrayeWilliams</t>
  </si>
  <si>
    <t>tomsays</t>
  </si>
  <si>
    <t>xrayattack</t>
  </si>
  <si>
    <t>IsraelVicars</t>
  </si>
  <si>
    <t>fredfigueiredo</t>
  </si>
  <si>
    <t>DanniPratt_</t>
  </si>
  <si>
    <t>FaRaGuChi</t>
  </si>
  <si>
    <t>AshokKartham</t>
  </si>
  <si>
    <t>madisonemc</t>
  </si>
  <si>
    <t>phyreblade</t>
  </si>
  <si>
    <t>chrisday999</t>
  </si>
  <si>
    <t>chrisdigiusto</t>
  </si>
  <si>
    <t>nyariel85</t>
  </si>
  <si>
    <t>tobiasdahlberg</t>
  </si>
  <si>
    <t>arun_jayaram</t>
  </si>
  <si>
    <t>z_interceptor</t>
  </si>
  <si>
    <t>niya_life7</t>
  </si>
  <si>
    <t>CatloverCBS</t>
  </si>
  <si>
    <t>Nate_Chatfield</t>
  </si>
  <si>
    <t>hasanali110</t>
  </si>
  <si>
    <t>LidarGL</t>
  </si>
  <si>
    <t>FaiSal_Khalaf</t>
  </si>
  <si>
    <t>SFSanj</t>
  </si>
  <si>
    <t>Icemoon_M</t>
  </si>
  <si>
    <t>SCDisme</t>
  </si>
  <si>
    <t>John_Corie</t>
  </si>
  <si>
    <t>_joewilson</t>
  </si>
  <si>
    <t>jarenwilt</t>
  </si>
  <si>
    <t>marylouagent4u</t>
  </si>
  <si>
    <t>Usf_Alshallal</t>
  </si>
  <si>
    <t>LantzMartin</t>
  </si>
  <si>
    <t>BrendanMKav</t>
  </si>
  <si>
    <t>1000bck</t>
  </si>
  <si>
    <t>abelasabel</t>
  </si>
  <si>
    <t>frankhepYSL</t>
  </si>
  <si>
    <t>prashantsapp</t>
  </si>
  <si>
    <t>ElZeno_</t>
  </si>
  <si>
    <t>haniabdelhadi</t>
  </si>
  <si>
    <t>cyrus________</t>
  </si>
  <si>
    <t>DCamp12</t>
  </si>
  <si>
    <t>VNSRD</t>
  </si>
  <si>
    <t>GarrisonRehrig</t>
  </si>
  <si>
    <t>wowitsmrinal</t>
  </si>
  <si>
    <t>BrunoMeloNunes</t>
  </si>
  <si>
    <t>diabloguapo_</t>
  </si>
  <si>
    <t>craigc2742</t>
  </si>
  <si>
    <t>izzyvmarquez</t>
  </si>
  <si>
    <t>Teslamojo</t>
  </si>
  <si>
    <t>p40it</t>
  </si>
  <si>
    <t>Haartz18</t>
  </si>
  <si>
    <t>JoeyVam_</t>
  </si>
  <si>
    <t>mrbeemac</t>
  </si>
  <si>
    <t>KennethBadgett</t>
  </si>
  <si>
    <t>_JAINMITESH</t>
  </si>
  <si>
    <t>AlGhamdi3344</t>
  </si>
  <si>
    <t>IAC_TX</t>
  </si>
  <si>
    <t>nawfeasttx</t>
  </si>
  <si>
    <t>ruble_gary</t>
  </si>
  <si>
    <t>itzYumiii</t>
  </si>
  <si>
    <t>LadiiTengu</t>
  </si>
  <si>
    <t>mlgkhush</t>
  </si>
  <si>
    <t>LAKINGS_Aram</t>
  </si>
  <si>
    <t>Kairagbonilla</t>
  </si>
  <si>
    <t>evagps</t>
  </si>
  <si>
    <t>realjerse1</t>
  </si>
  <si>
    <t>vincentparra81</t>
  </si>
  <si>
    <t>DAWargowski</t>
  </si>
  <si>
    <t>Bass1717</t>
  </si>
  <si>
    <t>PriestessAutumn</t>
  </si>
  <si>
    <t>ListWithClever</t>
  </si>
  <si>
    <t>BlueSpeedway</t>
  </si>
  <si>
    <t>m40_iw</t>
  </si>
  <si>
    <t>iri_image</t>
  </si>
  <si>
    <t>AAA_NSY4</t>
  </si>
  <si>
    <t>Boaz63192475</t>
  </si>
  <si>
    <t>rei_oec</t>
  </si>
  <si>
    <t>CooperWilcox5</t>
  </si>
  <si>
    <t>yungcihad</t>
  </si>
  <si>
    <t>Luckyman_44</t>
  </si>
  <si>
    <t>fjallravencs</t>
  </si>
  <si>
    <t>rkdk0226</t>
  </si>
  <si>
    <t>Nawafethco</t>
  </si>
  <si>
    <t>Carolina014333</t>
  </si>
  <si>
    <t>Nevinskii</t>
  </si>
  <si>
    <t>theramblingfool</t>
  </si>
  <si>
    <t>GrizzleyJaMVP</t>
  </si>
  <si>
    <t>KelseyNaPierArt</t>
  </si>
  <si>
    <t>kurayoshi_reina</t>
  </si>
  <si>
    <t>rendelrespect</t>
  </si>
  <si>
    <t>npagnotta1776</t>
  </si>
  <si>
    <t>RiedStanley</t>
  </si>
  <si>
    <t>JeanSharlet</t>
  </si>
  <si>
    <t>ivoneidecaetano</t>
  </si>
  <si>
    <t>timothy71215832</t>
  </si>
  <si>
    <t>iNwill_Art</t>
  </si>
  <si>
    <t>footavu</t>
  </si>
  <si>
    <t>sean_masbtc21</t>
  </si>
  <si>
    <t>BrandonGarlan01</t>
  </si>
  <si>
    <t>CAndrewBasham</t>
  </si>
  <si>
    <t>wayne41552508</t>
  </si>
  <si>
    <t>slinger038</t>
  </si>
  <si>
    <t>indigoman1962</t>
  </si>
  <si>
    <t>bigcatcards</t>
  </si>
  <si>
    <t>Diyadin_Behcet</t>
  </si>
  <si>
    <t>dammitmichaels</t>
  </si>
  <si>
    <t>suburbancrypto</t>
  </si>
  <si>
    <t>CryptoXLemonade</t>
  </si>
  <si>
    <t>Honigdachsin</t>
  </si>
  <si>
    <t>NickJonesVP</t>
  </si>
  <si>
    <t>Calibrzte</t>
  </si>
  <si>
    <t>NodeNotify</t>
  </si>
  <si>
    <t>fak3panelcrimes</t>
  </si>
  <si>
    <t>ShaneRich326</t>
  </si>
  <si>
    <t>MitziDevelop</t>
  </si>
  <si>
    <t>setkawaii</t>
  </si>
  <si>
    <t>FootballPrinted</t>
  </si>
  <si>
    <t>Timb03</t>
  </si>
  <si>
    <t>zero__txt</t>
  </si>
  <si>
    <t>BlacklegUnicorn</t>
  </si>
  <si>
    <t>saintShowerhead</t>
  </si>
  <si>
    <t>geekynerdb</t>
  </si>
  <si>
    <t>keydiiorioc</t>
  </si>
  <si>
    <t>taostation</t>
  </si>
  <si>
    <t>Ryukixkaisoku</t>
  </si>
  <si>
    <t>Epic7_MaidChloe</t>
  </si>
  <si>
    <t>avveliofranco</t>
  </si>
  <si>
    <t>MikeCarter</t>
  </si>
  <si>
    <t>DoubleVeeNYC</t>
  </si>
  <si>
    <t>zackpittman</t>
  </si>
  <si>
    <t>freitasferraz</t>
  </si>
  <si>
    <t>scotsiermusic</t>
  </si>
  <si>
    <t>MadMobile</t>
  </si>
  <si>
    <t>DannyWeiner</t>
  </si>
  <si>
    <t>mapopa</t>
  </si>
  <si>
    <t>EcHoToNe</t>
  </si>
  <si>
    <t>iamscottpaul</t>
  </si>
  <si>
    <t>shamrockone</t>
  </si>
  <si>
    <t>ChadZenner</t>
  </si>
  <si>
    <t>GIL0920</t>
  </si>
  <si>
    <t>nemestothy</t>
  </si>
  <si>
    <t>thebookofJoe77</t>
  </si>
  <si>
    <t>itsdayvie</t>
  </si>
  <si>
    <t>AdderlyBello</t>
  </si>
  <si>
    <t>CreedmoorSports</t>
  </si>
  <si>
    <t>greycactus</t>
  </si>
  <si>
    <t>darronj</t>
  </si>
  <si>
    <t>marwanelnakeeb</t>
  </si>
  <si>
    <t>pherasendiri</t>
  </si>
  <si>
    <t>RealtyAuction</t>
  </si>
  <si>
    <t>ACOLSFlorida</t>
  </si>
  <si>
    <t>Jay_wong87</t>
  </si>
  <si>
    <t>bggroove1972</t>
  </si>
  <si>
    <t>0xRygo</t>
  </si>
  <si>
    <t>UncleKev___</t>
  </si>
  <si>
    <t>mzsoliman</t>
  </si>
  <si>
    <t>Vicentetdecossi</t>
  </si>
  <si>
    <t>Inkforpassion</t>
  </si>
  <si>
    <t>green_screen27</t>
  </si>
  <si>
    <t>iamrobertkelly</t>
  </si>
  <si>
    <t>shit_re</t>
  </si>
  <si>
    <t>ZaidAlAskar</t>
  </si>
  <si>
    <t>ItsWillieB</t>
  </si>
  <si>
    <t>newheart200</t>
  </si>
  <si>
    <t>mleitz1</t>
  </si>
  <si>
    <t>trevorwithdata</t>
  </si>
  <si>
    <t>Jadwa_Shaheen</t>
  </si>
  <si>
    <t>IvanB_96</t>
  </si>
  <si>
    <t>sa6am_86</t>
  </si>
  <si>
    <t>_fuckjimmy</t>
  </si>
  <si>
    <t>ZachMottl</t>
  </si>
  <si>
    <t>terrance_range</t>
  </si>
  <si>
    <t>DolansBar</t>
  </si>
  <si>
    <t>KingKole4sho</t>
  </si>
  <si>
    <t>KME_SF</t>
  </si>
  <si>
    <t>Karmahawzy</t>
  </si>
  <si>
    <t>deveshtiwaree</t>
  </si>
  <si>
    <t>webbonet</t>
  </si>
  <si>
    <t>shaypex</t>
  </si>
  <si>
    <t>DwayneVondrake</t>
  </si>
  <si>
    <t>Pakiimport</t>
  </si>
  <si>
    <t>fujifuji0318</t>
  </si>
  <si>
    <t>VinnyScoops</t>
  </si>
  <si>
    <t>_ShivamPathak</t>
  </si>
  <si>
    <t>GiveHerTheSlong</t>
  </si>
  <si>
    <t>BradManning11</t>
  </si>
  <si>
    <t>nyamun3_fz</t>
  </si>
  <si>
    <t>arafifktchen365</t>
  </si>
  <si>
    <t>KalyanS_</t>
  </si>
  <si>
    <t>NelsonRodMar</t>
  </si>
  <si>
    <t>shadi_beshai</t>
  </si>
  <si>
    <t>AbuSaoud16</t>
  </si>
  <si>
    <t>paypaypaper</t>
  </si>
  <si>
    <t>RandFanshier</t>
  </si>
  <si>
    <t>gremistasnet</t>
  </si>
  <si>
    <t>theGohilsir</t>
  </si>
  <si>
    <t>REUZEit</t>
  </si>
  <si>
    <t>Lanthonymorales</t>
  </si>
  <si>
    <t>AddictedDeals</t>
  </si>
  <si>
    <t>8mihai</t>
  </si>
  <si>
    <t>othmannnz</t>
  </si>
  <si>
    <t>amitarunk</t>
  </si>
  <si>
    <t>ajdarr02</t>
  </si>
  <si>
    <t>TheEarl4435</t>
  </si>
  <si>
    <t>LACM_14636</t>
  </si>
  <si>
    <t>drmzeineddin</t>
  </si>
  <si>
    <t>ymurab_45</t>
  </si>
  <si>
    <t>WolfshireGaming</t>
  </si>
  <si>
    <t>Rickshade3</t>
  </si>
  <si>
    <t>ytconti</t>
  </si>
  <si>
    <t>rarufuchaan</t>
  </si>
  <si>
    <t>Chickenlandia1</t>
  </si>
  <si>
    <t>K4BLEx</t>
  </si>
  <si>
    <t>uniyia_org</t>
  </si>
  <si>
    <t>aquascutium</t>
  </si>
  <si>
    <t>TerranceB_Xrp</t>
  </si>
  <si>
    <t>cesarbaezc</t>
  </si>
  <si>
    <t>EdClintonJr1</t>
  </si>
  <si>
    <t>coachmikechad</t>
  </si>
  <si>
    <t>sawamuranozomi2</t>
  </si>
  <si>
    <t>S4nisterxFN</t>
  </si>
  <si>
    <t>Restartkicks</t>
  </si>
  <si>
    <t>Jack35351826</t>
  </si>
  <si>
    <t>sandi_whit</t>
  </si>
  <si>
    <t>terra_living</t>
  </si>
  <si>
    <t>MiTiBennett</t>
  </si>
  <si>
    <t>pocketwolfie</t>
  </si>
  <si>
    <t>RadhagovindPac2</t>
  </si>
  <si>
    <t>iu2t9</t>
  </si>
  <si>
    <t>metaVerbena</t>
  </si>
  <si>
    <t>H_COLLECTION24</t>
  </si>
  <si>
    <t>agusprivii</t>
  </si>
  <si>
    <t>sw1ndal</t>
  </si>
  <si>
    <t>laravel_junko</t>
  </si>
  <si>
    <t>TheLucasLad</t>
  </si>
  <si>
    <t>lmaobrrr</t>
  </si>
  <si>
    <t>biggdoggs1</t>
  </si>
  <si>
    <t>0xRockman</t>
  </si>
  <si>
    <t>AB_Camping</t>
  </si>
  <si>
    <t>FAFO365</t>
  </si>
  <si>
    <t>EisaiGlobalOnc</t>
  </si>
  <si>
    <t>pontodotdev</t>
  </si>
  <si>
    <t>shigeyuki_aono</t>
  </si>
  <si>
    <t>cristhianmjrd</t>
  </si>
  <si>
    <t>SohailMomand21</t>
  </si>
  <si>
    <t>Offkun_youtube</t>
  </si>
  <si>
    <t>RaianyRomanni</t>
  </si>
  <si>
    <t>Sorehi_SPA</t>
  </si>
  <si>
    <t>BenWasOnline</t>
  </si>
  <si>
    <t>_aFr3n</t>
  </si>
  <si>
    <t>skiesdzn</t>
  </si>
  <si>
    <t>adriangs1017</t>
  </si>
  <si>
    <t>raymondgstanley</t>
  </si>
  <si>
    <t>44_sadboy</t>
  </si>
  <si>
    <t>Quetzacoatl1492</t>
  </si>
  <si>
    <t>decentradiary</t>
  </si>
  <si>
    <t>Nickbar22683422</t>
  </si>
  <si>
    <t>WendyLeoSmith3</t>
  </si>
  <si>
    <t>LG1904</t>
  </si>
  <si>
    <t>realBigSmok3</t>
  </si>
  <si>
    <t>not_be_shiro</t>
  </si>
  <si>
    <t>ayonyarikerja</t>
  </si>
  <si>
    <t>EvenKeeledOne</t>
  </si>
  <si>
    <t>sam_feris</t>
  </si>
  <si>
    <t>050203_g</t>
  </si>
  <si>
    <t>DV3AV0g2Wti4rxc</t>
  </si>
  <si>
    <t>chriselmore</t>
  </si>
  <si>
    <t>nobiinu_and</t>
  </si>
  <si>
    <t>SonofJohn</t>
  </si>
  <si>
    <t>lanceplaine</t>
  </si>
  <si>
    <t>TravisWebster</t>
  </si>
  <si>
    <t>BXCellent</t>
  </si>
  <si>
    <t>buddhistwisdom7</t>
  </si>
  <si>
    <t>thenickdiamond</t>
  </si>
  <si>
    <t>tonyoverbay</t>
  </si>
  <si>
    <t>MarigaErick</t>
  </si>
  <si>
    <t>TheHolyGhosted7</t>
  </si>
  <si>
    <t>jon_blayne</t>
  </si>
  <si>
    <t>BigBitsIO</t>
  </si>
  <si>
    <t>ManleyBaptist</t>
  </si>
  <si>
    <t>o_bot</t>
  </si>
  <si>
    <t>ahmad_aloraini</t>
  </si>
  <si>
    <t>saitohtamiko</t>
  </si>
  <si>
    <t>siuwawahk</t>
  </si>
  <si>
    <t>ponkichidayo</t>
  </si>
  <si>
    <t>ZakTrapp</t>
  </si>
  <si>
    <t>Badman_AK7</t>
  </si>
  <si>
    <t>geauxnick</t>
  </si>
  <si>
    <t>VirtualSid</t>
  </si>
  <si>
    <t>whit3hawks</t>
  </si>
  <si>
    <t>mostlybirden</t>
  </si>
  <si>
    <t>fahad_aalsaeed</t>
  </si>
  <si>
    <t>Shidoshi_Tony</t>
  </si>
  <si>
    <t>msfsh123</t>
  </si>
  <si>
    <t>AAlmutair</t>
  </si>
  <si>
    <t>bonniekeen</t>
  </si>
  <si>
    <t>DannyAziz97</t>
  </si>
  <si>
    <t>FEKarenB</t>
  </si>
  <si>
    <t>stefanofallaha</t>
  </si>
  <si>
    <t>Kd_Aldosari</t>
  </si>
  <si>
    <t>kad4994</t>
  </si>
  <si>
    <t>J_KlocekVA59</t>
  </si>
  <si>
    <t>5280mortgages</t>
  </si>
  <si>
    <t>Safetica</t>
  </si>
  <si>
    <t>m7md_moflih</t>
  </si>
  <si>
    <t>SuperGinaBobina</t>
  </si>
  <si>
    <t>kathleen_writr</t>
  </si>
  <si>
    <t>ankaraniz</t>
  </si>
  <si>
    <t>unforgottenlive</t>
  </si>
  <si>
    <t>VictorOsolake</t>
  </si>
  <si>
    <t>DrMajedAlShaeri</t>
  </si>
  <si>
    <t>fontflores</t>
  </si>
  <si>
    <t>sll_26</t>
  </si>
  <si>
    <t>abosamei_m</t>
  </si>
  <si>
    <t>JeSuisSusan_</t>
  </si>
  <si>
    <t>AdriannMorenoo</t>
  </si>
  <si>
    <t>smsy1983</t>
  </si>
  <si>
    <t>knechtthedot</t>
  </si>
  <si>
    <t>coffee_flash72</t>
  </si>
  <si>
    <t>ShuzoN__</t>
  </si>
  <si>
    <t>Eruxian</t>
  </si>
  <si>
    <t>hi_jynx13</t>
  </si>
  <si>
    <t>BrannanJr</t>
  </si>
  <si>
    <t>bhuvnesh_kemla</t>
  </si>
  <si>
    <t>a_z1818</t>
  </si>
  <si>
    <t>dcbd127</t>
  </si>
  <si>
    <t>KazzraCSGO</t>
  </si>
  <si>
    <t>mofarh1122</t>
  </si>
  <si>
    <t>SanshinHikuHito</t>
  </si>
  <si>
    <t>itBeAdrian_07</t>
  </si>
  <si>
    <t>kccj12</t>
  </si>
  <si>
    <t>HosodaG</t>
  </si>
  <si>
    <t>oliviarose_t91</t>
  </si>
  <si>
    <t>weejayNFT</t>
  </si>
  <si>
    <t>subhgiglana</t>
  </si>
  <si>
    <t>Avers_G4GMedia</t>
  </si>
  <si>
    <t>nakano_el_</t>
  </si>
  <si>
    <t>Oncotelic</t>
  </si>
  <si>
    <t>TheHangoutHut</t>
  </si>
  <si>
    <t>AliceHelton4</t>
  </si>
  <si>
    <t>Dipkabh</t>
  </si>
  <si>
    <t>takas13_</t>
  </si>
  <si>
    <t>ParlayBezos</t>
  </si>
  <si>
    <t>MoodCounselling</t>
  </si>
  <si>
    <t>hamdan__d</t>
  </si>
  <si>
    <t>KoltFordyV</t>
  </si>
  <si>
    <t>DavidAOliverJr</t>
  </si>
  <si>
    <t>GlobalJasco</t>
  </si>
  <si>
    <t>SHIBONIUM</t>
  </si>
  <si>
    <t>scrittiwolf</t>
  </si>
  <si>
    <t>griffinxraphael</t>
  </si>
  <si>
    <t>otake_fun</t>
  </si>
  <si>
    <t>Enganyama</t>
  </si>
  <si>
    <t>holanda_pe</t>
  </si>
  <si>
    <t>CacheGilded</t>
  </si>
  <si>
    <t>2AForLifeFJB</t>
  </si>
  <si>
    <t>kudosen0726</t>
  </si>
  <si>
    <t>albertofleite</t>
  </si>
  <si>
    <t>J_Probstfield</t>
  </si>
  <si>
    <t>MittaXinindlu</t>
  </si>
  <si>
    <t>cibrax</t>
  </si>
  <si>
    <t>panchi_helife</t>
  </si>
  <si>
    <t>mumbaiactor_</t>
  </si>
  <si>
    <t>uglyte_eth</t>
  </si>
  <si>
    <t>EvThat</t>
  </si>
  <si>
    <t>estleather</t>
  </si>
  <si>
    <t>vBNHEt3Fj57jDqn</t>
  </si>
  <si>
    <t>karinastangec</t>
  </si>
  <si>
    <t>Tk_Slaughter5</t>
  </si>
  <si>
    <t>otonadoragon</t>
  </si>
  <si>
    <t>___GOKI___</t>
  </si>
  <si>
    <t>AlzaeimSpace</t>
  </si>
  <si>
    <t>noedhadolaa</t>
  </si>
  <si>
    <t>Ed_Pugh</t>
  </si>
  <si>
    <t>rollfi_xyz</t>
  </si>
  <si>
    <t>EliteTraders_io</t>
  </si>
  <si>
    <t>Floki48057714</t>
  </si>
  <si>
    <t>9no9_v</t>
  </si>
  <si>
    <t>FezouaneFr</t>
  </si>
  <si>
    <t>MixyPisa</t>
  </si>
  <si>
    <t>fthydmr</t>
  </si>
  <si>
    <t>why_fuse</t>
  </si>
  <si>
    <t>LaStronza01</t>
  </si>
  <si>
    <t>TheRanaSaini</t>
  </si>
  <si>
    <t>kazu19889648</t>
  </si>
  <si>
    <t>TheMangeEffect</t>
  </si>
  <si>
    <t>amyamy0704</t>
  </si>
  <si>
    <t>horykotatsu</t>
  </si>
  <si>
    <t>ai_proclivities</t>
  </si>
  <si>
    <t>lmribeiro73</t>
  </si>
  <si>
    <t>kittyrockstar_</t>
  </si>
  <si>
    <t>americangl</t>
  </si>
  <si>
    <t>ChuckBridle</t>
  </si>
  <si>
    <t>Iovewy_</t>
  </si>
  <si>
    <t>filechat_io</t>
  </si>
  <si>
    <t>DrBillyBay</t>
  </si>
  <si>
    <t>asyakrts35</t>
  </si>
  <si>
    <t>nsfounder</t>
  </si>
  <si>
    <t>OtakuVisualArts</t>
  </si>
  <si>
    <t>talgya</t>
  </si>
  <si>
    <t>wagner3m</t>
  </si>
  <si>
    <t>peteselby</t>
  </si>
  <si>
    <t>Evan_Flay</t>
  </si>
  <si>
    <t>BlackCapMurica</t>
  </si>
  <si>
    <t>DavidRayvonne</t>
  </si>
  <si>
    <t>KasualLive</t>
  </si>
  <si>
    <t>cacho14</t>
  </si>
  <si>
    <t>Tokopedika</t>
  </si>
  <si>
    <t>carlbarnhill</t>
  </si>
  <si>
    <t>Luca_Rusconi</t>
  </si>
  <si>
    <t>RaulESantos</t>
  </si>
  <si>
    <t>BillehOFFICIAL</t>
  </si>
  <si>
    <t>adrianodagama</t>
  </si>
  <si>
    <t>Hassiessie</t>
  </si>
  <si>
    <t>ramikorhonen</t>
  </si>
  <si>
    <t>CodyKingham</t>
  </si>
  <si>
    <t>ninoristeski</t>
  </si>
  <si>
    <t>paulsurovell</t>
  </si>
  <si>
    <t>upstormed</t>
  </si>
  <si>
    <t>zantrayla</t>
  </si>
  <si>
    <t>KyleGriesinger</t>
  </si>
  <si>
    <t>Trip_Motion</t>
  </si>
  <si>
    <t>HernanMendozaEC</t>
  </si>
  <si>
    <t>hsagman</t>
  </si>
  <si>
    <t>baube19</t>
  </si>
  <si>
    <t>ashliehipp</t>
  </si>
  <si>
    <t>byronkhenry</t>
  </si>
  <si>
    <t>Chris_Hyden</t>
  </si>
  <si>
    <t>shawnrech</t>
  </si>
  <si>
    <t>Piyushramani79</t>
  </si>
  <si>
    <t>terrebinzu</t>
  </si>
  <si>
    <t>AndrewDKoch</t>
  </si>
  <si>
    <t>virtualomid</t>
  </si>
  <si>
    <t>nkim7</t>
  </si>
  <si>
    <t>mattiapacella</t>
  </si>
  <si>
    <t>melissa_menke</t>
  </si>
  <si>
    <t>UseFahad</t>
  </si>
  <si>
    <t>Javedldn</t>
  </si>
  <si>
    <t>chatJPE</t>
  </si>
  <si>
    <t>__fadiah</t>
  </si>
  <si>
    <t>Agne_Franch</t>
  </si>
  <si>
    <t>1989swagg</t>
  </si>
  <si>
    <t>QuanboyEnt</t>
  </si>
  <si>
    <t>PsychoLogicWar</t>
  </si>
  <si>
    <t>nicowakesup</t>
  </si>
  <si>
    <t>is3d_4</t>
  </si>
  <si>
    <t>korindayuda</t>
  </si>
  <si>
    <t>mxcastroo</t>
  </si>
  <si>
    <t>thedanisantana_</t>
  </si>
  <si>
    <t>BroylesJenny</t>
  </si>
  <si>
    <t>RevDocBazan</t>
  </si>
  <si>
    <t>OlorogunErnest</t>
  </si>
  <si>
    <t>PrashBTC</t>
  </si>
  <si>
    <t>agitrubard</t>
  </si>
  <si>
    <t>arusintheworld</t>
  </si>
  <si>
    <t>JBIVTAP</t>
  </si>
  <si>
    <t>ideapete</t>
  </si>
  <si>
    <t>AliAtmaca63</t>
  </si>
  <si>
    <t>GMP0417</t>
  </si>
  <si>
    <t>bryanmacer</t>
  </si>
  <si>
    <t>LiptonGod_</t>
  </si>
  <si>
    <t>chrisalexpalmer</t>
  </si>
  <si>
    <t>KCVTA</t>
  </si>
  <si>
    <t>Double6D</t>
  </si>
  <si>
    <t>carson_young23</t>
  </si>
  <si>
    <t>KurtStraussMBA</t>
  </si>
  <si>
    <t>langmannb</t>
  </si>
  <si>
    <t>khalifestyle</t>
  </si>
  <si>
    <t>AndreasBaader68</t>
  </si>
  <si>
    <t>hiftb</t>
  </si>
  <si>
    <t>DustinAKnight</t>
  </si>
  <si>
    <t>Alexandre28Jr</t>
  </si>
  <si>
    <t>r60726789</t>
  </si>
  <si>
    <t>monstuhj</t>
  </si>
  <si>
    <t>centonuvole</t>
  </si>
  <si>
    <t>SaabsoftCo</t>
  </si>
  <si>
    <t>haruto298</t>
  </si>
  <si>
    <t>fnbrpulsee</t>
  </si>
  <si>
    <t>hexrolex</t>
  </si>
  <si>
    <t>Diana870515</t>
  </si>
  <si>
    <t>iamtheantivirus</t>
  </si>
  <si>
    <t>KuL82A</t>
  </si>
  <si>
    <t>Xetiq</t>
  </si>
  <si>
    <t>Moealmogtaba</t>
  </si>
  <si>
    <t>jAj1a6zpklRRCw5</t>
  </si>
  <si>
    <t>NABAE111</t>
  </si>
  <si>
    <t>HarperL75661966</t>
  </si>
  <si>
    <t>VonAllenSports</t>
  </si>
  <si>
    <t>SeyedAhmad_IR</t>
  </si>
  <si>
    <t>AskJibran</t>
  </si>
  <si>
    <t>BlessedBranco_</t>
  </si>
  <si>
    <t>Rift_ADC</t>
  </si>
  <si>
    <t>Songly_uwu</t>
  </si>
  <si>
    <t>upguardiao</t>
  </si>
  <si>
    <t>CarsonNorth21</t>
  </si>
  <si>
    <t>CURTLY0NS</t>
  </si>
  <si>
    <t>somedoomdude</t>
  </si>
  <si>
    <t>AkshayMakwana97</t>
  </si>
  <si>
    <t>biggsCMS</t>
  </si>
  <si>
    <t>RadmoreB</t>
  </si>
  <si>
    <t>mushirkhantarin</t>
  </si>
  <si>
    <t>EthGodbear</t>
  </si>
  <si>
    <t>BotcityDev</t>
  </si>
  <si>
    <t>tomi_7321</t>
  </si>
  <si>
    <t>amirusxv</t>
  </si>
  <si>
    <t>technology_golf</t>
  </si>
  <si>
    <t>ParasharK3</t>
  </si>
  <si>
    <t>40s_manager</t>
  </si>
  <si>
    <t>vivacleancojp</t>
  </si>
  <si>
    <t>ChicagoStatMuse</t>
  </si>
  <si>
    <t>Federalist26</t>
  </si>
  <si>
    <t>XmCZQkEHyxq7XJc</t>
  </si>
  <si>
    <t>LewSales</t>
  </si>
  <si>
    <t>WorldWarfareEco</t>
  </si>
  <si>
    <t>relosworld</t>
  </si>
  <si>
    <t>ThaikkandyH</t>
  </si>
  <si>
    <t>onchain_brewer</t>
  </si>
  <si>
    <t>DLaucikJr</t>
  </si>
  <si>
    <t>kadalcippi</t>
  </si>
  <si>
    <t>JayvonMorris24</t>
  </si>
  <si>
    <t>HerrObvious</t>
  </si>
  <si>
    <t>JUJUMADEIT206</t>
  </si>
  <si>
    <t>IotaMega</t>
  </si>
  <si>
    <t>KeithWo4418</t>
  </si>
  <si>
    <t>NeonLuxGenesis</t>
  </si>
  <si>
    <t>9CBNKBZ7TTI0</t>
  </si>
  <si>
    <t>gredelstein</t>
  </si>
  <si>
    <t>LibexMarktplace</t>
  </si>
  <si>
    <t>RandoMidwest</t>
  </si>
  <si>
    <t>ShiversMunoz</t>
  </si>
  <si>
    <t>17011x_</t>
  </si>
  <si>
    <t>CharlieAssface</t>
  </si>
  <si>
    <t>plslomi</t>
  </si>
  <si>
    <t>muhammedengin_</t>
  </si>
  <si>
    <t>keithsoljacich</t>
  </si>
  <si>
    <t>irmantas</t>
  </si>
  <si>
    <t>susanhogarth</t>
  </si>
  <si>
    <t>BigTom1122</t>
  </si>
  <si>
    <t>hpreszler</t>
  </si>
  <si>
    <t>carlosgarridoHQ</t>
  </si>
  <si>
    <t>n__peacock</t>
  </si>
  <si>
    <t>joanvm</t>
  </si>
  <si>
    <t>UniversumMedia</t>
  </si>
  <si>
    <t>Sergio_RigoM</t>
  </si>
  <si>
    <t>anurudhsingh</t>
  </si>
  <si>
    <t>natelabishak</t>
  </si>
  <si>
    <t>Frank_Rosato</t>
  </si>
  <si>
    <t>motty_OTHer</t>
  </si>
  <si>
    <t>G_babyyy01</t>
  </si>
  <si>
    <t>melissasnow17</t>
  </si>
  <si>
    <t>89dreamgirl</t>
  </si>
  <si>
    <t>gregmcbeth</t>
  </si>
  <si>
    <t>LeszekGronowski</t>
  </si>
  <si>
    <t>DEATHRAP1990</t>
  </si>
  <si>
    <t>alainGomiS</t>
  </si>
  <si>
    <t>NickCass78</t>
  </si>
  <si>
    <t>DougallDev</t>
  </si>
  <si>
    <t>coach_chalk06</t>
  </si>
  <si>
    <t>DANYOSAHN_</t>
  </si>
  <si>
    <t>Tokyo_Or_Die</t>
  </si>
  <si>
    <t>SahlyMohd</t>
  </si>
  <si>
    <t>ALjawharh</t>
  </si>
  <si>
    <t>deepdivedenny</t>
  </si>
  <si>
    <t>jonas_hallen</t>
  </si>
  <si>
    <t>PeterSassaman</t>
  </si>
  <si>
    <t>ali1saleh</t>
  </si>
  <si>
    <t>letexptokai</t>
  </si>
  <si>
    <t>Rr_SALON_</t>
  </si>
  <si>
    <t>zardblue</t>
  </si>
  <si>
    <t>patboshuizen</t>
  </si>
  <si>
    <t>MichalUlmer_</t>
  </si>
  <si>
    <t>greyzone513</t>
  </si>
  <si>
    <t>niclsvrg</t>
  </si>
  <si>
    <t>DFauxy</t>
  </si>
  <si>
    <t>messiah4pf</t>
  </si>
  <si>
    <t>ConorChepenik</t>
  </si>
  <si>
    <t>sloan817</t>
  </si>
  <si>
    <t>bigone_1970</t>
  </si>
  <si>
    <t>OmaarY23</t>
  </si>
  <si>
    <t>human_eth</t>
  </si>
  <si>
    <t>ohno_itslexi</t>
  </si>
  <si>
    <t>trade2surf</t>
  </si>
  <si>
    <t>BloodShotEnt</t>
  </si>
  <si>
    <t>ramnivasmandaa</t>
  </si>
  <si>
    <t>jayskylus</t>
  </si>
  <si>
    <t>HigueraAlberto7</t>
  </si>
  <si>
    <t>fvvrapledge</t>
  </si>
  <si>
    <t>jpusadow</t>
  </si>
  <si>
    <t>metehan_oziri</t>
  </si>
  <si>
    <t>AboutDmnTime</t>
  </si>
  <si>
    <t>TFlatiron</t>
  </si>
  <si>
    <t>TORAJU_jp</t>
  </si>
  <si>
    <t>creativehops</t>
  </si>
  <si>
    <t>CyolTV</t>
  </si>
  <si>
    <t>shengzao_eth</t>
  </si>
  <si>
    <t>BeatBoxPONNPY</t>
  </si>
  <si>
    <t>juliehlawson</t>
  </si>
  <si>
    <t>JarvisLin1210</t>
  </si>
  <si>
    <t>ugafbnews</t>
  </si>
  <si>
    <t>JSJtl1021</t>
  </si>
  <si>
    <t>yebi_labs</t>
  </si>
  <si>
    <t>0517_Applepine</t>
  </si>
  <si>
    <t>OrgulloBolacha</t>
  </si>
  <si>
    <t>DeltaReigns</t>
  </si>
  <si>
    <t>philippkwitte</t>
  </si>
  <si>
    <t>thermotronica</t>
  </si>
  <si>
    <t>s_siio</t>
  </si>
  <si>
    <t>Pacific0083</t>
  </si>
  <si>
    <t>Rauoof_cm</t>
  </si>
  <si>
    <t>nicolarocca__</t>
  </si>
  <si>
    <t>Endskuy_</t>
  </si>
  <si>
    <t>BintuHatim</t>
  </si>
  <si>
    <t>JoePetoti</t>
  </si>
  <si>
    <t>Bhadourialive</t>
  </si>
  <si>
    <t>AbhinSharma17</t>
  </si>
  <si>
    <t>ML2455</t>
  </si>
  <si>
    <t>TatsukiKazami</t>
  </si>
  <si>
    <t>9osww</t>
  </si>
  <si>
    <t>star_daoxing</t>
  </si>
  <si>
    <t>aoj_z</t>
  </si>
  <si>
    <t>AhmaddRazza</t>
  </si>
  <si>
    <t>sakuravaitaru</t>
  </si>
  <si>
    <t>xlr8ing19002</t>
  </si>
  <si>
    <t>GINZA_J_001</t>
  </si>
  <si>
    <t>laeghtEOD</t>
  </si>
  <si>
    <t>yukoim1</t>
  </si>
  <si>
    <t>valeriacaasa</t>
  </si>
  <si>
    <t>MaxMurrayTweets</t>
  </si>
  <si>
    <t>ZachZelle</t>
  </si>
  <si>
    <t>gammatrace_</t>
  </si>
  <si>
    <t>CEXPublishing</t>
  </si>
  <si>
    <t>ddeoooonu</t>
  </si>
  <si>
    <t>Wombaroo_jp</t>
  </si>
  <si>
    <t>cc_kutsuhimo</t>
  </si>
  <si>
    <t>hi_muro_dani</t>
  </si>
  <si>
    <t>MR1PER</t>
  </si>
  <si>
    <t>TerryRobinsonXi</t>
  </si>
  <si>
    <t>FishyFishCrypto</t>
  </si>
  <si>
    <t>jxshdiscord</t>
  </si>
  <si>
    <t>ComPass_pri</t>
  </si>
  <si>
    <t>sean0murphy</t>
  </si>
  <si>
    <t>_iSSD</t>
  </si>
  <si>
    <t>TheReaper_Dw</t>
  </si>
  <si>
    <t>o3i_r</t>
  </si>
  <si>
    <t>rerukoikoga</t>
  </si>
  <si>
    <t>gam_pacharanant</t>
  </si>
  <si>
    <t>AionRisingGame</t>
  </si>
  <si>
    <t>builtbymartink</t>
  </si>
  <si>
    <t>shivanya33</t>
  </si>
  <si>
    <t>RealKispYabless</t>
  </si>
  <si>
    <t>wanpakumama0129</t>
  </si>
  <si>
    <t>George28084673</t>
  </si>
  <si>
    <t>anainkc</t>
  </si>
  <si>
    <t>saurabhg</t>
  </si>
  <si>
    <t>dallasjhawk</t>
  </si>
  <si>
    <t>ToniHemminki</t>
  </si>
  <si>
    <t>BradSiegler</t>
  </si>
  <si>
    <t>OnlyQualityPpl</t>
  </si>
  <si>
    <t>cafero91</t>
  </si>
  <si>
    <t>lgrammel</t>
  </si>
  <si>
    <t>brandon_nickell</t>
  </si>
  <si>
    <t>GencayEvirgen</t>
  </si>
  <si>
    <t>savi88</t>
  </si>
  <si>
    <t>CFten</t>
  </si>
  <si>
    <t>satisfiedsarah</t>
  </si>
  <si>
    <t>MohsinsLogique</t>
  </si>
  <si>
    <t>clarkemartin</t>
  </si>
  <si>
    <t>iot_scotland</t>
  </si>
  <si>
    <t>eventtravelcom</t>
  </si>
  <si>
    <t>akparnami</t>
  </si>
  <si>
    <t>cherinicolea</t>
  </si>
  <si>
    <t>PopularHomeBiz</t>
  </si>
  <si>
    <t>GeoffreyWandeto</t>
  </si>
  <si>
    <t>nhtksknc</t>
  </si>
  <si>
    <t>_AyoJC</t>
  </si>
  <si>
    <t>jamesstbriscoe</t>
  </si>
  <si>
    <t>Pats_takes</t>
  </si>
  <si>
    <t>reallychevv</t>
  </si>
  <si>
    <t>WellYeahOK</t>
  </si>
  <si>
    <t>flyrodu</t>
  </si>
  <si>
    <t>rimnajmi</t>
  </si>
  <si>
    <t>HsnRgb</t>
  </si>
  <si>
    <t>CCNPPS</t>
  </si>
  <si>
    <t>godson429</t>
  </si>
  <si>
    <t>RMFacts</t>
  </si>
  <si>
    <t>burakbozkurt51</t>
  </si>
  <si>
    <t>NFLHitman33</t>
  </si>
  <si>
    <t>TamiceNamae</t>
  </si>
  <si>
    <t>TurkiBinMohamme</t>
  </si>
  <si>
    <t>Doc_Holiday26</t>
  </si>
  <si>
    <t>LoganBrasi</t>
  </si>
  <si>
    <t>cash2030</t>
  </si>
  <si>
    <t>momo06080408</t>
  </si>
  <si>
    <t>grenadeBH</t>
  </si>
  <si>
    <t>ElGueroPalma33</t>
  </si>
  <si>
    <t>IssaSpence</t>
  </si>
  <si>
    <t>bamfumu</t>
  </si>
  <si>
    <t>as33a_0</t>
  </si>
  <si>
    <t>ur_life_is_back</t>
  </si>
  <si>
    <t>shesabres</t>
  </si>
  <si>
    <t>Sspofficial95</t>
  </si>
  <si>
    <t>glennrothwell</t>
  </si>
  <si>
    <t>99brownKaryl</t>
  </si>
  <si>
    <t>AzadCholey</t>
  </si>
  <si>
    <t>Scafuri0us</t>
  </si>
  <si>
    <t>JermaineHorton</t>
  </si>
  <si>
    <t>faisalalshamsi9</t>
  </si>
  <si>
    <t>ecker17</t>
  </si>
  <si>
    <t>EpicClipChaos</t>
  </si>
  <si>
    <t>todd_sntcareers</t>
  </si>
  <si>
    <t>taka_tang</t>
  </si>
  <si>
    <t>RawanMETA</t>
  </si>
  <si>
    <t>MaplesJared</t>
  </si>
  <si>
    <t>NightFlyerTV</t>
  </si>
  <si>
    <t>alraisi_shihab</t>
  </si>
  <si>
    <t>andreslugo_mua</t>
  </si>
  <si>
    <t>TacticoolPunk</t>
  </si>
  <si>
    <t>argingerigorian</t>
  </si>
  <si>
    <t>samettnac</t>
  </si>
  <si>
    <t>monitoreolaredo</t>
  </si>
  <si>
    <t>drernestomd</t>
  </si>
  <si>
    <t>djkakal0</t>
  </si>
  <si>
    <t>UMento_com</t>
  </si>
  <si>
    <t>Maverick_XRP</t>
  </si>
  <si>
    <t>nori_takky</t>
  </si>
  <si>
    <t>AlbeauField</t>
  </si>
  <si>
    <t>AnOtterGuy</t>
  </si>
  <si>
    <t>Jayton_WorldASA</t>
  </si>
  <si>
    <t>Kiddzz_TTV</t>
  </si>
  <si>
    <t>EvestarGrowth</t>
  </si>
  <si>
    <t>MonadoMax</t>
  </si>
  <si>
    <t>tradwifebarbie</t>
  </si>
  <si>
    <t>RealGhostyMist</t>
  </si>
  <si>
    <t>ScottPatton33</t>
  </si>
  <si>
    <t>AbigailJClark</t>
  </si>
  <si>
    <t>Web3Lim</t>
  </si>
  <si>
    <t>OTrillmatic</t>
  </si>
  <si>
    <t>matt_aspland</t>
  </si>
  <si>
    <t>ShreeveBooks</t>
  </si>
  <si>
    <t>atmark_ceo</t>
  </si>
  <si>
    <t>0g1__</t>
  </si>
  <si>
    <t>HypedGamerr</t>
  </si>
  <si>
    <t>wsj11111111</t>
  </si>
  <si>
    <t>sigortalifedrg</t>
  </si>
  <si>
    <t>kbadzz_stocks</t>
  </si>
  <si>
    <t>LabNetz</t>
  </si>
  <si>
    <t>ClockEndNews</t>
  </si>
  <si>
    <t>DocUsmankhan</t>
  </si>
  <si>
    <t>HigureKomori</t>
  </si>
  <si>
    <t>Talent0303</t>
  </si>
  <si>
    <t>BriceTheBuilder</t>
  </si>
  <si>
    <t>BirlstoneC</t>
  </si>
  <si>
    <t>weirdo_pictures</t>
  </si>
  <si>
    <t>AmaravatiTeam</t>
  </si>
  <si>
    <t>_0xNinja_</t>
  </si>
  <si>
    <t>Pollum_io</t>
  </si>
  <si>
    <t>Jun3_crypt</t>
  </si>
  <si>
    <t>Noong_Dotimal</t>
  </si>
  <si>
    <t>NFTCurator2</t>
  </si>
  <si>
    <t>Ryojn6</t>
  </si>
  <si>
    <t>HausKastroG</t>
  </si>
  <si>
    <t>wzrdcrypt0</t>
  </si>
  <si>
    <t>TheIntrepidCTO</t>
  </si>
  <si>
    <t>BokuwatakaE</t>
  </si>
  <si>
    <t>RiverParrish1</t>
  </si>
  <si>
    <t>NextName_io</t>
  </si>
  <si>
    <t>sleepy_krumm</t>
  </si>
  <si>
    <t>Shankle_Steven</t>
  </si>
  <si>
    <t>ExtraAngelinaTV</t>
  </si>
  <si>
    <t>pynappleguy</t>
  </si>
  <si>
    <t>Artgallery561</t>
  </si>
  <si>
    <t>AndyforDenver</t>
  </si>
  <si>
    <t>Kito_owL</t>
  </si>
  <si>
    <t>Nilgnzyldrm1</t>
  </si>
  <si>
    <t>ai_risks</t>
  </si>
  <si>
    <t>sushinali</t>
  </si>
  <si>
    <t>MiningGrade</t>
  </si>
  <si>
    <t>yohakuday</t>
  </si>
  <si>
    <t>PlayBritaria</t>
  </si>
  <si>
    <t>am_crossroads</t>
  </si>
  <si>
    <t>santos_rafael14</t>
  </si>
  <si>
    <t>Meli_0069</t>
  </si>
  <si>
    <t>Banksyy33</t>
  </si>
  <si>
    <t>nfpr6</t>
  </si>
  <si>
    <t>LizNotioned</t>
  </si>
  <si>
    <t>DougbertAI</t>
  </si>
  <si>
    <t>junxyazaki</t>
  </si>
  <si>
    <t>KaibaYamiyugi</t>
  </si>
  <si>
    <t>yatmsu</t>
  </si>
  <si>
    <t>joshfowler</t>
  </si>
  <si>
    <t>roey82</t>
  </si>
  <si>
    <t>MLupole</t>
  </si>
  <si>
    <t>shaynemann</t>
  </si>
  <si>
    <t>joephines</t>
  </si>
  <si>
    <t>YungIndyan</t>
  </si>
  <si>
    <t>garmeeh</t>
  </si>
  <si>
    <t>armenastra</t>
  </si>
  <si>
    <t>mtsgdfm</t>
  </si>
  <si>
    <t>Ferg2006</t>
  </si>
  <si>
    <t>DerekMCole</t>
  </si>
  <si>
    <t>mrdfi</t>
  </si>
  <si>
    <t>Kadeoyedavids</t>
  </si>
  <si>
    <t>yohanlopez0320</t>
  </si>
  <si>
    <t>GoTenDrill</t>
  </si>
  <si>
    <t>jackfrosch</t>
  </si>
  <si>
    <t>taniesucca</t>
  </si>
  <si>
    <t>thisisjcobb</t>
  </si>
  <si>
    <t>timbers_rintaro</t>
  </si>
  <si>
    <t>_lucasvaladares</t>
  </si>
  <si>
    <t>DJILLSKILLS</t>
  </si>
  <si>
    <t>Darraghgw</t>
  </si>
  <si>
    <t>Ayoksy</t>
  </si>
  <si>
    <t>aljamaan</t>
  </si>
  <si>
    <t>milany86</t>
  </si>
  <si>
    <t>a_almarzooqiiii</t>
  </si>
  <si>
    <t>Gregorygpage2</t>
  </si>
  <si>
    <t>profscottnelson</t>
  </si>
  <si>
    <t>mohmadkriri</t>
  </si>
  <si>
    <t>fistandantiluss</t>
  </si>
  <si>
    <t>Luke_Liffick</t>
  </si>
  <si>
    <t>roji5xXx</t>
  </si>
  <si>
    <t>saeedalrefai1</t>
  </si>
  <si>
    <t>VicVaughnVoice</t>
  </si>
  <si>
    <t>ArtfulFoe</t>
  </si>
  <si>
    <t>jarredexr</t>
  </si>
  <si>
    <t>Dr_M_Omrain</t>
  </si>
  <si>
    <t>vip232323m</t>
  </si>
  <si>
    <t>RyLazChi</t>
  </si>
  <si>
    <t>HMGknoxville</t>
  </si>
  <si>
    <t>Klausethz3</t>
  </si>
  <si>
    <t>AlaseriMajed</t>
  </si>
  <si>
    <t>Nfthrnmedia</t>
  </si>
  <si>
    <t>fahad202014</t>
  </si>
  <si>
    <t>FireFlyGG</t>
  </si>
  <si>
    <t>NourraAlk_</t>
  </si>
  <si>
    <t>That1FantasyGuy</t>
  </si>
  <si>
    <t>proj75</t>
  </si>
  <si>
    <t>pernell34930248</t>
  </si>
  <si>
    <t>jacobjones3621</t>
  </si>
  <si>
    <t>maylohost</t>
  </si>
  <si>
    <t>caitienolsie</t>
  </si>
  <si>
    <t>CoziJigga</t>
  </si>
  <si>
    <t>Amanda_Forgione</t>
  </si>
  <si>
    <t>llFlush</t>
  </si>
  <si>
    <t>dawg_softball</t>
  </si>
  <si>
    <t>JCR_Radio</t>
  </si>
  <si>
    <t>CSManuelrr</t>
  </si>
  <si>
    <t>luisdelgadolml</t>
  </si>
  <si>
    <t>sisi_kun321</t>
  </si>
  <si>
    <t>BushraAlrabiah</t>
  </si>
  <si>
    <t>thatguyvet</t>
  </si>
  <si>
    <t>bill2car</t>
  </si>
  <si>
    <t>visionoutloud</t>
  </si>
  <si>
    <t>yusutelia2nd</t>
  </si>
  <si>
    <t>AmirShaluIYC</t>
  </si>
  <si>
    <t>haideralidaud</t>
  </si>
  <si>
    <t>valeria_joy</t>
  </si>
  <si>
    <t>curtiss_shore</t>
  </si>
  <si>
    <t>iamzaneadrian</t>
  </si>
  <si>
    <t>Auroria_notes</t>
  </si>
  <si>
    <t>Ivelpoint</t>
  </si>
  <si>
    <t>theringa</t>
  </si>
  <si>
    <t>LloydCrypto</t>
  </si>
  <si>
    <t>ZonedProperties</t>
  </si>
  <si>
    <t>iamkaran_101</t>
  </si>
  <si>
    <t>pghmedic502</t>
  </si>
  <si>
    <t>SUPERMARIOSAN50</t>
  </si>
  <si>
    <t>Khayalona</t>
  </si>
  <si>
    <t>volkphotography</t>
  </si>
  <si>
    <t>9KdeLl4bMdWe90A</t>
  </si>
  <si>
    <t>kimyuldong</t>
  </si>
  <si>
    <t>DovReuven</t>
  </si>
  <si>
    <t>johnq63175976</t>
  </si>
  <si>
    <t>IdiotnWitch</t>
  </si>
  <si>
    <t>Pikanai1</t>
  </si>
  <si>
    <t>reapersixt</t>
  </si>
  <si>
    <t>nichols_1776</t>
  </si>
  <si>
    <t>BeatMatchmaker</t>
  </si>
  <si>
    <t>RealAndy_O</t>
  </si>
  <si>
    <t>idolparty_xiugh</t>
  </si>
  <si>
    <t>Break80G</t>
  </si>
  <si>
    <t>davuklu</t>
  </si>
  <si>
    <t>superfan_games</t>
  </si>
  <si>
    <t>berchpool</t>
  </si>
  <si>
    <t>PaxtonLafont</t>
  </si>
  <si>
    <t>KamalHatoum4</t>
  </si>
  <si>
    <t>blckgoddessFB</t>
  </si>
  <si>
    <t>SSII2S</t>
  </si>
  <si>
    <t>Powell5Teisha</t>
  </si>
  <si>
    <t>FreedomCat20</t>
  </si>
  <si>
    <t>0xdlock</t>
  </si>
  <si>
    <t>BoomerDamSooner</t>
  </si>
  <si>
    <t>Oasis_jhlee</t>
  </si>
  <si>
    <t>afron_uplink</t>
  </si>
  <si>
    <t>OCM_529</t>
  </si>
  <si>
    <t>ImRealDynamo</t>
  </si>
  <si>
    <t>pattyprentiss</t>
  </si>
  <si>
    <t>citypolicychair</t>
  </si>
  <si>
    <t>VlRG9</t>
  </si>
  <si>
    <t>langlie_thomas</t>
  </si>
  <si>
    <t>_eaqarat</t>
  </si>
  <si>
    <t>nagoya_taisa</t>
  </si>
  <si>
    <t>ArtOasis_EU</t>
  </si>
  <si>
    <t>WeSuckAtHoops</t>
  </si>
  <si>
    <t>ChuckJo69931793</t>
  </si>
  <si>
    <t>douglices</t>
  </si>
  <si>
    <t>stefan_vullers</t>
  </si>
  <si>
    <t>ddddqwet</t>
  </si>
  <si>
    <t>CHIFireAcademy</t>
  </si>
  <si>
    <t>Dexbuilderbsc</t>
  </si>
  <si>
    <t>strongteachat</t>
  </si>
  <si>
    <t>marutomiman</t>
  </si>
  <si>
    <t>MarketX_Club</t>
  </si>
  <si>
    <t>MrvSmsunlu</t>
  </si>
  <si>
    <t>wjs4</t>
  </si>
  <si>
    <t>flowpoke</t>
  </si>
  <si>
    <t>AlQatari</t>
  </si>
  <si>
    <t>fad08</t>
  </si>
  <si>
    <t>bigfootzzz</t>
  </si>
  <si>
    <t>timhalephoto</t>
  </si>
  <si>
    <t>ChrisCoble</t>
  </si>
  <si>
    <t>bnthompson</t>
  </si>
  <si>
    <t>adman_dl</t>
  </si>
  <si>
    <t>fmouawad</t>
  </si>
  <si>
    <t>IAmDJStraws</t>
  </si>
  <si>
    <t>Jasmina6817</t>
  </si>
  <si>
    <t>iNDfatal</t>
  </si>
  <si>
    <t>thatboytee_</t>
  </si>
  <si>
    <t>FLASH1N</t>
  </si>
  <si>
    <t>anetm_jp</t>
  </si>
  <si>
    <t>nikovirtala</t>
  </si>
  <si>
    <t>ravenmarchel</t>
  </si>
  <si>
    <t>ppphyl</t>
  </si>
  <si>
    <t>nozomi500w6</t>
  </si>
  <si>
    <t>TasosProdromou</t>
  </si>
  <si>
    <t>Royal_MavERICk</t>
  </si>
  <si>
    <t>maydan2a</t>
  </si>
  <si>
    <t>danipolony</t>
  </si>
  <si>
    <t>renteas</t>
  </si>
  <si>
    <t>takumiohym</t>
  </si>
  <si>
    <t>FuadMammadzada</t>
  </si>
  <si>
    <t>BlueskiiIam</t>
  </si>
  <si>
    <t>yahya_alyasiri</t>
  </si>
  <si>
    <t>uzulmezhalit</t>
  </si>
  <si>
    <t>senguler1</t>
  </si>
  <si>
    <t>PrimeCleric</t>
  </si>
  <si>
    <t>PANDAILLBURNING</t>
  </si>
  <si>
    <t>KevinProLiX</t>
  </si>
  <si>
    <t>IamTrainerGod</t>
  </si>
  <si>
    <t>welshscorpion65</t>
  </si>
  <si>
    <t>t0o0kii</t>
  </si>
  <si>
    <t>RammerJammer018</t>
  </si>
  <si>
    <t>OhSnapKenshod</t>
  </si>
  <si>
    <t>sakasinem_</t>
  </si>
  <si>
    <t>Sshioo_13</t>
  </si>
  <si>
    <t>srt_hall</t>
  </si>
  <si>
    <t>RidleyJimalle</t>
  </si>
  <si>
    <t>0xChampi</t>
  </si>
  <si>
    <t>VMHMagazine</t>
  </si>
  <si>
    <t>Tasham315Tasha</t>
  </si>
  <si>
    <t>rensc_00110047</t>
  </si>
  <si>
    <t>EyewatchProtect</t>
  </si>
  <si>
    <t>ahmadmbutt</t>
  </si>
  <si>
    <t>shipdiari</t>
  </si>
  <si>
    <t>JarredPeebles</t>
  </si>
  <si>
    <t>BrandonArmant</t>
  </si>
  <si>
    <t>LukeTheis</t>
  </si>
  <si>
    <t>88jones_</t>
  </si>
  <si>
    <t>sorry4us</t>
  </si>
  <si>
    <t>y_5y0</t>
  </si>
  <si>
    <t>only1zion</t>
  </si>
  <si>
    <t>vibealottrex1</t>
  </si>
  <si>
    <t>ali_bin_7md</t>
  </si>
  <si>
    <t>AKIAKIP5</t>
  </si>
  <si>
    <t>CJ_Caggiano</t>
  </si>
  <si>
    <t>Nakamutappi</t>
  </si>
  <si>
    <t>jennimarie1979</t>
  </si>
  <si>
    <t>noasturkiye</t>
  </si>
  <si>
    <t>RaJo_100</t>
  </si>
  <si>
    <t>ladieswhodesign</t>
  </si>
  <si>
    <t>mikeMFgray</t>
  </si>
  <si>
    <t>Coach_Levin</t>
  </si>
  <si>
    <t>3ves_awhore</t>
  </si>
  <si>
    <t>Etanix_</t>
  </si>
  <si>
    <t>ReformandaRome</t>
  </si>
  <si>
    <t>FaustoChou</t>
  </si>
  <si>
    <t>kutuzoko_k_ch47</t>
  </si>
  <si>
    <t>TheVibesCulture</t>
  </si>
  <si>
    <t>AnibalArroyos</t>
  </si>
  <si>
    <t>Hitohi_Fujikawa</t>
  </si>
  <si>
    <t>JustKari__</t>
  </si>
  <si>
    <t>amemiyashino</t>
  </si>
  <si>
    <t>Theelonews</t>
  </si>
  <si>
    <t>CouncilOfIC</t>
  </si>
  <si>
    <t>DanteAruma_</t>
  </si>
  <si>
    <t>itsrahulc</t>
  </si>
  <si>
    <t>Edsande45973807</t>
  </si>
  <si>
    <t>MQMCMCT</t>
  </si>
  <si>
    <t>beyondmywave</t>
  </si>
  <si>
    <t>DodgermanGames</t>
  </si>
  <si>
    <t>mugadza_milton</t>
  </si>
  <si>
    <t>BuseHakanTV</t>
  </si>
  <si>
    <t>rcastillo9_2026</t>
  </si>
  <si>
    <t>AmJ7x13</t>
  </si>
  <si>
    <t>UblUrban</t>
  </si>
  <si>
    <t>apballparks</t>
  </si>
  <si>
    <t>kschollfinance</t>
  </si>
  <si>
    <t>ItsForeverFoxy</t>
  </si>
  <si>
    <t>Lights0UT86</t>
  </si>
  <si>
    <t>DeDotFi_avax</t>
  </si>
  <si>
    <t>GFRIENDStan13</t>
  </si>
  <si>
    <t>tripleduble</t>
  </si>
  <si>
    <t>BenjaminBake</t>
  </si>
  <si>
    <t>USMCimracer</t>
  </si>
  <si>
    <t>pixeldrip_eth</t>
  </si>
  <si>
    <t>InfinityBotList</t>
  </si>
  <si>
    <t>dr_edwardgroup</t>
  </si>
  <si>
    <t>sauvage_9</t>
  </si>
  <si>
    <t>CBforAZ</t>
  </si>
  <si>
    <t>ysokubu_999</t>
  </si>
  <si>
    <t>cryptotrader853</t>
  </si>
  <si>
    <t>mitonedesign</t>
  </si>
  <si>
    <t>nars_bashang</t>
  </si>
  <si>
    <t>anotherdoors</t>
  </si>
  <si>
    <t>ana44957283</t>
  </si>
  <si>
    <t>ch2pter</t>
  </si>
  <si>
    <t>BuLife36</t>
  </si>
  <si>
    <t>aojcrypto</t>
  </si>
  <si>
    <t>ataberkrgn</t>
  </si>
  <si>
    <t>TheGrumpyJew01</t>
  </si>
  <si>
    <t>RossMaria77</t>
  </si>
  <si>
    <t>SEC_digger</t>
  </si>
  <si>
    <t>JazielEscalant1</t>
  </si>
  <si>
    <t>LAdair_SD</t>
  </si>
  <si>
    <t>Ananyaa_VA</t>
  </si>
  <si>
    <t>wiseandmagical</t>
  </si>
  <si>
    <t>RantingRP</t>
  </si>
  <si>
    <t>aantix</t>
  </si>
  <si>
    <t>olivierfelten</t>
  </si>
  <si>
    <t>andywalters</t>
  </si>
  <si>
    <t>chalkflewup</t>
  </si>
  <si>
    <t>mccartneywealth</t>
  </si>
  <si>
    <t>SethOtter</t>
  </si>
  <si>
    <t>SeanyAdventurer</t>
  </si>
  <si>
    <t>TralfamadoreJP</t>
  </si>
  <si>
    <t>blakewylie</t>
  </si>
  <si>
    <t>JoeySapone</t>
  </si>
  <si>
    <t>TheDstauff</t>
  </si>
  <si>
    <t>mhdpartnership</t>
  </si>
  <si>
    <t>tashua314</t>
  </si>
  <si>
    <t>mikeylees</t>
  </si>
  <si>
    <t>Franova26</t>
  </si>
  <si>
    <t>djpkilla</t>
  </si>
  <si>
    <t>adatidaikazoku</t>
  </si>
  <si>
    <t>craiglambie</t>
  </si>
  <si>
    <t>edazcona</t>
  </si>
  <si>
    <t>nickmaneck</t>
  </si>
  <si>
    <t>Eduardoxzx</t>
  </si>
  <si>
    <t>ginjolno</t>
  </si>
  <si>
    <t>cunningdrew</t>
  </si>
  <si>
    <t>Mrhandsome_718</t>
  </si>
  <si>
    <t>iamnotthi</t>
  </si>
  <si>
    <t>967900m</t>
  </si>
  <si>
    <t>amitegov</t>
  </si>
  <si>
    <t>Darkhorse0318</t>
  </si>
  <si>
    <t>maryem30</t>
  </si>
  <si>
    <t>HenryFromAfrica</t>
  </si>
  <si>
    <t>TariqHamayel</t>
  </si>
  <si>
    <t>SaundersDG</t>
  </si>
  <si>
    <t>JordanJayHutch</t>
  </si>
  <si>
    <t>timmysnotes</t>
  </si>
  <si>
    <t>bootbo</t>
  </si>
  <si>
    <t>beaugaudron</t>
  </si>
  <si>
    <t>LucysGorge</t>
  </si>
  <si>
    <t>jis_kjis</t>
  </si>
  <si>
    <t>spectersounds</t>
  </si>
  <si>
    <t>973laylow</t>
  </si>
  <si>
    <t>Philometis</t>
  </si>
  <si>
    <t>Ubux6</t>
  </si>
  <si>
    <t>CMadatMe</t>
  </si>
  <si>
    <t>5katkov</t>
  </si>
  <si>
    <t>SimsYStuart</t>
  </si>
  <si>
    <t>69_aab</t>
  </si>
  <si>
    <t>NoRiskNoParty</t>
  </si>
  <si>
    <t>Sergio_KLATUMM</t>
  </si>
  <si>
    <t>NatashaLatheef</t>
  </si>
  <si>
    <t>fumito__13</t>
  </si>
  <si>
    <t>MonkeyIslandLn</t>
  </si>
  <si>
    <t>LeoSportif</t>
  </si>
  <si>
    <t>betijosi</t>
  </si>
  <si>
    <t>alexisvernett</t>
  </si>
  <si>
    <t>basedabbyb</t>
  </si>
  <si>
    <t>bellrinrin23</t>
  </si>
  <si>
    <t>LostinCrypto</t>
  </si>
  <si>
    <t>MegaDrivingSch</t>
  </si>
  <si>
    <t>35toshi33</t>
  </si>
  <si>
    <t>crawfordnpower</t>
  </si>
  <si>
    <t>KileOdell</t>
  </si>
  <si>
    <t>StoryTellingRon</t>
  </si>
  <si>
    <t>EthanMBoos</t>
  </si>
  <si>
    <t>udtfrog21</t>
  </si>
  <si>
    <t>speed0xa</t>
  </si>
  <si>
    <t>yasinyurtmen</t>
  </si>
  <si>
    <t>capvenusbby</t>
  </si>
  <si>
    <t>Silemanalhaj</t>
  </si>
  <si>
    <t>BrasilFeyenoord</t>
  </si>
  <si>
    <t>WTCour</t>
  </si>
  <si>
    <t>scysser</t>
  </si>
  <si>
    <t>srqjbonex</t>
  </si>
  <si>
    <t>Sandeep69345953</t>
  </si>
  <si>
    <t>SumitSengar1979</t>
  </si>
  <si>
    <t>thisritchie</t>
  </si>
  <si>
    <t>Xoloitcuintle</t>
  </si>
  <si>
    <t>mcwhipped</t>
  </si>
  <si>
    <t>JanetThickson</t>
  </si>
  <si>
    <t>MKCTraining</t>
  </si>
  <si>
    <t>NicoleShearintv</t>
  </si>
  <si>
    <t>sakuya0426393</t>
  </si>
  <si>
    <t>SmileyKat7</t>
  </si>
  <si>
    <t>abdulkr33861090</t>
  </si>
  <si>
    <t>GoHalosAngels</t>
  </si>
  <si>
    <t>Ju_B__</t>
  </si>
  <si>
    <t>fukunari_</t>
  </si>
  <si>
    <t>GaryJAllman1</t>
  </si>
  <si>
    <t>The_Jester369</t>
  </si>
  <si>
    <t>angelrmireza</t>
  </si>
  <si>
    <t>xDmoney2k</t>
  </si>
  <si>
    <t>CfVests</t>
  </si>
  <si>
    <t>FartingBigfoot</t>
  </si>
  <si>
    <t>BhushanIYC</t>
  </si>
  <si>
    <t>AzariahChristi2</t>
  </si>
  <si>
    <t>Xaptos_</t>
  </si>
  <si>
    <t>iteco14</t>
  </si>
  <si>
    <t>manda_analytics</t>
  </si>
  <si>
    <t>CFC7dan</t>
  </si>
  <si>
    <t>Busan98853143</t>
  </si>
  <si>
    <t>Amazing_Gemma</t>
  </si>
  <si>
    <t>bokudolofficial</t>
  </si>
  <si>
    <t>Utako_S_Perrin</t>
  </si>
  <si>
    <t>ChrisRab70</t>
  </si>
  <si>
    <t>SilvaLuneVT</t>
  </si>
  <si>
    <t>ajad_cons</t>
  </si>
  <si>
    <t>Brunette25B</t>
  </si>
  <si>
    <t>gangofvibes</t>
  </si>
  <si>
    <t>HeisenbergXStu1</t>
  </si>
  <si>
    <t>Yu_coconala</t>
  </si>
  <si>
    <t>nadine_1206</t>
  </si>
  <si>
    <t>MarkBar28720991</t>
  </si>
  <si>
    <t>FRANCHESCOCASTR</t>
  </si>
  <si>
    <t>Defnotaspoof</t>
  </si>
  <si>
    <t>EpicGalleryMTV</t>
  </si>
  <si>
    <t>KarolyneHahn</t>
  </si>
  <si>
    <t>Konayuki_Apple</t>
  </si>
  <si>
    <t>voberoi03</t>
  </si>
  <si>
    <t>KTOCF_2022_KT</t>
  </si>
  <si>
    <t>mhm690m1</t>
  </si>
  <si>
    <t>Hexis_gg</t>
  </si>
  <si>
    <t>wholesum</t>
  </si>
  <si>
    <t>JamesJean</t>
  </si>
  <si>
    <t>TomHerring3</t>
  </si>
  <si>
    <t>petrolheadjones</t>
  </si>
  <si>
    <t>CodeEmergency</t>
  </si>
  <si>
    <t>thisjay</t>
  </si>
  <si>
    <t>acmorenotx</t>
  </si>
  <si>
    <t>SpicyxLegato</t>
  </si>
  <si>
    <t>bigcapeezy</t>
  </si>
  <si>
    <t>mttbm</t>
  </si>
  <si>
    <t>Evans3j3</t>
  </si>
  <si>
    <t>usafootballpool</t>
  </si>
  <si>
    <t>lanamccready</t>
  </si>
  <si>
    <t>goblin_jp</t>
  </si>
  <si>
    <t>8ianni</t>
  </si>
  <si>
    <t>burks_gpf</t>
  </si>
  <si>
    <t>ZuperNurd</t>
  </si>
  <si>
    <t>heyfebin</t>
  </si>
  <si>
    <t>atalahirwar</t>
  </si>
  <si>
    <t>taz68000</t>
  </si>
  <si>
    <t>JAM0201</t>
  </si>
  <si>
    <t>albertmpadilla</t>
  </si>
  <si>
    <t>thalibnaseer</t>
  </si>
  <si>
    <t>SalemAlshihab</t>
  </si>
  <si>
    <t>de_bose</t>
  </si>
  <si>
    <t>aldosari_99</t>
  </si>
  <si>
    <t>housemomlaurie</t>
  </si>
  <si>
    <t>bartonpe</t>
  </si>
  <si>
    <t>abosara_ksa</t>
  </si>
  <si>
    <t>Mo44cs</t>
  </si>
  <si>
    <t>RosieRoue</t>
  </si>
  <si>
    <t>SmileyTransport</t>
  </si>
  <si>
    <t>BrianFalther</t>
  </si>
  <si>
    <t>fahad_alfuqaer</t>
  </si>
  <si>
    <t>QuiqueKastaneda</t>
  </si>
  <si>
    <t>engrnaif</t>
  </si>
  <si>
    <t>ActorEagle14</t>
  </si>
  <si>
    <t>DonNwezeEmeka</t>
  </si>
  <si>
    <t>mat0shi</t>
  </si>
  <si>
    <t>theGreenskeepah</t>
  </si>
  <si>
    <t>ALEX_XX_GFXG</t>
  </si>
  <si>
    <t>MeaganABrown</t>
  </si>
  <si>
    <t>garce_1</t>
  </si>
  <si>
    <t>BarkMFoRS</t>
  </si>
  <si>
    <t>XxDiBixX</t>
  </si>
  <si>
    <t>RealKyndleNance</t>
  </si>
  <si>
    <t>ThermalPR</t>
  </si>
  <si>
    <t>nina_pascu</t>
  </si>
  <si>
    <t>CEOYungToolz</t>
  </si>
  <si>
    <t>Dizzy_Jere</t>
  </si>
  <si>
    <t>ruby__maldonado</t>
  </si>
  <si>
    <t>collincastrina</t>
  </si>
  <si>
    <t>charcuteriecoma</t>
  </si>
  <si>
    <t>seigogo4</t>
  </si>
  <si>
    <t>Jnxkiee</t>
  </si>
  <si>
    <t>WallerSolutions</t>
  </si>
  <si>
    <t>realtrend_in</t>
  </si>
  <si>
    <t>JanardanPatel07</t>
  </si>
  <si>
    <t>MarkTwainCenter</t>
  </si>
  <si>
    <t>HME_1283</t>
  </si>
  <si>
    <t>nakanaka11125</t>
  </si>
  <si>
    <t>ouroboros_dan</t>
  </si>
  <si>
    <t>rinakkuma_OLG</t>
  </si>
  <si>
    <t>WFSRuralCapJobs</t>
  </si>
  <si>
    <t>sansotongticket</t>
  </si>
  <si>
    <t>Hunter_Komine</t>
  </si>
  <si>
    <t>ArunkkOfficial</t>
  </si>
  <si>
    <t>AntonioAulino</t>
  </si>
  <si>
    <t>KENJImaruVocal</t>
  </si>
  <si>
    <t>KritthananToday</t>
  </si>
  <si>
    <t>PeelGuys</t>
  </si>
  <si>
    <t>cybershoke</t>
  </si>
  <si>
    <t>piano17219929</t>
  </si>
  <si>
    <t>Freeandeasy0927</t>
  </si>
  <si>
    <t>AthenaLentz</t>
  </si>
  <si>
    <t>vncrypto91</t>
  </si>
  <si>
    <t>Zedaio</t>
  </si>
  <si>
    <t>Jessika4Justice</t>
  </si>
  <si>
    <t>flashisan1994</t>
  </si>
  <si>
    <t>reggaepete</t>
  </si>
  <si>
    <t>TheV0rph</t>
  </si>
  <si>
    <t>mens_este17</t>
  </si>
  <si>
    <t>nimono_ch</t>
  </si>
  <si>
    <t>vernbby</t>
  </si>
  <si>
    <t>cryptod0ll</t>
  </si>
  <si>
    <t>feralcounty</t>
  </si>
  <si>
    <t>BiggieNFTSmalls</t>
  </si>
  <si>
    <t>RenanKuhn3</t>
  </si>
  <si>
    <t>marker_0907</t>
  </si>
  <si>
    <t>MOTAMKIN7</t>
  </si>
  <si>
    <t>gingerbre4do</t>
  </si>
  <si>
    <t>Zer0LM</t>
  </si>
  <si>
    <t>cryptish_eth</t>
  </si>
  <si>
    <t>MaterialFriends</t>
  </si>
  <si>
    <t>LewisSymposium</t>
  </si>
  <si>
    <t>kgmy_meguru</t>
  </si>
  <si>
    <t>substitutewho</t>
  </si>
  <si>
    <t>Web3Normalized</t>
  </si>
  <si>
    <t>hojayxyz</t>
  </si>
  <si>
    <t>HerToeness</t>
  </si>
  <si>
    <t>russiangoddessa</t>
  </si>
  <si>
    <t>waltercronjob</t>
  </si>
  <si>
    <t>okudaira</t>
  </si>
  <si>
    <t>acramisper</t>
  </si>
  <si>
    <t>patrys</t>
  </si>
  <si>
    <t>MichaelComeau</t>
  </si>
  <si>
    <t>CosmoMariano</t>
  </si>
  <si>
    <t>jarrodweise</t>
  </si>
  <si>
    <t>Suzy_Cherry</t>
  </si>
  <si>
    <t>davelalande</t>
  </si>
  <si>
    <t>Bladeandbarrel</t>
  </si>
  <si>
    <t>Thorn105</t>
  </si>
  <si>
    <t>jasondboles</t>
  </si>
  <si>
    <t>candybarr2009</t>
  </si>
  <si>
    <t>Drzemek</t>
  </si>
  <si>
    <t>clinton_ennis</t>
  </si>
  <si>
    <t>11LunchBox</t>
  </si>
  <si>
    <t>c_pizzle</t>
  </si>
  <si>
    <t>RakeshMalhotra</t>
  </si>
  <si>
    <t>iamSandeepR</t>
  </si>
  <si>
    <t>AleGeisslerin</t>
  </si>
  <si>
    <t>BoomerFNPayne</t>
  </si>
  <si>
    <t>tdkn_</t>
  </si>
  <si>
    <t>osgama94</t>
  </si>
  <si>
    <t>Purpleshoshana</t>
  </si>
  <si>
    <t>Meto_world</t>
  </si>
  <si>
    <t>DavidBiga</t>
  </si>
  <si>
    <t>Mcwhittle2010</t>
  </si>
  <si>
    <t>POPSKIN</t>
  </si>
  <si>
    <t>ExpandMS</t>
  </si>
  <si>
    <t>KenneyGreen</t>
  </si>
  <si>
    <t>4lexKhan</t>
  </si>
  <si>
    <t>stellasfather</t>
  </si>
  <si>
    <t>revessie</t>
  </si>
  <si>
    <t>imoon2002</t>
  </si>
  <si>
    <t>mohammedalboshi</t>
  </si>
  <si>
    <t>vanashpatel</t>
  </si>
  <si>
    <t>MohamedBEltaly</t>
  </si>
  <si>
    <t>pseudosey</t>
  </si>
  <si>
    <t>hhiroshi_ja</t>
  </si>
  <si>
    <t>keatonwebb</t>
  </si>
  <si>
    <t>captainrifles</t>
  </si>
  <si>
    <t>arbmon</t>
  </si>
  <si>
    <t>sho_rock</t>
  </si>
  <si>
    <t>JonnySaIami</t>
  </si>
  <si>
    <t>ipeksabahh</t>
  </si>
  <si>
    <t>tolqa82</t>
  </si>
  <si>
    <t>KevinCrowsyn</t>
  </si>
  <si>
    <t>fawaz_9_6</t>
  </si>
  <si>
    <t>klavina</t>
  </si>
  <si>
    <t>arnofromearth</t>
  </si>
  <si>
    <t>riquinho961</t>
  </si>
  <si>
    <t>ddnanigawarui</t>
  </si>
  <si>
    <t>rimple_sohi</t>
  </si>
  <si>
    <t>The_Ron1n</t>
  </si>
  <si>
    <t>KabirGoel</t>
  </si>
  <si>
    <t>AmberAnk2000</t>
  </si>
  <si>
    <t>AsheranzUwU</t>
  </si>
  <si>
    <t>Bortanos</t>
  </si>
  <si>
    <t>GoBrilliantly</t>
  </si>
  <si>
    <t>obviouslysav</t>
  </si>
  <si>
    <t>sho_yan_BOT</t>
  </si>
  <si>
    <t>RogueMind77</t>
  </si>
  <si>
    <t>akifumifukaya</t>
  </si>
  <si>
    <t>skyboxpicks</t>
  </si>
  <si>
    <t>HT_BLACKOWL</t>
  </si>
  <si>
    <t>checkphish</t>
  </si>
  <si>
    <t>TSchmauck</t>
  </si>
  <si>
    <t>koreseth</t>
  </si>
  <si>
    <t>CrochetCali</t>
  </si>
  <si>
    <t>HeurichManuel</t>
  </si>
  <si>
    <t>aichi_ty163</t>
  </si>
  <si>
    <t>ErebusRLeader</t>
  </si>
  <si>
    <t>aqua5150</t>
  </si>
  <si>
    <t>Oguzhan_Gulerr</t>
  </si>
  <si>
    <t>MuhannadKsaTech</t>
  </si>
  <si>
    <t>ifwthevision</t>
  </si>
  <si>
    <t>livedogs_</t>
  </si>
  <si>
    <t>Dmcarfi1</t>
  </si>
  <si>
    <t>Tommygunzzz36</t>
  </si>
  <si>
    <t>Hart4Equality</t>
  </si>
  <si>
    <t>SilvrbackSenpai</t>
  </si>
  <si>
    <t>masa_c_75109918</t>
  </si>
  <si>
    <t>bikkubo2019</t>
  </si>
  <si>
    <t>f_ah_ad19</t>
  </si>
  <si>
    <t>bestinslotxyz</t>
  </si>
  <si>
    <t>KDaly_Talent</t>
  </si>
  <si>
    <t>juniortriice</t>
  </si>
  <si>
    <t>Maverick_MIG86</t>
  </si>
  <si>
    <t>TotalNature</t>
  </si>
  <si>
    <t>of_kurth</t>
  </si>
  <si>
    <t>ILovelyKitty</t>
  </si>
  <si>
    <t>familianw</t>
  </si>
  <si>
    <t>RuinorTV</t>
  </si>
  <si>
    <t>Yesod69</t>
  </si>
  <si>
    <t>JackTanner2024</t>
  </si>
  <si>
    <t>SHCBackupAcc</t>
  </si>
  <si>
    <t>laziestbullfrog</t>
  </si>
  <si>
    <t>the0nlyfresh</t>
  </si>
  <si>
    <t>celeb_saeki</t>
  </si>
  <si>
    <t>CreativeCrtv</t>
  </si>
  <si>
    <t>TheStarboyMUFC</t>
  </si>
  <si>
    <t>crypt0_greg</t>
  </si>
  <si>
    <t>krimson_bitch</t>
  </si>
  <si>
    <t>FractalOasis</t>
  </si>
  <si>
    <t>InversorInforma</t>
  </si>
  <si>
    <t>0xholla</t>
  </si>
  <si>
    <t>unimacho</t>
  </si>
  <si>
    <t>RockabillysJTN</t>
  </si>
  <si>
    <t>tkuyomi_1006</t>
  </si>
  <si>
    <t>gst_itbuddies</t>
  </si>
  <si>
    <t>LisaLisaBackup</t>
  </si>
  <si>
    <t>rfnotmagic</t>
  </si>
  <si>
    <t>delicatetayx</t>
  </si>
  <si>
    <t>alfakherjp</t>
  </si>
  <si>
    <t>Mazelsapp</t>
  </si>
  <si>
    <t>bidah</t>
  </si>
  <si>
    <t>billhanekamp</t>
  </si>
  <si>
    <t>jilllaskey</t>
  </si>
  <si>
    <t>DeanDude33</t>
  </si>
  <si>
    <t>jamesbuchanan27</t>
  </si>
  <si>
    <t>ronagam</t>
  </si>
  <si>
    <t>jtmckeon</t>
  </si>
  <si>
    <t>nissy_tw</t>
  </si>
  <si>
    <t>oboyleRulez</t>
  </si>
  <si>
    <t>chriscordry</t>
  </si>
  <si>
    <t>CLODaily</t>
  </si>
  <si>
    <t>eDRSolutions</t>
  </si>
  <si>
    <t>dawgs1979</t>
  </si>
  <si>
    <t>jarardkenneth</t>
  </si>
  <si>
    <t>stephencross84</t>
  </si>
  <si>
    <t>amedinarangel</t>
  </si>
  <si>
    <t>iAnshulP</t>
  </si>
  <si>
    <t>m_albayati</t>
  </si>
  <si>
    <t>toluodueke</t>
  </si>
  <si>
    <t>danhogberg</t>
  </si>
  <si>
    <t>amoremore</t>
  </si>
  <si>
    <t>DavidBotkins</t>
  </si>
  <si>
    <t>Adrian_DLF</t>
  </si>
  <si>
    <t>HumbertoGatica</t>
  </si>
  <si>
    <t>EVAaJOJO</t>
  </si>
  <si>
    <t>ThisIsSamrat</t>
  </si>
  <si>
    <t>khizzy147</t>
  </si>
  <si>
    <t>SotoInForDaKill</t>
  </si>
  <si>
    <t>v22r</t>
  </si>
  <si>
    <t>Hi_Tsuda</t>
  </si>
  <si>
    <t>nipponeer</t>
  </si>
  <si>
    <t>cnvii77</t>
  </si>
  <si>
    <t>meleihi</t>
  </si>
  <si>
    <t>HenrySkillz</t>
  </si>
  <si>
    <t>Callme_CLB</t>
  </si>
  <si>
    <t>RicheWhitlock</t>
  </si>
  <si>
    <t>RuthieShatz</t>
  </si>
  <si>
    <t>jesskrich</t>
  </si>
  <si>
    <t>KnpcContractor</t>
  </si>
  <si>
    <t>Hus777</t>
  </si>
  <si>
    <t>jeffreymcgregor</t>
  </si>
  <si>
    <t>SHOEperSTAR_</t>
  </si>
  <si>
    <t>Gauguin1977</t>
  </si>
  <si>
    <t>camdencwilson</t>
  </si>
  <si>
    <t>Shawn_Charles24</t>
  </si>
  <si>
    <t>Kotaro_Sakanoi</t>
  </si>
  <si>
    <t>Patrick_Lung</t>
  </si>
  <si>
    <t>pra2media</t>
  </si>
  <si>
    <t>natakin035</t>
  </si>
  <si>
    <t>HiraOnlyone</t>
  </si>
  <si>
    <t>rapp_it_upp</t>
  </si>
  <si>
    <t>uncrncap</t>
  </si>
  <si>
    <t>DrHalland</t>
  </si>
  <si>
    <t>devdanger_</t>
  </si>
  <si>
    <t>RabaeAlshahrani</t>
  </si>
  <si>
    <t>Andoran_</t>
  </si>
  <si>
    <t>AzBitcoinLLC</t>
  </si>
  <si>
    <t>kanna2k</t>
  </si>
  <si>
    <t>neryjac_nery</t>
  </si>
  <si>
    <t>tuca_abcmusic</t>
  </si>
  <si>
    <t>Alevy1511</t>
  </si>
  <si>
    <t>staceycircle18</t>
  </si>
  <si>
    <t>Kenny_Ryan_</t>
  </si>
  <si>
    <t>ladiebldr</t>
  </si>
  <si>
    <t>TrevorTactics</t>
  </si>
  <si>
    <t>guyday77</t>
  </si>
  <si>
    <t>Dany_Ould</t>
  </si>
  <si>
    <t>Drawzys</t>
  </si>
  <si>
    <t>tukunokami</t>
  </si>
  <si>
    <t>eymennamazci</t>
  </si>
  <si>
    <t>matfrana</t>
  </si>
  <si>
    <t>mitch_hinrichs</t>
  </si>
  <si>
    <t>faizaal93772625</t>
  </si>
  <si>
    <t>samira_kiani1</t>
  </si>
  <si>
    <t>LeylaDoss</t>
  </si>
  <si>
    <t>irshadatp9999</t>
  </si>
  <si>
    <t>kevin_mckenzie9</t>
  </si>
  <si>
    <t>1982keita</t>
  </si>
  <si>
    <t>dorkaholics</t>
  </si>
  <si>
    <t>anti_R6</t>
  </si>
  <si>
    <t>BenjiePeters</t>
  </si>
  <si>
    <t>JPolydoris</t>
  </si>
  <si>
    <t>chiotvl</t>
  </si>
  <si>
    <t>aker_pmc</t>
  </si>
  <si>
    <t>hanad_yusuf1</t>
  </si>
  <si>
    <t>Asifmaliklion</t>
  </si>
  <si>
    <t>treasonouscow</t>
  </si>
  <si>
    <t>chrispbofficial</t>
  </si>
  <si>
    <t>MidwestGal5</t>
  </si>
  <si>
    <t>MrFoxxPH</t>
  </si>
  <si>
    <t>wwwwednesday</t>
  </si>
  <si>
    <t>Palakollupspk</t>
  </si>
  <si>
    <t>noigtorian</t>
  </si>
  <si>
    <t>Mandrue</t>
  </si>
  <si>
    <t>Supplyracing</t>
  </si>
  <si>
    <t>beefinitive</t>
  </si>
  <si>
    <t>Misaki_Vanilla</t>
  </si>
  <si>
    <t>ClimSciJournal</t>
  </si>
  <si>
    <t>ImTriqqy</t>
  </si>
  <si>
    <t>chinmaru8hage</t>
  </si>
  <si>
    <t>xHadesVonDirgex</t>
  </si>
  <si>
    <t>m275_s600</t>
  </si>
  <si>
    <t>ReraEth</t>
  </si>
  <si>
    <t>TheArtsian</t>
  </si>
  <si>
    <t>EHigginsMD</t>
  </si>
  <si>
    <t>mysterious___P</t>
  </si>
  <si>
    <t>Pohmiloid</t>
  </si>
  <si>
    <t>Tennis_ikemiu</t>
  </si>
  <si>
    <t>shubhamkinc</t>
  </si>
  <si>
    <t>Ryuta_Szk_0322</t>
  </si>
  <si>
    <t>polom1ke</t>
  </si>
  <si>
    <t>SteveGa29834389</t>
  </si>
  <si>
    <t>maximumuniq</t>
  </si>
  <si>
    <t>ChallengeXapp</t>
  </si>
  <si>
    <t>disc_ran</t>
  </si>
  <si>
    <t>Okomie</t>
  </si>
  <si>
    <t>prelaurenlude</t>
  </si>
  <si>
    <t>5imply5tunning</t>
  </si>
  <si>
    <t>TheCheeseManTx</t>
  </si>
  <si>
    <t>koinosarmy</t>
  </si>
  <si>
    <t>0xplus7</t>
  </si>
  <si>
    <t>chrisscapalot</t>
  </si>
  <si>
    <t>0xZhang888</t>
  </si>
  <si>
    <t>antichrisdoteth</t>
  </si>
  <si>
    <t>CineNationMedia</t>
  </si>
  <si>
    <t>JayOtt12</t>
  </si>
  <si>
    <t>okcazure</t>
  </si>
  <si>
    <t>MTOC_HODL</t>
  </si>
  <si>
    <t>Jeanette_rich77</t>
  </si>
  <si>
    <t>Copen0708</t>
  </si>
  <si>
    <t>criptic_jerome</t>
  </si>
  <si>
    <t>TayWilsonSoccer</t>
  </si>
  <si>
    <t>SoliBunny_</t>
  </si>
  <si>
    <t>BasimM01932998</t>
  </si>
  <si>
    <t>Syuno_Inagaki32</t>
  </si>
  <si>
    <t>TheDustinBailey</t>
  </si>
  <si>
    <t>matt3d</t>
  </si>
  <si>
    <t>kashleytwit</t>
  </si>
  <si>
    <t>mik3fl</t>
  </si>
  <si>
    <t>targirl81</t>
  </si>
  <si>
    <t>mortgagebrandon</t>
  </si>
  <si>
    <t>alesssj4</t>
  </si>
  <si>
    <t>kevinhustek</t>
  </si>
  <si>
    <t>1nonlyBLUE</t>
  </si>
  <si>
    <t>autorpilot</t>
  </si>
  <si>
    <t>only1leesh</t>
  </si>
  <si>
    <t>JoshJayDaC</t>
  </si>
  <si>
    <t>nehulma</t>
  </si>
  <si>
    <t>EladGolan</t>
  </si>
  <si>
    <t>hibrahimcolak</t>
  </si>
  <si>
    <t>simplefem</t>
  </si>
  <si>
    <t>mykhails</t>
  </si>
  <si>
    <t>anshuvaardhaan</t>
  </si>
  <si>
    <t>sigeharucom</t>
  </si>
  <si>
    <t>seullaesi</t>
  </si>
  <si>
    <t>Mdlayedwa</t>
  </si>
  <si>
    <t>JJusino23</t>
  </si>
  <si>
    <t>llBOOMBOOMll_TV</t>
  </si>
  <si>
    <t>fjakelee</t>
  </si>
  <si>
    <t>MeMoejo</t>
  </si>
  <si>
    <t>blackss9869</t>
  </si>
  <si>
    <t>0xhelios</t>
  </si>
  <si>
    <t>alghamdi7998</t>
  </si>
  <si>
    <t>aswell90</t>
  </si>
  <si>
    <t>DelmondJones</t>
  </si>
  <si>
    <t>quaysixowe</t>
  </si>
  <si>
    <t>JustTy85</t>
  </si>
  <si>
    <t>bethmaicanada</t>
  </si>
  <si>
    <t>tuyo64</t>
  </si>
  <si>
    <t>13erryman</t>
  </si>
  <si>
    <t>TainoZtv</t>
  </si>
  <si>
    <t>TooledUpDotCom</t>
  </si>
  <si>
    <t>abo_hooor</t>
  </si>
  <si>
    <t>Bgkaster</t>
  </si>
  <si>
    <t>CoachRobo55</t>
  </si>
  <si>
    <t>YaznBresali</t>
  </si>
  <si>
    <t>BarryCassese</t>
  </si>
  <si>
    <t>seanmmapes</t>
  </si>
  <si>
    <t>EyereeBeats</t>
  </si>
  <si>
    <t>jlakicom</t>
  </si>
  <si>
    <t>BreezyLive_</t>
  </si>
  <si>
    <t>Flubs_IceCream</t>
  </si>
  <si>
    <t>PMMorankar</t>
  </si>
  <si>
    <t>bngampa</t>
  </si>
  <si>
    <t>cjmcgowne</t>
  </si>
  <si>
    <t>H4tt0riH4nz0</t>
  </si>
  <si>
    <t>lmakinagrx</t>
  </si>
  <si>
    <t>PlatinumFA</t>
  </si>
  <si>
    <t>rjwo15</t>
  </si>
  <si>
    <t>gtobrat</t>
  </si>
  <si>
    <t>W2leed3</t>
  </si>
  <si>
    <t>TheLiTKiTT</t>
  </si>
  <si>
    <t>Nurbeats</t>
  </si>
  <si>
    <t>aliemadivoa</t>
  </si>
  <si>
    <t>jarrodg314</t>
  </si>
  <si>
    <t>rizzleso</t>
  </si>
  <si>
    <t>theUpRound</t>
  </si>
  <si>
    <t>LastSoldierMusi</t>
  </si>
  <si>
    <t>spikecampeon</t>
  </si>
  <si>
    <t>nicolo_curioni</t>
  </si>
  <si>
    <t>sawapoke</t>
  </si>
  <si>
    <t>mu1b3rryst</t>
  </si>
  <si>
    <t>Steenberger</t>
  </si>
  <si>
    <t>LatifeUssaki</t>
  </si>
  <si>
    <t>ceobashar</t>
  </si>
  <si>
    <t>HathodaPost</t>
  </si>
  <si>
    <t>radariuslegacy</t>
  </si>
  <si>
    <t>razaulmohsin04</t>
  </si>
  <si>
    <t>Trumpetarian</t>
  </si>
  <si>
    <t>SherwoodPlayers</t>
  </si>
  <si>
    <t>hammadkakar211</t>
  </si>
  <si>
    <t>RetroRussian</t>
  </si>
  <si>
    <t>deathbypass</t>
  </si>
  <si>
    <t>DatboiKari</t>
  </si>
  <si>
    <t>sakai_eggman</t>
  </si>
  <si>
    <t>SaxTheory</t>
  </si>
  <si>
    <t>80daysme</t>
  </si>
  <si>
    <t>Otamaton_Xero</t>
  </si>
  <si>
    <t>DNessyJp</t>
  </si>
  <si>
    <t>Ceolo_</t>
  </si>
  <si>
    <t>sir_breaksalot</t>
  </si>
  <si>
    <t>YZF_GSX_CIVIC</t>
  </si>
  <si>
    <t>re4mat0r</t>
  </si>
  <si>
    <t>Elle_youknowwho</t>
  </si>
  <si>
    <t>GVMBLR</t>
  </si>
  <si>
    <t>stonedhusker</t>
  </si>
  <si>
    <t>renewszero</t>
  </si>
  <si>
    <t>MrKKhann</t>
  </si>
  <si>
    <t>ValZudans</t>
  </si>
  <si>
    <t>nokinosashin</t>
  </si>
  <si>
    <t>Codename_Adamm</t>
  </si>
  <si>
    <t>jmacthewicked</t>
  </si>
  <si>
    <t>mkzi0</t>
  </si>
  <si>
    <t>glmcclure1</t>
  </si>
  <si>
    <t>_JS_Bond_</t>
  </si>
  <si>
    <t>Tenka_VRC</t>
  </si>
  <si>
    <t>kazumine06</t>
  </si>
  <si>
    <t>creativemh</t>
  </si>
  <si>
    <t>Algui10</t>
  </si>
  <si>
    <t>otakopup</t>
  </si>
  <si>
    <t>boynamedtai</t>
  </si>
  <si>
    <t>rsk_121</t>
  </si>
  <si>
    <t>GeorgesPAka</t>
  </si>
  <si>
    <t>chouEnjoy</t>
  </si>
  <si>
    <t>Americahoritsu</t>
  </si>
  <si>
    <t>Dracula_pc</t>
  </si>
  <si>
    <t>ajbleil95</t>
  </si>
  <si>
    <t>Haru67873359</t>
  </si>
  <si>
    <t>showtimekaz</t>
  </si>
  <si>
    <t>TAG_SLC</t>
  </si>
  <si>
    <t>yushi_asagiri</t>
  </si>
  <si>
    <t>SinanYalcnkya1</t>
  </si>
  <si>
    <t>DizzleLimp</t>
  </si>
  <si>
    <t>ninetail_louve9</t>
  </si>
  <si>
    <t>fordysgolfpicks</t>
  </si>
  <si>
    <t>hyprjack</t>
  </si>
  <si>
    <t>GaryM69k</t>
  </si>
  <si>
    <t>marcias_uk</t>
  </si>
  <si>
    <t>cryptovaesport</t>
  </si>
  <si>
    <t>Ninomiyarun</t>
  </si>
  <si>
    <t>p4rt1al</t>
  </si>
  <si>
    <t>Shawnzywonzie</t>
  </si>
  <si>
    <t>oregonblock</t>
  </si>
  <si>
    <t>KingDawgsCalls</t>
  </si>
  <si>
    <t>TheSussexTrader</t>
  </si>
  <si>
    <t>lambolamca</t>
  </si>
  <si>
    <t>StarlightFPS</t>
  </si>
  <si>
    <t>KCSocietyIndia</t>
  </si>
  <si>
    <t>MillPuppyClub</t>
  </si>
  <si>
    <t>web3elizab_eth</t>
  </si>
  <si>
    <t>get_shard_off</t>
  </si>
  <si>
    <t>dex_chen_V</t>
  </si>
  <si>
    <t>bsmith0827</t>
  </si>
  <si>
    <t>aimlabmobile</t>
  </si>
  <si>
    <t>TinGate1983</t>
  </si>
  <si>
    <t>lmeTQRsTuBl89CI</t>
  </si>
  <si>
    <t>malikctrl</t>
  </si>
  <si>
    <t>every_friends_</t>
  </si>
  <si>
    <t>SmadarGolan18</t>
  </si>
  <si>
    <t>964Kurdi</t>
  </si>
  <si>
    <t>dvlpicks</t>
  </si>
  <si>
    <t>michaeloroberts</t>
  </si>
  <si>
    <t>masayasata</t>
  </si>
  <si>
    <t>in53cto</t>
  </si>
  <si>
    <t>mgoetzke</t>
  </si>
  <si>
    <t>samuelyeats</t>
  </si>
  <si>
    <t>chalfin</t>
  </si>
  <si>
    <t>melindependent</t>
  </si>
  <si>
    <t>hellochowders</t>
  </si>
  <si>
    <t>timgriffin77</t>
  </si>
  <si>
    <t>2002Music</t>
  </si>
  <si>
    <t>JOsModernLife</t>
  </si>
  <si>
    <t>daryllawson</t>
  </si>
  <si>
    <t>theLesleyDaunt</t>
  </si>
  <si>
    <t>robbbiegd</t>
  </si>
  <si>
    <t>LuiMasri</t>
  </si>
  <si>
    <t>jonassandwall</t>
  </si>
  <si>
    <t>UhmmDave</t>
  </si>
  <si>
    <t>TheRealYungCj</t>
  </si>
  <si>
    <t>sm4k_</t>
  </si>
  <si>
    <t>KannaPhaneendra</t>
  </si>
  <si>
    <t>bdseymour</t>
  </si>
  <si>
    <t>HendrawanMarwan</t>
  </si>
  <si>
    <t>formatp</t>
  </si>
  <si>
    <t>ErickJackGL</t>
  </si>
  <si>
    <t>exotic_manifold</t>
  </si>
  <si>
    <t>HailCaptainWill</t>
  </si>
  <si>
    <t>teppanpan_ttv</t>
  </si>
  <si>
    <t>TheEvanBrenner</t>
  </si>
  <si>
    <t>sherjan</t>
  </si>
  <si>
    <t>m_visi0826</t>
  </si>
  <si>
    <t>bethdarecopy</t>
  </si>
  <si>
    <t>Bdyroff14</t>
  </si>
  <si>
    <t>teeterf</t>
  </si>
  <si>
    <t>100Faisal</t>
  </si>
  <si>
    <t>Merveozkanckl</t>
  </si>
  <si>
    <t>LScoggins</t>
  </si>
  <si>
    <t>atacankocyigit</t>
  </si>
  <si>
    <t>xeno_angels</t>
  </si>
  <si>
    <t>MoGAbdi</t>
  </si>
  <si>
    <t>dimskalume</t>
  </si>
  <si>
    <t>clevermimili</t>
  </si>
  <si>
    <t>RwibutsoYves</t>
  </si>
  <si>
    <t>syedmerajhusain</t>
  </si>
  <si>
    <t>Awasi90</t>
  </si>
  <si>
    <t>ya__ser</t>
  </si>
  <si>
    <t>AdeBadejo7</t>
  </si>
  <si>
    <t>bell96_morg</t>
  </si>
  <si>
    <t>UnbAthAcademy</t>
  </si>
  <si>
    <t>gray_ad</t>
  </si>
  <si>
    <t>CECchat</t>
  </si>
  <si>
    <t>nlydcr</t>
  </si>
  <si>
    <t>ShibSkywalker</t>
  </si>
  <si>
    <t>elessenar</t>
  </si>
  <si>
    <t>OllieLove44</t>
  </si>
  <si>
    <t>jbarrio2</t>
  </si>
  <si>
    <t>murki911</t>
  </si>
  <si>
    <t>CawNews666</t>
  </si>
  <si>
    <t>DylanTWM</t>
  </si>
  <si>
    <t>chadtheworld</t>
  </si>
  <si>
    <t>yutrypsin</t>
  </si>
  <si>
    <t>makojunkie_</t>
  </si>
  <si>
    <t>bengapinto</t>
  </si>
  <si>
    <t>alexmedinaphoto</t>
  </si>
  <si>
    <t>marcostrain</t>
  </si>
  <si>
    <t>etherfuse</t>
  </si>
  <si>
    <t>michael61475</t>
  </si>
  <si>
    <t>SteveSlamFR</t>
  </si>
  <si>
    <t>TheRealAnriku</t>
  </si>
  <si>
    <t>AliAlnze99</t>
  </si>
  <si>
    <t>yuto_2926</t>
  </si>
  <si>
    <t>1mmortal___</t>
  </si>
  <si>
    <t>GavinSampleMO</t>
  </si>
  <si>
    <t>AfricanTomato</t>
  </si>
  <si>
    <t>FoFStrife</t>
  </si>
  <si>
    <t>ErrorYF</t>
  </si>
  <si>
    <t>feritsertkaya</t>
  </si>
  <si>
    <t>atknglr34</t>
  </si>
  <si>
    <t>master_mirabel</t>
  </si>
  <si>
    <t>mrdiegomercado</t>
  </si>
  <si>
    <t>EnchanterTimYGO</t>
  </si>
  <si>
    <t>AvionRojo_</t>
  </si>
  <si>
    <t>JoeWehbe7</t>
  </si>
  <si>
    <t>READOX_NIRVANA</t>
  </si>
  <si>
    <t>chris_mangini</t>
  </si>
  <si>
    <t>ABDISALAMDDS</t>
  </si>
  <si>
    <t>waqf_aqwom</t>
  </si>
  <si>
    <t>goldengoatguild</t>
  </si>
  <si>
    <t>jimbochewdip</t>
  </si>
  <si>
    <t>HattoriMasaaki</t>
  </si>
  <si>
    <t>Mavimatt1</t>
  </si>
  <si>
    <t>shoppiblog</t>
  </si>
  <si>
    <t>alraood3</t>
  </si>
  <si>
    <t>UnionAvatars</t>
  </si>
  <si>
    <t>slyppers</t>
  </si>
  <si>
    <t>heypandakero</t>
  </si>
  <si>
    <t>soyrenatin</t>
  </si>
  <si>
    <t>Carver234</t>
  </si>
  <si>
    <t>Full_PowerMode</t>
  </si>
  <si>
    <t>MigsMachine</t>
  </si>
  <si>
    <t>InquisiSSion</t>
  </si>
  <si>
    <t>citizens_ahora</t>
  </si>
  <si>
    <t>lordkrypt0</t>
  </si>
  <si>
    <t>0xmyesha</t>
  </si>
  <si>
    <t>takayu_29</t>
  </si>
  <si>
    <t>affixdot</t>
  </si>
  <si>
    <t>Artapakdel</t>
  </si>
  <si>
    <t>yuyalapis</t>
  </si>
  <si>
    <t>cryptosoots</t>
  </si>
  <si>
    <t>mrsmoordereht</t>
  </si>
  <si>
    <t>0xMosiah</t>
  </si>
  <si>
    <t>Alejand81174064</t>
  </si>
  <si>
    <t>asvnn_</t>
  </si>
  <si>
    <t>ToppinTommy</t>
  </si>
  <si>
    <t>MagicBokent</t>
  </si>
  <si>
    <t>TheMoneyLeg</t>
  </si>
  <si>
    <t>JenNFT8974</t>
  </si>
  <si>
    <t>KitsuraPls</t>
  </si>
  <si>
    <t>_Herger</t>
  </si>
  <si>
    <t>NiftyTaxGuy</t>
  </si>
  <si>
    <t>SickSleeve</t>
  </si>
  <si>
    <t>VrozixPlayz</t>
  </si>
  <si>
    <t>jbsii_</t>
  </si>
  <si>
    <t>OoKMoO5813</t>
  </si>
  <si>
    <t>memories500</t>
  </si>
  <si>
    <t>StudioUnique3</t>
  </si>
  <si>
    <t>dime_inc</t>
  </si>
  <si>
    <t>senkonusmayav</t>
  </si>
  <si>
    <t>KaguraKito</t>
  </si>
  <si>
    <t>amarsGoncalves</t>
  </si>
  <si>
    <t>dengniaiw</t>
  </si>
  <si>
    <t>svtbutlers</t>
  </si>
  <si>
    <t>hao53466295</t>
  </si>
  <si>
    <t>noelc</t>
  </si>
  <si>
    <t>mattdetails</t>
  </si>
  <si>
    <t>rsilva</t>
  </si>
  <si>
    <t>vmoola</t>
  </si>
  <si>
    <t>BlueTeamJK</t>
  </si>
  <si>
    <t>Tokonatsu</t>
  </si>
  <si>
    <t>gilallouche</t>
  </si>
  <si>
    <t>terraverde</t>
  </si>
  <si>
    <t>darylslinn</t>
  </si>
  <si>
    <t>egbegb</t>
  </si>
  <si>
    <t>MissSallyO</t>
  </si>
  <si>
    <t>BrianTimp</t>
  </si>
  <si>
    <t>MJ54</t>
  </si>
  <si>
    <t>ottokalvo</t>
  </si>
  <si>
    <t>TKMSMAX</t>
  </si>
  <si>
    <t>sergetoronto</t>
  </si>
  <si>
    <t>miguelovoxo</t>
  </si>
  <si>
    <t>huntey8</t>
  </si>
  <si>
    <t>jloangoddess</t>
  </si>
  <si>
    <t>beckcpo</t>
  </si>
  <si>
    <t>jackiesoundsm</t>
  </si>
  <si>
    <t>husseinthoughts</t>
  </si>
  <si>
    <t>kazu0013</t>
  </si>
  <si>
    <t>eyemeroll</t>
  </si>
  <si>
    <t>petalspeacocks</t>
  </si>
  <si>
    <t>edmondi27</t>
  </si>
  <si>
    <t>Mike_Tellez11</t>
  </si>
  <si>
    <t>bettttttyon</t>
  </si>
  <si>
    <t>K00TSUKA</t>
  </si>
  <si>
    <t>VikramLimsay</t>
  </si>
  <si>
    <t>Kansas_743</t>
  </si>
  <si>
    <t>tarboPueco</t>
  </si>
  <si>
    <t>fatehsmann</t>
  </si>
  <si>
    <t>Oreobluntz</t>
  </si>
  <si>
    <t>michaelflores23</t>
  </si>
  <si>
    <t>my3good</t>
  </si>
  <si>
    <t>FAISALALTHANIi</t>
  </si>
  <si>
    <t>_kuzzi</t>
  </si>
  <si>
    <t>BorjaPrietoB</t>
  </si>
  <si>
    <t>retailchanel</t>
  </si>
  <si>
    <t>chrismorgan278</t>
  </si>
  <si>
    <t>vyyyh9923</t>
  </si>
  <si>
    <t>selcuk_corakci</t>
  </si>
  <si>
    <t>IamGoumi</t>
  </si>
  <si>
    <t>Obispomontero</t>
  </si>
  <si>
    <t>almarri_mh</t>
  </si>
  <si>
    <t>philip_goswami</t>
  </si>
  <si>
    <t>ThunderboltsPXP</t>
  </si>
  <si>
    <t>TheBarningMan</t>
  </si>
  <si>
    <t>TLandshark</t>
  </si>
  <si>
    <t>AMIANTITGROUP</t>
  </si>
  <si>
    <t>kathiri33</t>
  </si>
  <si>
    <t>SeanConnellyDC</t>
  </si>
  <si>
    <t>em_4499</t>
  </si>
  <si>
    <t>CityMessiah</t>
  </si>
  <si>
    <t>SUPREMERAKEEM</t>
  </si>
  <si>
    <t>4dmbrown</t>
  </si>
  <si>
    <t>Petersernie</t>
  </si>
  <si>
    <t>susanwho2</t>
  </si>
  <si>
    <t>murenooo</t>
  </si>
  <si>
    <t>BuuriMa</t>
  </si>
  <si>
    <t>aalaufi_ksa</t>
  </si>
  <si>
    <t>CoachAD3</t>
  </si>
  <si>
    <t>khadarbakiin</t>
  </si>
  <si>
    <t>BurbankAutoDoc</t>
  </si>
  <si>
    <t>Bekatsa_</t>
  </si>
  <si>
    <t>TrevorLass</t>
  </si>
  <si>
    <t>lukewgoldstein</t>
  </si>
  <si>
    <t>AndreasKarakas</t>
  </si>
  <si>
    <t>gabiebrewerr</t>
  </si>
  <si>
    <t>MRafiqueMughal</t>
  </si>
  <si>
    <t>sir__suliman</t>
  </si>
  <si>
    <t>snowinmarch</t>
  </si>
  <si>
    <t>david_rhodes11</t>
  </si>
  <si>
    <t>OvercomersCoach</t>
  </si>
  <si>
    <t>kosmancapital</t>
  </si>
  <si>
    <t>boazmurema</t>
  </si>
  <si>
    <t>kingbaroon</t>
  </si>
  <si>
    <t>kambattle23</t>
  </si>
  <si>
    <t>RGilmoreRevels</t>
  </si>
  <si>
    <t>Khalafatwan</t>
  </si>
  <si>
    <t>VoyagerInfosec</t>
  </si>
  <si>
    <t>carolinusmedium</t>
  </si>
  <si>
    <t>fawniwnl</t>
  </si>
  <si>
    <t>D_ATEEK</t>
  </si>
  <si>
    <t>carriebobb</t>
  </si>
  <si>
    <t>Ashokmastie1</t>
  </si>
  <si>
    <t>NadelaFPS</t>
  </si>
  <si>
    <t>RickyBusiness7</t>
  </si>
  <si>
    <t>_shy_hero_</t>
  </si>
  <si>
    <t>BinAlzaki</t>
  </si>
  <si>
    <t>NovaMoates</t>
  </si>
  <si>
    <t>shirasu_hshs</t>
  </si>
  <si>
    <t>maketorebody</t>
  </si>
  <si>
    <t>HIM_SOL</t>
  </si>
  <si>
    <t>thercwofficial</t>
  </si>
  <si>
    <t>kamennsatoshiXD</t>
  </si>
  <si>
    <t>GrimyFishTank</t>
  </si>
  <si>
    <t>marjosports</t>
  </si>
  <si>
    <t>KTTeeV</t>
  </si>
  <si>
    <t>onlyonemuva</t>
  </si>
  <si>
    <t>stephen_parato</t>
  </si>
  <si>
    <t>YsoSersY</t>
  </si>
  <si>
    <t>UpshotrGG</t>
  </si>
  <si>
    <t>DazeAndDays1</t>
  </si>
  <si>
    <t>SoroushRabiei</t>
  </si>
  <si>
    <t>Kokiteryx</t>
  </si>
  <si>
    <t>MazzolaLawFirm1</t>
  </si>
  <si>
    <t>UMGCPresident</t>
  </si>
  <si>
    <t>BirdmanDoge</t>
  </si>
  <si>
    <t>VIP1973VIP</t>
  </si>
  <si>
    <t>outofluck_club</t>
  </si>
  <si>
    <t>ATIQPUNJAB</t>
  </si>
  <si>
    <t>SkilljoyLLC</t>
  </si>
  <si>
    <t>Dinesh4MNM</t>
  </si>
  <si>
    <t>Explorers_Labs</t>
  </si>
  <si>
    <t>flamappofficial</t>
  </si>
  <si>
    <t>SexyStreams</t>
  </si>
  <si>
    <t>hotgreensauce</t>
  </si>
  <si>
    <t>o6m9_eei</t>
  </si>
  <si>
    <t>llAGll71</t>
  </si>
  <si>
    <t>maipinkmaipon</t>
  </si>
  <si>
    <t>captain_upbeat</t>
  </si>
  <si>
    <t>Jacob_Hodl</t>
  </si>
  <si>
    <t>rafih0</t>
  </si>
  <si>
    <t>0xLIKN</t>
  </si>
  <si>
    <t>HenryBack2Play</t>
  </si>
  <si>
    <t>wiskejak</t>
  </si>
  <si>
    <t>aquaraquel1</t>
  </si>
  <si>
    <t>esakkikarvanna5</t>
  </si>
  <si>
    <t>PurpleLoveMD</t>
  </si>
  <si>
    <t>RotoG0at</t>
  </si>
  <si>
    <t>matabee_GTO</t>
  </si>
  <si>
    <t>AMEENCO0</t>
  </si>
  <si>
    <t>tesla_fix</t>
  </si>
  <si>
    <t>moon_A_plus</t>
  </si>
  <si>
    <t>ThePatriot143</t>
  </si>
  <si>
    <t>82tech</t>
  </si>
  <si>
    <t>LibertyDent0n</t>
  </si>
  <si>
    <t>cwande195311</t>
  </si>
  <si>
    <t>thematterwithks</t>
  </si>
  <si>
    <t>DefsNOTCobra</t>
  </si>
  <si>
    <t>TheEvolvedDad</t>
  </si>
  <si>
    <t>JoeG727</t>
  </si>
  <si>
    <t>Cryptoynn</t>
  </si>
  <si>
    <t>sivori</t>
  </si>
  <si>
    <t>mdooley</t>
  </si>
  <si>
    <t>buyVshades</t>
  </si>
  <si>
    <t>craig_achtzehn</t>
  </si>
  <si>
    <t>linkparis</t>
  </si>
  <si>
    <t>MontAKALamont</t>
  </si>
  <si>
    <t>teekay1013</t>
  </si>
  <si>
    <t>MrAustinFarmer</t>
  </si>
  <si>
    <t>vikeshkhanna</t>
  </si>
  <si>
    <t>creedyfbaby</t>
  </si>
  <si>
    <t>BudmansCom</t>
  </si>
  <si>
    <t>Brentc17</t>
  </si>
  <si>
    <t>loZibbo</t>
  </si>
  <si>
    <t>vipendermann</t>
  </si>
  <si>
    <t>RichAboutRE</t>
  </si>
  <si>
    <t>FaYiMoRa</t>
  </si>
  <si>
    <t>MissOciferGamer</t>
  </si>
  <si>
    <t>TravDTX</t>
  </si>
  <si>
    <t>CarolinaCueto</t>
  </si>
  <si>
    <t>RayRay510</t>
  </si>
  <si>
    <t>Joslyn5</t>
  </si>
  <si>
    <t>FrankkTheTank50</t>
  </si>
  <si>
    <t>chammotsu57</t>
  </si>
  <si>
    <t>abogadojuanjose</t>
  </si>
  <si>
    <t>ericprestonETH</t>
  </si>
  <si>
    <t>magikgfx</t>
  </si>
  <si>
    <t>mypowerstation</t>
  </si>
  <si>
    <t>ShaneDyelGolf</t>
  </si>
  <si>
    <t>ALMUTAWA11</t>
  </si>
  <si>
    <t>ahmad7841</t>
  </si>
  <si>
    <t>hirorings</t>
  </si>
  <si>
    <t>ErnestoDiazMD</t>
  </si>
  <si>
    <t>Frens_Kafka</t>
  </si>
  <si>
    <t>tareq_rukh</t>
  </si>
  <si>
    <t>will_luttrell</t>
  </si>
  <si>
    <t>german_salazar</t>
  </si>
  <si>
    <t>alkimani</t>
  </si>
  <si>
    <t>jefferysierra</t>
  </si>
  <si>
    <t>MaxGaniyev</t>
  </si>
  <si>
    <t>BartumeutElio</t>
  </si>
  <si>
    <t>ranoonhfalhoil5</t>
  </si>
  <si>
    <t>brynnposthumus</t>
  </si>
  <si>
    <t>M511121</t>
  </si>
  <si>
    <t>AgentSanderson</t>
  </si>
  <si>
    <t>msnasty52</t>
  </si>
  <si>
    <t>Khalid_OLN</t>
  </si>
  <si>
    <t>AnthonyTretter1</t>
  </si>
  <si>
    <t>VincentTumeo</t>
  </si>
  <si>
    <t>843nicolasb</t>
  </si>
  <si>
    <t>xxeunki</t>
  </si>
  <si>
    <t>hira611hendrix</t>
  </si>
  <si>
    <t>AustinLevin_12</t>
  </si>
  <si>
    <t>Marwan_zaabi</t>
  </si>
  <si>
    <t>JodieSchreiner</t>
  </si>
  <si>
    <t>_Kevato</t>
  </si>
  <si>
    <t>amramleifer</t>
  </si>
  <si>
    <t>0109RA_S</t>
  </si>
  <si>
    <t>Yas_op</t>
  </si>
  <si>
    <t>DorianMichelle1</t>
  </si>
  <si>
    <t>otaibbn</t>
  </si>
  <si>
    <t>_A_eth</t>
  </si>
  <si>
    <t>FarisWayne</t>
  </si>
  <si>
    <t>farbetter_eth</t>
  </si>
  <si>
    <t>scproj</t>
  </si>
  <si>
    <t>GTSTFUSAINC</t>
  </si>
  <si>
    <t>StevePaolasini</t>
  </si>
  <si>
    <t>TomWestAuthor</t>
  </si>
  <si>
    <t>aIovute</t>
  </si>
  <si>
    <t>poulshu2</t>
  </si>
  <si>
    <t>Pipsforprofits</t>
  </si>
  <si>
    <t>alwoenie</t>
  </si>
  <si>
    <t>yalsarmachar</t>
  </si>
  <si>
    <t>kainhal8855mi</t>
  </si>
  <si>
    <t>ChristinaBehme4</t>
  </si>
  <si>
    <t>code_zero23</t>
  </si>
  <si>
    <t>Driipzez</t>
  </si>
  <si>
    <t>HindalekarAmit</t>
  </si>
  <si>
    <t>Ahtasham_Adv</t>
  </si>
  <si>
    <t>AlvaroFranqueza</t>
  </si>
  <si>
    <t>DrAxe313</t>
  </si>
  <si>
    <t>mystzed</t>
  </si>
  <si>
    <t>LoveThyGoat</t>
  </si>
  <si>
    <t>EdTechOscar</t>
  </si>
  <si>
    <t>DowneyUSDSupt</t>
  </si>
  <si>
    <t>DanDukeOrsino</t>
  </si>
  <si>
    <t>Rawformmusic</t>
  </si>
  <si>
    <t>gaeul__fall</t>
  </si>
  <si>
    <t>y_aikou</t>
  </si>
  <si>
    <t>0xZAO</t>
  </si>
  <si>
    <t>showcase_skill</t>
  </si>
  <si>
    <t>Oikun_2525</t>
  </si>
  <si>
    <t>twd_sylvia</t>
  </si>
  <si>
    <t>chiroru_man</t>
  </si>
  <si>
    <t>mohamedaslampj</t>
  </si>
  <si>
    <t>Vision_iii</t>
  </si>
  <si>
    <t>neurorework</t>
  </si>
  <si>
    <t>unkle_tre</t>
  </si>
  <si>
    <t>heyturki</t>
  </si>
  <si>
    <t>benD3st</t>
  </si>
  <si>
    <t>iconsofdarkness</t>
  </si>
  <si>
    <t>mkemalk</t>
  </si>
  <si>
    <t>solestate1</t>
  </si>
  <si>
    <t>Evuls2</t>
  </si>
  <si>
    <t>DogeBNBofficial</t>
  </si>
  <si>
    <t>genc0penhagen</t>
  </si>
  <si>
    <t>NickDespoo</t>
  </si>
  <si>
    <t>93ba10</t>
  </si>
  <si>
    <t>DogusJefferson</t>
  </si>
  <si>
    <t>toniimartiinez_</t>
  </si>
  <si>
    <t>NonFungibleMike</t>
  </si>
  <si>
    <t>DavesPaper</t>
  </si>
  <si>
    <t>osevinc1906</t>
  </si>
  <si>
    <t>45454ne</t>
  </si>
  <si>
    <t>JustinnHollis</t>
  </si>
  <si>
    <t>PitStopStats</t>
  </si>
  <si>
    <t>Fr_Observateur</t>
  </si>
  <si>
    <t>iAliKhokhar</t>
  </si>
  <si>
    <t>threezn7s</t>
  </si>
  <si>
    <t>MikeSkory</t>
  </si>
  <si>
    <t>TBubba894</t>
  </si>
  <si>
    <t>kjlynch1974</t>
  </si>
  <si>
    <t>theearthforbin</t>
  </si>
  <si>
    <t>Shaheenchevv</t>
  </si>
  <si>
    <t>beefy_tiger</t>
  </si>
  <si>
    <t>AnisonbarAxia</t>
  </si>
  <si>
    <t>shamazle</t>
  </si>
  <si>
    <t>jrj3tx</t>
  </si>
  <si>
    <t>PornxKsa</t>
  </si>
  <si>
    <t>ahsnapitskat</t>
  </si>
  <si>
    <t>HumanSecurityFA</t>
  </si>
  <si>
    <t>yuuri_note</t>
  </si>
  <si>
    <t>ordinal_gecks</t>
  </si>
  <si>
    <t>Tuvok12official</t>
  </si>
  <si>
    <t>ricksta</t>
  </si>
  <si>
    <t>0xNOONER</t>
  </si>
  <si>
    <t>cartoonz</t>
  </si>
  <si>
    <t>timos_m</t>
  </si>
  <si>
    <t>supertiredmom1</t>
  </si>
  <si>
    <t>R3llR0ck</t>
  </si>
  <si>
    <t>KeithNixTV</t>
  </si>
  <si>
    <t>KidFeroz</t>
  </si>
  <si>
    <t>TheRobStats</t>
  </si>
  <si>
    <t>cyaged</t>
  </si>
  <si>
    <t>mkaizar</t>
  </si>
  <si>
    <t>KalinBooks</t>
  </si>
  <si>
    <t>HenryJPalmer</t>
  </si>
  <si>
    <t>bunnyontheside</t>
  </si>
  <si>
    <t>TaijaNew</t>
  </si>
  <si>
    <t>saesae_clover</t>
  </si>
  <si>
    <t>hbuyan</t>
  </si>
  <si>
    <t>Jay_CryptoFan</t>
  </si>
  <si>
    <t>tommyogunbona</t>
  </si>
  <si>
    <t>majidabdullah11</t>
  </si>
  <si>
    <t>HamadUst</t>
  </si>
  <si>
    <t>schunke16</t>
  </si>
  <si>
    <t>msk1397</t>
  </si>
  <si>
    <t>Indyanna58</t>
  </si>
  <si>
    <t>BigTunechi59</t>
  </si>
  <si>
    <t>Werdnamai</t>
  </si>
  <si>
    <t>Amottur</t>
  </si>
  <si>
    <t>Burak__Ugur</t>
  </si>
  <si>
    <t>jonathanwsabin</t>
  </si>
  <si>
    <t>CobusViking</t>
  </si>
  <si>
    <t>dla141</t>
  </si>
  <si>
    <t>AL_R7AL1</t>
  </si>
  <si>
    <t>NomuraYuhki</t>
  </si>
  <si>
    <t>Remarkable___</t>
  </si>
  <si>
    <t>k2022__</t>
  </si>
  <si>
    <t>abdulrahman_way</t>
  </si>
  <si>
    <t>AgustinAguilarr</t>
  </si>
  <si>
    <t>LoneN00b</t>
  </si>
  <si>
    <t>Devon_Bull</t>
  </si>
  <si>
    <t>Ben_DeLaRosa</t>
  </si>
  <si>
    <t>ShoaibEJ</t>
  </si>
  <si>
    <t>bbaarrkkaatt</t>
  </si>
  <si>
    <t>e2ko11da</t>
  </si>
  <si>
    <t>yungxsapes</t>
  </si>
  <si>
    <t>PositiveBWhite</t>
  </si>
  <si>
    <t>unko_ry</t>
  </si>
  <si>
    <t>Alison_Medler1</t>
  </si>
  <si>
    <t>gallow_quentron</t>
  </si>
  <si>
    <t>ricky_rich_48</t>
  </si>
  <si>
    <t>KirstynAMiller</t>
  </si>
  <si>
    <t>muchmorematt</t>
  </si>
  <si>
    <t>kouji_becky</t>
  </si>
  <si>
    <t>GiuseppeArca2</t>
  </si>
  <si>
    <t>skciwt</t>
  </si>
  <si>
    <t>antiikkia</t>
  </si>
  <si>
    <t>domgoooll3</t>
  </si>
  <si>
    <t>Razar_the_Raven</t>
  </si>
  <si>
    <t>DrewFrierson</t>
  </si>
  <si>
    <t>_TheIrritant</t>
  </si>
  <si>
    <t>MohamoudAY</t>
  </si>
  <si>
    <t>SmugglerNut</t>
  </si>
  <si>
    <t>naifalali1991</t>
  </si>
  <si>
    <t>BagChasiing</t>
  </si>
  <si>
    <t>sassyblondie1</t>
  </si>
  <si>
    <t>TRE_ATX</t>
  </si>
  <si>
    <t>TurkiAltraifi</t>
  </si>
  <si>
    <t>Abhisheksonepur</t>
  </si>
  <si>
    <t>ktk_cls</t>
  </si>
  <si>
    <t>LaughTrek</t>
  </si>
  <si>
    <t>pauliusd_</t>
  </si>
  <si>
    <t>Alfadddel</t>
  </si>
  <si>
    <t>AAulbekova</t>
  </si>
  <si>
    <t>thatfrekinguy</t>
  </si>
  <si>
    <t>alteredstatedtx</t>
  </si>
  <si>
    <t>virtualcardib</t>
  </si>
  <si>
    <t>mcstu2001</t>
  </si>
  <si>
    <t>RandomizerAi</t>
  </si>
  <si>
    <t>CompagnieDragon</t>
  </si>
  <si>
    <t>etherleif</t>
  </si>
  <si>
    <t>StevenMBelknap</t>
  </si>
  <si>
    <t>MsNewsomesNotes</t>
  </si>
  <si>
    <t>tsukasa3721</t>
  </si>
  <si>
    <t>MRichter85</t>
  </si>
  <si>
    <t>TheFoodMage</t>
  </si>
  <si>
    <t>Moanthropology</t>
  </si>
  <si>
    <t>Asto19744</t>
  </si>
  <si>
    <t>REPUBLICPRESSfr</t>
  </si>
  <si>
    <t>GWashingdoge</t>
  </si>
  <si>
    <t>kwinnygreen</t>
  </si>
  <si>
    <t>okanoznur0</t>
  </si>
  <si>
    <t>BChab6397</t>
  </si>
  <si>
    <t>AllanTrzcinski</t>
  </si>
  <si>
    <t>ImMrBuns</t>
  </si>
  <si>
    <t>cryptod0c_</t>
  </si>
  <si>
    <t>MorningHuddleUp</t>
  </si>
  <si>
    <t>jagatjoon12</t>
  </si>
  <si>
    <t>tiwtchywitch</t>
  </si>
  <si>
    <t>bttnclckr</t>
  </si>
  <si>
    <t>SpaceAlienNFT</t>
  </si>
  <si>
    <t>Amr_samaha_</t>
  </si>
  <si>
    <t>hamadissaalbal1</t>
  </si>
  <si>
    <t>Dr_shahranii</t>
  </si>
  <si>
    <t>TastyMeatBBQ</t>
  </si>
  <si>
    <t>shippbobby58</t>
  </si>
  <si>
    <t>HaveFunWorkHar1</t>
  </si>
  <si>
    <t>s_un123</t>
  </si>
  <si>
    <t>mrsschaefer2003</t>
  </si>
  <si>
    <t>NimaHairy</t>
  </si>
  <si>
    <t>Discuss_Detroit</t>
  </si>
  <si>
    <t>VamosPokerTour</t>
  </si>
  <si>
    <t>Jun1or</t>
  </si>
  <si>
    <t>SHlNERSS</t>
  </si>
  <si>
    <t>Stillnthewoods</t>
  </si>
  <si>
    <t>Robert_Arena7</t>
  </si>
  <si>
    <t>henrrry0</t>
  </si>
  <si>
    <t>1minute_corp</t>
  </si>
  <si>
    <t>ajaydsouza</t>
  </si>
  <si>
    <t>iSteeve</t>
  </si>
  <si>
    <t>zacmcc</t>
  </si>
  <si>
    <t>syedaliahmed</t>
  </si>
  <si>
    <t>armandsbrants</t>
  </si>
  <si>
    <t>premal2000</t>
  </si>
  <si>
    <t>cttaylor</t>
  </si>
  <si>
    <t>TechGregNYC</t>
  </si>
  <si>
    <t>vlaruta</t>
  </si>
  <si>
    <t>slumKang</t>
  </si>
  <si>
    <t>scherer97</t>
  </si>
  <si>
    <t>darrellbooker</t>
  </si>
  <si>
    <t>initiald001</t>
  </si>
  <si>
    <t>saurabhsachan</t>
  </si>
  <si>
    <t>ygorduraes</t>
  </si>
  <si>
    <t>fiigmnt</t>
  </si>
  <si>
    <t>MiaDautaj</t>
  </si>
  <si>
    <t>MoneyManager01</t>
  </si>
  <si>
    <t>GMichaelBrown</t>
  </si>
  <si>
    <t>wburcher</t>
  </si>
  <si>
    <t>DetActs</t>
  </si>
  <si>
    <t>limone2197</t>
  </si>
  <si>
    <t>KennyPrays</t>
  </si>
  <si>
    <t>Butlerjustin</t>
  </si>
  <si>
    <t>sallahwala</t>
  </si>
  <si>
    <t>GHugohills</t>
  </si>
  <si>
    <t>me_sarac</t>
  </si>
  <si>
    <t>SaadBasha90</t>
  </si>
  <si>
    <t>rambazo</t>
  </si>
  <si>
    <t>TheSonney</t>
  </si>
  <si>
    <t>Jimmy_Spanish</t>
  </si>
  <si>
    <t>fornatron</t>
  </si>
  <si>
    <t>RobDickPI</t>
  </si>
  <si>
    <t>koto_misato</t>
  </si>
  <si>
    <t>marioayuso</t>
  </si>
  <si>
    <t>HavanaPhils</t>
  </si>
  <si>
    <t>MrRobertWatson</t>
  </si>
  <si>
    <t>Raajiikoo</t>
  </si>
  <si>
    <t>BirdNinjaArt</t>
  </si>
  <si>
    <t>JMurphyLee</t>
  </si>
  <si>
    <t>CheemaIrshad</t>
  </si>
  <si>
    <t>xThatBoyJ</t>
  </si>
  <si>
    <t>hamed_bin_hamed</t>
  </si>
  <si>
    <t>jameelassr</t>
  </si>
  <si>
    <t>AhmedYSadiq</t>
  </si>
  <si>
    <t>MayNotBeJoking</t>
  </si>
  <si>
    <t>zacstewart29</t>
  </si>
  <si>
    <t>AhmedJabbar88</t>
  </si>
  <si>
    <t>MarkeisMcLeod</t>
  </si>
  <si>
    <t>ali_uae1980</t>
  </si>
  <si>
    <t>NateAnglin</t>
  </si>
  <si>
    <t>babyhwangbaby</t>
  </si>
  <si>
    <t>OsmanFiLiZKIRAN</t>
  </si>
  <si>
    <t>wa_dagoo</t>
  </si>
  <si>
    <t>Segruee</t>
  </si>
  <si>
    <t>emam_king2011</t>
  </si>
  <si>
    <t>Dark305Knight</t>
  </si>
  <si>
    <t>TheSamara_Sin</t>
  </si>
  <si>
    <t>wolfJaxon</t>
  </si>
  <si>
    <t>JohnWJung79</t>
  </si>
  <si>
    <t>Birminghambball</t>
  </si>
  <si>
    <t>JenSchwartzman</t>
  </si>
  <si>
    <t>saeedsaif2030</t>
  </si>
  <si>
    <t>SwiftedR6</t>
  </si>
  <si>
    <t>BipolarGhosty</t>
  </si>
  <si>
    <t>LiliKraken</t>
  </si>
  <si>
    <t>AvengingAnnieRI</t>
  </si>
  <si>
    <t>RamadanoJr</t>
  </si>
  <si>
    <t>ChxpoTV</t>
  </si>
  <si>
    <t>Neverless008_</t>
  </si>
  <si>
    <t>Wande_Adewale</t>
  </si>
  <si>
    <t>andreoidb</t>
  </si>
  <si>
    <t>ThMr220</t>
  </si>
  <si>
    <t>mikka_kinomori</t>
  </si>
  <si>
    <t>1amonteb0mbay</t>
  </si>
  <si>
    <t>JanetHaysNOLA</t>
  </si>
  <si>
    <t>ecocentrism1</t>
  </si>
  <si>
    <t>bytylerd</t>
  </si>
  <si>
    <t>barbiegutss</t>
  </si>
  <si>
    <t>EllieThai_BU</t>
  </si>
  <si>
    <t>MisterMJTH</t>
  </si>
  <si>
    <t>mu3limun</t>
  </si>
  <si>
    <t>imaritrads</t>
  </si>
  <si>
    <t>JoshFunnyATL</t>
  </si>
  <si>
    <t>socrandall3</t>
  </si>
  <si>
    <t>mofumofuForever</t>
  </si>
  <si>
    <t>Baezaflorian13</t>
  </si>
  <si>
    <t>CincysGodfather</t>
  </si>
  <si>
    <t>jfruel1962</t>
  </si>
  <si>
    <t>jalensdead</t>
  </si>
  <si>
    <t>HenryJLloyd</t>
  </si>
  <si>
    <t>PortavozEdoMex</t>
  </si>
  <si>
    <t>Motownpride_</t>
  </si>
  <si>
    <t>RickyKbowling</t>
  </si>
  <si>
    <t>JustinFarrellTX</t>
  </si>
  <si>
    <t>CamarionJ5_</t>
  </si>
  <si>
    <t>Salt__Radio</t>
  </si>
  <si>
    <t>TaylorDavison16</t>
  </si>
  <si>
    <t>vejon_health</t>
  </si>
  <si>
    <t>TTZEE_NotHappy</t>
  </si>
  <si>
    <t>soumarumi33</t>
  </si>
  <si>
    <t>saifkhawaja7</t>
  </si>
  <si>
    <t>CarlosM44610279</t>
  </si>
  <si>
    <t>Kanashi_Noir</t>
  </si>
  <si>
    <t>AlliedVC</t>
  </si>
  <si>
    <t>FowziHerzi</t>
  </si>
  <si>
    <t>crypto_m51</t>
  </si>
  <si>
    <t>_falling_walls</t>
  </si>
  <si>
    <t>AvgJoes_ff</t>
  </si>
  <si>
    <t>RohanBhingardi4</t>
  </si>
  <si>
    <t>hotciti</t>
  </si>
  <si>
    <t>twoweeksworld</t>
  </si>
  <si>
    <t>CanvasSpace</t>
  </si>
  <si>
    <t>Samueltochi_ng</t>
  </si>
  <si>
    <t>ikimonoaruru213</t>
  </si>
  <si>
    <t>ctviz</t>
  </si>
  <si>
    <t>b420oka</t>
  </si>
  <si>
    <t>SofaKingStupiid</t>
  </si>
  <si>
    <t>JTries2</t>
  </si>
  <si>
    <t>FioraAIG</t>
  </si>
  <si>
    <t>Checkmons</t>
  </si>
  <si>
    <t>Emily_ko3</t>
  </si>
  <si>
    <t>SevNeijizawaVT</t>
  </si>
  <si>
    <t>deveyedeas</t>
  </si>
  <si>
    <t>bigdumbydad</t>
  </si>
  <si>
    <t>Raebabe97</t>
  </si>
  <si>
    <t>Carloz_Santana</t>
  </si>
  <si>
    <t>SS_mutan_1225</t>
  </si>
  <si>
    <t>ksssi5m</t>
  </si>
  <si>
    <t>NicholeDick1</t>
  </si>
  <si>
    <t>R98909234</t>
  </si>
  <si>
    <t>CRBharathBJP</t>
  </si>
  <si>
    <t>queen_jelz</t>
  </si>
  <si>
    <t>mashino8</t>
  </si>
  <si>
    <t>momo_necomiya</t>
  </si>
  <si>
    <t>lyssaWeb3</t>
  </si>
  <si>
    <t>Komilothbrokk</t>
  </si>
  <si>
    <t>elisabethdesy12</t>
  </si>
  <si>
    <t>Squeaker</t>
  </si>
  <si>
    <t>protozog</t>
  </si>
  <si>
    <t>davidishim</t>
  </si>
  <si>
    <t>abontrager</t>
  </si>
  <si>
    <t>faelpontopt</t>
  </si>
  <si>
    <t>VaclavVislous</t>
  </si>
  <si>
    <t>jltrahan</t>
  </si>
  <si>
    <t>lilbambi13</t>
  </si>
  <si>
    <t>AlexMooreComedy</t>
  </si>
  <si>
    <t>shadowx89</t>
  </si>
  <si>
    <t>mzs321</t>
  </si>
  <si>
    <t>Talenteddelta</t>
  </si>
  <si>
    <t>perryhovermale</t>
  </si>
  <si>
    <t>johnwires</t>
  </si>
  <si>
    <t>endsult</t>
  </si>
  <si>
    <t>TheOneNOnlyAnaB</t>
  </si>
  <si>
    <t>barunghosh</t>
  </si>
  <si>
    <t>jeromeschneider</t>
  </si>
  <si>
    <t>N_Peart</t>
  </si>
  <si>
    <t>allenrescue</t>
  </si>
  <si>
    <t>baguspratamasn</t>
  </si>
  <si>
    <t>PneuDragon</t>
  </si>
  <si>
    <t>JaredGalbut</t>
  </si>
  <si>
    <t>minteey</t>
  </si>
  <si>
    <t>RavenDarke</t>
  </si>
  <si>
    <t>j0rdanfox</t>
  </si>
  <si>
    <t>AllyfromVA</t>
  </si>
  <si>
    <t>maxkieturakis</t>
  </si>
  <si>
    <t>ugurgokhanuluc</t>
  </si>
  <si>
    <t>yasinomiyasinom</t>
  </si>
  <si>
    <t>sdot54</t>
  </si>
  <si>
    <t>LaxFactor</t>
  </si>
  <si>
    <t>FefoRetroPoint</t>
  </si>
  <si>
    <t>majed600</t>
  </si>
  <si>
    <t>kisuda_adam</t>
  </si>
  <si>
    <t>jakelagrone</t>
  </si>
  <si>
    <t>shannonwongmd</t>
  </si>
  <si>
    <t>joseterrones3</t>
  </si>
  <si>
    <t>CollinJamesRush</t>
  </si>
  <si>
    <t>nasser_twitt_er</t>
  </si>
  <si>
    <t>ChikeAgwunobi</t>
  </si>
  <si>
    <t>ANasciuti</t>
  </si>
  <si>
    <t>itsklebb</t>
  </si>
  <si>
    <t>CioTheGemini</t>
  </si>
  <si>
    <t>iDrAmjad</t>
  </si>
  <si>
    <t>DunkinDion21</t>
  </si>
  <si>
    <t>AhmettSunay</t>
  </si>
  <si>
    <t>cass_mccrory</t>
  </si>
  <si>
    <t>RealYoungGrinch</t>
  </si>
  <si>
    <t>kr0niker</t>
  </si>
  <si>
    <t>curtandrewsjr</t>
  </si>
  <si>
    <t>mepennyn</t>
  </si>
  <si>
    <t>Denis_F_Romero</t>
  </si>
  <si>
    <t>OverKAnalytics</t>
  </si>
  <si>
    <t>ShahAbdulrahman</t>
  </si>
  <si>
    <t>ThaMadZak</t>
  </si>
  <si>
    <t>vi_kaushal</t>
  </si>
  <si>
    <t>khaled9416</t>
  </si>
  <si>
    <t>MorseBart</t>
  </si>
  <si>
    <t>ta99to</t>
  </si>
  <si>
    <t>PersonaFPS</t>
  </si>
  <si>
    <t>woodyreports</t>
  </si>
  <si>
    <t>ReLiveMyIdeal</t>
  </si>
  <si>
    <t>JamesMumma</t>
  </si>
  <si>
    <t>Anis_zayin</t>
  </si>
  <si>
    <t>lets_getfree</t>
  </si>
  <si>
    <t>DanilaVladi</t>
  </si>
  <si>
    <t>Misery_say</t>
  </si>
  <si>
    <t>A_WelshLegend</t>
  </si>
  <si>
    <t>0np_masa</t>
  </si>
  <si>
    <t>LilianBurho</t>
  </si>
  <si>
    <t>lyndseybloise</t>
  </si>
  <si>
    <t>BeniBilingMayk</t>
  </si>
  <si>
    <t>RhodiumMaiden</t>
  </si>
  <si>
    <t>murasa213</t>
  </si>
  <si>
    <t>Phloxii</t>
  </si>
  <si>
    <t>MOE_RYH_19_3060</t>
  </si>
  <si>
    <t>Noelmoob_</t>
  </si>
  <si>
    <t>joe_chaotic_</t>
  </si>
  <si>
    <t>Taran_ss</t>
  </si>
  <si>
    <t>EnergyInsights</t>
  </si>
  <si>
    <t>pandulcemamiii</t>
  </si>
  <si>
    <t>DartsAtlas</t>
  </si>
  <si>
    <t>zovastria</t>
  </si>
  <si>
    <t>westonspivey1</t>
  </si>
  <si>
    <t>yuikotweet</t>
  </si>
  <si>
    <t>TY03023</t>
  </si>
  <si>
    <t>MCGPetch</t>
  </si>
  <si>
    <t>Jaxad11</t>
  </si>
  <si>
    <t>mcqueen_nadia</t>
  </si>
  <si>
    <t>BroislerHeider</t>
  </si>
  <si>
    <t>thebaldchef_</t>
  </si>
  <si>
    <t>RobotPolisher</t>
  </si>
  <si>
    <t>deputadothiago</t>
  </si>
  <si>
    <t>0xkoalies</t>
  </si>
  <si>
    <t>DraganVukadino9</t>
  </si>
  <si>
    <t>bettancourtjea1</t>
  </si>
  <si>
    <t>ColeLCollinss</t>
  </si>
  <si>
    <t>kodakfletch_</t>
  </si>
  <si>
    <t>___hibi____</t>
  </si>
  <si>
    <t>joaombsoares</t>
  </si>
  <si>
    <t>assault411</t>
  </si>
  <si>
    <t>DanishDiwan7</t>
  </si>
  <si>
    <t>adamcohenhillel</t>
  </si>
  <si>
    <t>skinosclinic</t>
  </si>
  <si>
    <t>JessicaHollandd</t>
  </si>
  <si>
    <t>__wicked__lily</t>
  </si>
  <si>
    <t>timlyyofficial</t>
  </si>
  <si>
    <t>MlbdOfficial</t>
  </si>
  <si>
    <t>Victor_Rebelde</t>
  </si>
  <si>
    <t>Hornetbbeeeee</t>
  </si>
  <si>
    <t>flack_dianne</t>
  </si>
  <si>
    <t>2m1nh0</t>
  </si>
  <si>
    <t>HK_PROJECT_JP</t>
  </si>
  <si>
    <t>laseconomicas</t>
  </si>
  <si>
    <t>Dogecoin_Dude</t>
  </si>
  <si>
    <t>ML_MTS</t>
  </si>
  <si>
    <t>Hosen_Ibuki</t>
  </si>
  <si>
    <t>Charles04144986</t>
  </si>
  <si>
    <t>0xmooonshot</t>
  </si>
  <si>
    <t>ourbureaux</t>
  </si>
  <si>
    <t>VanDwnByDaRivr</t>
  </si>
  <si>
    <t>NFTTTODAYJUNIOR</t>
  </si>
  <si>
    <t>Pajtimdev</t>
  </si>
  <si>
    <t>VishalGargBjp</t>
  </si>
  <si>
    <t>yodainsight</t>
  </si>
  <si>
    <t>Sykologicall</t>
  </si>
  <si>
    <t>wagmitips</t>
  </si>
  <si>
    <t>ItzMeDexter</t>
  </si>
  <si>
    <t>MarvelousOutlaw</t>
  </si>
  <si>
    <t>Shayadjinn1</t>
  </si>
  <si>
    <t>shagamuffin</t>
  </si>
  <si>
    <t>iromtech1</t>
  </si>
  <si>
    <t>MShoukatHussain</t>
  </si>
  <si>
    <t>abdulazizibra94</t>
  </si>
  <si>
    <t>betstampontario</t>
  </si>
  <si>
    <t>DrAlesefir</t>
  </si>
  <si>
    <t>weisiman</t>
  </si>
  <si>
    <t>GamedayMath</t>
  </si>
  <si>
    <t>TheRealTanya23</t>
  </si>
  <si>
    <t>GDub78253</t>
  </si>
  <si>
    <t>Ruabonvrc</t>
  </si>
  <si>
    <t>JoeGilharry</t>
  </si>
  <si>
    <t>BuildSomethinz</t>
  </si>
  <si>
    <t>storyexperiment</t>
  </si>
  <si>
    <t>westwoodps</t>
  </si>
  <si>
    <t>L119A2</t>
  </si>
  <si>
    <t>nathanjmurphy</t>
  </si>
  <si>
    <t>MRXLOZADA</t>
  </si>
  <si>
    <t>sushilbaveja</t>
  </si>
  <si>
    <t>zc4</t>
  </si>
  <si>
    <t>IardinoPCCM</t>
  </si>
  <si>
    <t>stephen607040</t>
  </si>
  <si>
    <t>ipranav</t>
  </si>
  <si>
    <t>DuddakuntaBJP</t>
  </si>
  <si>
    <t>pms151</t>
  </si>
  <si>
    <t>kels_froggymax</t>
  </si>
  <si>
    <t>ooitadataka</t>
  </si>
  <si>
    <t>aliohh</t>
  </si>
  <si>
    <t>loudndirtymusic</t>
  </si>
  <si>
    <t>ramazanpolat_</t>
  </si>
  <si>
    <t>babaryunosuke</t>
  </si>
  <si>
    <t>adasax</t>
  </si>
  <si>
    <t>AyoMosanya</t>
  </si>
  <si>
    <t>RfaelContreras</t>
  </si>
  <si>
    <t>mbs_ctt</t>
  </si>
  <si>
    <t>baitagremista</t>
  </si>
  <si>
    <t>NicholasMRamos</t>
  </si>
  <si>
    <t>TrevorMwiu</t>
  </si>
  <si>
    <t>salehswt_</t>
  </si>
  <si>
    <t>QuickFixAC</t>
  </si>
  <si>
    <t>ariasrudy</t>
  </si>
  <si>
    <t>ElijahStavely</t>
  </si>
  <si>
    <t>abdulI340</t>
  </si>
  <si>
    <t>T690w</t>
  </si>
  <si>
    <t>ctuff2005</t>
  </si>
  <si>
    <t>KayoHustle</t>
  </si>
  <si>
    <t>omar57509582</t>
  </si>
  <si>
    <t>DissKIDDMarvin8</t>
  </si>
  <si>
    <t>mmontagnino</t>
  </si>
  <si>
    <t>usmanshafique_</t>
  </si>
  <si>
    <t>gee_yome</t>
  </si>
  <si>
    <t>monitasharmaa</t>
  </si>
  <si>
    <t>red_0401</t>
  </si>
  <si>
    <t>zezo915</t>
  </si>
  <si>
    <t>gcomeaudotcom</t>
  </si>
  <si>
    <t>nk0x__</t>
  </si>
  <si>
    <t>aseel_taj</t>
  </si>
  <si>
    <t>vvillc</t>
  </si>
  <si>
    <t>OsbournBB</t>
  </si>
  <si>
    <t>JenkoKent</t>
  </si>
  <si>
    <t>PrayingMoreRU</t>
  </si>
  <si>
    <t>mzvikkee548</t>
  </si>
  <si>
    <t>ChrisFt25</t>
  </si>
  <si>
    <t>Barely_Kevin</t>
  </si>
  <si>
    <t>levi_walter</t>
  </si>
  <si>
    <t>shiguraru</t>
  </si>
  <si>
    <t>CoachJordan215</t>
  </si>
  <si>
    <t>CurkCrimson</t>
  </si>
  <si>
    <t>AngryMelonz</t>
  </si>
  <si>
    <t>Jamar_100</t>
  </si>
  <si>
    <t>Hyphona</t>
  </si>
  <si>
    <t>DezhanBland</t>
  </si>
  <si>
    <t>lovepayne92</t>
  </si>
  <si>
    <t>kiefergodfrey</t>
  </si>
  <si>
    <t>tahem_verma</t>
  </si>
  <si>
    <t>SuaveCM</t>
  </si>
  <si>
    <t>CornChowder76</t>
  </si>
  <si>
    <t>neofitafer</t>
  </si>
  <si>
    <t>Shiori___0630</t>
  </si>
  <si>
    <t>football4s</t>
  </si>
  <si>
    <t>HypeGrand</t>
  </si>
  <si>
    <t>YK_mokomoko0602</t>
  </si>
  <si>
    <t>gnosisle</t>
  </si>
  <si>
    <t>raidersalways46</t>
  </si>
  <si>
    <t>TheNetslow</t>
  </si>
  <si>
    <t>resista2020</t>
  </si>
  <si>
    <t>MikeNasser91</t>
  </si>
  <si>
    <t>MrStarzUp</t>
  </si>
  <si>
    <t>enujacobs</t>
  </si>
  <si>
    <t>1utrey</t>
  </si>
  <si>
    <t>realcodycordova</t>
  </si>
  <si>
    <t>yungskape</t>
  </si>
  <si>
    <t>geekphane</t>
  </si>
  <si>
    <t>samurai_se</t>
  </si>
  <si>
    <t>Rhinogaming15</t>
  </si>
  <si>
    <t>iamshanefoster1</t>
  </si>
  <si>
    <t>shbreakout</t>
  </si>
  <si>
    <t>TeamTurseRacing</t>
  </si>
  <si>
    <t>Maxsaintpaul</t>
  </si>
  <si>
    <t>naokiiharada</t>
  </si>
  <si>
    <t>JGirdhar01</t>
  </si>
  <si>
    <t>bretwp</t>
  </si>
  <si>
    <t>TanakaDynamite</t>
  </si>
  <si>
    <t>sebz422</t>
  </si>
  <si>
    <t>RamblinRacinPod</t>
  </si>
  <si>
    <t>RanjanGore</t>
  </si>
  <si>
    <t>mazeee666</t>
  </si>
  <si>
    <t>Kota_tko</t>
  </si>
  <si>
    <t>AJCreate1</t>
  </si>
  <si>
    <t>jonahdavids1</t>
  </si>
  <si>
    <t>almoasa_news</t>
  </si>
  <si>
    <t>sh_88818</t>
  </si>
  <si>
    <t>NykoTekken</t>
  </si>
  <si>
    <t>DrEbtisamM</t>
  </si>
  <si>
    <t>westlakeracing</t>
  </si>
  <si>
    <t>dirt_crowd</t>
  </si>
  <si>
    <t>MinMaxGames1</t>
  </si>
  <si>
    <t>MohamedDBZ94</t>
  </si>
  <si>
    <t>WhoIeshnack</t>
  </si>
  <si>
    <t>uaydmr73</t>
  </si>
  <si>
    <t>RebNFT</t>
  </si>
  <si>
    <t>AlexPoholik</t>
  </si>
  <si>
    <t>batuhanmerguz</t>
  </si>
  <si>
    <t>BrodangoRodango</t>
  </si>
  <si>
    <t>_shinestar92</t>
  </si>
  <si>
    <t>riloi_music</t>
  </si>
  <si>
    <t>Fukoshima1</t>
  </si>
  <si>
    <t>mykittyemu</t>
  </si>
  <si>
    <t>135dotx</t>
  </si>
  <si>
    <t>SolDozer</t>
  </si>
  <si>
    <t>NFTmisteeq</t>
  </si>
  <si>
    <t>VRC_MOSC</t>
  </si>
  <si>
    <t>AlanHarvey67</t>
  </si>
  <si>
    <t>KAWANODJDJOK</t>
  </si>
  <si>
    <t>ETHHunter1888</t>
  </si>
  <si>
    <t>JayeverydayKDT</t>
  </si>
  <si>
    <t>flippingjpgs</t>
  </si>
  <si>
    <t>Atta_Ullah94</t>
  </si>
  <si>
    <t>collectivedefi</t>
  </si>
  <si>
    <t>jhoang314</t>
  </si>
  <si>
    <t>giacdiane</t>
  </si>
  <si>
    <t>mlugo1_</t>
  </si>
  <si>
    <t>coaaa_pq</t>
  </si>
  <si>
    <t>XApocalypse_589</t>
  </si>
  <si>
    <t>CANNABISOKINAWA</t>
  </si>
  <si>
    <t>Briancarver77</t>
  </si>
  <si>
    <t>DigDougMedia</t>
  </si>
  <si>
    <t>hitch</t>
  </si>
  <si>
    <t>iamwillbar</t>
  </si>
  <si>
    <t>joseanes</t>
  </si>
  <si>
    <t>Starrzila</t>
  </si>
  <si>
    <t>PatLaVecchia</t>
  </si>
  <si>
    <t>Forchy</t>
  </si>
  <si>
    <t>karlmac1</t>
  </si>
  <si>
    <t>biggsyNC</t>
  </si>
  <si>
    <t>KenlisViewFarm</t>
  </si>
  <si>
    <t>tsukifuyu</t>
  </si>
  <si>
    <t>angiesevers</t>
  </si>
  <si>
    <t>ronniecjohnson</t>
  </si>
  <si>
    <t>leovongrapp</t>
  </si>
  <si>
    <t>joeyyears</t>
  </si>
  <si>
    <t>BeniganFlow</t>
  </si>
  <si>
    <t>leolola83</t>
  </si>
  <si>
    <t>KennyRayHorton</t>
  </si>
  <si>
    <t>tharzula</t>
  </si>
  <si>
    <t>BigLucaOfficial</t>
  </si>
  <si>
    <t>robmsolomon</t>
  </si>
  <si>
    <t>Oyamada2011</t>
  </si>
  <si>
    <t>cmsv20</t>
  </si>
  <si>
    <t>YunuetMusic</t>
  </si>
  <si>
    <t>rei_sakurazuki</t>
  </si>
  <si>
    <t>Jasper_Meurs</t>
  </si>
  <si>
    <t>drorarie</t>
  </si>
  <si>
    <t>SiiiiPe325</t>
  </si>
  <si>
    <t>YosBehar</t>
  </si>
  <si>
    <t>jemglzr</t>
  </si>
  <si>
    <t>momochi2011</t>
  </si>
  <si>
    <t>ibrahimbalota</t>
  </si>
  <si>
    <t>nickvernet</t>
  </si>
  <si>
    <t>bryangonzalz</t>
  </si>
  <si>
    <t>victordu311</t>
  </si>
  <si>
    <t>cjwonders</t>
  </si>
  <si>
    <t>livethrusteve</t>
  </si>
  <si>
    <t>armellini13</t>
  </si>
  <si>
    <t>wainjoe</t>
  </si>
  <si>
    <t>G7G7G7</t>
  </si>
  <si>
    <t>Latifahahmadd</t>
  </si>
  <si>
    <t>ReenaDayal4</t>
  </si>
  <si>
    <t>isnit0</t>
  </si>
  <si>
    <t>samspikes94</t>
  </si>
  <si>
    <t>DrunkTweeter106</t>
  </si>
  <si>
    <t>TheBuljinator</t>
  </si>
  <si>
    <t>madgringosauce</t>
  </si>
  <si>
    <t>JkHayak</t>
  </si>
  <si>
    <t>Utopization</t>
  </si>
  <si>
    <t>juliangress</t>
  </si>
  <si>
    <t>fjmilhome</t>
  </si>
  <si>
    <t>danmcleay</t>
  </si>
  <si>
    <t>wanted5005</t>
  </si>
  <si>
    <t>6ones_</t>
  </si>
  <si>
    <t>MatthewCisler</t>
  </si>
  <si>
    <t>Bee__FK</t>
  </si>
  <si>
    <t>koksal_atay</t>
  </si>
  <si>
    <t>KinokoCraZy</t>
  </si>
  <si>
    <t>xolifetourr</t>
  </si>
  <si>
    <t>drstaceybutters</t>
  </si>
  <si>
    <t>icceblue1</t>
  </si>
  <si>
    <t>shashank23488</t>
  </si>
  <si>
    <t>Thajibii</t>
  </si>
  <si>
    <t>vtrich1776</t>
  </si>
  <si>
    <t>shironekoakagi</t>
  </si>
  <si>
    <t>iam_NikitaSoni</t>
  </si>
  <si>
    <t>Jesse_angelos_</t>
  </si>
  <si>
    <t>alhadban4</t>
  </si>
  <si>
    <t>NickSloanKCK</t>
  </si>
  <si>
    <t>easygwei</t>
  </si>
  <si>
    <t>ChadMeyer_</t>
  </si>
  <si>
    <t>J0hnnyStar</t>
  </si>
  <si>
    <t>cass_rpg</t>
  </si>
  <si>
    <t>Trashed_RC</t>
  </si>
  <si>
    <t>yellenpudgy</t>
  </si>
  <si>
    <t>amb777__</t>
  </si>
  <si>
    <t>MarkAFillmore</t>
  </si>
  <si>
    <t>Prashantospeaks</t>
  </si>
  <si>
    <t>BambaYaga</t>
  </si>
  <si>
    <t>clubblenda9</t>
  </si>
  <si>
    <t>Hedzer15</t>
  </si>
  <si>
    <t>VelvetBarstool</t>
  </si>
  <si>
    <t>rudont1</t>
  </si>
  <si>
    <t>Tim_Chase7</t>
  </si>
  <si>
    <t>RayRayKnight22</t>
  </si>
  <si>
    <t>DaletheTarantu1</t>
  </si>
  <si>
    <t>JeybProno</t>
  </si>
  <si>
    <t>WaynePBarrow</t>
  </si>
  <si>
    <t>oritheoracle1</t>
  </si>
  <si>
    <t>SavyasachiAstha</t>
  </si>
  <si>
    <t>itzGh9</t>
  </si>
  <si>
    <t>DilloaNoiRoma</t>
  </si>
  <si>
    <t>ugokutennp</t>
  </si>
  <si>
    <t>FindYourEdgeNow</t>
  </si>
  <si>
    <t>ENVMICADET</t>
  </si>
  <si>
    <t>rugmeslowly</t>
  </si>
  <si>
    <t>Matar_fahaid</t>
  </si>
  <si>
    <t>AngelfromSky3</t>
  </si>
  <si>
    <t>JohnGaulin1</t>
  </si>
  <si>
    <t>Charles97915548</t>
  </si>
  <si>
    <t>YakobSoup</t>
  </si>
  <si>
    <t>mazotrades2</t>
  </si>
  <si>
    <t>irimoco</t>
  </si>
  <si>
    <t>EmbarkSpiritBSS</t>
  </si>
  <si>
    <t>SoCalCouple_CC</t>
  </si>
  <si>
    <t>NorionEcosystem</t>
  </si>
  <si>
    <t>_happilyMarreed</t>
  </si>
  <si>
    <t>chosta_eth</t>
  </si>
  <si>
    <t>Sadboycarloos</t>
  </si>
  <si>
    <t>charles_funden</t>
  </si>
  <si>
    <t>cosme__mint</t>
  </si>
  <si>
    <t>left398</t>
  </si>
  <si>
    <t>TulareVan</t>
  </si>
  <si>
    <t>Shiho_marumaru</t>
  </si>
  <si>
    <t>miyabee_38b</t>
  </si>
  <si>
    <t>1dfule</t>
  </si>
  <si>
    <t>gozlemevi_io</t>
  </si>
  <si>
    <t>WorldIsMine_000</t>
  </si>
  <si>
    <t>kito_seshiria</t>
  </si>
  <si>
    <t>WishBiller</t>
  </si>
  <si>
    <t>tonycryptoyt</t>
  </si>
  <si>
    <t>taoshameless</t>
  </si>
  <si>
    <t>MrMcCrowface</t>
  </si>
  <si>
    <t>Tama58181</t>
  </si>
  <si>
    <t>defyeth</t>
  </si>
  <si>
    <t>taneduke_ojisan</t>
  </si>
  <si>
    <t>cardano_ape_</t>
  </si>
  <si>
    <t>Worshipoftheday</t>
  </si>
  <si>
    <t>irukaza_kai</t>
  </si>
  <si>
    <t>IAmGeorgeTasan</t>
  </si>
  <si>
    <t>hisahiko</t>
  </si>
  <si>
    <t>kreon</t>
  </si>
  <si>
    <t>Sonicrida</t>
  </si>
  <si>
    <t>thomcarlson</t>
  </si>
  <si>
    <t>ankurbhugra</t>
  </si>
  <si>
    <t>hilarybmiller</t>
  </si>
  <si>
    <t>TheUSA</t>
  </si>
  <si>
    <t>netback</t>
  </si>
  <si>
    <t>jess1etw</t>
  </si>
  <si>
    <t>adrianocaixeta</t>
  </si>
  <si>
    <t>lindayen29</t>
  </si>
  <si>
    <t>ugur_gunduz</t>
  </si>
  <si>
    <t>urielshark</t>
  </si>
  <si>
    <t>mnarvaezve</t>
  </si>
  <si>
    <t>burak_gultepe</t>
  </si>
  <si>
    <t>sky_karota</t>
  </si>
  <si>
    <t>Icextend</t>
  </si>
  <si>
    <t>yumenotabiji</t>
  </si>
  <si>
    <t>iamtokstesla</t>
  </si>
  <si>
    <t>allthelovePF</t>
  </si>
  <si>
    <t>dknori</t>
  </si>
  <si>
    <t>ThirdEyeSleaze</t>
  </si>
  <si>
    <t>bedrolipro</t>
  </si>
  <si>
    <t>AUSTINFRENCH76</t>
  </si>
  <si>
    <t>Ran_jiith</t>
  </si>
  <si>
    <t>trianz</t>
  </si>
  <si>
    <t>ToopyGG</t>
  </si>
  <si>
    <t>guyindelco</t>
  </si>
  <si>
    <t>glenn22x</t>
  </si>
  <si>
    <t>lawyabwoy</t>
  </si>
  <si>
    <t>stephensnowder</t>
  </si>
  <si>
    <t>3amerjamal</t>
  </si>
  <si>
    <t>ptacademy</t>
  </si>
  <si>
    <t>J_Nelson_3</t>
  </si>
  <si>
    <t>FazalrShah</t>
  </si>
  <si>
    <t>NawafSALGhamdi</t>
  </si>
  <si>
    <t>ChrisChiquito</t>
  </si>
  <si>
    <t>kamyrov</t>
  </si>
  <si>
    <t>PositiveHockey1</t>
  </si>
  <si>
    <t>ianjgipe</t>
  </si>
  <si>
    <t>ravingfans4life</t>
  </si>
  <si>
    <t>AvraamGeorge</t>
  </si>
  <si>
    <t>Photoloaf</t>
  </si>
  <si>
    <t>DrYahyamoh</t>
  </si>
  <si>
    <t>realJoshBrownie</t>
  </si>
  <si>
    <t>DChacon6</t>
  </si>
  <si>
    <t>KatelynFoltz</t>
  </si>
  <si>
    <t>KD0CQ</t>
  </si>
  <si>
    <t>OzzieZea</t>
  </si>
  <si>
    <t>eforeff0rt</t>
  </si>
  <si>
    <t>salemaldhbiany</t>
  </si>
  <si>
    <t>WyattTessari</t>
  </si>
  <si>
    <t>malo__okh</t>
  </si>
  <si>
    <t>IanGMackey</t>
  </si>
  <si>
    <t>contrude</t>
  </si>
  <si>
    <t>Haneenkassar</t>
  </si>
  <si>
    <t>viviostriker</t>
  </si>
  <si>
    <t>jsatch6_jknox</t>
  </si>
  <si>
    <t>DYCTonight</t>
  </si>
  <si>
    <t>TajSoheil</t>
  </si>
  <si>
    <t>osakanalunch</t>
  </si>
  <si>
    <t>hohw89</t>
  </si>
  <si>
    <t>ChrisIlluk</t>
  </si>
  <si>
    <t>vipvip0038</t>
  </si>
  <si>
    <t>hassan_833</t>
  </si>
  <si>
    <t>MoreyHaber</t>
  </si>
  <si>
    <t>chibamamoruu</t>
  </si>
  <si>
    <t>kotoimosu1su1</t>
  </si>
  <si>
    <t>aaliyahweems</t>
  </si>
  <si>
    <t>Lita_trt</t>
  </si>
  <si>
    <t>DagmarWoyde</t>
  </si>
  <si>
    <t>yvng_timk</t>
  </si>
  <si>
    <t>kvngjordan4</t>
  </si>
  <si>
    <t>Senobar20221</t>
  </si>
  <si>
    <t>tezza1258</t>
  </si>
  <si>
    <t>ItsDragnov</t>
  </si>
  <si>
    <t>A2HuronBball</t>
  </si>
  <si>
    <t>NellUncle</t>
  </si>
  <si>
    <t>DeleshS</t>
  </si>
  <si>
    <t>Ravindramauryaa</t>
  </si>
  <si>
    <t>okantheoow</t>
  </si>
  <si>
    <t>RandallBurns5</t>
  </si>
  <si>
    <t>LWTLatinosWith1</t>
  </si>
  <si>
    <t>Neoz245</t>
  </si>
  <si>
    <t>fawziadib</t>
  </si>
  <si>
    <t>mararodriguezxx</t>
  </si>
  <si>
    <t>s_lovefac</t>
  </si>
  <si>
    <t>DyariHassann</t>
  </si>
  <si>
    <t>XionNsfw</t>
  </si>
  <si>
    <t>CicadaMk</t>
  </si>
  <si>
    <t>Ali7sb</t>
  </si>
  <si>
    <t>PiotrSobiecki_</t>
  </si>
  <si>
    <t>Twinkie1_</t>
  </si>
  <si>
    <t>alhjori0088</t>
  </si>
  <si>
    <t>TABORY8</t>
  </si>
  <si>
    <t>Weapwnplays</t>
  </si>
  <si>
    <t>varomagazine</t>
  </si>
  <si>
    <t>StarG8Ventures</t>
  </si>
  <si>
    <t>MMujgos</t>
  </si>
  <si>
    <t>DickBarnattjp</t>
  </si>
  <si>
    <t>Broubaby</t>
  </si>
  <si>
    <t>AeronPay</t>
  </si>
  <si>
    <t>Mostdefkima3ff</t>
  </si>
  <si>
    <t>_icety_</t>
  </si>
  <si>
    <t>Ff7F777</t>
  </si>
  <si>
    <t>daveschaeffers</t>
  </si>
  <si>
    <t>learncrypt0</t>
  </si>
  <si>
    <t>EcomRah</t>
  </si>
  <si>
    <t>geoffriccio</t>
  </si>
  <si>
    <t>AlihanCivelekkk</t>
  </si>
  <si>
    <t>kimamfb</t>
  </si>
  <si>
    <t>ocan_michan</t>
  </si>
  <si>
    <t>alks0x</t>
  </si>
  <si>
    <t>OfficialChaseO2</t>
  </si>
  <si>
    <t>nomostaving</t>
  </si>
  <si>
    <t>Mattmc5396</t>
  </si>
  <si>
    <t>zcashbrazil</t>
  </si>
  <si>
    <t>DGwin12</t>
  </si>
  <si>
    <t>frikindude</t>
  </si>
  <si>
    <t>0x0_Emily</t>
  </si>
  <si>
    <t>ibrahimcsr_deva</t>
  </si>
  <si>
    <t>keirinkyotei777</t>
  </si>
  <si>
    <t>RosieGold2022</t>
  </si>
  <si>
    <t>ItsMediocreDan</t>
  </si>
  <si>
    <t>CAFESDECUBA</t>
  </si>
  <si>
    <t>sociaIrate</t>
  </si>
  <si>
    <t>caiperdhana</t>
  </si>
  <si>
    <t>hassan_ngy</t>
  </si>
  <si>
    <t>SamJiron23</t>
  </si>
  <si>
    <t>strada</t>
  </si>
  <si>
    <t>Akrobatiks</t>
  </si>
  <si>
    <t>clagherardini</t>
  </si>
  <si>
    <t>soramimi_jp</t>
  </si>
  <si>
    <t>tlangridge</t>
  </si>
  <si>
    <t>hurza</t>
  </si>
  <si>
    <t>conmcginley</t>
  </si>
  <si>
    <t>electro_nft</t>
  </si>
  <si>
    <t>BryanCBennett</t>
  </si>
  <si>
    <t>_TonyCabrera</t>
  </si>
  <si>
    <t>Jonesy</t>
  </si>
  <si>
    <t>lado2</t>
  </si>
  <si>
    <t>malomeDASH</t>
  </si>
  <si>
    <t>crossingcafe</t>
  </si>
  <si>
    <t>gdta315</t>
  </si>
  <si>
    <t>haraldvanroekel</t>
  </si>
  <si>
    <t>J2theNard</t>
  </si>
  <si>
    <t>eka_ogem</t>
  </si>
  <si>
    <t>AEONde</t>
  </si>
  <si>
    <t>emiliobeltran22</t>
  </si>
  <si>
    <t>ekkeirsp</t>
  </si>
  <si>
    <t>ka1776</t>
  </si>
  <si>
    <t>nirbhav</t>
  </si>
  <si>
    <t>lauraccia</t>
  </si>
  <si>
    <t>aashishkmishra</t>
  </si>
  <si>
    <t>tsuna_kiti</t>
  </si>
  <si>
    <t>CharlesDayquon</t>
  </si>
  <si>
    <t>satyendra81</t>
  </si>
  <si>
    <t>DEFICHAINFACTOR</t>
  </si>
  <si>
    <t>markiiiinz</t>
  </si>
  <si>
    <t>EdStojo</t>
  </si>
  <si>
    <t>PhilvF</t>
  </si>
  <si>
    <t>robysaif1</t>
  </si>
  <si>
    <t>I_am_chrisay</t>
  </si>
  <si>
    <t>aghadmi</t>
  </si>
  <si>
    <t>fernandonavarr1</t>
  </si>
  <si>
    <t>HidekiNakano</t>
  </si>
  <si>
    <t>maria_zalewska</t>
  </si>
  <si>
    <t>schuywalkerVR</t>
  </si>
  <si>
    <t>moonsama605</t>
  </si>
  <si>
    <t>Super_Juray</t>
  </si>
  <si>
    <t>ValliVitlausi</t>
  </si>
  <si>
    <t>theXential</t>
  </si>
  <si>
    <t>999N999</t>
  </si>
  <si>
    <t>ABDULLAH_AHMADo</t>
  </si>
  <si>
    <t>LavishLiamxoxo</t>
  </si>
  <si>
    <t>gxztavoo</t>
  </si>
  <si>
    <t>BankxxxxBarbiee</t>
  </si>
  <si>
    <t>AlaaEH</t>
  </si>
  <si>
    <t>RealGodzChild</t>
  </si>
  <si>
    <t>ma2347</t>
  </si>
  <si>
    <t>RuiRuiii_666</t>
  </si>
  <si>
    <t>anitoku_br</t>
  </si>
  <si>
    <t>tylerfairbank</t>
  </si>
  <si>
    <t>stev_en21</t>
  </si>
  <si>
    <t>Lelonnna</t>
  </si>
  <si>
    <t>RamonaVonRage</t>
  </si>
  <si>
    <t>0xFFA4</t>
  </si>
  <si>
    <t>Tink2hack</t>
  </si>
  <si>
    <t>1hem7</t>
  </si>
  <si>
    <t>Obiora_Marie</t>
  </si>
  <si>
    <t>Rebel_MUAgenda</t>
  </si>
  <si>
    <t>F_ahd70</t>
  </si>
  <si>
    <t>KRAKxouDCL</t>
  </si>
  <si>
    <t>RainbowNetJapan</t>
  </si>
  <si>
    <t>nobu_0001</t>
  </si>
  <si>
    <t>cyyreena</t>
  </si>
  <si>
    <t>RedEyes_Jug</t>
  </si>
  <si>
    <t>KEI_iek_0</t>
  </si>
  <si>
    <t>rahul__ra</t>
  </si>
  <si>
    <t>0xBrayden</t>
  </si>
  <si>
    <t>ChinoLV_</t>
  </si>
  <si>
    <t>stautistic</t>
  </si>
  <si>
    <t>BeYouTAEfulGUK</t>
  </si>
  <si>
    <t>KinnanDowie</t>
  </si>
  <si>
    <t>acostacastro10</t>
  </si>
  <si>
    <t>Flat_flag_man</t>
  </si>
  <si>
    <t>ParkchesterPD</t>
  </si>
  <si>
    <t>greenbackops</t>
  </si>
  <si>
    <t>SakuSakuDonDon3</t>
  </si>
  <si>
    <t>manemaneAL1</t>
  </si>
  <si>
    <t>sigmonics</t>
  </si>
  <si>
    <t>lascott__</t>
  </si>
  <si>
    <t>BalakaeTG</t>
  </si>
  <si>
    <t>alowsh1409</t>
  </si>
  <si>
    <t>yunichansenpai</t>
  </si>
  <si>
    <t>Almilany__</t>
  </si>
  <si>
    <t>Tk_33k</t>
  </si>
  <si>
    <t>hey_nurse___</t>
  </si>
  <si>
    <t>Pkitaichi</t>
  </si>
  <si>
    <t>ajmixf</t>
  </si>
  <si>
    <t>NFTgweiz</t>
  </si>
  <si>
    <t>katazukeonline</t>
  </si>
  <si>
    <t>rokuro_fujiwara</t>
  </si>
  <si>
    <t>5_s0963</t>
  </si>
  <si>
    <t>Night_Ninja_YT</t>
  </si>
  <si>
    <t>bmmaag</t>
  </si>
  <si>
    <t>AirlinePhoto001</t>
  </si>
  <si>
    <t>TFraser06</t>
  </si>
  <si>
    <t>Angelluisg007</t>
  </si>
  <si>
    <t>lockandcash</t>
  </si>
  <si>
    <t>ntethegooseking</t>
  </si>
  <si>
    <t>AmadeoLandero</t>
  </si>
  <si>
    <t>mukai_tatsuya</t>
  </si>
  <si>
    <t>CadeGowerMN</t>
  </si>
  <si>
    <t>folder_solo</t>
  </si>
  <si>
    <t>BlendedVick73</t>
  </si>
  <si>
    <t>180kotaken</t>
  </si>
  <si>
    <t>Bourbin_</t>
  </si>
  <si>
    <t>n00gie</t>
  </si>
  <si>
    <t>thepackingenby</t>
  </si>
  <si>
    <t>jagcoutureuk</t>
  </si>
  <si>
    <t>KThyregod</t>
  </si>
  <si>
    <t>ondokuz05com</t>
  </si>
  <si>
    <t>WisprAI</t>
  </si>
  <si>
    <t>NYCMSWStudent</t>
  </si>
  <si>
    <t>ririna_official</t>
  </si>
  <si>
    <t>wayspotters</t>
  </si>
  <si>
    <t>ZANYA_000</t>
  </si>
  <si>
    <t>Spooky47Crypto</t>
  </si>
  <si>
    <t>IrisDHoker</t>
  </si>
  <si>
    <t>xxHaNHoNxx</t>
  </si>
  <si>
    <t>GA_ichigo</t>
  </si>
  <si>
    <t>wldzaayd</t>
  </si>
  <si>
    <t>hojozaka_46</t>
  </si>
  <si>
    <t>KingCrypthios</t>
  </si>
  <si>
    <t>g_10show</t>
  </si>
  <si>
    <t>ShiGu_official_</t>
  </si>
  <si>
    <t>berryxartz</t>
  </si>
  <si>
    <t>VersatileJub</t>
  </si>
  <si>
    <t>falsoxxx666</t>
  </si>
  <si>
    <t>NickSan60149375</t>
  </si>
  <si>
    <t>Nikki_NBAPES</t>
  </si>
  <si>
    <t>ReninMontero</t>
  </si>
  <si>
    <t>S2SeobS2</t>
  </si>
  <si>
    <t>MeygaagH</t>
  </si>
  <si>
    <t>xx86622</t>
  </si>
  <si>
    <t>Texan_Jack</t>
  </si>
  <si>
    <t>Ronald_Voets</t>
  </si>
  <si>
    <t>jphilipp</t>
  </si>
  <si>
    <t>francodenari</t>
  </si>
  <si>
    <t>frankperez</t>
  </si>
  <si>
    <t>haeric</t>
  </si>
  <si>
    <t>richcz3</t>
  </si>
  <si>
    <t>anOldbootie</t>
  </si>
  <si>
    <t>stasmaletski</t>
  </si>
  <si>
    <t>kidwok</t>
  </si>
  <si>
    <t>BrentGilmore</t>
  </si>
  <si>
    <t>simopizzoccolo</t>
  </si>
  <si>
    <t>bluefcu</t>
  </si>
  <si>
    <t>MalibuMayorMom</t>
  </si>
  <si>
    <t>momonga5</t>
  </si>
  <si>
    <t>braysoj1</t>
  </si>
  <si>
    <t>stevia0720</t>
  </si>
  <si>
    <t>econhubs</t>
  </si>
  <si>
    <t>Holly79Live</t>
  </si>
  <si>
    <t>bengchan</t>
  </si>
  <si>
    <t>MikeGrodsky</t>
  </si>
  <si>
    <t>Saeki_Tsudura</t>
  </si>
  <si>
    <t>_HoWich_</t>
  </si>
  <si>
    <t>isabelcueva</t>
  </si>
  <si>
    <t>nico_bandeira</t>
  </si>
  <si>
    <t>sufianHA</t>
  </si>
  <si>
    <t>IamMisterWheat</t>
  </si>
  <si>
    <t>k1ng_rell</t>
  </si>
  <si>
    <t>dr10bel</t>
  </si>
  <si>
    <t>alexanderplace_</t>
  </si>
  <si>
    <t>a_alharthi1</t>
  </si>
  <si>
    <t>almoutasemr</t>
  </si>
  <si>
    <t>strawberry4062</t>
  </si>
  <si>
    <t>arthonylee</t>
  </si>
  <si>
    <t>AboAlwateen</t>
  </si>
  <si>
    <t>TSHCSPXXXOCNF</t>
  </si>
  <si>
    <t>dougbopst</t>
  </si>
  <si>
    <t>evan_prevost</t>
  </si>
  <si>
    <t>_noveca</t>
  </si>
  <si>
    <t>SaidAitmbarek</t>
  </si>
  <si>
    <t>G__Taylor</t>
  </si>
  <si>
    <t>Tuna0923</t>
  </si>
  <si>
    <t>R4PT0RSCL4W</t>
  </si>
  <si>
    <t>BKembetia</t>
  </si>
  <si>
    <t>anayahmoene</t>
  </si>
  <si>
    <t>GPArTengo</t>
  </si>
  <si>
    <t>garyyu910</t>
  </si>
  <si>
    <t>fozmohd44</t>
  </si>
  <si>
    <t>turbokenji</t>
  </si>
  <si>
    <t>Ih88II</t>
  </si>
  <si>
    <t>Devin_Simonson</t>
  </si>
  <si>
    <t>apservice337</t>
  </si>
  <si>
    <t>Soranikololz</t>
  </si>
  <si>
    <t>06hamzayoldas</t>
  </si>
  <si>
    <t>EngAlmajed</t>
  </si>
  <si>
    <t>TrillionaireMac</t>
  </si>
  <si>
    <t>camlatkinson</t>
  </si>
  <si>
    <t>rdd_cr7</t>
  </si>
  <si>
    <t>dannydevaneio</t>
  </si>
  <si>
    <t>Cbeyzatoglu</t>
  </si>
  <si>
    <t>oparazim</t>
  </si>
  <si>
    <t>rajkot_gurukul</t>
  </si>
  <si>
    <t>pana_stone</t>
  </si>
  <si>
    <t>Sayin_It_Now</t>
  </si>
  <si>
    <t>Make_Me_Aware</t>
  </si>
  <si>
    <t>jetblackcorp</t>
  </si>
  <si>
    <t>Midget_Mario</t>
  </si>
  <si>
    <t>KingGene_UFC</t>
  </si>
  <si>
    <t>DatA3005</t>
  </si>
  <si>
    <t>john3ss</t>
  </si>
  <si>
    <t>jamessparkling</t>
  </si>
  <si>
    <t>bhaskar_pyne</t>
  </si>
  <si>
    <t>MaryamSefati</t>
  </si>
  <si>
    <t>bnbancy</t>
  </si>
  <si>
    <t>KnivesOut_peace</t>
  </si>
  <si>
    <t>GordShank</t>
  </si>
  <si>
    <t>FLRetailPro</t>
  </si>
  <si>
    <t>tamexcom</t>
  </si>
  <si>
    <t>imnotastan581</t>
  </si>
  <si>
    <t>Etionzzangfan</t>
  </si>
  <si>
    <t>sunsetlakecbd</t>
  </si>
  <si>
    <t>AN3D5</t>
  </si>
  <si>
    <t>CVOSteve</t>
  </si>
  <si>
    <t>SsFpf</t>
  </si>
  <si>
    <t>___ritudayon</t>
  </si>
  <si>
    <t>wrenascent</t>
  </si>
  <si>
    <t>MVJonline</t>
  </si>
  <si>
    <t>JazanJournalism</t>
  </si>
  <si>
    <t>yoshiki_kono</t>
  </si>
  <si>
    <t>Volkomm_</t>
  </si>
  <si>
    <t>FREEtheWordsnow</t>
  </si>
  <si>
    <t>imddoingitright</t>
  </si>
  <si>
    <t>mirage_omega</t>
  </si>
  <si>
    <t>Two_Crypt</t>
  </si>
  <si>
    <t>metabeauty888</t>
  </si>
  <si>
    <t>Benzyart_</t>
  </si>
  <si>
    <t>ulin_lance</t>
  </si>
  <si>
    <t>Shawn357572671</t>
  </si>
  <si>
    <t>joshuaswank</t>
  </si>
  <si>
    <t>SubzeroFada</t>
  </si>
  <si>
    <t>au_bullion</t>
  </si>
  <si>
    <t>D_Alswekit</t>
  </si>
  <si>
    <t>Imtudu1</t>
  </si>
  <si>
    <t>Quantelica</t>
  </si>
  <si>
    <t>NanaNobles2</t>
  </si>
  <si>
    <t>PulsePersian</t>
  </si>
  <si>
    <t>brooksjordan</t>
  </si>
  <si>
    <t>BrianOdegaard</t>
  </si>
  <si>
    <t>JGeo</t>
  </si>
  <si>
    <t>TrevorHightower</t>
  </si>
  <si>
    <t>acue</t>
  </si>
  <si>
    <t>sammiller</t>
  </si>
  <si>
    <t>sevaustinov</t>
  </si>
  <si>
    <t>GregMo</t>
  </si>
  <si>
    <t>WLGZ</t>
  </si>
  <si>
    <t>novicus</t>
  </si>
  <si>
    <t>SelvynR</t>
  </si>
  <si>
    <t>Sci_Poet</t>
  </si>
  <si>
    <t>Oterhaug</t>
  </si>
  <si>
    <t>Jacked2DaTits</t>
  </si>
  <si>
    <t>ITSANNIEVEE</t>
  </si>
  <si>
    <t>uaesolo</t>
  </si>
  <si>
    <t>Zealbreak</t>
  </si>
  <si>
    <t>OlegDimov</t>
  </si>
  <si>
    <t>kevin0693</t>
  </si>
  <si>
    <t>codizzleallen</t>
  </si>
  <si>
    <t>StarkyGuy</t>
  </si>
  <si>
    <t>yugsy</t>
  </si>
  <si>
    <t>ashizin</t>
  </si>
  <si>
    <t>EpochTimesCZ</t>
  </si>
  <si>
    <t>GravelLaroche</t>
  </si>
  <si>
    <t>soywilsonromero</t>
  </si>
  <si>
    <t>Mechracer74</t>
  </si>
  <si>
    <t>kanreona502</t>
  </si>
  <si>
    <t>wakamorikan</t>
  </si>
  <si>
    <t>wonktweets</t>
  </si>
  <si>
    <t>mikenewman83</t>
  </si>
  <si>
    <t>giovannimyles</t>
  </si>
  <si>
    <t>forktown385</t>
  </si>
  <si>
    <t>bargiri</t>
  </si>
  <si>
    <t>seangrillo1</t>
  </si>
  <si>
    <t>uytcow</t>
  </si>
  <si>
    <t>tonygeb23</t>
  </si>
  <si>
    <t>anorthwall</t>
  </si>
  <si>
    <t>MohadAlMulhem</t>
  </si>
  <si>
    <t>ItsReallyDThibs</t>
  </si>
  <si>
    <t>HunnitRePlay</t>
  </si>
  <si>
    <t>Rezzyuma</t>
  </si>
  <si>
    <t>KhalidAOmar</t>
  </si>
  <si>
    <t>Bigsteez_</t>
  </si>
  <si>
    <t>drebo_32</t>
  </si>
  <si>
    <t>mokharshum</t>
  </si>
  <si>
    <t>ClarkeDynamics</t>
  </si>
  <si>
    <t>M102___</t>
  </si>
  <si>
    <t>KoviFl</t>
  </si>
  <si>
    <t>MZActing</t>
  </si>
  <si>
    <t>pcatrose</t>
  </si>
  <si>
    <t>TheGypsyThread</t>
  </si>
  <si>
    <t>joseph_falzone</t>
  </si>
  <si>
    <t>PrashantSNigam</t>
  </si>
  <si>
    <t>CAAi_UK</t>
  </si>
  <si>
    <t>ShiskineCals</t>
  </si>
  <si>
    <t>CACGraphics</t>
  </si>
  <si>
    <t>elliott3of3</t>
  </si>
  <si>
    <t>mochaca_peace</t>
  </si>
  <si>
    <t>RealPrecyse</t>
  </si>
  <si>
    <t>Oregon_Grom</t>
  </si>
  <si>
    <t>craziuh</t>
  </si>
  <si>
    <t>terufuruya</t>
  </si>
  <si>
    <t>ChartDiligence</t>
  </si>
  <si>
    <t>brandonkash_</t>
  </si>
  <si>
    <t>KoehnJosh</t>
  </si>
  <si>
    <t>MarkSalvarinas</t>
  </si>
  <si>
    <t>itotaiga_</t>
  </si>
  <si>
    <t>BIG_TRIG_TTO</t>
  </si>
  <si>
    <t>ericsantos07</t>
  </si>
  <si>
    <t>JBFletcher88</t>
  </si>
  <si>
    <t>MargoEpperson1</t>
  </si>
  <si>
    <t>americanmike117</t>
  </si>
  <si>
    <t>sean__whit</t>
  </si>
  <si>
    <t>MauriLeBlanc</t>
  </si>
  <si>
    <t>svt_feb2</t>
  </si>
  <si>
    <t>AshenJackal</t>
  </si>
  <si>
    <t>asalshabib</t>
  </si>
  <si>
    <t>touhidshaikh22</t>
  </si>
  <si>
    <t>mevius1984ZAP</t>
  </si>
  <si>
    <t>kasokuchan</t>
  </si>
  <si>
    <t>LambertGair</t>
  </si>
  <si>
    <t>ZykRuk</t>
  </si>
  <si>
    <t>ThPrnnlPhlsph</t>
  </si>
  <si>
    <t>UnitedCoin_</t>
  </si>
  <si>
    <t>Rozgoldem</t>
  </si>
  <si>
    <t>dyyy333</t>
  </si>
  <si>
    <t>portalfieldcom</t>
  </si>
  <si>
    <t>aapgursher</t>
  </si>
  <si>
    <t>louisduboscq</t>
  </si>
  <si>
    <t>GahDamShawty</t>
  </si>
  <si>
    <t>MubashirshahPTI</t>
  </si>
  <si>
    <t>magur0w</t>
  </si>
  <si>
    <t>GBTheWeatherMan</t>
  </si>
  <si>
    <t>GoldenJury</t>
  </si>
  <si>
    <t>kundanrss</t>
  </si>
  <si>
    <t>bloodxsh</t>
  </si>
  <si>
    <t>TylaLMoore</t>
  </si>
  <si>
    <t>shawn_depaz</t>
  </si>
  <si>
    <t>signofobia</t>
  </si>
  <si>
    <t>Rated_JBR</t>
  </si>
  <si>
    <t>UnwiseApe</t>
  </si>
  <si>
    <t>WappieNederland</t>
  </si>
  <si>
    <t>FrankLLAWRENCE1</t>
  </si>
  <si>
    <t>LairdHansFelter</t>
  </si>
  <si>
    <t>hicrosstowa1</t>
  </si>
  <si>
    <t>ahmetagca95</t>
  </si>
  <si>
    <t>dengen_d</t>
  </si>
  <si>
    <t>zaizenkun888</t>
  </si>
  <si>
    <t>HermannWiliiam</t>
  </si>
  <si>
    <t>callmehxly</t>
  </si>
  <si>
    <t>GaithUltra</t>
  </si>
  <si>
    <t>A_Leutenegger</t>
  </si>
  <si>
    <t>Albalawi_hn</t>
  </si>
  <si>
    <t>TeaCiusCreates</t>
  </si>
  <si>
    <t>EricJonBoerner1</t>
  </si>
  <si>
    <t>The4ourthBranch</t>
  </si>
  <si>
    <t>PieThinkie</t>
  </si>
  <si>
    <t>nicholus___</t>
  </si>
  <si>
    <t>CinematicxNews</t>
  </si>
  <si>
    <t>xRakanx44</t>
  </si>
  <si>
    <t>TylerIrelandNFL</t>
  </si>
  <si>
    <t>yubiyuzuru</t>
  </si>
  <si>
    <t>_kanaVT</t>
  </si>
  <si>
    <t>TheGoodWeirdos</t>
  </si>
  <si>
    <t>Daniel_OpenTown</t>
  </si>
  <si>
    <t>RM184B</t>
  </si>
  <si>
    <t>holy_collector</t>
  </si>
  <si>
    <t>arakan_express</t>
  </si>
  <si>
    <t>DegenMiami</t>
  </si>
  <si>
    <t>CodyHawkX</t>
  </si>
  <si>
    <t>alwaleed_philun</t>
  </si>
  <si>
    <t>shoon__0</t>
  </si>
  <si>
    <t>JoelVinette</t>
  </si>
  <si>
    <t>MFDuae</t>
  </si>
  <si>
    <t>cjones2022</t>
  </si>
  <si>
    <t>LDsirch</t>
  </si>
  <si>
    <t>ReineJoanna__</t>
  </si>
  <si>
    <t>thedvl69</t>
  </si>
  <si>
    <t>willgofurther</t>
  </si>
  <si>
    <t>markawebber</t>
  </si>
  <si>
    <t>DanSherman12</t>
  </si>
  <si>
    <t>AaronEdgell</t>
  </si>
  <si>
    <t>Ivalex</t>
  </si>
  <si>
    <t>billboules</t>
  </si>
  <si>
    <t>blaisehope</t>
  </si>
  <si>
    <t>LukaGubo</t>
  </si>
  <si>
    <t>AlvaroHart</t>
  </si>
  <si>
    <t>paulvseale</t>
  </si>
  <si>
    <t>jimmyandrade</t>
  </si>
  <si>
    <t>oLiver_Botello7</t>
  </si>
  <si>
    <t>lostinaurora</t>
  </si>
  <si>
    <t>jayo2dx</t>
  </si>
  <si>
    <t>ishigurooo</t>
  </si>
  <si>
    <t>nasafcu</t>
  </si>
  <si>
    <t>yzilber</t>
  </si>
  <si>
    <t>Watchmakermaker</t>
  </si>
  <si>
    <t>100pw</t>
  </si>
  <si>
    <t>Khaled_AlJabal</t>
  </si>
  <si>
    <t>jodeyhogeland</t>
  </si>
  <si>
    <t>techsofter</t>
  </si>
  <si>
    <t>arwen_elf</t>
  </si>
  <si>
    <t>HFJ_Aljaber</t>
  </si>
  <si>
    <t>KhaledAlqaisi</t>
  </si>
  <si>
    <t>BarkaSajou</t>
  </si>
  <si>
    <t>Pepeshiranui</t>
  </si>
  <si>
    <t>senimii</t>
  </si>
  <si>
    <t>RocknRollCEO</t>
  </si>
  <si>
    <t>SedaBeautyUK</t>
  </si>
  <si>
    <t>akiraelf_amaebi</t>
  </si>
  <si>
    <t>Ki_Lenice</t>
  </si>
  <si>
    <t>Bart1893</t>
  </si>
  <si>
    <t>IAmSaeedreza</t>
  </si>
  <si>
    <t>killiam8</t>
  </si>
  <si>
    <t>abulil123</t>
  </si>
  <si>
    <t>SenorLuis__</t>
  </si>
  <si>
    <t>IbnTurki</t>
  </si>
  <si>
    <t>PSDROIDEGY</t>
  </si>
  <si>
    <t>hanshinde_nsha</t>
  </si>
  <si>
    <t>_AlexisMagana</t>
  </si>
  <si>
    <t>MarvinJudeHK</t>
  </si>
  <si>
    <t>DJVance23</t>
  </si>
  <si>
    <t>AgePeet</t>
  </si>
  <si>
    <t>kha_ray_raw</t>
  </si>
  <si>
    <t>jyrobid</t>
  </si>
  <si>
    <t>joan_gandy</t>
  </si>
  <si>
    <t>TheRealHamK</t>
  </si>
  <si>
    <t>cryptohighrev</t>
  </si>
  <si>
    <t>PiercePress</t>
  </si>
  <si>
    <t>iastatelectures</t>
  </si>
  <si>
    <t>spookibaby</t>
  </si>
  <si>
    <t>atakanatalarr</t>
  </si>
  <si>
    <t>KingMansaMusa18</t>
  </si>
  <si>
    <t>Slender7Last</t>
  </si>
  <si>
    <t>DapheeMusic</t>
  </si>
  <si>
    <t>JagmohanParida</t>
  </si>
  <si>
    <t>greg60328592</t>
  </si>
  <si>
    <t>allcheallday</t>
  </si>
  <si>
    <t>mashellgoodluck</t>
  </si>
  <si>
    <t>broken_medic</t>
  </si>
  <si>
    <t>SqueaLL_</t>
  </si>
  <si>
    <t>donaven_h</t>
  </si>
  <si>
    <t>yekovv</t>
  </si>
  <si>
    <t>_iJACKnight</t>
  </si>
  <si>
    <t>Will_Bower</t>
  </si>
  <si>
    <t>TravelMonsta</t>
  </si>
  <si>
    <t>DrFredericLange</t>
  </si>
  <si>
    <t>RyotaroSaito</t>
  </si>
  <si>
    <t>ehhorse</t>
  </si>
  <si>
    <t>abo_fody</t>
  </si>
  <si>
    <t>inquisitivetheo</t>
  </si>
  <si>
    <t>jojoten0</t>
  </si>
  <si>
    <t>Afrocentricism</t>
  </si>
  <si>
    <t>Siavlrt</t>
  </si>
  <si>
    <t>pinkbarbiiieee</t>
  </si>
  <si>
    <t>mazengabr83</t>
  </si>
  <si>
    <t>Johnpaul524</t>
  </si>
  <si>
    <t>niamreagan</t>
  </si>
  <si>
    <t>dan200239</t>
  </si>
  <si>
    <t>AmaanK77</t>
  </si>
  <si>
    <t>Channel_Tuttin</t>
  </si>
  <si>
    <t>morri_maurizio</t>
  </si>
  <si>
    <t>No6_8492</t>
  </si>
  <si>
    <t>JeffKorzenik</t>
  </si>
  <si>
    <t>Ellysium_Racing</t>
  </si>
  <si>
    <t>EnergykevOff</t>
  </si>
  <si>
    <t>k__ta00</t>
  </si>
  <si>
    <t>imUnsmart</t>
  </si>
  <si>
    <t>Jiangjiang_Liu</t>
  </si>
  <si>
    <t>colonel_yuduki0</t>
  </si>
  <si>
    <t>smmmomerdemir</t>
  </si>
  <si>
    <t>golli_nmrk</t>
  </si>
  <si>
    <t>davidpsv27</t>
  </si>
  <si>
    <t>HamadBinAref</t>
  </si>
  <si>
    <t>ViagensLooping</t>
  </si>
  <si>
    <t>TristanBietsch</t>
  </si>
  <si>
    <t>capacitanes</t>
  </si>
  <si>
    <t>luxgalleryuk</t>
  </si>
  <si>
    <t>luqizilla</t>
  </si>
  <si>
    <t>jarretedotio</t>
  </si>
  <si>
    <t>SSalzaar</t>
  </si>
  <si>
    <t>Mrdifferent1987</t>
  </si>
  <si>
    <t>MrIntrospect222</t>
  </si>
  <si>
    <t>N_KINACI06</t>
  </si>
  <si>
    <t>generalgateau</t>
  </si>
  <si>
    <t>superflystuka</t>
  </si>
  <si>
    <t>Pad33space</t>
  </si>
  <si>
    <t>momo45771425</t>
  </si>
  <si>
    <t>off_Kame</t>
  </si>
  <si>
    <t>StefanS91668100</t>
  </si>
  <si>
    <t>meridja_off</t>
  </si>
  <si>
    <t>TokenizedDeath</t>
  </si>
  <si>
    <t>coachbryant1981</t>
  </si>
  <si>
    <t>BearcatWhoDey</t>
  </si>
  <si>
    <t>tocwex</t>
  </si>
  <si>
    <t>ZuesGlory</t>
  </si>
  <si>
    <t>GR3ATFOOL</t>
  </si>
  <si>
    <t>EdsonXRPWINS</t>
  </si>
  <si>
    <t>TRSteelInsider</t>
  </si>
  <si>
    <t>WorldBaseball_</t>
  </si>
  <si>
    <t>herrneumann1</t>
  </si>
  <si>
    <t>0tt0rama</t>
  </si>
  <si>
    <t>the_inteldrop</t>
  </si>
  <si>
    <t>Offlcialx1</t>
  </si>
  <si>
    <t>Najheebankss</t>
  </si>
  <si>
    <t>fatasspancakes</t>
  </si>
  <si>
    <t>LORD_N1K0N</t>
  </si>
  <si>
    <t>TIPIN_PROJECT</t>
  </si>
  <si>
    <t>hinokiluv</t>
  </si>
  <si>
    <t>bob_banke</t>
  </si>
  <si>
    <t>recMOMENTS</t>
  </si>
  <si>
    <t>riso_no_watashi</t>
  </si>
  <si>
    <t>brandsXcreators</t>
  </si>
  <si>
    <t>zoboron_</t>
  </si>
  <si>
    <t>pbreit</t>
  </si>
  <si>
    <t>the_nathan_v</t>
  </si>
  <si>
    <t>k_muramoto</t>
  </si>
  <si>
    <t>karoumy</t>
  </si>
  <si>
    <t>actorjameshenry</t>
  </si>
  <si>
    <t>pratyushh</t>
  </si>
  <si>
    <t>claire_good</t>
  </si>
  <si>
    <t>OnlySageSerene</t>
  </si>
  <si>
    <t>shainsingh</t>
  </si>
  <si>
    <t>OgOgcrypto</t>
  </si>
  <si>
    <t>leaoalves</t>
  </si>
  <si>
    <t>plenama</t>
  </si>
  <si>
    <t>BJJames23</t>
  </si>
  <si>
    <t>jwlindl</t>
  </si>
  <si>
    <t>irhoseapori</t>
  </si>
  <si>
    <t>jaanebhidoyaaro</t>
  </si>
  <si>
    <t>kimberlymsmtv</t>
  </si>
  <si>
    <t>shinmk</t>
  </si>
  <si>
    <t>eliaschedid</t>
  </si>
  <si>
    <t>rjdrost</t>
  </si>
  <si>
    <t>BenReedPro</t>
  </si>
  <si>
    <t>Yasar_YAGCI</t>
  </si>
  <si>
    <t>maschandayo</t>
  </si>
  <si>
    <t>hanyegy</t>
  </si>
  <si>
    <t>kevinebest</t>
  </si>
  <si>
    <t>bachigami</t>
  </si>
  <si>
    <t>LESPRS_5150</t>
  </si>
  <si>
    <t>NotNaif</t>
  </si>
  <si>
    <t>mitsara_</t>
  </si>
  <si>
    <t>balmassad</t>
  </si>
  <si>
    <t>piano_takayoshi</t>
  </si>
  <si>
    <t>Acinetohector</t>
  </si>
  <si>
    <t>jackrusevlyan</t>
  </si>
  <si>
    <t>arovett</t>
  </si>
  <si>
    <t>cryptomau5</t>
  </si>
  <si>
    <t>monicahahurr</t>
  </si>
  <si>
    <t>phodamentals</t>
  </si>
  <si>
    <t>ADWORX_</t>
  </si>
  <si>
    <t>Antb928</t>
  </si>
  <si>
    <t>Atta1Khan</t>
  </si>
  <si>
    <t>James_AMC_HYMC</t>
  </si>
  <si>
    <t>aalsub3y</t>
  </si>
  <si>
    <t>NullFahad</t>
  </si>
  <si>
    <t>Danny_R_Myers</t>
  </si>
  <si>
    <t>yukinami_jp</t>
  </si>
  <si>
    <t>themuhab</t>
  </si>
  <si>
    <t>AshokBhamla</t>
  </si>
  <si>
    <t>Nicole_J_Temple</t>
  </si>
  <si>
    <t>MitchJones_</t>
  </si>
  <si>
    <t>hmodiinho</t>
  </si>
  <si>
    <t>djseiru_hinan</t>
  </si>
  <si>
    <t>MauriceHemmans</t>
  </si>
  <si>
    <t>mopunjwani</t>
  </si>
  <si>
    <t>farraj_11</t>
  </si>
  <si>
    <t>radoraychev</t>
  </si>
  <si>
    <t>Matthew_Olivolo</t>
  </si>
  <si>
    <t>bswxyz</t>
  </si>
  <si>
    <t>_Jodeci__</t>
  </si>
  <si>
    <t>hinoki456</t>
  </si>
  <si>
    <t>kochishigyo1</t>
  </si>
  <si>
    <t>TrentBell10</t>
  </si>
  <si>
    <t>abdalhadealani</t>
  </si>
  <si>
    <t>Nassibr9</t>
  </si>
  <si>
    <t>KatbSa</t>
  </si>
  <si>
    <t>BIN___BANDAR</t>
  </si>
  <si>
    <t>__T6ll</t>
  </si>
  <si>
    <t>sikyuhakai</t>
  </si>
  <si>
    <t>TejasModi03</t>
  </si>
  <si>
    <t>official_naoya</t>
  </si>
  <si>
    <t>BoltsBoots</t>
  </si>
  <si>
    <t>Helot_</t>
  </si>
  <si>
    <t>you1you515</t>
  </si>
  <si>
    <t>indigocigars</t>
  </si>
  <si>
    <t>fe_nikkusu</t>
  </si>
  <si>
    <t>dadaggn</t>
  </si>
  <si>
    <t>Abo_Raid466</t>
  </si>
  <si>
    <t>aki_ibiza</t>
  </si>
  <si>
    <t>bibbidibrands</t>
  </si>
  <si>
    <t>gradinho97</t>
  </si>
  <si>
    <t>By_BaByBoys</t>
  </si>
  <si>
    <t>analizdunyasi</t>
  </si>
  <si>
    <t>knightofmaltaus</t>
  </si>
  <si>
    <t>RafaelCano98</t>
  </si>
  <si>
    <t>keith31345919</t>
  </si>
  <si>
    <t>realJGP</t>
  </si>
  <si>
    <t>taxevaderism</t>
  </si>
  <si>
    <t>MichaelCBrown54</t>
  </si>
  <si>
    <t>datamagazine_it</t>
  </si>
  <si>
    <t>ABDULLAHKHWILE</t>
  </si>
  <si>
    <t>NerdJey</t>
  </si>
  <si>
    <t>QuotidianM</t>
  </si>
  <si>
    <t>dashu_sa</t>
  </si>
  <si>
    <t>OzerNazlii</t>
  </si>
  <si>
    <t>YakupTemel1922</t>
  </si>
  <si>
    <t>RElliott_Photo</t>
  </si>
  <si>
    <t>AiiiCiin</t>
  </si>
  <si>
    <t>carlsokia</t>
  </si>
  <si>
    <t>malu56n</t>
  </si>
  <si>
    <t>Ananduraan</t>
  </si>
  <si>
    <t>liammews</t>
  </si>
  <si>
    <t>UFT_action</t>
  </si>
  <si>
    <t>ServeRobotics</t>
  </si>
  <si>
    <t>thebeedavies</t>
  </si>
  <si>
    <t>coinwex</t>
  </si>
  <si>
    <t>alpesdascriptos</t>
  </si>
  <si>
    <t>aoitrevin</t>
  </si>
  <si>
    <t>hayalmurshed</t>
  </si>
  <si>
    <t>Y8521345</t>
  </si>
  <si>
    <t>rutopinas</t>
  </si>
  <si>
    <t>Mohammeditti6</t>
  </si>
  <si>
    <t>noah_argo</t>
  </si>
  <si>
    <t>riddimsalad</t>
  </si>
  <si>
    <t>renew_fr</t>
  </si>
  <si>
    <t>0xJumbo</t>
  </si>
  <si>
    <t>iconicgraphicz</t>
  </si>
  <si>
    <t>yusang65515243</t>
  </si>
  <si>
    <t>WhoSa1dWhat</t>
  </si>
  <si>
    <t>kwikiofficial</t>
  </si>
  <si>
    <t>sakekait</t>
  </si>
  <si>
    <t>Princess_Behi</t>
  </si>
  <si>
    <t>joker_0077888</t>
  </si>
  <si>
    <t>xusheeme</t>
  </si>
  <si>
    <t>hoshinowine2</t>
  </si>
  <si>
    <t>ThouHehHeh</t>
  </si>
  <si>
    <t>ZNNAusFC</t>
  </si>
  <si>
    <t>stephenparris</t>
  </si>
  <si>
    <t>ttyler9</t>
  </si>
  <si>
    <t>t_hodgey</t>
  </si>
  <si>
    <t>jack_conway</t>
  </si>
  <si>
    <t>edwardpisarski</t>
  </si>
  <si>
    <t>spencercamp</t>
  </si>
  <si>
    <t>RichardDucat</t>
  </si>
  <si>
    <t>WVUCavalier</t>
  </si>
  <si>
    <t>wenyuweng</t>
  </si>
  <si>
    <t>skrollups</t>
  </si>
  <si>
    <t>brent__dexter</t>
  </si>
  <si>
    <t>DrStarson</t>
  </si>
  <si>
    <t>Klavvius</t>
  </si>
  <si>
    <t>therealzeeshan</t>
  </si>
  <si>
    <t>HoopsMike</t>
  </si>
  <si>
    <t>qushere</t>
  </si>
  <si>
    <t>DominikSNews</t>
  </si>
  <si>
    <t>brainish1019</t>
  </si>
  <si>
    <t>kimeshan_n</t>
  </si>
  <si>
    <t>samnelsss</t>
  </si>
  <si>
    <t>nikhilgarg28</t>
  </si>
  <si>
    <t>toshi_ko</t>
  </si>
  <si>
    <t>davbfos</t>
  </si>
  <si>
    <t>af4066</t>
  </si>
  <si>
    <t>MoAlasmri</t>
  </si>
  <si>
    <t>amms6055</t>
  </si>
  <si>
    <t>estevanmaito</t>
  </si>
  <si>
    <t>bonebonne</t>
  </si>
  <si>
    <t>RichDotson</t>
  </si>
  <si>
    <t>Weir_Jack</t>
  </si>
  <si>
    <t>noahxwallace</t>
  </si>
  <si>
    <t>DJuwley</t>
  </si>
  <si>
    <t>IchBantu</t>
  </si>
  <si>
    <t>Mohsen10_27</t>
  </si>
  <si>
    <t>BrbSuperestar</t>
  </si>
  <si>
    <t>Layne8624</t>
  </si>
  <si>
    <t>apm_overall</t>
  </si>
  <si>
    <t>mattcrossette</t>
  </si>
  <si>
    <t>marcoiacomelli</t>
  </si>
  <si>
    <t>saud_algasmi</t>
  </si>
  <si>
    <t>darrendake</t>
  </si>
  <si>
    <t>ChloeSpilotro</t>
  </si>
  <si>
    <t>mehaines99</t>
  </si>
  <si>
    <t>iM2Korean</t>
  </si>
  <si>
    <t>PaulaSnowdon</t>
  </si>
  <si>
    <t>ChefIrma</t>
  </si>
  <si>
    <t>jmetrontherise</t>
  </si>
  <si>
    <t>hyhmww</t>
  </si>
  <si>
    <t>AZooZFrankJr</t>
  </si>
  <si>
    <t>abrahamseaneke</t>
  </si>
  <si>
    <t>JoeSperotto</t>
  </si>
  <si>
    <t>OnurGrkn</t>
  </si>
  <si>
    <t>castelveter</t>
  </si>
  <si>
    <t>habsi_habsi</t>
  </si>
  <si>
    <t>VoluntaryXCHG</t>
  </si>
  <si>
    <t>billycraft08</t>
  </si>
  <si>
    <t>VisitLaGrange</t>
  </si>
  <si>
    <t>MrochaNysoft</t>
  </si>
  <si>
    <t>csmithdisney</t>
  </si>
  <si>
    <t>S3_8F</t>
  </si>
  <si>
    <t>JawonMerius</t>
  </si>
  <si>
    <t>cIeamsey</t>
  </si>
  <si>
    <t>_pvn_pavan</t>
  </si>
  <si>
    <t>ku___romi</t>
  </si>
  <si>
    <t>RobertKYarbro</t>
  </si>
  <si>
    <t>Frazier2Nicee</t>
  </si>
  <si>
    <t>logancannon95</t>
  </si>
  <si>
    <t>gdietrich57</t>
  </si>
  <si>
    <t>JPvanDijken</t>
  </si>
  <si>
    <t>mcmubria</t>
  </si>
  <si>
    <t>ropl_btc</t>
  </si>
  <si>
    <t>microllam</t>
  </si>
  <si>
    <t>chiaki_3732</t>
  </si>
  <si>
    <t>AdolfoBercheni</t>
  </si>
  <si>
    <t>RomeritoEli</t>
  </si>
  <si>
    <t>j_vonbuck</t>
  </si>
  <si>
    <t>brandaisycom</t>
  </si>
  <si>
    <t>droneservicesie</t>
  </si>
  <si>
    <t>markun95ex</t>
  </si>
  <si>
    <t>KurlineSpeaks</t>
  </si>
  <si>
    <t>GausevaRss</t>
  </si>
  <si>
    <t>Yalcinfindik</t>
  </si>
  <si>
    <t>khabarsamay</t>
  </si>
  <si>
    <t>Askwameblog</t>
  </si>
  <si>
    <t>sarbrajskahlon</t>
  </si>
  <si>
    <t>poichocolate</t>
  </si>
  <si>
    <t>BLISSinHEALTH</t>
  </si>
  <si>
    <t>brugskii</t>
  </si>
  <si>
    <t>LYH2024</t>
  </si>
  <si>
    <t>BrockSlaton</t>
  </si>
  <si>
    <t>Shambapro</t>
  </si>
  <si>
    <t>nicklayman_20</t>
  </si>
  <si>
    <t>nacudaan</t>
  </si>
  <si>
    <t>sa1ad_monhun</t>
  </si>
  <si>
    <t>Hodl_Onchain</t>
  </si>
  <si>
    <t>ota_jiwoo</t>
  </si>
  <si>
    <t>web3devin</t>
  </si>
  <si>
    <t>Necono_Ikamimi</t>
  </si>
  <si>
    <t>new_hirobou</t>
  </si>
  <si>
    <t>Skullnbonz3</t>
  </si>
  <si>
    <t>AnnabelKiwiBird</t>
  </si>
  <si>
    <t>a209020</t>
  </si>
  <si>
    <t>loona_app</t>
  </si>
  <si>
    <t>FettingerEric</t>
  </si>
  <si>
    <t>rayyan_imran</t>
  </si>
  <si>
    <t>cashiefz</t>
  </si>
  <si>
    <t>BonisDev</t>
  </si>
  <si>
    <t>harn_jacquelyn</t>
  </si>
  <si>
    <t>karumails</t>
  </si>
  <si>
    <t>OINJ_ElecDIY</t>
  </si>
  <si>
    <t>MadeEqualCo</t>
  </si>
  <si>
    <t>magochi_hunter</t>
  </si>
  <si>
    <t>NickAndrewRusso</t>
  </si>
  <si>
    <t>TruthMa18865708</t>
  </si>
  <si>
    <t>JTCdev</t>
  </si>
  <si>
    <t>Sunnah_Currency</t>
  </si>
  <si>
    <t>makin_right</t>
  </si>
  <si>
    <t>ashazj5047</t>
  </si>
  <si>
    <t>Luke_Ethwalker</t>
  </si>
  <si>
    <t>UFOApostle</t>
  </si>
  <si>
    <t>SharedStakeNews</t>
  </si>
  <si>
    <t>thiskittyisgood</t>
  </si>
  <si>
    <t>GOLAND_Vtuber</t>
  </si>
  <si>
    <t>Nostalgia_1989</t>
  </si>
  <si>
    <t>NickMangos1</t>
  </si>
  <si>
    <t>steel______</t>
  </si>
  <si>
    <t>tavomnoz</t>
  </si>
  <si>
    <t>ivan__markov_</t>
  </si>
  <si>
    <t>daily_ducky</t>
  </si>
  <si>
    <t>Richard76487224</t>
  </si>
  <si>
    <t>HALSodyssey</t>
  </si>
  <si>
    <t>petermlaffin</t>
  </si>
  <si>
    <t>RealJulietDelta</t>
  </si>
  <si>
    <t>RCforAG</t>
  </si>
  <si>
    <t>fred841199</t>
  </si>
  <si>
    <t>18uzu</t>
  </si>
  <si>
    <t>eslhernan</t>
  </si>
  <si>
    <t>TexchangeCash</t>
  </si>
  <si>
    <t>sw13fts</t>
  </si>
  <si>
    <t>USAmbSlovenia</t>
  </si>
  <si>
    <t>parole_libere66</t>
  </si>
  <si>
    <t>Youngtrader77</t>
  </si>
  <si>
    <t>djsoulfree</t>
  </si>
  <si>
    <t>SAMI_KSA_14</t>
  </si>
  <si>
    <t>UnderratedDaOne</t>
  </si>
  <si>
    <t>dojogrl</t>
  </si>
  <si>
    <t>jizaymes</t>
  </si>
  <si>
    <t>paulchambers</t>
  </si>
  <si>
    <t>lasmart613</t>
  </si>
  <si>
    <t>paulscarpelli</t>
  </si>
  <si>
    <t>SOLOSTRENGTH</t>
  </si>
  <si>
    <t>macterra</t>
  </si>
  <si>
    <t>poory</t>
  </si>
  <si>
    <t>nizameddin</t>
  </si>
  <si>
    <t>ahtik</t>
  </si>
  <si>
    <t>Mama104</t>
  </si>
  <si>
    <t>OnlyHardCash</t>
  </si>
  <si>
    <t>samiai</t>
  </si>
  <si>
    <t>RandaddyKUSH</t>
  </si>
  <si>
    <t>luxendary</t>
  </si>
  <si>
    <t>abdisalamMMT</t>
  </si>
  <si>
    <t>ilkerxgunaydin</t>
  </si>
  <si>
    <t>DJCuttabitch</t>
  </si>
  <si>
    <t>omnivoreagency</t>
  </si>
  <si>
    <t>susanslanger</t>
  </si>
  <si>
    <t>IRahulPandey1</t>
  </si>
  <si>
    <t>ZeeshanjRana</t>
  </si>
  <si>
    <t>laplace_p_s</t>
  </si>
  <si>
    <t>koji_gp</t>
  </si>
  <si>
    <t>xFIyz</t>
  </si>
  <si>
    <t>PabloXimenes</t>
  </si>
  <si>
    <t>dirtygold11</t>
  </si>
  <si>
    <t>mr_nkh</t>
  </si>
  <si>
    <t>Ademide_eth</t>
  </si>
  <si>
    <t>zee_spidy2000</t>
  </si>
  <si>
    <t>johnhaira</t>
  </si>
  <si>
    <t>FHSAPUSHER</t>
  </si>
  <si>
    <t>Booked4books</t>
  </si>
  <si>
    <t>amarhkhan</t>
  </si>
  <si>
    <t>RiggsOnRangers</t>
  </si>
  <si>
    <t>lady__gada</t>
  </si>
  <si>
    <t>Googs1984</t>
  </si>
  <si>
    <t>kaiomarquesds</t>
  </si>
  <si>
    <t>Paoaguirremas</t>
  </si>
  <si>
    <t>R7al_91</t>
  </si>
  <si>
    <t>InDaStreetsRadi</t>
  </si>
  <si>
    <t>yungsavny</t>
  </si>
  <si>
    <t>PabloFalcon99</t>
  </si>
  <si>
    <t>JJRush1999</t>
  </si>
  <si>
    <t>RealNatashatori</t>
  </si>
  <si>
    <t>JoachimB08</t>
  </si>
  <si>
    <t>crearepluris</t>
  </si>
  <si>
    <t>freshestino</t>
  </si>
  <si>
    <t>winnie_the_ray</t>
  </si>
  <si>
    <t>islam_Loui</t>
  </si>
  <si>
    <t>ghoomtaphirta</t>
  </si>
  <si>
    <t>Ezdanhotels</t>
  </si>
  <si>
    <t>TheKennySavage</t>
  </si>
  <si>
    <t>IAMJG414</t>
  </si>
  <si>
    <t>iindie2222</t>
  </si>
  <si>
    <t>IamRehmanReal</t>
  </si>
  <si>
    <t>qpandorap</t>
  </si>
  <si>
    <t>TacticalFitATX</t>
  </si>
  <si>
    <t>torohwd</t>
  </si>
  <si>
    <t>TylerDu09112001</t>
  </si>
  <si>
    <t>Skematick</t>
  </si>
  <si>
    <t>sfak380</t>
  </si>
  <si>
    <t>OtschiA</t>
  </si>
  <si>
    <t>PakalwarSumit</t>
  </si>
  <si>
    <t>Brandonlane_88</t>
  </si>
  <si>
    <t>Makkim77</t>
  </si>
  <si>
    <t>Peace_Haya_00</t>
  </si>
  <si>
    <t>painpan16</t>
  </si>
  <si>
    <t>ShahidSpeak</t>
  </si>
  <si>
    <t>masimo_eth</t>
  </si>
  <si>
    <t>DayDreamReplay</t>
  </si>
  <si>
    <t>EconomicForumSD</t>
  </si>
  <si>
    <t>AmphibPirate</t>
  </si>
  <si>
    <t>HewittHeiserman</t>
  </si>
  <si>
    <t>pursetw</t>
  </si>
  <si>
    <t>aaron_heller02</t>
  </si>
  <si>
    <t>HertzRep</t>
  </si>
  <si>
    <t>hwoomwoo</t>
  </si>
  <si>
    <t>fortepockets</t>
  </si>
  <si>
    <t>Marker_Artist</t>
  </si>
  <si>
    <t>Ak1zm</t>
  </si>
  <si>
    <t>BulgeDoctor</t>
  </si>
  <si>
    <t>geueds</t>
  </si>
  <si>
    <t>endyy090</t>
  </si>
  <si>
    <t>NewarBrian</t>
  </si>
  <si>
    <t>crypto__seraph</t>
  </si>
  <si>
    <t>KaNaE_Kaisei</t>
  </si>
  <si>
    <t>kunalkmahato</t>
  </si>
  <si>
    <t>kaythxbaii</t>
  </si>
  <si>
    <t>0xBjartek</t>
  </si>
  <si>
    <t>factoryproom</t>
  </si>
  <si>
    <t>DTrades888</t>
  </si>
  <si>
    <t>DevrajAzad01</t>
  </si>
  <si>
    <t>UmagineArt</t>
  </si>
  <si>
    <t>DigitalMonkey88</t>
  </si>
  <si>
    <t>BlockProtocol</t>
  </si>
  <si>
    <t>IngeniousStock</t>
  </si>
  <si>
    <t>Getz4PA</t>
  </si>
  <si>
    <t>Petitcailloueth</t>
  </si>
  <si>
    <t>GusR511</t>
  </si>
  <si>
    <t>cf_pythra</t>
  </si>
  <si>
    <t>Luna_eclipsi</t>
  </si>
  <si>
    <t>CryptoMomzy</t>
  </si>
  <si>
    <t>ChaserBaker</t>
  </si>
  <si>
    <t>Matthewj_2026</t>
  </si>
  <si>
    <t>FDesign97</t>
  </si>
  <si>
    <t>NatijaCave</t>
  </si>
  <si>
    <t>bringbackbmac</t>
  </si>
  <si>
    <t>DaleSilverman1</t>
  </si>
  <si>
    <t>EmilyDievendorf</t>
  </si>
  <si>
    <t>SMichelleBryan</t>
  </si>
  <si>
    <t>CryptoCoolYout</t>
  </si>
  <si>
    <t>AutumnHarvester</t>
  </si>
  <si>
    <t>jesusorhell_</t>
  </si>
  <si>
    <t>roxhyuk</t>
  </si>
  <si>
    <t>unghiodelsarto</t>
  </si>
  <si>
    <t>tarovista</t>
  </si>
  <si>
    <t>excerptmag</t>
  </si>
  <si>
    <t>nanobytepay</t>
  </si>
  <si>
    <t>whiskersvr</t>
  </si>
  <si>
    <t>SerhatSahin61</t>
  </si>
  <si>
    <t>Raychi_sol</t>
  </si>
  <si>
    <t>Mohamme19661920</t>
  </si>
  <si>
    <t>ftr_investors</t>
  </si>
  <si>
    <t>mckenna_snugglz</t>
  </si>
  <si>
    <t>Godblessus88</t>
  </si>
  <si>
    <t>Surfy</t>
  </si>
  <si>
    <t>ckfoley</t>
  </si>
  <si>
    <t>SherryBoyer</t>
  </si>
  <si>
    <t>jimbunte</t>
  </si>
  <si>
    <t>hamiltontechsys</t>
  </si>
  <si>
    <t>mikeivystandsup</t>
  </si>
  <si>
    <t>IDrakeIOM</t>
  </si>
  <si>
    <t>cmhr</t>
  </si>
  <si>
    <t>Sylvanis13</t>
  </si>
  <si>
    <t>salomartin</t>
  </si>
  <si>
    <t>jjaybrown98</t>
  </si>
  <si>
    <t>Intelexx</t>
  </si>
  <si>
    <t>iamseangreen</t>
  </si>
  <si>
    <t>sosonis</t>
  </si>
  <si>
    <t>CoreyILife</t>
  </si>
  <si>
    <t>pratiksahu</t>
  </si>
  <si>
    <t>meza_mashi</t>
  </si>
  <si>
    <t>apeterssen</t>
  </si>
  <si>
    <t>EduardoPlaton</t>
  </si>
  <si>
    <t>bokukokubo</t>
  </si>
  <si>
    <t>crnalajna</t>
  </si>
  <si>
    <t>GuildhallWM</t>
  </si>
  <si>
    <t>TugberkOzpir</t>
  </si>
  <si>
    <t>MarquiDistrict</t>
  </si>
  <si>
    <t>tek_eml</t>
  </si>
  <si>
    <t>iamsurya3743</t>
  </si>
  <si>
    <t>SKR002</t>
  </si>
  <si>
    <t>bows_okamura</t>
  </si>
  <si>
    <t>SwaggyIsHim</t>
  </si>
  <si>
    <t>msheari</t>
  </si>
  <si>
    <t>MWwriter</t>
  </si>
  <si>
    <t>Paxtree</t>
  </si>
  <si>
    <t>pierson_dj</t>
  </si>
  <si>
    <t>cafenort</t>
  </si>
  <si>
    <t>balaofficia</t>
  </si>
  <si>
    <t>hadlaq9</t>
  </si>
  <si>
    <t>304JTmoney</t>
  </si>
  <si>
    <t>ERodFeb</t>
  </si>
  <si>
    <t>mansouralasmari</t>
  </si>
  <si>
    <t>TheLampley</t>
  </si>
  <si>
    <t>b_shabb</t>
  </si>
  <si>
    <t>Dinf3rno91</t>
  </si>
  <si>
    <t>MuhsenAlmustafa</t>
  </si>
  <si>
    <t>ben_seims</t>
  </si>
  <si>
    <t>WarrenRoyal</t>
  </si>
  <si>
    <t>tomgglass</t>
  </si>
  <si>
    <t>thehat2k5</t>
  </si>
  <si>
    <t>IlyassRamdani</t>
  </si>
  <si>
    <t>TSG_SERVICES</t>
  </si>
  <si>
    <t>j2dy2dmac</t>
  </si>
  <si>
    <t>MassOfMan</t>
  </si>
  <si>
    <t>keyodhooRameez</t>
  </si>
  <si>
    <t>alexlovato55</t>
  </si>
  <si>
    <t>Arian_Galindo</t>
  </si>
  <si>
    <t>afairbanksIBM</t>
  </si>
  <si>
    <t>RogerClark_PSFC</t>
  </si>
  <si>
    <t>SSJBenjiee</t>
  </si>
  <si>
    <t>TheBradenEllis</t>
  </si>
  <si>
    <t>Loly4323</t>
  </si>
  <si>
    <t>comouflagee</t>
  </si>
  <si>
    <t>EDSWTHERAPY</t>
  </si>
  <si>
    <t>honma_biz</t>
  </si>
  <si>
    <t>LetThatSinkIn</t>
  </si>
  <si>
    <t>17_i17</t>
  </si>
  <si>
    <t>lilseoulbaby</t>
  </si>
  <si>
    <t>Shepherd_music</t>
  </si>
  <si>
    <t>ignru</t>
  </si>
  <si>
    <t>HotSpotStores</t>
  </si>
  <si>
    <t>QUEENLOAIZE</t>
  </si>
  <si>
    <t>ClosetDigs</t>
  </si>
  <si>
    <t>Hakimadga</t>
  </si>
  <si>
    <t>StephenHakami</t>
  </si>
  <si>
    <t>free_supp</t>
  </si>
  <si>
    <t>shuphoto0629</t>
  </si>
  <si>
    <t>StevenMacDev</t>
  </si>
  <si>
    <t>Rastats_</t>
  </si>
  <si>
    <t>Digtzy</t>
  </si>
  <si>
    <t>leasing_ar</t>
  </si>
  <si>
    <t>DJClout_</t>
  </si>
  <si>
    <t>aroundb_agency</t>
  </si>
  <si>
    <t>Zecret_Fx</t>
  </si>
  <si>
    <t>markleexfail</t>
  </si>
  <si>
    <t>el_chamopr</t>
  </si>
  <si>
    <t>josh79stone</t>
  </si>
  <si>
    <t>SambyalInder</t>
  </si>
  <si>
    <t>ZxelJoshua</t>
  </si>
  <si>
    <t>Gasmask_Factory</t>
  </si>
  <si>
    <t>TheTarnished6</t>
  </si>
  <si>
    <t>RUCA1203</t>
  </si>
  <si>
    <t>saad28055</t>
  </si>
  <si>
    <t>naaiiff11223344</t>
  </si>
  <si>
    <t>RazaSyedPAK</t>
  </si>
  <si>
    <t>TrojanCodes</t>
  </si>
  <si>
    <t>johndocult</t>
  </si>
  <si>
    <t>ipushpgupta</t>
  </si>
  <si>
    <t>qv_gts</t>
  </si>
  <si>
    <t>Bargas_ff</t>
  </si>
  <si>
    <t>NYCMagaGuy</t>
  </si>
  <si>
    <t>FerisTempora</t>
  </si>
  <si>
    <t>Forests1989</t>
  </si>
  <si>
    <t>mdcnewstoday</t>
  </si>
  <si>
    <t>background</t>
  </si>
  <si>
    <t>calpis_102</t>
  </si>
  <si>
    <t>onleise1776</t>
  </si>
  <si>
    <t>coefficientpoll</t>
  </si>
  <si>
    <t>RobertLParisien</t>
  </si>
  <si>
    <t>thesoberbuilder</t>
  </si>
  <si>
    <t>SpencerHawkswe1</t>
  </si>
  <si>
    <t>OrawanWelsh</t>
  </si>
  <si>
    <t>rubinisaac_</t>
  </si>
  <si>
    <t>rileyscott64</t>
  </si>
  <si>
    <t>tadweerneamah</t>
  </si>
  <si>
    <t>suki7re</t>
  </si>
  <si>
    <t>JR_FIGA</t>
  </si>
  <si>
    <t>pinkchilldivest</t>
  </si>
  <si>
    <t>gloria53121</t>
  </si>
  <si>
    <t>MsSarahET</t>
  </si>
  <si>
    <t>KAndersonWR2024</t>
  </si>
  <si>
    <t>Malik_BE45</t>
  </si>
  <si>
    <t>CinchNetwork</t>
  </si>
  <si>
    <t>ohlocz</t>
  </si>
  <si>
    <t>itsShawnaLynn27</t>
  </si>
  <si>
    <t>GrantRudow</t>
  </si>
  <si>
    <t>vampsyfear</t>
  </si>
  <si>
    <t>Luce442200</t>
  </si>
  <si>
    <t>_iAmMeta_</t>
  </si>
  <si>
    <t>uygunbodur</t>
  </si>
  <si>
    <t>EncuestaEP</t>
  </si>
  <si>
    <t>bissbtc</t>
  </si>
  <si>
    <t>mrsaintvon</t>
  </si>
  <si>
    <t>kissel_adam</t>
  </si>
  <si>
    <t>TNamelessArtist</t>
  </si>
  <si>
    <t>canyuksel_006</t>
  </si>
  <si>
    <t>MagaTranny</t>
  </si>
  <si>
    <t>YukikoZera</t>
  </si>
  <si>
    <t>ANMEcoin</t>
  </si>
  <si>
    <t>MustLoveTea123</t>
  </si>
  <si>
    <t>LeonardoCedrin2</t>
  </si>
  <si>
    <t>SebaEsp90</t>
  </si>
  <si>
    <t>sdinvicta</t>
  </si>
  <si>
    <t>FedCompPodcast</t>
  </si>
  <si>
    <t>_bandito_bill_</t>
  </si>
  <si>
    <t>gj91321</t>
  </si>
  <si>
    <t>KathyT4liberty</t>
  </si>
  <si>
    <t>remonnisa4</t>
  </si>
  <si>
    <t>Frederickboom</t>
  </si>
  <si>
    <t>zilch203</t>
  </si>
  <si>
    <t>davebedford_</t>
  </si>
  <si>
    <t>Am3zMeM3z</t>
  </si>
  <si>
    <t>Stv099</t>
  </si>
  <si>
    <t>k_newreiwa</t>
  </si>
  <si>
    <t>rabadi</t>
  </si>
  <si>
    <t>reetsjel</t>
  </si>
  <si>
    <t>SharanMishra</t>
  </si>
  <si>
    <t>ra101</t>
  </si>
  <si>
    <t>mikebid</t>
  </si>
  <si>
    <t>thesagmonkey</t>
  </si>
  <si>
    <t>michaelkoper</t>
  </si>
  <si>
    <t>JaredDMcCluskey</t>
  </si>
  <si>
    <t>CleverCoding</t>
  </si>
  <si>
    <t>Bijan_ca</t>
  </si>
  <si>
    <t>Esaie</t>
  </si>
  <si>
    <t>kolemichael</t>
  </si>
  <si>
    <t>StiftungMaWi</t>
  </si>
  <si>
    <t>jeroenniesen</t>
  </si>
  <si>
    <t>SixbyFire</t>
  </si>
  <si>
    <t>markragan1978</t>
  </si>
  <si>
    <t>TimoAnschuetz</t>
  </si>
  <si>
    <t>HarveyK_Dragon</t>
  </si>
  <si>
    <t>____Brandyy</t>
  </si>
  <si>
    <t>sumack1</t>
  </si>
  <si>
    <t>Kalon_Jay</t>
  </si>
  <si>
    <t>robnovmen</t>
  </si>
  <si>
    <t>soranoshirabe</t>
  </si>
  <si>
    <t>bigman_max</t>
  </si>
  <si>
    <t>chrome_ismKHM</t>
  </si>
  <si>
    <t>lowdown919</t>
  </si>
  <si>
    <t>mastarhtee</t>
  </si>
  <si>
    <t>murasuna</t>
  </si>
  <si>
    <t>LosAngelini</t>
  </si>
  <si>
    <t>aemyjung</t>
  </si>
  <si>
    <t>adamscottbellos</t>
  </si>
  <si>
    <t>vlada_miljkovic</t>
  </si>
  <si>
    <t>JohnFolinoJr</t>
  </si>
  <si>
    <t>leteyski</t>
  </si>
  <si>
    <t>olguneren</t>
  </si>
  <si>
    <t>salihozden43</t>
  </si>
  <si>
    <t>SemihYilmazturk</t>
  </si>
  <si>
    <t>tylergym</t>
  </si>
  <si>
    <t>DanVearComedy</t>
  </si>
  <si>
    <t>MustafaDuzdas</t>
  </si>
  <si>
    <t>FireFly_AV</t>
  </si>
  <si>
    <t>ArdSmulders</t>
  </si>
  <si>
    <t>mikewhitejr</t>
  </si>
  <si>
    <t>3rdMonkeyBFI</t>
  </si>
  <si>
    <t>3_bin_Nasser</t>
  </si>
  <si>
    <t>ukrez_</t>
  </si>
  <si>
    <t>rbrtpnc</t>
  </si>
  <si>
    <t>BradK1996</t>
  </si>
  <si>
    <t>AdInfusion</t>
  </si>
  <si>
    <t>bl1zzord</t>
  </si>
  <si>
    <t>BennettEmory</t>
  </si>
  <si>
    <t>alrehyan</t>
  </si>
  <si>
    <t>RealDavisAlan</t>
  </si>
  <si>
    <t>ValInv1</t>
  </si>
  <si>
    <t>jenntomasian</t>
  </si>
  <si>
    <t>CoachDasch</t>
  </si>
  <si>
    <t>M_Papendieck</t>
  </si>
  <si>
    <t>Rohitk_tyagi</t>
  </si>
  <si>
    <t>TheTequilaa</t>
  </si>
  <si>
    <t>prodvaro</t>
  </si>
  <si>
    <t>garitweets</t>
  </si>
  <si>
    <t>DronesSmoker</t>
  </si>
  <si>
    <t>strfck3r</t>
  </si>
  <si>
    <t>daichi1re</t>
  </si>
  <si>
    <t>faris_hakmi</t>
  </si>
  <si>
    <t>thefrandroid</t>
  </si>
  <si>
    <t>Dudeitsrandy16</t>
  </si>
  <si>
    <t>GlennKeysAspen</t>
  </si>
  <si>
    <t>estrela_moveis</t>
  </si>
  <si>
    <t>NazDumanskyy</t>
  </si>
  <si>
    <t>alamrii3331</t>
  </si>
  <si>
    <t>talkshammer</t>
  </si>
  <si>
    <t>AbhishekMuskaan</t>
  </si>
  <si>
    <t>BISAION</t>
  </si>
  <si>
    <t>bellresources</t>
  </si>
  <si>
    <t>AlaisiaB</t>
  </si>
  <si>
    <t>financial_engr</t>
  </si>
  <si>
    <t>ALRKNII</t>
  </si>
  <si>
    <t>ArshiaSajedi</t>
  </si>
  <si>
    <t>abdullah_203020</t>
  </si>
  <si>
    <t>CaminoAlicia</t>
  </si>
  <si>
    <t>vian_trixia</t>
  </si>
  <si>
    <t>JustinChitla</t>
  </si>
  <si>
    <t>thesyedhub</t>
  </si>
  <si>
    <t>Kalexex</t>
  </si>
  <si>
    <t>phakchi_india</t>
  </si>
  <si>
    <t>RyddPM</t>
  </si>
  <si>
    <t>hottea500</t>
  </si>
  <si>
    <t>shingo_nerima</t>
  </si>
  <si>
    <t>OritogunM</t>
  </si>
  <si>
    <t>bahlockae</t>
  </si>
  <si>
    <t>teamnix3k</t>
  </si>
  <si>
    <t>itsaustinlester</t>
  </si>
  <si>
    <t>mehmetcantasdev</t>
  </si>
  <si>
    <t>ICUAdvantage</t>
  </si>
  <si>
    <t>TokyoTower_0421</t>
  </si>
  <si>
    <t>motsurange</t>
  </si>
  <si>
    <t>r_isleyici</t>
  </si>
  <si>
    <t>onniel_dobleaa</t>
  </si>
  <si>
    <t>jn_welch</t>
  </si>
  <si>
    <t>jdiazsv</t>
  </si>
  <si>
    <t>gero444a</t>
  </si>
  <si>
    <t>Proximo_3</t>
  </si>
  <si>
    <t>libertad_vegana</t>
  </si>
  <si>
    <t>MKrapinec</t>
  </si>
  <si>
    <t>tanks404</t>
  </si>
  <si>
    <t>PhotouserEx</t>
  </si>
  <si>
    <t>0xPeterK</t>
  </si>
  <si>
    <t>BucFanInAUAP</t>
  </si>
  <si>
    <t>MswKatia</t>
  </si>
  <si>
    <t>1878Ket</t>
  </si>
  <si>
    <t>JojoUzo</t>
  </si>
  <si>
    <t>VisualsVlad</t>
  </si>
  <si>
    <t>ShiftedStrong</t>
  </si>
  <si>
    <t>epiroid1</t>
  </si>
  <si>
    <t>Pierre_SMMA</t>
  </si>
  <si>
    <t>WavMutations</t>
  </si>
  <si>
    <t>SeanCLogue</t>
  </si>
  <si>
    <t>mj12ep</t>
  </si>
  <si>
    <t>Bud_Man77</t>
  </si>
  <si>
    <t>evan_rodenberg</t>
  </si>
  <si>
    <t>iamOrangeGuy</t>
  </si>
  <si>
    <t>CryptoalertNft</t>
  </si>
  <si>
    <t>TrishVandergri1</t>
  </si>
  <si>
    <t>BitBarSwiss</t>
  </si>
  <si>
    <t>InfoAutoflower1</t>
  </si>
  <si>
    <t>Hargct86</t>
  </si>
  <si>
    <t>Loulouking_eth</t>
  </si>
  <si>
    <t>PJ703377</t>
  </si>
  <si>
    <t>Gay_Desires6</t>
  </si>
  <si>
    <t>secretoddities</t>
  </si>
  <si>
    <t>LastEnergy</t>
  </si>
  <si>
    <t>VitriolLabs</t>
  </si>
  <si>
    <t>Dawn_Lxx__</t>
  </si>
  <si>
    <t>memememegmin</t>
  </si>
  <si>
    <t>Bionswap</t>
  </si>
  <si>
    <t>___SAURON___13</t>
  </si>
  <si>
    <t>GomonshaRisachi</t>
  </si>
  <si>
    <t>ContentClub_</t>
  </si>
  <si>
    <t>__Z_O_V__unit__</t>
  </si>
  <si>
    <t>crowdplod</t>
  </si>
  <si>
    <t>jasontromm</t>
  </si>
  <si>
    <t>sunoxen</t>
  </si>
  <si>
    <t>jamesmaze</t>
  </si>
  <si>
    <t>cybernought</t>
  </si>
  <si>
    <t>LawrenceGS</t>
  </si>
  <si>
    <t>ryoung99</t>
  </si>
  <si>
    <t>_5_</t>
  </si>
  <si>
    <t>Stonesy120</t>
  </si>
  <si>
    <t>thyri</t>
  </si>
  <si>
    <t>therealjonka</t>
  </si>
  <si>
    <t>RHarvz</t>
  </si>
  <si>
    <t>KenCiity</t>
  </si>
  <si>
    <t>FabaszDee</t>
  </si>
  <si>
    <t>Elder24601</t>
  </si>
  <si>
    <t>WFarrow47</t>
  </si>
  <si>
    <t>bsoe_rackz</t>
  </si>
  <si>
    <t>danieloutlander</t>
  </si>
  <si>
    <t>LeeAndroid</t>
  </si>
  <si>
    <t>John_Nitschke_</t>
  </si>
  <si>
    <t>TheNomadiq</t>
  </si>
  <si>
    <t>KeishaunJulien</t>
  </si>
  <si>
    <t>Ron_Kilgarlin</t>
  </si>
  <si>
    <t>vaniliaspuding</t>
  </si>
  <si>
    <t>darlingjeromy</t>
  </si>
  <si>
    <t>egavrin</t>
  </si>
  <si>
    <t>alaaplustips</t>
  </si>
  <si>
    <t>ElleWhyt</t>
  </si>
  <si>
    <t>masatsugumatsus</t>
  </si>
  <si>
    <t>Dr_Chakri</t>
  </si>
  <si>
    <t>tattooedpastorg</t>
  </si>
  <si>
    <t>leopadisha</t>
  </si>
  <si>
    <t>StarfireSue</t>
  </si>
  <si>
    <t>moodygotbeats</t>
  </si>
  <si>
    <t>GELATOSITA</t>
  </si>
  <si>
    <t>extremecompute</t>
  </si>
  <si>
    <t>kontsuy</t>
  </si>
  <si>
    <t>MPBRory</t>
  </si>
  <si>
    <t>JosephQBretz</t>
  </si>
  <si>
    <t>_manuelturcios</t>
  </si>
  <si>
    <t>GregDermond</t>
  </si>
  <si>
    <t>PBR__papi</t>
  </si>
  <si>
    <t>CoskataCapital</t>
  </si>
  <si>
    <t>joonbug0861</t>
  </si>
  <si>
    <t>saudalnasseeb</t>
  </si>
  <si>
    <t>fmanoleite</t>
  </si>
  <si>
    <t>Josedelphia</t>
  </si>
  <si>
    <t>GrantShope</t>
  </si>
  <si>
    <t>alshammary0</t>
  </si>
  <si>
    <t>al3r18y</t>
  </si>
  <si>
    <t>sheokh44</t>
  </si>
  <si>
    <t>ItsTremaine918</t>
  </si>
  <si>
    <t>247Garden</t>
  </si>
  <si>
    <t>OthmanEdrees</t>
  </si>
  <si>
    <t>CalebPongratz10</t>
  </si>
  <si>
    <t>rob4video</t>
  </si>
  <si>
    <t>kaganoai</t>
  </si>
  <si>
    <t>InF_Insxnity</t>
  </si>
  <si>
    <t>agoeater</t>
  </si>
  <si>
    <t>oscsolreb_oscar</t>
  </si>
  <si>
    <t>WDonanuar</t>
  </si>
  <si>
    <t>almusryadam</t>
  </si>
  <si>
    <t>DillanDiNardo</t>
  </si>
  <si>
    <t>Damien_Thibon</t>
  </si>
  <si>
    <t>ESC_Investor</t>
  </si>
  <si>
    <t>kylekpate</t>
  </si>
  <si>
    <t>amjad_alsari97</t>
  </si>
  <si>
    <t>Hamsa_khayat</t>
  </si>
  <si>
    <t>mikkyvera_</t>
  </si>
  <si>
    <t>PeterJJ_</t>
  </si>
  <si>
    <t>FamilyofP</t>
  </si>
  <si>
    <t>joeyishi</t>
  </si>
  <si>
    <t>AllWaysMakeup</t>
  </si>
  <si>
    <t>Dragken680</t>
  </si>
  <si>
    <t>mahmuttyazici</t>
  </si>
  <si>
    <t>VarshneyAmitabh</t>
  </si>
  <si>
    <t>cam_reyes5</t>
  </si>
  <si>
    <t>SilasOnLinux</t>
  </si>
  <si>
    <t>Rin_fk7</t>
  </si>
  <si>
    <t>Kepalpa_O_O_d</t>
  </si>
  <si>
    <t>jxvierre</t>
  </si>
  <si>
    <t>RoyalPirate33</t>
  </si>
  <si>
    <t>KarobiVC</t>
  </si>
  <si>
    <t>minionsphoto</t>
  </si>
  <si>
    <t>jugalupadhyay1</t>
  </si>
  <si>
    <t>AkhrorBurkhanov</t>
  </si>
  <si>
    <t>richchidotcom</t>
  </si>
  <si>
    <t>mvp_dstroud</t>
  </si>
  <si>
    <t>uncledante</t>
  </si>
  <si>
    <t>SalmanAmanulla2</t>
  </si>
  <si>
    <t>BlockProspects</t>
  </si>
  <si>
    <t>Okapiino54</t>
  </si>
  <si>
    <t>MoriaCrypto</t>
  </si>
  <si>
    <t>TdogFps</t>
  </si>
  <si>
    <t>west_obi</t>
  </si>
  <si>
    <t>OffWhiteSergal</t>
  </si>
  <si>
    <t>OdigitalPt</t>
  </si>
  <si>
    <t>AdelekeTheGuru</t>
  </si>
  <si>
    <t>sanam_singh_</t>
  </si>
  <si>
    <t>ohzlxpyy</t>
  </si>
  <si>
    <t>TrickshotFPS</t>
  </si>
  <si>
    <t>joshbotto</t>
  </si>
  <si>
    <t>B0Tamoti0903</t>
  </si>
  <si>
    <t>itsfaisal97</t>
  </si>
  <si>
    <t>IvaldiMatt</t>
  </si>
  <si>
    <t>fanaticulgg</t>
  </si>
  <si>
    <t>CameraCayden</t>
  </si>
  <si>
    <t>99hiccupsVT</t>
  </si>
  <si>
    <t>Hikarun029</t>
  </si>
  <si>
    <t>darekindigo</t>
  </si>
  <si>
    <t>adasound_io</t>
  </si>
  <si>
    <t>BlockGenerative</t>
  </si>
  <si>
    <t>WTHeritagePod</t>
  </si>
  <si>
    <t>Ganyu_Mains</t>
  </si>
  <si>
    <t>catmosbot</t>
  </si>
  <si>
    <t>ComClubApparel</t>
  </si>
  <si>
    <t>RK_sfw</t>
  </si>
  <si>
    <t>aporue_denka</t>
  </si>
  <si>
    <t>cgty_ylz</t>
  </si>
  <si>
    <t>GrandeOndaX</t>
  </si>
  <si>
    <t>LaurenUGC</t>
  </si>
  <si>
    <t>extrnode</t>
  </si>
  <si>
    <t>ambitcoin23</t>
  </si>
  <si>
    <t>bomubarak999</t>
  </si>
  <si>
    <t>moo07486021</t>
  </si>
  <si>
    <t>000GustavoBruno</t>
  </si>
  <si>
    <t>Tropical_Royale</t>
  </si>
  <si>
    <t>sfahey</t>
  </si>
  <si>
    <t>sasimmons</t>
  </si>
  <si>
    <t>aaagn</t>
  </si>
  <si>
    <t>KieferLeMoigne</t>
  </si>
  <si>
    <t>PeterLaRuffa</t>
  </si>
  <si>
    <t>LOYURGRL</t>
  </si>
  <si>
    <t>jonwolf</t>
  </si>
  <si>
    <t>bit2pixel</t>
  </si>
  <si>
    <t>SalernoRealty</t>
  </si>
  <si>
    <t>SANDDIIE</t>
  </si>
  <si>
    <t>SenatorDale</t>
  </si>
  <si>
    <t>jimstriggs</t>
  </si>
  <si>
    <t>nikchillz</t>
  </si>
  <si>
    <t>kyle_benton</t>
  </si>
  <si>
    <t>Chloe1112911</t>
  </si>
  <si>
    <t>Glennmon</t>
  </si>
  <si>
    <t>LordPyro7</t>
  </si>
  <si>
    <t>mbala68</t>
  </si>
  <si>
    <t>tworizki</t>
  </si>
  <si>
    <t>H4N_Capital</t>
  </si>
  <si>
    <t>_mi_ha</t>
  </si>
  <si>
    <t>Chetinkaia</t>
  </si>
  <si>
    <t>suzuki1kj</t>
  </si>
  <si>
    <t>Nahferreirab</t>
  </si>
  <si>
    <t>TOLID_BIGPEACH</t>
  </si>
  <si>
    <t>bernardochitas</t>
  </si>
  <si>
    <t>KalchakraNews</t>
  </si>
  <si>
    <t>JhonBryantEC</t>
  </si>
  <si>
    <t>OlanzoCarver</t>
  </si>
  <si>
    <t>ielishacohen</t>
  </si>
  <si>
    <t>HibaAbdelli</t>
  </si>
  <si>
    <t>420incSmokey</t>
  </si>
  <si>
    <t>smayurk</t>
  </si>
  <si>
    <t>burgerboss</t>
  </si>
  <si>
    <t>Ablationist</t>
  </si>
  <si>
    <t>Lostkage</t>
  </si>
  <si>
    <t>sultan_alsaey</t>
  </si>
  <si>
    <t>ChristiniAWD</t>
  </si>
  <si>
    <t>tani_113</t>
  </si>
  <si>
    <t>yuzupon_s</t>
  </si>
  <si>
    <t>Shawntae__</t>
  </si>
  <si>
    <t>via_benjamin</t>
  </si>
  <si>
    <t>fatmaalmulhim</t>
  </si>
  <si>
    <t>yesigye</t>
  </si>
  <si>
    <t>Don_Aina</t>
  </si>
  <si>
    <t>emotako</t>
  </si>
  <si>
    <t>jroetherat</t>
  </si>
  <si>
    <t>tysontav</t>
  </si>
  <si>
    <t>killinmillionz</t>
  </si>
  <si>
    <t>thewillferg</t>
  </si>
  <si>
    <t>im_van_3</t>
  </si>
  <si>
    <t>alkurbi_911</t>
  </si>
  <si>
    <t>RickDotNet</t>
  </si>
  <si>
    <t>Bernardo_kelvin</t>
  </si>
  <si>
    <t>MassLiveBoston</t>
  </si>
  <si>
    <t>paindland3</t>
  </si>
  <si>
    <t>michubu_eric</t>
  </si>
  <si>
    <t>KesstonG</t>
  </si>
  <si>
    <t>itswillmack</t>
  </si>
  <si>
    <t>brednewyork</t>
  </si>
  <si>
    <t>pudding_info</t>
  </si>
  <si>
    <t>Zavrek_NFT</t>
  </si>
  <si>
    <t>mp1capital</t>
  </si>
  <si>
    <t>deepgramscott</t>
  </si>
  <si>
    <t>sakuranothuisou</t>
  </si>
  <si>
    <t>Soulingerr</t>
  </si>
  <si>
    <t>nickiswashed</t>
  </si>
  <si>
    <t>taylorrosillo</t>
  </si>
  <si>
    <t>Fab_Simpsons</t>
  </si>
  <si>
    <t>Kira_Gurui</t>
  </si>
  <si>
    <t>kauda_Gwadar</t>
  </si>
  <si>
    <t>CLVsportsMatter</t>
  </si>
  <si>
    <t>LoWkEyGang101</t>
  </si>
  <si>
    <t>DrGJMurphy</t>
  </si>
  <si>
    <t>hybridihomo</t>
  </si>
  <si>
    <t>vivek23mishra</t>
  </si>
  <si>
    <t>SiroiGuitar</t>
  </si>
  <si>
    <t>jay_vior</t>
  </si>
  <si>
    <t>Arya_Sheoran</t>
  </si>
  <si>
    <t>ThatsSoDusty</t>
  </si>
  <si>
    <t>D3_sh1</t>
  </si>
  <si>
    <t>deadawakeIL</t>
  </si>
  <si>
    <t>Foxamt1</t>
  </si>
  <si>
    <t>DaBoSSSSLady</t>
  </si>
  <si>
    <t>SendRVNtoWOKE</t>
  </si>
  <si>
    <t>ryan_gainolds</t>
  </si>
  <si>
    <t>VinnyWinters</t>
  </si>
  <si>
    <t>ZachhFPS</t>
  </si>
  <si>
    <t>KennyOrellana9</t>
  </si>
  <si>
    <t>JoyBoyKing</t>
  </si>
  <si>
    <t>Gryffindad</t>
  </si>
  <si>
    <t>workshop_press</t>
  </si>
  <si>
    <t>machu13867926</t>
  </si>
  <si>
    <t>KeithT11_</t>
  </si>
  <si>
    <t>SonnyIsMoney24</t>
  </si>
  <si>
    <t>TheSolarFae</t>
  </si>
  <si>
    <t>VoiceOfVerity</t>
  </si>
  <si>
    <t>rebirthofthewo1</t>
  </si>
  <si>
    <t>bintoru</t>
  </si>
  <si>
    <t>dyoshida_pharb</t>
  </si>
  <si>
    <t>marzel_jp</t>
  </si>
  <si>
    <t>blueberryo00</t>
  </si>
  <si>
    <t>IcedGrizzley00</t>
  </si>
  <si>
    <t>vasjanzisi</t>
  </si>
  <si>
    <t>Alcoholcorrupts</t>
  </si>
  <si>
    <t>wiiiixy</t>
  </si>
  <si>
    <t>AdvDeveshVatta</t>
  </si>
  <si>
    <t>HarryMDJR</t>
  </si>
  <si>
    <t>SpectrumHouseTR</t>
  </si>
  <si>
    <t>DJ_Davs</t>
  </si>
  <si>
    <t>bellatoptv</t>
  </si>
  <si>
    <t>joshallanmpls2</t>
  </si>
  <si>
    <t>FriskyDingoSOL</t>
  </si>
  <si>
    <t>mrc09_</t>
  </si>
  <si>
    <t>Koji156247</t>
  </si>
  <si>
    <t>laquesoporte1</t>
  </si>
  <si>
    <t>ClipperThings</t>
  </si>
  <si>
    <t>GillianHSapia</t>
  </si>
  <si>
    <t>everlast_jm</t>
  </si>
  <si>
    <t>TEGwmV82e0A46RN</t>
  </si>
  <si>
    <t>Jakeholderman82</t>
  </si>
  <si>
    <t>3xAcide</t>
  </si>
  <si>
    <t>ZOSUStudios</t>
  </si>
  <si>
    <t>OF_wetpies</t>
  </si>
  <si>
    <t>cryptosodaz</t>
  </si>
  <si>
    <t>WangWeekly</t>
  </si>
  <si>
    <t>ChainWitcher</t>
  </si>
  <si>
    <t>ivanshigo</t>
  </si>
  <si>
    <t>computermart_ke</t>
  </si>
  <si>
    <t>Mattsho85</t>
  </si>
  <si>
    <t>Ransom1949</t>
  </si>
  <si>
    <t>RootzTribe</t>
  </si>
  <si>
    <t>Rickard</t>
  </si>
  <si>
    <t>LIBRABANK</t>
  </si>
  <si>
    <t>unlvpdt</t>
  </si>
  <si>
    <t>iamtimhardy</t>
  </si>
  <si>
    <t>gerardnola</t>
  </si>
  <si>
    <t>ThisisKurtIRL</t>
  </si>
  <si>
    <t>assentorp</t>
  </si>
  <si>
    <t>danielendara</t>
  </si>
  <si>
    <t>DavisKiyo</t>
  </si>
  <si>
    <t>pozy__</t>
  </si>
  <si>
    <t>GiadaBLoveCoach</t>
  </si>
  <si>
    <t>StevenSmithEsq</t>
  </si>
  <si>
    <t>ElSantosWorld</t>
  </si>
  <si>
    <t>MikeSknow</t>
  </si>
  <si>
    <t>Cuzzinhenry</t>
  </si>
  <si>
    <t>nishantmahendra</t>
  </si>
  <si>
    <t>josecarlosnm666</t>
  </si>
  <si>
    <t>DiamondDylann</t>
  </si>
  <si>
    <t>Scizyr</t>
  </si>
  <si>
    <t>Antonella_mf</t>
  </si>
  <si>
    <t>TheAnkitShah</t>
  </si>
  <si>
    <t>demitrimusic</t>
  </si>
  <si>
    <t>ElTimidoTorero</t>
  </si>
  <si>
    <t>Krysune</t>
  </si>
  <si>
    <t>AhmedAbuTaha</t>
  </si>
  <si>
    <t>ssalloway</t>
  </si>
  <si>
    <t>haballas</t>
  </si>
  <si>
    <t>BMCTactical</t>
  </si>
  <si>
    <t>ItoYuuichi</t>
  </si>
  <si>
    <t>mtziat</t>
  </si>
  <si>
    <t>jfboateng</t>
  </si>
  <si>
    <t>mmdubai</t>
  </si>
  <si>
    <t>JeSuisRuben76</t>
  </si>
  <si>
    <t>nootsalfieri</t>
  </si>
  <si>
    <t>SlaughterJr8</t>
  </si>
  <si>
    <t>misato_qp</t>
  </si>
  <si>
    <t>varelarts</t>
  </si>
  <si>
    <t>btk_weather</t>
  </si>
  <si>
    <t>adnanaslan_</t>
  </si>
  <si>
    <t>aliszu</t>
  </si>
  <si>
    <t>jordonananmalay</t>
  </si>
  <si>
    <t>jaywebski</t>
  </si>
  <si>
    <t>coachWhoa</t>
  </si>
  <si>
    <t>_KissTheCrown_</t>
  </si>
  <si>
    <t>golemiso</t>
  </si>
  <si>
    <t>perypatetik</t>
  </si>
  <si>
    <t>hr5h17</t>
  </si>
  <si>
    <t>Binthaliba_55</t>
  </si>
  <si>
    <t>komagur0</t>
  </si>
  <si>
    <t>O_YoShi_Aki</t>
  </si>
  <si>
    <t>bestgeoman</t>
  </si>
  <si>
    <t>0xjvrsky</t>
  </si>
  <si>
    <t>MacKnightBSBL</t>
  </si>
  <si>
    <t>JacobRosales13</t>
  </si>
  <si>
    <t>wallquiria__</t>
  </si>
  <si>
    <t>mayankshivu</t>
  </si>
  <si>
    <t>Wiilliam76</t>
  </si>
  <si>
    <t>kkiahy2020</t>
  </si>
  <si>
    <t>D_S2030</t>
  </si>
  <si>
    <t>builtbyryde</t>
  </si>
  <si>
    <t>DSanjayINCMP</t>
  </si>
  <si>
    <t>ZorroXETH</t>
  </si>
  <si>
    <t>rax_draws</t>
  </si>
  <si>
    <t>Catjaan1</t>
  </si>
  <si>
    <t>FarisLawksa</t>
  </si>
  <si>
    <t>alexdagraet</t>
  </si>
  <si>
    <t>150days_</t>
  </si>
  <si>
    <t>Alessaiai</t>
  </si>
  <si>
    <t>angelgarcy90</t>
  </si>
  <si>
    <t>finemix39</t>
  </si>
  <si>
    <t>isekai_ideation</t>
  </si>
  <si>
    <t>SENSImistra</t>
  </si>
  <si>
    <t>ItsRhetorik</t>
  </si>
  <si>
    <t>livechatjp</t>
  </si>
  <si>
    <t>saito_smallbiz</t>
  </si>
  <si>
    <t>thanquo1</t>
  </si>
  <si>
    <t>dorloechter</t>
  </si>
  <si>
    <t>g9xiL0MpJstN7Xe</t>
  </si>
  <si>
    <t>HuMENA_Regional</t>
  </si>
  <si>
    <t>kai6213</t>
  </si>
  <si>
    <t>SKmartinTO</t>
  </si>
  <si>
    <t>TracyJames_Jr1</t>
  </si>
  <si>
    <t>porgcupinetree</t>
  </si>
  <si>
    <t>Remy_Colorado</t>
  </si>
  <si>
    <t>3DFoliageArtist</t>
  </si>
  <si>
    <t>Cumagokbulut7</t>
  </si>
  <si>
    <t>pydathon</t>
  </si>
  <si>
    <t>pianoforte_tp</t>
  </si>
  <si>
    <t>keys_kustom</t>
  </si>
  <si>
    <t>NubbinSaint</t>
  </si>
  <si>
    <t>pprinplup2</t>
  </si>
  <si>
    <t>MoonDOOR1879</t>
  </si>
  <si>
    <t>MickeyOHare</t>
  </si>
  <si>
    <t>EdonGuraziu</t>
  </si>
  <si>
    <t>btsstuffs_</t>
  </si>
  <si>
    <t>solbadgreg</t>
  </si>
  <si>
    <t>Cold__Ksa</t>
  </si>
  <si>
    <t>zorumekia369</t>
  </si>
  <si>
    <t>UltimateMrB</t>
  </si>
  <si>
    <t>haruki_aufguss</t>
  </si>
  <si>
    <t>ATINHKTEAM</t>
  </si>
  <si>
    <t>zed_zorander1</t>
  </si>
  <si>
    <t>MaldivesBlues</t>
  </si>
  <si>
    <t>GoddessofCrypt0</t>
  </si>
  <si>
    <t>LiamAradena</t>
  </si>
  <si>
    <t>Gary_Weinstein_</t>
  </si>
  <si>
    <t>chinatsu11011</t>
  </si>
  <si>
    <t>wayne_LFCx6</t>
  </si>
  <si>
    <t>mahana_baby</t>
  </si>
  <si>
    <t>BHassaniFrance</t>
  </si>
  <si>
    <t>VishNath</t>
  </si>
  <si>
    <t>PawpawFur</t>
  </si>
  <si>
    <t>masfique</t>
  </si>
  <si>
    <t>thetechnexusio</t>
  </si>
  <si>
    <t>callmequeeniex</t>
  </si>
  <si>
    <t>DGulfe</t>
  </si>
  <si>
    <t>performanceppl</t>
  </si>
  <si>
    <t>holapedanias</t>
  </si>
  <si>
    <t>Punisher_SG</t>
  </si>
  <si>
    <t>Cavaleiros_jp</t>
  </si>
  <si>
    <t>ticket6858</t>
  </si>
  <si>
    <t>qtclaps1206</t>
  </si>
  <si>
    <t>cristianezy</t>
  </si>
  <si>
    <t>janetT4724</t>
  </si>
  <si>
    <t>VNCH_JPN</t>
  </si>
  <si>
    <t>n1clameo</t>
  </si>
  <si>
    <t>kawara_Vtuber</t>
  </si>
  <si>
    <t>MattSmithPho</t>
  </si>
  <si>
    <t>dangol</t>
  </si>
  <si>
    <t>seanpbehan</t>
  </si>
  <si>
    <t>charliemelbye</t>
  </si>
  <si>
    <t>reneeasteria</t>
  </si>
  <si>
    <t>PatrickJoseph</t>
  </si>
  <si>
    <t>Katy_KT_Katie</t>
  </si>
  <si>
    <t>Paul_thePatriot</t>
  </si>
  <si>
    <t>MisterMaurer</t>
  </si>
  <si>
    <t>stephenpbrown</t>
  </si>
  <si>
    <t>withofiege</t>
  </si>
  <si>
    <t>DavidGroomes</t>
  </si>
  <si>
    <t>zin_zin</t>
  </si>
  <si>
    <t>jhkarotkin</t>
  </si>
  <si>
    <t>tmamedbekov</t>
  </si>
  <si>
    <t>theycallmezuk</t>
  </si>
  <si>
    <t>cdnftrstdr</t>
  </si>
  <si>
    <t>DrwwChristopher</t>
  </si>
  <si>
    <t>magomaev</t>
  </si>
  <si>
    <t>foxkillerli</t>
  </si>
  <si>
    <t>comwing</t>
  </si>
  <si>
    <t>btckite</t>
  </si>
  <si>
    <t>hrms5567</t>
  </si>
  <si>
    <t>dataPlumbers</t>
  </si>
  <si>
    <t>mikerileycomics</t>
  </si>
  <si>
    <t>skshippy</t>
  </si>
  <si>
    <t>NotoriousWelsh_</t>
  </si>
  <si>
    <t>ardatanrikulu</t>
  </si>
  <si>
    <t>MALDITOF</t>
  </si>
  <si>
    <t>Maaranen</t>
  </si>
  <si>
    <t>MinimeJer05</t>
  </si>
  <si>
    <t>berghaimf</t>
  </si>
  <si>
    <t>IamMarloNicole</t>
  </si>
  <si>
    <t>JonathanAlgreen</t>
  </si>
  <si>
    <t>StuCoopsUTD</t>
  </si>
  <si>
    <t>portat01</t>
  </si>
  <si>
    <t>bradymorgan_</t>
  </si>
  <si>
    <t>FluffyNooblet</t>
  </si>
  <si>
    <t>FiscalTruth</t>
  </si>
  <si>
    <t>jam3stown</t>
  </si>
  <si>
    <t>chychybennett</t>
  </si>
  <si>
    <t>__JayRizzo__</t>
  </si>
  <si>
    <t>boydbeatz_</t>
  </si>
  <si>
    <t>innergeekdesign</t>
  </si>
  <si>
    <t>FirdausIsmail92</t>
  </si>
  <si>
    <t>gianna__72</t>
  </si>
  <si>
    <t>crimsontrigg48</t>
  </si>
  <si>
    <t>kiperics10</t>
  </si>
  <si>
    <t>yunyizhe</t>
  </si>
  <si>
    <t>sunsetrubdown22</t>
  </si>
  <si>
    <t>pupupiyopiyo</t>
  </si>
  <si>
    <t>Thomasbnt_</t>
  </si>
  <si>
    <t>nico_fiorentino</t>
  </si>
  <si>
    <t>bigboydsports</t>
  </si>
  <si>
    <t>Jennifer_LaVine</t>
  </si>
  <si>
    <t>kaseycribbs</t>
  </si>
  <si>
    <t>mralexwinkler</t>
  </si>
  <si>
    <t>AtchisonFrazer</t>
  </si>
  <si>
    <t>Ventuxia</t>
  </si>
  <si>
    <t>LordManpreet</t>
  </si>
  <si>
    <t>akademiportal</t>
  </si>
  <si>
    <t>__shantanujain</t>
  </si>
  <si>
    <t>deborahflora1</t>
  </si>
  <si>
    <t>riddhisiddhibrk</t>
  </si>
  <si>
    <t>pkeeler167</t>
  </si>
  <si>
    <t>BakerBairdComms</t>
  </si>
  <si>
    <t>gaok88</t>
  </si>
  <si>
    <t>TheSiminator135</t>
  </si>
  <si>
    <t>saleh_a_i</t>
  </si>
  <si>
    <t>HERCGTH</t>
  </si>
  <si>
    <t>VkzaWx09dn4rhBI</t>
  </si>
  <si>
    <t>slickkmoneyy</t>
  </si>
  <si>
    <t>realscottchegg</t>
  </si>
  <si>
    <t>JVMBO777</t>
  </si>
  <si>
    <t>maniclittlegirl</t>
  </si>
  <si>
    <t>SUM_Edits</t>
  </si>
  <si>
    <t>vj11i</t>
  </si>
  <si>
    <t>Erikagaming16</t>
  </si>
  <si>
    <t>Amidoully</t>
  </si>
  <si>
    <t>Sai437388</t>
  </si>
  <si>
    <t>cali06_</t>
  </si>
  <si>
    <t>AnthonyMxSE</t>
  </si>
  <si>
    <t>Domain_Capital</t>
  </si>
  <si>
    <t>nolimitduece1</t>
  </si>
  <si>
    <t>i_me_sandy</t>
  </si>
  <si>
    <t>BPRAMERICA</t>
  </si>
  <si>
    <t>BGHDDevelopment</t>
  </si>
  <si>
    <t>Padre_Natas81</t>
  </si>
  <si>
    <t>igiiwee</t>
  </si>
  <si>
    <t>GVgamete</t>
  </si>
  <si>
    <t>kenichirouchida</t>
  </si>
  <si>
    <t>HFC10Messi</t>
  </si>
  <si>
    <t>BitBlockArt</t>
  </si>
  <si>
    <t>ManagedOne</t>
  </si>
  <si>
    <t>siennaj72962648</t>
  </si>
  <si>
    <t>imo64san</t>
  </si>
  <si>
    <t>MT_ND_Gal</t>
  </si>
  <si>
    <t>OfficialDripLub</t>
  </si>
  <si>
    <t>santisanchezab</t>
  </si>
  <si>
    <t>HashShard</t>
  </si>
  <si>
    <t>GmePassenger</t>
  </si>
  <si>
    <t>sourabh81098</t>
  </si>
  <si>
    <t>Maru_de_Tiger</t>
  </si>
  <si>
    <t>OnlyCaraYall</t>
  </si>
  <si>
    <t>beratyasar_</t>
  </si>
  <si>
    <t>CharityMinton</t>
  </si>
  <si>
    <t>mitalikETH</t>
  </si>
  <si>
    <t>0no1101000</t>
  </si>
  <si>
    <t>JayCNFTs</t>
  </si>
  <si>
    <t>TheNattomy</t>
  </si>
  <si>
    <t>_Davidpp</t>
  </si>
  <si>
    <t>tostem77</t>
  </si>
  <si>
    <t>TheHeroPets</t>
  </si>
  <si>
    <t>WillLovesNoCode</t>
  </si>
  <si>
    <t>Monkey02Val</t>
  </si>
  <si>
    <t>CryptoNewsMaker</t>
  </si>
  <si>
    <t>Demirkemal21</t>
  </si>
  <si>
    <t>EkoPup</t>
  </si>
  <si>
    <t>HololoveEu19</t>
  </si>
  <si>
    <t>ponxpnn</t>
  </si>
  <si>
    <t>mybest_money</t>
  </si>
  <si>
    <t>rhabal</t>
  </si>
  <si>
    <t>yoko_net</t>
  </si>
  <si>
    <t>richardhyland</t>
  </si>
  <si>
    <t>chrisahinojosa</t>
  </si>
  <si>
    <t>Zhunter82</t>
  </si>
  <si>
    <t>bdonabedian</t>
  </si>
  <si>
    <t>emiliofcastillo</t>
  </si>
  <si>
    <t>JocelynJeffery</t>
  </si>
  <si>
    <t>theonewhocares</t>
  </si>
  <si>
    <t>Kevin_Wathey</t>
  </si>
  <si>
    <t>Miz_F_Dot</t>
  </si>
  <si>
    <t>betsyross_8</t>
  </si>
  <si>
    <t>epo9</t>
  </si>
  <si>
    <t>fheczko</t>
  </si>
  <si>
    <t>marioxlu</t>
  </si>
  <si>
    <t>safio7</t>
  </si>
  <si>
    <t>yuuichi_aze</t>
  </si>
  <si>
    <t>mraparmar</t>
  </si>
  <si>
    <t>Okayukids</t>
  </si>
  <si>
    <t>norisioo</t>
  </si>
  <si>
    <t>MattieuGA</t>
  </si>
  <si>
    <t>kekev</t>
  </si>
  <si>
    <t>feriharjulianto</t>
  </si>
  <si>
    <t>kj_summerbreeze</t>
  </si>
  <si>
    <t>travcom13</t>
  </si>
  <si>
    <t>Just4ThePaper</t>
  </si>
  <si>
    <t>kenykore</t>
  </si>
  <si>
    <t>Thamir_S</t>
  </si>
  <si>
    <t>beechyn</t>
  </si>
  <si>
    <t>bilalfassy</t>
  </si>
  <si>
    <t>eggsquared</t>
  </si>
  <si>
    <t>tmrob_</t>
  </si>
  <si>
    <t>Abdullatowaitan</t>
  </si>
  <si>
    <t>zeropointspace</t>
  </si>
  <si>
    <t>althehaiban_</t>
  </si>
  <si>
    <t>animalstodaylk</t>
  </si>
  <si>
    <t>ShockAdvised</t>
  </si>
  <si>
    <t>itsoft7</t>
  </si>
  <si>
    <t>RoyalTobby</t>
  </si>
  <si>
    <t>SteffieMcGrath</t>
  </si>
  <si>
    <t>enstarrrr1130</t>
  </si>
  <si>
    <t>RealityDoc</t>
  </si>
  <si>
    <t>ChrisBelant</t>
  </si>
  <si>
    <t>AbuNoura98</t>
  </si>
  <si>
    <t>JamesTLarkin</t>
  </si>
  <si>
    <t>immutablevalue</t>
  </si>
  <si>
    <t>oumar_sissoko</t>
  </si>
  <si>
    <t>michiru_online</t>
  </si>
  <si>
    <t>RaheymCash</t>
  </si>
  <si>
    <t>minajafrimalik</t>
  </si>
  <si>
    <t>GaryLoke4Prmtta</t>
  </si>
  <si>
    <t>KoolVibeSports</t>
  </si>
  <si>
    <t>EFTwithHeather</t>
  </si>
  <si>
    <t>wclarkruns</t>
  </si>
  <si>
    <t>rojocentral</t>
  </si>
  <si>
    <t>theaccratimes</t>
  </si>
  <si>
    <t>yoseangee</t>
  </si>
  <si>
    <t>MandeepRamna</t>
  </si>
  <si>
    <t>r3z3r_NamooH</t>
  </si>
  <si>
    <t>Prayer4TheLotus</t>
  </si>
  <si>
    <t>sujanaraog</t>
  </si>
  <si>
    <t>Lipe_Lotas</t>
  </si>
  <si>
    <t>SuddyDoesStuff</t>
  </si>
  <si>
    <t>lukaskmoth</t>
  </si>
  <si>
    <t>TasosKato</t>
  </si>
  <si>
    <t>acabdevil1312</t>
  </si>
  <si>
    <t>FBG_KingReese</t>
  </si>
  <si>
    <t>arseneeth</t>
  </si>
  <si>
    <t>5laf_2</t>
  </si>
  <si>
    <t>AIKING963</t>
  </si>
  <si>
    <t>LC_Sinformation</t>
  </si>
  <si>
    <t>Laura369147</t>
  </si>
  <si>
    <t>Roman_Lazarski</t>
  </si>
  <si>
    <t>patricknwaforr</t>
  </si>
  <si>
    <t>blastJP</t>
  </si>
  <si>
    <t>trsmiami</t>
  </si>
  <si>
    <t>orntwo</t>
  </si>
  <si>
    <t>janhkirchner</t>
  </si>
  <si>
    <t>ShivBansal_inc</t>
  </si>
  <si>
    <t>crimsonwollf</t>
  </si>
  <si>
    <t>maddoxgrayson_</t>
  </si>
  <si>
    <t>chunclip</t>
  </si>
  <si>
    <t>fnaf_fan39</t>
  </si>
  <si>
    <t>vetusa75</t>
  </si>
  <si>
    <t>side_realestate</t>
  </si>
  <si>
    <t>rob__ocho</t>
  </si>
  <si>
    <t>outdefine</t>
  </si>
  <si>
    <t>zoeyoung511</t>
  </si>
  <si>
    <t>Tomsportstrader</t>
  </si>
  <si>
    <t>LucidXpress</t>
  </si>
  <si>
    <t>globic_tokyo</t>
  </si>
  <si>
    <t>RaylenDavis</t>
  </si>
  <si>
    <t>stephanosverent</t>
  </si>
  <si>
    <t>realLuay</t>
  </si>
  <si>
    <t>Exeoon</t>
  </si>
  <si>
    <t>MattNewsNetwork</t>
  </si>
  <si>
    <t>rbdslovenia</t>
  </si>
  <si>
    <t>aziz__hajiyev</t>
  </si>
  <si>
    <t>AndresGViveros</t>
  </si>
  <si>
    <t>bmaas287</t>
  </si>
  <si>
    <t>nicky_dare</t>
  </si>
  <si>
    <t>newxdepartment</t>
  </si>
  <si>
    <t>SRBinQatar</t>
  </si>
  <si>
    <t>hanatakara000</t>
  </si>
  <si>
    <t>psychedelicscom</t>
  </si>
  <si>
    <t>RiseToLiberty</t>
  </si>
  <si>
    <t>awbitcoin</t>
  </si>
  <si>
    <t>AndrewMcAvoyAM</t>
  </si>
  <si>
    <t>turtleabouttown</t>
  </si>
  <si>
    <t>yaninlopez12</t>
  </si>
  <si>
    <t>starkevt</t>
  </si>
  <si>
    <t>1ProudConsrv</t>
  </si>
  <si>
    <t>SwichLabs</t>
  </si>
  <si>
    <t>xVankishx_spoon</t>
  </si>
  <si>
    <t>II290823</t>
  </si>
  <si>
    <t>21GWEI</t>
  </si>
  <si>
    <t>eeesuke_</t>
  </si>
  <si>
    <t>mrmzhts</t>
  </si>
  <si>
    <t>NFTLILEINSTEIN</t>
  </si>
  <si>
    <t>drew_wolfer</t>
  </si>
  <si>
    <t>gukkyblog</t>
  </si>
  <si>
    <t>MrBuildabag</t>
  </si>
  <si>
    <t>ALWOD97</t>
  </si>
  <si>
    <t>BijouxEarth</t>
  </si>
  <si>
    <t>atmosferdelisi</t>
  </si>
  <si>
    <t>AliA02800</t>
  </si>
  <si>
    <t>drderyacan</t>
  </si>
  <si>
    <t>avatarspliffy</t>
  </si>
  <si>
    <t>YTCryptoDada</t>
  </si>
  <si>
    <t>culturalwar2</t>
  </si>
  <si>
    <t>AndanteStella</t>
  </si>
  <si>
    <t>AstelicStudio</t>
  </si>
  <si>
    <t>Adler829</t>
  </si>
  <si>
    <t>Bammer_101</t>
  </si>
  <si>
    <t>F1FantasyHQ</t>
  </si>
  <si>
    <t>gbertb</t>
  </si>
  <si>
    <t>MarkHthomas</t>
  </si>
  <si>
    <t>Khaber</t>
  </si>
  <si>
    <t>mistersuave</t>
  </si>
  <si>
    <t>SirWill</t>
  </si>
  <si>
    <t>jeffreynolte</t>
  </si>
  <si>
    <t>hakangoral</t>
  </si>
  <si>
    <t>bbrague</t>
  </si>
  <si>
    <t>BangOdhetz</t>
  </si>
  <si>
    <t>tlhorset</t>
  </si>
  <si>
    <t>shaneapollo</t>
  </si>
  <si>
    <t>jmkirkpatrick</t>
  </si>
  <si>
    <t>iJoshHammond</t>
  </si>
  <si>
    <t>DougKauffman</t>
  </si>
  <si>
    <t>kennethdockery</t>
  </si>
  <si>
    <t>Airrace</t>
  </si>
  <si>
    <t>AirborneJM</t>
  </si>
  <si>
    <t>HollywoodexecT</t>
  </si>
  <si>
    <t>ZareefAhmed</t>
  </si>
  <si>
    <t>AJ_Erzen</t>
  </si>
  <si>
    <t>tatsuw0107</t>
  </si>
  <si>
    <t>armellelg</t>
  </si>
  <si>
    <t>nonofuhrer</t>
  </si>
  <si>
    <t>maucalderon</t>
  </si>
  <si>
    <t>DrCulpepper</t>
  </si>
  <si>
    <t>mikkyno9</t>
  </si>
  <si>
    <t>island0202</t>
  </si>
  <si>
    <t>DjAnubis88</t>
  </si>
  <si>
    <t>Beaaar</t>
  </si>
  <si>
    <t>TempoAir</t>
  </si>
  <si>
    <t>mrkeithmiller</t>
  </si>
  <si>
    <t>BAYMAAC101</t>
  </si>
  <si>
    <t>Yuuraku777</t>
  </si>
  <si>
    <t>HamzaKattan</t>
  </si>
  <si>
    <t>Chris_Loveless2</t>
  </si>
  <si>
    <t>thirstyaff</t>
  </si>
  <si>
    <t>GhassanMazin</t>
  </si>
  <si>
    <t>SLikeSteve</t>
  </si>
  <si>
    <t>willbrandt15</t>
  </si>
  <si>
    <t>jstnshrwd</t>
  </si>
  <si>
    <t>WealthAtlas_</t>
  </si>
  <si>
    <t>MichaelStogner</t>
  </si>
  <si>
    <t>BaNkUP_SelfMaDE</t>
  </si>
  <si>
    <t>mohammed_SM88</t>
  </si>
  <si>
    <t>TxREK_</t>
  </si>
  <si>
    <t>Ghada_J5</t>
  </si>
  <si>
    <t>ChefBoyArmando</t>
  </si>
  <si>
    <t>DPepinWX</t>
  </si>
  <si>
    <t>jonna_kangasoja</t>
  </si>
  <si>
    <t>Wheels__</t>
  </si>
  <si>
    <t>Sultnz</t>
  </si>
  <si>
    <t>taylorboxerr1</t>
  </si>
  <si>
    <t>7mod_1985</t>
  </si>
  <si>
    <t>canito_eth</t>
  </si>
  <si>
    <t>NishibeYuji</t>
  </si>
  <si>
    <t>_artseabra</t>
  </si>
  <si>
    <t>iamLadyScorpio</t>
  </si>
  <si>
    <t>gnextdoor__</t>
  </si>
  <si>
    <t>hamzasawafi</t>
  </si>
  <si>
    <t>mutumi47712</t>
  </si>
  <si>
    <t>starcluster7630</t>
  </si>
  <si>
    <t>kleggy</t>
  </si>
  <si>
    <t>HatsaVii</t>
  </si>
  <si>
    <t>huntereigns</t>
  </si>
  <si>
    <t>NH_HIKE</t>
  </si>
  <si>
    <t>maryswitzer666</t>
  </si>
  <si>
    <t>MarcMangolini</t>
  </si>
  <si>
    <t>AuscastNetwork</t>
  </si>
  <si>
    <t>cryptohankie</t>
  </si>
  <si>
    <t>pritesh_cg</t>
  </si>
  <si>
    <t>unvrshia</t>
  </si>
  <si>
    <t>himachaaaaaaaaa</t>
  </si>
  <si>
    <t>kintaroufishing</t>
  </si>
  <si>
    <t>KAlshaghar</t>
  </si>
  <si>
    <t>bengalhf</t>
  </si>
  <si>
    <t>teams4win</t>
  </si>
  <si>
    <t>TruRedTV</t>
  </si>
  <si>
    <t>FrenchmenPod</t>
  </si>
  <si>
    <t>cryptoSTRONGMAN</t>
  </si>
  <si>
    <t>just_bearded</t>
  </si>
  <si>
    <t>brunopletz1</t>
  </si>
  <si>
    <t>SpedyQa</t>
  </si>
  <si>
    <t>KatsuhiroHashi4</t>
  </si>
  <si>
    <t>resort_zulal</t>
  </si>
  <si>
    <t>RealCaptainNerd</t>
  </si>
  <si>
    <t>_Cupara_</t>
  </si>
  <si>
    <t>bandw0209</t>
  </si>
  <si>
    <t>_iamkylewatson_</t>
  </si>
  <si>
    <t>nmedicharla</t>
  </si>
  <si>
    <t>drivers_nascar</t>
  </si>
  <si>
    <t>BKantlie</t>
  </si>
  <si>
    <t>Ringcorner</t>
  </si>
  <si>
    <t>realestate_camp</t>
  </si>
  <si>
    <t>afro3san</t>
  </si>
  <si>
    <t>OrangeCaesar2</t>
  </si>
  <si>
    <t>EneftyApp</t>
  </si>
  <si>
    <t>Error_Signals_</t>
  </si>
  <si>
    <t>xxR3DCLOUDxx</t>
  </si>
  <si>
    <t>Rodrigo_Xav1er</t>
  </si>
  <si>
    <t>0xthanos</t>
  </si>
  <si>
    <t>TJenx08</t>
  </si>
  <si>
    <t>MikeDontGivAFck</t>
  </si>
  <si>
    <t>MirHamzaBaloch_</t>
  </si>
  <si>
    <t>AlegriaLCh</t>
  </si>
  <si>
    <t>Yumi_counselor</t>
  </si>
  <si>
    <t>FydeTreasury</t>
  </si>
  <si>
    <t>HaybronDal</t>
  </si>
  <si>
    <t>IoriHayakawa_00</t>
  </si>
  <si>
    <t>chillfornia</t>
  </si>
  <si>
    <t>TheGeneralMVA</t>
  </si>
  <si>
    <t>AngieC313</t>
  </si>
  <si>
    <t>SaikalyanPASUN1</t>
  </si>
  <si>
    <t>chau0522xxoo</t>
  </si>
  <si>
    <t>mycool04510</t>
  </si>
  <si>
    <t>Andrew_Serafund</t>
  </si>
  <si>
    <t>Jen_James_</t>
  </si>
  <si>
    <t>Strips4Monero</t>
  </si>
  <si>
    <t>Real_David_Deal</t>
  </si>
  <si>
    <t>shipswlw</t>
  </si>
  <si>
    <t>ZecHub</t>
  </si>
  <si>
    <t>Furkanbucks</t>
  </si>
  <si>
    <t>GoldenSoundHiFi</t>
  </si>
  <si>
    <t>eros_vision</t>
  </si>
  <si>
    <t>donaldkilgore</t>
  </si>
  <si>
    <t>tracyereiman</t>
  </si>
  <si>
    <t>Pottsy0729</t>
  </si>
  <si>
    <t>viclough</t>
  </si>
  <si>
    <t>rramesh25</t>
  </si>
  <si>
    <t>yoavnaveh</t>
  </si>
  <si>
    <t>grease_</t>
  </si>
  <si>
    <t>An_3</t>
  </si>
  <si>
    <t>kawikakane</t>
  </si>
  <si>
    <t>jasonlewris</t>
  </si>
  <si>
    <t>TFred23</t>
  </si>
  <si>
    <t>GrizCalderon</t>
  </si>
  <si>
    <t>johnchourajr</t>
  </si>
  <si>
    <t>LisaJ4Liberty</t>
  </si>
  <si>
    <t>BartlebyX</t>
  </si>
  <si>
    <t>Kabadhe</t>
  </si>
  <si>
    <t>LeChuckye</t>
  </si>
  <si>
    <t>akhil_bharathan</t>
  </si>
  <si>
    <t>Scalibq</t>
  </si>
  <si>
    <t>rayno_burger</t>
  </si>
  <si>
    <t>kumarravisingh_</t>
  </si>
  <si>
    <t>jordanka1</t>
  </si>
  <si>
    <t>larsstenfeldt</t>
  </si>
  <si>
    <t>Hostcomm</t>
  </si>
  <si>
    <t>sobomarwadi</t>
  </si>
  <si>
    <t>awakbior</t>
  </si>
  <si>
    <t>iamxwebz</t>
  </si>
  <si>
    <t>MrWiphward</t>
  </si>
  <si>
    <t>ABDULLAHAIA</t>
  </si>
  <si>
    <t>KelloggDan</t>
  </si>
  <si>
    <t>RahulSSpeaks</t>
  </si>
  <si>
    <t>aConspiracyThry</t>
  </si>
  <si>
    <t>maidoman1969</t>
  </si>
  <si>
    <t>Himanshumdb</t>
  </si>
  <si>
    <t>FaveUz</t>
  </si>
  <si>
    <t>UnrealChristian</t>
  </si>
  <si>
    <t>KIA1RL</t>
  </si>
  <si>
    <t>CharlesTassell</t>
  </si>
  <si>
    <t>ayseannn</t>
  </si>
  <si>
    <t>NyaberaFred</t>
  </si>
  <si>
    <t>BrianneTalocka</t>
  </si>
  <si>
    <t>juanpablo4VA</t>
  </si>
  <si>
    <t>AuthorLissa</t>
  </si>
  <si>
    <t>serhatserhatst</t>
  </si>
  <si>
    <t>zah_777</t>
  </si>
  <si>
    <t>amy4sser</t>
  </si>
  <si>
    <t>GKOYUGI</t>
  </si>
  <si>
    <t>CTO_Reed</t>
  </si>
  <si>
    <t>AlixSZN</t>
  </si>
  <si>
    <t>DuraMars</t>
  </si>
  <si>
    <t>Iam_KBizzle</t>
  </si>
  <si>
    <t>jorgemontoyap</t>
  </si>
  <si>
    <t>StLouieSports</t>
  </si>
  <si>
    <t>RobinsoWa_OKA</t>
  </si>
  <si>
    <t>89JuiceGawd</t>
  </si>
  <si>
    <t>JefeCarlitos_</t>
  </si>
  <si>
    <t>an_alra3</t>
  </si>
  <si>
    <t>CPS923</t>
  </si>
  <si>
    <t>SidhKishore</t>
  </si>
  <si>
    <t>dodielive</t>
  </si>
  <si>
    <t>lalovolt</t>
  </si>
  <si>
    <t>BlakeEdits90</t>
  </si>
  <si>
    <t>comet_2525</t>
  </si>
  <si>
    <t>danielletichner</t>
  </si>
  <si>
    <t>JosmaNudo</t>
  </si>
  <si>
    <t>MRSadeghpour</t>
  </si>
  <si>
    <t>AmMjD2</t>
  </si>
  <si>
    <t>MartaviousCG</t>
  </si>
  <si>
    <t>Salem__Alnasser</t>
  </si>
  <si>
    <t>khilendra108</t>
  </si>
  <si>
    <t>Tomochin_TRAHA</t>
  </si>
  <si>
    <t>realHans_Meiser</t>
  </si>
  <si>
    <t>BeenBuzzin_</t>
  </si>
  <si>
    <t>cryptocowbell</t>
  </si>
  <si>
    <t>Don_Majestyk</t>
  </si>
  <si>
    <t>RuKiYa_Escort_C</t>
  </si>
  <si>
    <t>Yousef84804447</t>
  </si>
  <si>
    <t>LandersTripp</t>
  </si>
  <si>
    <t>makoto_otsubo</t>
  </si>
  <si>
    <t>iammoizfarooq</t>
  </si>
  <si>
    <t>sathishpgw</t>
  </si>
  <si>
    <t>playball_negiwo</t>
  </si>
  <si>
    <t>Harout64775261</t>
  </si>
  <si>
    <t>TrabTranviaTfe</t>
  </si>
  <si>
    <t>thomaasvdk</t>
  </si>
  <si>
    <t>0xjoe_</t>
  </si>
  <si>
    <t>itsblaqdude</t>
  </si>
  <si>
    <t>WSakanai</t>
  </si>
  <si>
    <t>missesports</t>
  </si>
  <si>
    <t>hermit_kuma</t>
  </si>
  <si>
    <t>frvrtm</t>
  </si>
  <si>
    <t>aknafalmdayin</t>
  </si>
  <si>
    <t>yukarilolita</t>
  </si>
  <si>
    <t>realW3BT</t>
  </si>
  <si>
    <t>the2kgoon</t>
  </si>
  <si>
    <t>TURIKON_kpn</t>
  </si>
  <si>
    <t>RustySowers</t>
  </si>
  <si>
    <t>PonyBoyCapital</t>
  </si>
  <si>
    <t>Fu_Fye</t>
  </si>
  <si>
    <t>mats_tina</t>
  </si>
  <si>
    <t>craftgateio</t>
  </si>
  <si>
    <t>BurtDoggYo</t>
  </si>
  <si>
    <t>CraZzZyEye</t>
  </si>
  <si>
    <t>TameemKhalifa</t>
  </si>
  <si>
    <t>dq10_PiPidayo</t>
  </si>
  <si>
    <t>0xandrewg</t>
  </si>
  <si>
    <t>NowEmpt</t>
  </si>
  <si>
    <t>559guy3</t>
  </si>
  <si>
    <t>RayRayCrypto</t>
  </si>
  <si>
    <t>toudou_kaiju</t>
  </si>
  <si>
    <t>baderSuii</t>
  </si>
  <si>
    <t>samarrajxsselle</t>
  </si>
  <si>
    <t>n_sportstalk</t>
  </si>
  <si>
    <t>strakovicm</t>
  </si>
  <si>
    <t>Kaspar_Chen</t>
  </si>
  <si>
    <t>hotelpreciados</t>
  </si>
  <si>
    <t>towa__175</t>
  </si>
  <si>
    <t>Muhammed_Aryen</t>
  </si>
  <si>
    <t>OutofLineBets</t>
  </si>
  <si>
    <t>DefenceOp</t>
  </si>
  <si>
    <t>MyPocketPlanner</t>
  </si>
  <si>
    <t>blankspac_e</t>
  </si>
  <si>
    <t>fuckkmatheww</t>
  </si>
  <si>
    <t>_austinhein</t>
  </si>
  <si>
    <t>FreedomHealthAZ</t>
  </si>
  <si>
    <t>ZuzaZasada</t>
  </si>
  <si>
    <t>hasangunel</t>
  </si>
  <si>
    <t>JackSpitz5</t>
  </si>
  <si>
    <t>FiYapiAS</t>
  </si>
  <si>
    <t>OrionKlyne</t>
  </si>
  <si>
    <t>DarkXpolygon</t>
  </si>
  <si>
    <t>pierre_niles</t>
  </si>
  <si>
    <t>cryptoshuriken</t>
  </si>
  <si>
    <t>omzStudio</t>
  </si>
  <si>
    <t>jakeshreds420</t>
  </si>
  <si>
    <t>reinjenjenni</t>
  </si>
  <si>
    <t>danielle_luhman</t>
  </si>
  <si>
    <t>Skroob</t>
  </si>
  <si>
    <t>ryansaffell</t>
  </si>
  <si>
    <t>nwoods</t>
  </si>
  <si>
    <t>sachinagg</t>
  </si>
  <si>
    <t>Izrael1</t>
  </si>
  <si>
    <t>devegupt</t>
  </si>
  <si>
    <t>paulncohen</t>
  </si>
  <si>
    <t>classicchins</t>
  </si>
  <si>
    <t>don_elkington</t>
  </si>
  <si>
    <t>ronmahabir</t>
  </si>
  <si>
    <t>Andrew_Barsa</t>
  </si>
  <si>
    <t>nuclearovens</t>
  </si>
  <si>
    <t>NGBxTA</t>
  </si>
  <si>
    <t>JRellly1</t>
  </si>
  <si>
    <t>JUICEDATBOI</t>
  </si>
  <si>
    <t>konannai</t>
  </si>
  <si>
    <t>Carlimac08</t>
  </si>
  <si>
    <t>sousylvia_</t>
  </si>
  <si>
    <t>Leek_2Dope</t>
  </si>
  <si>
    <t>zanesherman</t>
  </si>
  <si>
    <t>janajri</t>
  </si>
  <si>
    <t>makimaru_</t>
  </si>
  <si>
    <t>1KlugscheisseR</t>
  </si>
  <si>
    <t>AFix_Shenanigan</t>
  </si>
  <si>
    <t>GraceDavisMT</t>
  </si>
  <si>
    <t>fineasscharles</t>
  </si>
  <si>
    <t>TheExpertTweets</t>
  </si>
  <si>
    <t>bucsfan951</t>
  </si>
  <si>
    <t>_randyrubirosa</t>
  </si>
  <si>
    <t>_Nambu89</t>
  </si>
  <si>
    <t>y221___</t>
  </si>
  <si>
    <t>MattOliverOwen</t>
  </si>
  <si>
    <t>autodrivefuture</t>
  </si>
  <si>
    <t>iam_boamah</t>
  </si>
  <si>
    <t>tvelez_3</t>
  </si>
  <si>
    <t>JoelAmbalu</t>
  </si>
  <si>
    <t>susanorwhatever</t>
  </si>
  <si>
    <t>SILVERISTRIPE</t>
  </si>
  <si>
    <t>tfsaunders</t>
  </si>
  <si>
    <t>Keirseydotcom</t>
  </si>
  <si>
    <t>NillyPhilly</t>
  </si>
  <si>
    <t>ECWDogs</t>
  </si>
  <si>
    <t>rahuvanaputih</t>
  </si>
  <si>
    <t>suara_abass</t>
  </si>
  <si>
    <t>LeeParsons_18</t>
  </si>
  <si>
    <t>engelen_kefer</t>
  </si>
  <si>
    <t>mutaz2255</t>
  </si>
  <si>
    <t>BWasmi</t>
  </si>
  <si>
    <t>wakiyoco</t>
  </si>
  <si>
    <t>jatinkraina</t>
  </si>
  <si>
    <t>abab201011</t>
  </si>
  <si>
    <t>JBarTheGod</t>
  </si>
  <si>
    <t>eraz00r</t>
  </si>
  <si>
    <t>activistganga</t>
  </si>
  <si>
    <t>AelMardini</t>
  </si>
  <si>
    <t>CherylShowLIVE</t>
  </si>
  <si>
    <t>Moazamtweets</t>
  </si>
  <si>
    <t>maxgeraldes</t>
  </si>
  <si>
    <t>PBTBNB</t>
  </si>
  <si>
    <t>pacoceanlover</t>
  </si>
  <si>
    <t>Maryouli1</t>
  </si>
  <si>
    <t>onyediotuz</t>
  </si>
  <si>
    <t>rodrigo__1980</t>
  </si>
  <si>
    <t>Judge</t>
  </si>
  <si>
    <t>matthewsterett</t>
  </si>
  <si>
    <t>nmt_syuhei</t>
  </si>
  <si>
    <t>ashley_H_1112</t>
  </si>
  <si>
    <t>HisRainbowChild</t>
  </si>
  <si>
    <t>SridharGRR</t>
  </si>
  <si>
    <t>brewtus71</t>
  </si>
  <si>
    <t>WhatsCookin0151</t>
  </si>
  <si>
    <t>carolatlovering</t>
  </si>
  <si>
    <t>lgbtfam_org</t>
  </si>
  <si>
    <t>MictianTv</t>
  </si>
  <si>
    <t>Lonnie_Gaming</t>
  </si>
  <si>
    <t>BernardChoo_</t>
  </si>
  <si>
    <t>Benzinmez</t>
  </si>
  <si>
    <t>MccrayVian</t>
  </si>
  <si>
    <t>DrSrinivas_C</t>
  </si>
  <si>
    <t>Benbone_</t>
  </si>
  <si>
    <t>RockDaisyAMS</t>
  </si>
  <si>
    <t>MannyTavaress</t>
  </si>
  <si>
    <t>raafagonzaa98</t>
  </si>
  <si>
    <t>CINCOxBINCO</t>
  </si>
  <si>
    <t>daiki_note</t>
  </si>
  <si>
    <t>sam__hatem</t>
  </si>
  <si>
    <t>XimenaCespedesA</t>
  </si>
  <si>
    <t>DocMontyForUS</t>
  </si>
  <si>
    <t>shayshippen</t>
  </si>
  <si>
    <t>4ln9a</t>
  </si>
  <si>
    <t>Drawtterr</t>
  </si>
  <si>
    <t>F4EDRA</t>
  </si>
  <si>
    <t>bostonbettor</t>
  </si>
  <si>
    <t>PhilosophyWD</t>
  </si>
  <si>
    <t>pr0xycs_</t>
  </si>
  <si>
    <t>donshacho</t>
  </si>
  <si>
    <t>shree_welfare</t>
  </si>
  <si>
    <t>Onurbey55_</t>
  </si>
  <si>
    <t>zimabadk</t>
  </si>
  <si>
    <t>Tmero98</t>
  </si>
  <si>
    <t>ken_to_kunn</t>
  </si>
  <si>
    <t>mottai9gu</t>
  </si>
  <si>
    <t>vanafrey</t>
  </si>
  <si>
    <t>CitzIntuition</t>
  </si>
  <si>
    <t>PeachyHomoCon</t>
  </si>
  <si>
    <t>azad_elya</t>
  </si>
  <si>
    <t>WorldNewsPR1</t>
  </si>
  <si>
    <t>1107Topaz</t>
  </si>
  <si>
    <t>RobertG29603029</t>
  </si>
  <si>
    <t>The_REDWRITER</t>
  </si>
  <si>
    <t>BowTiedLowrider</t>
  </si>
  <si>
    <t>itsreallyalex_</t>
  </si>
  <si>
    <t>AimRangel</t>
  </si>
  <si>
    <t>PapiCandlez</t>
  </si>
  <si>
    <t>wegowego_dkz</t>
  </si>
  <si>
    <t>allinoneout</t>
  </si>
  <si>
    <t>Lui_Polz</t>
  </si>
  <si>
    <t>nicolas_ouporov</t>
  </si>
  <si>
    <t>JoeKellerGC</t>
  </si>
  <si>
    <t>CutieJulia69</t>
  </si>
  <si>
    <t>MayorSocial</t>
  </si>
  <si>
    <t>thekingmatch</t>
  </si>
  <si>
    <t>levateyou</t>
  </si>
  <si>
    <t>TheRacingUnion</t>
  </si>
  <si>
    <t>sniperr1800</t>
  </si>
  <si>
    <t>sup_88__88</t>
  </si>
  <si>
    <t>Tarepa_TNO</t>
  </si>
  <si>
    <t>lamuia1507</t>
  </si>
  <si>
    <t>HoneyyHudson</t>
  </si>
  <si>
    <t>_Mountain__Man</t>
  </si>
  <si>
    <t>BittimeID</t>
  </si>
  <si>
    <t>masumayu_</t>
  </si>
  <si>
    <t>Bimbsucker333</t>
  </si>
  <si>
    <t>Yasu_OP</t>
  </si>
  <si>
    <t>GoodBoiLaserDog</t>
  </si>
  <si>
    <t>sigpunk</t>
  </si>
  <si>
    <t>OkonomiLife</t>
  </si>
  <si>
    <t>deqfba</t>
  </si>
  <si>
    <t>308Undertaker</t>
  </si>
  <si>
    <t>Leta_fsp</t>
  </si>
  <si>
    <t>alejandroarango</t>
  </si>
  <si>
    <t>CanadianTesla</t>
  </si>
  <si>
    <t>elangrafe</t>
  </si>
  <si>
    <t>cammcharg</t>
  </si>
  <si>
    <t>tsuyoshizawa_ja</t>
  </si>
  <si>
    <t>bryantookey</t>
  </si>
  <si>
    <t>Dabeatmaker4</t>
  </si>
  <si>
    <t>BossManTann</t>
  </si>
  <si>
    <t>Cryptolaborator</t>
  </si>
  <si>
    <t>AgentRLSmith</t>
  </si>
  <si>
    <t>BilalMirza</t>
  </si>
  <si>
    <t>beachgirlCA</t>
  </si>
  <si>
    <t>LuzAndSofe</t>
  </si>
  <si>
    <t>JasonCArmstrong</t>
  </si>
  <si>
    <t>runwork</t>
  </si>
  <si>
    <t>mikeydauphin</t>
  </si>
  <si>
    <t>jatinsapra</t>
  </si>
  <si>
    <t>hectorl_chavezm</t>
  </si>
  <si>
    <t>PenelopePanico</t>
  </si>
  <si>
    <t>richblkman1</t>
  </si>
  <si>
    <t>ekremdoydu</t>
  </si>
  <si>
    <t>AKS363</t>
  </si>
  <si>
    <t>Polow_Yo</t>
  </si>
  <si>
    <t>yu_maeda</t>
  </si>
  <si>
    <t>jlajoanne</t>
  </si>
  <si>
    <t>hectorhcastro</t>
  </si>
  <si>
    <t>jonasschuett</t>
  </si>
  <si>
    <t>jamayasaumet</t>
  </si>
  <si>
    <t>iamfredylane</t>
  </si>
  <si>
    <t>johnnarcher</t>
  </si>
  <si>
    <t>JustinRMelville</t>
  </si>
  <si>
    <t>opele14</t>
  </si>
  <si>
    <t>coronadobussani</t>
  </si>
  <si>
    <t>My2sense_Byron</t>
  </si>
  <si>
    <t>reitoomikan</t>
  </si>
  <si>
    <t>AlexKenlock</t>
  </si>
  <si>
    <t>hernandezfranci</t>
  </si>
  <si>
    <t>JoeHauser24</t>
  </si>
  <si>
    <t>enaholtermann</t>
  </si>
  <si>
    <t>abdullahkniesay</t>
  </si>
  <si>
    <t>claydy8611</t>
  </si>
  <si>
    <t>MOOHAL</t>
  </si>
  <si>
    <t>muyanjashariff</t>
  </si>
  <si>
    <t>kadelopa</t>
  </si>
  <si>
    <t>JayBrennan2</t>
  </si>
  <si>
    <t>linwoodsq</t>
  </si>
  <si>
    <t>DjCunta_O3</t>
  </si>
  <si>
    <t>TopSpinJay</t>
  </si>
  <si>
    <t>DannyOspina</t>
  </si>
  <si>
    <t>jimmymackc</t>
  </si>
  <si>
    <t>aleciarepp</t>
  </si>
  <si>
    <t>M2N_S3</t>
  </si>
  <si>
    <t>hadinashri</t>
  </si>
  <si>
    <t>haithamalhakami</t>
  </si>
  <si>
    <t>ChaseChamberlin</t>
  </si>
  <si>
    <t>IAMCGR</t>
  </si>
  <si>
    <t>L_2_J</t>
  </si>
  <si>
    <t>rjrivrod</t>
  </si>
  <si>
    <t>EricaSyptak</t>
  </si>
  <si>
    <t>IKU__nosuke</t>
  </si>
  <si>
    <t>Dr_Msemo</t>
  </si>
  <si>
    <t>abdulwahabnk</t>
  </si>
  <si>
    <t>foxprint</t>
  </si>
  <si>
    <t>Gazmanthe</t>
  </si>
  <si>
    <t>Ralam93</t>
  </si>
  <si>
    <t>drrohinispatil</t>
  </si>
  <si>
    <t>noheru_3</t>
  </si>
  <si>
    <t>IpacInstructor</t>
  </si>
  <si>
    <t>Nader_fadhil</t>
  </si>
  <si>
    <t>jezsta1</t>
  </si>
  <si>
    <t>TechnoArtist_</t>
  </si>
  <si>
    <t>AhsankhanakAk</t>
  </si>
  <si>
    <t>dolly_note</t>
  </si>
  <si>
    <t>CuLU0C2jQcMQ26V</t>
  </si>
  <si>
    <t>ha1j1n</t>
  </si>
  <si>
    <t>o_26m</t>
  </si>
  <si>
    <t>theruckshop</t>
  </si>
  <si>
    <t>sanikmamin</t>
  </si>
  <si>
    <t>dodgerfan224</t>
  </si>
  <si>
    <t>games_81</t>
  </si>
  <si>
    <t>n_albard</t>
  </si>
  <si>
    <t>Qc_Browno</t>
  </si>
  <si>
    <t>2getherChanging</t>
  </si>
  <si>
    <t>TrustMeBlockChn</t>
  </si>
  <si>
    <t>deyyed04</t>
  </si>
  <si>
    <t>hayayayato</t>
  </si>
  <si>
    <t>sakuramichiouka</t>
  </si>
  <si>
    <t>PavloOscar</t>
  </si>
  <si>
    <t>TakodaTiger</t>
  </si>
  <si>
    <t>DzMedoo</t>
  </si>
  <si>
    <t>BurritoRourke</t>
  </si>
  <si>
    <t>kabuki6host</t>
  </si>
  <si>
    <t>david1casey</t>
  </si>
  <si>
    <t>hobiroppi</t>
  </si>
  <si>
    <t>seisouin_famima</t>
  </si>
  <si>
    <t>PoliticallyRand</t>
  </si>
  <si>
    <t>enterprizesport</t>
  </si>
  <si>
    <t>g0rewh0re__</t>
  </si>
  <si>
    <t>StreamBeee</t>
  </si>
  <si>
    <t>PrincessPaopu</t>
  </si>
  <si>
    <t>yoichan_games</t>
  </si>
  <si>
    <t>TheBallOutSport</t>
  </si>
  <si>
    <t>ShaSharpShooter</t>
  </si>
  <si>
    <t>rdrwtx</t>
  </si>
  <si>
    <t>tgoltsxv</t>
  </si>
  <si>
    <t>492NAME</t>
  </si>
  <si>
    <t>DATPIFFMAFIA</t>
  </si>
  <si>
    <t>ibp_sa</t>
  </si>
  <si>
    <t>gabelaster</t>
  </si>
  <si>
    <t>AlbeeFinePerez</t>
  </si>
  <si>
    <t>linkrafel</t>
  </si>
  <si>
    <t>mambamatari</t>
  </si>
  <si>
    <t>0xAquatic</t>
  </si>
  <si>
    <t>therealtori____</t>
  </si>
  <si>
    <t>Market_Surgeon</t>
  </si>
  <si>
    <t>ramunauna</t>
  </si>
  <si>
    <t>Forchildrensmch</t>
  </si>
  <si>
    <t>CarolStrone</t>
  </si>
  <si>
    <t>hamotmenko</t>
  </si>
  <si>
    <t>Eleksyon31</t>
  </si>
  <si>
    <t>MINAZUKI_MIOU</t>
  </si>
  <si>
    <t>RB078_NL</t>
  </si>
  <si>
    <t>0xLuckless</t>
  </si>
  <si>
    <t>amrualia99</t>
  </si>
  <si>
    <t>_alibayram_</t>
  </si>
  <si>
    <t>jedi_ape</t>
  </si>
  <si>
    <t>Jpapa821</t>
  </si>
  <si>
    <t>desires_unbound</t>
  </si>
  <si>
    <t>SatCats_nfts</t>
  </si>
  <si>
    <t>Noa_Galett</t>
  </si>
  <si>
    <t>WooldridgeTodd</t>
  </si>
  <si>
    <t>HedgeyeTechLaw</t>
  </si>
  <si>
    <t>SamOlbur</t>
  </si>
  <si>
    <t>ragu_pokeyuna</t>
  </si>
  <si>
    <t>0xsplush</t>
  </si>
  <si>
    <t>_TheResidency</t>
  </si>
  <si>
    <t>apesascendance</t>
  </si>
  <si>
    <t>VaticanDublin</t>
  </si>
  <si>
    <t>DigitusCreator</t>
  </si>
  <si>
    <t>ConservativaPol</t>
  </si>
  <si>
    <t>jet___cat</t>
  </si>
  <si>
    <t>JosiahGoff</t>
  </si>
  <si>
    <t>b3nmo</t>
  </si>
  <si>
    <t>DanSanguineti</t>
  </si>
  <si>
    <t>CarltonWorthen</t>
  </si>
  <si>
    <t>theDEERhimself</t>
  </si>
  <si>
    <t>CapeCinema</t>
  </si>
  <si>
    <t>saleembhai</t>
  </si>
  <si>
    <t>Denero_Crypto</t>
  </si>
  <si>
    <t>kennethskates</t>
  </si>
  <si>
    <t>pingpan1980</t>
  </si>
  <si>
    <t>joceldeguzman</t>
  </si>
  <si>
    <t>sethdford</t>
  </si>
  <si>
    <t>Maryoriipj</t>
  </si>
  <si>
    <t>michalgula</t>
  </si>
  <si>
    <t>bmlemad</t>
  </si>
  <si>
    <t>Wolfram1945</t>
  </si>
  <si>
    <t>vinayjhagdoliya</t>
  </si>
  <si>
    <t>Jay_Edlin</t>
  </si>
  <si>
    <t>peter_godman</t>
  </si>
  <si>
    <t>Rvpobey</t>
  </si>
  <si>
    <t>HispanicPhenom</t>
  </si>
  <si>
    <t>SteveSangster</t>
  </si>
  <si>
    <t>rstanberry</t>
  </si>
  <si>
    <t>ITS_2_33ZY</t>
  </si>
  <si>
    <t>LaneBeeler</t>
  </si>
  <si>
    <t>HeyCweb</t>
  </si>
  <si>
    <t>TatianaVenture</t>
  </si>
  <si>
    <t>percigator</t>
  </si>
  <si>
    <t>JeffBVockrodt</t>
  </si>
  <si>
    <t>thejeffcallahan</t>
  </si>
  <si>
    <t>seleny_eth</t>
  </si>
  <si>
    <t>brianlshultz</t>
  </si>
  <si>
    <t>CharisseDyan</t>
  </si>
  <si>
    <t>solomon1166</t>
  </si>
  <si>
    <t>davehughesMHz</t>
  </si>
  <si>
    <t>dullahbank</t>
  </si>
  <si>
    <t>SvenSchuster3</t>
  </si>
  <si>
    <t>Jacq21Fernandez</t>
  </si>
  <si>
    <t>GAlhagri</t>
  </si>
  <si>
    <t>JoeHarlowRaps</t>
  </si>
  <si>
    <t>O5OGT</t>
  </si>
  <si>
    <t>mossaali11</t>
  </si>
  <si>
    <t>the_mcnaveen</t>
  </si>
  <si>
    <t>nath_ramnath</t>
  </si>
  <si>
    <t>shyhei_m</t>
  </si>
  <si>
    <t>JackFlemm</t>
  </si>
  <si>
    <t>Fhizzyqt</t>
  </si>
  <si>
    <t>lovemakerururu</t>
  </si>
  <si>
    <t>sohaib2011za</t>
  </si>
  <si>
    <t>KrustyVlogs</t>
  </si>
  <si>
    <t>cawdryy</t>
  </si>
  <si>
    <t>angek13992</t>
  </si>
  <si>
    <t>QuotidienLibre</t>
  </si>
  <si>
    <t>UserWayOrg</t>
  </si>
  <si>
    <t>sharad_dharan</t>
  </si>
  <si>
    <t>OldestThingEver</t>
  </si>
  <si>
    <t>cramer_gerrit</t>
  </si>
  <si>
    <t>MyAdoptedLife</t>
  </si>
  <si>
    <t>ChaiWithJai</t>
  </si>
  <si>
    <t>stephanieisidr0</t>
  </si>
  <si>
    <t>_skmkzyk</t>
  </si>
  <si>
    <t>geovsilalahi</t>
  </si>
  <si>
    <t>monetomo_jp</t>
  </si>
  <si>
    <t>ilyDelo</t>
  </si>
  <si>
    <t>arocks_75</t>
  </si>
  <si>
    <t>OverLordBou</t>
  </si>
  <si>
    <t>vn2018nr</t>
  </si>
  <si>
    <t>billyisyoung</t>
  </si>
  <si>
    <t>ProntoAI</t>
  </si>
  <si>
    <t>mrleetesla</t>
  </si>
  <si>
    <t>dralokshah</t>
  </si>
  <si>
    <t>asyutamasaya46</t>
  </si>
  <si>
    <t>wakuwaku_master</t>
  </si>
  <si>
    <t>TAGgrading</t>
  </si>
  <si>
    <t>ddroptheworldd</t>
  </si>
  <si>
    <t>NancyLipschult2</t>
  </si>
  <si>
    <t>iloveradioradio</t>
  </si>
  <si>
    <t>BrettWetton</t>
  </si>
  <si>
    <t>ruruno_sekai</t>
  </si>
  <si>
    <t>jaydenwhit_</t>
  </si>
  <si>
    <t>cookunijs</t>
  </si>
  <si>
    <t>jmartinezr_</t>
  </si>
  <si>
    <t>UpInTheEire_</t>
  </si>
  <si>
    <t>aoikazetani</t>
  </si>
  <si>
    <t>GrantMcDonald26</t>
  </si>
  <si>
    <t>rajubhai_gamit</t>
  </si>
  <si>
    <t>andrewinspaaace</t>
  </si>
  <si>
    <t>Ana_dwsn</t>
  </si>
  <si>
    <t>0001sensations</t>
  </si>
  <si>
    <t>eddadd2</t>
  </si>
  <si>
    <t>CarnesCrypto</t>
  </si>
  <si>
    <t>pes101007</t>
  </si>
  <si>
    <t>Rebecca4Longman</t>
  </si>
  <si>
    <t>FuzzyMunky_</t>
  </si>
  <si>
    <t>released121</t>
  </si>
  <si>
    <t>arjunswritings</t>
  </si>
  <si>
    <t>jlouishardy</t>
  </si>
  <si>
    <t>JimCaldeira15</t>
  </si>
  <si>
    <t>Epoch2140</t>
  </si>
  <si>
    <t>Stefan_Creadore</t>
  </si>
  <si>
    <t>rollupid</t>
  </si>
  <si>
    <t>ticklingduck</t>
  </si>
  <si>
    <t>HealStone753</t>
  </si>
  <si>
    <t>IrishGizmo87</t>
  </si>
  <si>
    <t>ApesFarFromHome</t>
  </si>
  <si>
    <t>vague1x_</t>
  </si>
  <si>
    <t>NorwoodCheryll</t>
  </si>
  <si>
    <t>KuwlShow</t>
  </si>
  <si>
    <t>Dnprivatekitty</t>
  </si>
  <si>
    <t>TOEIC_Pard</t>
  </si>
  <si>
    <t>chrisrauchle</t>
  </si>
  <si>
    <t>michelrossier</t>
  </si>
  <si>
    <t>mattsoldo</t>
  </si>
  <si>
    <t>Civrock</t>
  </si>
  <si>
    <t>aashiq</t>
  </si>
  <si>
    <t>niteshnath</t>
  </si>
  <si>
    <t>Ajax777</t>
  </si>
  <si>
    <t>bradbeldon</t>
  </si>
  <si>
    <t>boxy37</t>
  </si>
  <si>
    <t>fredricbohlin</t>
  </si>
  <si>
    <t>OliPoppinIt</t>
  </si>
  <si>
    <t>sapp_erlot</t>
  </si>
  <si>
    <t>1800COUNTRY</t>
  </si>
  <si>
    <t>olivergracias</t>
  </si>
  <si>
    <t>paoloanziano</t>
  </si>
  <si>
    <t>OrganicDiabetec</t>
  </si>
  <si>
    <t>jakeavra</t>
  </si>
  <si>
    <t>INSTANTRENTERS</t>
  </si>
  <si>
    <t>5harada</t>
  </si>
  <si>
    <t>iDerrickShields</t>
  </si>
  <si>
    <t>cueali1</t>
  </si>
  <si>
    <t>TomDutta</t>
  </si>
  <si>
    <t>fraizyy</t>
  </si>
  <si>
    <t>peaece13</t>
  </si>
  <si>
    <t>thedombarbato</t>
  </si>
  <si>
    <t>pYADOKARIq</t>
  </si>
  <si>
    <t>randychenimpex</t>
  </si>
  <si>
    <t>cris21418</t>
  </si>
  <si>
    <t>shortdoggie626</t>
  </si>
  <si>
    <t>huisartslieneke</t>
  </si>
  <si>
    <t>CeoTrades</t>
  </si>
  <si>
    <t>NoBananaNoFun</t>
  </si>
  <si>
    <t>ARAMCO_HISTORY</t>
  </si>
  <si>
    <t>fedcalderon7</t>
  </si>
  <si>
    <t>AhmedAlsamanty</t>
  </si>
  <si>
    <t>iFBIAE</t>
  </si>
  <si>
    <t>chetdez</t>
  </si>
  <si>
    <t>ReesetothaT</t>
  </si>
  <si>
    <t>rottingbtw</t>
  </si>
  <si>
    <t>ojay_aux</t>
  </si>
  <si>
    <t>AbowaleedBK</t>
  </si>
  <si>
    <t>BigBWest</t>
  </si>
  <si>
    <t>b_o_o_t_s_</t>
  </si>
  <si>
    <t>pwkatha</t>
  </si>
  <si>
    <t>izettaz</t>
  </si>
  <si>
    <t>OhBenn</t>
  </si>
  <si>
    <t>LevitreArnaud</t>
  </si>
  <si>
    <t>l_jozif</t>
  </si>
  <si>
    <t>mompride21</t>
  </si>
  <si>
    <t>qatari5101</t>
  </si>
  <si>
    <t>pramodra2</t>
  </si>
  <si>
    <t>xMasa26</t>
  </si>
  <si>
    <t>irochikairo</t>
  </si>
  <si>
    <t>manoor_1302</t>
  </si>
  <si>
    <t>kasper2619</t>
  </si>
  <si>
    <t>nemeralshami</t>
  </si>
  <si>
    <t>MetaruMansion</t>
  </si>
  <si>
    <t>CircusBazaar</t>
  </si>
  <si>
    <t>brianichole__</t>
  </si>
  <si>
    <t>GregsMusic</t>
  </si>
  <si>
    <t>nmitchell11</t>
  </si>
  <si>
    <t>GriffinBusaWX</t>
  </si>
  <si>
    <t>NoThotsOfMyOwn</t>
  </si>
  <si>
    <t>mahlenr</t>
  </si>
  <si>
    <t>ChadBronstein</t>
  </si>
  <si>
    <t>MTVKAOS777</t>
  </si>
  <si>
    <t>volygon</t>
  </si>
  <si>
    <t>pirate_vojtech</t>
  </si>
  <si>
    <t>TimAustin_PE</t>
  </si>
  <si>
    <t>yusufaktasinfo</t>
  </si>
  <si>
    <t>2023_Engineer</t>
  </si>
  <si>
    <t>avinashshrinet1</t>
  </si>
  <si>
    <t>giannyjd</t>
  </si>
  <si>
    <t>eliijahreyes</t>
  </si>
  <si>
    <t>X4UUSD</t>
  </si>
  <si>
    <t>TheRealTropicz</t>
  </si>
  <si>
    <t>ManneGovardhan</t>
  </si>
  <si>
    <t>lindyyoung7478</t>
  </si>
  <si>
    <t>cspopeye</t>
  </si>
  <si>
    <t>naokki_3</t>
  </si>
  <si>
    <t>heefavale</t>
  </si>
  <si>
    <t>kennykaitz</t>
  </si>
  <si>
    <t>gdedmekaHOBM173</t>
  </si>
  <si>
    <t>bsbigsexy77</t>
  </si>
  <si>
    <t>cannabismedicyn</t>
  </si>
  <si>
    <t>YungSev_</t>
  </si>
  <si>
    <t>sasapiyogames</t>
  </si>
  <si>
    <t>WTCryptKeeper</t>
  </si>
  <si>
    <t>emmybeet</t>
  </si>
  <si>
    <t>CKB_84_</t>
  </si>
  <si>
    <t>DivinesiaTV</t>
  </si>
  <si>
    <t>financemom1</t>
  </si>
  <si>
    <t>dedao7b</t>
  </si>
  <si>
    <t>NicoleAkinsBoyd</t>
  </si>
  <si>
    <t>CitizensJourn</t>
  </si>
  <si>
    <t>julianbenegas8</t>
  </si>
  <si>
    <t>BigCryptoUAA</t>
  </si>
  <si>
    <t>GhulmanMahmoud</t>
  </si>
  <si>
    <t>fps_nekosaba</t>
  </si>
  <si>
    <t>GeringerAdam</t>
  </si>
  <si>
    <t>seedcommander1</t>
  </si>
  <si>
    <t>R65UlGwRPHV5TCH</t>
  </si>
  <si>
    <t>babyboat22</t>
  </si>
  <si>
    <t>isntvlovely</t>
  </si>
  <si>
    <t>voovh</t>
  </si>
  <si>
    <t>angelseal26</t>
  </si>
  <si>
    <t>SheikhSheroze</t>
  </si>
  <si>
    <t>hogehogepop</t>
  </si>
  <si>
    <t>ELPHASKIPROTIC6</t>
  </si>
  <si>
    <t>Serrgiomarquina</t>
  </si>
  <si>
    <t>abuaseal421</t>
  </si>
  <si>
    <t>saynaprems</t>
  </si>
  <si>
    <t>TimiTurnblad</t>
  </si>
  <si>
    <t>ChickMsu</t>
  </si>
  <si>
    <t>TheMonteDev</t>
  </si>
  <si>
    <t>ntosu_75</t>
  </si>
  <si>
    <t>doodg8260</t>
  </si>
  <si>
    <t>brat4hobi</t>
  </si>
  <si>
    <t>haru3kana3</t>
  </si>
  <si>
    <t>eu_leoaccioly</t>
  </si>
  <si>
    <t>travishilton17</t>
  </si>
  <si>
    <t>payforwardman</t>
  </si>
  <si>
    <t>feelst0astman</t>
  </si>
  <si>
    <t>ualberta_esa</t>
  </si>
  <si>
    <t>seydioglu2</t>
  </si>
  <si>
    <t>ser_sanych</t>
  </si>
  <si>
    <t>hausofabba</t>
  </si>
  <si>
    <t>MDRsulaiti</t>
  </si>
  <si>
    <t>14013Reema</t>
  </si>
  <si>
    <t>Swedishthink</t>
  </si>
  <si>
    <t>Asgobeth</t>
  </si>
  <si>
    <t>gio_myung</t>
  </si>
  <si>
    <t>y_saionji</t>
  </si>
  <si>
    <t>DrADACrypto1</t>
  </si>
  <si>
    <t>SaryaNetwork</t>
  </si>
  <si>
    <t>UbeEcuador</t>
  </si>
  <si>
    <t>polydrinks</t>
  </si>
  <si>
    <t>718Von</t>
  </si>
  <si>
    <t>cheetoslut666</t>
  </si>
  <si>
    <t>Lefty30527388</t>
  </si>
  <si>
    <t>AdahamBoos</t>
  </si>
  <si>
    <t>risperidont</t>
  </si>
  <si>
    <t>TheCryptoElf</t>
  </si>
  <si>
    <t>PeterHu04374409</t>
  </si>
  <si>
    <t>Nicolas28386271</t>
  </si>
  <si>
    <t>macchi_tommaso7</t>
  </si>
  <si>
    <t>web3terry</t>
  </si>
  <si>
    <t>Kazune_monika</t>
  </si>
  <si>
    <t>DCrush17</t>
  </si>
  <si>
    <t>fernand73185746</t>
  </si>
  <si>
    <t>wiz_8985</t>
  </si>
  <si>
    <t>highpkrl</t>
  </si>
  <si>
    <t>Roxanne_Styx</t>
  </si>
  <si>
    <t>RJs_RATDREAMS</t>
  </si>
  <si>
    <t>seeinapps</t>
  </si>
  <si>
    <t>SaurusNomad</t>
  </si>
  <si>
    <t>ygvNjG1QEdIfp48</t>
  </si>
  <si>
    <t>radianpop</t>
  </si>
  <si>
    <t>Iranazadi9999</t>
  </si>
  <si>
    <t>CharlesAnkner</t>
  </si>
  <si>
    <t>gore_gif</t>
  </si>
  <si>
    <t>borderlessnft</t>
  </si>
  <si>
    <t>MattWatersVA</t>
  </si>
  <si>
    <t>Guriobin_Tokyo3</t>
  </si>
  <si>
    <t>RockyDog0357</t>
  </si>
  <si>
    <t>HotJoint</t>
  </si>
  <si>
    <t>bahamas</t>
  </si>
  <si>
    <t>rsbagga</t>
  </si>
  <si>
    <t>shantanu</t>
  </si>
  <si>
    <t>ShoreviewChiro</t>
  </si>
  <si>
    <t>Faizaangeles</t>
  </si>
  <si>
    <t>pi3rreluc</t>
  </si>
  <si>
    <t>clawler</t>
  </si>
  <si>
    <t>JustJHud</t>
  </si>
  <si>
    <t>malibumirv</t>
  </si>
  <si>
    <t>buzzdan</t>
  </si>
  <si>
    <t>manaiakalani</t>
  </si>
  <si>
    <t>jacob_bachman</t>
  </si>
  <si>
    <t>mzeli</t>
  </si>
  <si>
    <t>roneivinagre</t>
  </si>
  <si>
    <t>DebbieeeCo</t>
  </si>
  <si>
    <t>aliogul</t>
  </si>
  <si>
    <t>RanjithEx</t>
  </si>
  <si>
    <t>Obe__21</t>
  </si>
  <si>
    <t>RodneysAnatomy</t>
  </si>
  <si>
    <t>seckinayazlar</t>
  </si>
  <si>
    <t>smithcaseys</t>
  </si>
  <si>
    <t>inatanpe</t>
  </si>
  <si>
    <t>NanyMedia</t>
  </si>
  <si>
    <t>FromTheTwits</t>
  </si>
  <si>
    <t>leiko426</t>
  </si>
  <si>
    <t>LIONKINGMAN</t>
  </si>
  <si>
    <t>OrianaVeraRubio</t>
  </si>
  <si>
    <t>C0dy_Bauer</t>
  </si>
  <si>
    <t>RYNOJS</t>
  </si>
  <si>
    <t>nooor_1985</t>
  </si>
  <si>
    <t>Uliner</t>
  </si>
  <si>
    <t>koarat_exblog</t>
  </si>
  <si>
    <t>abinzayed</t>
  </si>
  <si>
    <t>Bad_Movies_Rule</t>
  </si>
  <si>
    <t>kingzuwa1</t>
  </si>
  <si>
    <t>umairronga</t>
  </si>
  <si>
    <t>Essencerayne</t>
  </si>
  <si>
    <t>WildGoose30</t>
  </si>
  <si>
    <t>Colin_19_72</t>
  </si>
  <si>
    <t>monopSonny</t>
  </si>
  <si>
    <t>MLange15</t>
  </si>
  <si>
    <t>Powers_HK</t>
  </si>
  <si>
    <t>Imma_beauTAY</t>
  </si>
  <si>
    <t>Trackingwho</t>
  </si>
  <si>
    <t>michael_olenick</t>
  </si>
  <si>
    <t>NajlaNashwan</t>
  </si>
  <si>
    <t>FarmToDeskFruit</t>
  </si>
  <si>
    <t>__kvm</t>
  </si>
  <si>
    <t>KindButler</t>
  </si>
  <si>
    <t>ag25121993</t>
  </si>
  <si>
    <t>LouieandGus</t>
  </si>
  <si>
    <t>TulanesFinest</t>
  </si>
  <si>
    <t>CooksonCade</t>
  </si>
  <si>
    <t>CaptainThresher</t>
  </si>
  <si>
    <t>DermerDavid</t>
  </si>
  <si>
    <t>HelllNooo</t>
  </si>
  <si>
    <t>kurosaki_eight</t>
  </si>
  <si>
    <t>Opigno</t>
  </si>
  <si>
    <t>yumenikker</t>
  </si>
  <si>
    <t>87RobertDavis</t>
  </si>
  <si>
    <t>leventates026</t>
  </si>
  <si>
    <t>pugrito</t>
  </si>
  <si>
    <t>Nasser_albrgash</t>
  </si>
  <si>
    <t>engmaryem89</t>
  </si>
  <si>
    <t>SahraArdah</t>
  </si>
  <si>
    <t>RenateLtd</t>
  </si>
  <si>
    <t>Hidekun1201</t>
  </si>
  <si>
    <t>udon_niko</t>
  </si>
  <si>
    <t>rishabh_misra_</t>
  </si>
  <si>
    <t>KluverBob</t>
  </si>
  <si>
    <t>crlsnthny</t>
  </si>
  <si>
    <t>JonD55</t>
  </si>
  <si>
    <t>iChunaav</t>
  </si>
  <si>
    <t>waifu_wattson</t>
  </si>
  <si>
    <t>Saudiweb3</t>
  </si>
  <si>
    <t>officialhyve</t>
  </si>
  <si>
    <t>8succubus8</t>
  </si>
  <si>
    <t>DivergentZen</t>
  </si>
  <si>
    <t>xolywrld</t>
  </si>
  <si>
    <t>johntrified</t>
  </si>
  <si>
    <t>kazuboh49</t>
  </si>
  <si>
    <t>brooonze300</t>
  </si>
  <si>
    <t>AziXMW</t>
  </si>
  <si>
    <t>berkanyunus0</t>
  </si>
  <si>
    <t>ABCharlieEth</t>
  </si>
  <si>
    <t>Fillico402</t>
  </si>
  <si>
    <t>gary614thomas</t>
  </si>
  <si>
    <t>ohbuya</t>
  </si>
  <si>
    <t>Romeo_braxtton</t>
  </si>
  <si>
    <t>GucluErdem1910</t>
  </si>
  <si>
    <t>madebeats_</t>
  </si>
  <si>
    <t>luo_mrs</t>
  </si>
  <si>
    <t>mast3rdubs</t>
  </si>
  <si>
    <t>Czev_TV</t>
  </si>
  <si>
    <t>kagu_isu</t>
  </si>
  <si>
    <t>a_ku_bii</t>
  </si>
  <si>
    <t>LuisitoBrooklyn</t>
  </si>
  <si>
    <t>Snorechu</t>
  </si>
  <si>
    <t>Spiceup11</t>
  </si>
  <si>
    <t>Vouchio</t>
  </si>
  <si>
    <t>adik_avinash</t>
  </si>
  <si>
    <t>tririamisu</t>
  </si>
  <si>
    <t>CoastalFrontBC</t>
  </si>
  <si>
    <t>IOXtream</t>
  </si>
  <si>
    <t>q87_0</t>
  </si>
  <si>
    <t>ArcanaShidou</t>
  </si>
  <si>
    <t>SoNoneofyourbiz</t>
  </si>
  <si>
    <t>Influentcy_</t>
  </si>
  <si>
    <t>nana_14__n</t>
  </si>
  <si>
    <t>MoonsHarvest</t>
  </si>
  <si>
    <t>ihsanhousing</t>
  </si>
  <si>
    <t>70takaT</t>
  </si>
  <si>
    <t>seovideoshow</t>
  </si>
  <si>
    <t>Vinarchy</t>
  </si>
  <si>
    <t>black_and_petty</t>
  </si>
  <si>
    <t>odioustoday</t>
  </si>
  <si>
    <t>superchillcbd</t>
  </si>
  <si>
    <t>JDXBT</t>
  </si>
  <si>
    <t>apprenticemarie</t>
  </si>
  <si>
    <t>LisaBontaSumii</t>
  </si>
  <si>
    <t>0x_MPH</t>
  </si>
  <si>
    <t>takahitobjj</t>
  </si>
  <si>
    <t>doggyshiller</t>
  </si>
  <si>
    <t>inorichan_puri</t>
  </si>
  <si>
    <t>_Patorikku_3x</t>
  </si>
  <si>
    <t>www_witcher</t>
  </si>
  <si>
    <t>dallyboi___</t>
  </si>
  <si>
    <t>geniuspunchNFT</t>
  </si>
  <si>
    <t>Genie_IntGames</t>
  </si>
  <si>
    <t>dhh__97</t>
  </si>
  <si>
    <t>VikesNow</t>
  </si>
  <si>
    <t>banyansanto</t>
  </si>
  <si>
    <t>zane1729</t>
  </si>
  <si>
    <t>MistressCinKane</t>
  </si>
  <si>
    <t>EVERYNIGHTSNFT</t>
  </si>
  <si>
    <t>ThePexarae</t>
  </si>
  <si>
    <t>NiniComei</t>
  </si>
  <si>
    <t>Sortium</t>
  </si>
  <si>
    <t>AleksandrMezrin</t>
  </si>
  <si>
    <t>DeusHex1</t>
  </si>
  <si>
    <t>mobiledeath88</t>
  </si>
  <si>
    <t>SyneWTD</t>
  </si>
  <si>
    <t>MoonstocksNft</t>
  </si>
  <si>
    <t>TheFilmFellasUK</t>
  </si>
  <si>
    <t>iFkk__</t>
  </si>
  <si>
    <t>alfi3_eth</t>
  </si>
  <si>
    <t>of_miyagi</t>
  </si>
  <si>
    <t>riribommu</t>
  </si>
  <si>
    <t>FrotzTheDragon</t>
  </si>
  <si>
    <t>stalkandpounce</t>
  </si>
  <si>
    <t>b_needleman</t>
  </si>
  <si>
    <t>mushypulsehex</t>
  </si>
  <si>
    <t>Stormy</t>
  </si>
  <si>
    <t>RViddy</t>
  </si>
  <si>
    <t>AirwalkMedia</t>
  </si>
  <si>
    <t>McGaber</t>
  </si>
  <si>
    <t>amandarosario</t>
  </si>
  <si>
    <t>SirEddieTemple</t>
  </si>
  <si>
    <t>DennisvanTiel</t>
  </si>
  <si>
    <t>TaivonJacobs</t>
  </si>
  <si>
    <t>LifeMinute</t>
  </si>
  <si>
    <t>SRGirlsLax</t>
  </si>
  <si>
    <t>Mwichkins</t>
  </si>
  <si>
    <t>AnnaTN</t>
  </si>
  <si>
    <t>GroovyNerd_</t>
  </si>
  <si>
    <t>mcvp014</t>
  </si>
  <si>
    <t>shawntcuff</t>
  </si>
  <si>
    <t>MalkieLun</t>
  </si>
  <si>
    <t>Sonnie200909</t>
  </si>
  <si>
    <t>toho_innocent</t>
  </si>
  <si>
    <t>kevinmflaherty</t>
  </si>
  <si>
    <t>Breal4eva</t>
  </si>
  <si>
    <t>IsraelTC</t>
  </si>
  <si>
    <t>MarshallDavidso</t>
  </si>
  <si>
    <t>RickyRunfola</t>
  </si>
  <si>
    <t>apricot_cn7n</t>
  </si>
  <si>
    <t>BuffedLevitate</t>
  </si>
  <si>
    <t>sallyhallada</t>
  </si>
  <si>
    <t>gravyxbt</t>
  </si>
  <si>
    <t>meliketurker</t>
  </si>
  <si>
    <t>jamesaubertin</t>
  </si>
  <si>
    <t>PNLawyers</t>
  </si>
  <si>
    <t>jaumdurante</t>
  </si>
  <si>
    <t>AftabGazi1986</t>
  </si>
  <si>
    <t>ProfKRobinson</t>
  </si>
  <si>
    <t>basem_e_</t>
  </si>
  <si>
    <t>ismailaiman</t>
  </si>
  <si>
    <t>iMaarck</t>
  </si>
  <si>
    <t>s1rtrust</t>
  </si>
  <si>
    <t>profcpbl</t>
  </si>
  <si>
    <t>Triggre</t>
  </si>
  <si>
    <t>SalmanAloraier</t>
  </si>
  <si>
    <t>AllieCornelius</t>
  </si>
  <si>
    <t>hyphendesign</t>
  </si>
  <si>
    <t>Boyoboy10001</t>
  </si>
  <si>
    <t>BahrainiGamer</t>
  </si>
  <si>
    <t>venyilmaz</t>
  </si>
  <si>
    <t>LandoSuccess</t>
  </si>
  <si>
    <t>NameIsJessieJ</t>
  </si>
  <si>
    <t>pashaJPEG</t>
  </si>
  <si>
    <t>patelzeel68</t>
  </si>
  <si>
    <t>jcardan1</t>
  </si>
  <si>
    <t>natefrisella</t>
  </si>
  <si>
    <t>Bold_Agor</t>
  </si>
  <si>
    <t>sarkar1986</t>
  </si>
  <si>
    <t>judefash</t>
  </si>
  <si>
    <t>albosaily1958</t>
  </si>
  <si>
    <t>DANISHJAMSHAD</t>
  </si>
  <si>
    <t>joelnotjole</t>
  </si>
  <si>
    <t>MichaelVFlint</t>
  </si>
  <si>
    <t>DC_Matthew</t>
  </si>
  <si>
    <t>JosueMichels</t>
  </si>
  <si>
    <t>alester2102</t>
  </si>
  <si>
    <t>littyliah</t>
  </si>
  <si>
    <t>Sarahls1214</t>
  </si>
  <si>
    <t>sneaknsneak</t>
  </si>
  <si>
    <t>Ksala70</t>
  </si>
  <si>
    <t>CurtisVersus360</t>
  </si>
  <si>
    <t>budter8</t>
  </si>
  <si>
    <t>kiaaiae</t>
  </si>
  <si>
    <t>realscottypope</t>
  </si>
  <si>
    <t>dennizor</t>
  </si>
  <si>
    <t>abohusam21</t>
  </si>
  <si>
    <t>LaurabwDS</t>
  </si>
  <si>
    <t>nekoduki_nora</t>
  </si>
  <si>
    <t>TheScree</t>
  </si>
  <si>
    <t>fmoshawah</t>
  </si>
  <si>
    <t>Luffyox</t>
  </si>
  <si>
    <t>Skkoper</t>
  </si>
  <si>
    <t>thee_doctorjay</t>
  </si>
  <si>
    <t>sarvendranews24</t>
  </si>
  <si>
    <t>nenewstalk</t>
  </si>
  <si>
    <t>RRemuun</t>
  </si>
  <si>
    <t>TheyloveAG</t>
  </si>
  <si>
    <t>xLordEvo</t>
  </si>
  <si>
    <t>aniam136</t>
  </si>
  <si>
    <t>ammedsol</t>
  </si>
  <si>
    <t>sniper_219</t>
  </si>
  <si>
    <t>IndianMandarin</t>
  </si>
  <si>
    <t>asimhnaqvi</t>
  </si>
  <si>
    <t>umtauber</t>
  </si>
  <si>
    <t>Rosen_Kirschen</t>
  </si>
  <si>
    <t>paulcortez</t>
  </si>
  <si>
    <t>crimibox</t>
  </si>
  <si>
    <t>stevesmith0522</t>
  </si>
  <si>
    <t>HornetsReddit</t>
  </si>
  <si>
    <t>Nada__1407</t>
  </si>
  <si>
    <t>spacexjackie</t>
  </si>
  <si>
    <t>debrareignnnn</t>
  </si>
  <si>
    <t>nodebrothers0x</t>
  </si>
  <si>
    <t>CurationMostly</t>
  </si>
  <si>
    <t>girandoconmalu_</t>
  </si>
  <si>
    <t>MJD8_</t>
  </si>
  <si>
    <t>Marlennyyy</t>
  </si>
  <si>
    <t>Bellesbabes1</t>
  </si>
  <si>
    <t>IFaisal96</t>
  </si>
  <si>
    <t>AndySlaps</t>
  </si>
  <si>
    <t>WeAreUnlimitedW</t>
  </si>
  <si>
    <t>Azaleane_</t>
  </si>
  <si>
    <t>hellofyllo</t>
  </si>
  <si>
    <t>HR59729865</t>
  </si>
  <si>
    <t>nogawanogawa</t>
  </si>
  <si>
    <t>rkgchairman</t>
  </si>
  <si>
    <t>Celestetreal7</t>
  </si>
  <si>
    <t>BadHareClubinc</t>
  </si>
  <si>
    <t>uchu_369</t>
  </si>
  <si>
    <t>AppleKandee</t>
  </si>
  <si>
    <t>JoePeccia</t>
  </si>
  <si>
    <t>DKSabado</t>
  </si>
  <si>
    <t>darealhotboykm</t>
  </si>
  <si>
    <t>hokgousa2_club</t>
  </si>
  <si>
    <t>KDog77435942</t>
  </si>
  <si>
    <t>HayashiKokomi</t>
  </si>
  <si>
    <t>baekhyun_gif_on</t>
  </si>
  <si>
    <t>johnnyapples021</t>
  </si>
  <si>
    <t>BillyCarruther3</t>
  </si>
  <si>
    <t>finnyilya</t>
  </si>
  <si>
    <t>itwsays</t>
  </si>
  <si>
    <t>SalynnNFT</t>
  </si>
  <si>
    <t>Zorro638</t>
  </si>
  <si>
    <t>JaapyFT</t>
  </si>
  <si>
    <t>basementapp_xyz</t>
  </si>
  <si>
    <t>rie_miyasaka</t>
  </si>
  <si>
    <t>SpartanisVT</t>
  </si>
  <si>
    <t>MastersOfTheUG</t>
  </si>
  <si>
    <t>inunuzip</t>
  </si>
  <si>
    <t>JimOfTheNorth22</t>
  </si>
  <si>
    <t>soutakai_vt</t>
  </si>
  <si>
    <t>magicfoxfi</t>
  </si>
  <si>
    <t>Kittukunoo</t>
  </si>
  <si>
    <t>aishu_kazuki</t>
  </si>
  <si>
    <t>ElaineH81577120</t>
  </si>
  <si>
    <t>genkAIjokyo</t>
  </si>
  <si>
    <t>_TsukimiyaLuna</t>
  </si>
  <si>
    <t>hama_pastel</t>
  </si>
  <si>
    <t>AllTheWill</t>
  </si>
  <si>
    <t>sheba7blue</t>
  </si>
  <si>
    <t>jeffbarnosky</t>
  </si>
  <si>
    <t>mattlaytonradio</t>
  </si>
  <si>
    <t>Lebothegame</t>
  </si>
  <si>
    <t>THEoneNonlyKILA</t>
  </si>
  <si>
    <t>maxdelreal</t>
  </si>
  <si>
    <t>BillWilks</t>
  </si>
  <si>
    <t>PoisonWitDa</t>
  </si>
  <si>
    <t>kevalonso</t>
  </si>
  <si>
    <t>AccessAgility</t>
  </si>
  <si>
    <t>chakree30584</t>
  </si>
  <si>
    <t>FranVelezA</t>
  </si>
  <si>
    <t>fcolatru</t>
  </si>
  <si>
    <t>SaluteNana_</t>
  </si>
  <si>
    <t>BengerMarques</t>
  </si>
  <si>
    <t>eduardocalvet</t>
  </si>
  <si>
    <t>OuttingLiars</t>
  </si>
  <si>
    <t>Milnzee</t>
  </si>
  <si>
    <t>xStevenHornick</t>
  </si>
  <si>
    <t>donnyhudson</t>
  </si>
  <si>
    <t>YasinVural_</t>
  </si>
  <si>
    <t>maxhzc</t>
  </si>
  <si>
    <t>crcz</t>
  </si>
  <si>
    <t>KingChangR</t>
  </si>
  <si>
    <t>I_MohdAalomar</t>
  </si>
  <si>
    <t>SzchoolBoy</t>
  </si>
  <si>
    <t>Spanose</t>
  </si>
  <si>
    <t>Rogerb_btc</t>
  </si>
  <si>
    <t>lynnerikson1</t>
  </si>
  <si>
    <t>Shavghan</t>
  </si>
  <si>
    <t>RetrixYeji</t>
  </si>
  <si>
    <t>H_BINAFIF</t>
  </si>
  <si>
    <t>tyleradleta</t>
  </si>
  <si>
    <t>abumuailek</t>
  </si>
  <si>
    <t>bullahia</t>
  </si>
  <si>
    <t>alialmarri9</t>
  </si>
  <si>
    <t>hanialhazmi1</t>
  </si>
  <si>
    <t>HashemAlsawah</t>
  </si>
  <si>
    <t>Burashid0</t>
  </si>
  <si>
    <t>AbhinavShankar1</t>
  </si>
  <si>
    <t>n70_n</t>
  </si>
  <si>
    <t>o_rung_o1</t>
  </si>
  <si>
    <t>WatchingTLOD</t>
  </si>
  <si>
    <t>CptTesseract</t>
  </si>
  <si>
    <t>jakerullman</t>
  </si>
  <si>
    <t>majo7756</t>
  </si>
  <si>
    <t>Grimstro</t>
  </si>
  <si>
    <t>abdulellah_alsh</t>
  </si>
  <si>
    <t>r9hul</t>
  </si>
  <si>
    <t>phillipg00</t>
  </si>
  <si>
    <t>aria_dieci</t>
  </si>
  <si>
    <t>tylergtackett</t>
  </si>
  <si>
    <t>paddyblueeyes</t>
  </si>
  <si>
    <t>Sniper_Brandoh</t>
  </si>
  <si>
    <t>0709_masaki</t>
  </si>
  <si>
    <t>JaiDolwani</t>
  </si>
  <si>
    <t>ja_ewin</t>
  </si>
  <si>
    <t>colorusfsb</t>
  </si>
  <si>
    <t>BencicAndrej</t>
  </si>
  <si>
    <t>kharrisCellMed</t>
  </si>
  <si>
    <t>SLazoja</t>
  </si>
  <si>
    <t>iambenbright</t>
  </si>
  <si>
    <t>deyanbabic</t>
  </si>
  <si>
    <t>saeedbinhadi3</t>
  </si>
  <si>
    <t>SagarTiwarybss</t>
  </si>
  <si>
    <t>OpenValue</t>
  </si>
  <si>
    <t>DeAndreParker_1</t>
  </si>
  <si>
    <t>bankisama</t>
  </si>
  <si>
    <t>7babi0</t>
  </si>
  <si>
    <t>FrickinAnger</t>
  </si>
  <si>
    <t>rarararainbowc</t>
  </si>
  <si>
    <t>RingleyGene</t>
  </si>
  <si>
    <t>DrVickel</t>
  </si>
  <si>
    <t>1Profahmed</t>
  </si>
  <si>
    <t>flakemastert</t>
  </si>
  <si>
    <t>konkurukokon</t>
  </si>
  <si>
    <t>mobileclipsyt</t>
  </si>
  <si>
    <t>anko_sakra</t>
  </si>
  <si>
    <t>_expeditionary</t>
  </si>
  <si>
    <t>isaac_morales12</t>
  </si>
  <si>
    <t>Dr_ChildrenRei</t>
  </si>
  <si>
    <t>pal2tech</t>
  </si>
  <si>
    <t>CamdenTownRabbi</t>
  </si>
  <si>
    <t>DatiaApp</t>
  </si>
  <si>
    <t>GeorgeRSimms</t>
  </si>
  <si>
    <t>xmagoficial</t>
  </si>
  <si>
    <t>SpaceResLab</t>
  </si>
  <si>
    <t>HenryChien4</t>
  </si>
  <si>
    <t>SeidlerCorp</t>
  </si>
  <si>
    <t>bloomberg_seth</t>
  </si>
  <si>
    <t>seonskz</t>
  </si>
  <si>
    <t>ser6iom</t>
  </si>
  <si>
    <t>kashima_masao</t>
  </si>
  <si>
    <t>HashmiMohi</t>
  </si>
  <si>
    <t>BrincDrones</t>
  </si>
  <si>
    <t>wrighty_plays</t>
  </si>
  <si>
    <t>reportbalanced</t>
  </si>
  <si>
    <t>yu_suzu_55</t>
  </si>
  <si>
    <t>batuhansaraplii</t>
  </si>
  <si>
    <t>just_geus</t>
  </si>
  <si>
    <t>MajlisBahaNGOS</t>
  </si>
  <si>
    <t>ZeroCI8</t>
  </si>
  <si>
    <t>heraldobinario</t>
  </si>
  <si>
    <t>Teklobo1</t>
  </si>
  <si>
    <t>suitenatured</t>
  </si>
  <si>
    <t>homoud802</t>
  </si>
  <si>
    <t>TommyTruth6</t>
  </si>
  <si>
    <t>CheerUpHumanity</t>
  </si>
  <si>
    <t>Ualitaa</t>
  </si>
  <si>
    <t>Mashdapp</t>
  </si>
  <si>
    <t>samataparty_SS</t>
  </si>
  <si>
    <t>JayFrankEsq</t>
  </si>
  <si>
    <t>ludwig_xyz</t>
  </si>
  <si>
    <t>StefanManku</t>
  </si>
  <si>
    <t>Panama_7ack</t>
  </si>
  <si>
    <t>oodlz_official</t>
  </si>
  <si>
    <t>AnnaPerrena1</t>
  </si>
  <si>
    <t>PeptoGizmo_</t>
  </si>
  <si>
    <t>NovaNationIO</t>
  </si>
  <si>
    <t>Yuyu_22259</t>
  </si>
  <si>
    <t>plantnogram</t>
  </si>
  <si>
    <t>chun2_12</t>
  </si>
  <si>
    <t>MetisMining</t>
  </si>
  <si>
    <t>ElCoachParra</t>
  </si>
  <si>
    <t>cdb_jp</t>
  </si>
  <si>
    <t>OnyxStormRPR</t>
  </si>
  <si>
    <t>tatakoma_555</t>
  </si>
  <si>
    <t>lisamgottwrites</t>
  </si>
  <si>
    <t>urmumsayhi</t>
  </si>
  <si>
    <t>dsdumpling1</t>
  </si>
  <si>
    <t>ZorpZK</t>
  </si>
  <si>
    <t>SamiAsim31300</t>
  </si>
  <si>
    <t>EtherARK</t>
  </si>
  <si>
    <t>bendotorg</t>
  </si>
  <si>
    <t>odedhb</t>
  </si>
  <si>
    <t>AJSalms13</t>
  </si>
  <si>
    <t>farisdollarsign</t>
  </si>
  <si>
    <t>erictiller</t>
  </si>
  <si>
    <t>brandonkz</t>
  </si>
  <si>
    <t>BryanBTC_eth</t>
  </si>
  <si>
    <t>JayRogers_25</t>
  </si>
  <si>
    <t>lucas_fontes</t>
  </si>
  <si>
    <t>leftyab123</t>
  </si>
  <si>
    <t>JesusTecSupport</t>
  </si>
  <si>
    <t>jaredjayj</t>
  </si>
  <si>
    <t>MissParkAve</t>
  </si>
  <si>
    <t>zHi_</t>
  </si>
  <si>
    <t>LeoEstrada</t>
  </si>
  <si>
    <t>ScottStewartAZ</t>
  </si>
  <si>
    <t>facucorsi</t>
  </si>
  <si>
    <t>timar007</t>
  </si>
  <si>
    <t>Nanaflexx</t>
  </si>
  <si>
    <t>hayashi1115</t>
  </si>
  <si>
    <t>TechieHank</t>
  </si>
  <si>
    <t>renguangyao</t>
  </si>
  <si>
    <t>supershaq11</t>
  </si>
  <si>
    <t>PolitiekRealist</t>
  </si>
  <si>
    <t>ZachMcTweets</t>
  </si>
  <si>
    <t>k_mu2000</t>
  </si>
  <si>
    <t>philiplawrenson</t>
  </si>
  <si>
    <t>M_Aljumaie</t>
  </si>
  <si>
    <t>amirraza100</t>
  </si>
  <si>
    <t>DakotahJSmith</t>
  </si>
  <si>
    <t>WillChilcutt</t>
  </si>
  <si>
    <t>JoeMaristela</t>
  </si>
  <si>
    <t>maghamdi</t>
  </si>
  <si>
    <t>marcusveniquis</t>
  </si>
  <si>
    <t>jordanshlosberg</t>
  </si>
  <si>
    <t>realadamglass</t>
  </si>
  <si>
    <t>m7md_alattas</t>
  </si>
  <si>
    <t>BubnaNikunj</t>
  </si>
  <si>
    <t>amitanandrjl</t>
  </si>
  <si>
    <t>CaptRonFulmer</t>
  </si>
  <si>
    <t>RobbyTheDream</t>
  </si>
  <si>
    <t>Christof_Mantz</t>
  </si>
  <si>
    <t>WessamAltayyar</t>
  </si>
  <si>
    <t>Terrain360</t>
  </si>
  <si>
    <t>elirayo7</t>
  </si>
  <si>
    <t>SINGHRANJEET_KR</t>
  </si>
  <si>
    <t>ccneill</t>
  </si>
  <si>
    <t>geeeen_masato</t>
  </si>
  <si>
    <t>AarohMankad</t>
  </si>
  <si>
    <t>7_Da_Don</t>
  </si>
  <si>
    <t>Slaytxven</t>
  </si>
  <si>
    <t>vakorah</t>
  </si>
  <si>
    <t>jmsTradesCrypto</t>
  </si>
  <si>
    <t>FFXIValeriya</t>
  </si>
  <si>
    <t>harman_aap</t>
  </si>
  <si>
    <t>cryptoblock192</t>
  </si>
  <si>
    <t>TrustChromatic</t>
  </si>
  <si>
    <t>aramalipoor</t>
  </si>
  <si>
    <t>NachoManciini</t>
  </si>
  <si>
    <t>realdrewlouis</t>
  </si>
  <si>
    <t>krishna7755</t>
  </si>
  <si>
    <t>r2kansw</t>
  </si>
  <si>
    <t>bitcoin_corp</t>
  </si>
  <si>
    <t>Hummamsheikhali</t>
  </si>
  <si>
    <t>UMGCMilitary</t>
  </si>
  <si>
    <t>balloutdayy</t>
  </si>
  <si>
    <t>diaru__</t>
  </si>
  <si>
    <t>itshwp</t>
  </si>
  <si>
    <t>FireSongWell</t>
  </si>
  <si>
    <t>RyanWBeam</t>
  </si>
  <si>
    <t>JasperWhite23</t>
  </si>
  <si>
    <t>TbpYsy</t>
  </si>
  <si>
    <t>_S_P_S_S_</t>
  </si>
  <si>
    <t>WoesGG</t>
  </si>
  <si>
    <t>kenanakansel</t>
  </si>
  <si>
    <t>chezuma_</t>
  </si>
  <si>
    <t>TAMERRADWAN_DXB</t>
  </si>
  <si>
    <t>PSFVigor</t>
  </si>
  <si>
    <t>sirwll</t>
  </si>
  <si>
    <t>gigshot_</t>
  </si>
  <si>
    <t>izzygamesss</t>
  </si>
  <si>
    <t>iu2ui</t>
  </si>
  <si>
    <t>StillyBantamAA</t>
  </si>
  <si>
    <t>Iondis007</t>
  </si>
  <si>
    <t>1logicalmind</t>
  </si>
  <si>
    <t>NotMyPost3</t>
  </si>
  <si>
    <t>claytraingaming</t>
  </si>
  <si>
    <t>fumino_ten</t>
  </si>
  <si>
    <t>AnkipathakIYC</t>
  </si>
  <si>
    <t>MAJILLA_</t>
  </si>
  <si>
    <t>_nekocat_ceo</t>
  </si>
  <si>
    <t>BigLeafSurrey</t>
  </si>
  <si>
    <t>MadameCurie513</t>
  </si>
  <si>
    <t>mvrcose</t>
  </si>
  <si>
    <t>noahsoep</t>
  </si>
  <si>
    <t>anakhijihijina</t>
  </si>
  <si>
    <t>hatephilmurphy</t>
  </si>
  <si>
    <t>GRiley1277</t>
  </si>
  <si>
    <t>UpFlipOfficial</t>
  </si>
  <si>
    <t>Sweet_Rabbit_00</t>
  </si>
  <si>
    <t>HypnoML</t>
  </si>
  <si>
    <t>Chandan31667092</t>
  </si>
  <si>
    <t>LuigiTDiazTV</t>
  </si>
  <si>
    <t>nobutake0608_c</t>
  </si>
  <si>
    <t>PLL_Assists</t>
  </si>
  <si>
    <t>ValentinaUSA_FL</t>
  </si>
  <si>
    <t>S1nnS1nn</t>
  </si>
  <si>
    <t>_Kai_0fficial_</t>
  </si>
  <si>
    <t>umachan8192</t>
  </si>
  <si>
    <t>2025Isa</t>
  </si>
  <si>
    <t>CatfinatedDest</t>
  </si>
  <si>
    <t>AwamiCommete</t>
  </si>
  <si>
    <t>izzoe15</t>
  </si>
  <si>
    <t>SAK1337</t>
  </si>
  <si>
    <t>nwcarlson</t>
  </si>
  <si>
    <t>Tau_Yote</t>
  </si>
  <si>
    <t>SuperBlazeNFT</t>
  </si>
  <si>
    <t>woofaat</t>
  </si>
  <si>
    <t>UFLORIDAJOE</t>
  </si>
  <si>
    <t>BlueShell3D</t>
  </si>
  <si>
    <t>EtoGakiVT</t>
  </si>
  <si>
    <t>shamya88</t>
  </si>
  <si>
    <t>Cherubic_kang</t>
  </si>
  <si>
    <t>TanyaNe00441025</t>
  </si>
  <si>
    <t>Chiliz_Greece</t>
  </si>
  <si>
    <t>colleen_patriot</t>
  </si>
  <si>
    <t>mayogay1919</t>
  </si>
  <si>
    <t>acsys_us</t>
  </si>
  <si>
    <t>ESAForAllAZ</t>
  </si>
  <si>
    <t>CAGThe3rd</t>
  </si>
  <si>
    <t>nishi_infobiz</t>
  </si>
  <si>
    <t>christina27540</t>
  </si>
  <si>
    <t>mohamedanis_7</t>
  </si>
  <si>
    <t>CanLib44</t>
  </si>
  <si>
    <t>Corruption_Ink</t>
  </si>
  <si>
    <t>DOGECHATAI</t>
  </si>
  <si>
    <t>sid_webspiders</t>
  </si>
  <si>
    <t>fdrgnmx</t>
  </si>
  <si>
    <t>sefer</t>
  </si>
  <si>
    <t>leesweet</t>
  </si>
  <si>
    <t>espritex</t>
  </si>
  <si>
    <t>benjaminRRR</t>
  </si>
  <si>
    <t>tonykevinjr</t>
  </si>
  <si>
    <t>HSKYFAN</t>
  </si>
  <si>
    <t>pandora_march</t>
  </si>
  <si>
    <t>sherihorton</t>
  </si>
  <si>
    <t>Brokerjgb</t>
  </si>
  <si>
    <t>BladeRunnerKing</t>
  </si>
  <si>
    <t>Reardon_Steel</t>
  </si>
  <si>
    <t>dor_adams2313</t>
  </si>
  <si>
    <t>djvesper</t>
  </si>
  <si>
    <t>chuckgeveden</t>
  </si>
  <si>
    <t>Mbinjari</t>
  </si>
  <si>
    <t>edujimenez</t>
  </si>
  <si>
    <t>folkertveenstra</t>
  </si>
  <si>
    <t>DominicSkinner</t>
  </si>
  <si>
    <t>mhacker97</t>
  </si>
  <si>
    <t>ikutayura</t>
  </si>
  <si>
    <t>_Sneakerhead_</t>
  </si>
  <si>
    <t>mehdi_mab</t>
  </si>
  <si>
    <t>SONNYBOIKAGE</t>
  </si>
  <si>
    <t>LifeofaG_Baby</t>
  </si>
  <si>
    <t>UmangSonthalia</t>
  </si>
  <si>
    <t>451f_</t>
  </si>
  <si>
    <t>EstherReports</t>
  </si>
  <si>
    <t>baldogallego</t>
  </si>
  <si>
    <t>caefcado</t>
  </si>
  <si>
    <t>iHeartSharra</t>
  </si>
  <si>
    <t>CanuckZag</t>
  </si>
  <si>
    <t>AnthonyLavall</t>
  </si>
  <si>
    <t>abrar501</t>
  </si>
  <si>
    <t>phin3has</t>
  </si>
  <si>
    <t>diegocordovamx</t>
  </si>
  <si>
    <t>Shami_Gh1426_J</t>
  </si>
  <si>
    <t>trevor_dilley</t>
  </si>
  <si>
    <t>niconley</t>
  </si>
  <si>
    <t>ben_leb</t>
  </si>
  <si>
    <t>therealbcardona</t>
  </si>
  <si>
    <t>IBRHOOMZ</t>
  </si>
  <si>
    <t>nyalate</t>
  </si>
  <si>
    <t>RommyKirby</t>
  </si>
  <si>
    <t>3tb_sn</t>
  </si>
  <si>
    <t>omarmbm</t>
  </si>
  <si>
    <t>orifij</t>
  </si>
  <si>
    <t>LoganLcline</t>
  </si>
  <si>
    <t>playpenla</t>
  </si>
  <si>
    <t>khaniku</t>
  </si>
  <si>
    <t>CraigHyden</t>
  </si>
  <si>
    <t>sergiorapmos</t>
  </si>
  <si>
    <t>diandragatti</t>
  </si>
  <si>
    <t>ElAwadiMahmoud</t>
  </si>
  <si>
    <t>Fussballsassie</t>
  </si>
  <si>
    <t>dogukanjpeg</t>
  </si>
  <si>
    <t>FR24mike</t>
  </si>
  <si>
    <t>freethinking_dr</t>
  </si>
  <si>
    <t>JaclynNJohnston</t>
  </si>
  <si>
    <t>Lord10thKaze</t>
  </si>
  <si>
    <t>nyc_nicc</t>
  </si>
  <si>
    <t>Insight_SA</t>
  </si>
  <si>
    <t>BILLTHEDJ</t>
  </si>
  <si>
    <t>iDogmy</t>
  </si>
  <si>
    <t>itsacostello</t>
  </si>
  <si>
    <t>deeidamae</t>
  </si>
  <si>
    <t>calmbright1</t>
  </si>
  <si>
    <t>NisarAhmedAkera</t>
  </si>
  <si>
    <t>ajjjc_</t>
  </si>
  <si>
    <t>lorifoust1969</t>
  </si>
  <si>
    <t>BruceHardy57</t>
  </si>
  <si>
    <t>jerrybazzo</t>
  </si>
  <si>
    <t>midorishiki0609</t>
  </si>
  <si>
    <t>theNFTminter</t>
  </si>
  <si>
    <t>DeanMauro</t>
  </si>
  <si>
    <t>chitose8716122</t>
  </si>
  <si>
    <t>LuizLyrioo</t>
  </si>
  <si>
    <t>STAQfootball</t>
  </si>
  <si>
    <t>ASarkarMD</t>
  </si>
  <si>
    <t>UPMotionPR</t>
  </si>
  <si>
    <t>RobDunne11</t>
  </si>
  <si>
    <t>TheRichardsilva</t>
  </si>
  <si>
    <t>magiyan4411</t>
  </si>
  <si>
    <t>PKcyanide</t>
  </si>
  <si>
    <t>EqShzm</t>
  </si>
  <si>
    <t>LCSBri</t>
  </si>
  <si>
    <t>DapperGuest1234</t>
  </si>
  <si>
    <t>JoeyMFNMac</t>
  </si>
  <si>
    <t>aleegeelani</t>
  </si>
  <si>
    <t>TruGuyWORLD</t>
  </si>
  <si>
    <t>orlandoasia_</t>
  </si>
  <si>
    <t>UndrPod</t>
  </si>
  <si>
    <t>imshuzi</t>
  </si>
  <si>
    <t>Stuarthills18</t>
  </si>
  <si>
    <t>Aru_Hoshinowa</t>
  </si>
  <si>
    <t>LatinoSavage</t>
  </si>
  <si>
    <t>paulocete</t>
  </si>
  <si>
    <t>slimxphx</t>
  </si>
  <si>
    <t>herstarlitwords</t>
  </si>
  <si>
    <t>FoodDingo</t>
  </si>
  <si>
    <t>ral1_fashion</t>
  </si>
  <si>
    <t>Foundation_2002</t>
  </si>
  <si>
    <t>haikiri_hijiri</t>
  </si>
  <si>
    <t>OhMyShirou</t>
  </si>
  <si>
    <t>thinkinboutjeff</t>
  </si>
  <si>
    <t>realmiketrost</t>
  </si>
  <si>
    <t>CryptolessNFT</t>
  </si>
  <si>
    <t>priest_ay_0805</t>
  </si>
  <si>
    <t>_Mastropiero</t>
  </si>
  <si>
    <t>BrownTRobin</t>
  </si>
  <si>
    <t>todaystudio_in</t>
  </si>
  <si>
    <t>IfyDaily</t>
  </si>
  <si>
    <t>TheDesignDAO</t>
  </si>
  <si>
    <t>lau_eth</t>
  </si>
  <si>
    <t>hayward_azrael</t>
  </si>
  <si>
    <t>IRap365</t>
  </si>
  <si>
    <t>HippoWallet</t>
  </si>
  <si>
    <t>lyne5fr</t>
  </si>
  <si>
    <t>Bakkersiddique3</t>
  </si>
  <si>
    <t>secretagent1203</t>
  </si>
  <si>
    <t>CriciumaCentral</t>
  </si>
  <si>
    <t>DeboraHirsch_</t>
  </si>
  <si>
    <t>lovely3_Cats</t>
  </si>
  <si>
    <t>AsterUR</t>
  </si>
  <si>
    <t>tbadanir</t>
  </si>
  <si>
    <t>UNICEFIndiaRep</t>
  </si>
  <si>
    <t>abettertucson</t>
  </si>
  <si>
    <t>min__share</t>
  </si>
  <si>
    <t>PremShirtFrames</t>
  </si>
  <si>
    <t>casthompson</t>
  </si>
  <si>
    <t>RonDodson</t>
  </si>
  <si>
    <t>one21_us</t>
  </si>
  <si>
    <t>GarretBuie</t>
  </si>
  <si>
    <t>jonnydeep</t>
  </si>
  <si>
    <t>ssinicropi</t>
  </si>
  <si>
    <t>glenpridgen</t>
  </si>
  <si>
    <t>SexWeedBeats</t>
  </si>
  <si>
    <t>willbnelson</t>
  </si>
  <si>
    <t>derektharp</t>
  </si>
  <si>
    <t>mike1515</t>
  </si>
  <si>
    <t>GracchusTalius</t>
  </si>
  <si>
    <t>UndertakerAndre</t>
  </si>
  <si>
    <t>AJFrugoli</t>
  </si>
  <si>
    <t>bymlh</t>
  </si>
  <si>
    <t>zachcapshaw</t>
  </si>
  <si>
    <t>jakep316</t>
  </si>
  <si>
    <t>vhodnk</t>
  </si>
  <si>
    <t>crisgunther_</t>
  </si>
  <si>
    <t>TerriAnnDaniels</t>
  </si>
  <si>
    <t>carloshedzch</t>
  </si>
  <si>
    <t>CaptSpot</t>
  </si>
  <si>
    <t>cpb001</t>
  </si>
  <si>
    <t>hasegawa_naoki</t>
  </si>
  <si>
    <t>KimmieGrl24</t>
  </si>
  <si>
    <t>berkayhavuk</t>
  </si>
  <si>
    <t>celsing1977</t>
  </si>
  <si>
    <t>imranchoudhery</t>
  </si>
  <si>
    <t>AliAlamri07</t>
  </si>
  <si>
    <t>Sauravcmd</t>
  </si>
  <si>
    <t>scholl_adam</t>
  </si>
  <si>
    <t>feat_e2</t>
  </si>
  <si>
    <t>ft_ttwo</t>
  </si>
  <si>
    <t>reble_d</t>
  </si>
  <si>
    <t>seetah_86</t>
  </si>
  <si>
    <t>IShabau</t>
  </si>
  <si>
    <t>momotora8800</t>
  </si>
  <si>
    <t>NotNick42069</t>
  </si>
  <si>
    <t>Boozeology</t>
  </si>
  <si>
    <t>abo_feras_18</t>
  </si>
  <si>
    <t>diamond_jim1</t>
  </si>
  <si>
    <t>iamandrewluca</t>
  </si>
  <si>
    <t>RajdeepDhakad</t>
  </si>
  <si>
    <t>JasonToevs</t>
  </si>
  <si>
    <t>karina0411my</t>
  </si>
  <si>
    <t>tamimghamdi</t>
  </si>
  <si>
    <t>Killuminati_exe</t>
  </si>
  <si>
    <t>fhtrad</t>
  </si>
  <si>
    <t>AminZannon</t>
  </si>
  <si>
    <t>zx12c</t>
  </si>
  <si>
    <t>patriotjakey</t>
  </si>
  <si>
    <t>AOslerne</t>
  </si>
  <si>
    <t>Tech_aton</t>
  </si>
  <si>
    <t>Darrell_Cain6</t>
  </si>
  <si>
    <t>StCathCenter</t>
  </si>
  <si>
    <t>BroadStSouthPod</t>
  </si>
  <si>
    <t>rdonaldson2013</t>
  </si>
  <si>
    <t>sedat_oguzz</t>
  </si>
  <si>
    <t>MissInkLLC</t>
  </si>
  <si>
    <t>mpentemsrew</t>
  </si>
  <si>
    <t>Elishabrooks_</t>
  </si>
  <si>
    <t>stewartgregk</t>
  </si>
  <si>
    <t>editoriale24</t>
  </si>
  <si>
    <t>pankajsingh_07</t>
  </si>
  <si>
    <t>saad0500684</t>
  </si>
  <si>
    <t>Toomey_Group</t>
  </si>
  <si>
    <t>_RichardHarvey</t>
  </si>
  <si>
    <t>Im_Alastor</t>
  </si>
  <si>
    <t>prnewsio</t>
  </si>
  <si>
    <t>DexteR_X0</t>
  </si>
  <si>
    <t>CyrusAdemola</t>
  </si>
  <si>
    <t>reemomeerak</t>
  </si>
  <si>
    <t>Scxzzle</t>
  </si>
  <si>
    <t>siesta3117</t>
  </si>
  <si>
    <t>ItsGGKing</t>
  </si>
  <si>
    <t>AlwaysNeptune</t>
  </si>
  <si>
    <t>thenovabaa</t>
  </si>
  <si>
    <t>ozasiki_ch</t>
  </si>
  <si>
    <t>ame_token</t>
  </si>
  <si>
    <t>FP_Toledo</t>
  </si>
  <si>
    <t>MrKnightman_</t>
  </si>
  <si>
    <t>SudiptoTalks</t>
  </si>
  <si>
    <t>tuckerhank54</t>
  </si>
  <si>
    <t>kvivacious_</t>
  </si>
  <si>
    <t>vlieshoutamber</t>
  </si>
  <si>
    <t>fuma_k0307f</t>
  </si>
  <si>
    <t>bat_Pierrot</t>
  </si>
  <si>
    <t>salem2almutairi</t>
  </si>
  <si>
    <t>_sol_hinata</t>
  </si>
  <si>
    <t>stillpayne</t>
  </si>
  <si>
    <t>HussInvestments</t>
  </si>
  <si>
    <t>salmanxord</t>
  </si>
  <si>
    <t>amexxx3415</t>
  </si>
  <si>
    <t>TanzarianArmen</t>
  </si>
  <si>
    <t>fizzypilled</t>
  </si>
  <si>
    <t>naturalightlaur</t>
  </si>
  <si>
    <t>fawdonunited</t>
  </si>
  <si>
    <t>Grace0907x</t>
  </si>
  <si>
    <t>Farazullahkhan9</t>
  </si>
  <si>
    <t>uyoung76</t>
  </si>
  <si>
    <t>bharatatoznews1</t>
  </si>
  <si>
    <t>KastmanMelonie</t>
  </si>
  <si>
    <t>JournoLayaqat</t>
  </si>
  <si>
    <t>SleepeAIMS</t>
  </si>
  <si>
    <t>PLUTOHENDRXXXX</t>
  </si>
  <si>
    <t>TammyMackie6</t>
  </si>
  <si>
    <t>EveBNK48thfc</t>
  </si>
  <si>
    <t>RolandoTabares</t>
  </si>
  <si>
    <t>ConnorAllenEU</t>
  </si>
  <si>
    <t>LetUsPrayUK</t>
  </si>
  <si>
    <t>UniswapKing</t>
  </si>
  <si>
    <t>kyotosajin</t>
  </si>
  <si>
    <t>kanade_shizuki</t>
  </si>
  <si>
    <t>BlurrywomenNFT</t>
  </si>
  <si>
    <t>Siren_Sin_</t>
  </si>
  <si>
    <t>nates0ugly</t>
  </si>
  <si>
    <t>web3promo</t>
  </si>
  <si>
    <t>TRASHENSTEIN</t>
  </si>
  <si>
    <t>akaya_ryu</t>
  </si>
  <si>
    <t>syachino_o</t>
  </si>
  <si>
    <t>Botanicalfam</t>
  </si>
  <si>
    <t>MuynckJasper</t>
  </si>
  <si>
    <t>A_Hoshinose</t>
  </si>
  <si>
    <t>juken_siryokan</t>
  </si>
  <si>
    <t>DARKPHOTONFT</t>
  </si>
  <si>
    <t>CommitSynergy</t>
  </si>
  <si>
    <t>machikadomusya</t>
  </si>
  <si>
    <t>CognicistIris</t>
  </si>
  <si>
    <t>YqMMMon3</t>
  </si>
  <si>
    <t>JohnKutay</t>
  </si>
  <si>
    <t>howmanypricks</t>
  </si>
  <si>
    <t>yoshidanunnun1</t>
  </si>
  <si>
    <t>DividendenKater</t>
  </si>
  <si>
    <t>Fin_Eng_Net</t>
  </si>
  <si>
    <t>JakeBen83902878</t>
  </si>
  <si>
    <t>CTRuler</t>
  </si>
  <si>
    <t>rusaenpanama</t>
  </si>
  <si>
    <t>Smileymorga2022</t>
  </si>
  <si>
    <t>syk14f6</t>
  </si>
  <si>
    <t>FosterCoulson</t>
  </si>
  <si>
    <t>kokorobate</t>
  </si>
  <si>
    <t>Paragondisciple</t>
  </si>
  <si>
    <t>n_rei0801</t>
  </si>
  <si>
    <t>the_BlackSand</t>
  </si>
  <si>
    <t>THEHAWK02395631</t>
  </si>
  <si>
    <t>Dreamgreek_</t>
  </si>
  <si>
    <t>_Crypto_Hero_</t>
  </si>
  <si>
    <t>Jungle__Emperor</t>
  </si>
  <si>
    <t>lemon</t>
  </si>
  <si>
    <t>KeithFlynn</t>
  </si>
  <si>
    <t>Eduardo_Cirilo</t>
  </si>
  <si>
    <t>OdonataCreation</t>
  </si>
  <si>
    <t>michaeltanyk</t>
  </si>
  <si>
    <t>OurtownFLAcom</t>
  </si>
  <si>
    <t>jeremylshane</t>
  </si>
  <si>
    <t>jkcooper</t>
  </si>
  <si>
    <t>EastTnGirly</t>
  </si>
  <si>
    <t>a_v_manda</t>
  </si>
  <si>
    <t>oubbayy</t>
  </si>
  <si>
    <t>egooden34</t>
  </si>
  <si>
    <t>timmaiah</t>
  </si>
  <si>
    <t>martigold</t>
  </si>
  <si>
    <t>ItsJustGus_</t>
  </si>
  <si>
    <t>bgonzo00</t>
  </si>
  <si>
    <t>JBurkee</t>
  </si>
  <si>
    <t>GRathering</t>
  </si>
  <si>
    <t>daniel1424</t>
  </si>
  <si>
    <t>jackschaedel</t>
  </si>
  <si>
    <t>TBukher</t>
  </si>
  <si>
    <t>nkyut</t>
  </si>
  <si>
    <t>IanWalter98</t>
  </si>
  <si>
    <t>sbjs777</t>
  </si>
  <si>
    <t>huntercdurham</t>
  </si>
  <si>
    <t>editeu</t>
  </si>
  <si>
    <t>omkarmanwadkar</t>
  </si>
  <si>
    <t>CafeEIN</t>
  </si>
  <si>
    <t>sasuboss</t>
  </si>
  <si>
    <t>donwolfonline</t>
  </si>
  <si>
    <t>miekbrun</t>
  </si>
  <si>
    <t>euron8</t>
  </si>
  <si>
    <t>Kohki_draw</t>
  </si>
  <si>
    <t>TomPistone</t>
  </si>
  <si>
    <t>raaeda</t>
  </si>
  <si>
    <t>stevelcsharpe</t>
  </si>
  <si>
    <t>chuinard</t>
  </si>
  <si>
    <t>aaylsowadi</t>
  </si>
  <si>
    <t>B2BJake</t>
  </si>
  <si>
    <t>Jaredseeman</t>
  </si>
  <si>
    <t>UglyNxggaKharie</t>
  </si>
  <si>
    <t>uei_totsu</t>
  </si>
  <si>
    <t>_shahlaas</t>
  </si>
  <si>
    <t>syedhamzaisrar</t>
  </si>
  <si>
    <t>OhGeeXOfficial</t>
  </si>
  <si>
    <t>ferhatzupcevic</t>
  </si>
  <si>
    <t>DrAdrianPWade</t>
  </si>
  <si>
    <t>C_Navarrete30</t>
  </si>
  <si>
    <t>chriscatenacci</t>
  </si>
  <si>
    <t>OBO_master</t>
  </si>
  <si>
    <t>LatifSsebaggala</t>
  </si>
  <si>
    <t>JayEtchings</t>
  </si>
  <si>
    <t>magoose11</t>
  </si>
  <si>
    <t>halilspy</t>
  </si>
  <si>
    <t>Komugiko716</t>
  </si>
  <si>
    <t>Sarina88828</t>
  </si>
  <si>
    <t>gohar_deshani</t>
  </si>
  <si>
    <t>210Sage</t>
  </si>
  <si>
    <t>navneet_AWCS</t>
  </si>
  <si>
    <t>SHF_6</t>
  </si>
  <si>
    <t>awatif_alatibi</t>
  </si>
  <si>
    <t>T3chnician_</t>
  </si>
  <si>
    <t>app4legal</t>
  </si>
  <si>
    <t>revelationales</t>
  </si>
  <si>
    <t>ShankieTheClown</t>
  </si>
  <si>
    <t>That_Micro21</t>
  </si>
  <si>
    <t>KontrolFusion</t>
  </si>
  <si>
    <t>yuya1111amiigo</t>
  </si>
  <si>
    <t>KK_Nass</t>
  </si>
  <si>
    <t>margo_amala</t>
  </si>
  <si>
    <t>0xSanya</t>
  </si>
  <si>
    <t>dulcemaccomedy</t>
  </si>
  <si>
    <t>xxladyvvolfxx</t>
  </si>
  <si>
    <t>ExposeYaffed</t>
  </si>
  <si>
    <t>Carat2030</t>
  </si>
  <si>
    <t>cokipardaidaii</t>
  </si>
  <si>
    <t>SENRESIOFFICIAL</t>
  </si>
  <si>
    <t>basemalhajili</t>
  </si>
  <si>
    <t>kodomo_iryou135</t>
  </si>
  <si>
    <t>mertcetin52</t>
  </si>
  <si>
    <t>GeibJeremy</t>
  </si>
  <si>
    <t>dr_diarrhea</t>
  </si>
  <si>
    <t>LaitoFPS</t>
  </si>
  <si>
    <t>path_brian</t>
  </si>
  <si>
    <t>king_chino888</t>
  </si>
  <si>
    <t>AppleTLDR</t>
  </si>
  <si>
    <t>OneBlueLand</t>
  </si>
  <si>
    <t>CoopThompson37</t>
  </si>
  <si>
    <t>ChristianWagno1</t>
  </si>
  <si>
    <t>suzuccc</t>
  </si>
  <si>
    <t>nnn_ryo1</t>
  </si>
  <si>
    <t>AmandaAFK</t>
  </si>
  <si>
    <t>Moonwalk_Media</t>
  </si>
  <si>
    <t>perfectsunday2</t>
  </si>
  <si>
    <t>08pett_</t>
  </si>
  <si>
    <t>KiraKiraCosmo</t>
  </si>
  <si>
    <t>VansjaliaMayank</t>
  </si>
  <si>
    <t>kessgame</t>
  </si>
  <si>
    <t>XeroRainVT</t>
  </si>
  <si>
    <t>media_spawn</t>
  </si>
  <si>
    <t>JRA_rice_shower</t>
  </si>
  <si>
    <t>ShetSampath</t>
  </si>
  <si>
    <t>theOGamber</t>
  </si>
  <si>
    <t>RightClickSaveU</t>
  </si>
  <si>
    <t>BetterCallHakim</t>
  </si>
  <si>
    <t>colleen0629</t>
  </si>
  <si>
    <t>akramshata_</t>
  </si>
  <si>
    <t>TimeForLibsToGo</t>
  </si>
  <si>
    <t>Shaneo497213512</t>
  </si>
  <si>
    <t>ArtOfArtillex</t>
  </si>
  <si>
    <t>manolapin</t>
  </si>
  <si>
    <t>LinzC_my</t>
  </si>
  <si>
    <t>Johnruffini63</t>
  </si>
  <si>
    <t>DEREKxSANDERSON</t>
  </si>
  <si>
    <t>OxGloom</t>
  </si>
  <si>
    <t>clipcelll</t>
  </si>
  <si>
    <t>mcday</t>
  </si>
  <si>
    <t>eran_dror</t>
  </si>
  <si>
    <t>Kamafung</t>
  </si>
  <si>
    <t>TravisBloom</t>
  </si>
  <si>
    <t>patmodica</t>
  </si>
  <si>
    <t>solgob_</t>
  </si>
  <si>
    <t>IamSuchaKant</t>
  </si>
  <si>
    <t>AGVSPORT</t>
  </si>
  <si>
    <t>FabioSallum</t>
  </si>
  <si>
    <t>SkobieWon</t>
  </si>
  <si>
    <t>chrisolsonnd</t>
  </si>
  <si>
    <t>DoomSlayer_</t>
  </si>
  <si>
    <t>seundania</t>
  </si>
  <si>
    <t>EdglerVess</t>
  </si>
  <si>
    <t>Askrmethod</t>
  </si>
  <si>
    <t>e2sham</t>
  </si>
  <si>
    <t>adelmalek</t>
  </si>
  <si>
    <t>LenweSaralonde</t>
  </si>
  <si>
    <t>JenniferObsuth</t>
  </si>
  <si>
    <t>idahowildmark</t>
  </si>
  <si>
    <t>robyngianni</t>
  </si>
  <si>
    <t>fuyukajp</t>
  </si>
  <si>
    <t>DoctorTeresa</t>
  </si>
  <si>
    <t>MsJaclynSales</t>
  </si>
  <si>
    <t>SadeqAmir</t>
  </si>
  <si>
    <t>King3ich</t>
  </si>
  <si>
    <t>glo_tay</t>
  </si>
  <si>
    <t>pattyjolicoeur</t>
  </si>
  <si>
    <t>Kyohei0101</t>
  </si>
  <si>
    <t>Shibhu_Maurya</t>
  </si>
  <si>
    <t>kimitamasa</t>
  </si>
  <si>
    <t>Conlan_Farrell</t>
  </si>
  <si>
    <t>DylishNightmare</t>
  </si>
  <si>
    <t>Griffin_McVeigh</t>
  </si>
  <si>
    <t>minombrejonas</t>
  </si>
  <si>
    <t>arvan_pacman</t>
  </si>
  <si>
    <t>AAlshrif</t>
  </si>
  <si>
    <t>karakusbatuhan</t>
  </si>
  <si>
    <t>ImTorranceJones</t>
  </si>
  <si>
    <t>DudeOfDave</t>
  </si>
  <si>
    <t>TreyLeePDR</t>
  </si>
  <si>
    <t>JohnH74</t>
  </si>
  <si>
    <t>hrizek</t>
  </si>
  <si>
    <t>gerasim_vol</t>
  </si>
  <si>
    <t>rhondaleeindc</t>
  </si>
  <si>
    <t>JoynerQuincy</t>
  </si>
  <si>
    <t>reeo_v</t>
  </si>
  <si>
    <t>ChristopherSt60</t>
  </si>
  <si>
    <t>prcalloway</t>
  </si>
  <si>
    <t>BlakeKraft</t>
  </si>
  <si>
    <t>donkieron_</t>
  </si>
  <si>
    <t>SQL_By_Joey</t>
  </si>
  <si>
    <t>surfboymaxx</t>
  </si>
  <si>
    <t>mrduste23</t>
  </si>
  <si>
    <t>zsecftpov</t>
  </si>
  <si>
    <t>mutlq66</t>
  </si>
  <si>
    <t>lethollywoodoit</t>
  </si>
  <si>
    <t>ShiaShoes</t>
  </si>
  <si>
    <t>LilMeechie3x</t>
  </si>
  <si>
    <t>HeidiALuerra</t>
  </si>
  <si>
    <t>taylancagman</t>
  </si>
  <si>
    <t>DreaOShow</t>
  </si>
  <si>
    <t>WatkinsTBen</t>
  </si>
  <si>
    <t>Avraham7777</t>
  </si>
  <si>
    <t>ShockDocWriter</t>
  </si>
  <si>
    <t>Lombithegreat1</t>
  </si>
  <si>
    <t>DaroWdr</t>
  </si>
  <si>
    <t>Ackeron7</t>
  </si>
  <si>
    <t>mar_Q_less</t>
  </si>
  <si>
    <t>SFVmovement</t>
  </si>
  <si>
    <t>awaragi10</t>
  </si>
  <si>
    <t>Edwards21Matt</t>
  </si>
  <si>
    <t>bressel_paul</t>
  </si>
  <si>
    <t>RealMontegaAK47</t>
  </si>
  <si>
    <t>NotBlyss</t>
  </si>
  <si>
    <t>virendrarao159</t>
  </si>
  <si>
    <t>3_s_8_k</t>
  </si>
  <si>
    <t>YungHongKong</t>
  </si>
  <si>
    <t>azelphius</t>
  </si>
  <si>
    <t>kc_cragg</t>
  </si>
  <si>
    <t>BrandonBellTHD</t>
  </si>
  <si>
    <t>LeighSellsHomes</t>
  </si>
  <si>
    <t>9invest</t>
  </si>
  <si>
    <t>BIGJAM300K</t>
  </si>
  <si>
    <t>tanibatenri</t>
  </si>
  <si>
    <t>thadisp</t>
  </si>
  <si>
    <t>thecanvasglobal</t>
  </si>
  <si>
    <t>mohawkmoderate</t>
  </si>
  <si>
    <t>Num_9A</t>
  </si>
  <si>
    <t>_Amirbahador19</t>
  </si>
  <si>
    <t>kybalami</t>
  </si>
  <si>
    <t>xLoomy_</t>
  </si>
  <si>
    <t>TinaNkhr</t>
  </si>
  <si>
    <t>FIFA18_FCB10</t>
  </si>
  <si>
    <t>bitchimjunior</t>
  </si>
  <si>
    <t>343labs</t>
  </si>
  <si>
    <t>Ten_dep</t>
  </si>
  <si>
    <t>sarythings</t>
  </si>
  <si>
    <t>camronjamesfba</t>
  </si>
  <si>
    <t>except_unexpect</t>
  </si>
  <si>
    <t>IIIAmmanasIII</t>
  </si>
  <si>
    <t>MedeaTanzania</t>
  </si>
  <si>
    <t>zero8kaigo</t>
  </si>
  <si>
    <t>ngantooq</t>
  </si>
  <si>
    <t>FortierMrs</t>
  </si>
  <si>
    <t>RAM__Sports</t>
  </si>
  <si>
    <t>TheSargeSuarez</t>
  </si>
  <si>
    <t>officialRaahul</t>
  </si>
  <si>
    <t>YALibertyNE</t>
  </si>
  <si>
    <t>hubetabibi</t>
  </si>
  <si>
    <t>PartyWolfZayn</t>
  </si>
  <si>
    <t>TanuShreeAmit</t>
  </si>
  <si>
    <t>ATUnexplained</t>
  </si>
  <si>
    <t>esdanielbarreto</t>
  </si>
  <si>
    <t>kimminhihi_KM</t>
  </si>
  <si>
    <t>STG_58</t>
  </si>
  <si>
    <t>realvaultteam6</t>
  </si>
  <si>
    <t>Itsasetup777</t>
  </si>
  <si>
    <t>zwara_6ebeya</t>
  </si>
  <si>
    <t>mrmajedalosaimi</t>
  </si>
  <si>
    <t>KuanYewPhDs</t>
  </si>
  <si>
    <t>YvetteM26197292</t>
  </si>
  <si>
    <t>MariaEChapero</t>
  </si>
  <si>
    <t>DanielV5454</t>
  </si>
  <si>
    <t>mconecrypto</t>
  </si>
  <si>
    <t>python_fili</t>
  </si>
  <si>
    <t>0xGenesi</t>
  </si>
  <si>
    <t>frostysocold21</t>
  </si>
  <si>
    <t>Maddone123</t>
  </si>
  <si>
    <t>berlinrobbery</t>
  </si>
  <si>
    <t>PatryxNft</t>
  </si>
  <si>
    <t>SarvMyLife</t>
  </si>
  <si>
    <t>MyPainKit</t>
  </si>
  <si>
    <t>jalal_teniz</t>
  </si>
  <si>
    <t>bryanTrades130</t>
  </si>
  <si>
    <t>_META_TACO</t>
  </si>
  <si>
    <t>AizenWes</t>
  </si>
  <si>
    <t>RobertPR51</t>
  </si>
  <si>
    <t>AltaanElectro</t>
  </si>
  <si>
    <t>Sybilian_</t>
  </si>
  <si>
    <t>alphawolvesnfts</t>
  </si>
  <si>
    <t>LordPingUK</t>
  </si>
  <si>
    <t>pasquale_murone</t>
  </si>
  <si>
    <t>Christophr_York</t>
  </si>
  <si>
    <t>DameonLHuber</t>
  </si>
  <si>
    <t>Jim_H_McGowan</t>
  </si>
  <si>
    <t>AllieAims</t>
  </si>
  <si>
    <t>Sreenivas14C</t>
  </si>
  <si>
    <t>SophiaistheG20</t>
  </si>
  <si>
    <t>grimalsk</t>
  </si>
  <si>
    <t>noe_no_koe</t>
  </si>
  <si>
    <t>tim_kempka</t>
  </si>
  <si>
    <t>kenaerworld</t>
  </si>
  <si>
    <t>JD_4_1776</t>
  </si>
  <si>
    <t>islandmotivates</t>
  </si>
  <si>
    <t>meditic</t>
  </si>
  <si>
    <t>sunilavaria</t>
  </si>
  <si>
    <t>csweeney05</t>
  </si>
  <si>
    <t>AndrianBdn</t>
  </si>
  <si>
    <t>charlycaldwell2</t>
  </si>
  <si>
    <t>NickSacoulas</t>
  </si>
  <si>
    <t>RevSid</t>
  </si>
  <si>
    <t>realtorshaffer</t>
  </si>
  <si>
    <t>martinkap</t>
  </si>
  <si>
    <t>ncjonyoung</t>
  </si>
  <si>
    <t>jproqueni</t>
  </si>
  <si>
    <t>shaun_mccarthy</t>
  </si>
  <si>
    <t>ecrown</t>
  </si>
  <si>
    <t>davidluvs2act</t>
  </si>
  <si>
    <t>pepogmontes</t>
  </si>
  <si>
    <t>Mark_Linington</t>
  </si>
  <si>
    <t>hassanalnowais_</t>
  </si>
  <si>
    <t>Memnon83</t>
  </si>
  <si>
    <t>QhooLwo</t>
  </si>
  <si>
    <t>MonkeyAnomalous</t>
  </si>
  <si>
    <t>Dale_whlr</t>
  </si>
  <si>
    <t>ki2s</t>
  </si>
  <si>
    <t>iAmOthman</t>
  </si>
  <si>
    <t>DJBaq</t>
  </si>
  <si>
    <t>Scagz89</t>
  </si>
  <si>
    <t>billpolizos</t>
  </si>
  <si>
    <t>gil_izzy1</t>
  </si>
  <si>
    <t>rj_sandhya1260</t>
  </si>
  <si>
    <t>johngallardo97</t>
  </si>
  <si>
    <t>_theDors</t>
  </si>
  <si>
    <t>keithompson23</t>
  </si>
  <si>
    <t>nekoran69</t>
  </si>
  <si>
    <t>easycarex</t>
  </si>
  <si>
    <t>_stonyd</t>
  </si>
  <si>
    <t>ItsJustJourdan</t>
  </si>
  <si>
    <t>pnsenthilkumar</t>
  </si>
  <si>
    <t>salehalzubair</t>
  </si>
  <si>
    <t>jamesnyamu</t>
  </si>
  <si>
    <t>ryanrepsher</t>
  </si>
  <si>
    <t>3zoz9</t>
  </si>
  <si>
    <t>HAIRKING</t>
  </si>
  <si>
    <t>MikeWithoutBike</t>
  </si>
  <si>
    <t>Mr_Math_Teacher</t>
  </si>
  <si>
    <t>sultan_alhothli</t>
  </si>
  <si>
    <t>2_111</t>
  </si>
  <si>
    <t>Kerberos1925</t>
  </si>
  <si>
    <t>PPokeRR</t>
  </si>
  <si>
    <t>905U</t>
  </si>
  <si>
    <t>khisterone</t>
  </si>
  <si>
    <t>sutoretiria</t>
  </si>
  <si>
    <t>TommyLJo</t>
  </si>
  <si>
    <t>mariorojasac</t>
  </si>
  <si>
    <t>av84fun</t>
  </si>
  <si>
    <t>Insidia_Gaming</t>
  </si>
  <si>
    <t>Faym_official</t>
  </si>
  <si>
    <t>KilaniJewellery</t>
  </si>
  <si>
    <t>dearAdi</t>
  </si>
  <si>
    <t>Steelers86_eth</t>
  </si>
  <si>
    <t>lesaitken222</t>
  </si>
  <si>
    <t>pulliamofficial</t>
  </si>
  <si>
    <t>DukeWilliams187</t>
  </si>
  <si>
    <t>WeCOACHCEO</t>
  </si>
  <si>
    <t>muchaelgraham</t>
  </si>
  <si>
    <t>brethren42</t>
  </si>
  <si>
    <t>miguelbevacqua</t>
  </si>
  <si>
    <t>J_Ren1</t>
  </si>
  <si>
    <t>AbelSanchez511</t>
  </si>
  <si>
    <t>jamessid2017</t>
  </si>
  <si>
    <t>huwprossercodes</t>
  </si>
  <si>
    <t>ErkutErser</t>
  </si>
  <si>
    <t>StashCashKing</t>
  </si>
  <si>
    <t>pheasantbeak</t>
  </si>
  <si>
    <t>Backdaddy_</t>
  </si>
  <si>
    <t>The_Producerz</t>
  </si>
  <si>
    <t>Density_V2</t>
  </si>
  <si>
    <t>Rez_Reel</t>
  </si>
  <si>
    <t>suzkunnn</t>
  </si>
  <si>
    <t>RAED_FAZA</t>
  </si>
  <si>
    <t>MindResting</t>
  </si>
  <si>
    <t>8corpses</t>
  </si>
  <si>
    <t>meikodnocontext</t>
  </si>
  <si>
    <t>ScammerAngels</t>
  </si>
  <si>
    <t>CConsultz</t>
  </si>
  <si>
    <t>Gorillainho</t>
  </si>
  <si>
    <t>tempra_sova</t>
  </si>
  <si>
    <t>nya_mmy</t>
  </si>
  <si>
    <t>NewsCycleMedia</t>
  </si>
  <si>
    <t>WatchersEnd</t>
  </si>
  <si>
    <t>quietstormart</t>
  </si>
  <si>
    <t>Jon180018</t>
  </si>
  <si>
    <t>SeeAfricaToday</t>
  </si>
  <si>
    <t>Konpeimimi</t>
  </si>
  <si>
    <t>pillthy_eth</t>
  </si>
  <si>
    <t>RoyalJaat0201</t>
  </si>
  <si>
    <t>cryptohaib</t>
  </si>
  <si>
    <t>CrimtaneDoggato</t>
  </si>
  <si>
    <t>rspellmann</t>
  </si>
  <si>
    <t>Julie_Ann55</t>
  </si>
  <si>
    <t>BarbHamling</t>
  </si>
  <si>
    <t>TysTakeDaily</t>
  </si>
  <si>
    <t>jeramiahmrogers</t>
  </si>
  <si>
    <t>Ta_2Neko</t>
  </si>
  <si>
    <t>TheWarriorHouse</t>
  </si>
  <si>
    <t>PresswoodCole</t>
  </si>
  <si>
    <t>chan_rst</t>
  </si>
  <si>
    <t>CoachRamLopezJr</t>
  </si>
  <si>
    <t>jyroneparker</t>
  </si>
  <si>
    <t>MarcSommer01</t>
  </si>
  <si>
    <t>domatapeko_jr</t>
  </si>
  <si>
    <t>hoppersboy</t>
  </si>
  <si>
    <t>berkanttozturk</t>
  </si>
  <si>
    <t>StirPanCreamery</t>
  </si>
  <si>
    <t>MandiWtf</t>
  </si>
  <si>
    <t>JazzFord10</t>
  </si>
  <si>
    <t>SudoLosAngeles</t>
  </si>
  <si>
    <t>ResinOne1</t>
  </si>
  <si>
    <t>VeryMuchChosen</t>
  </si>
  <si>
    <t>ctceco</t>
  </si>
  <si>
    <t>CxtieCamilleTV</t>
  </si>
  <si>
    <t>TaylorHaddock02</t>
  </si>
  <si>
    <t>kaushikvg</t>
  </si>
  <si>
    <t>CryptoVinu</t>
  </si>
  <si>
    <t>KenMurphyPhoto</t>
  </si>
  <si>
    <t>Kasp_eth</t>
  </si>
  <si>
    <t>chomeman315</t>
  </si>
  <si>
    <t>Sara16786973</t>
  </si>
  <si>
    <t>TwentyonTwenty_</t>
  </si>
  <si>
    <t>housetechnolove</t>
  </si>
  <si>
    <t>DDSorare</t>
  </si>
  <si>
    <t>funeralexpert</t>
  </si>
  <si>
    <t>2022Lina53</t>
  </si>
  <si>
    <t>VRCLouisa</t>
  </si>
  <si>
    <t>ShaneRamazanARY</t>
  </si>
  <si>
    <t>Nico_n_fr</t>
  </si>
  <si>
    <t>1mth4t1guy1</t>
  </si>
  <si>
    <t>Hytcrdnkisback</t>
  </si>
  <si>
    <t>milasecond</t>
  </si>
  <si>
    <t>Sassyspitfire1</t>
  </si>
  <si>
    <t>ElhamShoja</t>
  </si>
  <si>
    <t>NikkiCo04351208</t>
  </si>
  <si>
    <t>MSKtweetzz</t>
  </si>
  <si>
    <t>erc9735</t>
  </si>
  <si>
    <t>TheDestiniStarr</t>
  </si>
  <si>
    <t>joshua_tips</t>
  </si>
  <si>
    <t>karryverse</t>
  </si>
  <si>
    <t>Nomad6ix</t>
  </si>
  <si>
    <t>KurohFPS</t>
  </si>
  <si>
    <t>SIGMA_Vliver</t>
  </si>
  <si>
    <t>Space_Schannel</t>
  </si>
  <si>
    <t>dr_t_nakagawa</t>
  </si>
  <si>
    <t>randyk700</t>
  </si>
  <si>
    <t>plus1newsTV</t>
  </si>
  <si>
    <t>animalitooc</t>
  </si>
  <si>
    <t>Naveenmolloy</t>
  </si>
  <si>
    <t>chunp</t>
  </si>
  <si>
    <t>mia3824</t>
  </si>
  <si>
    <t>KrebScout</t>
  </si>
  <si>
    <t>BodhiHorne</t>
  </si>
  <si>
    <t>jdkrueger</t>
  </si>
  <si>
    <t>soundanswer</t>
  </si>
  <si>
    <t>morganobrien</t>
  </si>
  <si>
    <t>P_Christen1</t>
  </si>
  <si>
    <t>benwindle</t>
  </si>
  <si>
    <t>tanvicente</t>
  </si>
  <si>
    <t>LunaticAsylums</t>
  </si>
  <si>
    <t>JimmyBone</t>
  </si>
  <si>
    <t>TomHoeck</t>
  </si>
  <si>
    <t>tishaneufville</t>
  </si>
  <si>
    <t>ComedianMark</t>
  </si>
  <si>
    <t>cepanoff3</t>
  </si>
  <si>
    <t>KRiTTA</t>
  </si>
  <si>
    <t>Slim_978</t>
  </si>
  <si>
    <t>Sunraged</t>
  </si>
  <si>
    <t>gleidstan</t>
  </si>
  <si>
    <t>HeartPine</t>
  </si>
  <si>
    <t>SaudiBay</t>
  </si>
  <si>
    <t>zachalberico</t>
  </si>
  <si>
    <t>daniellgoldstei</t>
  </si>
  <si>
    <t>jrmotonjr</t>
  </si>
  <si>
    <t>sadogeenakamoto</t>
  </si>
  <si>
    <t>Limitlesss1</t>
  </si>
  <si>
    <t>chrisloefflerII</t>
  </si>
  <si>
    <t>nickhaubner</t>
  </si>
  <si>
    <t>maochanz</t>
  </si>
  <si>
    <t>WayneGKline</t>
  </si>
  <si>
    <t>corgipemkennel</t>
  </si>
  <si>
    <t>Osoronga</t>
  </si>
  <si>
    <t>Fatechanger</t>
  </si>
  <si>
    <t>adamkalamchi</t>
  </si>
  <si>
    <t>mawaltersjahns</t>
  </si>
  <si>
    <t>Raw3a2011</t>
  </si>
  <si>
    <t>ZUCCA_nico</t>
  </si>
  <si>
    <t>drLeanDre</t>
  </si>
  <si>
    <t>LadislaoVera</t>
  </si>
  <si>
    <t>JoeDunne_</t>
  </si>
  <si>
    <t>Jarkko_Hakala</t>
  </si>
  <si>
    <t>shiba_normie</t>
  </si>
  <si>
    <t>ChasingLions_</t>
  </si>
  <si>
    <t>ADOLESCENTIDLE</t>
  </si>
  <si>
    <t>belguinprosper</t>
  </si>
  <si>
    <t>YasirAlqahtani</t>
  </si>
  <si>
    <t>ubeydg</t>
  </si>
  <si>
    <t>o_ilili_o</t>
  </si>
  <si>
    <t>friskymiller</t>
  </si>
  <si>
    <t>FindingMcKinzie</t>
  </si>
  <si>
    <t>mokkin_av</t>
  </si>
  <si>
    <t>TheRealAaron_M</t>
  </si>
  <si>
    <t>maxcwellb</t>
  </si>
  <si>
    <t>benskls</t>
  </si>
  <si>
    <t>fahd_hathloul</t>
  </si>
  <si>
    <t>Forsaken_SOL</t>
  </si>
  <si>
    <t>dr_alhafi</t>
  </si>
  <si>
    <t>jfernandez1tc4</t>
  </si>
  <si>
    <t>AArieshi</t>
  </si>
  <si>
    <t>almubarakahmedm</t>
  </si>
  <si>
    <t>DTyink</t>
  </si>
  <si>
    <t>iso_pyon</t>
  </si>
  <si>
    <t>OldSkuleNerd</t>
  </si>
  <si>
    <t>mcansabancali</t>
  </si>
  <si>
    <t>morgankubiat</t>
  </si>
  <si>
    <t>Reticers</t>
  </si>
  <si>
    <t>LinsteadDM</t>
  </si>
  <si>
    <t>TanforDev</t>
  </si>
  <si>
    <t>AntropoNes</t>
  </si>
  <si>
    <t>Eng_samir_eid</t>
  </si>
  <si>
    <t>Sir0n0A</t>
  </si>
  <si>
    <t>Funaatics</t>
  </si>
  <si>
    <t>joliebaaaby</t>
  </si>
  <si>
    <t>nntytuu</t>
  </si>
  <si>
    <t>888_x_x_888</t>
  </si>
  <si>
    <t>ErrlShatter</t>
  </si>
  <si>
    <t>WhosApolloFTW</t>
  </si>
  <si>
    <t>0xchildhood</t>
  </si>
  <si>
    <t>psinghal74</t>
  </si>
  <si>
    <t>matt_bivens</t>
  </si>
  <si>
    <t>bcristei</t>
  </si>
  <si>
    <t>AloushOP</t>
  </si>
  <si>
    <t>ItsNotch64</t>
  </si>
  <si>
    <t>savvysaleslady</t>
  </si>
  <si>
    <t>PasteltheBlerd</t>
  </si>
  <si>
    <t>itsmevisu</t>
  </si>
  <si>
    <t>rubbabandk</t>
  </si>
  <si>
    <t>Bran_Andrade</t>
  </si>
  <si>
    <t>theDart76</t>
  </si>
  <si>
    <t>MankyMedia</t>
  </si>
  <si>
    <t>EngrSyedSaad94</t>
  </si>
  <si>
    <t>AntonioGaryJr</t>
  </si>
  <si>
    <t>time1783kazuki</t>
  </si>
  <si>
    <t>Nullphoto</t>
  </si>
  <si>
    <t>YT_TRQ</t>
  </si>
  <si>
    <t>kinovtn</t>
  </si>
  <si>
    <t>wakeout</t>
  </si>
  <si>
    <t>kerrick_qkuran</t>
  </si>
  <si>
    <t>BuilderDriz</t>
  </si>
  <si>
    <t>alkakandilli</t>
  </si>
  <si>
    <t>lj_evl</t>
  </si>
  <si>
    <t>emirtofficial</t>
  </si>
  <si>
    <t>RuchdiF</t>
  </si>
  <si>
    <t>vysgrk1903</t>
  </si>
  <si>
    <t>missyellely</t>
  </si>
  <si>
    <t>Faizanmirtweets</t>
  </si>
  <si>
    <t>BucsFansMatter</t>
  </si>
  <si>
    <t>Yeahaboutthat3</t>
  </si>
  <si>
    <t>SecretBusMgr</t>
  </si>
  <si>
    <t>MilwaukeeMadeJ</t>
  </si>
  <si>
    <t>JoshfromBlast</t>
  </si>
  <si>
    <t>Rebel_Ink_710</t>
  </si>
  <si>
    <t>njwatc</t>
  </si>
  <si>
    <t>takeshikari26</t>
  </si>
  <si>
    <t>shirinjannn</t>
  </si>
  <si>
    <t>austinhaines</t>
  </si>
  <si>
    <t>thebettingscene</t>
  </si>
  <si>
    <t>faithwillsaveu</t>
  </si>
  <si>
    <t>trashcrewfc</t>
  </si>
  <si>
    <t>natsu_suda29</t>
  </si>
  <si>
    <t>Ertugrulismail9</t>
  </si>
  <si>
    <t>Mlee330722981</t>
  </si>
  <si>
    <t>erfan1959gmail1</t>
  </si>
  <si>
    <t>SentientEsport</t>
  </si>
  <si>
    <t>vitalii_ivanov_</t>
  </si>
  <si>
    <t>NeutronLiam</t>
  </si>
  <si>
    <t>MiStormChasers</t>
  </si>
  <si>
    <t>mrvcakmakcii</t>
  </si>
  <si>
    <t>the05oat</t>
  </si>
  <si>
    <t>itsE4L</t>
  </si>
  <si>
    <t>webscape</t>
  </si>
  <si>
    <t>BetBoF_DORA</t>
  </si>
  <si>
    <t>ElonInterview</t>
  </si>
  <si>
    <t>ellyArcaRays</t>
  </si>
  <si>
    <t>GoatMilkSol</t>
  </si>
  <si>
    <t>CuckoldingUSA</t>
  </si>
  <si>
    <t>Rahbord_</t>
  </si>
  <si>
    <t>masinwonderland</t>
  </si>
  <si>
    <t>zaclautner6</t>
  </si>
  <si>
    <t>tribes_studio</t>
  </si>
  <si>
    <t>RivalsGamecock</t>
  </si>
  <si>
    <t>FNSS_Global</t>
  </si>
  <si>
    <t>ChuckAFlint</t>
  </si>
  <si>
    <t>RealNAlbertson</t>
  </si>
  <si>
    <t>terrorproforma</t>
  </si>
  <si>
    <t>_dabue</t>
  </si>
  <si>
    <t>JamesWCarpente5</t>
  </si>
  <si>
    <t>craigsweeney71</t>
  </si>
  <si>
    <t>iBhupendraN</t>
  </si>
  <si>
    <t>HeroCreateGG</t>
  </si>
  <si>
    <t>GriftermonCards</t>
  </si>
  <si>
    <t>CPSConstable</t>
  </si>
  <si>
    <t>Cromlech22</t>
  </si>
  <si>
    <t>NewsBlock_xyz</t>
  </si>
  <si>
    <t>encoreZed</t>
  </si>
  <si>
    <t>shisha_4690</t>
  </si>
  <si>
    <t>LaPresseLibre_</t>
  </si>
  <si>
    <t>ItsMatDo</t>
  </si>
  <si>
    <t>omarjavaid</t>
  </si>
  <si>
    <t>commish</t>
  </si>
  <si>
    <t>geroco</t>
  </si>
  <si>
    <t>shawnduggan</t>
  </si>
  <si>
    <t>scottv_man</t>
  </si>
  <si>
    <t>antonchirkunov</t>
  </si>
  <si>
    <t>JoelJohannesen</t>
  </si>
  <si>
    <t>edring</t>
  </si>
  <si>
    <t>JohnMcPherson</t>
  </si>
  <si>
    <t>WillSarg617</t>
  </si>
  <si>
    <t>tlamarca</t>
  </si>
  <si>
    <t>RnD_AtLien</t>
  </si>
  <si>
    <t>LJCA</t>
  </si>
  <si>
    <t>fffaraz</t>
  </si>
  <si>
    <t>JassimSaud</t>
  </si>
  <si>
    <t>shota_low</t>
  </si>
  <si>
    <t>NotEdHarris504</t>
  </si>
  <si>
    <t>buzzlair</t>
  </si>
  <si>
    <t>TWOPI3C3</t>
  </si>
  <si>
    <t>ISHONEI</t>
  </si>
  <si>
    <t>JoeyZNJ</t>
  </si>
  <si>
    <t>aakopel</t>
  </si>
  <si>
    <t>FrenchGedin</t>
  </si>
  <si>
    <t>morulink</t>
  </si>
  <si>
    <t>Norix_Simpson</t>
  </si>
  <si>
    <t>iamayazali</t>
  </si>
  <si>
    <t>10xchrs</t>
  </si>
  <si>
    <t>wavyent718</t>
  </si>
  <si>
    <t>Officially_Nex</t>
  </si>
  <si>
    <t>basjee01</t>
  </si>
  <si>
    <t>mariairojo</t>
  </si>
  <si>
    <t>SamRattner</t>
  </si>
  <si>
    <t>PetzoblastR</t>
  </si>
  <si>
    <t>thenicrobb</t>
  </si>
  <si>
    <t>AdevAarons</t>
  </si>
  <si>
    <t>desabahh</t>
  </si>
  <si>
    <t>Fnando00</t>
  </si>
  <si>
    <t>nephBioHuman</t>
  </si>
  <si>
    <t>PremalMadhavji</t>
  </si>
  <si>
    <t>nickbawden12</t>
  </si>
  <si>
    <t>RolfiGBueno</t>
  </si>
  <si>
    <t>MUTEB_ALMAYOUF</t>
  </si>
  <si>
    <t>AvktAhmetKaya</t>
  </si>
  <si>
    <t>LuchStefano</t>
  </si>
  <si>
    <t>austencam</t>
  </si>
  <si>
    <t>DenerRicardo1</t>
  </si>
  <si>
    <t>LakeCharlesYota</t>
  </si>
  <si>
    <t>Ekhoury93</t>
  </si>
  <si>
    <t>MPeterlewis</t>
  </si>
  <si>
    <t>teriannebowyer</t>
  </si>
  <si>
    <t>MMiiilk_</t>
  </si>
  <si>
    <t>mo3at_</t>
  </si>
  <si>
    <t>picosaradio</t>
  </si>
  <si>
    <t>NikkiJpop</t>
  </si>
  <si>
    <t>Paradox_EP</t>
  </si>
  <si>
    <t>changshaoqi</t>
  </si>
  <si>
    <t>lartist580</t>
  </si>
  <si>
    <t>yugazra</t>
  </si>
  <si>
    <t>HunterMacias_</t>
  </si>
  <si>
    <t>JUDETHECANNON</t>
  </si>
  <si>
    <t>LulowAdam</t>
  </si>
  <si>
    <t>mountainlee_eth</t>
  </si>
  <si>
    <t>almutlaq_bader</t>
  </si>
  <si>
    <t>gyalswybe</t>
  </si>
  <si>
    <t>sircone77</t>
  </si>
  <si>
    <t>KRYPTOMANIAK_</t>
  </si>
  <si>
    <t>lionel_lakson</t>
  </si>
  <si>
    <t>CherylBatchelo3</t>
  </si>
  <si>
    <t>pawleystudios</t>
  </si>
  <si>
    <t>ManorPeterr</t>
  </si>
  <si>
    <t>Juansabogalv</t>
  </si>
  <si>
    <t>thiagoofranc0</t>
  </si>
  <si>
    <t>MicroDesignz</t>
  </si>
  <si>
    <t>TXEnvEd</t>
  </si>
  <si>
    <t>ryanmatttt</t>
  </si>
  <si>
    <t>ketman132</t>
  </si>
  <si>
    <t>NARITALIA747</t>
  </si>
  <si>
    <t>yuyileal333</t>
  </si>
  <si>
    <t>alexolshevsky1</t>
  </si>
  <si>
    <t>NorseGroupLtd</t>
  </si>
  <si>
    <t>sinosiron20173</t>
  </si>
  <si>
    <t>alienhedH</t>
  </si>
  <si>
    <t>Elcelio10</t>
  </si>
  <si>
    <t>brandontraphard</t>
  </si>
  <si>
    <t>AyubiJamshid</t>
  </si>
  <si>
    <t>gahnaim</t>
  </si>
  <si>
    <t>toraifuv2</t>
  </si>
  <si>
    <t>CDLCyla</t>
  </si>
  <si>
    <t>chopwoods</t>
  </si>
  <si>
    <t>cutecandy2019</t>
  </si>
  <si>
    <t>shanelleprod</t>
  </si>
  <si>
    <t>panteliades</t>
  </si>
  <si>
    <t>crrrnts</t>
  </si>
  <si>
    <t>SeanKiernan_WFW</t>
  </si>
  <si>
    <t>wheelsbyhelbiz</t>
  </si>
  <si>
    <t>alvinotuya</t>
  </si>
  <si>
    <t>montroseis</t>
  </si>
  <si>
    <t>X_o0H9</t>
  </si>
  <si>
    <t>acemilyildirim</t>
  </si>
  <si>
    <t>ClassicAndVint1</t>
  </si>
  <si>
    <t>DebaterGeorge</t>
  </si>
  <si>
    <t>johnnygottabag</t>
  </si>
  <si>
    <t>aayan__01</t>
  </si>
  <si>
    <t>charliebitda</t>
  </si>
  <si>
    <t>yguazuinc</t>
  </si>
  <si>
    <t>1469Clout</t>
  </si>
  <si>
    <t>ClVerma34</t>
  </si>
  <si>
    <t>abdulllah_alazi</t>
  </si>
  <si>
    <t>destiny_delisio</t>
  </si>
  <si>
    <t>RealAliShahraki</t>
  </si>
  <si>
    <t>bubu_jy</t>
  </si>
  <si>
    <t>momenthealthhq</t>
  </si>
  <si>
    <t>DrinkDutch</t>
  </si>
  <si>
    <t>datalatteAi</t>
  </si>
  <si>
    <t>gavnhndrix</t>
  </si>
  <si>
    <t>Azebracake_</t>
  </si>
  <si>
    <t>AllSizeSeven</t>
  </si>
  <si>
    <t>bryanomic</t>
  </si>
  <si>
    <t>CryptoSLE10</t>
  </si>
  <si>
    <t>NQmonopoly</t>
  </si>
  <si>
    <t>KimberlyDMarlin</t>
  </si>
  <si>
    <t>thefintechfund</t>
  </si>
  <si>
    <t>Saireddy_YCP</t>
  </si>
  <si>
    <t>integra_ksa</t>
  </si>
  <si>
    <t>KitaroVR</t>
  </si>
  <si>
    <t>urbanjersin</t>
  </si>
  <si>
    <t>NeMi_DeSu8787</t>
  </si>
  <si>
    <t>ghostkcmo</t>
  </si>
  <si>
    <t>oluchi_nelson</t>
  </si>
  <si>
    <t>kiler_gyo</t>
  </si>
  <si>
    <t>Emmerson_Potash</t>
  </si>
  <si>
    <t>Novotoken</t>
  </si>
  <si>
    <t>sigeru___</t>
  </si>
  <si>
    <t>Statsstyret</t>
  </si>
  <si>
    <t>SchnauzerMom40</t>
  </si>
  <si>
    <t>Melissa09797188</t>
  </si>
  <si>
    <t>Hi_Im_Paul_____</t>
  </si>
  <si>
    <t>WSBGEM</t>
  </si>
  <si>
    <t>TNN_Paul</t>
  </si>
  <si>
    <t>MrBreadSmith</t>
  </si>
  <si>
    <t>SelbyOSullivan9</t>
  </si>
  <si>
    <t>Jimbo_air</t>
  </si>
  <si>
    <t>chaz3664</t>
  </si>
  <si>
    <t>OnlyfansKKlaass</t>
  </si>
  <si>
    <t>Blaxzh</t>
  </si>
  <si>
    <t>yami_himedao</t>
  </si>
  <si>
    <t>Beaverjamtweets</t>
  </si>
  <si>
    <t>pavelkrgn</t>
  </si>
  <si>
    <t>ascbeth</t>
  </si>
  <si>
    <t>chrisheatherly</t>
  </si>
  <si>
    <t>DavidGallery</t>
  </si>
  <si>
    <t>ynot</t>
  </si>
  <si>
    <t>kireg</t>
  </si>
  <si>
    <t>Kinner</t>
  </si>
  <si>
    <t>whereisheather</t>
  </si>
  <si>
    <t>traviscannell</t>
  </si>
  <si>
    <t>bethlloydwright</t>
  </si>
  <si>
    <t>tlangsr</t>
  </si>
  <si>
    <t>LeesMojo</t>
  </si>
  <si>
    <t>mattxpalmieri</t>
  </si>
  <si>
    <t>patsaundry</t>
  </si>
  <si>
    <t>p1a55e</t>
  </si>
  <si>
    <t>CoreTradez</t>
  </si>
  <si>
    <t>scottwernerd</t>
  </si>
  <si>
    <t>pingamulund</t>
  </si>
  <si>
    <t>higesawasawa</t>
  </si>
  <si>
    <t>WBunchuck</t>
  </si>
  <si>
    <t>andrewwicklandr</t>
  </si>
  <si>
    <t>mettleslug</t>
  </si>
  <si>
    <t>Dominiquehuett</t>
  </si>
  <si>
    <t>tsarah0822</t>
  </si>
  <si>
    <t>drkaushiksarkar</t>
  </si>
  <si>
    <t>SukhunKang</t>
  </si>
  <si>
    <t>slvkmrmhn</t>
  </si>
  <si>
    <t>silviocrisari</t>
  </si>
  <si>
    <t>monicasuzannec</t>
  </si>
  <si>
    <t>Wrath_of_Dom</t>
  </si>
  <si>
    <t>BeNSeNcs</t>
  </si>
  <si>
    <t>GioSkeeo</t>
  </si>
  <si>
    <t>AllynShaw</t>
  </si>
  <si>
    <t>nouriq8</t>
  </si>
  <si>
    <t>MattRopewalker</t>
  </si>
  <si>
    <t>AE_GoofyTigger</t>
  </si>
  <si>
    <t>SumoSteaks</t>
  </si>
  <si>
    <t>pvgaudeau</t>
  </si>
  <si>
    <t>OMejicanos</t>
  </si>
  <si>
    <t>vishalchako</t>
  </si>
  <si>
    <t>AALOMARX7</t>
  </si>
  <si>
    <t>AhmedJameelM</t>
  </si>
  <si>
    <t>EmperorTikacuti</t>
  </si>
  <si>
    <t>s_bn_lamy</t>
  </si>
  <si>
    <t>ALHLYL</t>
  </si>
  <si>
    <t>brianJschulz</t>
  </si>
  <si>
    <t>katebahh93</t>
  </si>
  <si>
    <t>lxl_</t>
  </si>
  <si>
    <t>oruen1996</t>
  </si>
  <si>
    <t>Fat_Tommy1</t>
  </si>
  <si>
    <t>super_sethe</t>
  </si>
  <si>
    <t>jdepp_9</t>
  </si>
  <si>
    <t>juanivillarejo</t>
  </si>
  <si>
    <t>ivansewajje</t>
  </si>
  <si>
    <t>Stanley_Group</t>
  </si>
  <si>
    <t>Feb14babe</t>
  </si>
  <si>
    <t>WhiteRare_</t>
  </si>
  <si>
    <t>_ytb_s</t>
  </si>
  <si>
    <t>LolliByGolly</t>
  </si>
  <si>
    <t>UKPolicyButcher</t>
  </si>
  <si>
    <t>tws_charfeddine</t>
  </si>
  <si>
    <t>shiralitech</t>
  </si>
  <si>
    <t>KadirPalaMusic</t>
  </si>
  <si>
    <t>hb_taylor</t>
  </si>
  <si>
    <t>Edd_cap</t>
  </si>
  <si>
    <t>sentomentaI</t>
  </si>
  <si>
    <t>nbgblue24</t>
  </si>
  <si>
    <t>justinwcaswell</t>
  </si>
  <si>
    <t>iammeghasyam</t>
  </si>
  <si>
    <t>princeFlipx</t>
  </si>
  <si>
    <t>Ryo_Oyama</t>
  </si>
  <si>
    <t>kunalsawhney3</t>
  </si>
  <si>
    <t>abrahamrivv</t>
  </si>
  <si>
    <t>AbayoClaude</t>
  </si>
  <si>
    <t>gbomagazine</t>
  </si>
  <si>
    <t>HorrorNails</t>
  </si>
  <si>
    <t>DierarTamimi</t>
  </si>
  <si>
    <t>u7_08</t>
  </si>
  <si>
    <t>_cryptochelsea</t>
  </si>
  <si>
    <t>SirDevhari</t>
  </si>
  <si>
    <t>los_pollos_123</t>
  </si>
  <si>
    <t>ethyachtclub</t>
  </si>
  <si>
    <t>SRunningcloud</t>
  </si>
  <si>
    <t>Cointrader1982</t>
  </si>
  <si>
    <t>payzaty</t>
  </si>
  <si>
    <t>TheShowcaseLV</t>
  </si>
  <si>
    <t>jacksonsprhero</t>
  </si>
  <si>
    <t>ATartakovsky</t>
  </si>
  <si>
    <t>74Truthteller</t>
  </si>
  <si>
    <t>enrykezmx</t>
  </si>
  <si>
    <t>hoshifuru_ruby</t>
  </si>
  <si>
    <t>Sudips420</t>
  </si>
  <si>
    <t>neakisme</t>
  </si>
  <si>
    <t>vre_gameover</t>
  </si>
  <si>
    <t>nyriskadvisor</t>
  </si>
  <si>
    <t>CoachMMYG</t>
  </si>
  <si>
    <t>knight_of_Miru</t>
  </si>
  <si>
    <t>axgprerogative</t>
  </si>
  <si>
    <t>JustinLostt</t>
  </si>
  <si>
    <t>Eamm816</t>
  </si>
  <si>
    <t>mooouuu82</t>
  </si>
  <si>
    <t>mustafeyarre</t>
  </si>
  <si>
    <t>KPosmik</t>
  </si>
  <si>
    <t>GamingHalfnhalf</t>
  </si>
  <si>
    <t>VenaticRose</t>
  </si>
  <si>
    <t>magazine_pool</t>
  </si>
  <si>
    <t>coffee_elab</t>
  </si>
  <si>
    <t>RTutalo</t>
  </si>
  <si>
    <t>PayFallon</t>
  </si>
  <si>
    <t>BuxtonMatthew</t>
  </si>
  <si>
    <t>dr_irman</t>
  </si>
  <si>
    <t>51DracoNFT</t>
  </si>
  <si>
    <t>ParkinsonFrost</t>
  </si>
  <si>
    <t>judge99trades</t>
  </si>
  <si>
    <t>YuckyKazoo</t>
  </si>
  <si>
    <t>CardsCryptosC</t>
  </si>
  <si>
    <t>jenoah_m</t>
  </si>
  <si>
    <t>IL_MaxPreps</t>
  </si>
  <si>
    <t>JFahyScience</t>
  </si>
  <si>
    <t>hepsplurge</t>
  </si>
  <si>
    <t>tinytroublesnft</t>
  </si>
  <si>
    <t>PS5_Gaymer</t>
  </si>
  <si>
    <t>officialsafuu</t>
  </si>
  <si>
    <t>PF709</t>
  </si>
  <si>
    <t>KiddishRL</t>
  </si>
  <si>
    <t>A1jl3</t>
  </si>
  <si>
    <t>hlmn1id</t>
  </si>
  <si>
    <t>Fchan_SamuraiGG</t>
  </si>
  <si>
    <t>yes_everykid_f</t>
  </si>
  <si>
    <t>ch_0126</t>
  </si>
  <si>
    <t>WayneDobson999</t>
  </si>
  <si>
    <t>pcctbear</t>
  </si>
  <si>
    <t>Garden_lucky_</t>
  </si>
  <si>
    <t>chestertonmn</t>
  </si>
  <si>
    <t>KKANG1119</t>
  </si>
  <si>
    <t>ParodyRadioFL</t>
  </si>
  <si>
    <t>pulenao</t>
  </si>
  <si>
    <t>DolceSlyme</t>
  </si>
  <si>
    <t>WhiteAsian82</t>
  </si>
  <si>
    <t>OutreachBird_</t>
  </si>
  <si>
    <t>ZKEGirls</t>
  </si>
  <si>
    <t>MisMarieK</t>
  </si>
  <si>
    <t>cfaulkingham</t>
  </si>
  <si>
    <t>inertia186</t>
  </si>
  <si>
    <t>populist</t>
  </si>
  <si>
    <t>w7v41</t>
  </si>
  <si>
    <t>yibili</t>
  </si>
  <si>
    <t>kevinburke2</t>
  </si>
  <si>
    <t>AC9DJ</t>
  </si>
  <si>
    <t>LifeLightAlan</t>
  </si>
  <si>
    <t>MarcWarnod</t>
  </si>
  <si>
    <t>drkinger</t>
  </si>
  <si>
    <t>knvajpai</t>
  </si>
  <si>
    <t>Hofdog</t>
  </si>
  <si>
    <t>MCKlemmer</t>
  </si>
  <si>
    <t>callmetjplease</t>
  </si>
  <si>
    <t>nheyman</t>
  </si>
  <si>
    <t>JulianDamone</t>
  </si>
  <si>
    <t>Iykonwuka</t>
  </si>
  <si>
    <t>GetRobs</t>
  </si>
  <si>
    <t>ToddG_HP</t>
  </si>
  <si>
    <t>_tde9</t>
  </si>
  <si>
    <t>inanch35</t>
  </si>
  <si>
    <t>djmiketech4life</t>
  </si>
  <si>
    <t>radioearthok11</t>
  </si>
  <si>
    <t>gianna_richko</t>
  </si>
  <si>
    <t>baranbilici</t>
  </si>
  <si>
    <t>SeTuPropioHero</t>
  </si>
  <si>
    <t>cwun</t>
  </si>
  <si>
    <t>IVPATXX</t>
  </si>
  <si>
    <t>SenTomNelson</t>
  </si>
  <si>
    <t>keiji_one</t>
  </si>
  <si>
    <t>morganknull</t>
  </si>
  <si>
    <t>camo2572</t>
  </si>
  <si>
    <t>CR_N11</t>
  </si>
  <si>
    <t>12gaugeChellz</t>
  </si>
  <si>
    <t>LuisMHernandezG</t>
  </si>
  <si>
    <t>hugo_werner</t>
  </si>
  <si>
    <t>md5hash16</t>
  </si>
  <si>
    <t>TheFutureLink1</t>
  </si>
  <si>
    <t>fs_alswailem</t>
  </si>
  <si>
    <t>BullMktMusings</t>
  </si>
  <si>
    <t>sir_imwinning</t>
  </si>
  <si>
    <t>dogansargul</t>
  </si>
  <si>
    <t>alex_bobes</t>
  </si>
  <si>
    <t>JustMyman</t>
  </si>
  <si>
    <t>MaherShafi</t>
  </si>
  <si>
    <t>Cindesha78</t>
  </si>
  <si>
    <t>Joe1979_</t>
  </si>
  <si>
    <t>JimmyNashville1</t>
  </si>
  <si>
    <t>faraj_abdulla</t>
  </si>
  <si>
    <t>brianmfbrian</t>
  </si>
  <si>
    <t>TheNickHowe</t>
  </si>
  <si>
    <t>unprofessional8</t>
  </si>
  <si>
    <t>jeff_blts</t>
  </si>
  <si>
    <t>mansour_78130</t>
  </si>
  <si>
    <t>Tokyy2</t>
  </si>
  <si>
    <t>p___aden</t>
  </si>
  <si>
    <t>R_zeta85</t>
  </si>
  <si>
    <t>nasser_sadad</t>
  </si>
  <si>
    <t>Queenbee_fox</t>
  </si>
  <si>
    <t>jdevmanzo</t>
  </si>
  <si>
    <t>Tacit_Blade</t>
  </si>
  <si>
    <t>Bayshaster</t>
  </si>
  <si>
    <t>MohammedZawid</t>
  </si>
  <si>
    <t>shiba_ryu04</t>
  </si>
  <si>
    <t>BKB_A1</t>
  </si>
  <si>
    <t>emilyefield</t>
  </si>
  <si>
    <t>khaterehsafajoo</t>
  </si>
  <si>
    <t>m46re</t>
  </si>
  <si>
    <t>kaijnyucha00</t>
  </si>
  <si>
    <t>tmknsm</t>
  </si>
  <si>
    <t>Gian6756</t>
  </si>
  <si>
    <t>DPX71</t>
  </si>
  <si>
    <t>CapFuture_</t>
  </si>
  <si>
    <t>TheGreatErenan</t>
  </si>
  <si>
    <t>IzykIsHim</t>
  </si>
  <si>
    <t>WHISKID_</t>
  </si>
  <si>
    <t>NoxGamingHD</t>
  </si>
  <si>
    <t>dark_teddylyn</t>
  </si>
  <si>
    <t>drmohasad</t>
  </si>
  <si>
    <t>BP_373</t>
  </si>
  <si>
    <t>MichaelZechner3</t>
  </si>
  <si>
    <t>Nolan_0108</t>
  </si>
  <si>
    <t>REDY0TA</t>
  </si>
  <si>
    <t>yazilimciman</t>
  </si>
  <si>
    <t>Gifgif1999</t>
  </si>
  <si>
    <t>judgejerry1</t>
  </si>
  <si>
    <t>reen624</t>
  </si>
  <si>
    <t>ahmedatomi</t>
  </si>
  <si>
    <t>DrBAlouffi</t>
  </si>
  <si>
    <t>Blake_Walker8</t>
  </si>
  <si>
    <t>W_Zboralski</t>
  </si>
  <si>
    <t>1real_biggie</t>
  </si>
  <si>
    <t>KraddyFPS</t>
  </si>
  <si>
    <t>SebastianKingNC</t>
  </si>
  <si>
    <t>AllKidsBike</t>
  </si>
  <si>
    <t>spottersbolivia</t>
  </si>
  <si>
    <t>ColorBlocMag</t>
  </si>
  <si>
    <t>richard_tarot</t>
  </si>
  <si>
    <t>twtw_fgk</t>
  </si>
  <si>
    <t>manelferreira_</t>
  </si>
  <si>
    <t>gileralava</t>
  </si>
  <si>
    <t>OneFlyWeAllFly</t>
  </si>
  <si>
    <t>TMinnesotta</t>
  </si>
  <si>
    <t>Tssong85</t>
  </si>
  <si>
    <t>OdinMighty</t>
  </si>
  <si>
    <t>AbvpDixit</t>
  </si>
  <si>
    <t>OFLCarlosReyes</t>
  </si>
  <si>
    <t>HunterRelic_</t>
  </si>
  <si>
    <t>MarimoHaruno</t>
  </si>
  <si>
    <t>GametimeBoomer</t>
  </si>
  <si>
    <t>_LemonBreeland_</t>
  </si>
  <si>
    <t>aumyousef_</t>
  </si>
  <si>
    <t>sroolsking</t>
  </si>
  <si>
    <t>afaceri_news</t>
  </si>
  <si>
    <t>DaddyComics</t>
  </si>
  <si>
    <t>natsukita8</t>
  </si>
  <si>
    <t>Curious63423376</t>
  </si>
  <si>
    <t>NNG_Guinee</t>
  </si>
  <si>
    <t>JayAlderman3</t>
  </si>
  <si>
    <t>WePlayVentures</t>
  </si>
  <si>
    <t>thestarktruth</t>
  </si>
  <si>
    <t>blkgirlswithpet</t>
  </si>
  <si>
    <t>OromiaGroup</t>
  </si>
  <si>
    <t>KaroGamingg</t>
  </si>
  <si>
    <t>JordonGidron</t>
  </si>
  <si>
    <t>Chaos_hiro</t>
  </si>
  <si>
    <t>realZacharyKent</t>
  </si>
  <si>
    <t>djbern_</t>
  </si>
  <si>
    <t>mahirugur</t>
  </si>
  <si>
    <t>cryptonewsdaily</t>
  </si>
  <si>
    <t>yronzx</t>
  </si>
  <si>
    <t>yukino_portion</t>
  </si>
  <si>
    <t>naw747</t>
  </si>
  <si>
    <t>NFTRollingPaper</t>
  </si>
  <si>
    <t>Grupo_P_Europeo</t>
  </si>
  <si>
    <t>yu_xey</t>
  </si>
  <si>
    <t>moonshotcox</t>
  </si>
  <si>
    <t>TrueHandleNFT</t>
  </si>
  <si>
    <t>revv_gg</t>
  </si>
  <si>
    <t>Fatma2037</t>
  </si>
  <si>
    <t>drogolands</t>
  </si>
  <si>
    <t>shitebidensays</t>
  </si>
  <si>
    <t>domainsweb3</t>
  </si>
  <si>
    <t>DickyKeane</t>
  </si>
  <si>
    <t>chasewingfield_</t>
  </si>
  <si>
    <t>ccXspaceart</t>
  </si>
  <si>
    <t>TheVeteranMiner</t>
  </si>
  <si>
    <t>0xDaneil</t>
  </si>
  <si>
    <t>dear_my_dkz</t>
  </si>
  <si>
    <t>cc2_kazu</t>
  </si>
  <si>
    <t>thefutureofweb3</t>
  </si>
  <si>
    <t>TexasSurplusPro</t>
  </si>
  <si>
    <t>OZitout</t>
  </si>
  <si>
    <t>manmi_555</t>
  </si>
  <si>
    <t>blueeyedgrl15</t>
  </si>
  <si>
    <t>StarbaseVIP</t>
  </si>
  <si>
    <t>eminerco_app</t>
  </si>
  <si>
    <t>QueenBstyle888</t>
  </si>
  <si>
    <t>The_Farm_Club</t>
  </si>
  <si>
    <t>MasterDyer007</t>
  </si>
  <si>
    <t>RobertLeeMoult1</t>
  </si>
  <si>
    <t>CwmShall</t>
  </si>
  <si>
    <t>UNITY_BA1</t>
  </si>
  <si>
    <t>didym0s</t>
  </si>
  <si>
    <t>rkstro</t>
  </si>
  <si>
    <t>gigem</t>
  </si>
  <si>
    <t>matthewarkin</t>
  </si>
  <si>
    <t>okayysol</t>
  </si>
  <si>
    <t>josephseddon</t>
  </si>
  <si>
    <t>konradpalubicki</t>
  </si>
  <si>
    <t>AyeGully_</t>
  </si>
  <si>
    <t>JordonWillard</t>
  </si>
  <si>
    <t>LCristell</t>
  </si>
  <si>
    <t>robdoria</t>
  </si>
  <si>
    <t>Mylifeisclsc</t>
  </si>
  <si>
    <t>dreamchacen24</t>
  </si>
  <si>
    <t>crvillagrac</t>
  </si>
  <si>
    <t>Knoetic1</t>
  </si>
  <si>
    <t>abu_sufyan</t>
  </si>
  <si>
    <t>kefronprimeiro</t>
  </si>
  <si>
    <t>almost_digital</t>
  </si>
  <si>
    <t>paulmarquardt</t>
  </si>
  <si>
    <t>sentinela1776</t>
  </si>
  <si>
    <t>therealchiko</t>
  </si>
  <si>
    <t>prince47_47</t>
  </si>
  <si>
    <t>ALGHAREEBI</t>
  </si>
  <si>
    <t>3daddy_nft</t>
  </si>
  <si>
    <t>luv_nsdx</t>
  </si>
  <si>
    <t>Exclusiveink731</t>
  </si>
  <si>
    <t>_barissen</t>
  </si>
  <si>
    <t>joearancio</t>
  </si>
  <si>
    <t>andreasjgomez</t>
  </si>
  <si>
    <t>politoagustin</t>
  </si>
  <si>
    <t>Ali_Sayyud</t>
  </si>
  <si>
    <t>M6r_Almansouri</t>
  </si>
  <si>
    <t>realashahat</t>
  </si>
  <si>
    <t>mikexki</t>
  </si>
  <si>
    <t>jarrett_cochran</t>
  </si>
  <si>
    <t>AHO1DEN</t>
  </si>
  <si>
    <t>WAEL_LO</t>
  </si>
  <si>
    <t>theadamwysocki</t>
  </si>
  <si>
    <t>TGJacques</t>
  </si>
  <si>
    <t>HarrisonPRHope</t>
  </si>
  <si>
    <t>lQ137</t>
  </si>
  <si>
    <t>StevenHildreth</t>
  </si>
  <si>
    <t>305RichyRich</t>
  </si>
  <si>
    <t>Khalid_Ghunaim</t>
  </si>
  <si>
    <t>shannonbduffy</t>
  </si>
  <si>
    <t>alrogi_</t>
  </si>
  <si>
    <t>John_Cannady</t>
  </si>
  <si>
    <t>yuki_10486</t>
  </si>
  <si>
    <t>TomTomKrus</t>
  </si>
  <si>
    <t>2869Y</t>
  </si>
  <si>
    <t>broadbrook1</t>
  </si>
  <si>
    <t>MaxwellTrey5</t>
  </si>
  <si>
    <t>Ratmanrules</t>
  </si>
  <si>
    <t>kloode_h</t>
  </si>
  <si>
    <t>bulutmd</t>
  </si>
  <si>
    <t>ekremizm</t>
  </si>
  <si>
    <t>basateen10</t>
  </si>
  <si>
    <t>bentregoe</t>
  </si>
  <si>
    <t>realkusa</t>
  </si>
  <si>
    <t>Gs__Studio</t>
  </si>
  <si>
    <t>AviTraderNews</t>
  </si>
  <si>
    <t>cat__healey</t>
  </si>
  <si>
    <t>katz919</t>
  </si>
  <si>
    <t>LanceLevyLL</t>
  </si>
  <si>
    <t>TaiigerBlue</t>
  </si>
  <si>
    <t>AustinNicholas0</t>
  </si>
  <si>
    <t>DylMSen</t>
  </si>
  <si>
    <t>naoki_betaver</t>
  </si>
  <si>
    <t>gregdocter</t>
  </si>
  <si>
    <t>queenssdiary</t>
  </si>
  <si>
    <t>ValkyrsRise</t>
  </si>
  <si>
    <t>GreenCloudVPS</t>
  </si>
  <si>
    <t>RYOYA_Official</t>
  </si>
  <si>
    <t>SoremiSuper</t>
  </si>
  <si>
    <t>victordeyres</t>
  </si>
  <si>
    <t>VindenesJ</t>
  </si>
  <si>
    <t>D_NiiLS</t>
  </si>
  <si>
    <t>gaipon_kain</t>
  </si>
  <si>
    <t>TheDanyard</t>
  </si>
  <si>
    <t>Positivity_1o1</t>
  </si>
  <si>
    <t>falehalml3bi</t>
  </si>
  <si>
    <t>innoappsTech</t>
  </si>
  <si>
    <t>inked_writer</t>
  </si>
  <si>
    <t>texasjmr1960</t>
  </si>
  <si>
    <t>DreadedIgnominy</t>
  </si>
  <si>
    <t>LIVESMX</t>
  </si>
  <si>
    <t>Thinksnow2022</t>
  </si>
  <si>
    <t>ArtEddywealth</t>
  </si>
  <si>
    <t>Straatz_</t>
  </si>
  <si>
    <t>starlordsvt</t>
  </si>
  <si>
    <t>MEJACO_VT</t>
  </si>
  <si>
    <t>Thepthidadoii</t>
  </si>
  <si>
    <t>TheNewClayWay</t>
  </si>
  <si>
    <t>xxpmhyk</t>
  </si>
  <si>
    <t>colt_coffee</t>
  </si>
  <si>
    <t>JerryGogosian</t>
  </si>
  <si>
    <t>xs2_7</t>
  </si>
  <si>
    <t>1libertyboi</t>
  </si>
  <si>
    <t>Thebeardman29</t>
  </si>
  <si>
    <t>j1meilah</t>
  </si>
  <si>
    <t>filmdco</t>
  </si>
  <si>
    <t>tonkla_mfp</t>
  </si>
  <si>
    <t>GenMining</t>
  </si>
  <si>
    <t>MikeZhaoFlorida</t>
  </si>
  <si>
    <t>Donniesgirl73</t>
  </si>
  <si>
    <t>hellapoised</t>
  </si>
  <si>
    <t>Harvey35178773</t>
  </si>
  <si>
    <t>ecomgulfam</t>
  </si>
  <si>
    <t>kuronosuke_DBD</t>
  </si>
  <si>
    <t>murmur00223</t>
  </si>
  <si>
    <t>blauersamt_</t>
  </si>
  <si>
    <t>Nasser83840151</t>
  </si>
  <si>
    <t>Tawseel_Exp</t>
  </si>
  <si>
    <t>OnlyPumpsLtd</t>
  </si>
  <si>
    <t>isummerry</t>
  </si>
  <si>
    <t>LuminousGuardia</t>
  </si>
  <si>
    <t>0xETHison</t>
  </si>
  <si>
    <t>pasisenselo</t>
  </si>
  <si>
    <t>INCSUMANDAS</t>
  </si>
  <si>
    <t>Shafag414</t>
  </si>
  <si>
    <t>WfFzdRkhOPh9egP</t>
  </si>
  <si>
    <t>vegesensei</t>
  </si>
  <si>
    <t>disastrousage</t>
  </si>
  <si>
    <t>hamacho_eng</t>
  </si>
  <si>
    <t>DeSantis_Daily</t>
  </si>
  <si>
    <t>weida_jason</t>
  </si>
  <si>
    <t>DARUMA_GANG</t>
  </si>
  <si>
    <t>PuppyLo28529399</t>
  </si>
  <si>
    <t>Quilibet1</t>
  </si>
  <si>
    <t>ProjectCaracas</t>
  </si>
  <si>
    <t>wvgirl610</t>
  </si>
  <si>
    <t>todaystocknews1</t>
  </si>
  <si>
    <t>GMSuika</t>
  </si>
  <si>
    <t>masaruyokoi</t>
  </si>
  <si>
    <t>shaimagz</t>
  </si>
  <si>
    <t>tomdryan</t>
  </si>
  <si>
    <t>bharatbalan</t>
  </si>
  <si>
    <t>JBAAD</t>
  </si>
  <si>
    <t>Detective51</t>
  </si>
  <si>
    <t>ReidGameX</t>
  </si>
  <si>
    <t>TheConnieBonnie</t>
  </si>
  <si>
    <t>mindrash</t>
  </si>
  <si>
    <t>GreenEnergyProd</t>
  </si>
  <si>
    <t>NorkP</t>
  </si>
  <si>
    <t>sarahvhanson</t>
  </si>
  <si>
    <t>abayle</t>
  </si>
  <si>
    <t>anniemannion</t>
  </si>
  <si>
    <t>bet__oh</t>
  </si>
  <si>
    <t>DrMauskop</t>
  </si>
  <si>
    <t>shogungunna</t>
  </si>
  <si>
    <t>cruisereviewer</t>
  </si>
  <si>
    <t>Aile_PokemonGo</t>
  </si>
  <si>
    <t>tyasuu</t>
  </si>
  <si>
    <t>rCHURCHiE</t>
  </si>
  <si>
    <t>Kurisu_Yamato</t>
  </si>
  <si>
    <t>CSFAFIRE</t>
  </si>
  <si>
    <t>neils888</t>
  </si>
  <si>
    <t>AlexLangeNow</t>
  </si>
  <si>
    <t>TheCarfangGroup</t>
  </si>
  <si>
    <t>wiSource</t>
  </si>
  <si>
    <t>Omar_alzuman</t>
  </si>
  <si>
    <t>TrudyBeerman</t>
  </si>
  <si>
    <t>Jerdman2005</t>
  </si>
  <si>
    <t>NamedPython</t>
  </si>
  <si>
    <t>branickweix</t>
  </si>
  <si>
    <t>ALENJAZALWADEH</t>
  </si>
  <si>
    <t>MIABeachBroker</t>
  </si>
  <si>
    <t>iNurseCoach</t>
  </si>
  <si>
    <t>SS_Jolt</t>
  </si>
  <si>
    <t>ikx2ll</t>
  </si>
  <si>
    <t>alomair_omair</t>
  </si>
  <si>
    <t>nisar_naveen</t>
  </si>
  <si>
    <t>andrewavargas</t>
  </si>
  <si>
    <t>PSNWolf</t>
  </si>
  <si>
    <t>GasolTost</t>
  </si>
  <si>
    <t>djhydan</t>
  </si>
  <si>
    <t>RJTradez</t>
  </si>
  <si>
    <t>22_6_1</t>
  </si>
  <si>
    <t>missedwhispers</t>
  </si>
  <si>
    <t>KhaildZeer</t>
  </si>
  <si>
    <t>ItzVikita</t>
  </si>
  <si>
    <t>AysusCoD</t>
  </si>
  <si>
    <t>Mr_Wahhab</t>
  </si>
  <si>
    <t>KhallafCnn</t>
  </si>
  <si>
    <t>CompleteSherrie</t>
  </si>
  <si>
    <t>chrisbbh</t>
  </si>
  <si>
    <t>riqlo___</t>
  </si>
  <si>
    <t>ANT_NFTs</t>
  </si>
  <si>
    <t>marla_stephens</t>
  </si>
  <si>
    <t>BeckerT3Group</t>
  </si>
  <si>
    <t>LiamBroza</t>
  </si>
  <si>
    <t>Scott_Damman</t>
  </si>
  <si>
    <t>Junch1225</t>
  </si>
  <si>
    <t>MMessengerspub</t>
  </si>
  <si>
    <t>talkwrestling23</t>
  </si>
  <si>
    <t>maduraimanojsfc</t>
  </si>
  <si>
    <t>YunfeiMaPhD</t>
  </si>
  <si>
    <t>warta_daily</t>
  </si>
  <si>
    <t>SavageArtsPic</t>
  </si>
  <si>
    <t>MoMaysari</t>
  </si>
  <si>
    <t>_TradeForce_</t>
  </si>
  <si>
    <t>SlayerSavage69</t>
  </si>
  <si>
    <t>MrCallumX</t>
  </si>
  <si>
    <t>stok_patrick</t>
  </si>
  <si>
    <t>AbbasBilgrami21</t>
  </si>
  <si>
    <t>TheRealMillerz</t>
  </si>
  <si>
    <t>TeddyCYB</t>
  </si>
  <si>
    <t>Marie_Zemanova_</t>
  </si>
  <si>
    <t>erinxplr</t>
  </si>
  <si>
    <t>gymbro_engineer</t>
  </si>
  <si>
    <t>AmainoSyoppaino</t>
  </si>
  <si>
    <t>mertobaser</t>
  </si>
  <si>
    <t>FloziFlo</t>
  </si>
  <si>
    <t>PHREE2Y</t>
  </si>
  <si>
    <t>SafariLegion</t>
  </si>
  <si>
    <t>AhoyChunk</t>
  </si>
  <si>
    <t>TAKUGGYouTube1</t>
  </si>
  <si>
    <t>B00mB00m178</t>
  </si>
  <si>
    <t>Albert_Medina_V</t>
  </si>
  <si>
    <t>MichaelGWhiteJr</t>
  </si>
  <si>
    <t>cryptoog369</t>
  </si>
  <si>
    <t>BostonAndrew</t>
  </si>
  <si>
    <t>PrettyGvngOrDie</t>
  </si>
  <si>
    <t>11ll98</t>
  </si>
  <si>
    <t>vmjdnation</t>
  </si>
  <si>
    <t>nesnbets</t>
  </si>
  <si>
    <t>bocaratondon</t>
  </si>
  <si>
    <t>NV_Julianna</t>
  </si>
  <si>
    <t>uzaymimari</t>
  </si>
  <si>
    <t>ShawnRocki</t>
  </si>
  <si>
    <t>nisolomou</t>
  </si>
  <si>
    <t>navacas87</t>
  </si>
  <si>
    <t>tvmujogja_</t>
  </si>
  <si>
    <t>shuo_VT</t>
  </si>
  <si>
    <t>Aurangzaib_kahn</t>
  </si>
  <si>
    <t>Epic__Monty</t>
  </si>
  <si>
    <t>voxraygames</t>
  </si>
  <si>
    <t>cleanslatemoco</t>
  </si>
  <si>
    <t>EnsatBroadcast</t>
  </si>
  <si>
    <t>store_optimal</t>
  </si>
  <si>
    <t>rncgramzok2</t>
  </si>
  <si>
    <t>SlumHoodStar8</t>
  </si>
  <si>
    <t>pdantejr</t>
  </si>
  <si>
    <t>admiralrebelyn</t>
  </si>
  <si>
    <t>BidensBrainCelI</t>
  </si>
  <si>
    <t>TioBighunk</t>
  </si>
  <si>
    <t>DAOstructXYZ</t>
  </si>
  <si>
    <t>effysassperella</t>
  </si>
  <si>
    <t>CA_77_</t>
  </si>
  <si>
    <t>nguyetkhuee</t>
  </si>
  <si>
    <t>JAFOnamedGordon</t>
  </si>
  <si>
    <t>rosagutoo</t>
  </si>
  <si>
    <t>EatAupa</t>
  </si>
  <si>
    <t>zuse_official</t>
  </si>
  <si>
    <t>IranLoversTo</t>
  </si>
  <si>
    <t>Joaxap_eth</t>
  </si>
  <si>
    <t>GavinHensley_76</t>
  </si>
  <si>
    <t>thejustinmethod</t>
  </si>
  <si>
    <t>QuantumTate</t>
  </si>
  <si>
    <t>tibokeirse</t>
  </si>
  <si>
    <t>theRobbieJoshua</t>
  </si>
  <si>
    <t>tolik</t>
  </si>
  <si>
    <t>CauseLessPain</t>
  </si>
  <si>
    <t>PinnacleResults</t>
  </si>
  <si>
    <t>BryanB8</t>
  </si>
  <si>
    <t>xwiseguyx</t>
  </si>
  <si>
    <t>dar_elias</t>
  </si>
  <si>
    <t>harrisonjohnson</t>
  </si>
  <si>
    <t>Sarge_Siddiqui</t>
  </si>
  <si>
    <t>EvizzTv</t>
  </si>
  <si>
    <t>JaxTheKing</t>
  </si>
  <si>
    <t>AbeNovick</t>
  </si>
  <si>
    <t>Block5ton3LLC</t>
  </si>
  <si>
    <t>dhruvsuyam</t>
  </si>
  <si>
    <t>AndrewWrigley01</t>
  </si>
  <si>
    <t>Laserrman</t>
  </si>
  <si>
    <t>evanhorowitz</t>
  </si>
  <si>
    <t>egemenyildirim</t>
  </si>
  <si>
    <t>lesangaletti</t>
  </si>
  <si>
    <t>richardbrien</t>
  </si>
  <si>
    <t>Seazoo_</t>
  </si>
  <si>
    <t>TheGoldenBoyNC</t>
  </si>
  <si>
    <t>pluvofiIia</t>
  </si>
  <si>
    <t>SbshuvoOfficial</t>
  </si>
  <si>
    <t>islandside28</t>
  </si>
  <si>
    <t>eberthsperozo_</t>
  </si>
  <si>
    <t>resuloezcelik</t>
  </si>
  <si>
    <t>TheCabl3Guy</t>
  </si>
  <si>
    <t>UYOGlobal</t>
  </si>
  <si>
    <t>8riverscapital</t>
  </si>
  <si>
    <t>gunplatreasure</t>
  </si>
  <si>
    <t>heykelvinsays</t>
  </si>
  <si>
    <t>hodge_che</t>
  </si>
  <si>
    <t>rrsbrg</t>
  </si>
  <si>
    <t>BrennanWoodruff</t>
  </si>
  <si>
    <t>JamesJohnson810</t>
  </si>
  <si>
    <t>ErickRivera_</t>
  </si>
  <si>
    <t>BlakeSMooVe43</t>
  </si>
  <si>
    <t>SportsFanOutrea</t>
  </si>
  <si>
    <t>its_zach_pro</t>
  </si>
  <si>
    <t>Steganer</t>
  </si>
  <si>
    <t>cdavidnez</t>
  </si>
  <si>
    <t>Cachal_M</t>
  </si>
  <si>
    <t>WolfeTyler</t>
  </si>
  <si>
    <t>Thetattedsooner</t>
  </si>
  <si>
    <t>kenndaawgg</t>
  </si>
  <si>
    <t>dnlmulkey</t>
  </si>
  <si>
    <t>bdegroodt</t>
  </si>
  <si>
    <t>saqr00</t>
  </si>
  <si>
    <t>GStorey_</t>
  </si>
  <si>
    <t>__SaminYA__</t>
  </si>
  <si>
    <t>micki___imay</t>
  </si>
  <si>
    <t>mburakclk05</t>
  </si>
  <si>
    <t>lilrickatx</t>
  </si>
  <si>
    <t>AACV33</t>
  </si>
  <si>
    <t>_joesasson</t>
  </si>
  <si>
    <t>SatyamKumarIN</t>
  </si>
  <si>
    <t>jlbanal</t>
  </si>
  <si>
    <t>Ethics2000</t>
  </si>
  <si>
    <t>odasho_net</t>
  </si>
  <si>
    <t>rayan_gh_050</t>
  </si>
  <si>
    <t>drbinayupadhyay</t>
  </si>
  <si>
    <t>joacocapu</t>
  </si>
  <si>
    <t>athenandle</t>
  </si>
  <si>
    <t>bekhauf_bindass</t>
  </si>
  <si>
    <t>michaelguenthr</t>
  </si>
  <si>
    <t>joelarosa_</t>
  </si>
  <si>
    <t>matt_krandel</t>
  </si>
  <si>
    <t>singerMagalia</t>
  </si>
  <si>
    <t>dagmar_johnson</t>
  </si>
  <si>
    <t>YTigerSoftball</t>
  </si>
  <si>
    <t>TuicoUnion</t>
  </si>
  <si>
    <t>mnchnr</t>
  </si>
  <si>
    <t>yhakamay</t>
  </si>
  <si>
    <t>SmittyBeatz_</t>
  </si>
  <si>
    <t>UnstableSparkey</t>
  </si>
  <si>
    <t>CyonVAL</t>
  </si>
  <si>
    <t>xxxkinugawa</t>
  </si>
  <si>
    <t>PauperTrader</t>
  </si>
  <si>
    <t>DTragicKKz</t>
  </si>
  <si>
    <t>vikash_gargInc</t>
  </si>
  <si>
    <t>alanarichae</t>
  </si>
  <si>
    <t>chsnole</t>
  </si>
  <si>
    <t>amit100y</t>
  </si>
  <si>
    <t>m_unkb</t>
  </si>
  <si>
    <t>omotenashi999</t>
  </si>
  <si>
    <t>_dylanmarlowe</t>
  </si>
  <si>
    <t>HoumanSalem</t>
  </si>
  <si>
    <t>TheHbq_</t>
  </si>
  <si>
    <t>NesbitTerence</t>
  </si>
  <si>
    <t>ribbertruffnek</t>
  </si>
  <si>
    <t>mohdecommerce</t>
  </si>
  <si>
    <t>Willy_Drama</t>
  </si>
  <si>
    <t>ghadaalaw</t>
  </si>
  <si>
    <t>imtotallyhim</t>
  </si>
  <si>
    <t>Historicgorilla</t>
  </si>
  <si>
    <t>box3_racing</t>
  </si>
  <si>
    <t>fomohilator</t>
  </si>
  <si>
    <t>normieandflax_</t>
  </si>
  <si>
    <t>JROCKGamingYT</t>
  </si>
  <si>
    <t>ChurlishPhil</t>
  </si>
  <si>
    <t>ItsBluw</t>
  </si>
  <si>
    <t>QUANZHILONG_KJY</t>
  </si>
  <si>
    <t>inspi7ation</t>
  </si>
  <si>
    <t>09CYJ13</t>
  </si>
  <si>
    <t>wizmooood</t>
  </si>
  <si>
    <t>am_2809</t>
  </si>
  <si>
    <t>TLemonader</t>
  </si>
  <si>
    <t>officialmsklea</t>
  </si>
  <si>
    <t>mokoseth</t>
  </si>
  <si>
    <t>LisaHen33090612</t>
  </si>
  <si>
    <t>data_relevant</t>
  </si>
  <si>
    <t>yinyangtj</t>
  </si>
  <si>
    <t>MinhKhaiTran2</t>
  </si>
  <si>
    <t>8455Sh</t>
  </si>
  <si>
    <t>Suzaku_Maru</t>
  </si>
  <si>
    <t>NaimLibienTella</t>
  </si>
  <si>
    <t>AzharUddinSays</t>
  </si>
  <si>
    <t>CserrySerry</t>
  </si>
  <si>
    <t>RealTWDavis</t>
  </si>
  <si>
    <t>EricaAnneSmith1</t>
  </si>
  <si>
    <t>PopFrameApp</t>
  </si>
  <si>
    <t>Jimberino1</t>
  </si>
  <si>
    <t>JayDFSProps</t>
  </si>
  <si>
    <t>YUNIIVERS</t>
  </si>
  <si>
    <t>Roku_Pn</t>
  </si>
  <si>
    <t>sugiyama775</t>
  </si>
  <si>
    <t>EvidenceOpen</t>
  </si>
  <si>
    <t>AtelieSecreto</t>
  </si>
  <si>
    <t>Ghiyam_Izeh</t>
  </si>
  <si>
    <t>BronxBomberAA</t>
  </si>
  <si>
    <t>MindOfWillo</t>
  </si>
  <si>
    <t>danielrhodes</t>
  </si>
  <si>
    <t>dogg</t>
  </si>
  <si>
    <t>jbrivers23</t>
  </si>
  <si>
    <t>tcasten</t>
  </si>
  <si>
    <t>srwjo</t>
  </si>
  <si>
    <t>DanielSchily</t>
  </si>
  <si>
    <t>wesfelix</t>
  </si>
  <si>
    <t>StevopLA</t>
  </si>
  <si>
    <t>crostipunctus</t>
  </si>
  <si>
    <t>carterleffen</t>
  </si>
  <si>
    <t>rell1of1</t>
  </si>
  <si>
    <t>laureentrent</t>
  </si>
  <si>
    <t>kireguy</t>
  </si>
  <si>
    <t>juliejramsay</t>
  </si>
  <si>
    <t>hiroshi_makino1</t>
  </si>
  <si>
    <t>RicosView_</t>
  </si>
  <si>
    <t>stockbabu</t>
  </si>
  <si>
    <t>MorganTBuckley</t>
  </si>
  <si>
    <t>Nur_Sultan</t>
  </si>
  <si>
    <t>mosanimusa</t>
  </si>
  <si>
    <t>ricchan37</t>
  </si>
  <si>
    <t>aozora91</t>
  </si>
  <si>
    <t>a_fajer</t>
  </si>
  <si>
    <t>missmarydeath</t>
  </si>
  <si>
    <t>junymiz</t>
  </si>
  <si>
    <t>Spaced_Practice</t>
  </si>
  <si>
    <t>BruneFerrari</t>
  </si>
  <si>
    <t>harumusubi</t>
  </si>
  <si>
    <t>tmscool</t>
  </si>
  <si>
    <t>luciomex</t>
  </si>
  <si>
    <t>CyborgCharlie</t>
  </si>
  <si>
    <t>sergedoub</t>
  </si>
  <si>
    <t>EmanAlJandal</t>
  </si>
  <si>
    <t>hasan_alhassani</t>
  </si>
  <si>
    <t>rbj18</t>
  </si>
  <si>
    <t>kldsza</t>
  </si>
  <si>
    <t>JosephLopezMD</t>
  </si>
  <si>
    <t>redhairedprince</t>
  </si>
  <si>
    <t>Homoud2011</t>
  </si>
  <si>
    <t>woodwardpc</t>
  </si>
  <si>
    <t>StacieAnne99</t>
  </si>
  <si>
    <t>ChadPfeifer</t>
  </si>
  <si>
    <t>wendyaviles_</t>
  </si>
  <si>
    <t>alorair</t>
  </si>
  <si>
    <t>kumquatexpress</t>
  </si>
  <si>
    <t>l0ftzilla</t>
  </si>
  <si>
    <t>faizz_s</t>
  </si>
  <si>
    <t>tkaasalainen</t>
  </si>
  <si>
    <t>omarbjumah</t>
  </si>
  <si>
    <t>bumbeestu</t>
  </si>
  <si>
    <t>domgiachetti</t>
  </si>
  <si>
    <t>lance_line</t>
  </si>
  <si>
    <t>DeniseMWalston</t>
  </si>
  <si>
    <t>dannyhalps</t>
  </si>
  <si>
    <t>DalbitTaeil</t>
  </si>
  <si>
    <t>Gorgeousdiva69</t>
  </si>
  <si>
    <t>swarnimaaaa</t>
  </si>
  <si>
    <t>thibbyy</t>
  </si>
  <si>
    <t>BigSpuwun</t>
  </si>
  <si>
    <t>xjeymoon</t>
  </si>
  <si>
    <t>ryo86_1030</t>
  </si>
  <si>
    <t>Donson973</t>
  </si>
  <si>
    <t>gabrieldlvb</t>
  </si>
  <si>
    <t>horiemon_tigers</t>
  </si>
  <si>
    <t>o_matigai</t>
  </si>
  <si>
    <t>L_isforLuca</t>
  </si>
  <si>
    <t>xWulfy1221x</t>
  </si>
  <si>
    <t>Milierehalha</t>
  </si>
  <si>
    <t>NoahKemm</t>
  </si>
  <si>
    <t>omrlxs</t>
  </si>
  <si>
    <t>OfficialTysenJr</t>
  </si>
  <si>
    <t>EpleezeMusic</t>
  </si>
  <si>
    <t>TongueScraper</t>
  </si>
  <si>
    <t>EmmanueGarciaG</t>
  </si>
  <si>
    <t>jefffhj</t>
  </si>
  <si>
    <t>GLFLOWLIMITED</t>
  </si>
  <si>
    <t>martianoff</t>
  </si>
  <si>
    <t>synrr_</t>
  </si>
  <si>
    <t>Pr1meIRL</t>
  </si>
  <si>
    <t>tuttii_319</t>
  </si>
  <si>
    <t>sadaalmustaqbal</t>
  </si>
  <si>
    <t>Devin02401642</t>
  </si>
  <si>
    <t>GEN_chichichi</t>
  </si>
  <si>
    <t>JANASENA_UK</t>
  </si>
  <si>
    <t>sharjah2channel</t>
  </si>
  <si>
    <t>shalerhouser</t>
  </si>
  <si>
    <t>CareBearKarli</t>
  </si>
  <si>
    <t>jweihope</t>
  </si>
  <si>
    <t>JoPattontheBets</t>
  </si>
  <si>
    <t>ChainRacingClub</t>
  </si>
  <si>
    <t>MisaelPerezL</t>
  </si>
  <si>
    <t>Diveej_</t>
  </si>
  <si>
    <t>40ThievesCoffee</t>
  </si>
  <si>
    <t>salehalshatairi</t>
  </si>
  <si>
    <t>Ky_Feldman</t>
  </si>
  <si>
    <t>pondeko_mi</t>
  </si>
  <si>
    <t>risk_universe</t>
  </si>
  <si>
    <t>browneyed929</t>
  </si>
  <si>
    <t>rihexp</t>
  </si>
  <si>
    <t>345kami</t>
  </si>
  <si>
    <t>Kelvinbillzz</t>
  </si>
  <si>
    <t>tsm_fps</t>
  </si>
  <si>
    <t>sira_hasi</t>
  </si>
  <si>
    <t>53817bug</t>
  </si>
  <si>
    <t>hamaengineering</t>
  </si>
  <si>
    <t>urmm0m</t>
  </si>
  <si>
    <t>AvengerStronger</t>
  </si>
  <si>
    <t>Shreyhu_btc</t>
  </si>
  <si>
    <t>CciDreaofc</t>
  </si>
  <si>
    <t>Mizunenokuto</t>
  </si>
  <si>
    <t>VanityBlocks</t>
  </si>
  <si>
    <t>DragonsNotDinos</t>
  </si>
  <si>
    <t>btsarmyusa0613</t>
  </si>
  <si>
    <t>CYBRLFT</t>
  </si>
  <si>
    <t>hmsunilwakekar</t>
  </si>
  <si>
    <t>PgaOdds</t>
  </si>
  <si>
    <t>LeeBTConsulting</t>
  </si>
  <si>
    <t>AJRuizHealth</t>
  </si>
  <si>
    <t>CyborgSheets</t>
  </si>
  <si>
    <t>ChetanBhaiji</t>
  </si>
  <si>
    <t>0xBenna</t>
  </si>
  <si>
    <t>colossalbet</t>
  </si>
  <si>
    <t>MoreNewsLessBS</t>
  </si>
  <si>
    <t>KathyBr38494348</t>
  </si>
  <si>
    <t>node_101</t>
  </si>
  <si>
    <t>MetaFushko</t>
  </si>
  <si>
    <t>runestonetoken</t>
  </si>
  <si>
    <t>GODsupin</t>
  </si>
  <si>
    <t>mahiruq</t>
  </si>
  <si>
    <t>saurabhj</t>
  </si>
  <si>
    <t>y99</t>
  </si>
  <si>
    <t>jtokash</t>
  </si>
  <si>
    <t>karthvp</t>
  </si>
  <si>
    <t>victormsantanna</t>
  </si>
  <si>
    <t>omisoshiru</t>
  </si>
  <si>
    <t>bradpullum</t>
  </si>
  <si>
    <t>Aitealeeso</t>
  </si>
  <si>
    <t>GetToTheInbox</t>
  </si>
  <si>
    <t>knircky</t>
  </si>
  <si>
    <t>anandgoel</t>
  </si>
  <si>
    <t>TLCastle</t>
  </si>
  <si>
    <t>damonkclark</t>
  </si>
  <si>
    <t>Tony_Colasurdo</t>
  </si>
  <si>
    <t>kimmmychanga</t>
  </si>
  <si>
    <t>ImperfectAn23</t>
  </si>
  <si>
    <t>MiamiTech</t>
  </si>
  <si>
    <t>noskoski</t>
  </si>
  <si>
    <t>juanmacabroso</t>
  </si>
  <si>
    <t>skeeterlaflare</t>
  </si>
  <si>
    <t>Jakerocco</t>
  </si>
  <si>
    <t>1stserveace</t>
  </si>
  <si>
    <t>rej</t>
  </si>
  <si>
    <t>BrianWefel</t>
  </si>
  <si>
    <t>EloOM81</t>
  </si>
  <si>
    <t>pyaralicioussss</t>
  </si>
  <si>
    <t>akinori_xx</t>
  </si>
  <si>
    <t>helloohannah</t>
  </si>
  <si>
    <t>dontbeSyNFuL</t>
  </si>
  <si>
    <t>mikumikufire</t>
  </si>
  <si>
    <t>edipuzen</t>
  </si>
  <si>
    <t>victorvorrath</t>
  </si>
  <si>
    <t>Kveps1</t>
  </si>
  <si>
    <t>LinoMGomes</t>
  </si>
  <si>
    <t>AhmedAljuhayman</t>
  </si>
  <si>
    <t>iAmBenoMontana</t>
  </si>
  <si>
    <t>AckieLee_</t>
  </si>
  <si>
    <t>niftytelevision</t>
  </si>
  <si>
    <t>XayWay3</t>
  </si>
  <si>
    <t>MGracietti</t>
  </si>
  <si>
    <t>otisrex</t>
  </si>
  <si>
    <t>EhringDain</t>
  </si>
  <si>
    <t>hey_alexcodes</t>
  </si>
  <si>
    <t>gq2scoops</t>
  </si>
  <si>
    <t>MilanaVinn</t>
  </si>
  <si>
    <t>_thisguyaresick</t>
  </si>
  <si>
    <t>Dawdya1</t>
  </si>
  <si>
    <t>AverageCusack</t>
  </si>
  <si>
    <t>rederillos</t>
  </si>
  <si>
    <t>DorinneKondo</t>
  </si>
  <si>
    <t>huntelektronik</t>
  </si>
  <si>
    <t>rafaeltoledob_</t>
  </si>
  <si>
    <t>FloridaRVSales</t>
  </si>
  <si>
    <t>TAGUILLEORTIZ</t>
  </si>
  <si>
    <t>Tommyabcxyz</t>
  </si>
  <si>
    <t>tktk_takataku</t>
  </si>
  <si>
    <t>nieciepoohgore</t>
  </si>
  <si>
    <t>a_show_soul</t>
  </si>
  <si>
    <t>sulietitf</t>
  </si>
  <si>
    <t>YsnMaher</t>
  </si>
  <si>
    <t>_viroot_</t>
  </si>
  <si>
    <t>billythebatboy</t>
  </si>
  <si>
    <t>JLaw8r</t>
  </si>
  <si>
    <t>GrumpyDankiw</t>
  </si>
  <si>
    <t>xYungCEOx</t>
  </si>
  <si>
    <t>bioloai</t>
  </si>
  <si>
    <t>Caburn_Telecom</t>
  </si>
  <si>
    <t>kathaviaanfb</t>
  </si>
  <si>
    <t>chrisspickett</t>
  </si>
  <si>
    <t>nowpatientapp</t>
  </si>
  <si>
    <t>fcukyoujoseph</t>
  </si>
  <si>
    <t>SLAExpeditions</t>
  </si>
  <si>
    <t>chief_keith916</t>
  </si>
  <si>
    <t>jeanmarcalkazzi</t>
  </si>
  <si>
    <t>craigzLiszt</t>
  </si>
  <si>
    <t>DPAC_ATLC</t>
  </si>
  <si>
    <t>sato_producer</t>
  </si>
  <si>
    <t>g_F_sh_</t>
  </si>
  <si>
    <t>JordanTParis</t>
  </si>
  <si>
    <t>DKGPP</t>
  </si>
  <si>
    <t>DrMarionettee</t>
  </si>
  <si>
    <t>JeanetteMT1</t>
  </si>
  <si>
    <t>RanasariyaAbid</t>
  </si>
  <si>
    <t>zShanaou</t>
  </si>
  <si>
    <t>TheBeeAZ</t>
  </si>
  <si>
    <t>NayyarDoctor</t>
  </si>
  <si>
    <t>ycyavuzcaglar</t>
  </si>
  <si>
    <t>ItsZoediac</t>
  </si>
  <si>
    <t>PandoranVault</t>
  </si>
  <si>
    <t>roykun_5464</t>
  </si>
  <si>
    <t>SoupaEptco</t>
  </si>
  <si>
    <t>BK_McCallum</t>
  </si>
  <si>
    <t>PrestonWahlquis</t>
  </si>
  <si>
    <t>BonaFidePlug</t>
  </si>
  <si>
    <t>johnandcharlie_</t>
  </si>
  <si>
    <t>LancerBH_</t>
  </si>
  <si>
    <t>nnsquad__</t>
  </si>
  <si>
    <t>DeSBryon</t>
  </si>
  <si>
    <t>mxmxm34</t>
  </si>
  <si>
    <t>gabriel_negraes</t>
  </si>
  <si>
    <t>SOL_DEALER</t>
  </si>
  <si>
    <t>RevistaChapman</t>
  </si>
  <si>
    <t>KFergyyy</t>
  </si>
  <si>
    <t>moojournal</t>
  </si>
  <si>
    <t>josephpowers369</t>
  </si>
  <si>
    <t>DunkleCodyWX</t>
  </si>
  <si>
    <t>MarketCipher1</t>
  </si>
  <si>
    <t>GdtlJ3lAQ0TA5fW</t>
  </si>
  <si>
    <t>BouncyOnion44</t>
  </si>
  <si>
    <t>nagi_yanari</t>
  </si>
  <si>
    <t>fandomkits_wh</t>
  </si>
  <si>
    <t>Eraybbilgin1</t>
  </si>
  <si>
    <t>yam_cha7</t>
  </si>
  <si>
    <t>BallislifeBets</t>
  </si>
  <si>
    <t>amityshu</t>
  </si>
  <si>
    <t>M_ill91</t>
  </si>
  <si>
    <t>GlobulsPlays</t>
  </si>
  <si>
    <t>MJGoellner</t>
  </si>
  <si>
    <t>MEtravellerHQ</t>
  </si>
  <si>
    <t>shakytwig</t>
  </si>
  <si>
    <t>Clash_Of_Krits</t>
  </si>
  <si>
    <t>officialxzahira</t>
  </si>
  <si>
    <t>G4Rhino</t>
  </si>
  <si>
    <t>RAIDERSPORTSNKY</t>
  </si>
  <si>
    <t>SurfJunkieClub</t>
  </si>
  <si>
    <t>XlXGLITCHXlX</t>
  </si>
  <si>
    <t>KhalafBushara</t>
  </si>
  <si>
    <t>ShinyNumbers</t>
  </si>
  <si>
    <t>TheSUOC</t>
  </si>
  <si>
    <t>KernelsNFT</t>
  </si>
  <si>
    <t>braintegralcom</t>
  </si>
  <si>
    <t>FoxBlue000</t>
  </si>
  <si>
    <t>hodaka_2980</t>
  </si>
  <si>
    <t>funnyjok3spage</t>
  </si>
  <si>
    <t>stevesimile36</t>
  </si>
  <si>
    <t>nekon</t>
  </si>
  <si>
    <t>mancorp</t>
  </si>
  <si>
    <t>adamdill</t>
  </si>
  <si>
    <t>mspathas</t>
  </si>
  <si>
    <t>lbertelli</t>
  </si>
  <si>
    <t>EddieJames831</t>
  </si>
  <si>
    <t>momarketer</t>
  </si>
  <si>
    <t>housie</t>
  </si>
  <si>
    <t>deeAuvil</t>
  </si>
  <si>
    <t>AluminumCloud</t>
  </si>
  <si>
    <t>SharisSharing</t>
  </si>
  <si>
    <t>LounaMarie77</t>
  </si>
  <si>
    <t>Marvolus1984</t>
  </si>
  <si>
    <t>davisumm</t>
  </si>
  <si>
    <t>jDennisK</t>
  </si>
  <si>
    <t>OGBobbyBlood</t>
  </si>
  <si>
    <t>Jus10tyler</t>
  </si>
  <si>
    <t>Azarius305</t>
  </si>
  <si>
    <t>tbenitez12</t>
  </si>
  <si>
    <t>ACalWilliams</t>
  </si>
  <si>
    <t>Emilio_Morles</t>
  </si>
  <si>
    <t>Soloanna</t>
  </si>
  <si>
    <t>jimarmstrongvc</t>
  </si>
  <si>
    <t>xWickedPixie</t>
  </si>
  <si>
    <t>ButlerConsults</t>
  </si>
  <si>
    <t>carolinevflee1</t>
  </si>
  <si>
    <t>orange_kinoko</t>
  </si>
  <si>
    <t>JeremyBrace</t>
  </si>
  <si>
    <t>kumaccom</t>
  </si>
  <si>
    <t>kaiedak</t>
  </si>
  <si>
    <t>jhustle34</t>
  </si>
  <si>
    <t>umair31</t>
  </si>
  <si>
    <t>ChhatrasalSingh</t>
  </si>
  <si>
    <t>khaled_alotaibi</t>
  </si>
  <si>
    <t>bilaldix1</t>
  </si>
  <si>
    <t>_Bipcoin</t>
  </si>
  <si>
    <t>iSultan_</t>
  </si>
  <si>
    <t>CPTDennisMcCall</t>
  </si>
  <si>
    <t>HussainAHarbi</t>
  </si>
  <si>
    <t>camilotwotowers</t>
  </si>
  <si>
    <t>cafaab</t>
  </si>
  <si>
    <t>shauniekent</t>
  </si>
  <si>
    <t>cybergeorge007</t>
  </si>
  <si>
    <t>fiatgobloope</t>
  </si>
  <si>
    <t>MShadeWeeb</t>
  </si>
  <si>
    <t>JhaderGeronimo</t>
  </si>
  <si>
    <t>MokhtiarAli</t>
  </si>
  <si>
    <t>GHAZYALSAHLI</t>
  </si>
  <si>
    <t>urban2urbanhome</t>
  </si>
  <si>
    <t>majed_ah_</t>
  </si>
  <si>
    <t>KlemenAber</t>
  </si>
  <si>
    <t>hiiissa__</t>
  </si>
  <si>
    <t>RyanG1919</t>
  </si>
  <si>
    <t>willametiberio</t>
  </si>
  <si>
    <t>5thyearcody</t>
  </si>
  <si>
    <t>roogeh__</t>
  </si>
  <si>
    <t>RomanObens</t>
  </si>
  <si>
    <t>kingdomfives</t>
  </si>
  <si>
    <t>Clove_World</t>
  </si>
  <si>
    <t>itsk9_12</t>
  </si>
  <si>
    <t>RudeboyOriginal</t>
  </si>
  <si>
    <t>0xStim</t>
  </si>
  <si>
    <t>web3yogini</t>
  </si>
  <si>
    <t>YehPatrickHD</t>
  </si>
  <si>
    <t>tacker1982</t>
  </si>
  <si>
    <t>itzKNXy</t>
  </si>
  <si>
    <t>BoudoirPhotoPDX</t>
  </si>
  <si>
    <t>sadxii_</t>
  </si>
  <si>
    <t>joshuafkon</t>
  </si>
  <si>
    <t>MiuAnemone</t>
  </si>
  <si>
    <t>Centralbass12</t>
  </si>
  <si>
    <t>NativeLeaves</t>
  </si>
  <si>
    <t>PWMadvice</t>
  </si>
  <si>
    <t>iiMo26</t>
  </si>
  <si>
    <t>TylerCarmona</t>
  </si>
  <si>
    <t>robertjforrest</t>
  </si>
  <si>
    <t>shinchan_0228</t>
  </si>
  <si>
    <t>genicioyt</t>
  </si>
  <si>
    <t>DaveJPierre</t>
  </si>
  <si>
    <t>muratvirit</t>
  </si>
  <si>
    <t>suiterealestate</t>
  </si>
  <si>
    <t>TheRightLH</t>
  </si>
  <si>
    <t>Juriscoo</t>
  </si>
  <si>
    <t>djtweakofficial</t>
  </si>
  <si>
    <t>1kUpshaw</t>
  </si>
  <si>
    <t>MostlySober_</t>
  </si>
  <si>
    <t>JoshuaWRam</t>
  </si>
  <si>
    <t>reverinmusic</t>
  </si>
  <si>
    <t>khaled1almalki</t>
  </si>
  <si>
    <t>yeyokid</t>
  </si>
  <si>
    <t>iamdiesel18</t>
  </si>
  <si>
    <t>sickoJM</t>
  </si>
  <si>
    <t>Kahvikki</t>
  </si>
  <si>
    <t>d1father</t>
  </si>
  <si>
    <t>tomokiinui</t>
  </si>
  <si>
    <t>LOSTECH_Sound</t>
  </si>
  <si>
    <t>pojirushi_300</t>
  </si>
  <si>
    <t>fariszahrani89</t>
  </si>
  <si>
    <t>KlincksieckEd</t>
  </si>
  <si>
    <t>RNDM_com</t>
  </si>
  <si>
    <t>_Grave_Doll</t>
  </si>
  <si>
    <t>Jeyjey_nft</t>
  </si>
  <si>
    <t>wtsACO</t>
  </si>
  <si>
    <t>shogo1126tsuji</t>
  </si>
  <si>
    <t>lawatiali1</t>
  </si>
  <si>
    <t>pixelhopio</t>
  </si>
  <si>
    <t>MarcusErve</t>
  </si>
  <si>
    <t>ricecurryclub</t>
  </si>
  <si>
    <t>carlextacy</t>
  </si>
  <si>
    <t>samedbskya</t>
  </si>
  <si>
    <t>OBEY_Swerv</t>
  </si>
  <si>
    <t>__Ladderman421</t>
  </si>
  <si>
    <t>Blue_Sea_Aqua</t>
  </si>
  <si>
    <t>h_renew</t>
  </si>
  <si>
    <t>Coefficionado</t>
  </si>
  <si>
    <t>ViceSrq</t>
  </si>
  <si>
    <t>UNITED_KS</t>
  </si>
  <si>
    <t>JayxyIts</t>
  </si>
  <si>
    <t>BlanDerek</t>
  </si>
  <si>
    <t>COOKIEOREOYUMMY</t>
  </si>
  <si>
    <t>sidearts__</t>
  </si>
  <si>
    <t>YieldAlchemy</t>
  </si>
  <si>
    <t>BitRose5</t>
  </si>
  <si>
    <t>kylejoycekj1</t>
  </si>
  <si>
    <t>LWPD_CHIEF</t>
  </si>
  <si>
    <t>cryptowolford</t>
  </si>
  <si>
    <t>AlexSmirthwaite</t>
  </si>
  <si>
    <t>EDEmreDemirED</t>
  </si>
  <si>
    <t>NetSaverX</t>
  </si>
  <si>
    <t>keepcalmandwea1</t>
  </si>
  <si>
    <t>scapin_app</t>
  </si>
  <si>
    <t>SRTimesNews</t>
  </si>
  <si>
    <t>hitorikyushoku</t>
  </si>
  <si>
    <t>IliosCh</t>
  </si>
  <si>
    <t>KevinTian00</t>
  </si>
  <si>
    <t>fomophobic95</t>
  </si>
  <si>
    <t>shab1399</t>
  </si>
  <si>
    <t>MLekstrom</t>
  </si>
  <si>
    <t>DanishMishra12</t>
  </si>
  <si>
    <t>AlainDLeonCU</t>
  </si>
  <si>
    <t>Desert_Crypto</t>
  </si>
  <si>
    <t>justaguy401</t>
  </si>
  <si>
    <t>cscgovae</t>
  </si>
  <si>
    <t>BDR_1989</t>
  </si>
  <si>
    <t>KAM_819</t>
  </si>
  <si>
    <t>0xNeiro</t>
  </si>
  <si>
    <t>satellitetrain</t>
  </si>
  <si>
    <t>myheroui_db</t>
  </si>
  <si>
    <t>Kindness4soul</t>
  </si>
  <si>
    <t>Dharm_Rakshak_</t>
  </si>
  <si>
    <t>Cantzcc</t>
  </si>
  <si>
    <t>TonyTonyvenn7</t>
  </si>
  <si>
    <t>LadyAmareisa</t>
  </si>
  <si>
    <t>Webtecwebagency</t>
  </si>
  <si>
    <t>rochelle5855</t>
  </si>
  <si>
    <t>Twinbearer</t>
  </si>
  <si>
    <t>Streamphotog</t>
  </si>
  <si>
    <t>royles</t>
  </si>
  <si>
    <t>doctrq</t>
  </si>
  <si>
    <t>shahmd</t>
  </si>
  <si>
    <t>mrdiegogg</t>
  </si>
  <si>
    <t>dmanu99</t>
  </si>
  <si>
    <t>TheTommyBurman</t>
  </si>
  <si>
    <t>theTommyWaters</t>
  </si>
  <si>
    <t>CMACXIMUS</t>
  </si>
  <si>
    <t>kobteru</t>
  </si>
  <si>
    <t>Rybob35</t>
  </si>
  <si>
    <t>thetenacious1</t>
  </si>
  <si>
    <t>BenSyne</t>
  </si>
  <si>
    <t>kayoday1</t>
  </si>
  <si>
    <t>tomas_ondrejka</t>
  </si>
  <si>
    <t>andyserwin</t>
  </si>
  <si>
    <t>_SiiiCk</t>
  </si>
  <si>
    <t>simo0625</t>
  </si>
  <si>
    <t>Bijendergoel</t>
  </si>
  <si>
    <t>otaifi</t>
  </si>
  <si>
    <t>aljamous</t>
  </si>
  <si>
    <t>ravikathuria</t>
  </si>
  <si>
    <t>INationNetwork</t>
  </si>
  <si>
    <t>melitonio</t>
  </si>
  <si>
    <t>CorryRGlobal</t>
  </si>
  <si>
    <t>SteveGlasker</t>
  </si>
  <si>
    <t>grahamkp</t>
  </si>
  <si>
    <t>_gee_4</t>
  </si>
  <si>
    <t>rengindalga</t>
  </si>
  <si>
    <t>LexAfficial</t>
  </si>
  <si>
    <t>MidwestNativeP</t>
  </si>
  <si>
    <t>MattLadrech</t>
  </si>
  <si>
    <t>Wenguffey66</t>
  </si>
  <si>
    <t>J_NicKz17</t>
  </si>
  <si>
    <t>fabian1319</t>
  </si>
  <si>
    <t>thepaulbalaji</t>
  </si>
  <si>
    <t>ARohrbough</t>
  </si>
  <si>
    <t>Nao_Nunogaki</t>
  </si>
  <si>
    <t>osmanavci1942</t>
  </si>
  <si>
    <t>IACNT</t>
  </si>
  <si>
    <t>HeyItsRoobs</t>
  </si>
  <si>
    <t>KevinTung27</t>
  </si>
  <si>
    <t>winag18</t>
  </si>
  <si>
    <t>EKNIAZI</t>
  </si>
  <si>
    <t>pakkoidea</t>
  </si>
  <si>
    <t>DefiDefenders</t>
  </si>
  <si>
    <t>Waleed_qn</t>
  </si>
  <si>
    <t>MurilloCRF1</t>
  </si>
  <si>
    <t>SonicmanTheBest</t>
  </si>
  <si>
    <t>ssddff784</t>
  </si>
  <si>
    <t>DuwaneSessions</t>
  </si>
  <si>
    <t>reddick_tyler</t>
  </si>
  <si>
    <t>thewhizdoc</t>
  </si>
  <si>
    <t>walletbuilders</t>
  </si>
  <si>
    <t>MezmorisedJay</t>
  </si>
  <si>
    <t>get_busy_twoo</t>
  </si>
  <si>
    <t>N7909A</t>
  </si>
  <si>
    <t>chaelisa999</t>
  </si>
  <si>
    <t>tom_armstr0ng</t>
  </si>
  <si>
    <t>CapGotGame</t>
  </si>
  <si>
    <t>Cynnamander</t>
  </si>
  <si>
    <t>Alaa_Elaroush</t>
  </si>
  <si>
    <t>nb9t7</t>
  </si>
  <si>
    <t>MorganPelissier</t>
  </si>
  <si>
    <t>MOE_ONZ_00_1222</t>
  </si>
  <si>
    <t>ilthrb</t>
  </si>
  <si>
    <t>shineinho</t>
  </si>
  <si>
    <t>AlphaHunterMark</t>
  </si>
  <si>
    <t>nikkialluree</t>
  </si>
  <si>
    <t>anydomaincom</t>
  </si>
  <si>
    <t>timecross_2006</t>
  </si>
  <si>
    <t>Eccentrics_R_US</t>
  </si>
  <si>
    <t>CoyoteLiverpool</t>
  </si>
  <si>
    <t>UdayakalaNews</t>
  </si>
  <si>
    <t>Wandering_Patty</t>
  </si>
  <si>
    <t>gary661618</t>
  </si>
  <si>
    <t>ImranMQureshi3</t>
  </si>
  <si>
    <t>nico_du_var83</t>
  </si>
  <si>
    <t>yanesbrayan1</t>
  </si>
  <si>
    <t>kimjjon2</t>
  </si>
  <si>
    <t>faixadeourothg</t>
  </si>
  <si>
    <t>BaseballUnited</t>
  </si>
  <si>
    <t>Eric__Shunn</t>
  </si>
  <si>
    <t>PeteSkerritt</t>
  </si>
  <si>
    <t>KING_JAY248</t>
  </si>
  <si>
    <t>BabygirlKit_1</t>
  </si>
  <si>
    <t>CausticFr0stTTV</t>
  </si>
  <si>
    <t>sylki_anti</t>
  </si>
  <si>
    <t>PrabalMittal9</t>
  </si>
  <si>
    <t>Sh0wtime99</t>
  </si>
  <si>
    <t>ALN_O426</t>
  </si>
  <si>
    <t>Perzival_san</t>
  </si>
  <si>
    <t>StarWarsNow_</t>
  </si>
  <si>
    <t>WantUTechier</t>
  </si>
  <si>
    <t>jtxesquibel</t>
  </si>
  <si>
    <t>BlueBisonCrypto</t>
  </si>
  <si>
    <t>ziyouzhanshi548</t>
  </si>
  <si>
    <t>Calamondins1</t>
  </si>
  <si>
    <t>chatlady_kii</t>
  </si>
  <si>
    <t>Chosenking007</t>
  </si>
  <si>
    <t>Cryptonia_UFO</t>
  </si>
  <si>
    <t>okibum8</t>
  </si>
  <si>
    <t>kaeallaround</t>
  </si>
  <si>
    <t>hi_tdty</t>
  </si>
  <si>
    <t>its_Marble</t>
  </si>
  <si>
    <t>PattyPatt89</t>
  </si>
  <si>
    <t>ALopezPostma</t>
  </si>
  <si>
    <t>Vividventures_</t>
  </si>
  <si>
    <t>murasaki_otoufu</t>
  </si>
  <si>
    <t>cha_6u_mnst</t>
  </si>
  <si>
    <t>emrekasadou</t>
  </si>
  <si>
    <t>BabyDehnerlee</t>
  </si>
  <si>
    <t>BestBait3</t>
  </si>
  <si>
    <t>txhashdome</t>
  </si>
  <si>
    <t>ALDOWLIA</t>
  </si>
  <si>
    <t>samacharnews24</t>
  </si>
  <si>
    <t>Redddevil89</t>
  </si>
  <si>
    <t>raruwatch</t>
  </si>
  <si>
    <t>hartcode</t>
  </si>
  <si>
    <t>TheDailyBashCA</t>
  </si>
  <si>
    <t>MeanBunneh</t>
  </si>
  <si>
    <t>pepesan0518</t>
  </si>
  <si>
    <t>royalsmokinjp</t>
  </si>
  <si>
    <t>AlphalepordMike</t>
  </si>
  <si>
    <t>team_adehade</t>
  </si>
  <si>
    <t>PeterDoran333</t>
  </si>
  <si>
    <t>DangreauCWO4Ret</t>
  </si>
  <si>
    <t>tracklimits_pod</t>
  </si>
  <si>
    <t>yuttarisan13</t>
  </si>
  <si>
    <t>arturferreira</t>
  </si>
  <si>
    <t>tiagopita</t>
  </si>
  <si>
    <t>astrodad</t>
  </si>
  <si>
    <t>SeanGransee</t>
  </si>
  <si>
    <t>jxo</t>
  </si>
  <si>
    <t>NaughtyWood</t>
  </si>
  <si>
    <t>csaltz</t>
  </si>
  <si>
    <t>andrewjturner</t>
  </si>
  <si>
    <t>Donny_Kirby</t>
  </si>
  <si>
    <t>edwardmitchell</t>
  </si>
  <si>
    <t>jamesa_photo</t>
  </si>
  <si>
    <t>TTravis10</t>
  </si>
  <si>
    <t>MerrillLegacy</t>
  </si>
  <si>
    <t>QuinceImaging</t>
  </si>
  <si>
    <t>LatiNillionaire</t>
  </si>
  <si>
    <t>HuskerInsanity</t>
  </si>
  <si>
    <t>PMF6</t>
  </si>
  <si>
    <t>amashari</t>
  </si>
  <si>
    <t>gozaru20</t>
  </si>
  <si>
    <t>nhlanhla2</t>
  </si>
  <si>
    <t>codephobia</t>
  </si>
  <si>
    <t>abraralmalki_</t>
  </si>
  <si>
    <t>IllAdvised</t>
  </si>
  <si>
    <t>Raaid27</t>
  </si>
  <si>
    <t>PapaChois</t>
  </si>
  <si>
    <t>RTenergy</t>
  </si>
  <si>
    <t>jimdomen</t>
  </si>
  <si>
    <t>renesisrx8mazda</t>
  </si>
  <si>
    <t>nickmo05</t>
  </si>
  <si>
    <t>dai0110</t>
  </si>
  <si>
    <t>ChihtingMa</t>
  </si>
  <si>
    <t>santi_billi</t>
  </si>
  <si>
    <t>500Z0</t>
  </si>
  <si>
    <t>lucassmachado1</t>
  </si>
  <si>
    <t>sound_jay6</t>
  </si>
  <si>
    <t>eFawzan</t>
  </si>
  <si>
    <t>okdentaloffice</t>
  </si>
  <si>
    <t>olegmukhanov</t>
  </si>
  <si>
    <t>chimu_1128</t>
  </si>
  <si>
    <t>MayBMockingbird</t>
  </si>
  <si>
    <t>heavyRRdive1222</t>
  </si>
  <si>
    <t>yasirtunkal</t>
  </si>
  <si>
    <t>mujahedalqarni</t>
  </si>
  <si>
    <t>uygarerdoan</t>
  </si>
  <si>
    <t>purple_JPN</t>
  </si>
  <si>
    <t>khaledalenzzi</t>
  </si>
  <si>
    <t>mdowstfl</t>
  </si>
  <si>
    <t>leoncoecillo</t>
  </si>
  <si>
    <t>AlYafei71</t>
  </si>
  <si>
    <t>fantasy334457</t>
  </si>
  <si>
    <t>_ravishah</t>
  </si>
  <si>
    <t>MabiorDengKuer</t>
  </si>
  <si>
    <t>TboySama</t>
  </si>
  <si>
    <t>Cagdasveysel</t>
  </si>
  <si>
    <t>Blue1of1</t>
  </si>
  <si>
    <t>zashounet</t>
  </si>
  <si>
    <t>pierrchs_r</t>
  </si>
  <si>
    <t>foutsjeremy</t>
  </si>
  <si>
    <t>hunter_kaucky</t>
  </si>
  <si>
    <t>hafizwaqar6</t>
  </si>
  <si>
    <t>DuquetteDave1</t>
  </si>
  <si>
    <t>DrewJPowell</t>
  </si>
  <si>
    <t>liuyating1992</t>
  </si>
  <si>
    <t>d333pr00t</t>
  </si>
  <si>
    <t>OF_mnk22</t>
  </si>
  <si>
    <t>Hmm_India</t>
  </si>
  <si>
    <t>TheRealSauraj</t>
  </si>
  <si>
    <t>alduwiesh</t>
  </si>
  <si>
    <t>lowkeykarib</t>
  </si>
  <si>
    <t>INFOCOMEXSA</t>
  </si>
  <si>
    <t>iRoseAboveAll</t>
  </si>
  <si>
    <t>carnegie_hero</t>
  </si>
  <si>
    <t>what_a_pon</t>
  </si>
  <si>
    <t>Jefke_ST</t>
  </si>
  <si>
    <t>HashimGandhi</t>
  </si>
  <si>
    <t>lacrishaholcomb</t>
  </si>
  <si>
    <t>CLUTCHCITY77</t>
  </si>
  <si>
    <t>Mrs_SherryB_66</t>
  </si>
  <si>
    <t>semiloreadeosun</t>
  </si>
  <si>
    <t>Siimpliii</t>
  </si>
  <si>
    <t>AdamRadogna</t>
  </si>
  <si>
    <t>Le_Borklord</t>
  </si>
  <si>
    <t>AbdiqanyHassan</t>
  </si>
  <si>
    <t>Saul_Bloom</t>
  </si>
  <si>
    <t>nfcnorthreport</t>
  </si>
  <si>
    <t>ysk_nbsm</t>
  </si>
  <si>
    <t>MicroforumVinyl</t>
  </si>
  <si>
    <t>GolfCartFun</t>
  </si>
  <si>
    <t>i4vv1</t>
  </si>
  <si>
    <t>50ti3</t>
  </si>
  <si>
    <t>SNetzley</t>
  </si>
  <si>
    <t>masahack7</t>
  </si>
  <si>
    <t>masatoscrypto</t>
  </si>
  <si>
    <t>qalhasaan2030</t>
  </si>
  <si>
    <t>heldayassin</t>
  </si>
  <si>
    <t>TingTing_1010</t>
  </si>
  <si>
    <t>preritdas</t>
  </si>
  <si>
    <t>lifeforce_work</t>
  </si>
  <si>
    <t>TracyAustin_</t>
  </si>
  <si>
    <t>lezywezy</t>
  </si>
  <si>
    <t>SpaghettiShowd1</t>
  </si>
  <si>
    <t>inthe250_</t>
  </si>
  <si>
    <t>AppStateGrind</t>
  </si>
  <si>
    <t>Aziiz1u</t>
  </si>
  <si>
    <t>UncensoredAm</t>
  </si>
  <si>
    <t>FPSFeaRs</t>
  </si>
  <si>
    <t>celaldavulcuu</t>
  </si>
  <si>
    <t>EMERlTUSPAPA</t>
  </si>
  <si>
    <t>femme_sensual</t>
  </si>
  <si>
    <t>eepadilla_jr</t>
  </si>
  <si>
    <t>SEGoogleRSM</t>
  </si>
  <si>
    <t>MostafaVisuals</t>
  </si>
  <si>
    <t>rocnationschool</t>
  </si>
  <si>
    <t>aemsoo</t>
  </si>
  <si>
    <t>forgedincrypto</t>
  </si>
  <si>
    <t>BRON8K</t>
  </si>
  <si>
    <t>not_macci</t>
  </si>
  <si>
    <t>PTTBnovel</t>
  </si>
  <si>
    <t>oklahoma_pc</t>
  </si>
  <si>
    <t>Picha_Bubble</t>
  </si>
  <si>
    <t>dkelfmf15</t>
  </si>
  <si>
    <t>scorpeswriter</t>
  </si>
  <si>
    <t>AKCL_WIN</t>
  </si>
  <si>
    <t>cayanlion_71</t>
  </si>
  <si>
    <t>nikitakle</t>
  </si>
  <si>
    <t>justicetourvids</t>
  </si>
  <si>
    <t>PierrotAluma</t>
  </si>
  <si>
    <t>ArtificialNate</t>
  </si>
  <si>
    <t>kinga_crypto</t>
  </si>
  <si>
    <t>nftarabcat</t>
  </si>
  <si>
    <t>getbanktrack</t>
  </si>
  <si>
    <t>BETTY16184621</t>
  </si>
  <si>
    <t>wytoomd</t>
  </si>
  <si>
    <t>JWSchwartz2025</t>
  </si>
  <si>
    <t>sendwires</t>
  </si>
  <si>
    <t>fast_flex</t>
  </si>
  <si>
    <t>MK22_2023</t>
  </si>
  <si>
    <t>K_bokunoheya09</t>
  </si>
  <si>
    <t>RyoSweet_</t>
  </si>
  <si>
    <t>WD3DLive</t>
  </si>
  <si>
    <t>33Churros</t>
  </si>
  <si>
    <t>MundoEmergente</t>
  </si>
  <si>
    <t>WelbornBeege</t>
  </si>
  <si>
    <t>Yahye_Abdi_</t>
  </si>
  <si>
    <t>NateRCurtis</t>
  </si>
  <si>
    <t>momonoha1482273</t>
  </si>
  <si>
    <t>nynyaach</t>
  </si>
  <si>
    <t>ofcberu</t>
  </si>
  <si>
    <t>remnantman1</t>
  </si>
  <si>
    <t>PrkWst</t>
  </si>
  <si>
    <t>JaredSamuel22</t>
  </si>
  <si>
    <t>___bucchi</t>
  </si>
  <si>
    <t>pablo_tech</t>
  </si>
  <si>
    <t>EricChance</t>
  </si>
  <si>
    <t>JuliaMagicNets</t>
  </si>
  <si>
    <t>jameshuntuk</t>
  </si>
  <si>
    <t>southworks</t>
  </si>
  <si>
    <t>Jed_Bratt</t>
  </si>
  <si>
    <t>Elmidou</t>
  </si>
  <si>
    <t>SethRing</t>
  </si>
  <si>
    <t>rogersroxllc_77</t>
  </si>
  <si>
    <t>matthewgrotheer</t>
  </si>
  <si>
    <t>MayconH</t>
  </si>
  <si>
    <t>PeterFallenius</t>
  </si>
  <si>
    <t>escanor_eth</t>
  </si>
  <si>
    <t>gyaku4416</t>
  </si>
  <si>
    <t>bernstaaaaa</t>
  </si>
  <si>
    <t>brsnagaraju</t>
  </si>
  <si>
    <t>obtr3104</t>
  </si>
  <si>
    <t>realneveroff</t>
  </si>
  <si>
    <t>infoblack_</t>
  </si>
  <si>
    <t>SantoshTarkang</t>
  </si>
  <si>
    <t>olicoTM</t>
  </si>
  <si>
    <t>84gomez_</t>
  </si>
  <si>
    <t>NawafALosaimi</t>
  </si>
  <si>
    <t>Dagger505</t>
  </si>
  <si>
    <t>kharbouchii</t>
  </si>
  <si>
    <t>alilouisebell</t>
  </si>
  <si>
    <t>ClayCarty</t>
  </si>
  <si>
    <t>Shikha__A</t>
  </si>
  <si>
    <t>inspiredbymalik</t>
  </si>
  <si>
    <t>danfonzi</t>
  </si>
  <si>
    <t>tunalar</t>
  </si>
  <si>
    <t>armalkuwari</t>
  </si>
  <si>
    <t>_sumitdhiman</t>
  </si>
  <si>
    <t>DedicatedTo_MJ</t>
  </si>
  <si>
    <t>FlameGSquadBaby</t>
  </si>
  <si>
    <t>ayoookobe</t>
  </si>
  <si>
    <t>Fareshom89</t>
  </si>
  <si>
    <t>rlaws11</t>
  </si>
  <si>
    <t>emmajcorrado</t>
  </si>
  <si>
    <t>NerdTera</t>
  </si>
  <si>
    <t>_Forsty</t>
  </si>
  <si>
    <t>385oo</t>
  </si>
  <si>
    <t>bnko2x</t>
  </si>
  <si>
    <t>sunlinerv</t>
  </si>
  <si>
    <t>Normalllllllll</t>
  </si>
  <si>
    <t>Schyler_Polkus</t>
  </si>
  <si>
    <t>ShortnutGG</t>
  </si>
  <si>
    <t>xOcj_</t>
  </si>
  <si>
    <t>fa_alsanea</t>
  </si>
  <si>
    <t>_raylxn</t>
  </si>
  <si>
    <t>MBGJOE</t>
  </si>
  <si>
    <t>AAl_Zahrani</t>
  </si>
  <si>
    <t>tara_alfina</t>
  </si>
  <si>
    <t>machi_uta</t>
  </si>
  <si>
    <t>Fadii430</t>
  </si>
  <si>
    <t>riley_c14</t>
  </si>
  <si>
    <t>jalenmerricks</t>
  </si>
  <si>
    <t>AnthTechX</t>
  </si>
  <si>
    <t>IMustaphaKamel</t>
  </si>
  <si>
    <t>ralfington</t>
  </si>
  <si>
    <t>Quintin__M</t>
  </si>
  <si>
    <t>HopeWeb3</t>
  </si>
  <si>
    <t>luis_m_22</t>
  </si>
  <si>
    <t>sadlayx</t>
  </si>
  <si>
    <t>Ethan2WheatThin</t>
  </si>
  <si>
    <t>AngeloStellarxx</t>
  </si>
  <si>
    <t>sukedonphi</t>
  </si>
  <si>
    <t>MohAlawfi</t>
  </si>
  <si>
    <t>Creeperizm</t>
  </si>
  <si>
    <t>xLLWx1</t>
  </si>
  <si>
    <t>halteregolu</t>
  </si>
  <si>
    <t>ohmysez</t>
  </si>
  <si>
    <t>12mw1</t>
  </si>
  <si>
    <t>Harunohotaru_s</t>
  </si>
  <si>
    <t>AvatarKorra95</t>
  </si>
  <si>
    <t>munozfnbr</t>
  </si>
  <si>
    <t>znctt</t>
  </si>
  <si>
    <t>CoachMiami</t>
  </si>
  <si>
    <t>cloud</t>
  </si>
  <si>
    <t>Charlotte_yuu1</t>
  </si>
  <si>
    <t>OldStreetApps</t>
  </si>
  <si>
    <t>DesignedBy_Us</t>
  </si>
  <si>
    <t>trading_indian</t>
  </si>
  <si>
    <t>hashemito</t>
  </si>
  <si>
    <t>rpgmakervm</t>
  </si>
  <si>
    <t>NoahKendrick8</t>
  </si>
  <si>
    <t>Hilal1377</t>
  </si>
  <si>
    <t>Ap_pomum</t>
  </si>
  <si>
    <t>ExcessPhase</t>
  </si>
  <si>
    <t>DakuVT</t>
  </si>
  <si>
    <t>MalicGruban</t>
  </si>
  <si>
    <t>BullyzOnly</t>
  </si>
  <si>
    <t>RomfordTipster</t>
  </si>
  <si>
    <t>JulslovesJuan</t>
  </si>
  <si>
    <t>muskillion</t>
  </si>
  <si>
    <t>0xDrewski</t>
  </si>
  <si>
    <t>QueensKirkby</t>
  </si>
  <si>
    <t>Voluntoldyaso</t>
  </si>
  <si>
    <t>TempledwellerAI</t>
  </si>
  <si>
    <t>DDLounge_</t>
  </si>
  <si>
    <t>LadyLou81</t>
  </si>
  <si>
    <t>_yamisagi</t>
  </si>
  <si>
    <t>Brady_Wx</t>
  </si>
  <si>
    <t>ben_twiters</t>
  </si>
  <si>
    <t>0xChipz</t>
  </si>
  <si>
    <t>JerryJjjjjjjjjj</t>
  </si>
  <si>
    <t>elnorface</t>
  </si>
  <si>
    <t>ABDULLA81144645</t>
  </si>
  <si>
    <t>u_pia_official</t>
  </si>
  <si>
    <t>anthony_sieben</t>
  </si>
  <si>
    <t>PithaniOffl</t>
  </si>
  <si>
    <t>hraj_alshamal</t>
  </si>
  <si>
    <t>QuiteAimless</t>
  </si>
  <si>
    <t>legoffic_marc</t>
  </si>
  <si>
    <t>Tru_Legends</t>
  </si>
  <si>
    <t>CalvinnChenn</t>
  </si>
  <si>
    <t>theorigpundit</t>
  </si>
  <si>
    <t>Businesssdad</t>
  </si>
  <si>
    <t>ahmedyounes</t>
  </si>
  <si>
    <t>AkeelHaider</t>
  </si>
  <si>
    <t>medoingthings</t>
  </si>
  <si>
    <t>doriancollier</t>
  </si>
  <si>
    <t>danhendu</t>
  </si>
  <si>
    <t>CanDoThat</t>
  </si>
  <si>
    <t>wrenched1</t>
  </si>
  <si>
    <t>kanieda</t>
  </si>
  <si>
    <t>ENAPARAMUS</t>
  </si>
  <si>
    <t>Matt_Gambone</t>
  </si>
  <si>
    <t>tekkon223</t>
  </si>
  <si>
    <t>teeemorney</t>
  </si>
  <si>
    <t>Mehmetanac</t>
  </si>
  <si>
    <t>BruninhoAfonso</t>
  </si>
  <si>
    <t>coffeejunkieokc</t>
  </si>
  <si>
    <t>AliKaddas</t>
  </si>
  <si>
    <t>savagethedemon</t>
  </si>
  <si>
    <t>qursat86</t>
  </si>
  <si>
    <t>deimos30</t>
  </si>
  <si>
    <t>H_SLaSH</t>
  </si>
  <si>
    <t>jimeppelin</t>
  </si>
  <si>
    <t>Layzaew_Berg</t>
  </si>
  <si>
    <t>harbottlesmythe</t>
  </si>
  <si>
    <t>pristinebeast</t>
  </si>
  <si>
    <t>burkaygur</t>
  </si>
  <si>
    <t>taylorhou</t>
  </si>
  <si>
    <t>alex35mil</t>
  </si>
  <si>
    <t>CryptoRumHam</t>
  </si>
  <si>
    <t>mayestpx</t>
  </si>
  <si>
    <t>skizzworld</t>
  </si>
  <si>
    <t>AxiosAE</t>
  </si>
  <si>
    <t>zooperdan</t>
  </si>
  <si>
    <t>Fahad609</t>
  </si>
  <si>
    <t>RobinPrudholm</t>
  </si>
  <si>
    <t>CaNoE_88Villa</t>
  </si>
  <si>
    <t>abdalghamdi56</t>
  </si>
  <si>
    <t>ajgarcialive</t>
  </si>
  <si>
    <t>zRzCactus</t>
  </si>
  <si>
    <t>felipekososkibb</t>
  </si>
  <si>
    <t>stonecolddegen</t>
  </si>
  <si>
    <t>599_ya</t>
  </si>
  <si>
    <t>Ccowart13</t>
  </si>
  <si>
    <t>Gundam_GBF_blue</t>
  </si>
  <si>
    <t>ste__mcgrath</t>
  </si>
  <si>
    <t>jadozark</t>
  </si>
  <si>
    <t>Dinn_K_</t>
  </si>
  <si>
    <t>JulianStainback</t>
  </si>
  <si>
    <t>DesignerDawe</t>
  </si>
  <si>
    <t>14rprovost</t>
  </si>
  <si>
    <t>naeema_al</t>
  </si>
  <si>
    <t>_Melainierose</t>
  </si>
  <si>
    <t>uribid</t>
  </si>
  <si>
    <t>LouisTerreri</t>
  </si>
  <si>
    <t>Dr_Ahood_Alshmr</t>
  </si>
  <si>
    <t>azo0oz_909</t>
  </si>
  <si>
    <t>MaretJaks</t>
  </si>
  <si>
    <t>HkhanPm</t>
  </si>
  <si>
    <t>shamanisis</t>
  </si>
  <si>
    <t>t0dayisnttheday</t>
  </si>
  <si>
    <t>ThietDuy</t>
  </si>
  <si>
    <t>derykpods</t>
  </si>
  <si>
    <t>AmanIsKhan</t>
  </si>
  <si>
    <t>DMVAdventures</t>
  </si>
  <si>
    <t>oooraibi</t>
  </si>
  <si>
    <t>KishuanD</t>
  </si>
  <si>
    <t>iamelleangel</t>
  </si>
  <si>
    <t>KhloePinkButt</t>
  </si>
  <si>
    <t>jaypark0925</t>
  </si>
  <si>
    <t>maizazjaved</t>
  </si>
  <si>
    <t>kotodake</t>
  </si>
  <si>
    <t>kidnapperhunter</t>
  </si>
  <si>
    <t>junjun1108423</t>
  </si>
  <si>
    <t>toyama_damashii</t>
  </si>
  <si>
    <t>SISAsindacato</t>
  </si>
  <si>
    <t>joeemery98</t>
  </si>
  <si>
    <t>IndianGenesPod</t>
  </si>
  <si>
    <t>bramconnolly</t>
  </si>
  <si>
    <t>kurimesi_0605</t>
  </si>
  <si>
    <t>Gunzeraa</t>
  </si>
  <si>
    <t>constacrypto</t>
  </si>
  <si>
    <t>A_alshehani</t>
  </si>
  <si>
    <t>me95544</t>
  </si>
  <si>
    <t>Biglou2101</t>
  </si>
  <si>
    <t>alok_oak</t>
  </si>
  <si>
    <t>Bragoverse</t>
  </si>
  <si>
    <t>_sv__</t>
  </si>
  <si>
    <t>gootarajin</t>
  </si>
  <si>
    <t>ALmahayid_</t>
  </si>
  <si>
    <t>huseyindmrtas</t>
  </si>
  <si>
    <t>Melissa101897</t>
  </si>
  <si>
    <t>Kalavera619</t>
  </si>
  <si>
    <t>appaloosamanche</t>
  </si>
  <si>
    <t>Raychords_76</t>
  </si>
  <si>
    <t>glightfinancial</t>
  </si>
  <si>
    <t>olga_vorobyeva</t>
  </si>
  <si>
    <t>ma_yoiko</t>
  </si>
  <si>
    <t>nroberts9859</t>
  </si>
  <si>
    <t>DrAyoubChoudhry</t>
  </si>
  <si>
    <t>EboshiJasmine</t>
  </si>
  <si>
    <t>Tasawaralii786</t>
  </si>
  <si>
    <t>ito_futoshi_</t>
  </si>
  <si>
    <t>CForcierrn07</t>
  </si>
  <si>
    <t>lewiscook98</t>
  </si>
  <si>
    <t>vietdle</t>
  </si>
  <si>
    <t>mu_co_info</t>
  </si>
  <si>
    <t>AndrewjPhelps5</t>
  </si>
  <si>
    <t>fritz_haywood</t>
  </si>
  <si>
    <t>3azme_kw</t>
  </si>
  <si>
    <t>theBeyaztas</t>
  </si>
  <si>
    <t>GuysWithRides</t>
  </si>
  <si>
    <t>dirtdog365</t>
  </si>
  <si>
    <t>ZionHeart33</t>
  </si>
  <si>
    <t>WiggyWiggins</t>
  </si>
  <si>
    <t>Abeer_4art</t>
  </si>
  <si>
    <t>Byron59819289</t>
  </si>
  <si>
    <t>enchantedhombre</t>
  </si>
  <si>
    <t>AlaskanNut86</t>
  </si>
  <si>
    <t>risukinmj</t>
  </si>
  <si>
    <t>LindouMii_VT</t>
  </si>
  <si>
    <t>HiteshMaheshwry</t>
  </si>
  <si>
    <t>CanoePraised</t>
  </si>
  <si>
    <t>KnicksJetsEtc</t>
  </si>
  <si>
    <t>packer_super</t>
  </si>
  <si>
    <t>sidewayskoyote</t>
  </si>
  <si>
    <t>TheStoGovernor</t>
  </si>
  <si>
    <t>TJ_Lateef9</t>
  </si>
  <si>
    <t>sneakdotberlin</t>
  </si>
  <si>
    <t>NASCAR_Money</t>
  </si>
  <si>
    <t>__jontelle</t>
  </si>
  <si>
    <t>Fubzy_</t>
  </si>
  <si>
    <t>spacegigx</t>
  </si>
  <si>
    <t>sayyidspeaks</t>
  </si>
  <si>
    <t>MalianTalk</t>
  </si>
  <si>
    <t>Vik_creative</t>
  </si>
  <si>
    <t>SlashTheSlushie</t>
  </si>
  <si>
    <t>MartynInvestor</t>
  </si>
  <si>
    <t>lasereyeskrypto</t>
  </si>
  <si>
    <t>SkiPixels</t>
  </si>
  <si>
    <t>LethalBeng</t>
  </si>
  <si>
    <t>ADo3sItMatter</t>
  </si>
  <si>
    <t>GunsButterVT</t>
  </si>
  <si>
    <t>BitcoinPoems</t>
  </si>
  <si>
    <t>Kthesag3</t>
  </si>
  <si>
    <t>NoblepeopleNFT</t>
  </si>
  <si>
    <t>TheeGamerLuke</t>
  </si>
  <si>
    <t>chilla_item</t>
  </si>
  <si>
    <t>worldconnectpr1</t>
  </si>
  <si>
    <t>SuccubeLucia</t>
  </si>
  <si>
    <t>dudester1010101</t>
  </si>
  <si>
    <t>DeletelawZ</t>
  </si>
  <si>
    <t>firewatchbot</t>
  </si>
  <si>
    <t>islamkandemirrr</t>
  </si>
  <si>
    <t>7m5_A</t>
  </si>
  <si>
    <t>taichi_hitotoki</t>
  </si>
  <si>
    <t>XiangshanStudio</t>
  </si>
  <si>
    <t>chnkrpck</t>
  </si>
  <si>
    <t>wordnym</t>
  </si>
  <si>
    <t>bizboosterHQ</t>
  </si>
  <si>
    <t>Infinite_Basket</t>
  </si>
  <si>
    <t>shawncase</t>
  </si>
  <si>
    <t>oshea</t>
  </si>
  <si>
    <t>keownrwk</t>
  </si>
  <si>
    <t>rodolfof</t>
  </si>
  <si>
    <t>bernieshrugs</t>
  </si>
  <si>
    <t>strangersstan</t>
  </si>
  <si>
    <t>sadokk</t>
  </si>
  <si>
    <t>haarissheikh</t>
  </si>
  <si>
    <t>brahma_n</t>
  </si>
  <si>
    <t>GiddenMedia</t>
  </si>
  <si>
    <t>addzeeyy</t>
  </si>
  <si>
    <t>ChinweAkarolo</t>
  </si>
  <si>
    <t>_taymii</t>
  </si>
  <si>
    <t>CodyDietz</t>
  </si>
  <si>
    <t>DJ_MKT_official</t>
  </si>
  <si>
    <t>KyleEustis</t>
  </si>
  <si>
    <t>JoaquimLey</t>
  </si>
  <si>
    <t>tonyquintino</t>
  </si>
  <si>
    <t>Hologramist</t>
  </si>
  <si>
    <t>zacksiri</t>
  </si>
  <si>
    <t>jpauldecker</t>
  </si>
  <si>
    <t>HOWrestling</t>
  </si>
  <si>
    <t>erenyasarkurt</t>
  </si>
  <si>
    <t>thedrivenlife</t>
  </si>
  <si>
    <t>PaulVeger</t>
  </si>
  <si>
    <t>troibreeze</t>
  </si>
  <si>
    <t>waqasahmedch</t>
  </si>
  <si>
    <t>segme99</t>
  </si>
  <si>
    <t>pag_pag</t>
  </si>
  <si>
    <t>JordanPEvans</t>
  </si>
  <si>
    <t>DunmerOrion</t>
  </si>
  <si>
    <t>ahm1d4077</t>
  </si>
  <si>
    <t>petermayavi</t>
  </si>
  <si>
    <t>DjHaydenEvans</t>
  </si>
  <si>
    <t>Ym3eh</t>
  </si>
  <si>
    <t>davidbaliles</t>
  </si>
  <si>
    <t>dj_redbrave</t>
  </si>
  <si>
    <t>strwak</t>
  </si>
  <si>
    <t>scaffeoa</t>
  </si>
  <si>
    <t>WayneLee1078</t>
  </si>
  <si>
    <t>XRBV8</t>
  </si>
  <si>
    <t>zaizepeda</t>
  </si>
  <si>
    <t>krishnavms</t>
  </si>
  <si>
    <t>Ph_mohammad</t>
  </si>
  <si>
    <t>byRekola</t>
  </si>
  <si>
    <t>madao_chris</t>
  </si>
  <si>
    <t>mjeeed_14</t>
  </si>
  <si>
    <t>sl_ss4</t>
  </si>
  <si>
    <t>jkellermgmt</t>
  </si>
  <si>
    <t>na10an</t>
  </si>
  <si>
    <t>marvin72011</t>
  </si>
  <si>
    <t>fxcrypto</t>
  </si>
  <si>
    <t>kmccor2014</t>
  </si>
  <si>
    <t>Rajan___Singh</t>
  </si>
  <si>
    <t>tetote888</t>
  </si>
  <si>
    <t>Qasim_Almashani</t>
  </si>
  <si>
    <t>sheikhaomar1</t>
  </si>
  <si>
    <t>tubalev</t>
  </si>
  <si>
    <t>BortMortem</t>
  </si>
  <si>
    <t>I_Gamble_tomuch</t>
  </si>
  <si>
    <t>sacha_vyzz</t>
  </si>
  <si>
    <t>sosuke_0311</t>
  </si>
  <si>
    <t>AIGATARN</t>
  </si>
  <si>
    <t>abrsic</t>
  </si>
  <si>
    <t>Halabrhom</t>
  </si>
  <si>
    <t>mRuddo</t>
  </si>
  <si>
    <t>HadwanKSA</t>
  </si>
  <si>
    <t>kokorenzi</t>
  </si>
  <si>
    <t>abe_tatamiten</t>
  </si>
  <si>
    <t>SpeaksShivam</t>
  </si>
  <si>
    <t>martinislit</t>
  </si>
  <si>
    <t>vinisbritoo</t>
  </si>
  <si>
    <t>WiCkBaByy</t>
  </si>
  <si>
    <t>AirstrikesRL</t>
  </si>
  <si>
    <t>CoachDHansen</t>
  </si>
  <si>
    <t>yuma_ichinomiya</t>
  </si>
  <si>
    <t>jos3sahagun</t>
  </si>
  <si>
    <t>bilaltheanalyst</t>
  </si>
  <si>
    <t>__Lyrica0307</t>
  </si>
  <si>
    <t>Tessie_Faye</t>
  </si>
  <si>
    <t>PjHuff_</t>
  </si>
  <si>
    <t>oddthread</t>
  </si>
  <si>
    <t>Kazuhiro_Ikumi</t>
  </si>
  <si>
    <t>JusticeWalker16</t>
  </si>
  <si>
    <t>MrAdamFrith</t>
  </si>
  <si>
    <t>tomaxx131</t>
  </si>
  <si>
    <t>aki_monster_</t>
  </si>
  <si>
    <t>Suriken_tiger</t>
  </si>
  <si>
    <t>staddann</t>
  </si>
  <si>
    <t>FeinbergUSA</t>
  </si>
  <si>
    <t>ojirehprime</t>
  </si>
  <si>
    <t>bradfeinberg88</t>
  </si>
  <si>
    <t>ILuvAmp</t>
  </si>
  <si>
    <t>ArabGodZee</t>
  </si>
  <si>
    <t>The_RightNews</t>
  </si>
  <si>
    <t>ViR6L</t>
  </si>
  <si>
    <t>barbiebblazed</t>
  </si>
  <si>
    <t>QuboGuero</t>
  </si>
  <si>
    <t>TheOnlyyWavyy</t>
  </si>
  <si>
    <t>staycyooon</t>
  </si>
  <si>
    <t>RashidAlosleb</t>
  </si>
  <si>
    <t>k_m97</t>
  </si>
  <si>
    <t>WChrisLyons</t>
  </si>
  <si>
    <t>ZahratAlRawda</t>
  </si>
  <si>
    <t>JasonAllan333</t>
  </si>
  <si>
    <t>CatMalone3</t>
  </si>
  <si>
    <t>wolfofwebsites</t>
  </si>
  <si>
    <t>abu39028636</t>
  </si>
  <si>
    <t>WQg4lA28OpOlXEh</t>
  </si>
  <si>
    <t>TheMandishona</t>
  </si>
  <si>
    <t>pwnverse</t>
  </si>
  <si>
    <t>DeiPegaxy</t>
  </si>
  <si>
    <t>koji_chro</t>
  </si>
  <si>
    <t>TheTrueLHC</t>
  </si>
  <si>
    <t>AliAcilmis</t>
  </si>
  <si>
    <t>DreamTheBuilder</t>
  </si>
  <si>
    <t>cryptoapespr</t>
  </si>
  <si>
    <t>xnobui</t>
  </si>
  <si>
    <t>FinkTTV</t>
  </si>
  <si>
    <t>iamdallasp</t>
  </si>
  <si>
    <t>JustSearchNate</t>
  </si>
  <si>
    <t>HyPNoTiK_x</t>
  </si>
  <si>
    <t>itsbenjibenji</t>
  </si>
  <si>
    <t>MaskedTraderLLC</t>
  </si>
  <si>
    <t>OrionGT3</t>
  </si>
  <si>
    <t>lime_pachi777</t>
  </si>
  <si>
    <t>furious_mayhem</t>
  </si>
  <si>
    <t>ErdiKara1985</t>
  </si>
  <si>
    <t>pablojnsn</t>
  </si>
  <si>
    <t>BenjaminEdwards</t>
  </si>
  <si>
    <t>ytRosie</t>
  </si>
  <si>
    <t>etiennebastien</t>
  </si>
  <si>
    <t>R0cco_Speranza</t>
  </si>
  <si>
    <t>avnobre_</t>
  </si>
  <si>
    <t>Hacky007</t>
  </si>
  <si>
    <t>CinciFan500</t>
  </si>
  <si>
    <t>GoldsteinMatt_</t>
  </si>
  <si>
    <t>coryassink</t>
  </si>
  <si>
    <t>tylercoward</t>
  </si>
  <si>
    <t>_jessecatalano</t>
  </si>
  <si>
    <t>mikaelemtinger</t>
  </si>
  <si>
    <t>hikenmann</t>
  </si>
  <si>
    <t>casvaldeikun</t>
  </si>
  <si>
    <t>SonnyCoates</t>
  </si>
  <si>
    <t>dustinmfox</t>
  </si>
  <si>
    <t>TheRealSik</t>
  </si>
  <si>
    <t>icareutoo</t>
  </si>
  <si>
    <t>trevisanmatheus</t>
  </si>
  <si>
    <t>jflmedia</t>
  </si>
  <si>
    <t>fatihkiymet</t>
  </si>
  <si>
    <t>mybookofeli</t>
  </si>
  <si>
    <t>taurusa_18</t>
  </si>
  <si>
    <t>Dj_DGAF</t>
  </si>
  <si>
    <t>akichin1023</t>
  </si>
  <si>
    <t>shimoMk3</t>
  </si>
  <si>
    <t>Doughy309</t>
  </si>
  <si>
    <t>petrosalema</t>
  </si>
  <si>
    <t>TenmaWorks</t>
  </si>
  <si>
    <t>SHAQMAINEVENT</t>
  </si>
  <si>
    <t>NickBergelt</t>
  </si>
  <si>
    <t>somiggylicious</t>
  </si>
  <si>
    <t>JohnBolka</t>
  </si>
  <si>
    <t>TGBsupplements</t>
  </si>
  <si>
    <t>TheArtOfLizz</t>
  </si>
  <si>
    <t>ishaqalqahtani</t>
  </si>
  <si>
    <t>LuluTB12</t>
  </si>
  <si>
    <t>AlbaraaSultan</t>
  </si>
  <si>
    <t>thomasrhodes__</t>
  </si>
  <si>
    <t>iamjustinwright</t>
  </si>
  <si>
    <t>DavidMurdochArt</t>
  </si>
  <si>
    <t>Kayke777</t>
  </si>
  <si>
    <t>jcastanon13</t>
  </si>
  <si>
    <t>ks6n30</t>
  </si>
  <si>
    <t>mohammedfarhanb</t>
  </si>
  <si>
    <t>fa_alswailem</t>
  </si>
  <si>
    <t>Ben_Bisa</t>
  </si>
  <si>
    <t>heididkirk</t>
  </si>
  <si>
    <t>takamitsu0930</t>
  </si>
  <si>
    <t>ukauka_uuka</t>
  </si>
  <si>
    <t>CityOfBixby</t>
  </si>
  <si>
    <t>dollarbill256</t>
  </si>
  <si>
    <t>pab1o__</t>
  </si>
  <si>
    <t>sweeetpr</t>
  </si>
  <si>
    <t>Ryancraig1997</t>
  </si>
  <si>
    <t>KawakamiMasashi</t>
  </si>
  <si>
    <t>tahanusret</t>
  </si>
  <si>
    <t>SamiHumaid</t>
  </si>
  <si>
    <t>vector_used</t>
  </si>
  <si>
    <t>max_conradt</t>
  </si>
  <si>
    <t>FarleyCook</t>
  </si>
  <si>
    <t>diva_ff</t>
  </si>
  <si>
    <t>ryanstrug</t>
  </si>
  <si>
    <t>TacticalFred</t>
  </si>
  <si>
    <t>BenMuito</t>
  </si>
  <si>
    <t>Jj2369C</t>
  </si>
  <si>
    <t>COMMsPlex</t>
  </si>
  <si>
    <t>249_519</t>
  </si>
  <si>
    <t>DCK165</t>
  </si>
  <si>
    <t>viewsofcjay</t>
  </si>
  <si>
    <t>SquaredCirclPit</t>
  </si>
  <si>
    <t>baebyKK</t>
  </si>
  <si>
    <t>wasabiSNOOTERYT</t>
  </si>
  <si>
    <t>JoshK_Original</t>
  </si>
  <si>
    <t>patampowder</t>
  </si>
  <si>
    <t>___mariotorres</t>
  </si>
  <si>
    <t>sefabeyazbayrkk</t>
  </si>
  <si>
    <t>kenkenty_2727</t>
  </si>
  <si>
    <t>AfroluffyX</t>
  </si>
  <si>
    <t>miichp__</t>
  </si>
  <si>
    <t>Legasy_uzoma</t>
  </si>
  <si>
    <t>ahmedouslim</t>
  </si>
  <si>
    <t>_thatindiangirl</t>
  </si>
  <si>
    <t>westcoastwicked</t>
  </si>
  <si>
    <t>YacoubEnas</t>
  </si>
  <si>
    <t>takaoyoyo09</t>
  </si>
  <si>
    <t>SubhransuBisw13</t>
  </si>
  <si>
    <t>lgabrieltoro</t>
  </si>
  <si>
    <t>_oyasumiusagi_</t>
  </si>
  <si>
    <t>GSGSkrilla2500</t>
  </si>
  <si>
    <t>rei____room</t>
  </si>
  <si>
    <t>yuta_vancouver</t>
  </si>
  <si>
    <t>4FHJay</t>
  </si>
  <si>
    <t>Rafibrownrb</t>
  </si>
  <si>
    <t>raw_saijo</t>
  </si>
  <si>
    <t>BZBGear</t>
  </si>
  <si>
    <t>AntStack</t>
  </si>
  <si>
    <t>Abuhuraira4uu</t>
  </si>
  <si>
    <t>SliderBoys</t>
  </si>
  <si>
    <t>ant_dibartolo</t>
  </si>
  <si>
    <t>jokhawandanah</t>
  </si>
  <si>
    <t>WassimEddahil</t>
  </si>
  <si>
    <t>m1ssuo</t>
  </si>
  <si>
    <t>mikamndza</t>
  </si>
  <si>
    <t>lilsoftea</t>
  </si>
  <si>
    <t>kabuzagi</t>
  </si>
  <si>
    <t>boubou3390</t>
  </si>
  <si>
    <t>SkypathSecurity</t>
  </si>
  <si>
    <t>british_fatma</t>
  </si>
  <si>
    <t>EricLoveTexas</t>
  </si>
  <si>
    <t>talented_tom</t>
  </si>
  <si>
    <t>ca5304</t>
  </si>
  <si>
    <t>andy00731166</t>
  </si>
  <si>
    <t>Masam_ENG</t>
  </si>
  <si>
    <t>AlexWritesHype</t>
  </si>
  <si>
    <t>TraderEA_</t>
  </si>
  <si>
    <t>R_xly0</t>
  </si>
  <si>
    <t>JoinRecozilla</t>
  </si>
  <si>
    <t>bdlabs1</t>
  </si>
  <si>
    <t>mammy_snack</t>
  </si>
  <si>
    <t>Essexfa</t>
  </si>
  <si>
    <t>46yorulmazHKYM</t>
  </si>
  <si>
    <t>Lucas_Triffault</t>
  </si>
  <si>
    <t>1LaurenCummings</t>
  </si>
  <si>
    <t>_ItzStroud</t>
  </si>
  <si>
    <t>OliverNoll17</t>
  </si>
  <si>
    <t>RecoMagia</t>
  </si>
  <si>
    <t>horizoonx</t>
  </si>
  <si>
    <t>asdasd151515</t>
  </si>
  <si>
    <t>NewSouthKY</t>
  </si>
  <si>
    <t>NotGuiltyPickle</t>
  </si>
  <si>
    <t>TribeSimien</t>
  </si>
  <si>
    <t>Metacourtt</t>
  </si>
  <si>
    <t>CraneBodhi</t>
  </si>
  <si>
    <t>TheJvrse</t>
  </si>
  <si>
    <t>DazeFurniture</t>
  </si>
  <si>
    <t>MibP3dRHSN2HYGt</t>
  </si>
  <si>
    <t>j1dann</t>
  </si>
  <si>
    <t>patmegroin62</t>
  </si>
  <si>
    <t>Swamp1968</t>
  </si>
  <si>
    <t>mighty_study</t>
  </si>
  <si>
    <t>GT_Forbidden</t>
  </si>
  <si>
    <t>nanobeep</t>
  </si>
  <si>
    <t>__thetaphipsi</t>
  </si>
  <si>
    <t>dmarakowski</t>
  </si>
  <si>
    <t>maid_subaru</t>
  </si>
  <si>
    <t>burcaksayinsoy</t>
  </si>
  <si>
    <t>nicolasochem</t>
  </si>
  <si>
    <t>RonnieSchnell</t>
  </si>
  <si>
    <t>tonysoares</t>
  </si>
  <si>
    <t>campbellb</t>
  </si>
  <si>
    <t>ShannonNutt</t>
  </si>
  <si>
    <t>josuevizcay</t>
  </si>
  <si>
    <t>weness</t>
  </si>
  <si>
    <t>Lee__Johnson</t>
  </si>
  <si>
    <t>RichardCJohnson</t>
  </si>
  <si>
    <t>jordansec</t>
  </si>
  <si>
    <t>GlobalSETT</t>
  </si>
  <si>
    <t>HussainNAbbasi</t>
  </si>
  <si>
    <t>Michele881</t>
  </si>
  <si>
    <t>aaldarmi</t>
  </si>
  <si>
    <t>Blevishkin</t>
  </si>
  <si>
    <t>nanophate</t>
  </si>
  <si>
    <t>nelfer47</t>
  </si>
  <si>
    <t>hideof</t>
  </si>
  <si>
    <t>HotRodDad74</t>
  </si>
  <si>
    <t>team_stewart6</t>
  </si>
  <si>
    <t>sayuri_harm</t>
  </si>
  <si>
    <t>saksham_jd</t>
  </si>
  <si>
    <t>amermelhem</t>
  </si>
  <si>
    <t>i70Tim</t>
  </si>
  <si>
    <t>hashiy911</t>
  </si>
  <si>
    <t>sufyanadedamola</t>
  </si>
  <si>
    <t>BT0M</t>
  </si>
  <si>
    <t>TheJoeyClark</t>
  </si>
  <si>
    <t>achyutadhikari</t>
  </si>
  <si>
    <t>Pombas99</t>
  </si>
  <si>
    <t>davidiola_</t>
  </si>
  <si>
    <t>MLGMelon</t>
  </si>
  <si>
    <t>followthearrow_</t>
  </si>
  <si>
    <t>GayleFischer</t>
  </si>
  <si>
    <t>Mattj320</t>
  </si>
  <si>
    <t>TarekElmoN</t>
  </si>
  <si>
    <t>q_o_l_k_ll</t>
  </si>
  <si>
    <t>911PatchWA</t>
  </si>
  <si>
    <t>antoine_moyroud</t>
  </si>
  <si>
    <t>PrimeTimeJohnny</t>
  </si>
  <si>
    <t>awaw21</t>
  </si>
  <si>
    <t>j160e_Gibson</t>
  </si>
  <si>
    <t>TwitchTatlo</t>
  </si>
  <si>
    <t>JanenArdia</t>
  </si>
  <si>
    <t>TCGDavee</t>
  </si>
  <si>
    <t>aizz089</t>
  </si>
  <si>
    <t>Mr_F4IZ</t>
  </si>
  <si>
    <t>mvdeinus</t>
  </si>
  <si>
    <t>serious_bret</t>
  </si>
  <si>
    <t>RebeccaJeanDown</t>
  </si>
  <si>
    <t>News_Waah</t>
  </si>
  <si>
    <t>fahadtsr</t>
  </si>
  <si>
    <t>justincaviar</t>
  </si>
  <si>
    <t>janie_ulmer</t>
  </si>
  <si>
    <t>simplylifeindia</t>
  </si>
  <si>
    <t>LostSoul3nt</t>
  </si>
  <si>
    <t>fakeryanmills</t>
  </si>
  <si>
    <t>drakoproud</t>
  </si>
  <si>
    <t>earnshaw2023</t>
  </si>
  <si>
    <t>SpiritStoreUSA</t>
  </si>
  <si>
    <t>0xSann</t>
  </si>
  <si>
    <t>KnightOw7</t>
  </si>
  <si>
    <t>yungsahhh</t>
  </si>
  <si>
    <t>brandonhgomes</t>
  </si>
  <si>
    <t>Speakurmind94</t>
  </si>
  <si>
    <t>KaruAskew</t>
  </si>
  <si>
    <t>tacotaco_8</t>
  </si>
  <si>
    <t>Bama21082</t>
  </si>
  <si>
    <t>4wagg</t>
  </si>
  <si>
    <t>memo_ksa20</t>
  </si>
  <si>
    <t>Lhord_Verses</t>
  </si>
  <si>
    <t>ed_silva_jr</t>
  </si>
  <si>
    <t>Ahmedkhattabb</t>
  </si>
  <si>
    <t>alikarnib93</t>
  </si>
  <si>
    <t>tradebroth</t>
  </si>
  <si>
    <t>chadgoodman</t>
  </si>
  <si>
    <t>RCDHotels</t>
  </si>
  <si>
    <t>DJJDOTT</t>
  </si>
  <si>
    <t>Shir0iTheCat</t>
  </si>
  <si>
    <t>oomoanifowose</t>
  </si>
  <si>
    <t>sarami37843008</t>
  </si>
  <si>
    <t>gotitkorea</t>
  </si>
  <si>
    <t>dominicandoc2</t>
  </si>
  <si>
    <t>bertinhuynh</t>
  </si>
  <si>
    <t>meemz960</t>
  </si>
  <si>
    <t>CantGuardAnt</t>
  </si>
  <si>
    <t>blockchainkid</t>
  </si>
  <si>
    <t>Hey_Chas</t>
  </si>
  <si>
    <t>8AtTheTable</t>
  </si>
  <si>
    <t>The_Mermaider</t>
  </si>
  <si>
    <t>AvDemircan</t>
  </si>
  <si>
    <t>GrayLIVE_ttv</t>
  </si>
  <si>
    <t>flatley_bill</t>
  </si>
  <si>
    <t>maru_ko_enkai</t>
  </si>
  <si>
    <t>zakiiy0810</t>
  </si>
  <si>
    <t>artofnext</t>
  </si>
  <si>
    <t>AngelOnate007</t>
  </si>
  <si>
    <t>BrittonShink</t>
  </si>
  <si>
    <t>BetschLeon</t>
  </si>
  <si>
    <t>dezlking</t>
  </si>
  <si>
    <t>FHakimi001</t>
  </si>
  <si>
    <t>mrgivans</t>
  </si>
  <si>
    <t>usa_pankaj</t>
  </si>
  <si>
    <t>mustafakartl35</t>
  </si>
  <si>
    <t>riqosss</t>
  </si>
  <si>
    <t>AlmigraDev</t>
  </si>
  <si>
    <t>sochisicl</t>
  </si>
  <si>
    <t>ExpiryYT</t>
  </si>
  <si>
    <t>Howie1129</t>
  </si>
  <si>
    <t>Holloway2022</t>
  </si>
  <si>
    <t>liberty_loki</t>
  </si>
  <si>
    <t>l_fi1i</t>
  </si>
  <si>
    <t>vanadergrowth</t>
  </si>
  <si>
    <t>cxlsay</t>
  </si>
  <si>
    <t>UltraBoost21</t>
  </si>
  <si>
    <t>sasakitetsuo74</t>
  </si>
  <si>
    <t>MunchiTime_</t>
  </si>
  <si>
    <t>yama1junkiyama</t>
  </si>
  <si>
    <t>ReportBulldawg</t>
  </si>
  <si>
    <t>ain_bin_fahid</t>
  </si>
  <si>
    <t>Kelly_wetwet</t>
  </si>
  <si>
    <t>eniseince</t>
  </si>
  <si>
    <t>Nft_CryptoQuise</t>
  </si>
  <si>
    <t>FranckKayombo21</t>
  </si>
  <si>
    <t>databoy97</t>
  </si>
  <si>
    <t>ArifDemirkanMhp</t>
  </si>
  <si>
    <t>gzzoe_gmm</t>
  </si>
  <si>
    <t>Jersey2Brooklyn</t>
  </si>
  <si>
    <t>uol4cm</t>
  </si>
  <si>
    <t>KhurasanTajik</t>
  </si>
  <si>
    <t>cryptobloomin19</t>
  </si>
  <si>
    <t>JaseTheWizard</t>
  </si>
  <si>
    <t>AceHarold1937</t>
  </si>
  <si>
    <t>I_am_mr_patriot</t>
  </si>
  <si>
    <t>cireincorp</t>
  </si>
  <si>
    <t>DerCutter_</t>
  </si>
  <si>
    <t>BubblyOrca</t>
  </si>
  <si>
    <t>DevMotlani</t>
  </si>
  <si>
    <t>malgyhab</t>
  </si>
  <si>
    <t>bella_n_ken</t>
  </si>
  <si>
    <t>MrLUbd</t>
  </si>
  <si>
    <t>Dystopia_PL</t>
  </si>
  <si>
    <t>satouy0u</t>
  </si>
  <si>
    <t>Felipesoflo</t>
  </si>
  <si>
    <t>BitSwapNow</t>
  </si>
  <si>
    <t>Antimozdurial</t>
  </si>
  <si>
    <t>melia_onishi15</t>
  </si>
  <si>
    <t>tesutoyoutesut</t>
  </si>
  <si>
    <t>moameowo</t>
  </si>
  <si>
    <t>sherry_fremont</t>
  </si>
  <si>
    <t>LeDonkey_Punch</t>
  </si>
  <si>
    <t>Grand_Gambit</t>
  </si>
  <si>
    <t>Genghis_Khan911</t>
  </si>
  <si>
    <t>ORLOutlaws</t>
  </si>
  <si>
    <t>ecurtin</t>
  </si>
  <si>
    <t>goshima</t>
  </si>
  <si>
    <t>Laurenj4homes</t>
  </si>
  <si>
    <t>gnj1221</t>
  </si>
  <si>
    <t>Manoul</t>
  </si>
  <si>
    <t>bichage</t>
  </si>
  <si>
    <t>claw0101</t>
  </si>
  <si>
    <t>dmalcolmcarson</t>
  </si>
  <si>
    <t>VioletAshes</t>
  </si>
  <si>
    <t>Anthony_MG</t>
  </si>
  <si>
    <t>tomandhe</t>
  </si>
  <si>
    <t>COMANCO</t>
  </si>
  <si>
    <t>philsize</t>
  </si>
  <si>
    <t>monymounir</t>
  </si>
  <si>
    <t>raodah</t>
  </si>
  <si>
    <t>MarcoBiasielli</t>
  </si>
  <si>
    <t>Heavion</t>
  </si>
  <si>
    <t>d_piddy</t>
  </si>
  <si>
    <t>rakeshbhandari</t>
  </si>
  <si>
    <t>RuivaDeTaubate_</t>
  </si>
  <si>
    <t>tradesbeta</t>
  </si>
  <si>
    <t>jcsuarez_</t>
  </si>
  <si>
    <t>hanakow</t>
  </si>
  <si>
    <t>hirokosasaki</t>
  </si>
  <si>
    <t>jussihirvonen</t>
  </si>
  <si>
    <t>NuMonz</t>
  </si>
  <si>
    <t>kurage_koware</t>
  </si>
  <si>
    <t>niclombardi</t>
  </si>
  <si>
    <t>peterlemz</t>
  </si>
  <si>
    <t>thomasbrandell</t>
  </si>
  <si>
    <t>minhoonbby</t>
  </si>
  <si>
    <t>vfilipek</t>
  </si>
  <si>
    <t>fayezsaldain</t>
  </si>
  <si>
    <t>DanKirner</t>
  </si>
  <si>
    <t>titeanya</t>
  </si>
  <si>
    <t>tunerzedge</t>
  </si>
  <si>
    <t>michelinmanboy</t>
  </si>
  <si>
    <t>CHABOUZU56</t>
  </si>
  <si>
    <t>AS_Alzaid</t>
  </si>
  <si>
    <t>_DeeJoe</t>
  </si>
  <si>
    <t>acehighradio</t>
  </si>
  <si>
    <t>DonnaWatson5</t>
  </si>
  <si>
    <t>MardeKohan</t>
  </si>
  <si>
    <t>SebasCandiaa</t>
  </si>
  <si>
    <t>PaulEdSutton</t>
  </si>
  <si>
    <t>baderalsmari</t>
  </si>
  <si>
    <t>mazuisake</t>
  </si>
  <si>
    <t>PeloteroLaBola</t>
  </si>
  <si>
    <t>jerrodl32</t>
  </si>
  <si>
    <t>MPiaIbarra</t>
  </si>
  <si>
    <t>LyonellIsaac</t>
  </si>
  <si>
    <t>shaytrumbleXo</t>
  </si>
  <si>
    <t>TOkerlund</t>
  </si>
  <si>
    <t>M2waijri</t>
  </si>
  <si>
    <t>DerpstraMusic</t>
  </si>
  <si>
    <t>daitainikai</t>
  </si>
  <si>
    <t>MoserLuke</t>
  </si>
  <si>
    <t>s108801s</t>
  </si>
  <si>
    <t>themindoft_</t>
  </si>
  <si>
    <t>jeraldough</t>
  </si>
  <si>
    <t>fercoppola</t>
  </si>
  <si>
    <t>YouthAlertYA</t>
  </si>
  <si>
    <t>ProjexSantana</t>
  </si>
  <si>
    <t>HAlfarzan</t>
  </si>
  <si>
    <t>amac_83</t>
  </si>
  <si>
    <t>DelightfulApps</t>
  </si>
  <si>
    <t>varunkesari28</t>
  </si>
  <si>
    <t>ByCrack10</t>
  </si>
  <si>
    <t>lawlessyak</t>
  </si>
  <si>
    <t>Npooh_pooh</t>
  </si>
  <si>
    <t>hosokichi0627</t>
  </si>
  <si>
    <t>Princess7cookie</t>
  </si>
  <si>
    <t>Envalued</t>
  </si>
  <si>
    <t>rmakrich</t>
  </si>
  <si>
    <t>KH3rifi</t>
  </si>
  <si>
    <t>ychadriann</t>
  </si>
  <si>
    <t>JimmysTheO2</t>
  </si>
  <si>
    <t>norngann_69</t>
  </si>
  <si>
    <t>beammeuplucas</t>
  </si>
  <si>
    <t>adoseofjohn</t>
  </si>
  <si>
    <t>Labinotgashi000</t>
  </si>
  <si>
    <t>____Hossyno____</t>
  </si>
  <si>
    <t>flowsandtraces</t>
  </si>
  <si>
    <t>0xwassies</t>
  </si>
  <si>
    <t>GordonGekko_CVP</t>
  </si>
  <si>
    <t>NeverMind__77</t>
  </si>
  <si>
    <t>AngelinaFtg</t>
  </si>
  <si>
    <t>Mada_read</t>
  </si>
  <si>
    <t>MuchatutaRonald</t>
  </si>
  <si>
    <t>sj_lim0504</t>
  </si>
  <si>
    <t>heynickn</t>
  </si>
  <si>
    <t>card_lines</t>
  </si>
  <si>
    <t>jcelsanto</t>
  </si>
  <si>
    <t>jay_veekay</t>
  </si>
  <si>
    <t>EllaZhi</t>
  </si>
  <si>
    <t>Astro_Gopal_ji</t>
  </si>
  <si>
    <t>SandhillsFarm</t>
  </si>
  <si>
    <t>911pc1</t>
  </si>
  <si>
    <t>BartonHoops</t>
  </si>
  <si>
    <t>pete_gb</t>
  </si>
  <si>
    <t>KopkaGregor</t>
  </si>
  <si>
    <t>MetaverseVoyage</t>
  </si>
  <si>
    <t>cryptolog_man</t>
  </si>
  <si>
    <t>MisaMadoka</t>
  </si>
  <si>
    <t>Alphastockslab</t>
  </si>
  <si>
    <t>Sayitaint_Soul</t>
  </si>
  <si>
    <t>CouncilwomanKrj</t>
  </si>
  <si>
    <t>AmeliaAlice19</t>
  </si>
  <si>
    <t>ymt_chikarica</t>
  </si>
  <si>
    <t>musicmainnet</t>
  </si>
  <si>
    <t>CoachRich74</t>
  </si>
  <si>
    <t>aroma_jill_</t>
  </si>
  <si>
    <t>Secessionist81</t>
  </si>
  <si>
    <t>Ducks_N_Drones</t>
  </si>
  <si>
    <t>ELRA_Official</t>
  </si>
  <si>
    <t>OpCan5</t>
  </si>
  <si>
    <t>6loveCH</t>
  </si>
  <si>
    <t>NitroFinance</t>
  </si>
  <si>
    <t>thetsakuminator</t>
  </si>
  <si>
    <t>Studs4Nikki</t>
  </si>
  <si>
    <t>Wbakheetk</t>
  </si>
  <si>
    <t>Samer_Barham2</t>
  </si>
  <si>
    <t>_miori_illust</t>
  </si>
  <si>
    <t>hironobu_s</t>
  </si>
  <si>
    <t>jdeslip</t>
  </si>
  <si>
    <t>robertoamoreno</t>
  </si>
  <si>
    <t>Choco_Arma_Psy</t>
  </si>
  <si>
    <t>DJTGUNN</t>
  </si>
  <si>
    <t>FairyGM5</t>
  </si>
  <si>
    <t>cdolan92</t>
  </si>
  <si>
    <t>iamchris2pher_</t>
  </si>
  <si>
    <t>gernothoermann</t>
  </si>
  <si>
    <t>skarthikv</t>
  </si>
  <si>
    <t>omarshaya</t>
  </si>
  <si>
    <t>regorofficial</t>
  </si>
  <si>
    <t>sdotpeso</t>
  </si>
  <si>
    <t>_AlexRied_</t>
  </si>
  <si>
    <t>manojitghosh</t>
  </si>
  <si>
    <t>NBFlomo</t>
  </si>
  <si>
    <t>LesKates</t>
  </si>
  <si>
    <t>jraymond_04</t>
  </si>
  <si>
    <t>BenemyoftheP</t>
  </si>
  <si>
    <t>LogiForce</t>
  </si>
  <si>
    <t>dineshgeorge</t>
  </si>
  <si>
    <t>jaytaryela</t>
  </si>
  <si>
    <t>PrimaresPro</t>
  </si>
  <si>
    <t>sonof_heaven</t>
  </si>
  <si>
    <t>zanoonkhan</t>
  </si>
  <si>
    <t>BiGGReD95</t>
  </si>
  <si>
    <t>jerk_io</t>
  </si>
  <si>
    <t>uae_aamir</t>
  </si>
  <si>
    <t>on63r</t>
  </si>
  <si>
    <t>ElegantStarfish</t>
  </si>
  <si>
    <t>daniel_friis</t>
  </si>
  <si>
    <t>yahikogamingpc</t>
  </si>
  <si>
    <t>EssiMand</t>
  </si>
  <si>
    <t>TalalAli_1</t>
  </si>
  <si>
    <t>abdallahhusain</t>
  </si>
  <si>
    <t>PAcocubano2</t>
  </si>
  <si>
    <t>manuelwlloyd</t>
  </si>
  <si>
    <t>AliHShaib</t>
  </si>
  <si>
    <t>Nismospoolin</t>
  </si>
  <si>
    <t>SpiritofourLord</t>
  </si>
  <si>
    <t>GeoffMulei</t>
  </si>
  <si>
    <t>mahmoud_farg555</t>
  </si>
  <si>
    <t>MahanGreg</t>
  </si>
  <si>
    <t>Ooona13</t>
  </si>
  <si>
    <t>abdulahalfifi</t>
  </si>
  <si>
    <t>TMGNMD</t>
  </si>
  <si>
    <t>DatNiggaBlacIce</t>
  </si>
  <si>
    <t>duanehanlon1</t>
  </si>
  <si>
    <t>_smartcat69</t>
  </si>
  <si>
    <t>csa93190</t>
  </si>
  <si>
    <t>Cosmos_Spain</t>
  </si>
  <si>
    <t>850CanesLady</t>
  </si>
  <si>
    <t>MikeeRussoo</t>
  </si>
  <si>
    <t>rtilleard</t>
  </si>
  <si>
    <t>JacalynWetzel</t>
  </si>
  <si>
    <t>LilRoquee</t>
  </si>
  <si>
    <t>sharon_freddiee</t>
  </si>
  <si>
    <t>coachjoephilon</t>
  </si>
  <si>
    <t>sphyyr</t>
  </si>
  <si>
    <t>ahmetcemsain</t>
  </si>
  <si>
    <t>PearceGrizz</t>
  </si>
  <si>
    <t>kbvfx</t>
  </si>
  <si>
    <t>netreputation</t>
  </si>
  <si>
    <t>karenlai65</t>
  </si>
  <si>
    <t>donalgreene</t>
  </si>
  <si>
    <t>dudemanpa</t>
  </si>
  <si>
    <t>YobobGames</t>
  </si>
  <si>
    <t>DaveRothwell8</t>
  </si>
  <si>
    <t>tomasra_</t>
  </si>
  <si>
    <t>Fumi32262240</t>
  </si>
  <si>
    <t>stationskir</t>
  </si>
  <si>
    <t>Satoshi_lll</t>
  </si>
  <si>
    <t>Helibenofne</t>
  </si>
  <si>
    <t>BennieBaseball</t>
  </si>
  <si>
    <t>Saad_Bin_Hamad7</t>
  </si>
  <si>
    <t>CryptoCompass2</t>
  </si>
  <si>
    <t>OcB_mxgic</t>
  </si>
  <si>
    <t>PipaMoh</t>
  </si>
  <si>
    <t>H48715417</t>
  </si>
  <si>
    <t>HapaFodder</t>
  </si>
  <si>
    <t>HisandHersEV</t>
  </si>
  <si>
    <t>TwoUnity</t>
  </si>
  <si>
    <t>DaishiMT</t>
  </si>
  <si>
    <t>HighrankinEmmah</t>
  </si>
  <si>
    <t>parttimewashed</t>
  </si>
  <si>
    <t>kyoki_railway</t>
  </si>
  <si>
    <t>JituGoswamiBJP</t>
  </si>
  <si>
    <t>DerekJohnsonSV</t>
  </si>
  <si>
    <t>isnotstarling</t>
  </si>
  <si>
    <t>VenusMetals</t>
  </si>
  <si>
    <t>_NooN_777</t>
  </si>
  <si>
    <t>uhhlemonn</t>
  </si>
  <si>
    <t>babastro_asiel</t>
  </si>
  <si>
    <t>Leche1dura</t>
  </si>
  <si>
    <t>TallyPlaysTTV</t>
  </si>
  <si>
    <t>LowTodays</t>
  </si>
  <si>
    <t>BaharChoudhary1</t>
  </si>
  <si>
    <t>SkioHQ</t>
  </si>
  <si>
    <t>zeromiyakaisei</t>
  </si>
  <si>
    <t>chi_rope17</t>
  </si>
  <si>
    <t>lalit_thukral</t>
  </si>
  <si>
    <t>MMikeMMa</t>
  </si>
  <si>
    <t>SitAndEnjoy10</t>
  </si>
  <si>
    <t>ny_aaz</t>
  </si>
  <si>
    <t>Landonoverby13</t>
  </si>
  <si>
    <t>chinbou1114</t>
  </si>
  <si>
    <t>cra1st_fps</t>
  </si>
  <si>
    <t>David32252654</t>
  </si>
  <si>
    <t>BTB_Trade_Team</t>
  </si>
  <si>
    <t>bimemo2020</t>
  </si>
  <si>
    <t>FloculusVR</t>
  </si>
  <si>
    <t>8yDasAt711ErJfx</t>
  </si>
  <si>
    <t>PaulYasuhiko</t>
  </si>
  <si>
    <t>IanTFrank</t>
  </si>
  <si>
    <t>iamAbFan1</t>
  </si>
  <si>
    <t>ZerooneVision</t>
  </si>
  <si>
    <t>asl110__</t>
  </si>
  <si>
    <t>lore_of_dad</t>
  </si>
  <si>
    <t>UkkoVP</t>
  </si>
  <si>
    <t>Mcdougald4Jason</t>
  </si>
  <si>
    <t>FreqntFlyer</t>
  </si>
  <si>
    <t>MantleMan2</t>
  </si>
  <si>
    <t>AbdoHegazi86</t>
  </si>
  <si>
    <t>shihoegao</t>
  </si>
  <si>
    <t>King_Y0L0</t>
  </si>
  <si>
    <t>streetspn</t>
  </si>
  <si>
    <t>efu_football</t>
  </si>
  <si>
    <t>RoboBunBoy</t>
  </si>
  <si>
    <t>LuckyStealing</t>
  </si>
  <si>
    <t>CobratateWins</t>
  </si>
  <si>
    <t>0xBatch</t>
  </si>
  <si>
    <t>MikeyTheSub</t>
  </si>
  <si>
    <t>Nawxe_store</t>
  </si>
  <si>
    <t>Bitcoinpunk4156</t>
  </si>
  <si>
    <t>OspreyElectron</t>
  </si>
  <si>
    <t>bancho_twitte</t>
  </si>
  <si>
    <t>joyness_exe</t>
  </si>
  <si>
    <t>ibrahimcelikm</t>
  </si>
  <si>
    <t>ih11d</t>
  </si>
  <si>
    <t>NamirShabazz</t>
  </si>
  <si>
    <t>tophiachuloves</t>
  </si>
  <si>
    <t>seanhelmes</t>
  </si>
  <si>
    <t>MicTech</t>
  </si>
  <si>
    <t>toddlmartin</t>
  </si>
  <si>
    <t>teodoroj</t>
  </si>
  <si>
    <t>TelcoBridges</t>
  </si>
  <si>
    <t>TheBigBengal</t>
  </si>
  <si>
    <t>NickGarzilli</t>
  </si>
  <si>
    <t>wbsmtcs</t>
  </si>
  <si>
    <t>baridimac</t>
  </si>
  <si>
    <t>sup_nim</t>
  </si>
  <si>
    <t>m_sight</t>
  </si>
  <si>
    <t>Kenvipcash</t>
  </si>
  <si>
    <t>DrNiazChowdhury</t>
  </si>
  <si>
    <t>Dmoyo360</t>
  </si>
  <si>
    <t>MoHawagri</t>
  </si>
  <si>
    <t>TheNBT</t>
  </si>
  <si>
    <t>lazarchuk_dima</t>
  </si>
  <si>
    <t>Discofluxx</t>
  </si>
  <si>
    <t>nishthakatiyar8</t>
  </si>
  <si>
    <t>steven220</t>
  </si>
  <si>
    <t>jordankittle</t>
  </si>
  <si>
    <t>hisanori_f</t>
  </si>
  <si>
    <t>vmpsantos</t>
  </si>
  <si>
    <t>ahsan_iqbal93</t>
  </si>
  <si>
    <t>ANDRESOHYES</t>
  </si>
  <si>
    <t>RavindraLahoti_</t>
  </si>
  <si>
    <t>EMSmemorial</t>
  </si>
  <si>
    <t>kingBJ_</t>
  </si>
  <si>
    <t>ReikoJK97</t>
  </si>
  <si>
    <t>newmediapioneer</t>
  </si>
  <si>
    <t>EugeneRegan11</t>
  </si>
  <si>
    <t>jcapellman</t>
  </si>
  <si>
    <t>hbkazemi33</t>
  </si>
  <si>
    <t>ksa_M1111</t>
  </si>
  <si>
    <t>anasalkasem1221</t>
  </si>
  <si>
    <t>fahad_talal14</t>
  </si>
  <si>
    <t>GenOps</t>
  </si>
  <si>
    <t>wersCaseJENARIO</t>
  </si>
  <si>
    <t>ThabisoDube5</t>
  </si>
  <si>
    <t>dariencjacobs</t>
  </si>
  <si>
    <t>wac030</t>
  </si>
  <si>
    <t>ishijimafumiya</t>
  </si>
  <si>
    <t>ufombachibuike</t>
  </si>
  <si>
    <t>CITIPUPS</t>
  </si>
  <si>
    <t>Linaturki80</t>
  </si>
  <si>
    <t>michaelaguaf</t>
  </si>
  <si>
    <t>IID_PSV</t>
  </si>
  <si>
    <t>realparisi</t>
  </si>
  <si>
    <t>jyotiarora89</t>
  </si>
  <si>
    <t>AntoinetteKalaj</t>
  </si>
  <si>
    <t>bes2731</t>
  </si>
  <si>
    <t>brndv_</t>
  </si>
  <si>
    <t>az_dior</t>
  </si>
  <si>
    <t>khalid_alwazir</t>
  </si>
  <si>
    <t>TrevorVictrus</t>
  </si>
  <si>
    <t>marcivaldivieso</t>
  </si>
  <si>
    <t>shabai22</t>
  </si>
  <si>
    <t>PhagansGhost</t>
  </si>
  <si>
    <t>Mau_AGC</t>
  </si>
  <si>
    <t>edgargarza23</t>
  </si>
  <si>
    <t>mpumiglobal</t>
  </si>
  <si>
    <t>GuilheermeSilv4</t>
  </si>
  <si>
    <t>bakri14051</t>
  </si>
  <si>
    <t>RobJoswiak</t>
  </si>
  <si>
    <t>vince_nocode</t>
  </si>
  <si>
    <t>alasaud7</t>
  </si>
  <si>
    <t>omassonnat</t>
  </si>
  <si>
    <t>Coretext_au</t>
  </si>
  <si>
    <t>bongobongo__</t>
  </si>
  <si>
    <t>SponseyTv</t>
  </si>
  <si>
    <t>LakeyHunter</t>
  </si>
  <si>
    <t>subhamvermasp</t>
  </si>
  <si>
    <t>SArcadeBros</t>
  </si>
  <si>
    <t>dandevondotcom</t>
  </si>
  <si>
    <t>JimfCoach</t>
  </si>
  <si>
    <t>tyraarredondo</t>
  </si>
  <si>
    <t>zombieconmovie</t>
  </si>
  <si>
    <t>SnowOtaku</t>
  </si>
  <si>
    <t>MarioTweetsALOT</t>
  </si>
  <si>
    <t>makizbeast</t>
  </si>
  <si>
    <t>naranchao</t>
  </si>
  <si>
    <t>sinainjust</t>
  </si>
  <si>
    <t>Lassai_</t>
  </si>
  <si>
    <t>KageKido3</t>
  </si>
  <si>
    <t>POET_Kiyomune</t>
  </si>
  <si>
    <t>crypinvstr</t>
  </si>
  <si>
    <t>uncleyungTW</t>
  </si>
  <si>
    <t>mobiledev_pro</t>
  </si>
  <si>
    <t>FrstyPreme</t>
  </si>
  <si>
    <t>patr17504</t>
  </si>
  <si>
    <t>DesmondWilkins_</t>
  </si>
  <si>
    <t>rosschoirs1</t>
  </si>
  <si>
    <t>awiiin_25</t>
  </si>
  <si>
    <t>I_Madar</t>
  </si>
  <si>
    <t>ARUSITENN</t>
  </si>
  <si>
    <t>HitmeupGaming</t>
  </si>
  <si>
    <t>XFLbros</t>
  </si>
  <si>
    <t>DR_CEPHCOH</t>
  </si>
  <si>
    <t>Nere_gensokishi</t>
  </si>
  <si>
    <t>sot6ixtv</t>
  </si>
  <si>
    <t>midobeze</t>
  </si>
  <si>
    <t>RisaMizushina</t>
  </si>
  <si>
    <t>SametYaziyorr</t>
  </si>
  <si>
    <t>cesarpa06528788</t>
  </si>
  <si>
    <t>11Argn</t>
  </si>
  <si>
    <t>peroberlin</t>
  </si>
  <si>
    <t>kaitsunetv</t>
  </si>
  <si>
    <t>codefling_</t>
  </si>
  <si>
    <t>RedValkyrie</t>
  </si>
  <si>
    <t>therivul</t>
  </si>
  <si>
    <t>infernozilla</t>
  </si>
  <si>
    <t>My_saudieen</t>
  </si>
  <si>
    <t>JasonBud</t>
  </si>
  <si>
    <t>boujeehacker</t>
  </si>
  <si>
    <t>genryo_k</t>
  </si>
  <si>
    <t>lloydkristoffrs</t>
  </si>
  <si>
    <t>s4n0tz</t>
  </si>
  <si>
    <t>lwtfilmfest</t>
  </si>
  <si>
    <t>ExcessOnTwitch</t>
  </si>
  <si>
    <t>MartinIman_eth</t>
  </si>
  <si>
    <t>hakutajyanaiyo</t>
  </si>
  <si>
    <t>instone44</t>
  </si>
  <si>
    <t>_almanaquegeek</t>
  </si>
  <si>
    <t>skeletonbeto</t>
  </si>
  <si>
    <t>ayoub_basim</t>
  </si>
  <si>
    <t>paulyhgaming</t>
  </si>
  <si>
    <t>BeyMeatPW</t>
  </si>
  <si>
    <t>sparsh_plena</t>
  </si>
  <si>
    <t>DanparaMovie</t>
  </si>
  <si>
    <t>JoyBoyzNFT</t>
  </si>
  <si>
    <t>ThroughIreland</t>
  </si>
  <si>
    <t>republicanolat</t>
  </si>
  <si>
    <t>TomPowell_NC</t>
  </si>
  <si>
    <t>greenvicki45</t>
  </si>
  <si>
    <t>Vinal4Shawn</t>
  </si>
  <si>
    <t>javiez_joubert</t>
  </si>
  <si>
    <t>intelligiblesho</t>
  </si>
  <si>
    <t>DanBenoni</t>
  </si>
  <si>
    <t>_Tweets_Truth</t>
  </si>
  <si>
    <t>AlenaIttu</t>
  </si>
  <si>
    <t>TheLukasCreates</t>
  </si>
  <si>
    <t>Stronghodl_BTC</t>
  </si>
  <si>
    <t>harumi</t>
  </si>
  <si>
    <t>gabriprat</t>
  </si>
  <si>
    <t>ChrisGStreet</t>
  </si>
  <si>
    <t>mattballew</t>
  </si>
  <si>
    <t>gabriel_rinaldi</t>
  </si>
  <si>
    <t>snirpjan</t>
  </si>
  <si>
    <t>rachelkmcintyre</t>
  </si>
  <si>
    <t>panghy</t>
  </si>
  <si>
    <t>emilianojimenez</t>
  </si>
  <si>
    <t>jeremiahbbv</t>
  </si>
  <si>
    <t>Allelesbelges</t>
  </si>
  <si>
    <t>RogueCitizen1</t>
  </si>
  <si>
    <t>s_reeves</t>
  </si>
  <si>
    <t>K1992kae</t>
  </si>
  <si>
    <t>SKDosVentos</t>
  </si>
  <si>
    <t>SkolFoodie</t>
  </si>
  <si>
    <t>BOMBERBODiE</t>
  </si>
  <si>
    <t>20TruthSeeker</t>
  </si>
  <si>
    <t>Kumargautamkg</t>
  </si>
  <si>
    <t>alexanderenrico</t>
  </si>
  <si>
    <t>russurban</t>
  </si>
  <si>
    <t>ZanderLaw</t>
  </si>
  <si>
    <t>BobWassermann</t>
  </si>
  <si>
    <t>YigitcanEksi</t>
  </si>
  <si>
    <t>RamiroDamil</t>
  </si>
  <si>
    <t>zafir</t>
  </si>
  <si>
    <t>dallarosajp</t>
  </si>
  <si>
    <t>jyotimadnani</t>
  </si>
  <si>
    <t>Lawyer_M_ALI</t>
  </si>
  <si>
    <t>ozkanozcom</t>
  </si>
  <si>
    <t>edixonve</t>
  </si>
  <si>
    <t>BristolMari</t>
  </si>
  <si>
    <t>schmellapella</t>
  </si>
  <si>
    <t>MansoorBhimArmy</t>
  </si>
  <si>
    <t>benjaminrhood</t>
  </si>
  <si>
    <t>repicado</t>
  </si>
  <si>
    <t>azoz_alothman</t>
  </si>
  <si>
    <t>Chetanbhairam</t>
  </si>
  <si>
    <t>fm22alhammadi</t>
  </si>
  <si>
    <t>LTNTBMac</t>
  </si>
  <si>
    <t>kimkymv</t>
  </si>
  <si>
    <t>nbglink</t>
  </si>
  <si>
    <t>iamdrewbutler</t>
  </si>
  <si>
    <t>bsteks</t>
  </si>
  <si>
    <t>IamJamesGill</t>
  </si>
  <si>
    <t>JxFxCris</t>
  </si>
  <si>
    <t>Kuroi631</t>
  </si>
  <si>
    <t>nikolaboz</t>
  </si>
  <si>
    <t>plazzebo</t>
  </si>
  <si>
    <t>UtdSagey7</t>
  </si>
  <si>
    <t>mmmuwaffaq</t>
  </si>
  <si>
    <t>danielcame</t>
  </si>
  <si>
    <t>Soschner</t>
  </si>
  <si>
    <t>brillo985</t>
  </si>
  <si>
    <t>HWAETK2</t>
  </si>
  <si>
    <t>ChrisBradshaw17</t>
  </si>
  <si>
    <t>lockieshi</t>
  </si>
  <si>
    <t>srqbanker</t>
  </si>
  <si>
    <t>blood_rusttv</t>
  </si>
  <si>
    <t>verite_office</t>
  </si>
  <si>
    <t>AnnaHoltUpton</t>
  </si>
  <si>
    <t>Azah_36536</t>
  </si>
  <si>
    <t>ImMasonGG</t>
  </si>
  <si>
    <t>spillcollins</t>
  </si>
  <si>
    <t>Gxmah</t>
  </si>
  <si>
    <t>EnoughUp</t>
  </si>
  <si>
    <t>LookinBoyRadio</t>
  </si>
  <si>
    <t>BHARDD3</t>
  </si>
  <si>
    <t>thebienbrian</t>
  </si>
  <si>
    <t>gangaram_y</t>
  </si>
  <si>
    <t>ThatMariQuinn</t>
  </si>
  <si>
    <t>mfpears</t>
  </si>
  <si>
    <t>Vegas_RE_Broker</t>
  </si>
  <si>
    <t>JortsEthan</t>
  </si>
  <si>
    <t>danielstrideYT</t>
  </si>
  <si>
    <t>San_person</t>
  </si>
  <si>
    <t>IndieWolverine</t>
  </si>
  <si>
    <t>shvdybby</t>
  </si>
  <si>
    <t>duhitslaura_</t>
  </si>
  <si>
    <t>miranspielberg</t>
  </si>
  <si>
    <t>6star_xoxo</t>
  </si>
  <si>
    <t>DareDeft</t>
  </si>
  <si>
    <t>EmJadoo1</t>
  </si>
  <si>
    <t>hudabalcitr</t>
  </si>
  <si>
    <t>dericksozo</t>
  </si>
  <si>
    <t>noah_phd</t>
  </si>
  <si>
    <t>El_Jay_Disciple</t>
  </si>
  <si>
    <t>geezeration</t>
  </si>
  <si>
    <t>turuma_room</t>
  </si>
  <si>
    <t>kayolord</t>
  </si>
  <si>
    <t>Saidjubran1</t>
  </si>
  <si>
    <t>momizin_0212</t>
  </si>
  <si>
    <t>cosmo7664</t>
  </si>
  <si>
    <t>JJFLAPthd</t>
  </si>
  <si>
    <t>GenWise_</t>
  </si>
  <si>
    <t>johnluffa</t>
  </si>
  <si>
    <t>bluteeeth</t>
  </si>
  <si>
    <t>eaJLennon</t>
  </si>
  <si>
    <t>RealOrangee</t>
  </si>
  <si>
    <t>alam_pasha1</t>
  </si>
  <si>
    <t>junaomaciel</t>
  </si>
  <si>
    <t>gvntermusic</t>
  </si>
  <si>
    <t>Chemai__</t>
  </si>
  <si>
    <t>Mahshidbeauty</t>
  </si>
  <si>
    <t>TheReal2Ten</t>
  </si>
  <si>
    <t>HakkindaBartin</t>
  </si>
  <si>
    <t>Linh120820000</t>
  </si>
  <si>
    <t>ayaka_okuno</t>
  </si>
  <si>
    <t>ashitanoodasan</t>
  </si>
  <si>
    <t>Gabewtw</t>
  </si>
  <si>
    <t>gogoPyramid</t>
  </si>
  <si>
    <t>taiyakipome</t>
  </si>
  <si>
    <t>feiras_quintas</t>
  </si>
  <si>
    <t>DanTee2Tech</t>
  </si>
  <si>
    <t>DropshipNQueen</t>
  </si>
  <si>
    <t>tsubugaitaberen</t>
  </si>
  <si>
    <t>34tolgaay</t>
  </si>
  <si>
    <t>verlichting4</t>
  </si>
  <si>
    <t>AReiMD</t>
  </si>
  <si>
    <t>AntwonThomas01</t>
  </si>
  <si>
    <t>Tomura_Vt</t>
  </si>
  <si>
    <t>cocostarmaximus</t>
  </si>
  <si>
    <t>Rigor_HQ</t>
  </si>
  <si>
    <t>Freikorps9</t>
  </si>
  <si>
    <t>ArchNaifz</t>
  </si>
  <si>
    <t>DanWantsPizza</t>
  </si>
  <si>
    <t>YiifeiWang18</t>
  </si>
  <si>
    <t>dIpPJ6E2zC4AyYO</t>
  </si>
  <si>
    <t>wolvesboxscores</t>
  </si>
  <si>
    <t>iamMauikai</t>
  </si>
  <si>
    <t>spark_ur_noodle</t>
  </si>
  <si>
    <t>lpdetecting</t>
  </si>
  <si>
    <t>DrAngryChamp</t>
  </si>
  <si>
    <t>GallowglasssNFT</t>
  </si>
  <si>
    <t>j0k3r681</t>
  </si>
  <si>
    <t>CryptoHaven_</t>
  </si>
  <si>
    <t>IAmLakeTahoe</t>
  </si>
  <si>
    <t>taramitrayoga</t>
  </si>
  <si>
    <t>staleywrites</t>
  </si>
  <si>
    <t>Amar_Kadesh</t>
  </si>
  <si>
    <t>holler_tn</t>
  </si>
  <si>
    <t>liella_tail</t>
  </si>
  <si>
    <t>kohei_solitude</t>
  </si>
  <si>
    <t>Reactive_land</t>
  </si>
  <si>
    <t>convival_io</t>
  </si>
  <si>
    <t>blitzstore0</t>
  </si>
  <si>
    <t>nayanambali</t>
  </si>
  <si>
    <t>_PrimeElias</t>
  </si>
  <si>
    <t>NaylaWilliams2</t>
  </si>
  <si>
    <t>dallarenato89</t>
  </si>
  <si>
    <t>nftduck_</t>
  </si>
  <si>
    <t>AkimAguilar33</t>
  </si>
  <si>
    <t>Ultra_Etkinlik</t>
  </si>
  <si>
    <t>shawnmbrown</t>
  </si>
  <si>
    <t>iwadon</t>
  </si>
  <si>
    <t>junchang</t>
  </si>
  <si>
    <t>angsaysroar</t>
  </si>
  <si>
    <t>JHof</t>
  </si>
  <si>
    <t>andrewpthorp</t>
  </si>
  <si>
    <t>RealSagacity</t>
  </si>
  <si>
    <t>CurryEsq</t>
  </si>
  <si>
    <t>EskimoFixer</t>
  </si>
  <si>
    <t>BenjamMartin</t>
  </si>
  <si>
    <t>askNilan</t>
  </si>
  <si>
    <t>PhilPhever</t>
  </si>
  <si>
    <t>WayneRSmith</t>
  </si>
  <si>
    <t>yurimenon</t>
  </si>
  <si>
    <t>lighthouselloyd</t>
  </si>
  <si>
    <t>apt_manoj</t>
  </si>
  <si>
    <t>sebwillems</t>
  </si>
  <si>
    <t>CoachThompson05</t>
  </si>
  <si>
    <t>Zoey_216</t>
  </si>
  <si>
    <t>ak335</t>
  </si>
  <si>
    <t>gbobbysidhu</t>
  </si>
  <si>
    <t>nanofebiyanto</t>
  </si>
  <si>
    <t>boulderfish</t>
  </si>
  <si>
    <t>jcbaeza23</t>
  </si>
  <si>
    <t>kakkato</t>
  </si>
  <si>
    <t>YahnKawamoto</t>
  </si>
  <si>
    <t>Guille21MB</t>
  </si>
  <si>
    <t>jaannissarlone</t>
  </si>
  <si>
    <t>SayukiMizore</t>
  </si>
  <si>
    <t>priyaanka_s</t>
  </si>
  <si>
    <t>mikeyan47</t>
  </si>
  <si>
    <t>realkotimoelli</t>
  </si>
  <si>
    <t>itsloukman</t>
  </si>
  <si>
    <t>TheLofiLord</t>
  </si>
  <si>
    <t>JasonGarringer</t>
  </si>
  <si>
    <t>seyfeddino</t>
  </si>
  <si>
    <t>justrashad_</t>
  </si>
  <si>
    <t>NawaffQ8</t>
  </si>
  <si>
    <t>khalid2004</t>
  </si>
  <si>
    <t>b3rri73</t>
  </si>
  <si>
    <t>regulus1128</t>
  </si>
  <si>
    <t>RalphieLauren_</t>
  </si>
  <si>
    <t>NickTheSuprHero</t>
  </si>
  <si>
    <t>HumbertoHTC</t>
  </si>
  <si>
    <t>gauravdewasi</t>
  </si>
  <si>
    <t>KaMiller1</t>
  </si>
  <si>
    <t>a_m_almuhsin</t>
  </si>
  <si>
    <t>Foxwarriorgam</t>
  </si>
  <si>
    <t>Benito_del_toro</t>
  </si>
  <si>
    <t>Knoxdeveloper</t>
  </si>
  <si>
    <t>ajmPERRE</t>
  </si>
  <si>
    <t>JABERbensaad</t>
  </si>
  <si>
    <t>Wakeup2024</t>
  </si>
  <si>
    <t>K_Kaltz</t>
  </si>
  <si>
    <t>3rab_7</t>
  </si>
  <si>
    <t>HarryNostrantCP</t>
  </si>
  <si>
    <t>bigdaddyboom22</t>
  </si>
  <si>
    <t>allenkei0131</t>
  </si>
  <si>
    <t>GaryThomsonCPA</t>
  </si>
  <si>
    <t>TissAyrton</t>
  </si>
  <si>
    <t>ordechi88</t>
  </si>
  <si>
    <t>MorellatoSimone</t>
  </si>
  <si>
    <t>SergioGMartnez</t>
  </si>
  <si>
    <t>stevestrates</t>
  </si>
  <si>
    <t>Majorfutbalista</t>
  </si>
  <si>
    <t>pshenoymi</t>
  </si>
  <si>
    <t>rolandkf7</t>
  </si>
  <si>
    <t>SteezyGreatness</t>
  </si>
  <si>
    <t>thomas_f_13</t>
  </si>
  <si>
    <t>InformedWa</t>
  </si>
  <si>
    <t>leoains_</t>
  </si>
  <si>
    <t>JDEverett4</t>
  </si>
  <si>
    <t>ryanconnollyart</t>
  </si>
  <si>
    <t>abdalheikal</t>
  </si>
  <si>
    <t>HomeRunTeam</t>
  </si>
  <si>
    <t>officialchicotz</t>
  </si>
  <si>
    <t>0xvara</t>
  </si>
  <si>
    <t>ryo_majesta__95</t>
  </si>
  <si>
    <t>ItsMe_Debbiee</t>
  </si>
  <si>
    <t>AdedzeEnoch</t>
  </si>
  <si>
    <t>NicoTheGreco</t>
  </si>
  <si>
    <t>garymetaz</t>
  </si>
  <si>
    <t>georgekazu01</t>
  </si>
  <si>
    <t>OnurES_</t>
  </si>
  <si>
    <t>Asturvaro10</t>
  </si>
  <si>
    <t>MaxMProd</t>
  </si>
  <si>
    <t>ku_reaBB</t>
  </si>
  <si>
    <t>ErinAndStacy</t>
  </si>
  <si>
    <t>Alainbosss</t>
  </si>
  <si>
    <t>sanbongazin</t>
  </si>
  <si>
    <t>0xYC9EORzQlGvHE</t>
  </si>
  <si>
    <t>JosueNorris</t>
  </si>
  <si>
    <t>Bum8le8eeT</t>
  </si>
  <si>
    <t>doramusumaho</t>
  </si>
  <si>
    <t>DXX_94</t>
  </si>
  <si>
    <t>qxll61</t>
  </si>
  <si>
    <t>PierceThomas10</t>
  </si>
  <si>
    <t>GlobescopeGroup</t>
  </si>
  <si>
    <t>AlirezaGhods2</t>
  </si>
  <si>
    <t>Ahmedkaraama143</t>
  </si>
  <si>
    <t>shane_pinewood</t>
  </si>
  <si>
    <t>gA1nBa1Ta1Ro5</t>
  </si>
  <si>
    <t>catsinabag420</t>
  </si>
  <si>
    <t>Thuggin30</t>
  </si>
  <si>
    <t>johndylanpope</t>
  </si>
  <si>
    <t>the_real_srb</t>
  </si>
  <si>
    <t>Antiwarpodcast</t>
  </si>
  <si>
    <t>Hashtagkpk</t>
  </si>
  <si>
    <t>Jaylen_A_Jones</t>
  </si>
  <si>
    <t>WangHangLo1</t>
  </si>
  <si>
    <t>frans1960nl</t>
  </si>
  <si>
    <t>bigcarrotkyoto</t>
  </si>
  <si>
    <t>clarkcoin1</t>
  </si>
  <si>
    <t>Roguechi1</t>
  </si>
  <si>
    <t>toshinakamocaw</t>
  </si>
  <si>
    <t>homicidaltea</t>
  </si>
  <si>
    <t>MarilynH1955</t>
  </si>
  <si>
    <t>khab_inc</t>
  </si>
  <si>
    <t>kris_carmelo_</t>
  </si>
  <si>
    <t>butterpjup</t>
  </si>
  <si>
    <t>Addison_Foxx</t>
  </si>
  <si>
    <t>FeroxInd</t>
  </si>
  <si>
    <t>zakipan_blog</t>
  </si>
  <si>
    <t>UndeadEssenceTV</t>
  </si>
  <si>
    <t>saioreno_pakuri</t>
  </si>
  <si>
    <t>WACFINANCE</t>
  </si>
  <si>
    <t>eplays_web3</t>
  </si>
  <si>
    <t>ace0heartDOTeth</t>
  </si>
  <si>
    <t>_PaulWasilewski</t>
  </si>
  <si>
    <t>FaheemZFR_</t>
  </si>
  <si>
    <t>suixidal_x</t>
  </si>
  <si>
    <t>ComicVerseKSA</t>
  </si>
  <si>
    <t>sumiren_t</t>
  </si>
  <si>
    <t>YusufEnes006</t>
  </si>
  <si>
    <t>ministryofdefi</t>
  </si>
  <si>
    <t>suga_nekomachi</t>
  </si>
  <si>
    <t>SilomTokyo</t>
  </si>
  <si>
    <t>ampnft_xyz</t>
  </si>
  <si>
    <t>RumbleWars</t>
  </si>
  <si>
    <t>BreakoutCMT</t>
  </si>
  <si>
    <t>tinyGammaGeek</t>
  </si>
  <si>
    <t>Ross_Amarante</t>
  </si>
  <si>
    <t>18A_LetsPlay</t>
  </si>
  <si>
    <t>iowamoonflower</t>
  </si>
  <si>
    <t>PaulieKick</t>
  </si>
  <si>
    <t>awesome_s2s2</t>
  </si>
  <si>
    <t>alexbejan</t>
  </si>
  <si>
    <t>shanecroft</t>
  </si>
  <si>
    <t>1eofreitas</t>
  </si>
  <si>
    <t>BrianUllmann</t>
  </si>
  <si>
    <t>MikeKoenigsReal</t>
  </si>
  <si>
    <t>waslegit</t>
  </si>
  <si>
    <t>christophkny</t>
  </si>
  <si>
    <t>CaptClay</t>
  </si>
  <si>
    <t>MarisolUSA</t>
  </si>
  <si>
    <t>Huilgol</t>
  </si>
  <si>
    <t>Firkinsauto</t>
  </si>
  <si>
    <t>ric4rdovip</t>
  </si>
  <si>
    <t>robertjchen</t>
  </si>
  <si>
    <t>joshgillies</t>
  </si>
  <si>
    <t>Kelli_LanTau</t>
  </si>
  <si>
    <t>CIHedging</t>
  </si>
  <si>
    <t>OmahaModerate</t>
  </si>
  <si>
    <t>DaraPotocska</t>
  </si>
  <si>
    <t>brianralston</t>
  </si>
  <si>
    <t>koto360</t>
  </si>
  <si>
    <t>privenreddy</t>
  </si>
  <si>
    <t>JustQueenzi</t>
  </si>
  <si>
    <t>luizganev</t>
  </si>
  <si>
    <t>DebRubens</t>
  </si>
  <si>
    <t>_Nishisaka_</t>
  </si>
  <si>
    <t>watanabe_ki</t>
  </si>
  <si>
    <t>rosswise</t>
  </si>
  <si>
    <t>michael2009625</t>
  </si>
  <si>
    <t>MocchiMusic</t>
  </si>
  <si>
    <t>ConorCrawford</t>
  </si>
  <si>
    <t>TatsuyaOhkuro</t>
  </si>
  <si>
    <t>AbodyMM</t>
  </si>
  <si>
    <t>CarlosAracheRD</t>
  </si>
  <si>
    <t>Jerem_Web3</t>
  </si>
  <si>
    <t>IrwinSeavey1796</t>
  </si>
  <si>
    <t>lsatakeyuyal</t>
  </si>
  <si>
    <t>Juno_518</t>
  </si>
  <si>
    <t>viveikv</t>
  </si>
  <si>
    <t>Odiodi2010</t>
  </si>
  <si>
    <t>jellisonfilm</t>
  </si>
  <si>
    <t>ERESpoet</t>
  </si>
  <si>
    <t>bilgehnbilge</t>
  </si>
  <si>
    <t>RoyaStem</t>
  </si>
  <si>
    <t>ThamerAlSalem</t>
  </si>
  <si>
    <t>therealcbbaker</t>
  </si>
  <si>
    <t>Bhicom</t>
  </si>
  <si>
    <t>Ajdom80</t>
  </si>
  <si>
    <t>AideeUdoh</t>
  </si>
  <si>
    <t>omsa778</t>
  </si>
  <si>
    <t>mmutlucoban</t>
  </si>
  <si>
    <t>ncamritt1</t>
  </si>
  <si>
    <t>abo_abdulla27</t>
  </si>
  <si>
    <t>SofwanCoder</t>
  </si>
  <si>
    <t>Messy_Bootz</t>
  </si>
  <si>
    <t>thedreamstarter</t>
  </si>
  <si>
    <t>JaredJGHarman</t>
  </si>
  <si>
    <t>ian_dot_so</t>
  </si>
  <si>
    <t>godsprfect1diot</t>
  </si>
  <si>
    <t>brigadirkancil</t>
  </si>
  <si>
    <t>AbdullahHMutiri</t>
  </si>
  <si>
    <t>nachost98</t>
  </si>
  <si>
    <t>AymanQattan</t>
  </si>
  <si>
    <t>umuttgecer</t>
  </si>
  <si>
    <t>nitinrambler</t>
  </si>
  <si>
    <t>Mini_Mangs</t>
  </si>
  <si>
    <t>MarcelaMarjean</t>
  </si>
  <si>
    <t>BASSAM_BEN_ALI</t>
  </si>
  <si>
    <t>Equanity_TTV</t>
  </si>
  <si>
    <t>EhrmannFrank</t>
  </si>
  <si>
    <t>thegoat_emoji</t>
  </si>
  <si>
    <t>beastnipples</t>
  </si>
  <si>
    <t>Kh7899</t>
  </si>
  <si>
    <t>ipeachxyou</t>
  </si>
  <si>
    <t>Marczellklein</t>
  </si>
  <si>
    <t>walterfloresmx</t>
  </si>
  <si>
    <t>JavonSwint</t>
  </si>
  <si>
    <t>Win__mood</t>
  </si>
  <si>
    <t>thisisashfaque</t>
  </si>
  <si>
    <t>lorihunnicutt</t>
  </si>
  <si>
    <t>LaPanteraJr30</t>
  </si>
  <si>
    <t>frank_in_penn</t>
  </si>
  <si>
    <t>vpapidokha</t>
  </si>
  <si>
    <t>DionneJude</t>
  </si>
  <si>
    <t>awawiffle</t>
  </si>
  <si>
    <t>haveanicedaymo</t>
  </si>
  <si>
    <t>vr1uu</t>
  </si>
  <si>
    <t>AssiriamUc</t>
  </si>
  <si>
    <t>missTblues</t>
  </si>
  <si>
    <t>Hoglitosis</t>
  </si>
  <si>
    <t>silhouuu</t>
  </si>
  <si>
    <t>Nwayrals</t>
  </si>
  <si>
    <t>TomTaber_</t>
  </si>
  <si>
    <t>batucoksoy</t>
  </si>
  <si>
    <t>connibiesalski</t>
  </si>
  <si>
    <t>H_Rowaili1</t>
  </si>
  <si>
    <t>MonkishRex</t>
  </si>
  <si>
    <t>MOE_QNF_01_0032</t>
  </si>
  <si>
    <t>straightfnt</t>
  </si>
  <si>
    <t>Baesickk</t>
  </si>
  <si>
    <t>BUmphressMD</t>
  </si>
  <si>
    <t>michihiro0720</t>
  </si>
  <si>
    <t>InglewoodSports</t>
  </si>
  <si>
    <t>GeorgeEWhiteJr1</t>
  </si>
  <si>
    <t>Koori_Moe</t>
  </si>
  <si>
    <t>ValUchendu</t>
  </si>
  <si>
    <t>jackjack9298</t>
  </si>
  <si>
    <t>myyouthispain</t>
  </si>
  <si>
    <t>Sexycat97965308</t>
  </si>
  <si>
    <t>zniwetq8</t>
  </si>
  <si>
    <t>qeuwtt</t>
  </si>
  <si>
    <t>solana_811</t>
  </si>
  <si>
    <t>DanVosnos</t>
  </si>
  <si>
    <t>__spd_</t>
  </si>
  <si>
    <t>CamdenMorton</t>
  </si>
  <si>
    <t>zipzeroapp</t>
  </si>
  <si>
    <t>3310SKSK_Area</t>
  </si>
  <si>
    <t>JohnFromAlbany</t>
  </si>
  <si>
    <t>crispydee_</t>
  </si>
  <si>
    <t>OkBlame</t>
  </si>
  <si>
    <t>SueSwansey</t>
  </si>
  <si>
    <t>ManofClassCast</t>
  </si>
  <si>
    <t>ryusei_sf</t>
  </si>
  <si>
    <t>_DEXES_</t>
  </si>
  <si>
    <t>danny_hellman</t>
  </si>
  <si>
    <t>ArthurLKinnear</t>
  </si>
  <si>
    <t>ceo_chukz</t>
  </si>
  <si>
    <t>van1shed_man_</t>
  </si>
  <si>
    <t>kadirsahin_us</t>
  </si>
  <si>
    <t>Rebel06714</t>
  </si>
  <si>
    <t>johanhedning</t>
  </si>
  <si>
    <t>Melvin_carias_c</t>
  </si>
  <si>
    <t>Calcutat</t>
  </si>
  <si>
    <t>kirei__recipe</t>
  </si>
  <si>
    <t>xalexandradev</t>
  </si>
  <si>
    <t>CryptoPannella</t>
  </si>
  <si>
    <t>buresETH</t>
  </si>
  <si>
    <t>decotamin</t>
  </si>
  <si>
    <t>SourceGamingTV</t>
  </si>
  <si>
    <t>WrestleNerdsCom</t>
  </si>
  <si>
    <t>excogitatori_s</t>
  </si>
  <si>
    <t>LLTG323</t>
  </si>
  <si>
    <t>NekagamiW</t>
  </si>
  <si>
    <t>goVirtuIRL</t>
  </si>
  <si>
    <t>mahi_biribiri</t>
  </si>
  <si>
    <t>OttawaNewsPulse</t>
  </si>
  <si>
    <t>Mejhool_app</t>
  </si>
  <si>
    <t>WokebustersComx</t>
  </si>
  <si>
    <t>TreeTherapeutic</t>
  </si>
  <si>
    <t>InvictusBots</t>
  </si>
  <si>
    <t>ekinlolCA</t>
  </si>
  <si>
    <t>Shorlex_eth</t>
  </si>
  <si>
    <t>kosemero_o</t>
  </si>
  <si>
    <t>BlackFlagExpat</t>
  </si>
  <si>
    <t>chriscampbelle1</t>
  </si>
  <si>
    <t>sheikhzubaiir</t>
  </si>
  <si>
    <t>mrteukple</t>
  </si>
  <si>
    <t>Adam_Paul7</t>
  </si>
  <si>
    <t>WomanProtesters</t>
  </si>
  <si>
    <t>yasuzoh</t>
  </si>
  <si>
    <t>DaLegacy23</t>
  </si>
  <si>
    <t>itsRandyMarx</t>
  </si>
  <si>
    <t>gilesmorris</t>
  </si>
  <si>
    <t>joninc</t>
  </si>
  <si>
    <t>frankcarey</t>
  </si>
  <si>
    <t>mjuric</t>
  </si>
  <si>
    <t>mizouby</t>
  </si>
  <si>
    <t>YourBoyDC</t>
  </si>
  <si>
    <t>SeanMeyer</t>
  </si>
  <si>
    <t>BrutusnutGaming</t>
  </si>
  <si>
    <t>BILLSCHOFIELD</t>
  </si>
  <si>
    <t>ArashForooz</t>
  </si>
  <si>
    <t>jasonhallam</t>
  </si>
  <si>
    <t>rushabhms</t>
  </si>
  <si>
    <t>shawnrobbins</t>
  </si>
  <si>
    <t>emmieglewis</t>
  </si>
  <si>
    <t>DeMeulenaer</t>
  </si>
  <si>
    <t>Robie212002</t>
  </si>
  <si>
    <t>MooseAtTheMic</t>
  </si>
  <si>
    <t>MaRuko_19</t>
  </si>
  <si>
    <t>k_narabayashi</t>
  </si>
  <si>
    <t>khandelwalabhi</t>
  </si>
  <si>
    <t>DWash_</t>
  </si>
  <si>
    <t>LexiLayne</t>
  </si>
  <si>
    <t>klyphnelson</t>
  </si>
  <si>
    <t>Dylan12D</t>
  </si>
  <si>
    <t>thesecondset</t>
  </si>
  <si>
    <t>jasonamckinnon</t>
  </si>
  <si>
    <t>GentleHenry</t>
  </si>
  <si>
    <t>TroubleSome92_</t>
  </si>
  <si>
    <t>SanSanychUA</t>
  </si>
  <si>
    <t>realnicomeyer</t>
  </si>
  <si>
    <t>maxwcoleman</t>
  </si>
  <si>
    <t>ImTheStew</t>
  </si>
  <si>
    <t>aliaaalfarsi</t>
  </si>
  <si>
    <t>frogmann4</t>
  </si>
  <si>
    <t>TonyTwitching</t>
  </si>
  <si>
    <t>brylehh</t>
  </si>
  <si>
    <t>RamsFanTony</t>
  </si>
  <si>
    <t>Alsamari_Nawaf</t>
  </si>
  <si>
    <t>BrianLawton</t>
  </si>
  <si>
    <t>CalviCarlo</t>
  </si>
  <si>
    <t>zsheppp</t>
  </si>
  <si>
    <t>mitchkman33</t>
  </si>
  <si>
    <t>almolinamx</t>
  </si>
  <si>
    <t>patrickassale</t>
  </si>
  <si>
    <t>bn7fz</t>
  </si>
  <si>
    <t>RR_PTI</t>
  </si>
  <si>
    <t>BuNehyan</t>
  </si>
  <si>
    <t>ObieXD</t>
  </si>
  <si>
    <t>signguydied</t>
  </si>
  <si>
    <t>adarshxd</t>
  </si>
  <si>
    <t>aesphirine</t>
  </si>
  <si>
    <t>abuhytam2030</t>
  </si>
  <si>
    <t>azozalmajed</t>
  </si>
  <si>
    <t>lyftium</t>
  </si>
  <si>
    <t>news_imada</t>
  </si>
  <si>
    <t>ITarwala</t>
  </si>
  <si>
    <t>onlyguillermo_</t>
  </si>
  <si>
    <t>Girias_India</t>
  </si>
  <si>
    <t>the_travisday</t>
  </si>
  <si>
    <t>Joshuamacciello</t>
  </si>
  <si>
    <t>nsylke</t>
  </si>
  <si>
    <t>ogmageofficial</t>
  </si>
  <si>
    <t>AIKAGI2</t>
  </si>
  <si>
    <t>zktrivo</t>
  </si>
  <si>
    <t>GenethTV</t>
  </si>
  <si>
    <t>kizuku614</t>
  </si>
  <si>
    <t>disneyfreak309</t>
  </si>
  <si>
    <t>mnwoodhouse</t>
  </si>
  <si>
    <t>GazipuraMo</t>
  </si>
  <si>
    <t>InspiredAthletx</t>
  </si>
  <si>
    <t>politivons</t>
  </si>
  <si>
    <t>JohnMcGoo5</t>
  </si>
  <si>
    <t>LucasFrerichs1</t>
  </si>
  <si>
    <t>te_buruyasi1</t>
  </si>
  <si>
    <t>tf1ynn</t>
  </si>
  <si>
    <t>4r305</t>
  </si>
  <si>
    <t>lucas_dcrk</t>
  </si>
  <si>
    <t>CarsonKttenz</t>
  </si>
  <si>
    <t>EleganceLamps</t>
  </si>
  <si>
    <t>DrIrfanHimat</t>
  </si>
  <si>
    <t>DCNowEvents</t>
  </si>
  <si>
    <t>patrick_bertaux</t>
  </si>
  <si>
    <t>ChristinaNicci</t>
  </si>
  <si>
    <t>itimi141133</t>
  </si>
  <si>
    <t>Giancarlo_long</t>
  </si>
  <si>
    <t>shaitansingh00</t>
  </si>
  <si>
    <t>K8LkcUnToH9V7ti</t>
  </si>
  <si>
    <t>AGranicki</t>
  </si>
  <si>
    <t>icecreamposse</t>
  </si>
  <si>
    <t>cheirs_destin</t>
  </si>
  <si>
    <t>SpartanRacePH</t>
  </si>
  <si>
    <t>risklessmusic</t>
  </si>
  <si>
    <t>PaulWBY</t>
  </si>
  <si>
    <t>BerryLanes</t>
  </si>
  <si>
    <t>deniz_bilim</t>
  </si>
  <si>
    <t>EinHecki</t>
  </si>
  <si>
    <t>BEST_HOME_BH</t>
  </si>
  <si>
    <t>ACBaileyMN</t>
  </si>
  <si>
    <t>woody_carver</t>
  </si>
  <si>
    <t>shavarjamaall</t>
  </si>
  <si>
    <t>gray_wolfram</t>
  </si>
  <si>
    <t>ArmaniDash</t>
  </si>
  <si>
    <t>nurihko</t>
  </si>
  <si>
    <t>kamatamasato</t>
  </si>
  <si>
    <t>xxanon98</t>
  </si>
  <si>
    <t>panic_flash</t>
  </si>
  <si>
    <t>MaheshBalmiki_</t>
  </si>
  <si>
    <t>gonzolibertas</t>
  </si>
  <si>
    <t>MattyHerrmann</t>
  </si>
  <si>
    <t>l5RF0</t>
  </si>
  <si>
    <t>DeboraGrant15</t>
  </si>
  <si>
    <t>BennyPhilips777</t>
  </si>
  <si>
    <t>RalphLindy1</t>
  </si>
  <si>
    <t>maximon_ag</t>
  </si>
  <si>
    <t>Hombre_deRosin</t>
  </si>
  <si>
    <t>ni_xrpl</t>
  </si>
  <si>
    <t>NateWynyard</t>
  </si>
  <si>
    <t>ItsAJeepThing00</t>
  </si>
  <si>
    <t>GatesXXVII</t>
  </si>
  <si>
    <t>dearing___</t>
  </si>
  <si>
    <t>yearyonders</t>
  </si>
  <si>
    <t>um66syt</t>
  </si>
  <si>
    <t>Raad16314466</t>
  </si>
  <si>
    <t>_joerl</t>
  </si>
  <si>
    <t>Cookie39533</t>
  </si>
  <si>
    <t>Mid8Music</t>
  </si>
  <si>
    <t>cj5guy1776</t>
  </si>
  <si>
    <t>ReingruberPam1</t>
  </si>
  <si>
    <t>Leebefree74</t>
  </si>
  <si>
    <t>Gkhandlli</t>
  </si>
  <si>
    <t>SupportAshraya</t>
  </si>
  <si>
    <t>Michigan1012_</t>
  </si>
  <si>
    <t>AkilKillinShit</t>
  </si>
  <si>
    <t>yogesh_tulani</t>
  </si>
  <si>
    <t>0xLaryssa</t>
  </si>
  <si>
    <t>sugo6juku</t>
  </si>
  <si>
    <t>get_unlost</t>
  </si>
  <si>
    <t>akari_kagito</t>
  </si>
  <si>
    <t>a_g_steinberg</t>
  </si>
  <si>
    <t>Max_Lu</t>
  </si>
  <si>
    <t>Serenity3000</t>
  </si>
  <si>
    <t>kohji405mi16</t>
  </si>
  <si>
    <t>carloscramz</t>
  </si>
  <si>
    <t>njleicht</t>
  </si>
  <si>
    <t>imamgardezi</t>
  </si>
  <si>
    <t>ChuckHenrici</t>
  </si>
  <si>
    <t>RayRo77</t>
  </si>
  <si>
    <t>MultiSuniil</t>
  </si>
  <si>
    <t>DeantaFUIF</t>
  </si>
  <si>
    <t>billywmerritt</t>
  </si>
  <si>
    <t>CraigWeintraub</t>
  </si>
  <si>
    <t>edified_</t>
  </si>
  <si>
    <t>RolandoBini</t>
  </si>
  <si>
    <t>GOPuwsNYC</t>
  </si>
  <si>
    <t>GKedzierski</t>
  </si>
  <si>
    <t>dt_buzzjoe</t>
  </si>
  <si>
    <t>apalevich</t>
  </si>
  <si>
    <t>drmauriziopupo</t>
  </si>
  <si>
    <t>oaarifi</t>
  </si>
  <si>
    <t>K0lateral</t>
  </si>
  <si>
    <t>jpsmith00</t>
  </si>
  <si>
    <t>hsambhi</t>
  </si>
  <si>
    <t>drzeleny</t>
  </si>
  <si>
    <t>TwiztidDarling</t>
  </si>
  <si>
    <t>matsubaya</t>
  </si>
  <si>
    <t>alparslanaktas</t>
  </si>
  <si>
    <t>LeRoyMobley</t>
  </si>
  <si>
    <t>DulmaZavr</t>
  </si>
  <si>
    <t>AdaOkerekeocha</t>
  </si>
  <si>
    <t>Word_wielder</t>
  </si>
  <si>
    <t>yukimikudayo</t>
  </si>
  <si>
    <t>diapholom</t>
  </si>
  <si>
    <t>jimmyalignay</t>
  </si>
  <si>
    <t>sajadalam</t>
  </si>
  <si>
    <t>alanzi808</t>
  </si>
  <si>
    <t>JKramp6</t>
  </si>
  <si>
    <t>AwaisNaeem007</t>
  </si>
  <si>
    <t>jeryalqahtani</t>
  </si>
  <si>
    <t>celsofonseca25</t>
  </si>
  <si>
    <t>JohnnyShoe51</t>
  </si>
  <si>
    <t>Trinitycodes</t>
  </si>
  <si>
    <t>Flanspan</t>
  </si>
  <si>
    <t>manuyele2209</t>
  </si>
  <si>
    <t>pandulayak61</t>
  </si>
  <si>
    <t>10Kushi</t>
  </si>
  <si>
    <t>SirPixalot_eth</t>
  </si>
  <si>
    <t>jszabo5</t>
  </si>
  <si>
    <t>CPECONOMIST</t>
  </si>
  <si>
    <t>adhik_Joshi</t>
  </si>
  <si>
    <t>Engr_abuturki</t>
  </si>
  <si>
    <t>artfulhacker</t>
  </si>
  <si>
    <t>Charltonkika</t>
  </si>
  <si>
    <t>LaTwylaMathias</t>
  </si>
  <si>
    <t>ScooterJohntz14</t>
  </si>
  <si>
    <t>HughUnderPar</t>
  </si>
  <si>
    <t>wendler_kamil</t>
  </si>
  <si>
    <t>NicolasVerroye</t>
  </si>
  <si>
    <t>Vickyvwell</t>
  </si>
  <si>
    <t>syuuzoumatutani</t>
  </si>
  <si>
    <t>abdwap7</t>
  </si>
  <si>
    <t>enemyshadow147</t>
  </si>
  <si>
    <t>FurkanKorukk</t>
  </si>
  <si>
    <t>ArchwayDefense</t>
  </si>
  <si>
    <t>GreggFlinn</t>
  </si>
  <si>
    <t>styleframe_ffm</t>
  </si>
  <si>
    <t>itigo_miuku</t>
  </si>
  <si>
    <t>Yuneekat</t>
  </si>
  <si>
    <t>tessaract_4D</t>
  </si>
  <si>
    <t>NakayoshiYahy</t>
  </si>
  <si>
    <t>ClovisSuh</t>
  </si>
  <si>
    <t>ImHaydenBee</t>
  </si>
  <si>
    <t>eromajarmas</t>
  </si>
  <si>
    <t>TCRepublic</t>
  </si>
  <si>
    <t>pasikon</t>
  </si>
  <si>
    <t>ItsColinn</t>
  </si>
  <si>
    <t>ikhanesq</t>
  </si>
  <si>
    <t>edam_edin</t>
  </si>
  <si>
    <t>ADL_Nevada</t>
  </si>
  <si>
    <t>MKR115200</t>
  </si>
  <si>
    <t>DOAA_NASSAR_</t>
  </si>
  <si>
    <t>greyngyen</t>
  </si>
  <si>
    <t>savag3gaming_</t>
  </si>
  <si>
    <t>TSD_offl</t>
  </si>
  <si>
    <t>Nekoya3_</t>
  </si>
  <si>
    <t>djmannmade</t>
  </si>
  <si>
    <t>LizVelasquezzz</t>
  </si>
  <si>
    <t>tomiku8</t>
  </si>
  <si>
    <t>CFNQuan203</t>
  </si>
  <si>
    <t>Lakshayjain01</t>
  </si>
  <si>
    <t>van_essavan</t>
  </si>
  <si>
    <t>777VISION777</t>
  </si>
  <si>
    <t>double_ABrand</t>
  </si>
  <si>
    <t>Cossaccoo</t>
  </si>
  <si>
    <t>ariagroup_</t>
  </si>
  <si>
    <t>P1anet__</t>
  </si>
  <si>
    <t>crownmeQUEENATL</t>
  </si>
  <si>
    <t>Demi40Stephen</t>
  </si>
  <si>
    <t>veronikchab</t>
  </si>
  <si>
    <t>NY_Knux</t>
  </si>
  <si>
    <t>AvellanPaez</t>
  </si>
  <si>
    <t>SignBravo</t>
  </si>
  <si>
    <t>TeetsTv</t>
  </si>
  <si>
    <t>nashtnregister</t>
  </si>
  <si>
    <t>JakeFortyLive</t>
  </si>
  <si>
    <t>clinquartz</t>
  </si>
  <si>
    <t>lilcoderman</t>
  </si>
  <si>
    <t>archalwakeel</t>
  </si>
  <si>
    <t>lgmediaent</t>
  </si>
  <si>
    <t>justansub</t>
  </si>
  <si>
    <t>Thatcockyprince</t>
  </si>
  <si>
    <t>jenmarya55</t>
  </si>
  <si>
    <t>dz_sht_psts</t>
  </si>
  <si>
    <t>Knowhow_sa</t>
  </si>
  <si>
    <t>OfficialHassanG</t>
  </si>
  <si>
    <t>LearningPrimus</t>
  </si>
  <si>
    <t>thesweetsnob</t>
  </si>
  <si>
    <t>JORDVN_OTAVE</t>
  </si>
  <si>
    <t>GaschlerKevin</t>
  </si>
  <si>
    <t>Top_Shotta___</t>
  </si>
  <si>
    <t>korkusuzkocaeli</t>
  </si>
  <si>
    <t>Swishcantmisss</t>
  </si>
  <si>
    <t>J_Xer0</t>
  </si>
  <si>
    <t>AstronomyDork</t>
  </si>
  <si>
    <t>ParzivalNwa</t>
  </si>
  <si>
    <t>BakaCafe02</t>
  </si>
  <si>
    <t>Dr_Mantis619</t>
  </si>
  <si>
    <t>DaniRosaTellez</t>
  </si>
  <si>
    <t>LocationFootba2</t>
  </si>
  <si>
    <t>moabukar_1</t>
  </si>
  <si>
    <t>dmlnft</t>
  </si>
  <si>
    <t>AjabVazee</t>
  </si>
  <si>
    <t>STLXO_</t>
  </si>
  <si>
    <t>Word1442915</t>
  </si>
  <si>
    <t>TheLiamSturgess</t>
  </si>
  <si>
    <t>9thGenTexian</t>
  </si>
  <si>
    <t>CherylRobson18</t>
  </si>
  <si>
    <t>Nishan_90</t>
  </si>
  <si>
    <t>OPER8R_HQ</t>
  </si>
  <si>
    <t>LeahBraman2</t>
  </si>
  <si>
    <t>wyvettelvr</t>
  </si>
  <si>
    <t>la_ph_ivan</t>
  </si>
  <si>
    <t>FreeSpeechMonk</t>
  </si>
  <si>
    <t>kittiesprinklez</t>
  </si>
  <si>
    <t>narratoooor</t>
  </si>
  <si>
    <t>Nikkimac187</t>
  </si>
  <si>
    <t>calciopundit</t>
  </si>
  <si>
    <t>mrpopcornnn</t>
  </si>
  <si>
    <t>greening</t>
  </si>
  <si>
    <t>GarySells</t>
  </si>
  <si>
    <t>AntoBud</t>
  </si>
  <si>
    <t>tomulinek</t>
  </si>
  <si>
    <t>musicofyourlife</t>
  </si>
  <si>
    <t>ChrisMcCullough</t>
  </si>
  <si>
    <t>ataerarguder</t>
  </si>
  <si>
    <t>Engineerisaac</t>
  </si>
  <si>
    <t>my_catcher</t>
  </si>
  <si>
    <t>AndreCAndrade</t>
  </si>
  <si>
    <t>thomasreinsel</t>
  </si>
  <si>
    <t>spacecpm</t>
  </si>
  <si>
    <t>niked</t>
  </si>
  <si>
    <t>brian_singer</t>
  </si>
  <si>
    <t>pbaraka</t>
  </si>
  <si>
    <t>SantiagoPombo</t>
  </si>
  <si>
    <t>GoodtimesUS</t>
  </si>
  <si>
    <t>shanewade</t>
  </si>
  <si>
    <t>berkgedik</t>
  </si>
  <si>
    <t>Itsdoublejj</t>
  </si>
  <si>
    <t>gregareeves</t>
  </si>
  <si>
    <t>GamingCultures</t>
  </si>
  <si>
    <t>satomasa1224</t>
  </si>
  <si>
    <t>Lokeymoney_</t>
  </si>
  <si>
    <t>eyehint</t>
  </si>
  <si>
    <t>bryanjfagan</t>
  </si>
  <si>
    <t>DiegoMcCollum</t>
  </si>
  <si>
    <t>ArthurDSchwartz</t>
  </si>
  <si>
    <t>marahwa7d</t>
  </si>
  <si>
    <t>HomeShieldCoat</t>
  </si>
  <si>
    <t>piccoligiganti</t>
  </si>
  <si>
    <t>BraveintheDark</t>
  </si>
  <si>
    <t>MonseVillaMX</t>
  </si>
  <si>
    <t>LagoudakisA</t>
  </si>
  <si>
    <t>DidierBlueeyes</t>
  </si>
  <si>
    <t>wxscience</t>
  </si>
  <si>
    <t>murasaki1204</t>
  </si>
  <si>
    <t>sky31219</t>
  </si>
  <si>
    <t>RangersHODL</t>
  </si>
  <si>
    <t>cindykerns</t>
  </si>
  <si>
    <t>angelagarcia92</t>
  </si>
  <si>
    <t>kpszeto</t>
  </si>
  <si>
    <t>DeanZlato</t>
  </si>
  <si>
    <t>Mike_Mitrakos</t>
  </si>
  <si>
    <t>realScottHarms</t>
  </si>
  <si>
    <t>ALBALAWINS</t>
  </si>
  <si>
    <t>rennyyaniar</t>
  </si>
  <si>
    <t>kaydenmark</t>
  </si>
  <si>
    <t>MikeDiBen</t>
  </si>
  <si>
    <t>FusaCmee</t>
  </si>
  <si>
    <t>AnnaGilpin</t>
  </si>
  <si>
    <t>amadeobee</t>
  </si>
  <si>
    <t>jbhxlland</t>
  </si>
  <si>
    <t>memphwrites</t>
  </si>
  <si>
    <t>alastair_walton</t>
  </si>
  <si>
    <t>shammari_a1975</t>
  </si>
  <si>
    <t>DaytwanCH</t>
  </si>
  <si>
    <t>CarterFranco</t>
  </si>
  <si>
    <t>auspiatt</t>
  </si>
  <si>
    <t>MarcusR_13</t>
  </si>
  <si>
    <t>RealKingEther</t>
  </si>
  <si>
    <t>realdanted</t>
  </si>
  <si>
    <t>guillemmal</t>
  </si>
  <si>
    <t>wonder_ho_bass</t>
  </si>
  <si>
    <t>RodrigoMolina83</t>
  </si>
  <si>
    <t>ali_da_persian</t>
  </si>
  <si>
    <t>ChristyOwenby</t>
  </si>
  <si>
    <t>allenaazi</t>
  </si>
  <si>
    <t>jessicasheaco</t>
  </si>
  <si>
    <t>thevictorpeter</t>
  </si>
  <si>
    <t>dangitlopez</t>
  </si>
  <si>
    <t>ArkuBaeta</t>
  </si>
  <si>
    <t>gokcenesli</t>
  </si>
  <si>
    <t>felipe_bitcoin</t>
  </si>
  <si>
    <t>juliabonavita13</t>
  </si>
  <si>
    <t>AmldavisAnn</t>
  </si>
  <si>
    <t>brunn3is</t>
  </si>
  <si>
    <t>makaylalyann</t>
  </si>
  <si>
    <t>takashiyamamot9</t>
  </si>
  <si>
    <t>cgalarneaug</t>
  </si>
  <si>
    <t>JavedAnsariSP</t>
  </si>
  <si>
    <t>alblawi_nm</t>
  </si>
  <si>
    <t>BenivelNft</t>
  </si>
  <si>
    <t>ays_gncl</t>
  </si>
  <si>
    <t>medalink_heihei</t>
  </si>
  <si>
    <t>deepaMittal_</t>
  </si>
  <si>
    <t>tongucakarca</t>
  </si>
  <si>
    <t>Drosealt</t>
  </si>
  <si>
    <t>GainsWave</t>
  </si>
  <si>
    <t>sonukanaujiaa</t>
  </si>
  <si>
    <t>kitt_2020</t>
  </si>
  <si>
    <t>TKTKch_SUB</t>
  </si>
  <si>
    <t>Fraplashy</t>
  </si>
  <si>
    <t>The24Source</t>
  </si>
  <si>
    <t>yousefyoestar</t>
  </si>
  <si>
    <t>EmilioRuizPR51</t>
  </si>
  <si>
    <t>AsadIqb27766233</t>
  </si>
  <si>
    <t>Maeyi01</t>
  </si>
  <si>
    <t>ObedIRojas</t>
  </si>
  <si>
    <t>kuki_kukinotou</t>
  </si>
  <si>
    <t>Kotaro_Ueda1998</t>
  </si>
  <si>
    <t>s_almas3ri</t>
  </si>
  <si>
    <t>MarysPlace1919</t>
  </si>
  <si>
    <t>96_A_M_A_I</t>
  </si>
  <si>
    <t>superswimteam7</t>
  </si>
  <si>
    <t>gengamer110</t>
  </si>
  <si>
    <t>PhilGarber5</t>
  </si>
  <si>
    <t>ksa_1388</t>
  </si>
  <si>
    <t>DevaaJain</t>
  </si>
  <si>
    <t>Aladarh_Maye</t>
  </si>
  <si>
    <t>SiAvra</t>
  </si>
  <si>
    <t>Dripsix_</t>
  </si>
  <si>
    <t>budgetsimple</t>
  </si>
  <si>
    <t>raied72288327</t>
  </si>
  <si>
    <t>HugoRStengert</t>
  </si>
  <si>
    <t>YacineAskeur3</t>
  </si>
  <si>
    <t>navahcia</t>
  </si>
  <si>
    <t>TheInterline</t>
  </si>
  <si>
    <t>nickymontanaa</t>
  </si>
  <si>
    <t>SAKURA2022_222</t>
  </si>
  <si>
    <t>topsecret69</t>
  </si>
  <si>
    <t>TheloniusBosch</t>
  </si>
  <si>
    <t>louis19688349</t>
  </si>
  <si>
    <t>D_V_N_N_Y</t>
  </si>
  <si>
    <t>Faedriel</t>
  </si>
  <si>
    <t>MarshallLore3</t>
  </si>
  <si>
    <t>sahilsachdevaaa</t>
  </si>
  <si>
    <t>FearsomeLamb789</t>
  </si>
  <si>
    <t>junmaru460</t>
  </si>
  <si>
    <t>musclemurph</t>
  </si>
  <si>
    <t>halocila</t>
  </si>
  <si>
    <t>theApeVariant</t>
  </si>
  <si>
    <t>kimurakentaro27</t>
  </si>
  <si>
    <t>BarbGEO47</t>
  </si>
  <si>
    <t>LamboCalr1ssian</t>
  </si>
  <si>
    <t>WickedU2</t>
  </si>
  <si>
    <t>Manofwisdon</t>
  </si>
  <si>
    <t>Danzimal_</t>
  </si>
  <si>
    <t>Jadcvs</t>
  </si>
  <si>
    <t>Drainth86546361</t>
  </si>
  <si>
    <t>Conffuzzion</t>
  </si>
  <si>
    <t>C1iffer</t>
  </si>
  <si>
    <t>the_cricmonks</t>
  </si>
  <si>
    <t>gr8_rebellion</t>
  </si>
  <si>
    <t>il___maestro</t>
  </si>
  <si>
    <t>rikudotai</t>
  </si>
  <si>
    <t>seam_xyz</t>
  </si>
  <si>
    <t>hiroseakimichi</t>
  </si>
  <si>
    <t>she_carlotta</t>
  </si>
  <si>
    <t>maaaaaya980111</t>
  </si>
  <si>
    <t>Gverse2</t>
  </si>
  <si>
    <t>kawalanofficial</t>
  </si>
  <si>
    <t>briva59</t>
  </si>
  <si>
    <t>4Islandhoppr</t>
  </si>
  <si>
    <t>MaxxMarketing87</t>
  </si>
  <si>
    <t>SneakHds</t>
  </si>
  <si>
    <t>Lynk_Football</t>
  </si>
  <si>
    <t>InfidelPharaoh</t>
  </si>
  <si>
    <t>SGPrilDXB</t>
  </si>
  <si>
    <t>LouisSaberhagen</t>
  </si>
  <si>
    <t>FaiKhurays</t>
  </si>
  <si>
    <t>Tallantdon1</t>
  </si>
  <si>
    <t>thenickdyer</t>
  </si>
  <si>
    <t>hakunana1203</t>
  </si>
  <si>
    <t>lolajl</t>
  </si>
  <si>
    <t>hiroyuki_nagata</t>
  </si>
  <si>
    <t>fvdb</t>
  </si>
  <si>
    <t>HoshOnline</t>
  </si>
  <si>
    <t>RodWilliamsRock</t>
  </si>
  <si>
    <t>mculppp</t>
  </si>
  <si>
    <t>OludareOkusanya</t>
  </si>
  <si>
    <t>uguryuceturk</t>
  </si>
  <si>
    <t>TheeGrowingDad</t>
  </si>
  <si>
    <t>goenning</t>
  </si>
  <si>
    <t>MarioHachemer</t>
  </si>
  <si>
    <t>Abhishekwebin</t>
  </si>
  <si>
    <t>The_Master_Yeti</t>
  </si>
  <si>
    <t>imharikumaran</t>
  </si>
  <si>
    <t>francorobles</t>
  </si>
  <si>
    <t>AhmedBhula</t>
  </si>
  <si>
    <t>Yoshi_Kataoka</t>
  </si>
  <si>
    <t>catswithouthats</t>
  </si>
  <si>
    <t>SashaPodolsky</t>
  </si>
  <si>
    <t>milestredinnick</t>
  </si>
  <si>
    <t>CinCaron</t>
  </si>
  <si>
    <t>zenosaviour</t>
  </si>
  <si>
    <t>kgb514</t>
  </si>
  <si>
    <t>Ismail_I_S</t>
  </si>
  <si>
    <t>DrDeonteMoss</t>
  </si>
  <si>
    <t>ethramon</t>
  </si>
  <si>
    <t>Gr33nHatt3R</t>
  </si>
  <si>
    <t>God7xFromLeon</t>
  </si>
  <si>
    <t>Mjs6661999</t>
  </si>
  <si>
    <t>EphesusTimothy</t>
  </si>
  <si>
    <t>BryanExMachina</t>
  </si>
  <si>
    <t>digitaldj6k</t>
  </si>
  <si>
    <t>tadanoharry</t>
  </si>
  <si>
    <t>abdullahatq</t>
  </si>
  <si>
    <t>_oneWade</t>
  </si>
  <si>
    <t>bd944</t>
  </si>
  <si>
    <t>thot_commander</t>
  </si>
  <si>
    <t>Andry1Of1</t>
  </si>
  <si>
    <t>sovereignsaxon</t>
  </si>
  <si>
    <t>ryanmurad17</t>
  </si>
  <si>
    <t>BlylevenTodd</t>
  </si>
  <si>
    <t>ayedh_alanzi</t>
  </si>
  <si>
    <t>NoahPhillips_15</t>
  </si>
  <si>
    <t>CitizenSuburbia</t>
  </si>
  <si>
    <t>TheKiranHill</t>
  </si>
  <si>
    <t>_abhishekvijay</t>
  </si>
  <si>
    <t>aymericrenouf</t>
  </si>
  <si>
    <t>SeijyuAoki</t>
  </si>
  <si>
    <t>syedednanbasit</t>
  </si>
  <si>
    <t>BMoreBeats_</t>
  </si>
  <si>
    <t>Channy_Ice</t>
  </si>
  <si>
    <t>wganat27</t>
  </si>
  <si>
    <t>notwinterss</t>
  </si>
  <si>
    <t>ldbellsoccer</t>
  </si>
  <si>
    <t>ageofjeremyq</t>
  </si>
  <si>
    <t>v3mvk</t>
  </si>
  <si>
    <t>maungnyaochi</t>
  </si>
  <si>
    <t>fujiyuki_sano</t>
  </si>
  <si>
    <t>7ossam_04</t>
  </si>
  <si>
    <t>banana_kkmm</t>
  </si>
  <si>
    <t>revmaddog1948</t>
  </si>
  <si>
    <t>tpacfilms</t>
  </si>
  <si>
    <t>OfficialDHNO</t>
  </si>
  <si>
    <t>KyotoFN</t>
  </si>
  <si>
    <t>ibeokwara</t>
  </si>
  <si>
    <t>BmoreTNB</t>
  </si>
  <si>
    <t>elias4wv</t>
  </si>
  <si>
    <t>FlorianSLZ</t>
  </si>
  <si>
    <t>EditedByGeo</t>
  </si>
  <si>
    <t>J_Rivera2017</t>
  </si>
  <si>
    <t>Vishal_Mantra</t>
  </si>
  <si>
    <t>Nusaybah313</t>
  </si>
  <si>
    <t>pinchservprince</t>
  </si>
  <si>
    <t>NadimCosta</t>
  </si>
  <si>
    <t>aahhb2030</t>
  </si>
  <si>
    <t>IsaacDobbins</t>
  </si>
  <si>
    <t>CaddieTee</t>
  </si>
  <si>
    <t>mohaa1883</t>
  </si>
  <si>
    <t>Anil_JISL</t>
  </si>
  <si>
    <t>oryzae_official</t>
  </si>
  <si>
    <t>parang1564</t>
  </si>
  <si>
    <t>MSyno1</t>
  </si>
  <si>
    <t>VC4TRADE</t>
  </si>
  <si>
    <t>soupremebrick</t>
  </si>
  <si>
    <t>QBCoachHaynes</t>
  </si>
  <si>
    <t>bakkksa</t>
  </si>
  <si>
    <t>_12R2</t>
  </si>
  <si>
    <t>compass_mgt_</t>
  </si>
  <si>
    <t>tweetfacts2me</t>
  </si>
  <si>
    <t>Barbara_imoni</t>
  </si>
  <si>
    <t>catsvolley2</t>
  </si>
  <si>
    <t>BabysGrootoff</t>
  </si>
  <si>
    <t>marcelo_xyz</t>
  </si>
  <si>
    <t>VA4SafeComm</t>
  </si>
  <si>
    <t>sweetesthiumen</t>
  </si>
  <si>
    <t>LeonFoxTales</t>
  </si>
  <si>
    <t>DhihdhooAhmed</t>
  </si>
  <si>
    <t>ArjunP_Official</t>
  </si>
  <si>
    <t>torao_vrc</t>
  </si>
  <si>
    <t>Hulk2021Nemesis</t>
  </si>
  <si>
    <t>tomo_tomoya1204</t>
  </si>
  <si>
    <t>808geneticsjb</t>
  </si>
  <si>
    <t>brokegorilla</t>
  </si>
  <si>
    <t>RecusantWorld</t>
  </si>
  <si>
    <t>chatgptandme</t>
  </si>
  <si>
    <t>RJacquei1</t>
  </si>
  <si>
    <t>ado_matsumoto</t>
  </si>
  <si>
    <t>EnockZeer</t>
  </si>
  <si>
    <t>joa_HNIZM</t>
  </si>
  <si>
    <t>USCryptoAcademy</t>
  </si>
  <si>
    <t>repiral</t>
  </si>
  <si>
    <t>2j9I97a9QpKXXPY</t>
  </si>
  <si>
    <t>kaerunoaccount</t>
  </si>
  <si>
    <t>saucemete</t>
  </si>
  <si>
    <t>waachiwaachi</t>
  </si>
  <si>
    <t>nftdesignawards</t>
  </si>
  <si>
    <t>0xhappybubble</t>
  </si>
  <si>
    <t>NHGOPViceChair</t>
  </si>
  <si>
    <t>az_rob2</t>
  </si>
  <si>
    <t>GoodMusicBx</t>
  </si>
  <si>
    <t>dafrei</t>
  </si>
  <si>
    <t>virgo666</t>
  </si>
  <si>
    <t>jozacks</t>
  </si>
  <si>
    <t>0lu</t>
  </si>
  <si>
    <t>syahmi</t>
  </si>
  <si>
    <t>mwilburn</t>
  </si>
  <si>
    <t>mathiaskarlsson</t>
  </si>
  <si>
    <t>jeremydrew</t>
  </si>
  <si>
    <t>FamousJerry</t>
  </si>
  <si>
    <t>davidcherr</t>
  </si>
  <si>
    <t>ck2_art</t>
  </si>
  <si>
    <t>Slim_E_1</t>
  </si>
  <si>
    <t>psreese</t>
  </si>
  <si>
    <t>Dru227</t>
  </si>
  <si>
    <t>ScottJWagner</t>
  </si>
  <si>
    <t>philipbergen</t>
  </si>
  <si>
    <t>scottfirsing</t>
  </si>
  <si>
    <t>StellaInerrans</t>
  </si>
  <si>
    <t>morrelcrawford</t>
  </si>
  <si>
    <t>Shengheer</t>
  </si>
  <si>
    <t>ryuuhi4952</t>
  </si>
  <si>
    <t>ilkergoksel</t>
  </si>
  <si>
    <t>plagem</t>
  </si>
  <si>
    <t>DrRahulGulati</t>
  </si>
  <si>
    <t>fonzy1984</t>
  </si>
  <si>
    <t>iamandycohen</t>
  </si>
  <si>
    <t>molakalaravi</t>
  </si>
  <si>
    <t>makibao_furico</t>
  </si>
  <si>
    <t>KeimJM</t>
  </si>
  <si>
    <t>mrmojo_j0j0</t>
  </si>
  <si>
    <t>Osman_Tekin</t>
  </si>
  <si>
    <t>katewesley</t>
  </si>
  <si>
    <t>jacquelinethill</t>
  </si>
  <si>
    <t>brianjoya48</t>
  </si>
  <si>
    <t>mba_speaks</t>
  </si>
  <si>
    <t>TomSingleton3</t>
  </si>
  <si>
    <t>StickerJon</t>
  </si>
  <si>
    <t>HolyBibleUASV</t>
  </si>
  <si>
    <t>Benito_Llan</t>
  </si>
  <si>
    <t>lailaaam</t>
  </si>
  <si>
    <t>Adeckko</t>
  </si>
  <si>
    <t>bkno21427</t>
  </si>
  <si>
    <t>theAlexBarrera</t>
  </si>
  <si>
    <t>abe_lanre</t>
  </si>
  <si>
    <t>joan_palmero</t>
  </si>
  <si>
    <t>jbrk34</t>
  </si>
  <si>
    <t>MillerJmiller</t>
  </si>
  <si>
    <t>majidbinomair</t>
  </si>
  <si>
    <t>pawansarswat2</t>
  </si>
  <si>
    <t>orhantan</t>
  </si>
  <si>
    <t>twitt_aga</t>
  </si>
  <si>
    <t>Nasseroga</t>
  </si>
  <si>
    <t>IsabelRamirezRD</t>
  </si>
  <si>
    <t>JebbieTV</t>
  </si>
  <si>
    <t>ibrahiim56</t>
  </si>
  <si>
    <t>arisia16</t>
  </si>
  <si>
    <t>flypolitics</t>
  </si>
  <si>
    <t>jeffdcomedy</t>
  </si>
  <si>
    <t>chrisminn_w2p</t>
  </si>
  <si>
    <t>carsonsuite</t>
  </si>
  <si>
    <t>TypicalZara</t>
  </si>
  <si>
    <t>MUGEN_5555</t>
  </si>
  <si>
    <t>soerenlindhoff</t>
  </si>
  <si>
    <t>MongooseGray</t>
  </si>
  <si>
    <t>PlantYourHope</t>
  </si>
  <si>
    <t>TheProvenOne</t>
  </si>
  <si>
    <t>iamstevensewell</t>
  </si>
  <si>
    <t>MGoddard2001</t>
  </si>
  <si>
    <t>oguzkagandmrhn</t>
  </si>
  <si>
    <t>Rosso_Q_Polpo</t>
  </si>
  <si>
    <t>Yossy44834483</t>
  </si>
  <si>
    <t>FahadUAE87</t>
  </si>
  <si>
    <t>UtdNath</t>
  </si>
  <si>
    <t>thedwwhitehouse</t>
  </si>
  <si>
    <t>denizdemiradele</t>
  </si>
  <si>
    <t>waleedhassounah</t>
  </si>
  <si>
    <t>jishanbasantpur</t>
  </si>
  <si>
    <t>EnszTodd</t>
  </si>
  <si>
    <t>theshellbelle</t>
  </si>
  <si>
    <t>SabailandCo</t>
  </si>
  <si>
    <t>hikari_player</t>
  </si>
  <si>
    <t>reservelabs</t>
  </si>
  <si>
    <t>ken45rw</t>
  </si>
  <si>
    <t>Manufps_</t>
  </si>
  <si>
    <t>doinbengal</t>
  </si>
  <si>
    <t>yuukicats</t>
  </si>
  <si>
    <t>masahirooki1351</t>
  </si>
  <si>
    <t>1017music</t>
  </si>
  <si>
    <t>yoknowscs</t>
  </si>
  <si>
    <t>soranoana_dev</t>
  </si>
  <si>
    <t>tayarndt</t>
  </si>
  <si>
    <t>DennyKramer6</t>
  </si>
  <si>
    <t>StuffIveAte</t>
  </si>
  <si>
    <t>AYANO_BABYARIES</t>
  </si>
  <si>
    <t>rishavparasar</t>
  </si>
  <si>
    <t>NSHPropAssessor</t>
  </si>
  <si>
    <t>Jim__Cox</t>
  </si>
  <si>
    <t>HaniHan29661887</t>
  </si>
  <si>
    <t>MaximeDeLorais</t>
  </si>
  <si>
    <t>HoopsProspects</t>
  </si>
  <si>
    <t>GlazingInsider</t>
  </si>
  <si>
    <t>pcr_pk</t>
  </si>
  <si>
    <t>Project2501_117</t>
  </si>
  <si>
    <t>_MsMii_</t>
  </si>
  <si>
    <t>RyosanBIMania</t>
  </si>
  <si>
    <t>str_45kawaii</t>
  </si>
  <si>
    <t>tahabsim</t>
  </si>
  <si>
    <t>LaurieCarapucci</t>
  </si>
  <si>
    <t>dbd_usagi_easy</t>
  </si>
  <si>
    <t>isMyPrecious</t>
  </si>
  <si>
    <t>FragM67</t>
  </si>
  <si>
    <t>LittleYogisCA</t>
  </si>
  <si>
    <t>sonecchi_com</t>
  </si>
  <si>
    <t>seventyXforty</t>
  </si>
  <si>
    <t>rico2staxx</t>
  </si>
  <si>
    <t>Xrpeacearmy</t>
  </si>
  <si>
    <t>1JLabrie</t>
  </si>
  <si>
    <t>hayasakadaichi</t>
  </si>
  <si>
    <t>Horseshoe_Pod</t>
  </si>
  <si>
    <t>FTX_FTT</t>
  </si>
  <si>
    <t>mikuNakedBeige</t>
  </si>
  <si>
    <t>nriherald</t>
  </si>
  <si>
    <t>JustRightPD</t>
  </si>
  <si>
    <t>printer_punk</t>
  </si>
  <si>
    <t>kishan__shah</t>
  </si>
  <si>
    <t>flexis_eth</t>
  </si>
  <si>
    <t>coffeeandcrypt</t>
  </si>
  <si>
    <t>salvationsouth1</t>
  </si>
  <si>
    <t>SB61310298</t>
  </si>
  <si>
    <t>Jbizzy288</t>
  </si>
  <si>
    <t>citoyen_lucide</t>
  </si>
  <si>
    <t>ayalz3abi</t>
  </si>
  <si>
    <t>kFtaFVDeui7moe1</t>
  </si>
  <si>
    <t>Sue555666H</t>
  </si>
  <si>
    <t>shathaalnafeesa</t>
  </si>
  <si>
    <t>MaximusCrixus90</t>
  </si>
  <si>
    <t>Dont_ShatterDmo</t>
  </si>
  <si>
    <t>WordcelLabs</t>
  </si>
  <si>
    <t>JonnyCashit</t>
  </si>
  <si>
    <t>cjkleeq</t>
  </si>
  <si>
    <t>kurage_sota</t>
  </si>
  <si>
    <t>R2Think</t>
  </si>
  <si>
    <t>M08566445</t>
  </si>
  <si>
    <t>Tiacoai</t>
  </si>
  <si>
    <t>CosmLoci</t>
  </si>
  <si>
    <t>CosmosJunky2</t>
  </si>
  <si>
    <t>Helene_d_PM</t>
  </si>
  <si>
    <t>SinceWollman86</t>
  </si>
  <si>
    <t>ussjimmycarter</t>
  </si>
  <si>
    <t>enmusubiairi</t>
  </si>
  <si>
    <t>edi1114komaru</t>
  </si>
  <si>
    <t>nakamihaoyazi</t>
  </si>
  <si>
    <t>yameta40</t>
  </si>
  <si>
    <t>819don885</t>
  </si>
  <si>
    <t>StanMoroncini</t>
  </si>
  <si>
    <t>aZooZa</t>
  </si>
  <si>
    <t>horryeagle</t>
  </si>
  <si>
    <t>bagla</t>
  </si>
  <si>
    <t>wendymink</t>
  </si>
  <si>
    <t>KChapman0603</t>
  </si>
  <si>
    <t>AlyssiaC</t>
  </si>
  <si>
    <t>tomwillems</t>
  </si>
  <si>
    <t>matpound</t>
  </si>
  <si>
    <t>irr</t>
  </si>
  <si>
    <t>deathmonk92</t>
  </si>
  <si>
    <t>DuaneOwens</t>
  </si>
  <si>
    <t>yopeptok</t>
  </si>
  <si>
    <t>ChristoRibeiro</t>
  </si>
  <si>
    <t>kevinwright1</t>
  </si>
  <si>
    <t>dnastring</t>
  </si>
  <si>
    <t>taylorbmonnig</t>
  </si>
  <si>
    <t>TMandarano</t>
  </si>
  <si>
    <t>rosirisuribe</t>
  </si>
  <si>
    <t>Starbuccaneers</t>
  </si>
  <si>
    <t>camilo_soler</t>
  </si>
  <si>
    <t>mhaddygotkicks</t>
  </si>
  <si>
    <t>BuiltbyJJ</t>
  </si>
  <si>
    <t>NakeemDw</t>
  </si>
  <si>
    <t>tyoideka</t>
  </si>
  <si>
    <t>scottinallcaps</t>
  </si>
  <si>
    <t>Qwakes</t>
  </si>
  <si>
    <t>TommyAmato</t>
  </si>
  <si>
    <t>drdon50</t>
  </si>
  <si>
    <t>FatimaDashti</t>
  </si>
  <si>
    <t>ajmcgregor85</t>
  </si>
  <si>
    <t>MistrStrategy</t>
  </si>
  <si>
    <t>justinalauren</t>
  </si>
  <si>
    <t>w2truong</t>
  </si>
  <si>
    <t>SaifullahCh786</t>
  </si>
  <si>
    <t>Silentone_P99</t>
  </si>
  <si>
    <t>BH_CoverBoy</t>
  </si>
  <si>
    <t>TRYDC</t>
  </si>
  <si>
    <t>almessmar</t>
  </si>
  <si>
    <t>5ingu6</t>
  </si>
  <si>
    <t>hussein_ghazwan</t>
  </si>
  <si>
    <t>dubemohit</t>
  </si>
  <si>
    <t>SaffranMihnar</t>
  </si>
  <si>
    <t>oakcreektv</t>
  </si>
  <si>
    <t>Fto_2h</t>
  </si>
  <si>
    <t>Allycicek</t>
  </si>
  <si>
    <t>SlimthickWorld</t>
  </si>
  <si>
    <t>deen_0ver_dunya</t>
  </si>
  <si>
    <t>MarinoQb13</t>
  </si>
  <si>
    <t>f1urryyy</t>
  </si>
  <si>
    <t>WeekendMedios</t>
  </si>
  <si>
    <t>Crazy_Bison_88</t>
  </si>
  <si>
    <t>CalDurni</t>
  </si>
  <si>
    <t>ViirusGFX</t>
  </si>
  <si>
    <t>S_alrajhi9</t>
  </si>
  <si>
    <t>Duhbaldio</t>
  </si>
  <si>
    <t>ConstantinVer</t>
  </si>
  <si>
    <t>GVOSylo</t>
  </si>
  <si>
    <t>IHAZ_Hoffman</t>
  </si>
  <si>
    <t>tuycoon726</t>
  </si>
  <si>
    <t>AlmasriMi</t>
  </si>
  <si>
    <t>brandondies</t>
  </si>
  <si>
    <t>TruePookie</t>
  </si>
  <si>
    <t>oirenanlobato</t>
  </si>
  <si>
    <t>EuTb_7</t>
  </si>
  <si>
    <t>ReputationTodd</t>
  </si>
  <si>
    <t>mccartytweet</t>
  </si>
  <si>
    <t>fr1VAL</t>
  </si>
  <si>
    <t>Czntact</t>
  </si>
  <si>
    <t>JakeGosselin</t>
  </si>
  <si>
    <t>shinraiju</t>
  </si>
  <si>
    <t>iMxxxi_cenmeme</t>
  </si>
  <si>
    <t>CryptoDelphi</t>
  </si>
  <si>
    <t>The_Old_Taylor</t>
  </si>
  <si>
    <t>kumihida</t>
  </si>
  <si>
    <t>ato_platform</t>
  </si>
  <si>
    <t>RobinJParker4</t>
  </si>
  <si>
    <t>jayden_lawton</t>
  </si>
  <si>
    <t>floundon</t>
  </si>
  <si>
    <t>TheBadMerc</t>
  </si>
  <si>
    <t>USABlindHockey</t>
  </si>
  <si>
    <t>CareersSpace</t>
  </si>
  <si>
    <t>imLuxiie</t>
  </si>
  <si>
    <t>khoompe</t>
  </si>
  <si>
    <t>JussCasa</t>
  </si>
  <si>
    <t>JamaNuur1</t>
  </si>
  <si>
    <t>takk_sg</t>
  </si>
  <si>
    <t>LEGITBRADD</t>
  </si>
  <si>
    <t>exitVALORANT</t>
  </si>
  <si>
    <t>DrakeTheBeardie</t>
  </si>
  <si>
    <t>LandonCapital</t>
  </si>
  <si>
    <t>FordPre08385980</t>
  </si>
  <si>
    <t>AaronWnbrg</t>
  </si>
  <si>
    <t>goethena</t>
  </si>
  <si>
    <t>caramalizedoni1</t>
  </si>
  <si>
    <t>officiaIskys</t>
  </si>
  <si>
    <t>BrandonClemons0</t>
  </si>
  <si>
    <t>infinite_aether</t>
  </si>
  <si>
    <t>YourLavaan</t>
  </si>
  <si>
    <t>CaptainTr00</t>
  </si>
  <si>
    <t>pippi719</t>
  </si>
  <si>
    <t>Prime_76</t>
  </si>
  <si>
    <t>digue_fn</t>
  </si>
  <si>
    <t>joy_odyssey</t>
  </si>
  <si>
    <t>subtography</t>
  </si>
  <si>
    <t>CryptoSunriseX</t>
  </si>
  <si>
    <t>lumpenspace</t>
  </si>
  <si>
    <t>betsharpr</t>
  </si>
  <si>
    <t>AuroraArmlet</t>
  </si>
  <si>
    <t>gold_galantas</t>
  </si>
  <si>
    <t>SukritGanesh</t>
  </si>
  <si>
    <t>stevenpierceoff</t>
  </si>
  <si>
    <t>nzvzed</t>
  </si>
  <si>
    <t>axxeleth</t>
  </si>
  <si>
    <t>Jellymeow49</t>
  </si>
  <si>
    <t>thegoldenjeww</t>
  </si>
  <si>
    <t>kenchan_kamo</t>
  </si>
  <si>
    <t>brysandel</t>
  </si>
  <si>
    <t>Careing47</t>
  </si>
  <si>
    <t>TheJadeCity</t>
  </si>
  <si>
    <t>sessizlerinse10</t>
  </si>
  <si>
    <t>CoachRyan_MA</t>
  </si>
  <si>
    <t>kanata_bd</t>
  </si>
  <si>
    <t>shigetomotjs</t>
  </si>
  <si>
    <t>typefaceai</t>
  </si>
  <si>
    <t>Debianne1441111</t>
  </si>
  <si>
    <t>deaidua</t>
  </si>
  <si>
    <t>Ness23230</t>
  </si>
  <si>
    <t>drwik</t>
  </si>
  <si>
    <t>taltalon</t>
  </si>
  <si>
    <t>alihancofficial</t>
  </si>
  <si>
    <t>brycv</t>
  </si>
  <si>
    <t>richeblaze</t>
  </si>
  <si>
    <t>JohnProcter</t>
  </si>
  <si>
    <t>Blckdmndskr</t>
  </si>
  <si>
    <t>BoldCoastCap</t>
  </si>
  <si>
    <t>Jonathan_dfg</t>
  </si>
  <si>
    <t>j3st3rjam3s</t>
  </si>
  <si>
    <t>jeffreyhowell</t>
  </si>
  <si>
    <t>mostpeacefulco</t>
  </si>
  <si>
    <t>KyleJessen</t>
  </si>
  <si>
    <t>robbielaney</t>
  </si>
  <si>
    <t>AnthonyKass013</t>
  </si>
  <si>
    <t>JohnCulter</t>
  </si>
  <si>
    <t>tmcpro</t>
  </si>
  <si>
    <t>therealszc</t>
  </si>
  <si>
    <t>tripulaci0n</t>
  </si>
  <si>
    <t>shelviepermana</t>
  </si>
  <si>
    <t>jayheinricks</t>
  </si>
  <si>
    <t>NestorDeLuna</t>
  </si>
  <si>
    <t>Wingman700</t>
  </si>
  <si>
    <t>Bu3jeel</t>
  </si>
  <si>
    <t>BoHashim_</t>
  </si>
  <si>
    <t>quotersoftware</t>
  </si>
  <si>
    <t>NicholasKalikow</t>
  </si>
  <si>
    <t>dkriger</t>
  </si>
  <si>
    <t>MissMismar</t>
  </si>
  <si>
    <t>justmaxeth</t>
  </si>
  <si>
    <t>NicolasBaissas</t>
  </si>
  <si>
    <t>EnexFG</t>
  </si>
  <si>
    <t>onlyrealjuelz</t>
  </si>
  <si>
    <t>alshremm</t>
  </si>
  <si>
    <t>PhilKingGreat</t>
  </si>
  <si>
    <t>MarinaDeMedici</t>
  </si>
  <si>
    <t>_TorvaMessor9</t>
  </si>
  <si>
    <t>KibranTours</t>
  </si>
  <si>
    <t>TheJasonX</t>
  </si>
  <si>
    <t>codysviews</t>
  </si>
  <si>
    <t>azoled_</t>
  </si>
  <si>
    <t>MamdoohBajafar</t>
  </si>
  <si>
    <t>salvadorpalaci1</t>
  </si>
  <si>
    <t>fnan511</t>
  </si>
  <si>
    <t>KuqiCouture</t>
  </si>
  <si>
    <t>blakehparker</t>
  </si>
  <si>
    <t>amn1101</t>
  </si>
  <si>
    <t>HmdanM5m5</t>
  </si>
  <si>
    <t>abdullahal7rmi</t>
  </si>
  <si>
    <t>pabloruizzzs</t>
  </si>
  <si>
    <t>Ipyana1</t>
  </si>
  <si>
    <t>Kal_ult</t>
  </si>
  <si>
    <t>triton_v</t>
  </si>
  <si>
    <t>karaage_gocchi</t>
  </si>
  <si>
    <t>jamesaphoenix12</t>
  </si>
  <si>
    <t>50FrmDaTrap</t>
  </si>
  <si>
    <t>ryanmrusso</t>
  </si>
  <si>
    <t>K_U_F_S</t>
  </si>
  <si>
    <t>Matt_Tremolada</t>
  </si>
  <si>
    <t>camacho_dimas</t>
  </si>
  <si>
    <t>iam_zahoor_</t>
  </si>
  <si>
    <t>MarquartCapital</t>
  </si>
  <si>
    <t>antonio_rsv</t>
  </si>
  <si>
    <t>Occultjourneys</t>
  </si>
  <si>
    <t>ComicBookBob1</t>
  </si>
  <si>
    <t>Mistic_2ma</t>
  </si>
  <si>
    <t>itsNFTguy</t>
  </si>
  <si>
    <t>almfnod55</t>
  </si>
  <si>
    <t>tia_silas</t>
  </si>
  <si>
    <t>Dr_Ahmedkanani</t>
  </si>
  <si>
    <t>AaroArts</t>
  </si>
  <si>
    <t>JoshuaJM45</t>
  </si>
  <si>
    <t>gcandido_it</t>
  </si>
  <si>
    <t>scptabetai</t>
  </si>
  <si>
    <t>xItsVampy</t>
  </si>
  <si>
    <t>white_ses_</t>
  </si>
  <si>
    <t>FondationFJF</t>
  </si>
  <si>
    <t>WiqRana</t>
  </si>
  <si>
    <t>andre_rabit</t>
  </si>
  <si>
    <t>KausD_1</t>
  </si>
  <si>
    <t>peterstopcrime</t>
  </si>
  <si>
    <t>crypt_alexia</t>
  </si>
  <si>
    <t>sponsorstshop</t>
  </si>
  <si>
    <t>ling_lin_</t>
  </si>
  <si>
    <t>LeesaKensington</t>
  </si>
  <si>
    <t>unauna0208</t>
  </si>
  <si>
    <t>itsBlacklight_</t>
  </si>
  <si>
    <t>3isha89</t>
  </si>
  <si>
    <t>Princee_dera</t>
  </si>
  <si>
    <t>Spitz004</t>
  </si>
  <si>
    <t>Fiyah_tv</t>
  </si>
  <si>
    <t>FlaTesla</t>
  </si>
  <si>
    <t>annechde</t>
  </si>
  <si>
    <t>SoftwareGuy3</t>
  </si>
  <si>
    <t>CuteBabe0429</t>
  </si>
  <si>
    <t>flopdashian</t>
  </si>
  <si>
    <t>DarrylBush12</t>
  </si>
  <si>
    <t>JustifiedForce</t>
  </si>
  <si>
    <t>The_GarnFather</t>
  </si>
  <si>
    <t>WanaxTV</t>
  </si>
  <si>
    <t>pulsechain6</t>
  </si>
  <si>
    <t>writeryama</t>
  </si>
  <si>
    <t>WolfGangMishima</t>
  </si>
  <si>
    <t>experince110</t>
  </si>
  <si>
    <t>kenchiro0406</t>
  </si>
  <si>
    <t>BLOKKIES_NFT</t>
  </si>
  <si>
    <t>1Mikehunt1</t>
  </si>
  <si>
    <t>Mobilla0fficial</t>
  </si>
  <si>
    <t>DarionTheLivie</t>
  </si>
  <si>
    <t>vacuumtester</t>
  </si>
  <si>
    <t>punthub_io</t>
  </si>
  <si>
    <t>oyassan_maou</t>
  </si>
  <si>
    <t>Skyborn_88</t>
  </si>
  <si>
    <t>TheArpo</t>
  </si>
  <si>
    <t>John59PA</t>
  </si>
  <si>
    <t>_HemaDAO_</t>
  </si>
  <si>
    <t>Pay2VietToken</t>
  </si>
  <si>
    <t>jasonfrieds</t>
  </si>
  <si>
    <t>dapanji_eth</t>
  </si>
  <si>
    <t>DoctorCNFT</t>
  </si>
  <si>
    <t>sickastro1</t>
  </si>
  <si>
    <t>0xDbo</t>
  </si>
  <si>
    <t>buni_jahil</t>
  </si>
  <si>
    <t>Foundrey_</t>
  </si>
  <si>
    <t>shahabnasiri66</t>
  </si>
  <si>
    <t>METAVERZUZTBG</t>
  </si>
  <si>
    <t>halcky_2025</t>
  </si>
  <si>
    <t>ucdyk_jpn_fan</t>
  </si>
  <si>
    <t>TreBroughton7</t>
  </si>
  <si>
    <t>GergoKRYZA</t>
  </si>
  <si>
    <t>leeyundesu</t>
  </si>
  <si>
    <t>RaynetteBryan</t>
  </si>
  <si>
    <t>jedipatriot325</t>
  </si>
  <si>
    <t>JustInformed1</t>
  </si>
  <si>
    <t>VermontMoxie</t>
  </si>
  <si>
    <t>fuku_fuku2022</t>
  </si>
  <si>
    <t>MrBrondorDeFi</t>
  </si>
  <si>
    <t>louisabertman</t>
  </si>
  <si>
    <t>KenBrian</t>
  </si>
  <si>
    <t>jamsandwich</t>
  </si>
  <si>
    <t>tonyeast</t>
  </si>
  <si>
    <t>rupom</t>
  </si>
  <si>
    <t>kathrynoday</t>
  </si>
  <si>
    <t>sdmack</t>
  </si>
  <si>
    <t>AROE77</t>
  </si>
  <si>
    <t>playmaker09</t>
  </si>
  <si>
    <t>kevinredmon</t>
  </si>
  <si>
    <t>AlFl</t>
  </si>
  <si>
    <t>u_AutoKnow</t>
  </si>
  <si>
    <t>djflqldi</t>
  </si>
  <si>
    <t>bretatwood</t>
  </si>
  <si>
    <t>twittetrader</t>
  </si>
  <si>
    <t>winnardairshows</t>
  </si>
  <si>
    <t>JayDAmante</t>
  </si>
  <si>
    <t>yuutakimoto</t>
  </si>
  <si>
    <t>EdgarTapiaG</t>
  </si>
  <si>
    <t>TrevHellman</t>
  </si>
  <si>
    <t>cristianctin</t>
  </si>
  <si>
    <t>DistilEnnui</t>
  </si>
  <si>
    <t>sumitontweet</t>
  </si>
  <si>
    <t>kplove36</t>
  </si>
  <si>
    <t>dilippal04</t>
  </si>
  <si>
    <t>ChukkaBoots</t>
  </si>
  <si>
    <t>rPapiJay</t>
  </si>
  <si>
    <t>meltemique</t>
  </si>
  <si>
    <t>mabdelwadood</t>
  </si>
  <si>
    <t>SaadAlsunidi</t>
  </si>
  <si>
    <t>CardinalRegMD</t>
  </si>
  <si>
    <t>atatoyo</t>
  </si>
  <si>
    <t>masaki_ism</t>
  </si>
  <si>
    <t>mtb_mack</t>
  </si>
  <si>
    <t>STQUEST_</t>
  </si>
  <si>
    <t>MikeyCaxap</t>
  </si>
  <si>
    <t>VikasSinghSkier</t>
  </si>
  <si>
    <t>nileJnich31</t>
  </si>
  <si>
    <t>Garrettdimmitt</t>
  </si>
  <si>
    <t>kujiragensaku</t>
  </si>
  <si>
    <t>RockStarx12</t>
  </si>
  <si>
    <t>JRupena</t>
  </si>
  <si>
    <t>Meiji92</t>
  </si>
  <si>
    <t>SeimanRunbot</t>
  </si>
  <si>
    <t>M2464</t>
  </si>
  <si>
    <t>Kmcd25</t>
  </si>
  <si>
    <t>WarnerSusie</t>
  </si>
  <si>
    <t>mo7mdali020</t>
  </si>
  <si>
    <t>TequilaTone</t>
  </si>
  <si>
    <t>coachbradybrown</t>
  </si>
  <si>
    <t>KingBigDip</t>
  </si>
  <si>
    <t>Anokiwave</t>
  </si>
  <si>
    <t>NikitaVarabei</t>
  </si>
  <si>
    <t>BoxwoodMama</t>
  </si>
  <si>
    <t>maracom999</t>
  </si>
  <si>
    <t>BoredAle75</t>
  </si>
  <si>
    <t>mann_maila</t>
  </si>
  <si>
    <t>iamMrDuncan</t>
  </si>
  <si>
    <t>abs_1881</t>
  </si>
  <si>
    <t>omar_aljalod</t>
  </si>
  <si>
    <t>Rachel_442</t>
  </si>
  <si>
    <t>aldmeeky</t>
  </si>
  <si>
    <t>ya8oot_1</t>
  </si>
  <si>
    <t>realtyworldinc</t>
  </si>
  <si>
    <t>BlightVT</t>
  </si>
  <si>
    <t>gusano197</t>
  </si>
  <si>
    <t>CryptoGoogan</t>
  </si>
  <si>
    <t>XIN_AI__</t>
  </si>
  <si>
    <t>Hexavate</t>
  </si>
  <si>
    <t>ebrusluna</t>
  </si>
  <si>
    <t>thewheatx</t>
  </si>
  <si>
    <t>Stark_Osae</t>
  </si>
  <si>
    <t>big666ontwitch</t>
  </si>
  <si>
    <t>mura_A_hayaku</t>
  </si>
  <si>
    <t>BigKryptic</t>
  </si>
  <si>
    <t>GhostStalker451</t>
  </si>
  <si>
    <t>KLProductionsOG</t>
  </si>
  <si>
    <t>razblizovsky</t>
  </si>
  <si>
    <t>ANILJAINTALEDA</t>
  </si>
  <si>
    <t>RareMetaCo</t>
  </si>
  <si>
    <t>xavixxx32</t>
  </si>
  <si>
    <t>jamesgillmedia</t>
  </si>
  <si>
    <t>shogo_momotaro</t>
  </si>
  <si>
    <t>Khryn_Tzu</t>
  </si>
  <si>
    <t>5lz0Ez72D9oTPQn</t>
  </si>
  <si>
    <t>votemerlen</t>
  </si>
  <si>
    <t>Altncelal_</t>
  </si>
  <si>
    <t>Francispendle67</t>
  </si>
  <si>
    <t>btcFairValue</t>
  </si>
  <si>
    <t>FranDripz</t>
  </si>
  <si>
    <t>SeanStritt</t>
  </si>
  <si>
    <t>miyawisu</t>
  </si>
  <si>
    <t>EshwarShetty11</t>
  </si>
  <si>
    <t>julio_barajas_</t>
  </si>
  <si>
    <t>UrSoUpset</t>
  </si>
  <si>
    <t>EkremAtalayMP</t>
  </si>
  <si>
    <t>Jake_Larivire</t>
  </si>
  <si>
    <t>snakesports_ts</t>
  </si>
  <si>
    <t>eighthorder</t>
  </si>
  <si>
    <t>rldoomer</t>
  </si>
  <si>
    <t>nick_daigs</t>
  </si>
  <si>
    <t>vhpdagger</t>
  </si>
  <si>
    <t>Real_Kauai</t>
  </si>
  <si>
    <t>AlzaidiHanaa</t>
  </si>
  <si>
    <t>PSG_Moose</t>
  </si>
  <si>
    <t>JohanWijaya95</t>
  </si>
  <si>
    <t>kmndskd</t>
  </si>
  <si>
    <t>missawcy</t>
  </si>
  <si>
    <t>_realfooding</t>
  </si>
  <si>
    <t>OrngNBlueNtwrk</t>
  </si>
  <si>
    <t>Doodbrahh</t>
  </si>
  <si>
    <t>dearLynnne</t>
  </si>
  <si>
    <t>Rick83420440</t>
  </si>
  <si>
    <t>CaplingerMi</t>
  </si>
  <si>
    <t>onzeeleven1111</t>
  </si>
  <si>
    <t>TravisPage01</t>
  </si>
  <si>
    <t>VoI_Gujarati</t>
  </si>
  <si>
    <t>Pro_LifeErin</t>
  </si>
  <si>
    <t>Toasterslayer69</t>
  </si>
  <si>
    <t>8klzo</t>
  </si>
  <si>
    <t>new_world_guide</t>
  </si>
  <si>
    <t>izakayatomo327</t>
  </si>
  <si>
    <t>windows95golfer</t>
  </si>
  <si>
    <t>NckEth</t>
  </si>
  <si>
    <t>Bobby_Cat123</t>
  </si>
  <si>
    <t>AcidOverrideOG</t>
  </si>
  <si>
    <t>instiinct_defi</t>
  </si>
  <si>
    <t>MohartFamily</t>
  </si>
  <si>
    <t>CouncillorVic</t>
  </si>
  <si>
    <t>VinceWestin</t>
  </si>
  <si>
    <t>NUljaj</t>
  </si>
  <si>
    <t>NFThumbs</t>
  </si>
  <si>
    <t>Gridiron_FS</t>
  </si>
  <si>
    <t>case_samurai</t>
  </si>
  <si>
    <t>NT_BE_Crypto</t>
  </si>
  <si>
    <t>youpaym</t>
  </si>
  <si>
    <t>MultiKamn</t>
  </si>
  <si>
    <t>3TokenMerch</t>
  </si>
  <si>
    <t>ScottSm99318607</t>
  </si>
  <si>
    <t>truthfighterUSA</t>
  </si>
  <si>
    <t>Gri2601</t>
  </si>
  <si>
    <t>sevenina</t>
  </si>
  <si>
    <t>tracker1</t>
  </si>
  <si>
    <t>mehfuzh</t>
  </si>
  <si>
    <t>dstdtmd</t>
  </si>
  <si>
    <t>altova</t>
  </si>
  <si>
    <t>BenTomaszewski</t>
  </si>
  <si>
    <t>Neodimiun</t>
  </si>
  <si>
    <t>jituboss</t>
  </si>
  <si>
    <t>Joeyricard</t>
  </si>
  <si>
    <t>yrsswerve</t>
  </si>
  <si>
    <t>MontereyE</t>
  </si>
  <si>
    <t>Ralph_Brazil</t>
  </si>
  <si>
    <t>ntdoublep</t>
  </si>
  <si>
    <t>majoaguirre79</t>
  </si>
  <si>
    <t>rizwanamin</t>
  </si>
  <si>
    <t>mcandiri</t>
  </si>
  <si>
    <t>DarthJaybone</t>
  </si>
  <si>
    <t>jessejarvi</t>
  </si>
  <si>
    <t>halfMTstudios</t>
  </si>
  <si>
    <t>Laophobia</t>
  </si>
  <si>
    <t>E4MANUEL</t>
  </si>
  <si>
    <t>ileana_banana</t>
  </si>
  <si>
    <t>j3moore</t>
  </si>
  <si>
    <t>parkamonkii</t>
  </si>
  <si>
    <t>stephenawright</t>
  </si>
  <si>
    <t>yamato8d</t>
  </si>
  <si>
    <t>NigerianGod</t>
  </si>
  <si>
    <t>Renado_F</t>
  </si>
  <si>
    <t>iamSAWZE</t>
  </si>
  <si>
    <t>amdammas</t>
  </si>
  <si>
    <t>FurkanCansevdi</t>
  </si>
  <si>
    <t>saud6656</t>
  </si>
  <si>
    <t>BrunoIerulli</t>
  </si>
  <si>
    <t>AbbieLeine</t>
  </si>
  <si>
    <t>H3ADxSH0TxK0BE</t>
  </si>
  <si>
    <t>LuigiZangari</t>
  </si>
  <si>
    <t>iamjimmiller</t>
  </si>
  <si>
    <t>ricknewton777</t>
  </si>
  <si>
    <t>mccain_kyle96</t>
  </si>
  <si>
    <t>dpetrovcic</t>
  </si>
  <si>
    <t>gridiron_dad</t>
  </si>
  <si>
    <t>unui</t>
  </si>
  <si>
    <t>joesluvnlife</t>
  </si>
  <si>
    <t>KevinBrownPLG</t>
  </si>
  <si>
    <t>lolaonfilm</t>
  </si>
  <si>
    <t>jmarron23</t>
  </si>
  <si>
    <t>NickGagama</t>
  </si>
  <si>
    <t>iRajanVerma</t>
  </si>
  <si>
    <t>ioi71i</t>
  </si>
  <si>
    <t>DrLogicall</t>
  </si>
  <si>
    <t>rigbigo</t>
  </si>
  <si>
    <t>AnnaNikolayevsk</t>
  </si>
  <si>
    <t>Benjiloquest1</t>
  </si>
  <si>
    <t>Almishari_A</t>
  </si>
  <si>
    <t>Cameronpowell24</t>
  </si>
  <si>
    <t>fawadkhulmi</t>
  </si>
  <si>
    <t>organicbluetuna</t>
  </si>
  <si>
    <t>yum_fishing</t>
  </si>
  <si>
    <t>Kevin_Dasd</t>
  </si>
  <si>
    <t>SultanChand_SCS</t>
  </si>
  <si>
    <t>deraj88</t>
  </si>
  <si>
    <t>Entsportmedia</t>
  </si>
  <si>
    <t>faesorceress23</t>
  </si>
  <si>
    <t>kurono_mao</t>
  </si>
  <si>
    <t>sunflowerjuicee</t>
  </si>
  <si>
    <t>javimartinAI</t>
  </si>
  <si>
    <t>cryptocodys</t>
  </si>
  <si>
    <t>AhmedYaminn</t>
  </si>
  <si>
    <t>Excellon_DMS</t>
  </si>
  <si>
    <t>FrankieTurn2</t>
  </si>
  <si>
    <t>kabirutheagbero</t>
  </si>
  <si>
    <t>sc23cc</t>
  </si>
  <si>
    <t>DocSuiteDMS</t>
  </si>
  <si>
    <t>chriscvncent</t>
  </si>
  <si>
    <t>Zilli_Go</t>
  </si>
  <si>
    <t>Nova3orbi</t>
  </si>
  <si>
    <t>mkii3216</t>
  </si>
  <si>
    <t>UyleesBoutique</t>
  </si>
  <si>
    <t>ZachMitch_</t>
  </si>
  <si>
    <t>ainafave1997</t>
  </si>
  <si>
    <t>amour_de_la_mer</t>
  </si>
  <si>
    <t>Byderman6311</t>
  </si>
  <si>
    <t>impiouscapital</t>
  </si>
  <si>
    <t>oliver_hlzwssg</t>
  </si>
  <si>
    <t>Swiprz</t>
  </si>
  <si>
    <t>mPSGUM6Syb8J9xy</t>
  </si>
  <si>
    <t>DilwoarHussain</t>
  </si>
  <si>
    <t>l_vif</t>
  </si>
  <si>
    <t>Bylord971</t>
  </si>
  <si>
    <t>day_star_</t>
  </si>
  <si>
    <t>blackcelebbdays</t>
  </si>
  <si>
    <t>Squantonian</t>
  </si>
  <si>
    <t>UPTVMusic</t>
  </si>
  <si>
    <t>VijjithVarma</t>
  </si>
  <si>
    <t>yulia_kyrylenko</t>
  </si>
  <si>
    <t>JenniferBisop</t>
  </si>
  <si>
    <t>CoachPlayoff</t>
  </si>
  <si>
    <t>DvornikMark</t>
  </si>
  <si>
    <t>yutamomo1030307</t>
  </si>
  <si>
    <t>kendrickfashion</t>
  </si>
  <si>
    <t>niruchi0</t>
  </si>
  <si>
    <t>PED647</t>
  </si>
  <si>
    <t>bekiraltantr</t>
  </si>
  <si>
    <t>SkillLink3</t>
  </si>
  <si>
    <t>dparksdev</t>
  </si>
  <si>
    <t>EliteGameSpot1</t>
  </si>
  <si>
    <t>realKerryByard</t>
  </si>
  <si>
    <t>J0sh_P1ckett</t>
  </si>
  <si>
    <t>himanshuesy24</t>
  </si>
  <si>
    <t>moonbeams_95</t>
  </si>
  <si>
    <t>MorganHollamby2</t>
  </si>
  <si>
    <t>ecco_fm</t>
  </si>
  <si>
    <t>mummynongpae</t>
  </si>
  <si>
    <t>tiarlessantosbc</t>
  </si>
  <si>
    <t>lovemenaurr</t>
  </si>
  <si>
    <t>MumuVR</t>
  </si>
  <si>
    <t>ARMA_XXXIX</t>
  </si>
  <si>
    <t>h_abren</t>
  </si>
  <si>
    <t>BengalsTime</t>
  </si>
  <si>
    <t>JoinPhease</t>
  </si>
  <si>
    <t>seanmflynnart</t>
  </si>
  <si>
    <t>Swapee_io</t>
  </si>
  <si>
    <t>GhostKidArt</t>
  </si>
  <si>
    <t>ProScienceSupps</t>
  </si>
  <si>
    <t>kiki_tocohachi</t>
  </si>
  <si>
    <t>devaogullari</t>
  </si>
  <si>
    <t>DaIlylonElywri3</t>
  </si>
  <si>
    <t>maryowm__shj</t>
  </si>
  <si>
    <t>WesChaseCrypto</t>
  </si>
  <si>
    <t>IamShirShah</t>
  </si>
  <si>
    <t>CattleMutt_NH</t>
  </si>
  <si>
    <t>nomuraryoko8371</t>
  </si>
  <si>
    <t>k_kamel17</t>
  </si>
  <si>
    <t>VictorTacher</t>
  </si>
  <si>
    <t>KUPOCARE</t>
  </si>
  <si>
    <t>EliHead74</t>
  </si>
  <si>
    <t>BAR00018665</t>
  </si>
  <si>
    <t>1000000000000st</t>
  </si>
  <si>
    <t>piyong_digilogi</t>
  </si>
  <si>
    <t>JagjeetInCAN</t>
  </si>
  <si>
    <t>pulpo404</t>
  </si>
  <si>
    <t>imori040611</t>
  </si>
  <si>
    <t>KyokaiERC</t>
  </si>
  <si>
    <t>internetsNFT</t>
  </si>
  <si>
    <t>wanda_dot_com</t>
  </si>
  <si>
    <t>u_mizo</t>
  </si>
  <si>
    <t>baljedai</t>
  </si>
  <si>
    <t>Jaddie</t>
  </si>
  <si>
    <t>ExUtahSports</t>
  </si>
  <si>
    <t>micromag84</t>
  </si>
  <si>
    <t>tonyg757</t>
  </si>
  <si>
    <t>AmerHil</t>
  </si>
  <si>
    <t>BigSexyC</t>
  </si>
  <si>
    <t>SyntycheQueenTV</t>
  </si>
  <si>
    <t>larryragland</t>
  </si>
  <si>
    <t>PaxSanguina</t>
  </si>
  <si>
    <t>thearrieche</t>
  </si>
  <si>
    <t>MrsBoomBoomNYC</t>
  </si>
  <si>
    <t>blakekuhn</t>
  </si>
  <si>
    <t>kylewmercer</t>
  </si>
  <si>
    <t>ofermend</t>
  </si>
  <si>
    <t>UchennaNdunese</t>
  </si>
  <si>
    <t>AKSL321</t>
  </si>
  <si>
    <t>ThinkTankDubs</t>
  </si>
  <si>
    <t>HannyMerc</t>
  </si>
  <si>
    <t>ItsRenny21</t>
  </si>
  <si>
    <t>SeanAllenFenn</t>
  </si>
  <si>
    <t>leifybrooks</t>
  </si>
  <si>
    <t>y_atti</t>
  </si>
  <si>
    <t>Erigits_strong</t>
  </si>
  <si>
    <t>mattjmanning333</t>
  </si>
  <si>
    <t>bilal_abdu</t>
  </si>
  <si>
    <t>wakalium_</t>
  </si>
  <si>
    <t>mashburn_de</t>
  </si>
  <si>
    <t>GasimSardi</t>
  </si>
  <si>
    <t>pipsprite</t>
  </si>
  <si>
    <t>bwhite70</t>
  </si>
  <si>
    <t>KevinFutura</t>
  </si>
  <si>
    <t>cjhbollinger</t>
  </si>
  <si>
    <t>sujaypatki</t>
  </si>
  <si>
    <t>iz3us</t>
  </si>
  <si>
    <t>erick_feiling</t>
  </si>
  <si>
    <t>carlmiller54</t>
  </si>
  <si>
    <t>rickypanducs</t>
  </si>
  <si>
    <t>negrazhdanin</t>
  </si>
  <si>
    <t>ShadabINC</t>
  </si>
  <si>
    <t>FallWithinFire</t>
  </si>
  <si>
    <t>yousf_zh</t>
  </si>
  <si>
    <t>danieljeromeayd</t>
  </si>
  <si>
    <t>JosephAWaldman</t>
  </si>
  <si>
    <t>601bandz</t>
  </si>
  <si>
    <t>DrAlHammadi_</t>
  </si>
  <si>
    <t>Al_HajriNasser</t>
  </si>
  <si>
    <t>MaithaMAlkaabi</t>
  </si>
  <si>
    <t>JBarnjak</t>
  </si>
  <si>
    <t>nashvegasgirl21</t>
  </si>
  <si>
    <t>kimberlyhopeful</t>
  </si>
  <si>
    <t>LicDFajardo21</t>
  </si>
  <si>
    <t>ZELO__S2</t>
  </si>
  <si>
    <t>DonnicaHS</t>
  </si>
  <si>
    <t>hamaaad222</t>
  </si>
  <si>
    <t>BruceLeeRoy87</t>
  </si>
  <si>
    <t>LeendaNicole</t>
  </si>
  <si>
    <t>Meerakat_</t>
  </si>
  <si>
    <t>KoteraYu</t>
  </si>
  <si>
    <t>yayasview</t>
  </si>
  <si>
    <t>TilmaLabs</t>
  </si>
  <si>
    <t>Empire4them</t>
  </si>
  <si>
    <t>JoDroPro</t>
  </si>
  <si>
    <t>w_etsuo</t>
  </si>
  <si>
    <t>CSiqueira97</t>
  </si>
  <si>
    <t>AtThisHr</t>
  </si>
  <si>
    <t>kylemcevoymusic</t>
  </si>
  <si>
    <t>VickyArnstein</t>
  </si>
  <si>
    <t>Hako_Kurama</t>
  </si>
  <si>
    <t>Realize_snsd126</t>
  </si>
  <si>
    <t>appletechnikbl</t>
  </si>
  <si>
    <t>mod_ranger</t>
  </si>
  <si>
    <t>k_k_k_k_zz</t>
  </si>
  <si>
    <t>livefreechicago</t>
  </si>
  <si>
    <t>jitsukotoshir</t>
  </si>
  <si>
    <t>FaqeerSarwari</t>
  </si>
  <si>
    <t>exploreml</t>
  </si>
  <si>
    <t>Lucididy</t>
  </si>
  <si>
    <t>SCDjvJaaTgT2br1</t>
  </si>
  <si>
    <t>MichiganFront</t>
  </si>
  <si>
    <t>TheZeVronDoN</t>
  </si>
  <si>
    <t>hat442</t>
  </si>
  <si>
    <t>Yume_Utsu2</t>
  </si>
  <si>
    <t>RuhiSleep</t>
  </si>
  <si>
    <t>QaisAltannak</t>
  </si>
  <si>
    <t>kiarash24907328</t>
  </si>
  <si>
    <t>b0esium</t>
  </si>
  <si>
    <t>skandadgaf</t>
  </si>
  <si>
    <t>AroojAhmad</t>
  </si>
  <si>
    <t>adonis_network</t>
  </si>
  <si>
    <t>ohi966</t>
  </si>
  <si>
    <t>MazapanOficial</t>
  </si>
  <si>
    <t>chef_b_976</t>
  </si>
  <si>
    <t>Ibrahim01137708</t>
  </si>
  <si>
    <t>B_Ryuto_0229</t>
  </si>
  <si>
    <t>cert_dbj</t>
  </si>
  <si>
    <t>o_O_4</t>
  </si>
  <si>
    <t>gvsplease</t>
  </si>
  <si>
    <t>Kingarmorarmed</t>
  </si>
  <si>
    <t>dratakantasur</t>
  </si>
  <si>
    <t>GloriaHRamirez1</t>
  </si>
  <si>
    <t>leturko6</t>
  </si>
  <si>
    <t>NickyReloaded</t>
  </si>
  <si>
    <t>Tsubo_bike_RRSX</t>
  </si>
  <si>
    <t>dmp_long</t>
  </si>
  <si>
    <t>KenyarHurt1</t>
  </si>
  <si>
    <t>Eagle_Eyes2021</t>
  </si>
  <si>
    <t>fore_cute</t>
  </si>
  <si>
    <t>saad1ssv</t>
  </si>
  <si>
    <t>centerlocked</t>
  </si>
  <si>
    <t>DallImagination</t>
  </si>
  <si>
    <t>zksoju</t>
  </si>
  <si>
    <t>SmokingBanditVT</t>
  </si>
  <si>
    <t>0x0zAgency</t>
  </si>
  <si>
    <t>ETH3D_</t>
  </si>
  <si>
    <t>RGAndrade00</t>
  </si>
  <si>
    <t>arabmoroccan_</t>
  </si>
  <si>
    <t>OGSoCalCharlott</t>
  </si>
  <si>
    <t>Amos7506</t>
  </si>
  <si>
    <t>golgem_si</t>
  </si>
  <si>
    <t>yIciLTNSwI3s0oN</t>
  </si>
  <si>
    <t>kentaro5150</t>
  </si>
  <si>
    <t>MuhanadIkraysh</t>
  </si>
  <si>
    <t>Mahaveersheopur</t>
  </si>
  <si>
    <t>GeopolitiekNu</t>
  </si>
  <si>
    <t>0xdirichlet</t>
  </si>
  <si>
    <t>BadCapsuleToy</t>
  </si>
  <si>
    <t>PePeSushiGang</t>
  </si>
  <si>
    <t>jorndevreede</t>
  </si>
  <si>
    <t>SonikBuster</t>
  </si>
  <si>
    <t>Gizmato</t>
  </si>
  <si>
    <t>ShabazzSallier</t>
  </si>
  <si>
    <t>nirsd</t>
  </si>
  <si>
    <t>AlexanderBoyce</t>
  </si>
  <si>
    <t>Hawleywood09</t>
  </si>
  <si>
    <t>sigeryou</t>
  </si>
  <si>
    <t>MuhammadARehman</t>
  </si>
  <si>
    <t>alterjcksn</t>
  </si>
  <si>
    <t>BryanBrzeg</t>
  </si>
  <si>
    <t>stoilovskikh</t>
  </si>
  <si>
    <t>Elwaleed_7</t>
  </si>
  <si>
    <t>ParasKCD</t>
  </si>
  <si>
    <t>faloudelphia</t>
  </si>
  <si>
    <t>AVIVA1950</t>
  </si>
  <si>
    <t>DrJobMukadi</t>
  </si>
  <si>
    <t>IamMicMoe</t>
  </si>
  <si>
    <t>victorjacobsson</t>
  </si>
  <si>
    <t>BarryBodiford</t>
  </si>
  <si>
    <t>AuggieMke</t>
  </si>
  <si>
    <t>DavidsONDECK</t>
  </si>
  <si>
    <t>PetritGjecaj</t>
  </si>
  <si>
    <t>SalehAhmedKhali</t>
  </si>
  <si>
    <t>HassanMyMan</t>
  </si>
  <si>
    <t>av_scaylak</t>
  </si>
  <si>
    <t>fabmarrero</t>
  </si>
  <si>
    <t>HParkerEvans</t>
  </si>
  <si>
    <t>WAlotibi</t>
  </si>
  <si>
    <t>jeravelo</t>
  </si>
  <si>
    <t>JasonvdSkakel</t>
  </si>
  <si>
    <t>heydarnley</t>
  </si>
  <si>
    <t>1ACE97</t>
  </si>
  <si>
    <t>khairulhafiz_97</t>
  </si>
  <si>
    <t>byyguillermo</t>
  </si>
  <si>
    <t>Xanderskullion</t>
  </si>
  <si>
    <t>Iam_Areef</t>
  </si>
  <si>
    <t>StylesAce</t>
  </si>
  <si>
    <t>ChrisjMartinez4</t>
  </si>
  <si>
    <t>HassanAlshaqaq</t>
  </si>
  <si>
    <t>embajada_civica</t>
  </si>
  <si>
    <t>alexhidalgoab</t>
  </si>
  <si>
    <t>brenogallo</t>
  </si>
  <si>
    <t>ETHerealZED</t>
  </si>
  <si>
    <t>PR1C3LE55</t>
  </si>
  <si>
    <t>ecuaman11</t>
  </si>
  <si>
    <t>DrScottSellars</t>
  </si>
  <si>
    <t>MenJeremy</t>
  </si>
  <si>
    <t>fatma_wasel</t>
  </si>
  <si>
    <t>michaelkliska</t>
  </si>
  <si>
    <t>craigefc20</t>
  </si>
  <si>
    <t>JiriGrund</t>
  </si>
  <si>
    <t>YrocMarba</t>
  </si>
  <si>
    <t>esatkaya21</t>
  </si>
  <si>
    <t>bragonte</t>
  </si>
  <si>
    <t>_air_is</t>
  </si>
  <si>
    <t>alejandrorozzco</t>
  </si>
  <si>
    <t>FUSCLL3DV51zhWN</t>
  </si>
  <si>
    <t>QuintBoa</t>
  </si>
  <si>
    <t>MiningSC</t>
  </si>
  <si>
    <t>bottom_deli</t>
  </si>
  <si>
    <t>kuromomu</t>
  </si>
  <si>
    <t>FelipeJacomeO</t>
  </si>
  <si>
    <t>AljalTuu</t>
  </si>
  <si>
    <t>Astar132_</t>
  </si>
  <si>
    <t>freddiefloydjr</t>
  </si>
  <si>
    <t>frank_benedetto</t>
  </si>
  <si>
    <t>hkm_tji</t>
  </si>
  <si>
    <t>GuHDesigns</t>
  </si>
  <si>
    <t>binochoo</t>
  </si>
  <si>
    <t>ryu_san_ll</t>
  </si>
  <si>
    <t>Ishima1130</t>
  </si>
  <si>
    <t>empireblazze</t>
  </si>
  <si>
    <t>Ivanriveramex</t>
  </si>
  <si>
    <t>DrABHALLI</t>
  </si>
  <si>
    <t>HeyCau0</t>
  </si>
  <si>
    <t>Kuraishi_Sol</t>
  </si>
  <si>
    <t>Dennislello</t>
  </si>
  <si>
    <t>coffeenewsnetwk</t>
  </si>
  <si>
    <t>TheINCTSC</t>
  </si>
  <si>
    <t>shmoo3muharrq</t>
  </si>
  <si>
    <t>KingRouff</t>
  </si>
  <si>
    <t>ICscript</t>
  </si>
  <si>
    <t>_ItsBigBaby</t>
  </si>
  <si>
    <t>hodler_krypto</t>
  </si>
  <si>
    <t>ObsSojourn</t>
  </si>
  <si>
    <t>saeed1818180</t>
  </si>
  <si>
    <t>haruval</t>
  </si>
  <si>
    <t>Ru_Li_A</t>
  </si>
  <si>
    <t>navidkoohi1</t>
  </si>
  <si>
    <t>SupJ19</t>
  </si>
  <si>
    <t>Mency06066265</t>
  </si>
  <si>
    <t>LinkGenieco</t>
  </si>
  <si>
    <t>ko_suke8853</t>
  </si>
  <si>
    <t>ReKusatsuIkitai</t>
  </si>
  <si>
    <t>Tasean_young</t>
  </si>
  <si>
    <t>k56795742</t>
  </si>
  <si>
    <t>KeystoneCorpNV</t>
  </si>
  <si>
    <t>__codak__</t>
  </si>
  <si>
    <t>NassDiba</t>
  </si>
  <si>
    <t>HmidMustafa</t>
  </si>
  <si>
    <t>EnkiDorado</t>
  </si>
  <si>
    <t>zhfloHimself</t>
  </si>
  <si>
    <t>MXCKdotCom</t>
  </si>
  <si>
    <t>do7aQtr</t>
  </si>
  <si>
    <t>3aaaaaali</t>
  </si>
  <si>
    <t>txhockeyapparel</t>
  </si>
  <si>
    <t>polecat_the</t>
  </si>
  <si>
    <t>AnimeSenseiiii</t>
  </si>
  <si>
    <t>nishimire</t>
  </si>
  <si>
    <t>lifeofdent</t>
  </si>
  <si>
    <t>DAlwaysopen</t>
  </si>
  <si>
    <t>matteoikari</t>
  </si>
  <si>
    <t>BrasilPnd</t>
  </si>
  <si>
    <t>OrangeVanRad</t>
  </si>
  <si>
    <t>RevoSports2021</t>
  </si>
  <si>
    <t>itohiroyuki_hit</t>
  </si>
  <si>
    <t>_PPUMPUII_</t>
  </si>
  <si>
    <t>VatnForn</t>
  </si>
  <si>
    <t>BRoyJohnson1</t>
  </si>
  <si>
    <t>TheDistributed_</t>
  </si>
  <si>
    <t>ahashoor1</t>
  </si>
  <si>
    <t>mint_she_nft</t>
  </si>
  <si>
    <t>MrGovos</t>
  </si>
  <si>
    <t>Khaalliidd22</t>
  </si>
  <si>
    <t>LordeFrosTz</t>
  </si>
  <si>
    <t>AsterTheSlave</t>
  </si>
  <si>
    <t>chessprojectio</t>
  </si>
  <si>
    <t>thamoti_</t>
  </si>
  <si>
    <t>JGDYKWIM</t>
  </si>
  <si>
    <t>TheLoopDaddy</t>
  </si>
  <si>
    <t>RF_Dawgs</t>
  </si>
  <si>
    <t>clubmahmal49</t>
  </si>
  <si>
    <t>rbtsstpedcaring</t>
  </si>
  <si>
    <t>scoobydoosports</t>
  </si>
  <si>
    <t>FluffysCafeVR</t>
  </si>
  <si>
    <t>vixenel</t>
  </si>
  <si>
    <t>lumitire</t>
  </si>
  <si>
    <t>PlanetMan1981</t>
  </si>
  <si>
    <t>DAVIDRUSSKIA</t>
  </si>
  <si>
    <t>AlertaNewsCL</t>
  </si>
  <si>
    <t>bin9801266666</t>
  </si>
  <si>
    <t>NostalgiaUnboxd</t>
  </si>
  <si>
    <t>votinggenie</t>
  </si>
  <si>
    <t>TranslatorNoah</t>
  </si>
  <si>
    <t>Winners_click</t>
  </si>
  <si>
    <t>ismimyokarama</t>
  </si>
  <si>
    <t>camilaelayda</t>
  </si>
  <si>
    <t>blainebassett</t>
  </si>
  <si>
    <t>primiotickets</t>
  </si>
  <si>
    <t>PrattHanna</t>
  </si>
  <si>
    <t>whitehallfrank</t>
  </si>
  <si>
    <t>Jack_NasaKasa</t>
  </si>
  <si>
    <t>bycocolove</t>
  </si>
  <si>
    <t>AdhityaIyer</t>
  </si>
  <si>
    <t>TUNNELVIZIONP</t>
  </si>
  <si>
    <t>BahWad</t>
  </si>
  <si>
    <t>MJ_UAE_sensei</t>
  </si>
  <si>
    <t>plisken1</t>
  </si>
  <si>
    <t>ArkadiuszMusial</t>
  </si>
  <si>
    <t>ajayshukla04</t>
  </si>
  <si>
    <t>rpguerin</t>
  </si>
  <si>
    <t>lsparrish</t>
  </si>
  <si>
    <t>_IncognitoPeach</t>
  </si>
  <si>
    <t>engk7k7</t>
  </si>
  <si>
    <t>yourabba_</t>
  </si>
  <si>
    <t>CJKanash</t>
  </si>
  <si>
    <t>tknrztrk</t>
  </si>
  <si>
    <t>AlZbadni</t>
  </si>
  <si>
    <t>Nora_Alabdallah</t>
  </si>
  <si>
    <t>CamBrennick</t>
  </si>
  <si>
    <t>pblake1003</t>
  </si>
  <si>
    <t>Alshebani88</t>
  </si>
  <si>
    <t>CPoota</t>
  </si>
  <si>
    <t>OwenReef</t>
  </si>
  <si>
    <t>L0ndra_</t>
  </si>
  <si>
    <t>Mo_Alburaiiki</t>
  </si>
  <si>
    <t>jitendra_marndi</t>
  </si>
  <si>
    <t>LumberZoo</t>
  </si>
  <si>
    <t>pakitoip</t>
  </si>
  <si>
    <t>JoseLNula</t>
  </si>
  <si>
    <t>Sa_20302</t>
  </si>
  <si>
    <t>ph_hue</t>
  </si>
  <si>
    <t>NeWeathereye</t>
  </si>
  <si>
    <t>Premierr_</t>
  </si>
  <si>
    <t>TabitaraNemi</t>
  </si>
  <si>
    <t>magic_wands</t>
  </si>
  <si>
    <t>m_yemelianov</t>
  </si>
  <si>
    <t>Jordo_B11</t>
  </si>
  <si>
    <t>zakerayman</t>
  </si>
  <si>
    <t>Artyrian_Tyler</t>
  </si>
  <si>
    <t>telkomsat</t>
  </si>
  <si>
    <t>mbilalmotiwala</t>
  </si>
  <si>
    <t>SherlockShi_AHA</t>
  </si>
  <si>
    <t>tmmmmmhi</t>
  </si>
  <si>
    <t>astroparduman</t>
  </si>
  <si>
    <t>benoitproperty</t>
  </si>
  <si>
    <t>sicong_huang</t>
  </si>
  <si>
    <t>index_dubai</t>
  </si>
  <si>
    <t>crchoudharymkn</t>
  </si>
  <si>
    <t>pran_eth</t>
  </si>
  <si>
    <t>texascaregiver</t>
  </si>
  <si>
    <t>Kompresori</t>
  </si>
  <si>
    <t>ghostsandgoats</t>
  </si>
  <si>
    <t>Benctz604</t>
  </si>
  <si>
    <t>Citizen4Sustain</t>
  </si>
  <si>
    <t>nisinohiroba</t>
  </si>
  <si>
    <t>KWSnet</t>
  </si>
  <si>
    <t>akeno_7</t>
  </si>
  <si>
    <t>Ghumanasarpanch</t>
  </si>
  <si>
    <t>callmefico</t>
  </si>
  <si>
    <t>Misconducting_</t>
  </si>
  <si>
    <t>BigEWDUZ</t>
  </si>
  <si>
    <t>JojoDnc</t>
  </si>
  <si>
    <t>shuinside0709</t>
  </si>
  <si>
    <t>yst_java</t>
  </si>
  <si>
    <t>andrew99832342</t>
  </si>
  <si>
    <t>ianholzhauer</t>
  </si>
  <si>
    <t>1ultd</t>
  </si>
  <si>
    <t>edwinofficially</t>
  </si>
  <si>
    <t>wandererXBT</t>
  </si>
  <si>
    <t>tm_bus</t>
  </si>
  <si>
    <t>MarkFerrara12</t>
  </si>
  <si>
    <t>_labour_first</t>
  </si>
  <si>
    <t>Blockinthechain</t>
  </si>
  <si>
    <t>TheParthChadha</t>
  </si>
  <si>
    <t>almusained79</t>
  </si>
  <si>
    <t>PigPublishing</t>
  </si>
  <si>
    <t>mrpowersjr</t>
  </si>
  <si>
    <t>DogeSpike</t>
  </si>
  <si>
    <t>killmilord</t>
  </si>
  <si>
    <t>ttdokeviin</t>
  </si>
  <si>
    <t>tranlong_btc</t>
  </si>
  <si>
    <t>vesperverse</t>
  </si>
  <si>
    <t>2PMLIFE_IFE</t>
  </si>
  <si>
    <t>slaytowncentral</t>
  </si>
  <si>
    <t>AllIThinkAbout5</t>
  </si>
  <si>
    <t>unreachablenfts</t>
  </si>
  <si>
    <t>0xarthurxyz</t>
  </si>
  <si>
    <t>MZN_MiNA</t>
  </si>
  <si>
    <t>letgoChocolat</t>
  </si>
  <si>
    <t>miafieldxo</t>
  </si>
  <si>
    <t>GreenMuniFund</t>
  </si>
  <si>
    <t>AlkaabiPoetry</t>
  </si>
  <si>
    <t>JuanAlv11276885</t>
  </si>
  <si>
    <t>JanZabka</t>
  </si>
  <si>
    <t>JoshCamitta</t>
  </si>
  <si>
    <t>drdspaulding</t>
  </si>
  <si>
    <t>lemonjak_eth</t>
  </si>
  <si>
    <t>Staticdeadstat</t>
  </si>
  <si>
    <t>MERICANOil</t>
  </si>
  <si>
    <t>d_studzinski</t>
  </si>
  <si>
    <t>joshua7185</t>
  </si>
  <si>
    <t>LetsTalkTrophy</t>
  </si>
  <si>
    <t>mw_yusya</t>
  </si>
  <si>
    <t>N3M1S1S_SOL</t>
  </si>
  <si>
    <t>DeniseHofstadt1</t>
  </si>
  <si>
    <t>NickAlexander_2</t>
  </si>
  <si>
    <t>nonstopwakuwak1</t>
  </si>
  <si>
    <t>DoubleLoveTruth</t>
  </si>
  <si>
    <t>MetaHostile</t>
  </si>
  <si>
    <t>conspirativoz</t>
  </si>
  <si>
    <t>yuyurayura_t</t>
  </si>
  <si>
    <t>_xjasmineu</t>
  </si>
  <si>
    <t>geppe_69</t>
  </si>
  <si>
    <t>AgileChatGPT</t>
  </si>
  <si>
    <t>MOOSE5754</t>
  </si>
  <si>
    <t>coinotagen</t>
  </si>
  <si>
    <t>zhengyizhishi21</t>
  </si>
  <si>
    <t>D2LXl</t>
  </si>
  <si>
    <t>k_kiyose08</t>
  </si>
  <si>
    <t>0xMikel</t>
  </si>
  <si>
    <t>shibari_kr</t>
  </si>
  <si>
    <t>MissLadyLee</t>
  </si>
  <si>
    <t>IndianTintin_</t>
  </si>
  <si>
    <t>IversKevin</t>
  </si>
  <si>
    <t>VinusMaximus</t>
  </si>
  <si>
    <t>LaForge_</t>
  </si>
  <si>
    <t>jalemgetz</t>
  </si>
  <si>
    <t>mdegnan</t>
  </si>
  <si>
    <t>selwyngroberts</t>
  </si>
  <si>
    <t>hah</t>
  </si>
  <si>
    <t>avicarmi</t>
  </si>
  <si>
    <t>iambenslater</t>
  </si>
  <si>
    <t>policy_help</t>
  </si>
  <si>
    <t>HenryLevak</t>
  </si>
  <si>
    <t>geoffhensley</t>
  </si>
  <si>
    <t>rompe_madre</t>
  </si>
  <si>
    <t>rohitsabnis</t>
  </si>
  <si>
    <t>FastEddyMn</t>
  </si>
  <si>
    <t>oclarkem</t>
  </si>
  <si>
    <t>GFUniteMankind</t>
  </si>
  <si>
    <t>jessica_nyc</t>
  </si>
  <si>
    <t>amyjanene</t>
  </si>
  <si>
    <t>Alexapriscilla</t>
  </si>
  <si>
    <t>stanmarion</t>
  </si>
  <si>
    <t>akalenny39</t>
  </si>
  <si>
    <t>SDsmosher</t>
  </si>
  <si>
    <t>fparsee</t>
  </si>
  <si>
    <t>skn_</t>
  </si>
  <si>
    <t>kasugaharumi</t>
  </si>
  <si>
    <t>kirinwaltz</t>
  </si>
  <si>
    <t>AussieBhakt</t>
  </si>
  <si>
    <t>kuroientertain</t>
  </si>
  <si>
    <t>gigirmc</t>
  </si>
  <si>
    <t>sohrsohr</t>
  </si>
  <si>
    <t>keenanarmstrong</t>
  </si>
  <si>
    <t>rodgarcial</t>
  </si>
  <si>
    <t>igbinhenry</t>
  </si>
  <si>
    <t>Avorivas</t>
  </si>
  <si>
    <t>aaronscabrera</t>
  </si>
  <si>
    <t>FrankieP15</t>
  </si>
  <si>
    <t>escurtopo</t>
  </si>
  <si>
    <t>diegorivasn</t>
  </si>
  <si>
    <t>vdisplays</t>
  </si>
  <si>
    <t>MFM1964</t>
  </si>
  <si>
    <t>boomsteagz</t>
  </si>
  <si>
    <t>ramygeez</t>
  </si>
  <si>
    <t>prosperity986</t>
  </si>
  <si>
    <t>vadbka</t>
  </si>
  <si>
    <t>HasanOguzhanA</t>
  </si>
  <si>
    <t>B_Almalik</t>
  </si>
  <si>
    <t>benmarshall1991</t>
  </si>
  <si>
    <t>kaptainamerika1</t>
  </si>
  <si>
    <t>ali_s16</t>
  </si>
  <si>
    <t>Allahnazar</t>
  </si>
  <si>
    <t>Yrg_hustle</t>
  </si>
  <si>
    <t>getupclothing</t>
  </si>
  <si>
    <t>RealSuperGaijin</t>
  </si>
  <si>
    <t>ipaddy</t>
  </si>
  <si>
    <t>sz_hide</t>
  </si>
  <si>
    <t>kevinnehls_gvm</t>
  </si>
  <si>
    <t>VEVE_JP</t>
  </si>
  <si>
    <t>WinPro417</t>
  </si>
  <si>
    <t>ishanrc</t>
  </si>
  <si>
    <t>therealbrwn</t>
  </si>
  <si>
    <t>therealdiamondp</t>
  </si>
  <si>
    <t>shh_its_r</t>
  </si>
  <si>
    <t>DowningUt</t>
  </si>
  <si>
    <t>xGrumpyOldManx</t>
  </si>
  <si>
    <t>Khardoh</t>
  </si>
  <si>
    <t>mynemsjef</t>
  </si>
  <si>
    <t>iaukata</t>
  </si>
  <si>
    <t>xOCamiG</t>
  </si>
  <si>
    <t>LaptopsArena</t>
  </si>
  <si>
    <t>IzuNM167</t>
  </si>
  <si>
    <t>sseventt</t>
  </si>
  <si>
    <t>SPThakurNews</t>
  </si>
  <si>
    <t>Vanzi1043Vanzi</t>
  </si>
  <si>
    <t>garumo050</t>
  </si>
  <si>
    <t>m_altamimii90</t>
  </si>
  <si>
    <t>cooper_darr</t>
  </si>
  <si>
    <t>Prestidigitor</t>
  </si>
  <si>
    <t>mikey_punk01</t>
  </si>
  <si>
    <t>litrarrri</t>
  </si>
  <si>
    <t>hidefanKittyKat</t>
  </si>
  <si>
    <t>c18H27Nooo</t>
  </si>
  <si>
    <t>MindofSeem</t>
  </si>
  <si>
    <t>SHlRAZ</t>
  </si>
  <si>
    <t>Preacher5k</t>
  </si>
  <si>
    <t>AmitMukherji15</t>
  </si>
  <si>
    <t>SHwipaporn0811</t>
  </si>
  <si>
    <t>RigneySec</t>
  </si>
  <si>
    <t>gid_hokensoudan</t>
  </si>
  <si>
    <t>rillforia</t>
  </si>
  <si>
    <t>jakemay10X</t>
  </si>
  <si>
    <t>KorechiInnov</t>
  </si>
  <si>
    <t>0xbove</t>
  </si>
  <si>
    <t>MEEEZTER</t>
  </si>
  <si>
    <t>kintanomaekake</t>
  </si>
  <si>
    <t>UTDScience</t>
  </si>
  <si>
    <t>GOODZUZU</t>
  </si>
  <si>
    <t>Abn_alshaikh</t>
  </si>
  <si>
    <t>JUUST1N</t>
  </si>
  <si>
    <t>WolfiyFN</t>
  </si>
  <si>
    <t>TamCardio</t>
  </si>
  <si>
    <t>BLoobama</t>
  </si>
  <si>
    <t>alty_lydia</t>
  </si>
  <si>
    <t>Uem_Ujr</t>
  </si>
  <si>
    <t>yoshiyuki_yoga</t>
  </si>
  <si>
    <t>BLVDBG</t>
  </si>
  <si>
    <t>glasscockks</t>
  </si>
  <si>
    <t>EL28enVivo</t>
  </si>
  <si>
    <t>cryptoboi88</t>
  </si>
  <si>
    <t>TangramVision</t>
  </si>
  <si>
    <t>C_T_Arbor</t>
  </si>
  <si>
    <t>buai_ritsu</t>
  </si>
  <si>
    <t>Bilbo52835554</t>
  </si>
  <si>
    <t>asennai</t>
  </si>
  <si>
    <t>chrsloggins</t>
  </si>
  <si>
    <t>PennysPocket1</t>
  </si>
  <si>
    <t>hime__kichi</t>
  </si>
  <si>
    <t>ktsn_nn</t>
  </si>
  <si>
    <t>tashlutsa2</t>
  </si>
  <si>
    <t>NASCAR_GENIUS</t>
  </si>
  <si>
    <t>clrobertstad</t>
  </si>
  <si>
    <t>triztan_devzzX_</t>
  </si>
  <si>
    <t>PraveenPKBRS</t>
  </si>
  <si>
    <t>SkylarR0binson7</t>
  </si>
  <si>
    <t>FathiZahrs</t>
  </si>
  <si>
    <t>check_tcg</t>
  </si>
  <si>
    <t>leloupceleste</t>
  </si>
  <si>
    <t>wMshqzw02BwtA14</t>
  </si>
  <si>
    <t>Sadie06133</t>
  </si>
  <si>
    <t>entreprenoer</t>
  </si>
  <si>
    <t>allanfirsttribe</t>
  </si>
  <si>
    <t>rclyfe_</t>
  </si>
  <si>
    <t>diplomatic_LP</t>
  </si>
  <si>
    <t>HatchfiAPI</t>
  </si>
  <si>
    <t>Absolute_Rekon</t>
  </si>
  <si>
    <t>TaylorMondick</t>
  </si>
  <si>
    <t>baranndev</t>
  </si>
  <si>
    <t>ahhmmmeeddd</t>
  </si>
  <si>
    <t>OrangeCryptoCat</t>
  </si>
  <si>
    <t>ldBsdDauMdY5kHl</t>
  </si>
  <si>
    <t>wordsleuth_IG</t>
  </si>
  <si>
    <t>CryptoTamsn</t>
  </si>
  <si>
    <t>KumaeRiko</t>
  </si>
  <si>
    <t>Anakkiinnn</t>
  </si>
  <si>
    <t>Alex101labs</t>
  </si>
  <si>
    <t>MarysolsLiver</t>
  </si>
  <si>
    <t>Retro_Dickie</t>
  </si>
  <si>
    <t>Perez_Artworks</t>
  </si>
  <si>
    <t>meimei_kichi</t>
  </si>
  <si>
    <t>amaebinoodle</t>
  </si>
  <si>
    <t>E_guides_osoul</t>
  </si>
  <si>
    <t>ppuddingyoyo</t>
  </si>
  <si>
    <t>TUTIMA_NFT</t>
  </si>
  <si>
    <t>FlokiChairman</t>
  </si>
  <si>
    <t>rdrake</t>
  </si>
  <si>
    <t>verkholantsev</t>
  </si>
  <si>
    <t>nialltweet</t>
  </si>
  <si>
    <t>dimix</t>
  </si>
  <si>
    <t>stefanvaduva</t>
  </si>
  <si>
    <t>chris_grant</t>
  </si>
  <si>
    <t>matthoover</t>
  </si>
  <si>
    <t>guitargenjin</t>
  </si>
  <si>
    <t>DonnBullock</t>
  </si>
  <si>
    <t>RobertNasir</t>
  </si>
  <si>
    <t>briankadar</t>
  </si>
  <si>
    <t>dalestigamier</t>
  </si>
  <si>
    <t>abhishekvuppala</t>
  </si>
  <si>
    <t>EchoUser</t>
  </si>
  <si>
    <t>usernameisJim</t>
  </si>
  <si>
    <t>willschultz</t>
  </si>
  <si>
    <t>mrmycan</t>
  </si>
  <si>
    <t>Stefanmatarazzo</t>
  </si>
  <si>
    <t>AhmaadAli</t>
  </si>
  <si>
    <t>shuymn</t>
  </si>
  <si>
    <t>tomyamtomyam</t>
  </si>
  <si>
    <t>TheWiqas</t>
  </si>
  <si>
    <t>fayezalaali</t>
  </si>
  <si>
    <t>ehollandlaw</t>
  </si>
  <si>
    <t>Liberatedking</t>
  </si>
  <si>
    <t>SamuelTheSetter</t>
  </si>
  <si>
    <t>Aizen_RIVIED</t>
  </si>
  <si>
    <t>DouglasAReid</t>
  </si>
  <si>
    <t>evans_photos</t>
  </si>
  <si>
    <t>omgitzlo</t>
  </si>
  <si>
    <t>lil_uwuski</t>
  </si>
  <si>
    <t>cygnusgm</t>
  </si>
  <si>
    <t>Wa__Fik</t>
  </si>
  <si>
    <t>Rivadeneira___</t>
  </si>
  <si>
    <t>darrells_tone</t>
  </si>
  <si>
    <t>fredsober</t>
  </si>
  <si>
    <t>SeanDKnight</t>
  </si>
  <si>
    <t>ry__nakess</t>
  </si>
  <si>
    <t>aldhafiere</t>
  </si>
  <si>
    <t>ChristianLeaa</t>
  </si>
  <si>
    <t>machulav</t>
  </si>
  <si>
    <t>d4ve__</t>
  </si>
  <si>
    <t>sumitknagpal</t>
  </si>
  <si>
    <t>WaelKhumayes</t>
  </si>
  <si>
    <t>AshleyLyles1</t>
  </si>
  <si>
    <t>NekoDorkk</t>
  </si>
  <si>
    <t>harrykitlee</t>
  </si>
  <si>
    <t>johnleejazz</t>
  </si>
  <si>
    <t>HarugisaSama</t>
  </si>
  <si>
    <t>Lucas_hblm</t>
  </si>
  <si>
    <t>MarcoPanieri</t>
  </si>
  <si>
    <t>nordinahn</t>
  </si>
  <si>
    <t>Rich_Willemant</t>
  </si>
  <si>
    <t>DownStrong</t>
  </si>
  <si>
    <t>FXchartsurfer</t>
  </si>
  <si>
    <t>DionMetzgerMD</t>
  </si>
  <si>
    <t>Yazxvo</t>
  </si>
  <si>
    <t>aabogaert</t>
  </si>
  <si>
    <t>nought_000</t>
  </si>
  <si>
    <t>ChetanKale_</t>
  </si>
  <si>
    <t>UrnewF</t>
  </si>
  <si>
    <t>DocBorelli</t>
  </si>
  <si>
    <t>debralima72</t>
  </si>
  <si>
    <t>NFRebelPower</t>
  </si>
  <si>
    <t>donmount1</t>
  </si>
  <si>
    <t>Hiro_Imanishi</t>
  </si>
  <si>
    <t>napoli_paul</t>
  </si>
  <si>
    <t>albertsandy225</t>
  </si>
  <si>
    <t>ali76mt</t>
  </si>
  <si>
    <t>mike__MMA</t>
  </si>
  <si>
    <t>ZoeSprankle</t>
  </si>
  <si>
    <t>KardSC</t>
  </si>
  <si>
    <t>maalkannan</t>
  </si>
  <si>
    <t>hi_3177</t>
  </si>
  <si>
    <t>JohnBoynton_III</t>
  </si>
  <si>
    <t>NBiiintM</t>
  </si>
  <si>
    <t>mauropedrosog</t>
  </si>
  <si>
    <t>JonGard1</t>
  </si>
  <si>
    <t>MoonlitAkuma</t>
  </si>
  <si>
    <t>YSakucoglu</t>
  </si>
  <si>
    <t>skyzpromotion</t>
  </si>
  <si>
    <t>minedo_r</t>
  </si>
  <si>
    <t>p1ngfl0yd</t>
  </si>
  <si>
    <t>KingNaeemz</t>
  </si>
  <si>
    <t>sgt_gabriel07</t>
  </si>
  <si>
    <t>PaulKatzoff</t>
  </si>
  <si>
    <t>JonahVeil</t>
  </si>
  <si>
    <t>ILogisticsGroup</t>
  </si>
  <si>
    <t>ai_coordinator</t>
  </si>
  <si>
    <t>rj_demadet</t>
  </si>
  <si>
    <t>Sean55352532</t>
  </si>
  <si>
    <t>CGilmoreTX817</t>
  </si>
  <si>
    <t>_Marycalma</t>
  </si>
  <si>
    <t>SnagFromTTV</t>
  </si>
  <si>
    <t>durandchabert</t>
  </si>
  <si>
    <t>Christo_007_72</t>
  </si>
  <si>
    <t>SKCEPAA</t>
  </si>
  <si>
    <t>romyyow</t>
  </si>
  <si>
    <t>SamEichel1</t>
  </si>
  <si>
    <t>lintnermedia</t>
  </si>
  <si>
    <t>amaamaLa_</t>
  </si>
  <si>
    <t>maisha913</t>
  </si>
  <si>
    <t>simonwatson100</t>
  </si>
  <si>
    <t>ahmed_ajl</t>
  </si>
  <si>
    <t>TORAxMATU</t>
  </si>
  <si>
    <t>zjTW1lhZOIdeS9F</t>
  </si>
  <si>
    <t>moncherlemon</t>
  </si>
  <si>
    <t>lovelovedayy</t>
  </si>
  <si>
    <t>a_musingcat</t>
  </si>
  <si>
    <t>usami_itigo</t>
  </si>
  <si>
    <t>audipluto</t>
  </si>
  <si>
    <t>TammiJean215</t>
  </si>
  <si>
    <t>CeoBanks_</t>
  </si>
  <si>
    <t>masadacapital</t>
  </si>
  <si>
    <t>Lunula_99</t>
  </si>
  <si>
    <t>mutoken_music</t>
  </si>
  <si>
    <t>nakatapicks</t>
  </si>
  <si>
    <t>SaferDate</t>
  </si>
  <si>
    <t>honeygall0417</t>
  </si>
  <si>
    <t>ahmad__tawhidi</t>
  </si>
  <si>
    <t>Retrojjj</t>
  </si>
  <si>
    <t>myticketapp01</t>
  </si>
  <si>
    <t>dfavoratti</t>
  </si>
  <si>
    <t>I_n_f_o_s_e_c_</t>
  </si>
  <si>
    <t>Cmamonesh</t>
  </si>
  <si>
    <t>definisialter</t>
  </si>
  <si>
    <t>PaNetwork2023</t>
  </si>
  <si>
    <t>hiroponjaps</t>
  </si>
  <si>
    <t>minator261285</t>
  </si>
  <si>
    <t>chomu_kuroma</t>
  </si>
  <si>
    <t>whoisadriandev</t>
  </si>
  <si>
    <t>NaneaHoffman</t>
  </si>
  <si>
    <t>KSamphere</t>
  </si>
  <si>
    <t>AutoGameGold</t>
  </si>
  <si>
    <t>Sig23236</t>
  </si>
  <si>
    <t>konrad_lindblad</t>
  </si>
  <si>
    <t>Zach_Urban89</t>
  </si>
  <si>
    <t>mantra_games</t>
  </si>
  <si>
    <t>3k_threek_zaki</t>
  </si>
  <si>
    <t>japan_hemp_lab</t>
  </si>
  <si>
    <t>HniReal</t>
  </si>
  <si>
    <t>AspiringDataSc1</t>
  </si>
  <si>
    <t>SigmaRealm</t>
  </si>
  <si>
    <t>cpatrascudev</t>
  </si>
  <si>
    <t>ShizuMoth</t>
  </si>
  <si>
    <t>CollegeENews</t>
  </si>
  <si>
    <t>JuicyModelsXXX</t>
  </si>
  <si>
    <t>daleethackrah</t>
  </si>
  <si>
    <t>AssurelJ</t>
  </si>
  <si>
    <t>syukyaku110</t>
  </si>
  <si>
    <t>JohnClinebell</t>
  </si>
  <si>
    <t>AndrewOmori</t>
  </si>
  <si>
    <t>jeffotoni</t>
  </si>
  <si>
    <t>davidqbyrne</t>
  </si>
  <si>
    <t>markselliott</t>
  </si>
  <si>
    <t>dwightrmiller</t>
  </si>
  <si>
    <t>TheRealWB</t>
  </si>
  <si>
    <t>MarkCroxford</t>
  </si>
  <si>
    <t>Skeptique</t>
  </si>
  <si>
    <t>mstoh4953</t>
  </si>
  <si>
    <t>lucassekula</t>
  </si>
  <si>
    <t>nilanjanray</t>
  </si>
  <si>
    <t>TimmySperos</t>
  </si>
  <si>
    <t>devonemartinez</t>
  </si>
  <si>
    <t>hilawe</t>
  </si>
  <si>
    <t>CoachSparks5</t>
  </si>
  <si>
    <t>Mikkey718</t>
  </si>
  <si>
    <t>adolfopons</t>
  </si>
  <si>
    <t>JamesGally</t>
  </si>
  <si>
    <t>Gabe4ya</t>
  </si>
  <si>
    <t>SabbyMeassick</t>
  </si>
  <si>
    <t>kippstr</t>
  </si>
  <si>
    <t>UhlStudios</t>
  </si>
  <si>
    <t>mariajosevalles</t>
  </si>
  <si>
    <t>Directactufr</t>
  </si>
  <si>
    <t>AsifAmaco</t>
  </si>
  <si>
    <t>macroreal</t>
  </si>
  <si>
    <t>kdlvklv</t>
  </si>
  <si>
    <t>keshavrai</t>
  </si>
  <si>
    <t>federicovicio</t>
  </si>
  <si>
    <t>MohmmdAlanbary</t>
  </si>
  <si>
    <t>karlbeto21</t>
  </si>
  <si>
    <t>abdosTaha</t>
  </si>
  <si>
    <t>Mr_Alrakayan</t>
  </si>
  <si>
    <t>alparslan_yige</t>
  </si>
  <si>
    <t>ColtonSeal</t>
  </si>
  <si>
    <t>mrciaramitaro</t>
  </si>
  <si>
    <t>Stef_carpedm</t>
  </si>
  <si>
    <t>jamesmakan</t>
  </si>
  <si>
    <t>FridaYglue</t>
  </si>
  <si>
    <t>KedNYC</t>
  </si>
  <si>
    <t>RealGadza</t>
  </si>
  <si>
    <t>AndyKingPhD</t>
  </si>
  <si>
    <t>JaipalGaikwad14</t>
  </si>
  <si>
    <t>RyanARaymond</t>
  </si>
  <si>
    <t>Adam_Pycha</t>
  </si>
  <si>
    <t>arjunb023</t>
  </si>
  <si>
    <t>TheExodarus</t>
  </si>
  <si>
    <t>KJiinX_</t>
  </si>
  <si>
    <t>juanmar6633</t>
  </si>
  <si>
    <t>JadOmranIC</t>
  </si>
  <si>
    <t>saadg993</t>
  </si>
  <si>
    <t>althonian_m</t>
  </si>
  <si>
    <t>Aigatoutoiyoshi</t>
  </si>
  <si>
    <t>U3orz</t>
  </si>
  <si>
    <t>EreborBand</t>
  </si>
  <si>
    <t>Mashiron_com</t>
  </si>
  <si>
    <t>danstarprince</t>
  </si>
  <si>
    <t>martin_bloksa</t>
  </si>
  <si>
    <t>GingazInParis</t>
  </si>
  <si>
    <t>idriswebs</t>
  </si>
  <si>
    <t>0xheliac</t>
  </si>
  <si>
    <t>tsportsdebate</t>
  </si>
  <si>
    <t>Simone_95</t>
  </si>
  <si>
    <t>IanMcq87</t>
  </si>
  <si>
    <t>Craig_Spurs</t>
  </si>
  <si>
    <t>Liv_Hussey15</t>
  </si>
  <si>
    <t>florian_olv</t>
  </si>
  <si>
    <t>Ibrahim_Korish</t>
  </si>
  <si>
    <t>Ferjss_</t>
  </si>
  <si>
    <t>NTXCmusic</t>
  </si>
  <si>
    <t>mikestottwp</t>
  </si>
  <si>
    <t>Sayanikudi</t>
  </si>
  <si>
    <t>robertekreig</t>
  </si>
  <si>
    <t>devonwalden_</t>
  </si>
  <si>
    <t>donkaka</t>
  </si>
  <si>
    <t>MarkPorschke</t>
  </si>
  <si>
    <t>thepaytonwelch</t>
  </si>
  <si>
    <t>iamdeepanshu22</t>
  </si>
  <si>
    <t>enad_mf</t>
  </si>
  <si>
    <t>leahberman_</t>
  </si>
  <si>
    <t>Tre_Sanchez11</t>
  </si>
  <si>
    <t>rajeev_gujrati</t>
  </si>
  <si>
    <t>ChintaChoudhary</t>
  </si>
  <si>
    <t>SkunkFlFA</t>
  </si>
  <si>
    <t>coloractionfund</t>
  </si>
  <si>
    <t>shsalabdali</t>
  </si>
  <si>
    <t>Mystic_Timber</t>
  </si>
  <si>
    <t>FahadZKAU</t>
  </si>
  <si>
    <t>HeavenlyFaithCh</t>
  </si>
  <si>
    <t>Alam71537372</t>
  </si>
  <si>
    <t>PickleBertie</t>
  </si>
  <si>
    <t>CoachAndrewHill</t>
  </si>
  <si>
    <t>DSBhole</t>
  </si>
  <si>
    <t>ironmanBTC</t>
  </si>
  <si>
    <t>ti_jani1</t>
  </si>
  <si>
    <t>bljtheartist</t>
  </si>
  <si>
    <t>BordewickSteve</t>
  </si>
  <si>
    <t>NkatekoLetjane</t>
  </si>
  <si>
    <t>dog7thelegend</t>
  </si>
  <si>
    <t>sdakinshipbr</t>
  </si>
  <si>
    <t>SimpleEnglishSA</t>
  </si>
  <si>
    <t>Aerial_Gaming_</t>
  </si>
  <si>
    <t>seenibol</t>
  </si>
  <si>
    <t>bronappetit</t>
  </si>
  <si>
    <t>navon_otieno</t>
  </si>
  <si>
    <t>chakichan_1223</t>
  </si>
  <si>
    <t>ProgFromSouth</t>
  </si>
  <si>
    <t>alnasr_nett</t>
  </si>
  <si>
    <t>Thaka_holding</t>
  </si>
  <si>
    <t>DanielKeady4</t>
  </si>
  <si>
    <t>Senthur_KumarR</t>
  </si>
  <si>
    <t>iTzCrYpTiCsTiLl</t>
  </si>
  <si>
    <t>wrasslersgg</t>
  </si>
  <si>
    <t>jun_Kai_1223</t>
  </si>
  <si>
    <t>NetoOhoppefan</t>
  </si>
  <si>
    <t>Bvjworg</t>
  </si>
  <si>
    <t>Da_Warrior_Poet</t>
  </si>
  <si>
    <t>theiipha</t>
  </si>
  <si>
    <t>KatenCheyenne</t>
  </si>
  <si>
    <t>matt_ph21</t>
  </si>
  <si>
    <t>PreciRecords</t>
  </si>
  <si>
    <t>Mahnaz_Yl</t>
  </si>
  <si>
    <t>goldmetabus</t>
  </si>
  <si>
    <t>gtowngirlsclub</t>
  </si>
  <si>
    <t>sctgsmedia</t>
  </si>
  <si>
    <t>Sunflower_Corp</t>
  </si>
  <si>
    <t>MZOK12</t>
  </si>
  <si>
    <t>GG_Show_go</t>
  </si>
  <si>
    <t>ezgiyyiii</t>
  </si>
  <si>
    <t>FlintStoneMan1</t>
  </si>
  <si>
    <t>pensacolawilson</t>
  </si>
  <si>
    <t>yaono_koko</t>
  </si>
  <si>
    <t>BanklessJP</t>
  </si>
  <si>
    <t>StrykerVr</t>
  </si>
  <si>
    <t>7LBN_Official</t>
  </si>
  <si>
    <t>Identifyasright</t>
  </si>
  <si>
    <t>9RV99</t>
  </si>
  <si>
    <t>thealvaro_</t>
  </si>
  <si>
    <t>DeBobsNFT</t>
  </si>
  <si>
    <t>mumiso</t>
  </si>
  <si>
    <t>nusairat</t>
  </si>
  <si>
    <t>_null</t>
  </si>
  <si>
    <t>lkraav</t>
  </si>
  <si>
    <t>amitparekh</t>
  </si>
  <si>
    <t>elide_sg</t>
  </si>
  <si>
    <t>haymoose</t>
  </si>
  <si>
    <t>io_ohta</t>
  </si>
  <si>
    <t>pjkmedia</t>
  </si>
  <si>
    <t>pitmanjd</t>
  </si>
  <si>
    <t>uschwerd</t>
  </si>
  <si>
    <t>Aparadoxx369</t>
  </si>
  <si>
    <t>lawaashley</t>
  </si>
  <si>
    <t>charlesdbecker</t>
  </si>
  <si>
    <t>JasonHornbuckle</t>
  </si>
  <si>
    <t>seldemlondon</t>
  </si>
  <si>
    <t>Gutta_CEO</t>
  </si>
  <si>
    <t>iam_andysee</t>
  </si>
  <si>
    <t>colesternberg</t>
  </si>
  <si>
    <t>jusup11</t>
  </si>
  <si>
    <t>F7S7F</t>
  </si>
  <si>
    <t>djannias</t>
  </si>
  <si>
    <t>Rossimiano</t>
  </si>
  <si>
    <t>MyNameIsFre</t>
  </si>
  <si>
    <t>roksimou</t>
  </si>
  <si>
    <t>jackblanchard8</t>
  </si>
  <si>
    <t>AstudilloRises</t>
  </si>
  <si>
    <t>jairocrux</t>
  </si>
  <si>
    <t>girlsloverome</t>
  </si>
  <si>
    <t>OnleQueenB</t>
  </si>
  <si>
    <t>octraveler88</t>
  </si>
  <si>
    <t>Vespuccimadeit</t>
  </si>
  <si>
    <t>sm_s190</t>
  </si>
  <si>
    <t>faridaldossari</t>
  </si>
  <si>
    <t>RobertPalacios2</t>
  </si>
  <si>
    <t>N0t_Animated</t>
  </si>
  <si>
    <t>Lunts14</t>
  </si>
  <si>
    <t>jamesmj85</t>
  </si>
  <si>
    <t>comeondosaken</t>
  </si>
  <si>
    <t>ASHOUR13133515</t>
  </si>
  <si>
    <t>1zyss</t>
  </si>
  <si>
    <t>KhouryHanny</t>
  </si>
  <si>
    <t>WolfgangZarnack</t>
  </si>
  <si>
    <t>iSaad233</t>
  </si>
  <si>
    <t>MikeOAlvarez</t>
  </si>
  <si>
    <t>SirAnndy</t>
  </si>
  <si>
    <t>Soranitys</t>
  </si>
  <si>
    <t>SaraLingel</t>
  </si>
  <si>
    <t>pasionycordoba</t>
  </si>
  <si>
    <t>encryptionmusic</t>
  </si>
  <si>
    <t>quartermiles</t>
  </si>
  <si>
    <t>daniel_egdell</t>
  </si>
  <si>
    <t>xlionmadex</t>
  </si>
  <si>
    <t>LilShack415</t>
  </si>
  <si>
    <t>xYooper_</t>
  </si>
  <si>
    <t>Dyl3will</t>
  </si>
  <si>
    <t>trader___boss</t>
  </si>
  <si>
    <t>Jim_Carbaugh</t>
  </si>
  <si>
    <t>motref_alsubaie</t>
  </si>
  <si>
    <t>MrEddieNunez</t>
  </si>
  <si>
    <t>RamdaniRedouane</t>
  </si>
  <si>
    <t>Kroumboofficial</t>
  </si>
  <si>
    <t>c3Aesthetics</t>
  </si>
  <si>
    <t>EnoughSnuff</t>
  </si>
  <si>
    <t>5abiiti</t>
  </si>
  <si>
    <t>iamHaru27nah</t>
  </si>
  <si>
    <t>betoovenn</t>
  </si>
  <si>
    <t>georgesettt</t>
  </si>
  <si>
    <t>touhoku2525live</t>
  </si>
  <si>
    <t>TannerMireault</t>
  </si>
  <si>
    <t>mtejawilliam</t>
  </si>
  <si>
    <t>ishiishi_qbw</t>
  </si>
  <si>
    <t>Gregg_Majewski</t>
  </si>
  <si>
    <t>TobiasLeanderYT</t>
  </si>
  <si>
    <t>SpicyLogCutter</t>
  </si>
  <si>
    <t>joncallegher</t>
  </si>
  <si>
    <t>keiichiro_matsu</t>
  </si>
  <si>
    <t>9iio2_</t>
  </si>
  <si>
    <t>kris_minsk</t>
  </si>
  <si>
    <t>syriawise</t>
  </si>
  <si>
    <t>Venusdptbrs</t>
  </si>
  <si>
    <t>thecleavr</t>
  </si>
  <si>
    <t>jcochrane21</t>
  </si>
  <si>
    <t>ErnestBoehm</t>
  </si>
  <si>
    <t>TvBeep</t>
  </si>
  <si>
    <t>herebczadhd</t>
  </si>
  <si>
    <t>KonPay08</t>
  </si>
  <si>
    <t>sittoruke211</t>
  </si>
  <si>
    <t>Simply_Spud</t>
  </si>
  <si>
    <t>ShotgunEnvy</t>
  </si>
  <si>
    <t>BfloFanForLife</t>
  </si>
  <si>
    <t>Shahvezkhan0</t>
  </si>
  <si>
    <t>RalphFF_</t>
  </si>
  <si>
    <t>flybitchnay</t>
  </si>
  <si>
    <t>xx_Rai_xx</t>
  </si>
  <si>
    <t>unfKPmqkzE2pJE5</t>
  </si>
  <si>
    <t>_almostsaints</t>
  </si>
  <si>
    <t>allysonfreedom</t>
  </si>
  <si>
    <t>vipintraders</t>
  </si>
  <si>
    <t>WendyCarman4</t>
  </si>
  <si>
    <t>Sultan___xp</t>
  </si>
  <si>
    <t>playbook_hq</t>
  </si>
  <si>
    <t>NezaniP</t>
  </si>
  <si>
    <t>washioemiko</t>
  </si>
  <si>
    <t>The_Hedge_House</t>
  </si>
  <si>
    <t>purtyboyvic</t>
  </si>
  <si>
    <t>Depaysement520</t>
  </si>
  <si>
    <t>RHK100Invest</t>
  </si>
  <si>
    <t>jkazu21291_haru</t>
  </si>
  <si>
    <t>pipesaroficial</t>
  </si>
  <si>
    <t>SheldonStack</t>
  </si>
  <si>
    <t>azmarxo</t>
  </si>
  <si>
    <t>DavidWilburJr1</t>
  </si>
  <si>
    <t>Vukoe1x</t>
  </si>
  <si>
    <t>BGrizzMT</t>
  </si>
  <si>
    <t>CashPoorNoble</t>
  </si>
  <si>
    <t>PhilMcKraken247</t>
  </si>
  <si>
    <t>FX_kaelu_trader</t>
  </si>
  <si>
    <t>BabarKhanJaved_</t>
  </si>
  <si>
    <t>musleh3322</t>
  </si>
  <si>
    <t>BPGlass2</t>
  </si>
  <si>
    <t>Mariacava30</t>
  </si>
  <si>
    <t>GeekedCrypto</t>
  </si>
  <si>
    <t>JacksonSparks23</t>
  </si>
  <si>
    <t>ZackeusNFT</t>
  </si>
  <si>
    <t>akinai_1</t>
  </si>
  <si>
    <t>j515i</t>
  </si>
  <si>
    <t>tank_carder</t>
  </si>
  <si>
    <t>AlshawshNashwan</t>
  </si>
  <si>
    <t>veefreund</t>
  </si>
  <si>
    <t>moistrice934</t>
  </si>
  <si>
    <t>1FourAllFour1</t>
  </si>
  <si>
    <t>ernest29463821</t>
  </si>
  <si>
    <t>xlittletankx</t>
  </si>
  <si>
    <t>DistantApe</t>
  </si>
  <si>
    <t>BeerNBars</t>
  </si>
  <si>
    <t>7ilws</t>
  </si>
  <si>
    <t>Junji3040_Tokyo</t>
  </si>
  <si>
    <t>BillyCardano</t>
  </si>
  <si>
    <t>AMLalancette</t>
  </si>
  <si>
    <t>MiddleCricket</t>
  </si>
  <si>
    <t>AiArtisans</t>
  </si>
  <si>
    <t>dexa_ai</t>
  </si>
  <si>
    <t>HaveShun_en</t>
  </si>
  <si>
    <t>paulOr</t>
  </si>
  <si>
    <t>kashioka</t>
  </si>
  <si>
    <t>piresl</t>
  </si>
  <si>
    <t>alrasbi</t>
  </si>
  <si>
    <t>ronnieruff</t>
  </si>
  <si>
    <t>mreszler</t>
  </si>
  <si>
    <t>pialaborioso</t>
  </si>
  <si>
    <t>JeremyThurswell</t>
  </si>
  <si>
    <t>ItsCam</t>
  </si>
  <si>
    <t>BrilliantStyle</t>
  </si>
  <si>
    <t>the_og_killz</t>
  </si>
  <si>
    <t>imrobbiegreen</t>
  </si>
  <si>
    <t>tdemirci</t>
  </si>
  <si>
    <t>_MattBerry</t>
  </si>
  <si>
    <t>jtenney24</t>
  </si>
  <si>
    <t>HakanNehir</t>
  </si>
  <si>
    <t>jacksoncapper</t>
  </si>
  <si>
    <t>1baga</t>
  </si>
  <si>
    <t>rk20516</t>
  </si>
  <si>
    <t>marboow</t>
  </si>
  <si>
    <t>AMGEEK1</t>
  </si>
  <si>
    <t>yasunoria</t>
  </si>
  <si>
    <t>sagarnidavani</t>
  </si>
  <si>
    <t>0xRulo</t>
  </si>
  <si>
    <t>AHIGHERPOWER</t>
  </si>
  <si>
    <t>ricocantrell</t>
  </si>
  <si>
    <t>JayarOnTV</t>
  </si>
  <si>
    <t>ahatoahato</t>
  </si>
  <si>
    <t>rudysims</t>
  </si>
  <si>
    <t>izabelladora</t>
  </si>
  <si>
    <t>WinterYukky</t>
  </si>
  <si>
    <t>ScottJohnsonMT</t>
  </si>
  <si>
    <t>hudarasheedy</t>
  </si>
  <si>
    <t>Ryle_Koustic</t>
  </si>
  <si>
    <t>al_mussalam</t>
  </si>
  <si>
    <t>Rich_Baranowski</t>
  </si>
  <si>
    <t>JakeELeaver</t>
  </si>
  <si>
    <t>HTHUSA</t>
  </si>
  <si>
    <t>areolagrande</t>
  </si>
  <si>
    <t>_iRzia</t>
  </si>
  <si>
    <t>Hibbs126Carolyn</t>
  </si>
  <si>
    <t>joefrumusa</t>
  </si>
  <si>
    <t>RetroboltNYC</t>
  </si>
  <si>
    <t>s68781</t>
  </si>
  <si>
    <t>YusufHaji87</t>
  </si>
  <si>
    <t>vipmihyar</t>
  </si>
  <si>
    <t>kaikei_k</t>
  </si>
  <si>
    <t>jpavc</t>
  </si>
  <si>
    <t>senyel</t>
  </si>
  <si>
    <t>FoluwaRewane</t>
  </si>
  <si>
    <t>Rainy69911</t>
  </si>
  <si>
    <t>blusky731</t>
  </si>
  <si>
    <t>NoCapMarcelo</t>
  </si>
  <si>
    <t>CameronSikes</t>
  </si>
  <si>
    <t>AerialEng</t>
  </si>
  <si>
    <t>JuneYuuR</t>
  </si>
  <si>
    <t>SergiiGera</t>
  </si>
  <si>
    <t>famsssssssss</t>
  </si>
  <si>
    <t>danielatovar77</t>
  </si>
  <si>
    <t>magumagusuke</t>
  </si>
  <si>
    <t>dylliewillie</t>
  </si>
  <si>
    <t>dr_mohd_nasseef</t>
  </si>
  <si>
    <t>HarithAlFaddagh</t>
  </si>
  <si>
    <t>akgencnllhn</t>
  </si>
  <si>
    <t>TheRappingCPA</t>
  </si>
  <si>
    <t>ih_877</t>
  </si>
  <si>
    <t>brentdundon</t>
  </si>
  <si>
    <t>Rik_Kranendonk</t>
  </si>
  <si>
    <t>f_mojalled</t>
  </si>
  <si>
    <t>DrKNSKang</t>
  </si>
  <si>
    <t>lzl0i</t>
  </si>
  <si>
    <t>petsaffa</t>
  </si>
  <si>
    <t>PawanGurjar_</t>
  </si>
  <si>
    <t>pabloopt</t>
  </si>
  <si>
    <t>mark2_makku</t>
  </si>
  <si>
    <t>innovator4edu</t>
  </si>
  <si>
    <t>Amydonahue18</t>
  </si>
  <si>
    <t>rashiethechef</t>
  </si>
  <si>
    <t>CSP_Trading</t>
  </si>
  <si>
    <t>TDaupin</t>
  </si>
  <si>
    <t>fev_negus</t>
  </si>
  <si>
    <t>sametgurcu</t>
  </si>
  <si>
    <t>rasteirada</t>
  </si>
  <si>
    <t>IrvShakespeare</t>
  </si>
  <si>
    <t>RobertClark62</t>
  </si>
  <si>
    <t>Nickdarcfx</t>
  </si>
  <si>
    <t>SamuraiStyleTV</t>
  </si>
  <si>
    <t>haifaalangari</t>
  </si>
  <si>
    <t>vcfddgdyi</t>
  </si>
  <si>
    <t>staff_lana</t>
  </si>
  <si>
    <t>MauriOff_</t>
  </si>
  <si>
    <t>saadshemal</t>
  </si>
  <si>
    <t>jsn_schmitz</t>
  </si>
  <si>
    <t>kathreen___</t>
  </si>
  <si>
    <t>diogososil</t>
  </si>
  <si>
    <t>miketurtlexxx</t>
  </si>
  <si>
    <t>Savasbulutsb</t>
  </si>
  <si>
    <t>kina_Jel</t>
  </si>
  <si>
    <t>BlubbaBox</t>
  </si>
  <si>
    <t>igorconceicao</t>
  </si>
  <si>
    <t>salondeplumeria</t>
  </si>
  <si>
    <t>CharlesPoiret</t>
  </si>
  <si>
    <t>_imDJF</t>
  </si>
  <si>
    <t>freddy2faded</t>
  </si>
  <si>
    <t>KSA019320</t>
  </si>
  <si>
    <t>ItsDavid23TV</t>
  </si>
  <si>
    <t>MatissePabon</t>
  </si>
  <si>
    <t>datos_extremos</t>
  </si>
  <si>
    <t>2_i_1</t>
  </si>
  <si>
    <t>MSharmaah</t>
  </si>
  <si>
    <t>SZND_COD</t>
  </si>
  <si>
    <t>n__xd</t>
  </si>
  <si>
    <t>liuyucoolboy</t>
  </si>
  <si>
    <t>victorTaglia</t>
  </si>
  <si>
    <t>SinkaiChannel</t>
  </si>
  <si>
    <t>Ryuji1Ch</t>
  </si>
  <si>
    <t>VTkuroihaku</t>
  </si>
  <si>
    <t>Clotilde_eunice</t>
  </si>
  <si>
    <t>GhostInvests</t>
  </si>
  <si>
    <t>Team_Litecoin</t>
  </si>
  <si>
    <t>KapzLocked</t>
  </si>
  <si>
    <t>HatefKandi</t>
  </si>
  <si>
    <t>dannySimpl3r</t>
  </si>
  <si>
    <t>mydrover21</t>
  </si>
  <si>
    <t>1magus2</t>
  </si>
  <si>
    <t>PanddingtonRed</t>
  </si>
  <si>
    <t>CKBNewsNetwork</t>
  </si>
  <si>
    <t>JLahullier</t>
  </si>
  <si>
    <t>zeenunew91</t>
  </si>
  <si>
    <t>D1202Fr3</t>
  </si>
  <si>
    <t>Enver47Oz</t>
  </si>
  <si>
    <t>ISWKarskiego</t>
  </si>
  <si>
    <t>Jr2Collins</t>
  </si>
  <si>
    <t>OccultMusicxxx</t>
  </si>
  <si>
    <t>8mXJvt4ZidmemYc</t>
  </si>
  <si>
    <t>JimmyFC45</t>
  </si>
  <si>
    <t>ChihiroKameoka</t>
  </si>
  <si>
    <t>BTAC_NT2004</t>
  </si>
  <si>
    <t>daveschroeder</t>
  </si>
  <si>
    <t>Lariar</t>
  </si>
  <si>
    <t>ngirard</t>
  </si>
  <si>
    <t>salleh</t>
  </si>
  <si>
    <t>rayfields</t>
  </si>
  <si>
    <t>PJ_Lowry</t>
  </si>
  <si>
    <t>wemoveair</t>
  </si>
  <si>
    <t>MrPorterOGG</t>
  </si>
  <si>
    <t>igorsoarez</t>
  </si>
  <si>
    <t>B_Pickert</t>
  </si>
  <si>
    <t>JeremiahIsley</t>
  </si>
  <si>
    <t>BetaWave_TV</t>
  </si>
  <si>
    <t>StephenEllis_PR</t>
  </si>
  <si>
    <t>ohimae</t>
  </si>
  <si>
    <t>claedu</t>
  </si>
  <si>
    <t>matt_purcell</t>
  </si>
  <si>
    <t>SMpicks</t>
  </si>
  <si>
    <t>bmattan</t>
  </si>
  <si>
    <t>zacjjohnson</t>
  </si>
  <si>
    <t>mnanase</t>
  </si>
  <si>
    <t>teemulinna</t>
  </si>
  <si>
    <t>Naoki_M_Photo</t>
  </si>
  <si>
    <t>CelebrityDelly</t>
  </si>
  <si>
    <t>erastonic</t>
  </si>
  <si>
    <t>jsalazariii</t>
  </si>
  <si>
    <t>jasonchavannes</t>
  </si>
  <si>
    <t>madgonzz</t>
  </si>
  <si>
    <t>sami009666</t>
  </si>
  <si>
    <t>FlynnShofo</t>
  </si>
  <si>
    <t>VirgoSunSM</t>
  </si>
  <si>
    <t>h_alaali94</t>
  </si>
  <si>
    <t>AlexisFrantzdy</t>
  </si>
  <si>
    <t>gregorymusungu</t>
  </si>
  <si>
    <t>jackdemett</t>
  </si>
  <si>
    <t>thedanielkroft</t>
  </si>
  <si>
    <t>ASMGisLIFE</t>
  </si>
  <si>
    <t>lovkon</t>
  </si>
  <si>
    <t>aradhaghi</t>
  </si>
  <si>
    <t>Deekota69</t>
  </si>
  <si>
    <t>sathwik77</t>
  </si>
  <si>
    <t>MyDestiny_29</t>
  </si>
  <si>
    <t>bahaa_yousif</t>
  </si>
  <si>
    <t>AlbudBah</t>
  </si>
  <si>
    <t>60q88</t>
  </si>
  <si>
    <t>ralfpassing</t>
  </si>
  <si>
    <t>AdultWorldBlog</t>
  </si>
  <si>
    <t>ab0Rsh11</t>
  </si>
  <si>
    <t>Wiggin_Han</t>
  </si>
  <si>
    <t>dkerkentzes</t>
  </si>
  <si>
    <t>K4low_eb4</t>
  </si>
  <si>
    <t>KastelloMusic</t>
  </si>
  <si>
    <t>Skotiner</t>
  </si>
  <si>
    <t>KhrysWilliams</t>
  </si>
  <si>
    <t>KHOKHARSofJSK</t>
  </si>
  <si>
    <t>maker42008759</t>
  </si>
  <si>
    <t>HunterSHayes_</t>
  </si>
  <si>
    <t>KaijuBlack</t>
  </si>
  <si>
    <t>techstevehd</t>
  </si>
  <si>
    <t>ogNiceGuyAndy</t>
  </si>
  <si>
    <t>JasonFalls1980</t>
  </si>
  <si>
    <t>milehighcash</t>
  </si>
  <si>
    <t>RR_1b</t>
  </si>
  <si>
    <t>julianrosee</t>
  </si>
  <si>
    <t>aliterofcoke</t>
  </si>
  <si>
    <t>bose_papiya</t>
  </si>
  <si>
    <t>yuki330_</t>
  </si>
  <si>
    <t>PhilaDyasi</t>
  </si>
  <si>
    <t>o310jp_RGG</t>
  </si>
  <si>
    <t>HiroTheHero_PhD</t>
  </si>
  <si>
    <t>tomrair_</t>
  </si>
  <si>
    <t>JHPalmBeach</t>
  </si>
  <si>
    <t>Chrowoomy</t>
  </si>
  <si>
    <t>StandardbredPA</t>
  </si>
  <si>
    <t>nine1darby</t>
  </si>
  <si>
    <t>OSDBSports</t>
  </si>
  <si>
    <t>gatyo</t>
  </si>
  <si>
    <t>arctcx</t>
  </si>
  <si>
    <t>hemrajbarmer</t>
  </si>
  <si>
    <t>markeletr</t>
  </si>
  <si>
    <t>MattGoldCrypto1</t>
  </si>
  <si>
    <t>Joel_VanPatten</t>
  </si>
  <si>
    <t>Negan_CM</t>
  </si>
  <si>
    <t>1_rbu2</t>
  </si>
  <si>
    <t>BaniSaeed2019</t>
  </si>
  <si>
    <t>maria_rasis</t>
  </si>
  <si>
    <t>TeslaJigsaw</t>
  </si>
  <si>
    <t>yosouya0425</t>
  </si>
  <si>
    <t>NoDeficiency</t>
  </si>
  <si>
    <t>Wavy_305</t>
  </si>
  <si>
    <t>GOGO__0x0</t>
  </si>
  <si>
    <t>terumasan2</t>
  </si>
  <si>
    <t>natalie_poli_</t>
  </si>
  <si>
    <t>5963_37564</t>
  </si>
  <si>
    <t>hadi_ordan_TR</t>
  </si>
  <si>
    <t>LittleBeachLady</t>
  </si>
  <si>
    <t>ORAL0723</t>
  </si>
  <si>
    <t>Tarius87</t>
  </si>
  <si>
    <t>mukayesecom</t>
  </si>
  <si>
    <t>view_sandy</t>
  </si>
  <si>
    <t>GEELAMBORGHINI</t>
  </si>
  <si>
    <t>thediamondsheik</t>
  </si>
  <si>
    <t>GolfPodcastLive</t>
  </si>
  <si>
    <t>0xWillB</t>
  </si>
  <si>
    <t>Minnetullah9_7</t>
  </si>
  <si>
    <t>NewsG2G</t>
  </si>
  <si>
    <t>manoupurefocus</t>
  </si>
  <si>
    <t>C130GuyBNA</t>
  </si>
  <si>
    <t>MysteryMtg</t>
  </si>
  <si>
    <t>libertarian_not</t>
  </si>
  <si>
    <t>Maha_a1400</t>
  </si>
  <si>
    <t>mohdalhajeri86</t>
  </si>
  <si>
    <t>diyacopaymazd</t>
  </si>
  <si>
    <t>FLobsien</t>
  </si>
  <si>
    <t>Raptorita__</t>
  </si>
  <si>
    <t>DefiDrax</t>
  </si>
  <si>
    <t>AbsintheRoses</t>
  </si>
  <si>
    <t>john_witkamp</t>
  </si>
  <si>
    <t>CrimsonBloodsOU</t>
  </si>
  <si>
    <t>Wasabi_Inu_web3</t>
  </si>
  <si>
    <t>agent_x23</t>
  </si>
  <si>
    <t>museallofme</t>
  </si>
  <si>
    <t>aykrou</t>
  </si>
  <si>
    <t>KewinNovelli</t>
  </si>
  <si>
    <t>iamdeityi</t>
  </si>
  <si>
    <t>wozosbtc</t>
  </si>
  <si>
    <t>energytruther</t>
  </si>
  <si>
    <t>ManwithSecrets_</t>
  </si>
  <si>
    <t>Based1W</t>
  </si>
  <si>
    <t>imdapokemang</t>
  </si>
  <si>
    <t>TayviaTatum</t>
  </si>
  <si>
    <t>swamicrm</t>
  </si>
  <si>
    <t>n2oue</t>
  </si>
  <si>
    <t>tsebastianp</t>
  </si>
  <si>
    <t>pling3r</t>
  </si>
  <si>
    <t>ct355</t>
  </si>
  <si>
    <t>LeAnnCary</t>
  </si>
  <si>
    <t>wtmackey99</t>
  </si>
  <si>
    <t>EvanJKnowles</t>
  </si>
  <si>
    <t>alcohelp</t>
  </si>
  <si>
    <t>teemuo</t>
  </si>
  <si>
    <t>LinaMalaika</t>
  </si>
  <si>
    <t>mnezarati</t>
  </si>
  <si>
    <t>prescottbalch</t>
  </si>
  <si>
    <t>nbaranm</t>
  </si>
  <si>
    <t>brokenrealitydh</t>
  </si>
  <si>
    <t>MannyAndretti</t>
  </si>
  <si>
    <t>freedomprincess</t>
  </si>
  <si>
    <t>LarryBaker_</t>
  </si>
  <si>
    <t>KyleJLangan</t>
  </si>
  <si>
    <t>annelisejardim</t>
  </si>
  <si>
    <t>ardaaisikk</t>
  </si>
  <si>
    <t>MTStarrett</t>
  </si>
  <si>
    <t>mosadhk</t>
  </si>
  <si>
    <t>TppShaka77</t>
  </si>
  <si>
    <t>REALLAPRESLEY</t>
  </si>
  <si>
    <t>ButtonzSoSaucy</t>
  </si>
  <si>
    <t>Sotto1973</t>
  </si>
  <si>
    <t>HurriCAIN21</t>
  </si>
  <si>
    <t>danotto_</t>
  </si>
  <si>
    <t>Michael_Blevins</t>
  </si>
  <si>
    <t>FrescoSimmy</t>
  </si>
  <si>
    <t>J_Warns</t>
  </si>
  <si>
    <t>SistersNDUSA</t>
  </si>
  <si>
    <t>SethHorsley</t>
  </si>
  <si>
    <t>AlefesanSaud</t>
  </si>
  <si>
    <t>fi9_s7</t>
  </si>
  <si>
    <t>Lo_KEY4</t>
  </si>
  <si>
    <t>yuuki_0504_0914</t>
  </si>
  <si>
    <t>clubfootjim</t>
  </si>
  <si>
    <t>TLBails</t>
  </si>
  <si>
    <t>A_S_malki</t>
  </si>
  <si>
    <t>SavagePatchkKid</t>
  </si>
  <si>
    <t>SLaam999</t>
  </si>
  <si>
    <t>isthatnsj</t>
  </si>
  <si>
    <t>JohnFalatJr</t>
  </si>
  <si>
    <t>hawagys_s</t>
  </si>
  <si>
    <t>jioa111</t>
  </si>
  <si>
    <t>smgross22</t>
  </si>
  <si>
    <t>ChrisArtTorres</t>
  </si>
  <si>
    <t>CarlosLanguren</t>
  </si>
  <si>
    <t>productive_dude</t>
  </si>
  <si>
    <t>FyeCoasters</t>
  </si>
  <si>
    <t>pinus_aescu</t>
  </si>
  <si>
    <t>ishivamsingh9</t>
  </si>
  <si>
    <t>Draw4Crypto</t>
  </si>
  <si>
    <t>3libinMoh</t>
  </si>
  <si>
    <t>IAC_OK</t>
  </si>
  <si>
    <t>RKNarayanan</t>
  </si>
  <si>
    <t>MVipvzla</t>
  </si>
  <si>
    <t>NikitaUpadhyay_</t>
  </si>
  <si>
    <t>Eugiii95</t>
  </si>
  <si>
    <t>williamDM20</t>
  </si>
  <si>
    <t>mimoon1028</t>
  </si>
  <si>
    <t>thesirlifty</t>
  </si>
  <si>
    <t>ChadwKeller</t>
  </si>
  <si>
    <t>ukiyo10rock</t>
  </si>
  <si>
    <t>KrakkaCafe</t>
  </si>
  <si>
    <t>yeaaZo</t>
  </si>
  <si>
    <t>shan_pharmacist</t>
  </si>
  <si>
    <t>powerfulpython</t>
  </si>
  <si>
    <t>DavidZSanogo</t>
  </si>
  <si>
    <t>philip_pages</t>
  </si>
  <si>
    <t>tUSdSupDana</t>
  </si>
  <si>
    <t>GRFederation</t>
  </si>
  <si>
    <t>srluci_</t>
  </si>
  <si>
    <t>RealJaredHaas</t>
  </si>
  <si>
    <t>a_randell66ke</t>
  </si>
  <si>
    <t>zawa19891102</t>
  </si>
  <si>
    <t>iamikhana</t>
  </si>
  <si>
    <t>tachibana__0731</t>
  </si>
  <si>
    <t>NFTscollectable</t>
  </si>
  <si>
    <t>coolwizard42</t>
  </si>
  <si>
    <t>world_mission66</t>
  </si>
  <si>
    <t>NOLA4LYFE3</t>
  </si>
  <si>
    <t>Amirahalshamari</t>
  </si>
  <si>
    <t>drewpiers0n</t>
  </si>
  <si>
    <t>beyondframesent</t>
  </si>
  <si>
    <t>sean_pixel</t>
  </si>
  <si>
    <t>twistt_rl</t>
  </si>
  <si>
    <t>vjmadr</t>
  </si>
  <si>
    <t>Creedwtf</t>
  </si>
  <si>
    <t>fantasiasMHMHua</t>
  </si>
  <si>
    <t>MessianicApolog</t>
  </si>
  <si>
    <t>BayhDole</t>
  </si>
  <si>
    <t>ayanagarip</t>
  </si>
  <si>
    <t>celestheia</t>
  </si>
  <si>
    <t>nhatminhcapital</t>
  </si>
  <si>
    <t>SIX7TEENORTIZ</t>
  </si>
  <si>
    <t>MintyRetroGames</t>
  </si>
  <si>
    <t>adityamehtax</t>
  </si>
  <si>
    <t>atulvai04795672</t>
  </si>
  <si>
    <t>IAmHanford</t>
  </si>
  <si>
    <t>media_faust_01</t>
  </si>
  <si>
    <t>Aoi_Emerauda</t>
  </si>
  <si>
    <t>io_nathaniel</t>
  </si>
  <si>
    <t>Parksua138</t>
  </si>
  <si>
    <t>decaliio</t>
  </si>
  <si>
    <t>NagalandOlympic</t>
  </si>
  <si>
    <t>IStressYu</t>
  </si>
  <si>
    <t>SynktheReal</t>
  </si>
  <si>
    <t>pianostudioo</t>
  </si>
  <si>
    <t>joinGOJO</t>
  </si>
  <si>
    <t>Stobox_Tokenize</t>
  </si>
  <si>
    <t>partyslothy</t>
  </si>
  <si>
    <t>Marotz_GD</t>
  </si>
  <si>
    <t>TheMaxFord</t>
  </si>
  <si>
    <t>ykluuriiyah</t>
  </si>
  <si>
    <t>LeducMichaelP</t>
  </si>
  <si>
    <t>greg_blaire</t>
  </si>
  <si>
    <t>twylove_</t>
  </si>
  <si>
    <t>TradeThePool1</t>
  </si>
  <si>
    <t>Lee_Monty1</t>
  </si>
  <si>
    <t>Web3WorkRoom</t>
  </si>
  <si>
    <t>AlphiXYZ</t>
  </si>
  <si>
    <t>ren_kazenomiya</t>
  </si>
  <si>
    <t>FALKEN_46</t>
  </si>
  <si>
    <t>imapotatoOCJ</t>
  </si>
  <si>
    <t>UsedCucumber</t>
  </si>
  <si>
    <t>JoDaddyChuck</t>
  </si>
  <si>
    <t>ElenaKokalou</t>
  </si>
  <si>
    <t>maxescu</t>
  </si>
  <si>
    <t>bradcoats</t>
  </si>
  <si>
    <t>GabrielBianconi</t>
  </si>
  <si>
    <t>kazasiki</t>
  </si>
  <si>
    <t>RDelaney</t>
  </si>
  <si>
    <t>CameronWright</t>
  </si>
  <si>
    <t>gaki2121</t>
  </si>
  <si>
    <t>geby85</t>
  </si>
  <si>
    <t>dhawalc</t>
  </si>
  <si>
    <t>SharonConnolly</t>
  </si>
  <si>
    <t>ashishlimaye</t>
  </si>
  <si>
    <t>Daisyjanew</t>
  </si>
  <si>
    <t>ailamarie</t>
  </si>
  <si>
    <t>cmassel17</t>
  </si>
  <si>
    <t>itsBentleyitch</t>
  </si>
  <si>
    <t>Cali_Bach</t>
  </si>
  <si>
    <t>lilhoser</t>
  </si>
  <si>
    <t>aidehua</t>
  </si>
  <si>
    <t>xDemiPetersx</t>
  </si>
  <si>
    <t>ph0ngt0</t>
  </si>
  <si>
    <t>SRichardBowker</t>
  </si>
  <si>
    <t>Alberthumtz</t>
  </si>
  <si>
    <t>caratcoin</t>
  </si>
  <si>
    <t>manishgarg9999</t>
  </si>
  <si>
    <t>XaviVilla</t>
  </si>
  <si>
    <t>BlakeyyDee</t>
  </si>
  <si>
    <t>Barispalandoken</t>
  </si>
  <si>
    <t>Yayoxl</t>
  </si>
  <si>
    <t>ayame0824</t>
  </si>
  <si>
    <t>1lil_patekwater</t>
  </si>
  <si>
    <t>martijnotter</t>
  </si>
  <si>
    <t>JoshiNarra</t>
  </si>
  <si>
    <t>findacurepanelT</t>
  </si>
  <si>
    <t>sisisimon</t>
  </si>
  <si>
    <t>Slick_Richh</t>
  </si>
  <si>
    <t>ryo_628</t>
  </si>
  <si>
    <t>raffichill</t>
  </si>
  <si>
    <t>hankbao</t>
  </si>
  <si>
    <t>PepeIsja</t>
  </si>
  <si>
    <t>ghassanhejazi</t>
  </si>
  <si>
    <t>SchulteShow</t>
  </si>
  <si>
    <t>RonnieGetsREAL</t>
  </si>
  <si>
    <t>barissozkul</t>
  </si>
  <si>
    <t>AlejanGarzon</t>
  </si>
  <si>
    <t>TomEndris</t>
  </si>
  <si>
    <t>jennykernmusic</t>
  </si>
  <si>
    <t>RobSeidman</t>
  </si>
  <si>
    <t>imk_ae</t>
  </si>
  <si>
    <t>Al_mustatref</t>
  </si>
  <si>
    <t>realestatehill_</t>
  </si>
  <si>
    <t>IAlbargash</t>
  </si>
  <si>
    <t>malajmah</t>
  </si>
  <si>
    <t>RaffaeleCirone</t>
  </si>
  <si>
    <t>Sirimmmmm</t>
  </si>
  <si>
    <t>joe_mckendry</t>
  </si>
  <si>
    <t>NickStRRR</t>
  </si>
  <si>
    <t>Ben_Cotton15</t>
  </si>
  <si>
    <t>RebeccaJ516</t>
  </si>
  <si>
    <t>ChrisRosatiYoos</t>
  </si>
  <si>
    <t>will2sweet12</t>
  </si>
  <si>
    <t>rashaudbennett</t>
  </si>
  <si>
    <t>cl__i</t>
  </si>
  <si>
    <t>thenoahcrack</t>
  </si>
  <si>
    <t>hamzaozdemir</t>
  </si>
  <si>
    <t>indinvst</t>
  </si>
  <si>
    <t>Jsalllll</t>
  </si>
  <si>
    <t>mgorb79</t>
  </si>
  <si>
    <t>SAlexashenko</t>
  </si>
  <si>
    <t>Granit3K</t>
  </si>
  <si>
    <t>_ZIAYLA</t>
  </si>
  <si>
    <t>dilliwayantique</t>
  </si>
  <si>
    <t>LeShundiaK</t>
  </si>
  <si>
    <t>louislosesitall</t>
  </si>
  <si>
    <t>IAC_NJ</t>
  </si>
  <si>
    <t>0xCarnageee</t>
  </si>
  <si>
    <t>AsmundSchei</t>
  </si>
  <si>
    <t>mav3r1ck_4</t>
  </si>
  <si>
    <t>TridenteStrat</t>
  </si>
  <si>
    <t>thejordanrocco</t>
  </si>
  <si>
    <t>yuratama88</t>
  </si>
  <si>
    <t>monsieurlando</t>
  </si>
  <si>
    <t>TheodorePallas</t>
  </si>
  <si>
    <t>eroc3284</t>
  </si>
  <si>
    <t>HamdiMoussa_</t>
  </si>
  <si>
    <t>vpi000</t>
  </si>
  <si>
    <t>aikatsu_yurika_</t>
  </si>
  <si>
    <t>camrzadki</t>
  </si>
  <si>
    <t>drphiliplock</t>
  </si>
  <si>
    <t>Justahappyman</t>
  </si>
  <si>
    <t>WillRobersonDC</t>
  </si>
  <si>
    <t>majyu_1005</t>
  </si>
  <si>
    <t>joenately</t>
  </si>
  <si>
    <t>gappy50</t>
  </si>
  <si>
    <t>only1officialj</t>
  </si>
  <si>
    <t>RAYBEAZY</t>
  </si>
  <si>
    <t>Soli_0222</t>
  </si>
  <si>
    <t>KentonC137</t>
  </si>
  <si>
    <t>eritaqua</t>
  </si>
  <si>
    <t>BZAnimate</t>
  </si>
  <si>
    <t>bbyychanhee</t>
  </si>
  <si>
    <t>MmOz2i</t>
  </si>
  <si>
    <t>ibtev</t>
  </si>
  <si>
    <t>WatersidePA</t>
  </si>
  <si>
    <t>shafu0x</t>
  </si>
  <si>
    <t>jorgelo91559802</t>
  </si>
  <si>
    <t>HappyBoyWorld1</t>
  </si>
  <si>
    <t>LABahaiCenter</t>
  </si>
  <si>
    <t>FredRiveraMD</t>
  </si>
  <si>
    <t>leah_cedeno</t>
  </si>
  <si>
    <t>joesmithreally</t>
  </si>
  <si>
    <t>Mariang52410218</t>
  </si>
  <si>
    <t>VanderVeenGG</t>
  </si>
  <si>
    <t>RickThethanski</t>
  </si>
  <si>
    <t>Li_Zeyan28</t>
  </si>
  <si>
    <t>SalimDjellab</t>
  </si>
  <si>
    <t>Huntsman_GU</t>
  </si>
  <si>
    <t>TrollingDoe</t>
  </si>
  <si>
    <t>QuantumReflect1</t>
  </si>
  <si>
    <t>RatDefi</t>
  </si>
  <si>
    <t>socialwolf4</t>
  </si>
  <si>
    <t>Brawn3r</t>
  </si>
  <si>
    <t>beard_sports</t>
  </si>
  <si>
    <t>tah_mena</t>
  </si>
  <si>
    <t>Havas2k</t>
  </si>
  <si>
    <t>DarrylR63526205</t>
  </si>
  <si>
    <t>CamelLife1</t>
  </si>
  <si>
    <t>archer1002ch</t>
  </si>
  <si>
    <t>rbymstfy1</t>
  </si>
  <si>
    <t>ysasaji</t>
  </si>
  <si>
    <t>tarish_ae</t>
  </si>
  <si>
    <t>DulWicky</t>
  </si>
  <si>
    <t>FakingInjuries</t>
  </si>
  <si>
    <t>beautymaniaxxx</t>
  </si>
  <si>
    <t>DJ_Potate</t>
  </si>
  <si>
    <t>miyukitoka</t>
  </si>
  <si>
    <t>kittykat116644</t>
  </si>
  <si>
    <t>CharlieRadUK</t>
  </si>
  <si>
    <t>Abdusheli_G</t>
  </si>
  <si>
    <t>JeepRanger77</t>
  </si>
  <si>
    <t>C_Lapointe96</t>
  </si>
  <si>
    <t>SleighAgent</t>
  </si>
  <si>
    <t>HUGE_Esport</t>
  </si>
  <si>
    <t>TruthseekerMary</t>
  </si>
  <si>
    <t>Itzzbaril</t>
  </si>
  <si>
    <t>CaninRoseVT</t>
  </si>
  <si>
    <t>sharr</t>
  </si>
  <si>
    <t>branflake2267</t>
  </si>
  <si>
    <t>aliyoung</t>
  </si>
  <si>
    <t>AV_LanDale</t>
  </si>
  <si>
    <t>pattibrown</t>
  </si>
  <si>
    <t>gordonhudsonnu</t>
  </si>
  <si>
    <t>weveloper</t>
  </si>
  <si>
    <t>Enslave</t>
  </si>
  <si>
    <t>cjdalton</t>
  </si>
  <si>
    <t>skophotogirl</t>
  </si>
  <si>
    <t>ashleyaluise</t>
  </si>
  <si>
    <t>chadwickconway</t>
  </si>
  <si>
    <t>jiahpotter</t>
  </si>
  <si>
    <t>billwhitehomes</t>
  </si>
  <si>
    <t>ElaineSagar</t>
  </si>
  <si>
    <t>jabowery</t>
  </si>
  <si>
    <t>thoughtseeding</t>
  </si>
  <si>
    <t>DennisRomback</t>
  </si>
  <si>
    <t>Ilhamfadheel</t>
  </si>
  <si>
    <t>seemasreelayam</t>
  </si>
  <si>
    <t>sinankaynak</t>
  </si>
  <si>
    <t>narumianhy</t>
  </si>
  <si>
    <t>drharrisshahzad</t>
  </si>
  <si>
    <t>Denny_Noland</t>
  </si>
  <si>
    <t>hatehatehumun</t>
  </si>
  <si>
    <t>asigismo</t>
  </si>
  <si>
    <t>hyperjonathan</t>
  </si>
  <si>
    <t>Lynardnicholas</t>
  </si>
  <si>
    <t>SOHIdrifter</t>
  </si>
  <si>
    <t>JiriRahm</t>
  </si>
  <si>
    <t>nawafalnajjar98</t>
  </si>
  <si>
    <t>ejc_miles</t>
  </si>
  <si>
    <t>drkarendlomax</t>
  </si>
  <si>
    <t>charlesrjong</t>
  </si>
  <si>
    <t>MHakbani</t>
  </si>
  <si>
    <t>YTGeekStreet</t>
  </si>
  <si>
    <t>AnthonyJRehor</t>
  </si>
  <si>
    <t>GamerDad2099</t>
  </si>
  <si>
    <t>anthonybandino</t>
  </si>
  <si>
    <t>saalzh</t>
  </si>
  <si>
    <t>LordJc_</t>
  </si>
  <si>
    <t>as_2ry</t>
  </si>
  <si>
    <t>abdulla_hi1r</t>
  </si>
  <si>
    <t>thedrkey</t>
  </si>
  <si>
    <t>Salem_Jafar</t>
  </si>
  <si>
    <t>Madaclaudio</t>
  </si>
  <si>
    <t>EricawithaC13</t>
  </si>
  <si>
    <t>elmah_io</t>
  </si>
  <si>
    <t>ABolin_</t>
  </si>
  <si>
    <t>lamar_07</t>
  </si>
  <si>
    <t>brandon_frans</t>
  </si>
  <si>
    <t>VillarrealCFDK</t>
  </si>
  <si>
    <t>GoAirship</t>
  </si>
  <si>
    <t>AnthonyLiveris</t>
  </si>
  <si>
    <t>shengzhao_</t>
  </si>
  <si>
    <t>pepsi_snow</t>
  </si>
  <si>
    <t>ckabusk</t>
  </si>
  <si>
    <t>dmd1155152</t>
  </si>
  <si>
    <t>NabiYuecel</t>
  </si>
  <si>
    <t>4evershakie</t>
  </si>
  <si>
    <t>cactuscooIer</t>
  </si>
  <si>
    <t>vikranttomar711</t>
  </si>
  <si>
    <t>HillTopCEO</t>
  </si>
  <si>
    <t>PownerOnTwitch</t>
  </si>
  <si>
    <t>izzzzo872</t>
  </si>
  <si>
    <t>noriokun_blog</t>
  </si>
  <si>
    <t>KMotyry</t>
  </si>
  <si>
    <t>htx_panda173</t>
  </si>
  <si>
    <t>DvkesD</t>
  </si>
  <si>
    <t>MikeRogers101</t>
  </si>
  <si>
    <t>Daly_Sunshine</t>
  </si>
  <si>
    <t>neqsasweet</t>
  </si>
  <si>
    <t>clements2016</t>
  </si>
  <si>
    <t>Desasterzentra1</t>
  </si>
  <si>
    <t>eSportsGateway</t>
  </si>
  <si>
    <t>ChangerSports</t>
  </si>
  <si>
    <t>tkthimura</t>
  </si>
  <si>
    <t>martin_heraghty</t>
  </si>
  <si>
    <t>NoctLives</t>
  </si>
  <si>
    <t>TMo_FT_Lb_CY8ER</t>
  </si>
  <si>
    <t>Denizerkinpurut</t>
  </si>
  <si>
    <t>JJDizz1L</t>
  </si>
  <si>
    <t>web_dev_junkie</t>
  </si>
  <si>
    <t>Oddguwop4U</t>
  </si>
  <si>
    <t>pdf114514</t>
  </si>
  <si>
    <t>Producersamidar</t>
  </si>
  <si>
    <t>LightsideSWE</t>
  </si>
  <si>
    <t>miraiskirt_plus</t>
  </si>
  <si>
    <t>aeeikmmnsyy</t>
  </si>
  <si>
    <t>hirotech0519</t>
  </si>
  <si>
    <t>harukang_sca</t>
  </si>
  <si>
    <t>99YS8</t>
  </si>
  <si>
    <t>Hempypoo</t>
  </si>
  <si>
    <t>AlexaySensei</t>
  </si>
  <si>
    <t>gurban_mammadov</t>
  </si>
  <si>
    <t>HugoVasconcell0</t>
  </si>
  <si>
    <t>buribentou</t>
  </si>
  <si>
    <t>TyniaBraggs</t>
  </si>
  <si>
    <t>BloodlineFIFA</t>
  </si>
  <si>
    <t>whtgirly</t>
  </si>
  <si>
    <t>NonnaGram</t>
  </si>
  <si>
    <t>YUNGESCKIMO</t>
  </si>
  <si>
    <t>TheShade045</t>
  </si>
  <si>
    <t>ey_machina</t>
  </si>
  <si>
    <t>cha_han_tabeta</t>
  </si>
  <si>
    <t>JackofHodl</t>
  </si>
  <si>
    <t>StreamersPB</t>
  </si>
  <si>
    <t>iShahidPTI</t>
  </si>
  <si>
    <t>choco_SL</t>
  </si>
  <si>
    <t>HEYOLlX</t>
  </si>
  <si>
    <t>a_folajomi</t>
  </si>
  <si>
    <t>YTinMoab</t>
  </si>
  <si>
    <t>cyber_hooligan_</t>
  </si>
  <si>
    <t>CanLenkrow</t>
  </si>
  <si>
    <t>sportstlkntw_06</t>
  </si>
  <si>
    <t>hugo_desautels</t>
  </si>
  <si>
    <t>TbeCovers</t>
  </si>
  <si>
    <t>Wolf_Cajun</t>
  </si>
  <si>
    <t>whittshaboi</t>
  </si>
  <si>
    <t>gotradrcom</t>
  </si>
  <si>
    <t>Kingdom_Crafter</t>
  </si>
  <si>
    <t>fumiflute</t>
  </si>
  <si>
    <t>RadioKnowledge</t>
  </si>
  <si>
    <t>jackpotxyz</t>
  </si>
  <si>
    <t>IDOLHORSE2022</t>
  </si>
  <si>
    <t>ZenAllies</t>
  </si>
  <si>
    <t>yfnbanks</t>
  </si>
  <si>
    <t>CerealCoke</t>
  </si>
  <si>
    <t>Omkara_99999</t>
  </si>
  <si>
    <t>zeroknotsETH</t>
  </si>
  <si>
    <t>alwaysnaynays</t>
  </si>
  <si>
    <t>GoldStarFCDet</t>
  </si>
  <si>
    <t>DoraeMonDBag</t>
  </si>
  <si>
    <t>NostalgiaEnvy</t>
  </si>
  <si>
    <t>MMelissa0375</t>
  </si>
  <si>
    <t>RyutoStyle58</t>
  </si>
  <si>
    <t>OSP_Saudi</t>
  </si>
  <si>
    <t>antisensor13</t>
  </si>
  <si>
    <t>bastos</t>
  </si>
  <si>
    <t>dfv78</t>
  </si>
  <si>
    <t>thedanlesniak</t>
  </si>
  <si>
    <t>aph1</t>
  </si>
  <si>
    <t>glennericksen</t>
  </si>
  <si>
    <t>IrishJohnk</t>
  </si>
  <si>
    <t>TheRealDubJ</t>
  </si>
  <si>
    <t>sapan_narula</t>
  </si>
  <si>
    <t>MindOfaArtist</t>
  </si>
  <si>
    <t>troselord</t>
  </si>
  <si>
    <t>RolandMills7</t>
  </si>
  <si>
    <t>CharlesjRizzuto</t>
  </si>
  <si>
    <t>gauravthakur</t>
  </si>
  <si>
    <t>Aya_Muzi</t>
  </si>
  <si>
    <t>ShauryaMehta</t>
  </si>
  <si>
    <t>JLNFBR</t>
  </si>
  <si>
    <t>jcrespomcbo</t>
  </si>
  <si>
    <t>jakesiegal</t>
  </si>
  <si>
    <t>RobertoPatrici0</t>
  </si>
  <si>
    <t>adityasinha004</t>
  </si>
  <si>
    <t>LanaNovarro</t>
  </si>
  <si>
    <t>chowwmaww</t>
  </si>
  <si>
    <t>stephessin</t>
  </si>
  <si>
    <t>rei5962</t>
  </si>
  <si>
    <t>ACRedd_</t>
  </si>
  <si>
    <t>groundx</t>
  </si>
  <si>
    <t>adelharbi</t>
  </si>
  <si>
    <t>scarletflaks</t>
  </si>
  <si>
    <t>malikakathegoat</t>
  </si>
  <si>
    <t>joserklein</t>
  </si>
  <si>
    <t>malimaul</t>
  </si>
  <si>
    <t>Jarahthatguy</t>
  </si>
  <si>
    <t>SlovenianSteve</t>
  </si>
  <si>
    <t>Bullishfoote</t>
  </si>
  <si>
    <t>haz5h</t>
  </si>
  <si>
    <t>therealfrenzo</t>
  </si>
  <si>
    <t>d_golks</t>
  </si>
  <si>
    <t>jbandles2</t>
  </si>
  <si>
    <t>DapxTyme</t>
  </si>
  <si>
    <t>mshileman</t>
  </si>
  <si>
    <t>rakan_naser</t>
  </si>
  <si>
    <t>J_Widar</t>
  </si>
  <si>
    <t>Cuhbana</t>
  </si>
  <si>
    <t>ugurerkaraa1907</t>
  </si>
  <si>
    <t>Raghwant77</t>
  </si>
  <si>
    <t>Gajendrajadhav0</t>
  </si>
  <si>
    <t>amotarao</t>
  </si>
  <si>
    <t>Wcjfarmer4Jeff</t>
  </si>
  <si>
    <t>MAHALAKHLIFAH</t>
  </si>
  <si>
    <t>mariaocean78</t>
  </si>
  <si>
    <t>CintronVictor</t>
  </si>
  <si>
    <t>JLBNT3</t>
  </si>
  <si>
    <t>xiix_00</t>
  </si>
  <si>
    <t>PeterisSkorovs</t>
  </si>
  <si>
    <t>Mac_FairChina</t>
  </si>
  <si>
    <t>JohnsonShedrick</t>
  </si>
  <si>
    <t>TonjobNet</t>
  </si>
  <si>
    <t>KobyIsaac</t>
  </si>
  <si>
    <t>salem321sa</t>
  </si>
  <si>
    <t>ail2233445</t>
  </si>
  <si>
    <t>CarlaJSpeight</t>
  </si>
  <si>
    <t>ovrclk_</t>
  </si>
  <si>
    <t>snos911</t>
  </si>
  <si>
    <t>Jen_consults</t>
  </si>
  <si>
    <t>kayaaFTH</t>
  </si>
  <si>
    <t>hiroyukisan1234</t>
  </si>
  <si>
    <t>sami99ksa</t>
  </si>
  <si>
    <t>AuthorTJ</t>
  </si>
  <si>
    <t>soydiegordzz</t>
  </si>
  <si>
    <t>SantoJLeo</t>
  </si>
  <si>
    <t>TGK_Athletics</t>
  </si>
  <si>
    <t>hsblueAU</t>
  </si>
  <si>
    <t>ScubaSteveTXST</t>
  </si>
  <si>
    <t>plural_co</t>
  </si>
  <si>
    <t>asrar_fh</t>
  </si>
  <si>
    <t>mthstatNews</t>
  </si>
  <si>
    <t>Aoki_xyz</t>
  </si>
  <si>
    <t>WardThomas13</t>
  </si>
  <si>
    <t>Bullitt_Racing</t>
  </si>
  <si>
    <t>ElleDeVil_</t>
  </si>
  <si>
    <t>a_afaqihi</t>
  </si>
  <si>
    <t>tameemrentcar</t>
  </si>
  <si>
    <t>eurunuela</t>
  </si>
  <si>
    <t>JOSHA_MMXX</t>
  </si>
  <si>
    <t>thelawlv</t>
  </si>
  <si>
    <t>ZidexTv</t>
  </si>
  <si>
    <t>MrWestClintwood</t>
  </si>
  <si>
    <t>Mrbethelie</t>
  </si>
  <si>
    <t>tj1tqrhGHiwwGTa</t>
  </si>
  <si>
    <t>Rexqs_</t>
  </si>
  <si>
    <t>dia_dickel</t>
  </si>
  <si>
    <t>office_fuga</t>
  </si>
  <si>
    <t>CamdenKarel</t>
  </si>
  <si>
    <t>thatsnotchrist</t>
  </si>
  <si>
    <t>stephenmruiz</t>
  </si>
  <si>
    <t>SalemVillains</t>
  </si>
  <si>
    <t>ireddysrinivasr</t>
  </si>
  <si>
    <t>beyondnarrativs</t>
  </si>
  <si>
    <t>PrimeOaklandSzn</t>
  </si>
  <si>
    <t>cosmos_aba</t>
  </si>
  <si>
    <t>StoicEvents</t>
  </si>
  <si>
    <t>4StarSportsM</t>
  </si>
  <si>
    <t>StefanS1973</t>
  </si>
  <si>
    <t>ak9413__</t>
  </si>
  <si>
    <t>AreemSaad</t>
  </si>
  <si>
    <t>KleffMario</t>
  </si>
  <si>
    <t>danielaxjoy</t>
  </si>
  <si>
    <t>quintafps</t>
  </si>
  <si>
    <t>soyahmadmagdy</t>
  </si>
  <si>
    <t>CryptoNecroman</t>
  </si>
  <si>
    <t>whiffletoot</t>
  </si>
  <si>
    <t>RipDaJUULz</t>
  </si>
  <si>
    <t>GinoPaoliNFT</t>
  </si>
  <si>
    <t>k39YOzWB4gGcsvp</t>
  </si>
  <si>
    <t>contributorTEZ</t>
  </si>
  <si>
    <t>BishopQStarcity</t>
  </si>
  <si>
    <t>bridgettebTV</t>
  </si>
  <si>
    <t>bigfootsworld_</t>
  </si>
  <si>
    <t>LiL60526969</t>
  </si>
  <si>
    <t>yashshekharin</t>
  </si>
  <si>
    <t>Moaalqadi</t>
  </si>
  <si>
    <t>MarcACollier</t>
  </si>
  <si>
    <t>TruckerToddNC</t>
  </si>
  <si>
    <t>oddlavox</t>
  </si>
  <si>
    <t>Ty_BonaVolunate</t>
  </si>
  <si>
    <t>fightbrew</t>
  </si>
  <si>
    <t>joshkiefercpa</t>
  </si>
  <si>
    <t>SydneyDragBall</t>
  </si>
  <si>
    <t>NormalEffect</t>
  </si>
  <si>
    <t>AiLiSha44756365</t>
  </si>
  <si>
    <t>xSpartan346x</t>
  </si>
  <si>
    <t>UMichCoP</t>
  </si>
  <si>
    <t>dareal_kezzybac</t>
  </si>
  <si>
    <t>diana_dukic</t>
  </si>
  <si>
    <t>CyriaqueReal</t>
  </si>
  <si>
    <t>BigRedPill_007</t>
  </si>
  <si>
    <t>TheMaumelleHub</t>
  </si>
  <si>
    <t>RoundRobin_Bets</t>
  </si>
  <si>
    <t>kenz_tweets</t>
  </si>
  <si>
    <t>CONUNDRUMsfray</t>
  </si>
  <si>
    <t>raderje</t>
  </si>
  <si>
    <t>TueswithAndrea</t>
  </si>
  <si>
    <t>BrandonBohning</t>
  </si>
  <si>
    <t>nikkimeagher</t>
  </si>
  <si>
    <t>therealmyoumans</t>
  </si>
  <si>
    <t>SreeSivanandan</t>
  </si>
  <si>
    <t>jackmcglinchey</t>
  </si>
  <si>
    <t>djjonmaine</t>
  </si>
  <si>
    <t>bonegunn</t>
  </si>
  <si>
    <t>mmsquires</t>
  </si>
  <si>
    <t>MrElliottLyons</t>
  </si>
  <si>
    <t>xprojectzero</t>
  </si>
  <si>
    <t>TOYDREW1</t>
  </si>
  <si>
    <t>byhydrabloom</t>
  </si>
  <si>
    <t>simonepaciaroni</t>
  </si>
  <si>
    <t>vitorivita</t>
  </si>
  <si>
    <t>tvial</t>
  </si>
  <si>
    <t>elisa4000</t>
  </si>
  <si>
    <t>gonca_g</t>
  </si>
  <si>
    <t>VargheseAssocPC</t>
  </si>
  <si>
    <t>ImperfectUSA</t>
  </si>
  <si>
    <t>BNBTCCRYPTO</t>
  </si>
  <si>
    <t>roemyorke</t>
  </si>
  <si>
    <t>29Sulemanilyas</t>
  </si>
  <si>
    <t>myy_kbn</t>
  </si>
  <si>
    <t>office3days</t>
  </si>
  <si>
    <t>Madhu_TheAuteur</t>
  </si>
  <si>
    <t>LasBrisaCarWash</t>
  </si>
  <si>
    <t>JackODonohue</t>
  </si>
  <si>
    <t>manojkannanece</t>
  </si>
  <si>
    <t>gatoarteaga</t>
  </si>
  <si>
    <t>RedSteeg32</t>
  </si>
  <si>
    <t>HuntVoiceOver</t>
  </si>
  <si>
    <t>mbussio</t>
  </si>
  <si>
    <t>MAGAmanz43</t>
  </si>
  <si>
    <t>Walterooski</t>
  </si>
  <si>
    <t>sidneybarrett</t>
  </si>
  <si>
    <t>Yoshinori_CEO</t>
  </si>
  <si>
    <t>H_Khwaiter</t>
  </si>
  <si>
    <t>labyq_mahid</t>
  </si>
  <si>
    <t>rvnkw</t>
  </si>
  <si>
    <t>siramixprod</t>
  </si>
  <si>
    <t>LosOsorio</t>
  </si>
  <si>
    <t>geezgav</t>
  </si>
  <si>
    <t>tonilopezmr</t>
  </si>
  <si>
    <t>grizzlyjones2u</t>
  </si>
  <si>
    <t>NewTeethNow</t>
  </si>
  <si>
    <t>QuickBrickGames</t>
  </si>
  <si>
    <t>jbaumeister98</t>
  </si>
  <si>
    <t>SaveThePaws</t>
  </si>
  <si>
    <t>Vote_ForPedro</t>
  </si>
  <si>
    <t>Pmediax</t>
  </si>
  <si>
    <t>bdsummerfield</t>
  </si>
  <si>
    <t>KSanders1123</t>
  </si>
  <si>
    <t>GhadaAKhan</t>
  </si>
  <si>
    <t>_RayPotter</t>
  </si>
  <si>
    <t>AAlsayat</t>
  </si>
  <si>
    <t>Ayo_Kevin123</t>
  </si>
  <si>
    <t>QueenG4BS</t>
  </si>
  <si>
    <t>ttasbin</t>
  </si>
  <si>
    <t>ayo_aregbede</t>
  </si>
  <si>
    <t>GMDRemeithi</t>
  </si>
  <si>
    <t>damnavriel</t>
  </si>
  <si>
    <t>zizas21</t>
  </si>
  <si>
    <t>JuanMartinFdez</t>
  </si>
  <si>
    <t>hkoh73</t>
  </si>
  <si>
    <t>kanna_healingDr</t>
  </si>
  <si>
    <t>datawumi</t>
  </si>
  <si>
    <t>steinercompany</t>
  </si>
  <si>
    <t>diegobendeck</t>
  </si>
  <si>
    <t>avanzalg</t>
  </si>
  <si>
    <t>DIANERASHIDI</t>
  </si>
  <si>
    <t>Isoudw</t>
  </si>
  <si>
    <t>edfierropro</t>
  </si>
  <si>
    <t>MasonFilippi</t>
  </si>
  <si>
    <t>EstudioRoble</t>
  </si>
  <si>
    <t>numin_99</t>
  </si>
  <si>
    <t>dryprosidaho</t>
  </si>
  <si>
    <t>WishUpNow</t>
  </si>
  <si>
    <t>Jayshosefat</t>
  </si>
  <si>
    <t>JHughesKC</t>
  </si>
  <si>
    <t>ItsJacovia</t>
  </si>
  <si>
    <t>4monstergadgets</t>
  </si>
  <si>
    <t>therealomba</t>
  </si>
  <si>
    <t>andrey_d_pavlov</t>
  </si>
  <si>
    <t>maceyyalexandra</t>
  </si>
  <si>
    <t>MOPANnetwork</t>
  </si>
  <si>
    <t>AlgoVideos</t>
  </si>
  <si>
    <t>grandmasterleve</t>
  </si>
  <si>
    <t>DamnWolfGames</t>
  </si>
  <si>
    <t>SuperLiveGaming</t>
  </si>
  <si>
    <t>Masongos_</t>
  </si>
  <si>
    <t>RowdyRichhhh</t>
  </si>
  <si>
    <t>ShadowErotica</t>
  </si>
  <si>
    <t>ShreeSaini_</t>
  </si>
  <si>
    <t>theartfulgabby</t>
  </si>
  <si>
    <t>100YLone</t>
  </si>
  <si>
    <t>studiojoeland</t>
  </si>
  <si>
    <t>iLuvKayakingToo</t>
  </si>
  <si>
    <t>AlotKrieg</t>
  </si>
  <si>
    <t>tabisato33</t>
  </si>
  <si>
    <t>ChadassCapital</t>
  </si>
  <si>
    <t>BrianERaines1</t>
  </si>
  <si>
    <t>YusukeVlog0105</t>
  </si>
  <si>
    <t>yaya_conceited</t>
  </si>
  <si>
    <t>Momizi3095</t>
  </si>
  <si>
    <t>HorstWillemvd</t>
  </si>
  <si>
    <t>SteinhardtTom</t>
  </si>
  <si>
    <t>Gobfatherino</t>
  </si>
  <si>
    <t>piche_pom</t>
  </si>
  <si>
    <t>MelaninQueenJu</t>
  </si>
  <si>
    <t>DMKKadambathur</t>
  </si>
  <si>
    <t>_dz1998</t>
  </si>
  <si>
    <t>CrptoContador11</t>
  </si>
  <si>
    <t>tryfinch</t>
  </si>
  <si>
    <t>Danko420_nft</t>
  </si>
  <si>
    <t>beefortruth2</t>
  </si>
  <si>
    <t>Bitbitbit16</t>
  </si>
  <si>
    <t>TulsaSC_07_ECNL</t>
  </si>
  <si>
    <t>ViniciuHoffmann</t>
  </si>
  <si>
    <t>avakian_esq</t>
  </si>
  <si>
    <t>BigRonto</t>
  </si>
  <si>
    <t>ltondeb</t>
  </si>
  <si>
    <t>LunalaiMoonglow</t>
  </si>
  <si>
    <t>FelixRuiz247</t>
  </si>
  <si>
    <t>JK_DE_SNAKE_34</t>
  </si>
  <si>
    <t>RealMikeDMurphy</t>
  </si>
  <si>
    <t>TheAnonReport_</t>
  </si>
  <si>
    <t>kihehexd</t>
  </si>
  <si>
    <t>krrrissykris</t>
  </si>
  <si>
    <t>takumin_210</t>
  </si>
  <si>
    <t>HavaKazo</t>
  </si>
  <si>
    <t>biorgvin</t>
  </si>
  <si>
    <t>tsutaya_madoka</t>
  </si>
  <si>
    <t>jerry_nft00</t>
  </si>
  <si>
    <t>Grace_Farm4</t>
  </si>
  <si>
    <t>JhonnyWsH</t>
  </si>
  <si>
    <t>RoseyNymph</t>
  </si>
  <si>
    <t>wagmi_trends</t>
  </si>
  <si>
    <t>mudadsab</t>
  </si>
  <si>
    <t>tweaksBW</t>
  </si>
  <si>
    <t>Glitter_Breezer</t>
  </si>
  <si>
    <t>LemonSharkss</t>
  </si>
  <si>
    <t>Fwd_Ohio</t>
  </si>
  <si>
    <t>newdev_eth</t>
  </si>
  <si>
    <t>ClownWorld2024</t>
  </si>
  <si>
    <t>Mer_Erin2022</t>
  </si>
  <si>
    <t>NowyPoziom_PLE</t>
  </si>
  <si>
    <t>sidelinedblog</t>
  </si>
  <si>
    <t>Skydreamer9798</t>
  </si>
  <si>
    <t>stillurluve</t>
  </si>
  <si>
    <t>dscvr_ae</t>
  </si>
  <si>
    <t>TORYUMONdayo</t>
  </si>
  <si>
    <t>bettercalltalal</t>
  </si>
  <si>
    <t>ManuelBTC21</t>
  </si>
  <si>
    <t>b1rkh0ff</t>
  </si>
  <si>
    <t>SteveMiller31</t>
  </si>
  <si>
    <t>dibert</t>
  </si>
  <si>
    <t>yzowl</t>
  </si>
  <si>
    <t>ChrisLeeHawley</t>
  </si>
  <si>
    <t>franklinmenezes</t>
  </si>
  <si>
    <t>AOSeese</t>
  </si>
  <si>
    <t>Jaishanker959</t>
  </si>
  <si>
    <t>mylifeinjaypeg</t>
  </si>
  <si>
    <t>wademayhue</t>
  </si>
  <si>
    <t>klsbsm</t>
  </si>
  <si>
    <t>Bigmoola_</t>
  </si>
  <si>
    <t>filanzea</t>
  </si>
  <si>
    <t>dmahbub</t>
  </si>
  <si>
    <t>markallankaplan</t>
  </si>
  <si>
    <t>raviadhikari25</t>
  </si>
  <si>
    <t>TheAlexisGood</t>
  </si>
  <si>
    <t>brianmaydotca</t>
  </si>
  <si>
    <t>xAkkunx</t>
  </si>
  <si>
    <t>Tivicliberation</t>
  </si>
  <si>
    <t>mikoske</t>
  </si>
  <si>
    <t>facundocajen</t>
  </si>
  <si>
    <t>JulesLoesch</t>
  </si>
  <si>
    <t>GNGRMRT</t>
  </si>
  <si>
    <t>walkerteks</t>
  </si>
  <si>
    <t>alibatuhansefer</t>
  </si>
  <si>
    <t>z_vgb</t>
  </si>
  <si>
    <t>devinwang0801</t>
  </si>
  <si>
    <t>lous_burner</t>
  </si>
  <si>
    <t>Trucker_Flyboy</t>
  </si>
  <si>
    <t>TheBeingAuk</t>
  </si>
  <si>
    <t>MarijaMano</t>
  </si>
  <si>
    <t>AnandPrakash_</t>
  </si>
  <si>
    <t>AHK_75</t>
  </si>
  <si>
    <t>_geemoe</t>
  </si>
  <si>
    <t>MANOJ__DU</t>
  </si>
  <si>
    <t>mavkoo</t>
  </si>
  <si>
    <t>StrumwasserJ</t>
  </si>
  <si>
    <t>Caseyy0x</t>
  </si>
  <si>
    <t>prendamano</t>
  </si>
  <si>
    <t>NooraFetais</t>
  </si>
  <si>
    <t>naser_teql</t>
  </si>
  <si>
    <t>elisha_palm</t>
  </si>
  <si>
    <t>momoshoane</t>
  </si>
  <si>
    <t>DrNasserAlkaabi</t>
  </si>
  <si>
    <t>Daniel_051974</t>
  </si>
  <si>
    <t>d7mshx</t>
  </si>
  <si>
    <t>mandfar</t>
  </si>
  <si>
    <t>MuktarAQule</t>
  </si>
  <si>
    <t>sokyuozisan</t>
  </si>
  <si>
    <t>mstfcarikci</t>
  </si>
  <si>
    <t>AshKhandelwal1</t>
  </si>
  <si>
    <t>Dfangy_</t>
  </si>
  <si>
    <t>ginzagaram</t>
  </si>
  <si>
    <t>MrsAlhadeff</t>
  </si>
  <si>
    <t>morgansinkc</t>
  </si>
  <si>
    <t>Tsitati_George</t>
  </si>
  <si>
    <t>Melatonin_10mg</t>
  </si>
  <si>
    <t>vlimmers</t>
  </si>
  <si>
    <t>BenjaminLesueur</t>
  </si>
  <si>
    <t>9XUNDEAD</t>
  </si>
  <si>
    <t>SantChaitanya</t>
  </si>
  <si>
    <t>FBALMUTAIRI</t>
  </si>
  <si>
    <t>luciogarciatv</t>
  </si>
  <si>
    <t>AncesIlich</t>
  </si>
  <si>
    <t>neetuSINI</t>
  </si>
  <si>
    <t>kpulse14</t>
  </si>
  <si>
    <t>wingnutGM</t>
  </si>
  <si>
    <t>jakehiggins89</t>
  </si>
  <si>
    <t>OG_Stlouis</t>
  </si>
  <si>
    <t>timeplusnetwork</t>
  </si>
  <si>
    <t>myauditors</t>
  </si>
  <si>
    <t>JayRaTheRu</t>
  </si>
  <si>
    <t>akader1234</t>
  </si>
  <si>
    <t>KenMoomin0818</t>
  </si>
  <si>
    <t>aeternumnal</t>
  </si>
  <si>
    <t>marco2clutch</t>
  </si>
  <si>
    <t>jeansranch</t>
  </si>
  <si>
    <t>bobbyjoeybilly</t>
  </si>
  <si>
    <t>donttouchmyraph</t>
  </si>
  <si>
    <t>paolcasv</t>
  </si>
  <si>
    <t>CameronF305</t>
  </si>
  <si>
    <t>NowHopefully</t>
  </si>
  <si>
    <t>PatriotT911</t>
  </si>
  <si>
    <t>KunalMarathe4</t>
  </si>
  <si>
    <t>KC_10TOES</t>
  </si>
  <si>
    <t>calm_2020</t>
  </si>
  <si>
    <t>D_Wyzz</t>
  </si>
  <si>
    <t>jcx1987</t>
  </si>
  <si>
    <t>MckinleyWoodwa1</t>
  </si>
  <si>
    <t>mazyedd</t>
  </si>
  <si>
    <t>Abo_falah_7</t>
  </si>
  <si>
    <t>harukurosawa</t>
  </si>
  <si>
    <t>Nogodi</t>
  </si>
  <si>
    <t>kavatcoffee</t>
  </si>
  <si>
    <t>unbroken_amy</t>
  </si>
  <si>
    <t>Turkialobidei</t>
  </si>
  <si>
    <t>TentoFrank</t>
  </si>
  <si>
    <t>khaled_n_s_22</t>
  </si>
  <si>
    <t>dorschball</t>
  </si>
  <si>
    <t>yuu_mrl41</t>
  </si>
  <si>
    <t>ManhartLogan</t>
  </si>
  <si>
    <t>JaehnigJon</t>
  </si>
  <si>
    <t>LOGIC2019</t>
  </si>
  <si>
    <t>yuuuka_11_01</t>
  </si>
  <si>
    <t>MalickReinhard</t>
  </si>
  <si>
    <t>ed_rosenberg</t>
  </si>
  <si>
    <t>xTECH_MEC</t>
  </si>
  <si>
    <t>F0RDIVEY</t>
  </si>
  <si>
    <t>Antoniocorreiax</t>
  </si>
  <si>
    <t>ChainillaChan</t>
  </si>
  <si>
    <t>xNichtSage</t>
  </si>
  <si>
    <t>masakointer</t>
  </si>
  <si>
    <t>0fficialmarv</t>
  </si>
  <si>
    <t>ilovemalso</t>
  </si>
  <si>
    <t>alqedrah1</t>
  </si>
  <si>
    <t>WoolyFerdaOIL</t>
  </si>
  <si>
    <t>GregWestgarde</t>
  </si>
  <si>
    <t>HKapuswala</t>
  </si>
  <si>
    <t>fS6FdtWsTVlK5fg</t>
  </si>
  <si>
    <t>luiloyt</t>
  </si>
  <si>
    <t>calicocutpant</t>
  </si>
  <si>
    <t>yumicha_2020</t>
  </si>
  <si>
    <t>ThirdDownThurs</t>
  </si>
  <si>
    <t>BYFARMega</t>
  </si>
  <si>
    <t>ellen83378675</t>
  </si>
  <si>
    <t>kunon_kisinami</t>
  </si>
  <si>
    <t>jose_libros_</t>
  </si>
  <si>
    <t>jackdawkinsraps</t>
  </si>
  <si>
    <t>SBIAsports</t>
  </si>
  <si>
    <t>yuyan_buppan</t>
  </si>
  <si>
    <t>GrailCountry</t>
  </si>
  <si>
    <t>SportsGuyEvan</t>
  </si>
  <si>
    <t>TwiterBaey</t>
  </si>
  <si>
    <t>boomer_fnf</t>
  </si>
  <si>
    <t>DarkMatterTrade</t>
  </si>
  <si>
    <t>llDeshawnll</t>
  </si>
  <si>
    <t>phaseBM</t>
  </si>
  <si>
    <t>xtreme_token</t>
  </si>
  <si>
    <t>ArgosAnon</t>
  </si>
  <si>
    <t>wakasuginosato</t>
  </si>
  <si>
    <t>TDemberi_trader</t>
  </si>
  <si>
    <t>batu_fx</t>
  </si>
  <si>
    <t>DARKALOHA_NFT</t>
  </si>
  <si>
    <t>ausmick77</t>
  </si>
  <si>
    <t>M80M50</t>
  </si>
  <si>
    <t>btcsaving</t>
  </si>
  <si>
    <t>MatFolwer</t>
  </si>
  <si>
    <t>Safic666</t>
  </si>
  <si>
    <t>mohdyarek</t>
  </si>
  <si>
    <t>gomi_neet_yanen</t>
  </si>
  <si>
    <t>itouchannft</t>
  </si>
  <si>
    <t>Sign_Chester</t>
  </si>
  <si>
    <t>SadBoi_Shmurda</t>
  </si>
  <si>
    <t>belladonna4evil</t>
  </si>
  <si>
    <t>Robert_Booska</t>
  </si>
  <si>
    <t>kayzmik</t>
  </si>
  <si>
    <t>Tradalachian</t>
  </si>
  <si>
    <t>MoonizensNFT</t>
  </si>
  <si>
    <t>musings_avinash</t>
  </si>
  <si>
    <t>probnstat</t>
  </si>
  <si>
    <t>GoodiesGalore01</t>
  </si>
  <si>
    <t>YinYangReflect</t>
  </si>
  <si>
    <t>slidesgpt</t>
  </si>
  <si>
    <t>ikehayaCNP</t>
  </si>
  <si>
    <t>ElihuWho</t>
  </si>
  <si>
    <t>RickLangel</t>
  </si>
  <si>
    <t>santley</t>
  </si>
  <si>
    <t>balajiworld</t>
  </si>
  <si>
    <t>miked_up</t>
  </si>
  <si>
    <t>S4P0</t>
  </si>
  <si>
    <t>GollyJer</t>
  </si>
  <si>
    <t>silent_v</t>
  </si>
  <si>
    <t>XanadueXaviera</t>
  </si>
  <si>
    <t>Fuxk_Mesiah</t>
  </si>
  <si>
    <t>mneriv</t>
  </si>
  <si>
    <t>Hoofanagle_it</t>
  </si>
  <si>
    <t>NathanaelKhodl</t>
  </si>
  <si>
    <t>oAlexRobert</t>
  </si>
  <si>
    <t>DanielPReilly</t>
  </si>
  <si>
    <t>jfrunner</t>
  </si>
  <si>
    <t>TakingIssue</t>
  </si>
  <si>
    <t>rickowenPelican</t>
  </si>
  <si>
    <t>ThreeWiseCats</t>
  </si>
  <si>
    <t>ashleightawnett</t>
  </si>
  <si>
    <t>tats_dk</t>
  </si>
  <si>
    <t>kanavdm</t>
  </si>
  <si>
    <t>AustinJamesMink</t>
  </si>
  <si>
    <t>LaramieGreene</t>
  </si>
  <si>
    <t>RainPlaysGames</t>
  </si>
  <si>
    <t>poyopoyo_ume3</t>
  </si>
  <si>
    <t>skandojase</t>
  </si>
  <si>
    <t>zanemountcastle</t>
  </si>
  <si>
    <t>YukiMomiji_4423</t>
  </si>
  <si>
    <t>kurozael</t>
  </si>
  <si>
    <t>kenkenDF200_105</t>
  </si>
  <si>
    <t>BasevaIM</t>
  </si>
  <si>
    <t>serhatpisken</t>
  </si>
  <si>
    <t>heresrodders</t>
  </si>
  <si>
    <t>earljrmusic</t>
  </si>
  <si>
    <t>Kingravneetsing</t>
  </si>
  <si>
    <t>vitormarxmemes</t>
  </si>
  <si>
    <t>yurinetta</t>
  </si>
  <si>
    <t>Daniel_Berz</t>
  </si>
  <si>
    <t>f_alsaeeri</t>
  </si>
  <si>
    <t>rpkcaptures</t>
  </si>
  <si>
    <t>Sudo_Dr</t>
  </si>
  <si>
    <t>HermanJRoos</t>
  </si>
  <si>
    <t>AbinashsamalLog</t>
  </si>
  <si>
    <t>utayaaang</t>
  </si>
  <si>
    <t>ameen_bkk</t>
  </si>
  <si>
    <t>jordanweede</t>
  </si>
  <si>
    <t>juddsaul</t>
  </si>
  <si>
    <t>metabydomain</t>
  </si>
  <si>
    <t>Willygaming30</t>
  </si>
  <si>
    <t>1403ah</t>
  </si>
  <si>
    <t>Lucid_Shard</t>
  </si>
  <si>
    <t>Blessedpeepster</t>
  </si>
  <si>
    <t>Lorr_tone</t>
  </si>
  <si>
    <t>feras_hnbz</t>
  </si>
  <si>
    <t>mr_alhajre</t>
  </si>
  <si>
    <t>ismmaaael</t>
  </si>
  <si>
    <t>BANDARMST</t>
  </si>
  <si>
    <t>RouxBourbon</t>
  </si>
  <si>
    <t>stackman1973</t>
  </si>
  <si>
    <t>SoTaKnew</t>
  </si>
  <si>
    <t>_TheArtOfGiving</t>
  </si>
  <si>
    <t>ItsWolflord</t>
  </si>
  <si>
    <t>DAUTsucks</t>
  </si>
  <si>
    <t>AdamUrato1</t>
  </si>
  <si>
    <t>Gowtham_Goud6</t>
  </si>
  <si>
    <t>SAUD_KHA</t>
  </si>
  <si>
    <t>pienix__Q</t>
  </si>
  <si>
    <t>twocdubs</t>
  </si>
  <si>
    <t>ChaseMoradaKing</t>
  </si>
  <si>
    <t>maxammedcali_1</t>
  </si>
  <si>
    <t>chechels23</t>
  </si>
  <si>
    <t>niteshsingh_bjp</t>
  </si>
  <si>
    <t>kijohkey</t>
  </si>
  <si>
    <t>x_escribano</t>
  </si>
  <si>
    <t>DAndersonJr3</t>
  </si>
  <si>
    <t>dvc_japan</t>
  </si>
  <si>
    <t>0_samimi</t>
  </si>
  <si>
    <t>OmarInJapan</t>
  </si>
  <si>
    <t>amburns_filmart</t>
  </si>
  <si>
    <t>unim_cas</t>
  </si>
  <si>
    <t>Weeegiee</t>
  </si>
  <si>
    <t>huzeyfeylmzz</t>
  </si>
  <si>
    <t>AAlwdaihy</t>
  </si>
  <si>
    <t>wornstarmedia</t>
  </si>
  <si>
    <t>Rolloneup_</t>
  </si>
  <si>
    <t>ItsJustAbcde</t>
  </si>
  <si>
    <t>Miro_Becker</t>
  </si>
  <si>
    <t>VamshiBtech</t>
  </si>
  <si>
    <t>cokkee1</t>
  </si>
  <si>
    <t>kronothyme</t>
  </si>
  <si>
    <t>Lisahauge222</t>
  </si>
  <si>
    <t>DobricaninMirko</t>
  </si>
  <si>
    <t>RealKindMeds421</t>
  </si>
  <si>
    <t>Pravins93403892</t>
  </si>
  <si>
    <t>mahirizz35</t>
  </si>
  <si>
    <t>Sevimyavuz044</t>
  </si>
  <si>
    <t>SheikhHasain</t>
  </si>
  <si>
    <t>ChemistClick</t>
  </si>
  <si>
    <t>yunghwa22</t>
  </si>
  <si>
    <t>SalariaSahdev</t>
  </si>
  <si>
    <t>TrixxDeco</t>
  </si>
  <si>
    <t>ino_cajon</t>
  </si>
  <si>
    <t>Greenbanana_LP</t>
  </si>
  <si>
    <t>ethdaly</t>
  </si>
  <si>
    <t>iamnursesam</t>
  </si>
  <si>
    <t>JesusM_Prada</t>
  </si>
  <si>
    <t>itsblakeyung</t>
  </si>
  <si>
    <t>niproindia1</t>
  </si>
  <si>
    <t>rip240sx</t>
  </si>
  <si>
    <t>Ramses_Amadeus</t>
  </si>
  <si>
    <t>JeffPea88054714</t>
  </si>
  <si>
    <t>HeardOfTheStory</t>
  </si>
  <si>
    <t>Laura33663</t>
  </si>
  <si>
    <t>S_KAMEYAMA_0121</t>
  </si>
  <si>
    <t>Amienois_e</t>
  </si>
  <si>
    <t>worldcinex</t>
  </si>
  <si>
    <t>GalAxyVALO</t>
  </si>
  <si>
    <t>tvgcollector</t>
  </si>
  <si>
    <t>shipshewanacard</t>
  </si>
  <si>
    <t>numerous_music</t>
  </si>
  <si>
    <t>JennWilsonFL</t>
  </si>
  <si>
    <t>nekoashi13</t>
  </si>
  <si>
    <t>Entity7gg</t>
  </si>
  <si>
    <t>opgn3twork</t>
  </si>
  <si>
    <t>deepskyfinder</t>
  </si>
  <si>
    <t>crnftart</t>
  </si>
  <si>
    <t>TPTMiami</t>
  </si>
  <si>
    <t>yasumiharuru</t>
  </si>
  <si>
    <t>KittyIntl</t>
  </si>
  <si>
    <t>1zuna99</t>
  </si>
  <si>
    <t>code_lyrical</t>
  </si>
  <si>
    <t>djeanne6926</t>
  </si>
  <si>
    <t>F33lhardcore</t>
  </si>
  <si>
    <t>mherron54</t>
  </si>
  <si>
    <t>MiaS1975</t>
  </si>
  <si>
    <t>ranogay</t>
  </si>
  <si>
    <t>MjRosprim</t>
  </si>
  <si>
    <t>Malakurda0</t>
  </si>
  <si>
    <t>CripToeJesus420</t>
  </si>
  <si>
    <t>METASALT_IO</t>
  </si>
  <si>
    <t>Astrolabe_Games</t>
  </si>
  <si>
    <t>CM_1127</t>
  </si>
  <si>
    <t>javliscom</t>
  </si>
  <si>
    <t>sdmt_k</t>
  </si>
  <si>
    <t>WackoWormsNFT</t>
  </si>
  <si>
    <t>Jameswess8</t>
  </si>
  <si>
    <t>HanaaSby5</t>
  </si>
  <si>
    <t>Vic_beck_talan</t>
  </si>
  <si>
    <t>newwatchsakaba</t>
  </si>
  <si>
    <t>William15942363</t>
  </si>
  <si>
    <t>epgrad</t>
  </si>
  <si>
    <t>Roxanne80556601</t>
  </si>
  <si>
    <t>JWMLOBO</t>
  </si>
  <si>
    <t>omegacrafter_jp</t>
  </si>
  <si>
    <t>Twellnesshrt</t>
  </si>
  <si>
    <t>DeeCrute</t>
  </si>
  <si>
    <t>BibleAesthetic</t>
  </si>
  <si>
    <t>robertnagy</t>
  </si>
  <si>
    <t>masa_iwasaki</t>
  </si>
  <si>
    <t>jclarke</t>
  </si>
  <si>
    <t>DaveMessina</t>
  </si>
  <si>
    <t>Yvesb</t>
  </si>
  <si>
    <t>aakashkumar</t>
  </si>
  <si>
    <t>MartinsGribusts</t>
  </si>
  <si>
    <t>GlennCameron</t>
  </si>
  <si>
    <t>Rhiju</t>
  </si>
  <si>
    <t>BigDyce</t>
  </si>
  <si>
    <t>johnwlockwoodiv</t>
  </si>
  <si>
    <t>Erik_VOBG</t>
  </si>
  <si>
    <t>Entrepreneurndg</t>
  </si>
  <si>
    <t>RobertAhern</t>
  </si>
  <si>
    <t>CounterEconomy</t>
  </si>
  <si>
    <t>imaginician</t>
  </si>
  <si>
    <t>beauprince</t>
  </si>
  <si>
    <t>Hunter_33_McG</t>
  </si>
  <si>
    <t>Rosi_Ross</t>
  </si>
  <si>
    <t>talbo777</t>
  </si>
  <si>
    <t>Frozenfire42</t>
  </si>
  <si>
    <t>toothdoc3</t>
  </si>
  <si>
    <t>jatinkrmalik</t>
  </si>
  <si>
    <t>0xacxtrilla</t>
  </si>
  <si>
    <t>Mattdoll</t>
  </si>
  <si>
    <t>alaafayyad</t>
  </si>
  <si>
    <t>Khalid_AlAteeqi</t>
  </si>
  <si>
    <t>pirota_pirozou</t>
  </si>
  <si>
    <t>masa9991</t>
  </si>
  <si>
    <t>Domfig92</t>
  </si>
  <si>
    <t>Springrain77</t>
  </si>
  <si>
    <t>DennisAmeling</t>
  </si>
  <si>
    <t>mrsangiemarie</t>
  </si>
  <si>
    <t>Secret_Swervice</t>
  </si>
  <si>
    <t>ChasingSound</t>
  </si>
  <si>
    <t>nyc_citizen</t>
  </si>
  <si>
    <t>orangedrink82</t>
  </si>
  <si>
    <t>montesclarosbry</t>
  </si>
  <si>
    <t>katiaDaros</t>
  </si>
  <si>
    <t>ABenesch</t>
  </si>
  <si>
    <t>pabloDuranV</t>
  </si>
  <si>
    <t>EricLally17</t>
  </si>
  <si>
    <t>cozy_scream</t>
  </si>
  <si>
    <t>geoffsirumba</t>
  </si>
  <si>
    <t>DylanHRS</t>
  </si>
  <si>
    <t>TommyTheGreat07</t>
  </si>
  <si>
    <t>mohammedalsha13</t>
  </si>
  <si>
    <t>SargeSerious</t>
  </si>
  <si>
    <t>SimplyEditing</t>
  </si>
  <si>
    <t>0x_juju</t>
  </si>
  <si>
    <t>emregezek2</t>
  </si>
  <si>
    <t>Salem_8816</t>
  </si>
  <si>
    <t>MohitBeriwala</t>
  </si>
  <si>
    <t>footrubslave</t>
  </si>
  <si>
    <t>itsDboyCuhhh</t>
  </si>
  <si>
    <t>BillieArianas</t>
  </si>
  <si>
    <t>AAlkhomshi</t>
  </si>
  <si>
    <t>nicksilva_co</t>
  </si>
  <si>
    <t>mattchansky</t>
  </si>
  <si>
    <t>GMD_GMD_GMD</t>
  </si>
  <si>
    <t>umauma25255555</t>
  </si>
  <si>
    <t>izzylinez</t>
  </si>
  <si>
    <t>laichan__</t>
  </si>
  <si>
    <t>lwangamajja</t>
  </si>
  <si>
    <t>QCI_GP</t>
  </si>
  <si>
    <t>KelbyDaigleLA</t>
  </si>
  <si>
    <t>Twinkle_snow14</t>
  </si>
  <si>
    <t>jpzxyz</t>
  </si>
  <si>
    <t>okiebaum</t>
  </si>
  <si>
    <t>cathymeetsworld</t>
  </si>
  <si>
    <t>Ashowbaki</t>
  </si>
  <si>
    <t>imalimansoor10</t>
  </si>
  <si>
    <t>Viciadosgremio</t>
  </si>
  <si>
    <t>pgaijin66</t>
  </si>
  <si>
    <t>BlazeHenry1</t>
  </si>
  <si>
    <t>L3ngJoo</t>
  </si>
  <si>
    <t>Nanao_Bokko</t>
  </si>
  <si>
    <t>SJAMESA007</t>
  </si>
  <si>
    <t>DayyIsUp</t>
  </si>
  <si>
    <t>DebraLane_</t>
  </si>
  <si>
    <t>HartvSchijndel</t>
  </si>
  <si>
    <t>melindalouh</t>
  </si>
  <si>
    <t>katsi_22</t>
  </si>
  <si>
    <t>jcavstl1030</t>
  </si>
  <si>
    <t>albertojdejesus</t>
  </si>
  <si>
    <t>SeriateAbhi</t>
  </si>
  <si>
    <t>IAJEETSINGHLIVE</t>
  </si>
  <si>
    <t>Aman_IDF</t>
  </si>
  <si>
    <t>TheRenegadeOne8</t>
  </si>
  <si>
    <t>nico_aitan2</t>
  </si>
  <si>
    <t>ugivalorant</t>
  </si>
  <si>
    <t>say_experts</t>
  </si>
  <si>
    <t>ms_mewmew</t>
  </si>
  <si>
    <t>AbdullaAlmazied</t>
  </si>
  <si>
    <t>0xOutlaw</t>
  </si>
  <si>
    <t>daphane2080</t>
  </si>
  <si>
    <t>PeteVincent6</t>
  </si>
  <si>
    <t>kennedybaird_</t>
  </si>
  <si>
    <t>kohsukematsuo</t>
  </si>
  <si>
    <t>SpaSciences</t>
  </si>
  <si>
    <t>SHM220650</t>
  </si>
  <si>
    <t>AGrxy16</t>
  </si>
  <si>
    <t>MiddeskHQ</t>
  </si>
  <si>
    <t>koda_august</t>
  </si>
  <si>
    <t>LogbyV</t>
  </si>
  <si>
    <t>NiYaLeoKE</t>
  </si>
  <si>
    <t>ChibiStudiosNFT</t>
  </si>
  <si>
    <t>ing_co_ltd_</t>
  </si>
  <si>
    <t>sumire_hikari</t>
  </si>
  <si>
    <t>normalrose</t>
  </si>
  <si>
    <t>A_C_C_248</t>
  </si>
  <si>
    <t>kadiruzm0</t>
  </si>
  <si>
    <t>iLegend_yt</t>
  </si>
  <si>
    <t>kinopiyo14106</t>
  </si>
  <si>
    <t>AsunsanchoM</t>
  </si>
  <si>
    <t>DemonstrationL</t>
  </si>
  <si>
    <t>PFPhandicapping</t>
  </si>
  <si>
    <t>MaxMKYT</t>
  </si>
  <si>
    <t>AlyseDavon</t>
  </si>
  <si>
    <t>torigoya8</t>
  </si>
  <si>
    <t>vivid4k</t>
  </si>
  <si>
    <t>CyrilLancelin</t>
  </si>
  <si>
    <t>r3evans</t>
  </si>
  <si>
    <t>gasnobrakes_</t>
  </si>
  <si>
    <t>madein_sud</t>
  </si>
  <si>
    <t>my_hedge</t>
  </si>
  <si>
    <t>TrojansZone</t>
  </si>
  <si>
    <t>TNFXofficial</t>
  </si>
  <si>
    <t>Gladiator1of1</t>
  </si>
  <si>
    <t>BusinessMngr</t>
  </si>
  <si>
    <t>IfWithoutYouS2</t>
  </si>
  <si>
    <t>readygist</t>
  </si>
  <si>
    <t>Iseeyou_gallery</t>
  </si>
  <si>
    <t>MarkARudman</t>
  </si>
  <si>
    <t>Corgicorn</t>
  </si>
  <si>
    <t>chuks_obic</t>
  </si>
  <si>
    <t>NFTmitsuMETA</t>
  </si>
  <si>
    <t>HanShawnity</t>
  </si>
  <si>
    <t>AverageBOBNFT</t>
  </si>
  <si>
    <t>iamshanehealy</t>
  </si>
  <si>
    <t>SalvoMortgage</t>
  </si>
  <si>
    <t>TuffTiggers</t>
  </si>
  <si>
    <t>poirier_gerry</t>
  </si>
  <si>
    <t>humanlegacynft</t>
  </si>
  <si>
    <t>CurryyyMVP</t>
  </si>
  <si>
    <t>OurDutyCanada</t>
  </si>
  <si>
    <t>angelinecleon</t>
  </si>
  <si>
    <t>luz_talent</t>
  </si>
  <si>
    <t>TheRealKatDandy</t>
  </si>
  <si>
    <t>oinformante007</t>
  </si>
  <si>
    <t>rnrrrajesh23</t>
  </si>
  <si>
    <t>BobbyR1226</t>
  </si>
  <si>
    <t>ZEST_gang</t>
  </si>
  <si>
    <t>cosine</t>
  </si>
  <si>
    <t>thelukewhiting</t>
  </si>
  <si>
    <t>rmcastil</t>
  </si>
  <si>
    <t>dark2y</t>
  </si>
  <si>
    <t>drdoot</t>
  </si>
  <si>
    <t>girolmao</t>
  </si>
  <si>
    <t>ItsMeBigb85</t>
  </si>
  <si>
    <t>mpgeiser</t>
  </si>
  <si>
    <t>FreshMan519</t>
  </si>
  <si>
    <t>smitha25</t>
  </si>
  <si>
    <t>jorge_castro</t>
  </si>
  <si>
    <t>ajohn76</t>
  </si>
  <si>
    <t>rajujassar</t>
  </si>
  <si>
    <t>SIYankeefan</t>
  </si>
  <si>
    <t>jeffreysmithjr</t>
  </si>
  <si>
    <t>ImBrentJames</t>
  </si>
  <si>
    <t>priyanksandhel</t>
  </si>
  <si>
    <t>NotK_US</t>
  </si>
  <si>
    <t>danielm_muller</t>
  </si>
  <si>
    <t>RichardCaster</t>
  </si>
  <si>
    <t>dionnysbonalde</t>
  </si>
  <si>
    <t>raifordpalmer</t>
  </si>
  <si>
    <t>no_5302</t>
  </si>
  <si>
    <t>firtozb</t>
  </si>
  <si>
    <t>matchanYASAGURE</t>
  </si>
  <si>
    <t>dumbthumbs</t>
  </si>
  <si>
    <t>NerdGeof</t>
  </si>
  <si>
    <t>billkotsatos</t>
  </si>
  <si>
    <t>bhavinhjoshi</t>
  </si>
  <si>
    <t>MIAMIBILLBOARDS</t>
  </si>
  <si>
    <t>ahmed_alzahid1</t>
  </si>
  <si>
    <t>DX5L4RRR</t>
  </si>
  <si>
    <t>DittySimpson</t>
  </si>
  <si>
    <t>rawfitnutrition</t>
  </si>
  <si>
    <t>jeffwills08</t>
  </si>
  <si>
    <t>Juanpablochg</t>
  </si>
  <si>
    <t>NiniTifo</t>
  </si>
  <si>
    <t>Kreab_London</t>
  </si>
  <si>
    <t>d3mo0on</t>
  </si>
  <si>
    <t>L6MH</t>
  </si>
  <si>
    <t>cryptodude9999</t>
  </si>
  <si>
    <t>Bossmaineink</t>
  </si>
  <si>
    <t>martinskveps</t>
  </si>
  <si>
    <t>Jwray97</t>
  </si>
  <si>
    <t>fga_92</t>
  </si>
  <si>
    <t>ahmdalahmari</t>
  </si>
  <si>
    <t>Dhuff24</t>
  </si>
  <si>
    <t>Myth</t>
  </si>
  <si>
    <t>SethGnavo</t>
  </si>
  <si>
    <t>EspenSirnes</t>
  </si>
  <si>
    <t>Albalghouny</t>
  </si>
  <si>
    <t>Jensencalie</t>
  </si>
  <si>
    <t>EmilySmit1234</t>
  </si>
  <si>
    <t>WeinmannKlaus</t>
  </si>
  <si>
    <t>Sushuke</t>
  </si>
  <si>
    <t>SalwaZeitoun</t>
  </si>
  <si>
    <t>UNH_Chiz</t>
  </si>
  <si>
    <t>shayandiba</t>
  </si>
  <si>
    <t>BoBoForShow</t>
  </si>
  <si>
    <t>The_Hitters_Lab</t>
  </si>
  <si>
    <t>Nikolas1753</t>
  </si>
  <si>
    <t>ckhorowitz</t>
  </si>
  <si>
    <t>GaryOxide</t>
  </si>
  <si>
    <t>husseinhamdan_</t>
  </si>
  <si>
    <t>prem</t>
  </si>
  <si>
    <t>nwkingsofficial</t>
  </si>
  <si>
    <t>grufflyns</t>
  </si>
  <si>
    <t>vburch6</t>
  </si>
  <si>
    <t>iniiFloow_</t>
  </si>
  <si>
    <t>_WASSY_</t>
  </si>
  <si>
    <t>LittusMusic</t>
  </si>
  <si>
    <t>mskindnessb</t>
  </si>
  <si>
    <t>_rolandoh_</t>
  </si>
  <si>
    <t>JBPDayton</t>
  </si>
  <si>
    <t>KenjiKazama</t>
  </si>
  <si>
    <t>TomBont</t>
  </si>
  <si>
    <t>ktfou</t>
  </si>
  <si>
    <t>Rachelhalliwel5</t>
  </si>
  <si>
    <t>Yuutapopo</t>
  </si>
  <si>
    <t>you_re_towerpri</t>
  </si>
  <si>
    <t>MarketingJas</t>
  </si>
  <si>
    <t>adhmnco</t>
  </si>
  <si>
    <t>Camel_0424</t>
  </si>
  <si>
    <t>FIVECOLORSinc</t>
  </si>
  <si>
    <t>jaakecruump</t>
  </si>
  <si>
    <t>NambiKelley</t>
  </si>
  <si>
    <t>storia114</t>
  </si>
  <si>
    <t>CityGaya</t>
  </si>
  <si>
    <t>TSUKASA_NOROI</t>
  </si>
  <si>
    <t>wirelessmousse</t>
  </si>
  <si>
    <t>godofskrtt</t>
  </si>
  <si>
    <t>IndyProWrstlng</t>
  </si>
  <si>
    <t>LexL99</t>
  </si>
  <si>
    <t>KdotHudash</t>
  </si>
  <si>
    <t>WJNLLC</t>
  </si>
  <si>
    <t>FreimaurerHB</t>
  </si>
  <si>
    <t>Tatsutahimeneko</t>
  </si>
  <si>
    <t>Bwealth0505</t>
  </si>
  <si>
    <t>kk_control</t>
  </si>
  <si>
    <t>netflixologue</t>
  </si>
  <si>
    <t>stevenshills20</t>
  </si>
  <si>
    <t>MeJustSaiyan</t>
  </si>
  <si>
    <t>R_PRAVEEN6</t>
  </si>
  <si>
    <t>ZayyDoubleUp</t>
  </si>
  <si>
    <t>FanRibi</t>
  </si>
  <si>
    <t>DanEnergyET</t>
  </si>
  <si>
    <t>hamashimamiki</t>
  </si>
  <si>
    <t>notdisloyal</t>
  </si>
  <si>
    <t>Kazuzxc</t>
  </si>
  <si>
    <t>AnzikChaudhry</t>
  </si>
  <si>
    <t>24_1_5_8</t>
  </si>
  <si>
    <t>true_recruits</t>
  </si>
  <si>
    <t>nikzaaurrr</t>
  </si>
  <si>
    <t>lippyKilljoy</t>
  </si>
  <si>
    <t>imjesskoz</t>
  </si>
  <si>
    <t>takezo_uscpa</t>
  </si>
  <si>
    <t>roy_oddities</t>
  </si>
  <si>
    <t>mickeydazehoe</t>
  </si>
  <si>
    <t>sol__z</t>
  </si>
  <si>
    <t>Darrell_Gill_jr</t>
  </si>
  <si>
    <t>CryptoThug69</t>
  </si>
  <si>
    <t>zerosta00</t>
  </si>
  <si>
    <t>TSBPodcastOfcl</t>
  </si>
  <si>
    <t>Synchro_Sola</t>
  </si>
  <si>
    <t>CerdasIvan</t>
  </si>
  <si>
    <t>TrillBucketss</t>
  </si>
  <si>
    <t>cheolsode</t>
  </si>
  <si>
    <t>TheCopyCorner</t>
  </si>
  <si>
    <t>shinnosuke_ueno</t>
  </si>
  <si>
    <t>footy_access</t>
  </si>
  <si>
    <t>1984VS1776</t>
  </si>
  <si>
    <t>kila_tancahaya</t>
  </si>
  <si>
    <t>GenDitCommando</t>
  </si>
  <si>
    <t>RealZenithMan</t>
  </si>
  <si>
    <t>btc_bulldog</t>
  </si>
  <si>
    <t>Unresolved_cass</t>
  </si>
  <si>
    <t>ChrisLannon7</t>
  </si>
  <si>
    <t>kusuriya_blog</t>
  </si>
  <si>
    <t>RubyyVT_</t>
  </si>
  <si>
    <t>KhaledAlsayed00</t>
  </si>
  <si>
    <t>TheBitResearch</t>
  </si>
  <si>
    <t>ENSentral</t>
  </si>
  <si>
    <t>allan_pleming</t>
  </si>
  <si>
    <t>tonyfransen</t>
  </si>
  <si>
    <t>dcolbert</t>
  </si>
  <si>
    <t>LondonWater</t>
  </si>
  <si>
    <t>baruti</t>
  </si>
  <si>
    <t>pauldotm</t>
  </si>
  <si>
    <t>bluestar11</t>
  </si>
  <si>
    <t>KradKash</t>
  </si>
  <si>
    <t>DRUNKLANDO</t>
  </si>
  <si>
    <t>MikeFortin</t>
  </si>
  <si>
    <t>ravstr</t>
  </si>
  <si>
    <t>GreenGoblinHead</t>
  </si>
  <si>
    <t>notmattgraham</t>
  </si>
  <si>
    <t>Kysol</t>
  </si>
  <si>
    <t>Bigstimpen</t>
  </si>
  <si>
    <t>mixkaneko</t>
  </si>
  <si>
    <t>nyjets_mart</t>
  </si>
  <si>
    <t>MyNameIsShaunnn</t>
  </si>
  <si>
    <t>freyjababy</t>
  </si>
  <si>
    <t>michaeldsgns</t>
  </si>
  <si>
    <t>DozaVisuals</t>
  </si>
  <si>
    <t>caldeiradennys</t>
  </si>
  <si>
    <t>fatihdinc</t>
  </si>
  <si>
    <t>sahafixe</t>
  </si>
  <si>
    <t>Isam_H</t>
  </si>
  <si>
    <t>vivekfx</t>
  </si>
  <si>
    <t>lenalovemile</t>
  </si>
  <si>
    <t>rolfrho</t>
  </si>
  <si>
    <t>Tareq78</t>
  </si>
  <si>
    <t>franklin_andres</t>
  </si>
  <si>
    <t>Jun_225</t>
  </si>
  <si>
    <t>RakanRediny</t>
  </si>
  <si>
    <t>samwarrenn</t>
  </si>
  <si>
    <t>ThatsjustLennox</t>
  </si>
  <si>
    <t>met_188</t>
  </si>
  <si>
    <t>BRANDON21MVP</t>
  </si>
  <si>
    <t>RudyMawer</t>
  </si>
  <si>
    <t>fujikatsu1970</t>
  </si>
  <si>
    <t>BeaumontLuke</t>
  </si>
  <si>
    <t>_PayBackTime_</t>
  </si>
  <si>
    <t>jim_enloe</t>
  </si>
  <si>
    <t>_ALEXiSROGERS</t>
  </si>
  <si>
    <t>joseph_burutu</t>
  </si>
  <si>
    <t>onlyzhap</t>
  </si>
  <si>
    <t>ArjunVohraINC</t>
  </si>
  <si>
    <t>BryceAustin1</t>
  </si>
  <si>
    <t>MartinMyla</t>
  </si>
  <si>
    <t>ayfisafaris</t>
  </si>
  <si>
    <t>gjzuckerman</t>
  </si>
  <si>
    <t>Ricardo_Madin</t>
  </si>
  <si>
    <t>Katsu_chan</t>
  </si>
  <si>
    <t>jokicfan</t>
  </si>
  <si>
    <t>chi_agozie7</t>
  </si>
  <si>
    <t>JNathanHigdon</t>
  </si>
  <si>
    <t>PaesansPizzaNY</t>
  </si>
  <si>
    <t>JasonWeyl</t>
  </si>
  <si>
    <t>mendyreiner</t>
  </si>
  <si>
    <t>kamonasu34</t>
  </si>
  <si>
    <t>2ooo2ooo</t>
  </si>
  <si>
    <t>Osman_almutairi</t>
  </si>
  <si>
    <t>samlister222</t>
  </si>
  <si>
    <t>_abidrashid</t>
  </si>
  <si>
    <t>Wattss__</t>
  </si>
  <si>
    <t>MisakaBit</t>
  </si>
  <si>
    <t>TheEightTrack</t>
  </si>
  <si>
    <t>TougetuMoonMoon</t>
  </si>
  <si>
    <t>happycome2023</t>
  </si>
  <si>
    <t>England20124</t>
  </si>
  <si>
    <t>Zer0_XIII</t>
  </si>
  <si>
    <t>SellingPremium</t>
  </si>
  <si>
    <t>cynik_obecny</t>
  </si>
  <si>
    <t>scape1</t>
  </si>
  <si>
    <t>QB_Coach_Peet</t>
  </si>
  <si>
    <t>usagunbunker</t>
  </si>
  <si>
    <t>ald7mi002</t>
  </si>
  <si>
    <t>ArdaGnay12</t>
  </si>
  <si>
    <t>alhazzani151</t>
  </si>
  <si>
    <t>CamZubko</t>
  </si>
  <si>
    <t>0x_Blitz</t>
  </si>
  <si>
    <t>paintthegirl</t>
  </si>
  <si>
    <t>naoki96096</t>
  </si>
  <si>
    <t>tenri_eoji</t>
  </si>
  <si>
    <t>korkmazelm</t>
  </si>
  <si>
    <t>InariPassenger</t>
  </si>
  <si>
    <t>ShykoPlays</t>
  </si>
  <si>
    <t>_B0nZai</t>
  </si>
  <si>
    <t>Prof_Oldman</t>
  </si>
  <si>
    <t>DeFra1916</t>
  </si>
  <si>
    <t>AllingtonCstle</t>
  </si>
  <si>
    <t>AKoulu</t>
  </si>
  <si>
    <t>Zzrott1</t>
  </si>
  <si>
    <t>Ruro_no_syaryo</t>
  </si>
  <si>
    <t>kenny_mobara</t>
  </si>
  <si>
    <t>ghettokill4</t>
  </si>
  <si>
    <t>realwindsors</t>
  </si>
  <si>
    <t>kzxengine</t>
  </si>
  <si>
    <t>ReplayValuePod</t>
  </si>
  <si>
    <t>boyc3_CS</t>
  </si>
  <si>
    <t>QIbrainJV</t>
  </si>
  <si>
    <t>SDSPOLICE</t>
  </si>
  <si>
    <t>TheNASCODY</t>
  </si>
  <si>
    <t>mintoku_JP</t>
  </si>
  <si>
    <t>Wakelzz</t>
  </si>
  <si>
    <t>chinmay_thinks</t>
  </si>
  <si>
    <t>AndyXDiaz2</t>
  </si>
  <si>
    <t>96_null</t>
  </si>
  <si>
    <t>harkonnwn</t>
  </si>
  <si>
    <t>johnantap</t>
  </si>
  <si>
    <t>ItsCynic_</t>
  </si>
  <si>
    <t>jordan_le_geek</t>
  </si>
  <si>
    <t>brandon_urbano_</t>
  </si>
  <si>
    <t>beigesport</t>
  </si>
  <si>
    <t>MikeGuglielmin</t>
  </si>
  <si>
    <t>Bimb0BunnyO</t>
  </si>
  <si>
    <t>StudiosRailway</t>
  </si>
  <si>
    <t>KadirYaziciKY</t>
  </si>
  <si>
    <t>colectivodlr</t>
  </si>
  <si>
    <t>cease911</t>
  </si>
  <si>
    <t>lydia_queendom</t>
  </si>
  <si>
    <t>AlvinHade</t>
  </si>
  <si>
    <t>emyleegraceugc</t>
  </si>
  <si>
    <t>aat1288t</t>
  </si>
  <si>
    <t>shaunsnowshow</t>
  </si>
  <si>
    <t>baglarhurvatan</t>
  </si>
  <si>
    <t>juicebuta</t>
  </si>
  <si>
    <t>LTG__</t>
  </si>
  <si>
    <t>lillianjl_</t>
  </si>
  <si>
    <t>VoxBox_Official</t>
  </si>
  <si>
    <t>beard_duo0509</t>
  </si>
  <si>
    <t>SaveSoilSociety</t>
  </si>
  <si>
    <t>tsumiki_manualy</t>
  </si>
  <si>
    <t>digital_hacks_</t>
  </si>
  <si>
    <t>prt5053</t>
  </si>
  <si>
    <t>mekha9604</t>
  </si>
  <si>
    <t>pharobron</t>
  </si>
  <si>
    <t>Granseed_games</t>
  </si>
  <si>
    <t>45calVet</t>
  </si>
  <si>
    <t>faelzzitto</t>
  </si>
  <si>
    <t>JulieRamgeet</t>
  </si>
  <si>
    <t>Miri_Canvas</t>
  </si>
  <si>
    <t>furoku</t>
  </si>
  <si>
    <t>jamesridle</t>
  </si>
  <si>
    <t>usahash</t>
  </si>
  <si>
    <t>duncancarroll</t>
  </si>
  <si>
    <t>Renzette</t>
  </si>
  <si>
    <t>avrop50</t>
  </si>
  <si>
    <t>davidkylechoe</t>
  </si>
  <si>
    <t>AngryDingo</t>
  </si>
  <si>
    <t>sara09marsh</t>
  </si>
  <si>
    <t>im_joe_kim</t>
  </si>
  <si>
    <t>Ramsey2Go</t>
  </si>
  <si>
    <t>jaybjackson</t>
  </si>
  <si>
    <t>boguntoye</t>
  </si>
  <si>
    <t>rednoseguy</t>
  </si>
  <si>
    <t>DavidGoldrake</t>
  </si>
  <si>
    <t>RichDeLancey</t>
  </si>
  <si>
    <t>Marty023</t>
  </si>
  <si>
    <t>McLainGroupMtg</t>
  </si>
  <si>
    <t>maxghezzi</t>
  </si>
  <si>
    <t>clharr2</t>
  </si>
  <si>
    <t>tgaume</t>
  </si>
  <si>
    <t>Romehe85</t>
  </si>
  <si>
    <t>vidhunnan</t>
  </si>
  <si>
    <t>KennyGy2k</t>
  </si>
  <si>
    <t>udf93973</t>
  </si>
  <si>
    <t>suunnyyd</t>
  </si>
  <si>
    <t>sizaki30</t>
  </si>
  <si>
    <t>BlakeReading</t>
  </si>
  <si>
    <t>tachisansc</t>
  </si>
  <si>
    <t>jakerains</t>
  </si>
  <si>
    <t>sbtiwari72</t>
  </si>
  <si>
    <t>kungfupandya_</t>
  </si>
  <si>
    <t>echomueller</t>
  </si>
  <si>
    <t>orwaalali</t>
  </si>
  <si>
    <t>joshcirre</t>
  </si>
  <si>
    <t>hiyamachino</t>
  </si>
  <si>
    <t>brettmpattison</t>
  </si>
  <si>
    <t>rogerhmills</t>
  </si>
  <si>
    <t>gamu529</t>
  </si>
  <si>
    <t>Cazzler_</t>
  </si>
  <si>
    <t>mhaikalisa</t>
  </si>
  <si>
    <t>MollyStar12</t>
  </si>
  <si>
    <t>VahitCan2376</t>
  </si>
  <si>
    <t>Zizooo17</t>
  </si>
  <si>
    <t>StevenPuri</t>
  </si>
  <si>
    <t>sanofe007</t>
  </si>
  <si>
    <t>0xSynoptic</t>
  </si>
  <si>
    <t>JorEltheDragon</t>
  </si>
  <si>
    <t>teamJIrving</t>
  </si>
  <si>
    <t>sdevowilson</t>
  </si>
  <si>
    <t>RCNTarragona</t>
  </si>
  <si>
    <t>minagawa_osamu</t>
  </si>
  <si>
    <t>ragnokgrimes</t>
  </si>
  <si>
    <t>chrisk_91</t>
  </si>
  <si>
    <t>GameCowTV</t>
  </si>
  <si>
    <t>sheelah1977</t>
  </si>
  <si>
    <t>exzAlisa3561com</t>
  </si>
  <si>
    <t>AppellNathan</t>
  </si>
  <si>
    <t>MONIEMUSS</t>
  </si>
  <si>
    <t>raystilesjr</t>
  </si>
  <si>
    <t>WweDeese</t>
  </si>
  <si>
    <t>keanajones1</t>
  </si>
  <si>
    <t>Star_Investor</t>
  </si>
  <si>
    <t>Newstalk1037fm</t>
  </si>
  <si>
    <t>bigmailer</t>
  </si>
  <si>
    <t>trippwhitbeck</t>
  </si>
  <si>
    <t>Mr_lazreg</t>
  </si>
  <si>
    <t>KhaledAjib</t>
  </si>
  <si>
    <t>SlugGangGenius</t>
  </si>
  <si>
    <t>IntesaKyndryl</t>
  </si>
  <si>
    <t>Onfireconcerts</t>
  </si>
  <si>
    <t>ARTZY_ARTZY</t>
  </si>
  <si>
    <t>MikeFafrak</t>
  </si>
  <si>
    <t>bsg1976</t>
  </si>
  <si>
    <t>ditc0nme</t>
  </si>
  <si>
    <t>Fmu365</t>
  </si>
  <si>
    <t>0ry0_</t>
  </si>
  <si>
    <t>ytpremiumbyq</t>
  </si>
  <si>
    <t>miggy_70</t>
  </si>
  <si>
    <t>HollandBrazier</t>
  </si>
  <si>
    <t>7Skydroneboy</t>
  </si>
  <si>
    <t>Casey_Chronicle</t>
  </si>
  <si>
    <t>ElShipu</t>
  </si>
  <si>
    <t>Ferolol2</t>
  </si>
  <si>
    <t>hamabanzy</t>
  </si>
  <si>
    <t>JarkkoKuori</t>
  </si>
  <si>
    <t>1WillWatkins</t>
  </si>
  <si>
    <t>kushlu8</t>
  </si>
  <si>
    <t>wisixi0317</t>
  </si>
  <si>
    <t>M33989375</t>
  </si>
  <si>
    <t>peter_0123</t>
  </si>
  <si>
    <t>dalegmullen</t>
  </si>
  <si>
    <t>KhanyisaniDlomo</t>
  </si>
  <si>
    <t>Felixfaisal46</t>
  </si>
  <si>
    <t>DonalOMordha</t>
  </si>
  <si>
    <t>tantei_hakase</t>
  </si>
  <si>
    <t>ikemen_rion</t>
  </si>
  <si>
    <t>KenMooso</t>
  </si>
  <si>
    <t>Sato_T_Games</t>
  </si>
  <si>
    <t>abhaysinghbjym</t>
  </si>
  <si>
    <t>aoiaoaoi_0514</t>
  </si>
  <si>
    <t>inspector_vvv</t>
  </si>
  <si>
    <t>bahr4m</t>
  </si>
  <si>
    <t>PoPeSure</t>
  </si>
  <si>
    <t>kazukiaoimitoyo</t>
  </si>
  <si>
    <t>lolnotlondon</t>
  </si>
  <si>
    <t>masa91062556</t>
  </si>
  <si>
    <t>AmitOrdan</t>
  </si>
  <si>
    <t>AlCaponed15</t>
  </si>
  <si>
    <t>jno0n888</t>
  </si>
  <si>
    <t>3DSCaptureZ</t>
  </si>
  <si>
    <t>krazicrypto</t>
  </si>
  <si>
    <t>1Liverpooli</t>
  </si>
  <si>
    <t>glubbies_</t>
  </si>
  <si>
    <t>stockfighter2</t>
  </si>
  <si>
    <t>G__31____9</t>
  </si>
  <si>
    <t>FlaccidPhoenix</t>
  </si>
  <si>
    <t>Aghani_Al7ani</t>
  </si>
  <si>
    <t>DalalAlmusfer</t>
  </si>
  <si>
    <t>supportLYU</t>
  </si>
  <si>
    <t>dr_version_</t>
  </si>
  <si>
    <t>anvito9593</t>
  </si>
  <si>
    <t>SaraiAi13</t>
  </si>
  <si>
    <t>cryto_rigatoni</t>
  </si>
  <si>
    <t>heradhdlife</t>
  </si>
  <si>
    <t>Vinlaa_Sol</t>
  </si>
  <si>
    <t>dmikew87</t>
  </si>
  <si>
    <t>SectorFBAreaMQM</t>
  </si>
  <si>
    <t>TrianaOfficial</t>
  </si>
  <si>
    <t>garyipatton</t>
  </si>
  <si>
    <t>Darkcoindmv</t>
  </si>
  <si>
    <t>slot_ikoi</t>
  </si>
  <si>
    <t>SynchroVerseNFT</t>
  </si>
  <si>
    <t>Shalini_A_B</t>
  </si>
  <si>
    <t>Marshal1Rashaud</t>
  </si>
  <si>
    <t>kamison2022</t>
  </si>
  <si>
    <t>Real_Fight_Talk</t>
  </si>
  <si>
    <t>TennisLeagueVR</t>
  </si>
  <si>
    <t>hadif_SA</t>
  </si>
  <si>
    <t>AidanLaBreche</t>
  </si>
  <si>
    <t>Fantasy44Ke</t>
  </si>
  <si>
    <t>TheMallard98</t>
  </si>
  <si>
    <t>TheCCornerStore</t>
  </si>
  <si>
    <t>CurtisW57329385</t>
  </si>
  <si>
    <t>Hayinspector</t>
  </si>
  <si>
    <t>_siwperiors</t>
  </si>
  <si>
    <t>tappenden</t>
  </si>
  <si>
    <t>christianross</t>
  </si>
  <si>
    <t>roryreiff</t>
  </si>
  <si>
    <t>khushil</t>
  </si>
  <si>
    <t>Hypnowheel</t>
  </si>
  <si>
    <t>2018Y0</t>
  </si>
  <si>
    <t>karenfrederick</t>
  </si>
  <si>
    <t>badboychronic</t>
  </si>
  <si>
    <t>RYOTA_SUZUKI</t>
  </si>
  <si>
    <t>maxschneider1</t>
  </si>
  <si>
    <t>ahalvor</t>
  </si>
  <si>
    <t>Delta_Cephei</t>
  </si>
  <si>
    <t>Ed_S_Price</t>
  </si>
  <si>
    <t>sinancug</t>
  </si>
  <si>
    <t>johnrotellini</t>
  </si>
  <si>
    <t>DanielKennon</t>
  </si>
  <si>
    <t>RaptorK12</t>
  </si>
  <si>
    <t>AnnykaV</t>
  </si>
  <si>
    <t>J0rdanEllis</t>
  </si>
  <si>
    <t>tslatedd</t>
  </si>
  <si>
    <t>AdrianIriarte</t>
  </si>
  <si>
    <t>RajaQaiser</t>
  </si>
  <si>
    <t>abhimskywalker</t>
  </si>
  <si>
    <t>bchaitu</t>
  </si>
  <si>
    <t>jjoneslaw</t>
  </si>
  <si>
    <t>kuettoxe_</t>
  </si>
  <si>
    <t>JeanLuc79</t>
  </si>
  <si>
    <t>crowford000</t>
  </si>
  <si>
    <t>abelardomuesesp</t>
  </si>
  <si>
    <t>JonatanAB</t>
  </si>
  <si>
    <t>ThronedAce</t>
  </si>
  <si>
    <t>rudicheu</t>
  </si>
  <si>
    <t>sahinbaskan0001</t>
  </si>
  <si>
    <t>pitkow33</t>
  </si>
  <si>
    <t>takersurn1</t>
  </si>
  <si>
    <t>SimoneRozen</t>
  </si>
  <si>
    <t>Electronitect</t>
  </si>
  <si>
    <t>matthijsklaver</t>
  </si>
  <si>
    <t>aomiyaw</t>
  </si>
  <si>
    <t>salah_alahmadi</t>
  </si>
  <si>
    <t>ibSahli</t>
  </si>
  <si>
    <t>gen3ww</t>
  </si>
  <si>
    <t>zanbo3</t>
  </si>
  <si>
    <t>Lovely_Taurus94</t>
  </si>
  <si>
    <t>I_M_Torres</t>
  </si>
  <si>
    <t>RaamoonCs</t>
  </si>
  <si>
    <t>opensorceguinea</t>
  </si>
  <si>
    <t>_BamaJayy</t>
  </si>
  <si>
    <t>_alisonvictoria</t>
  </si>
  <si>
    <t>myc0_</t>
  </si>
  <si>
    <t>IbaWilmer</t>
  </si>
  <si>
    <t>niksfantasy</t>
  </si>
  <si>
    <t>AwabGadour</t>
  </si>
  <si>
    <t>jagdeep59</t>
  </si>
  <si>
    <t>GarishZodd</t>
  </si>
  <si>
    <t>PeaceLuvFaith1</t>
  </si>
  <si>
    <t>1046marin0406</t>
  </si>
  <si>
    <t>guy_karen</t>
  </si>
  <si>
    <t>hamadaa_h1</t>
  </si>
  <si>
    <t>Mihai_Schnell</t>
  </si>
  <si>
    <t>dariuskey19</t>
  </si>
  <si>
    <t>oalfahmi1</t>
  </si>
  <si>
    <t>poerbaa_</t>
  </si>
  <si>
    <t>InfoSecPartners</t>
  </si>
  <si>
    <t>ang3lls27</t>
  </si>
  <si>
    <t>draftlucky</t>
  </si>
  <si>
    <t>DaleCarsonLaw</t>
  </si>
  <si>
    <t>hiet_s</t>
  </si>
  <si>
    <t>junjaramthory</t>
  </si>
  <si>
    <t>SebbbasssS</t>
  </si>
  <si>
    <t>Kritizen</t>
  </si>
  <si>
    <t>kinoko199603261</t>
  </si>
  <si>
    <t>blockchainbeck</t>
  </si>
  <si>
    <t>ScarletPub</t>
  </si>
  <si>
    <t>rio_hodges_</t>
  </si>
  <si>
    <t>dollaonthabeat</t>
  </si>
  <si>
    <t>Y5__Y</t>
  </si>
  <si>
    <t>coutloot</t>
  </si>
  <si>
    <t>drmonaji</t>
  </si>
  <si>
    <t>1az_y9</t>
  </si>
  <si>
    <t>lpadillazumbado</t>
  </si>
  <si>
    <t>245_kun</t>
  </si>
  <si>
    <t>TheNameIsRN</t>
  </si>
  <si>
    <t>kingmabato</t>
  </si>
  <si>
    <t>Dr_AJ_Franke</t>
  </si>
  <si>
    <t>Cruddyy_jayy</t>
  </si>
  <si>
    <t>kaygusuz_melih</t>
  </si>
  <si>
    <t>panthonylg</t>
  </si>
  <si>
    <t>supplyregister</t>
  </si>
  <si>
    <t>MrEmployability</t>
  </si>
  <si>
    <t>0622tomi</t>
  </si>
  <si>
    <t>iambrianasimone</t>
  </si>
  <si>
    <t>eyad_tannous</t>
  </si>
  <si>
    <t>CakeTheSnack</t>
  </si>
  <si>
    <t>qureshi_ershad</t>
  </si>
  <si>
    <t>EnergyFalcone</t>
  </si>
  <si>
    <t>ddontgetcloser</t>
  </si>
  <si>
    <t>mlr4i</t>
  </si>
  <si>
    <t>arvindbaisbjp</t>
  </si>
  <si>
    <t>itsmeeeebfr</t>
  </si>
  <si>
    <t>omolisabi1</t>
  </si>
  <si>
    <t>manani1995</t>
  </si>
  <si>
    <t>integralrising</t>
  </si>
  <si>
    <t>MWM_FUKUOKA</t>
  </si>
  <si>
    <t>NoMoreMrDeFi</t>
  </si>
  <si>
    <t>JTheConcept1</t>
  </si>
  <si>
    <t>suhnbound</t>
  </si>
  <si>
    <t>okota_tsu_</t>
  </si>
  <si>
    <t>quadddi</t>
  </si>
  <si>
    <t>yan45864212</t>
  </si>
  <si>
    <t>A_SM911</t>
  </si>
  <si>
    <t>adelaidej2025</t>
  </si>
  <si>
    <t>TommieLSP</t>
  </si>
  <si>
    <t>erlandzz</t>
  </si>
  <si>
    <t>stationeternal</t>
  </si>
  <si>
    <t>Rave_Rapier1240</t>
  </si>
  <si>
    <t>baienwagashi575</t>
  </si>
  <si>
    <t>pinah___</t>
  </si>
  <si>
    <t>overandoutagain</t>
  </si>
  <si>
    <t>BradfordBroyles</t>
  </si>
  <si>
    <t>Ima0Tanosi6m</t>
  </si>
  <si>
    <t>ACIIEY6UQq4ZGH3</t>
  </si>
  <si>
    <t>_addisonmiller</t>
  </si>
  <si>
    <t>MKAUSATarbiyyat</t>
  </si>
  <si>
    <t>luxuryfintech</t>
  </si>
  <si>
    <t>KingHurst1712</t>
  </si>
  <si>
    <t>johnHODLs</t>
  </si>
  <si>
    <t>EmpireFS_</t>
  </si>
  <si>
    <t>nauhcner</t>
  </si>
  <si>
    <t>MelancholyBlu35</t>
  </si>
  <si>
    <t>CMagnumfan</t>
  </si>
  <si>
    <t>itsKwestion</t>
  </si>
  <si>
    <t>newwieeable</t>
  </si>
  <si>
    <t>troopnow</t>
  </si>
  <si>
    <t>mumumu_atto</t>
  </si>
  <si>
    <t>office_higa</t>
  </si>
  <si>
    <t>Schumig1</t>
  </si>
  <si>
    <t>mutvds</t>
  </si>
  <si>
    <t>BraxtynDavies</t>
  </si>
  <si>
    <t>hariah365</t>
  </si>
  <si>
    <t>Cr_ypt_O</t>
  </si>
  <si>
    <t>yukineko_twi</t>
  </si>
  <si>
    <t>TheBeefyGinger</t>
  </si>
  <si>
    <t>RealRevAlan</t>
  </si>
  <si>
    <t>jxhn_mck</t>
  </si>
  <si>
    <t>thepupmommy</t>
  </si>
  <si>
    <t>reco_brasi</t>
  </si>
  <si>
    <t>mr7sources</t>
  </si>
  <si>
    <t>Tbone_Mendes</t>
  </si>
  <si>
    <t>dullbets</t>
  </si>
  <si>
    <t>DemetriaJenni10</t>
  </si>
  <si>
    <t>joaquinkav10</t>
  </si>
  <si>
    <t>heyitsemmalouis</t>
  </si>
  <si>
    <t>JPRacing23</t>
  </si>
  <si>
    <t>metatronscube12</t>
  </si>
  <si>
    <t>hjacksonturner</t>
  </si>
  <si>
    <t>JohnWicPTI</t>
  </si>
  <si>
    <t>DonDouglas1974</t>
  </si>
  <si>
    <t>a9_ya9</t>
  </si>
  <si>
    <t>nahmek_</t>
  </si>
  <si>
    <t>Bradswilson_</t>
  </si>
  <si>
    <t>realRCagle</t>
  </si>
  <si>
    <t>WHuff0626</t>
  </si>
  <si>
    <t>guciraes</t>
  </si>
  <si>
    <t>Rick_Mason</t>
  </si>
  <si>
    <t>ardakara</t>
  </si>
  <si>
    <t>t_sas</t>
  </si>
  <si>
    <t>LiberalGenXVet</t>
  </si>
  <si>
    <t>DanFerrigan</t>
  </si>
  <si>
    <t>FarajJassim</t>
  </si>
  <si>
    <t>BroPhilmore</t>
  </si>
  <si>
    <t>MichaelOglesby</t>
  </si>
  <si>
    <t>___therealworld</t>
  </si>
  <si>
    <t>Blimpcity</t>
  </si>
  <si>
    <t>AdeshBhatt</t>
  </si>
  <si>
    <t>TimothyMartell</t>
  </si>
  <si>
    <t>victorasturias</t>
  </si>
  <si>
    <t>fed3m</t>
  </si>
  <si>
    <t>MadJack113</t>
  </si>
  <si>
    <t>chinedunedosa</t>
  </si>
  <si>
    <t>dwikisurya</t>
  </si>
  <si>
    <t>Khaled_Khlaifa</t>
  </si>
  <si>
    <t>mannymosdef</t>
  </si>
  <si>
    <t>JaymesPayten</t>
  </si>
  <si>
    <t>reachem</t>
  </si>
  <si>
    <t>kamui_chep</t>
  </si>
  <si>
    <t>SharqiAlhamed</t>
  </si>
  <si>
    <t>kurogane_yuichi</t>
  </si>
  <si>
    <t>RichieJelen</t>
  </si>
  <si>
    <t>AutismBehCoach</t>
  </si>
  <si>
    <t>verduzcomarquez</t>
  </si>
  <si>
    <t>Aminomaus</t>
  </si>
  <si>
    <t>TheDomszie</t>
  </si>
  <si>
    <t>inyourlivinroom</t>
  </si>
  <si>
    <t>jasonxtx</t>
  </si>
  <si>
    <t>pod_som</t>
  </si>
  <si>
    <t>DreFridge</t>
  </si>
  <si>
    <t>Determinado__</t>
  </si>
  <si>
    <t>farahalmutiri7</t>
  </si>
  <si>
    <t>jankbur</t>
  </si>
  <si>
    <t>TheHitendrasinh</t>
  </si>
  <si>
    <t>Zerokulle</t>
  </si>
  <si>
    <t>kqefary</t>
  </si>
  <si>
    <t>DrynxVG</t>
  </si>
  <si>
    <t>ajnealen</t>
  </si>
  <si>
    <t>0dimension8_6</t>
  </si>
  <si>
    <t>malzahrani999</t>
  </si>
  <si>
    <t>WillSpagnoli</t>
  </si>
  <si>
    <t>AAbunawaf1</t>
  </si>
  <si>
    <t>mehra91kapil</t>
  </si>
  <si>
    <t>coopermurray36</t>
  </si>
  <si>
    <t>xAoshisanx</t>
  </si>
  <si>
    <t>CaydenD23</t>
  </si>
  <si>
    <t>imelbryanpty</t>
  </si>
  <si>
    <t>MinddSprayy</t>
  </si>
  <si>
    <t>__nabilll</t>
  </si>
  <si>
    <t>DesmondAjimuda</t>
  </si>
  <si>
    <t>iiankitsingh</t>
  </si>
  <si>
    <t>ihsanturkmen_</t>
  </si>
  <si>
    <t>ryh_kml</t>
  </si>
  <si>
    <t>jeff_yurk</t>
  </si>
  <si>
    <t>ImaHero_TK</t>
  </si>
  <si>
    <t>jayroo69</t>
  </si>
  <si>
    <t>TrillaDez</t>
  </si>
  <si>
    <t>olczak_dawid</t>
  </si>
  <si>
    <t>MadoYumeTsuki</t>
  </si>
  <si>
    <t>dmdm1128</t>
  </si>
  <si>
    <t>FireandAviation</t>
  </si>
  <si>
    <t>realngitantoh</t>
  </si>
  <si>
    <t>AJwicks</t>
  </si>
  <si>
    <t>917Society</t>
  </si>
  <si>
    <t>otoriyoseichiba</t>
  </si>
  <si>
    <t>RealMoKelly</t>
  </si>
  <si>
    <t>bttrwrth</t>
  </si>
  <si>
    <t>rishiravishing</t>
  </si>
  <si>
    <t>_RandyDiaz</t>
  </si>
  <si>
    <t>AyoOfAsgard</t>
  </si>
  <si>
    <t>rakeshnchinta</t>
  </si>
  <si>
    <t>_JBaby11</t>
  </si>
  <si>
    <t>hoffmanhoalaw</t>
  </si>
  <si>
    <t>DvirBen</t>
  </si>
  <si>
    <t>TheLuisMella</t>
  </si>
  <si>
    <t>salvatorelerto1</t>
  </si>
  <si>
    <t>kingsies23</t>
  </si>
  <si>
    <t>books_sacchimo</t>
  </si>
  <si>
    <t>Kind_Kings</t>
  </si>
  <si>
    <t>Hunter_Hassam</t>
  </si>
  <si>
    <t>derrothdotcom</t>
  </si>
  <si>
    <t>sergigoni5</t>
  </si>
  <si>
    <t>festowillys</t>
  </si>
  <si>
    <t>hyetteducation</t>
  </si>
  <si>
    <t>majey15</t>
  </si>
  <si>
    <t>BeatsBySonikz</t>
  </si>
  <si>
    <t>Alpha1GG</t>
  </si>
  <si>
    <t>BroadcasterAdam</t>
  </si>
  <si>
    <t>ConservativesTW</t>
  </si>
  <si>
    <t>larubitatonta</t>
  </si>
  <si>
    <t>thefieldya</t>
  </si>
  <si>
    <t>BTan2121</t>
  </si>
  <si>
    <t>0xfuranku</t>
  </si>
  <si>
    <t>AmirDendy</t>
  </si>
  <si>
    <t>JackCLennon</t>
  </si>
  <si>
    <t>AngeniJacobs</t>
  </si>
  <si>
    <t>mearzyy</t>
  </si>
  <si>
    <t>windhinata</t>
  </si>
  <si>
    <t>RealSchill</t>
  </si>
  <si>
    <t>klarsichten</t>
  </si>
  <si>
    <t>MndTrckz01</t>
  </si>
  <si>
    <t>tyffwm</t>
  </si>
  <si>
    <t>FrazerKinsley</t>
  </si>
  <si>
    <t>Softxoxos</t>
  </si>
  <si>
    <t>KyleRJCurran</t>
  </si>
  <si>
    <t>mmmei_001</t>
  </si>
  <si>
    <t>RektPlanet</t>
  </si>
  <si>
    <t>sideway_yuh</t>
  </si>
  <si>
    <t>DenDecadence</t>
  </si>
  <si>
    <t>_nationalvoice1</t>
  </si>
  <si>
    <t>zoelowkicks</t>
  </si>
  <si>
    <t>PPucchio</t>
  </si>
  <si>
    <t>PrimaFarm</t>
  </si>
  <si>
    <t>_daBaba</t>
  </si>
  <si>
    <t>gooptoshi</t>
  </si>
  <si>
    <t>slottol</t>
  </si>
  <si>
    <t>MrEchoIsHere</t>
  </si>
  <si>
    <t>AjSCREAMS7</t>
  </si>
  <si>
    <t>ThomasKStrider</t>
  </si>
  <si>
    <t>salehalghafes</t>
  </si>
  <si>
    <t>djmarkusb78</t>
  </si>
  <si>
    <t>HogeAustralia</t>
  </si>
  <si>
    <t>__nnaya__</t>
  </si>
  <si>
    <t>OriumNetwork</t>
  </si>
  <si>
    <t>Theono_</t>
  </si>
  <si>
    <t>rimotone_pepa</t>
  </si>
  <si>
    <t>_KickassQueen</t>
  </si>
  <si>
    <t>LARMOGOV</t>
  </si>
  <si>
    <t>picasso829</t>
  </si>
  <si>
    <t>Dlemosa2</t>
  </si>
  <si>
    <t>anzyyyyyyyyyy</t>
  </si>
  <si>
    <t>Sanctum_5</t>
  </si>
  <si>
    <t>bias_live</t>
  </si>
  <si>
    <t>EverymanAcademy</t>
  </si>
  <si>
    <t>kakedashi_GD</t>
  </si>
  <si>
    <t>JOJO_akuma</t>
  </si>
  <si>
    <t>yunablognohito</t>
  </si>
  <si>
    <t>SorryMrsJckson</t>
  </si>
  <si>
    <t>TheCryptoBong</t>
  </si>
  <si>
    <t>unoconsul</t>
  </si>
  <si>
    <t>to_ma_to_you</t>
  </si>
  <si>
    <t>NuckinfubsTTV</t>
  </si>
  <si>
    <t>PROFlClENT</t>
  </si>
  <si>
    <t>YYl0l0</t>
  </si>
  <si>
    <t>maruimakura</t>
  </si>
  <si>
    <t>FrenlyBalloon</t>
  </si>
  <si>
    <t>CoolbetMx</t>
  </si>
  <si>
    <t>nana_nashiro</t>
  </si>
  <si>
    <t>masterhecate</t>
  </si>
  <si>
    <t>TAKACHANN0318</t>
  </si>
  <si>
    <t>GDCE_Official</t>
  </si>
  <si>
    <t>ionutzkazaku</t>
  </si>
  <si>
    <t>ChloeSelOn</t>
  </si>
  <si>
    <t>_afroplaylist</t>
  </si>
  <si>
    <t>sgugolmoo</t>
  </si>
  <si>
    <t>EvelonApp</t>
  </si>
  <si>
    <t>guillermooo</t>
  </si>
  <si>
    <t>jerephil</t>
  </si>
  <si>
    <t>poweronia</t>
  </si>
  <si>
    <t>ai_evolve_all</t>
  </si>
  <si>
    <t>nickwangler</t>
  </si>
  <si>
    <t>chrislengerich</t>
  </si>
  <si>
    <t>bsjone</t>
  </si>
  <si>
    <t>Spirometer</t>
  </si>
  <si>
    <t>SanjoeTJ</t>
  </si>
  <si>
    <t>spinlikeflynn</t>
  </si>
  <si>
    <t>Ganghiskhan187</t>
  </si>
  <si>
    <t>will3rwin</t>
  </si>
  <si>
    <t>bbhermann</t>
  </si>
  <si>
    <t>itzyoungin_</t>
  </si>
  <si>
    <t>elmo_with_a_T</t>
  </si>
  <si>
    <t>TheMesengers_</t>
  </si>
  <si>
    <t>TSwigz</t>
  </si>
  <si>
    <t>Jay_Moey</t>
  </si>
  <si>
    <t>HollywoodJBlaq</t>
  </si>
  <si>
    <t>ks_1932</t>
  </si>
  <si>
    <t>hatoran</t>
  </si>
  <si>
    <t>SKRahman</t>
  </si>
  <si>
    <t>_chaselee</t>
  </si>
  <si>
    <t>tedlaird</t>
  </si>
  <si>
    <t>JonWieszchowski</t>
  </si>
  <si>
    <t>alexeyamelnikov</t>
  </si>
  <si>
    <t>arahim33</t>
  </si>
  <si>
    <t>MambaFB</t>
  </si>
  <si>
    <t>Julian__Velez</t>
  </si>
  <si>
    <t>JuanAD33</t>
  </si>
  <si>
    <t>ShwetaGandhi10</t>
  </si>
  <si>
    <t>CaridadCares</t>
  </si>
  <si>
    <t>trueroon</t>
  </si>
  <si>
    <t>s3d001</t>
  </si>
  <si>
    <t>WHITEBOYRIC3</t>
  </si>
  <si>
    <t>mar_s_alnuaimi</t>
  </si>
  <si>
    <t>Dr_Alsalafi</t>
  </si>
  <si>
    <t>TofusanDS</t>
  </si>
  <si>
    <t>Marwan_Awan</t>
  </si>
  <si>
    <t>PortalDiver</t>
  </si>
  <si>
    <t>sosk3bi</t>
  </si>
  <si>
    <t>LShidane</t>
  </si>
  <si>
    <t>TechyVicky</t>
  </si>
  <si>
    <t>PnoyTradr</t>
  </si>
  <si>
    <t>kykyleallen1212</t>
  </si>
  <si>
    <t>savedrotex</t>
  </si>
  <si>
    <t>Matt__McMorrow</t>
  </si>
  <si>
    <t>PascalLindenau</t>
  </si>
  <si>
    <t>rivas_sm</t>
  </si>
  <si>
    <t>YardTrucks</t>
  </si>
  <si>
    <t>christian_fahy</t>
  </si>
  <si>
    <t>rodrosenbladt</t>
  </si>
  <si>
    <t>topunokd</t>
  </si>
  <si>
    <t>jassem_j2a</t>
  </si>
  <si>
    <t>into_vision</t>
  </si>
  <si>
    <t>BDSLeJordan</t>
  </si>
  <si>
    <t>j32pmxr</t>
  </si>
  <si>
    <t>remitbee</t>
  </si>
  <si>
    <t>maciimoyerr</t>
  </si>
  <si>
    <t>tkingdom07</t>
  </si>
  <si>
    <t>julien_4206</t>
  </si>
  <si>
    <t>Quentin_Amg63</t>
  </si>
  <si>
    <t>shigeki_shinoza</t>
  </si>
  <si>
    <t>lennydacherry</t>
  </si>
  <si>
    <t>diaiding</t>
  </si>
  <si>
    <t>RhodesToRuin</t>
  </si>
  <si>
    <t>Dreadsv2</t>
  </si>
  <si>
    <t>TypicalZah</t>
  </si>
  <si>
    <t>Little_fly_bra</t>
  </si>
  <si>
    <t>GISELALE</t>
  </si>
  <si>
    <t>rakesh_dhody</t>
  </si>
  <si>
    <t>Jays_Playhouse</t>
  </si>
  <si>
    <t>Thana_Kahn</t>
  </si>
  <si>
    <t>yuichiro_girls2</t>
  </si>
  <si>
    <t>syou_bj</t>
  </si>
  <si>
    <t>waraiotokomk_2</t>
  </si>
  <si>
    <t>FloFiBots</t>
  </si>
  <si>
    <t>Giize_09</t>
  </si>
  <si>
    <t>1hiiikey</t>
  </si>
  <si>
    <t>mv_escu</t>
  </si>
  <si>
    <t>LimbaniLigomeka</t>
  </si>
  <si>
    <t>Roarofalion_</t>
  </si>
  <si>
    <t>Bangiafrika</t>
  </si>
  <si>
    <t>AfiaGhazwani</t>
  </si>
  <si>
    <t>StanleyWavTV</t>
  </si>
  <si>
    <t>GSImperial_com</t>
  </si>
  <si>
    <t>mz_sss_2022</t>
  </si>
  <si>
    <t>shotsbydialo</t>
  </si>
  <si>
    <t>iamsickdaze</t>
  </si>
  <si>
    <t>Veyzel</t>
  </si>
  <si>
    <t>stoxmasters</t>
  </si>
  <si>
    <t>Optical503</t>
  </si>
  <si>
    <t>AlexAbbott1</t>
  </si>
  <si>
    <t>SCS_SSantaMLG</t>
  </si>
  <si>
    <t>SilkySys</t>
  </si>
  <si>
    <t>JalinTroutman35</t>
  </si>
  <si>
    <t>arandq10</t>
  </si>
  <si>
    <t>yurui460</t>
  </si>
  <si>
    <t>fiorellaqueen91</t>
  </si>
  <si>
    <t>_iiatr</t>
  </si>
  <si>
    <t>RickCee1968</t>
  </si>
  <si>
    <t>stevenday2062</t>
  </si>
  <si>
    <t>PietroVentani</t>
  </si>
  <si>
    <t>PXumm</t>
  </si>
  <si>
    <t>dalodaloz</t>
  </si>
  <si>
    <t>WheelMusky</t>
  </si>
  <si>
    <t>bmasc_art</t>
  </si>
  <si>
    <t>SamJamJames73</t>
  </si>
  <si>
    <t>pedi2amalsaleh</t>
  </si>
  <si>
    <t>RobertaTrembley</t>
  </si>
  <si>
    <t>Ui14l</t>
  </si>
  <si>
    <t>yadaddylongleg</t>
  </si>
  <si>
    <t>_DreamNetwork</t>
  </si>
  <si>
    <t>pacosainzw</t>
  </si>
  <si>
    <t>P1xelTrader</t>
  </si>
  <si>
    <t>MBZ_BOT</t>
  </si>
  <si>
    <t>AlperrErdil</t>
  </si>
  <si>
    <t>downhounder</t>
  </si>
  <si>
    <t>Liiife9</t>
  </si>
  <si>
    <t>SlimPkC305</t>
  </si>
  <si>
    <t>king_crypto200</t>
  </si>
  <si>
    <t>Stoiiic</t>
  </si>
  <si>
    <t>Impact_Comp</t>
  </si>
  <si>
    <t>AISoulArt888</t>
  </si>
  <si>
    <t>kissmyadsss</t>
  </si>
  <si>
    <t>Re_nau__u</t>
  </si>
  <si>
    <t>IamSafemoonV2</t>
  </si>
  <si>
    <t>winsome_jw</t>
  </si>
  <si>
    <t>a100storiesDZL</t>
  </si>
  <si>
    <t>DeathbedRE</t>
  </si>
  <si>
    <t>Fahadalsaud90</t>
  </si>
  <si>
    <t>DrSureshKhade</t>
  </si>
  <si>
    <t>Lindacluster</t>
  </si>
  <si>
    <t>momonspla</t>
  </si>
  <si>
    <t>RahejaNischay</t>
  </si>
  <si>
    <t>engcapital_co</t>
  </si>
  <si>
    <t>IRGLRDFNSE</t>
  </si>
  <si>
    <t>HGullby</t>
  </si>
  <si>
    <t>edalgi</t>
  </si>
  <si>
    <t>CypherClive</t>
  </si>
  <si>
    <t>ALjasme</t>
  </si>
  <si>
    <t>amirin</t>
  </si>
  <si>
    <t>marcrogoff</t>
  </si>
  <si>
    <t>RichLittlehale</t>
  </si>
  <si>
    <t>robertofrenna</t>
  </si>
  <si>
    <t>deborag90</t>
  </si>
  <si>
    <t>IeshaCokeWave</t>
  </si>
  <si>
    <t>PrabalDave</t>
  </si>
  <si>
    <t>cutfacedieyoung</t>
  </si>
  <si>
    <t>tdnyrfan</t>
  </si>
  <si>
    <t>mgrroo</t>
  </si>
  <si>
    <t>granmetanoia</t>
  </si>
  <si>
    <t>Amerf1</t>
  </si>
  <si>
    <t>tommymcclung</t>
  </si>
  <si>
    <t>kantanu</t>
  </si>
  <si>
    <t>vishwajeetv</t>
  </si>
  <si>
    <t>muhalisari</t>
  </si>
  <si>
    <t>nurkanaydogan</t>
  </si>
  <si>
    <t>makeitjain_</t>
  </si>
  <si>
    <t>AsifJeriya</t>
  </si>
  <si>
    <t>nopmobiel</t>
  </si>
  <si>
    <t>ksknagi</t>
  </si>
  <si>
    <t>PaulHelms</t>
  </si>
  <si>
    <t>Lloydrough</t>
  </si>
  <si>
    <t>donovansolms</t>
  </si>
  <si>
    <t>nisarlaw</t>
  </si>
  <si>
    <t>jubileenetwork</t>
  </si>
  <si>
    <t>EVOO1st</t>
  </si>
  <si>
    <t>maxfulgi</t>
  </si>
  <si>
    <t>PkmnMasterPrime</t>
  </si>
  <si>
    <t>GamzeAluc</t>
  </si>
  <si>
    <t>kuiying</t>
  </si>
  <si>
    <t>Christopher_W_G</t>
  </si>
  <si>
    <t>mahendradjangir</t>
  </si>
  <si>
    <t>SinanDemiratar</t>
  </si>
  <si>
    <t>GarzaFeroz</t>
  </si>
  <si>
    <t>ray45422</t>
  </si>
  <si>
    <t>lewna10</t>
  </si>
  <si>
    <t>jhakingjr</t>
  </si>
  <si>
    <t>captainrayracin</t>
  </si>
  <si>
    <t>GhaidaQashqari</t>
  </si>
  <si>
    <t>andrebeganski</t>
  </si>
  <si>
    <t>McCoyKaylan</t>
  </si>
  <si>
    <t>Vraballer</t>
  </si>
  <si>
    <t>chazspurgeon</t>
  </si>
  <si>
    <t>CardenMark</t>
  </si>
  <si>
    <t>Dr_Jankovich</t>
  </si>
  <si>
    <t>MM_CtrlAltDel</t>
  </si>
  <si>
    <t>TomsCigars</t>
  </si>
  <si>
    <t>AAlkhalagi</t>
  </si>
  <si>
    <t>TimoSarpalinna</t>
  </si>
  <si>
    <t>chasjmusic</t>
  </si>
  <si>
    <t>Cabdulrazaaq</t>
  </si>
  <si>
    <t>Slicksteh</t>
  </si>
  <si>
    <t>AntonioBanes</t>
  </si>
  <si>
    <t>ojemil</t>
  </si>
  <si>
    <t>Faisalalharbi3h</t>
  </si>
  <si>
    <t>ClassifiedGT</t>
  </si>
  <si>
    <t>Kazpocket</t>
  </si>
  <si>
    <t>Bama_Britt</t>
  </si>
  <si>
    <t>Mj94x</t>
  </si>
  <si>
    <t>mtxnhoo99</t>
  </si>
  <si>
    <t>bbdongi25</t>
  </si>
  <si>
    <t>arvindkannaiyan</t>
  </si>
  <si>
    <t>metallicelmo</t>
  </si>
  <si>
    <t>JeanetteBronee</t>
  </si>
  <si>
    <t>Dew_Germann</t>
  </si>
  <si>
    <t>DeanZarras</t>
  </si>
  <si>
    <t>kurihara_mikan</t>
  </si>
  <si>
    <t>KsaFresea</t>
  </si>
  <si>
    <t>nicolascanggan</t>
  </si>
  <si>
    <t>1210Maru2</t>
  </si>
  <si>
    <t>335_Josh</t>
  </si>
  <si>
    <t>JerinTheGoat</t>
  </si>
  <si>
    <t>Lauren_Davi95</t>
  </si>
  <si>
    <t>redwarriorpols</t>
  </si>
  <si>
    <t>Ant0_off</t>
  </si>
  <si>
    <t>DankKohn</t>
  </si>
  <si>
    <t>NITINJOSHI80</t>
  </si>
  <si>
    <t>FA_Commercial</t>
  </si>
  <si>
    <t>riy_711</t>
  </si>
  <si>
    <t>vongai79</t>
  </si>
  <si>
    <t>SerkanTAFLIOGLU</t>
  </si>
  <si>
    <t>YerikoPeterson_</t>
  </si>
  <si>
    <t>OguzhanSunkar</t>
  </si>
  <si>
    <t>Callumh67</t>
  </si>
  <si>
    <t>zaidrind7</t>
  </si>
  <si>
    <t>qlekrlek</t>
  </si>
  <si>
    <t>ChaelRoberts</t>
  </si>
  <si>
    <t>GuerrillaBuzz</t>
  </si>
  <si>
    <t>shupoyosp</t>
  </si>
  <si>
    <t>JarrodHHumphrey</t>
  </si>
  <si>
    <t>TagzzGaming</t>
  </si>
  <si>
    <t>ratchetassets</t>
  </si>
  <si>
    <t>web3justyn</t>
  </si>
  <si>
    <t>SantPrasanna</t>
  </si>
  <si>
    <t>taserface96</t>
  </si>
  <si>
    <t>IAmPaulQuinn</t>
  </si>
  <si>
    <t>lentantanmen</t>
  </si>
  <si>
    <t>journsuresh</t>
  </si>
  <si>
    <t>neabdulrasheed</t>
  </si>
  <si>
    <t>en_balci</t>
  </si>
  <si>
    <t>vGhoulify</t>
  </si>
  <si>
    <t>tacet_mort3m</t>
  </si>
  <si>
    <t>xOmnix1</t>
  </si>
  <si>
    <t>NorseEmpire</t>
  </si>
  <si>
    <t>Stephiverse</t>
  </si>
  <si>
    <t>hayat_6647</t>
  </si>
  <si>
    <t>GbsNagendran</t>
  </si>
  <si>
    <t>keiblog_eth</t>
  </si>
  <si>
    <t>JCutetie</t>
  </si>
  <si>
    <t>VeganaBoricua</t>
  </si>
  <si>
    <t>_i1_l_</t>
  </si>
  <si>
    <t>TheeJB_NTX</t>
  </si>
  <si>
    <t>flyas3</t>
  </si>
  <si>
    <t>cozoru_koushiki</t>
  </si>
  <si>
    <t>james_amethyst</t>
  </si>
  <si>
    <t>Charredfur</t>
  </si>
  <si>
    <t>KJ_Parker1</t>
  </si>
  <si>
    <t>FieldGeneral5</t>
  </si>
  <si>
    <t>PinkHorseCap</t>
  </si>
  <si>
    <t>Wardbord_</t>
  </si>
  <si>
    <t>brad_bulloch</t>
  </si>
  <si>
    <t>VFW_OfficeDC</t>
  </si>
  <si>
    <t>BrocDev</t>
  </si>
  <si>
    <t>MnstrPool</t>
  </si>
  <si>
    <t>Raajbanshi_Rule</t>
  </si>
  <si>
    <t>StephenGolman</t>
  </si>
  <si>
    <t>saji_25</t>
  </si>
  <si>
    <t>BInvestooor</t>
  </si>
  <si>
    <t>fairtal3</t>
  </si>
  <si>
    <t>RubenQuartana</t>
  </si>
  <si>
    <t>Jim_Pka</t>
  </si>
  <si>
    <t>RhudiNFT</t>
  </si>
  <si>
    <t>nanosa_1233</t>
  </si>
  <si>
    <t>AsaminaWorks</t>
  </si>
  <si>
    <t>AstrobloxAI</t>
  </si>
  <si>
    <t>aitomaton_nft</t>
  </si>
  <si>
    <t>nocatsplanet</t>
  </si>
  <si>
    <t>newba_shukatsu</t>
  </si>
  <si>
    <t>WeAreHoopLife</t>
  </si>
  <si>
    <t>GREEKVULCANGURU</t>
  </si>
  <si>
    <t>EurovisionNewZ</t>
  </si>
  <si>
    <t>hide_maths1213</t>
  </si>
  <si>
    <t>spelendeeend</t>
  </si>
  <si>
    <t>irae</t>
  </si>
  <si>
    <t>securitypuck</t>
  </si>
  <si>
    <t>Died2Save</t>
  </si>
  <si>
    <t>hackteck</t>
  </si>
  <si>
    <t>_joshyzen_</t>
  </si>
  <si>
    <t>leemedd</t>
  </si>
  <si>
    <t>kentsimpson</t>
  </si>
  <si>
    <t>RLawrence727</t>
  </si>
  <si>
    <t>stitchme09</t>
  </si>
  <si>
    <t>RDarrylB</t>
  </si>
  <si>
    <t>MattShoup</t>
  </si>
  <si>
    <t>theluis_morales</t>
  </si>
  <si>
    <t>Anyibeni</t>
  </si>
  <si>
    <t>Claudio_PPotter</t>
  </si>
  <si>
    <t>hiroscom</t>
  </si>
  <si>
    <t>MarisaRoy</t>
  </si>
  <si>
    <t>joicooo</t>
  </si>
  <si>
    <t>Jehoseph</t>
  </si>
  <si>
    <t>yamayama1194</t>
  </si>
  <si>
    <t>herculean_me</t>
  </si>
  <si>
    <t>takakka_mk3</t>
  </si>
  <si>
    <t>profiler_</t>
  </si>
  <si>
    <t>TilerFrank</t>
  </si>
  <si>
    <t>lmonteagudo</t>
  </si>
  <si>
    <t>kamazzouz</t>
  </si>
  <si>
    <t>vbroesketweets</t>
  </si>
  <si>
    <t>0xmmo</t>
  </si>
  <si>
    <t>3bdullah_t</t>
  </si>
  <si>
    <t>meShivamMathur</t>
  </si>
  <si>
    <t>Acearoni</t>
  </si>
  <si>
    <t>DvalinDK</t>
  </si>
  <si>
    <t>pryzmxbt</t>
  </si>
  <si>
    <t>realJoshPack</t>
  </si>
  <si>
    <t>HTGPRINCE</t>
  </si>
  <si>
    <t>shmagl</t>
  </si>
  <si>
    <t>jakkeri8</t>
  </si>
  <si>
    <t>1leadfoot</t>
  </si>
  <si>
    <t>YousefMoqbel89</t>
  </si>
  <si>
    <t>Mothsbroths24</t>
  </si>
  <si>
    <t>heroicslug</t>
  </si>
  <si>
    <t>al_hameli</t>
  </si>
  <si>
    <t>G_alaFnan</t>
  </si>
  <si>
    <t>DaboFlai</t>
  </si>
  <si>
    <t>rasheed_mutaz</t>
  </si>
  <si>
    <t>halsharari</t>
  </si>
  <si>
    <t>Comander_L</t>
  </si>
  <si>
    <t>crefovi</t>
  </si>
  <si>
    <t>kmeeks_15</t>
  </si>
  <si>
    <t>everistde3</t>
  </si>
  <si>
    <t>_JHyde_</t>
  </si>
  <si>
    <t>PaddyRamanathan</t>
  </si>
  <si>
    <t>JohnnyProfound</t>
  </si>
  <si>
    <t>greenwald_zach</t>
  </si>
  <si>
    <t>iLLRizz</t>
  </si>
  <si>
    <t>itsrjahmed</t>
  </si>
  <si>
    <t>hollalooloo</t>
  </si>
  <si>
    <t>NickAnglace</t>
  </si>
  <si>
    <t>goldfinger_nft</t>
  </si>
  <si>
    <t>T_Trudd</t>
  </si>
  <si>
    <t>iAmGager</t>
  </si>
  <si>
    <t>mordi5599</t>
  </si>
  <si>
    <t>ramireddy_45</t>
  </si>
  <si>
    <t>johnofly</t>
  </si>
  <si>
    <t>brooksgarrett31</t>
  </si>
  <si>
    <t>ImMohamedFaisal</t>
  </si>
  <si>
    <t>itsnasaya</t>
  </si>
  <si>
    <t>thegreatjulius</t>
  </si>
  <si>
    <t>growth_guy_</t>
  </si>
  <si>
    <t>BitLox</t>
  </si>
  <si>
    <t>tsu_jie</t>
  </si>
  <si>
    <t>nyaa_pubg</t>
  </si>
  <si>
    <t>_Splashgxd</t>
  </si>
  <si>
    <t>uroom_jp</t>
  </si>
  <si>
    <t>KyleStormChaser</t>
  </si>
  <si>
    <t>zayd100k</t>
  </si>
  <si>
    <t>Jh10aniket</t>
  </si>
  <si>
    <t>Uchiha_ryzo</t>
  </si>
  <si>
    <t>OfficialKingEth</t>
  </si>
  <si>
    <t>CaseyCreamer16</t>
  </si>
  <si>
    <t>TowaMariko</t>
  </si>
  <si>
    <t>Voidztar</t>
  </si>
  <si>
    <t>neaj_officiel</t>
  </si>
  <si>
    <t>bigcoverchad</t>
  </si>
  <si>
    <t>SaeedShaikh25</t>
  </si>
  <si>
    <t>hajime00000001</t>
  </si>
  <si>
    <t>katiemartin13</t>
  </si>
  <si>
    <t>asakura_os</t>
  </si>
  <si>
    <t>kanchan40787662</t>
  </si>
  <si>
    <t>HolenaJohn</t>
  </si>
  <si>
    <t>alex_bianca_h</t>
  </si>
  <si>
    <t>wnttt__</t>
  </si>
  <si>
    <t>2HLSoulja</t>
  </si>
  <si>
    <t>ethericou</t>
  </si>
  <si>
    <t>InmeRebel</t>
  </si>
  <si>
    <t>LifeMiddie</t>
  </si>
  <si>
    <t>MichaelRouveure</t>
  </si>
  <si>
    <t>daikou_hanako</t>
  </si>
  <si>
    <t>ZanNBennett</t>
  </si>
  <si>
    <t>ArtsGrizz</t>
  </si>
  <si>
    <t>PBTyrrell</t>
  </si>
  <si>
    <t>shimizujunichi2</t>
  </si>
  <si>
    <t>gtmo9121</t>
  </si>
  <si>
    <t>bestbitstravel</t>
  </si>
  <si>
    <t>h72bce</t>
  </si>
  <si>
    <t>qrino_qchan</t>
  </si>
  <si>
    <t>bencash919</t>
  </si>
  <si>
    <t>bbygurl_2_u</t>
  </si>
  <si>
    <t>theOdessaFile</t>
  </si>
  <si>
    <t>WilliamATyler</t>
  </si>
  <si>
    <t>HotepBadBanner</t>
  </si>
  <si>
    <t>rutinelabo</t>
  </si>
  <si>
    <t>SherawaliShukla</t>
  </si>
  <si>
    <t>enima_tek</t>
  </si>
  <si>
    <t>HumbleFNF</t>
  </si>
  <si>
    <t>00xJ0</t>
  </si>
  <si>
    <t>ShadowTrades_</t>
  </si>
  <si>
    <t>DannyRanno</t>
  </si>
  <si>
    <t>23cc_</t>
  </si>
  <si>
    <t>StevenMcloughl5</t>
  </si>
  <si>
    <t>ColexsnftS</t>
  </si>
  <si>
    <t>Remzigenc_</t>
  </si>
  <si>
    <t>nextlvlcrypto_c</t>
  </si>
  <si>
    <t>micheli_ronconi</t>
  </si>
  <si>
    <t>WebDeveloperHQ</t>
  </si>
  <si>
    <t>tomiyama_ka</t>
  </si>
  <si>
    <t>Yutan_Utan</t>
  </si>
  <si>
    <t>urawa_reds_7</t>
  </si>
  <si>
    <t>HendrikH25</t>
  </si>
  <si>
    <t>WarMachineRR</t>
  </si>
  <si>
    <t>rithmio</t>
  </si>
  <si>
    <t>mmmtakita</t>
  </si>
  <si>
    <t>StudioBase4</t>
  </si>
  <si>
    <t>dkamm</t>
  </si>
  <si>
    <t>jmckean</t>
  </si>
  <si>
    <t>abpcontent</t>
  </si>
  <si>
    <t>fukapon</t>
  </si>
  <si>
    <t>jskalia</t>
  </si>
  <si>
    <t>freezepro</t>
  </si>
  <si>
    <t>LancePhilipEKG</t>
  </si>
  <si>
    <t>firminodev</t>
  </si>
  <si>
    <t>realJenCarl</t>
  </si>
  <si>
    <t>egu2</t>
  </si>
  <si>
    <t>Skidrough</t>
  </si>
  <si>
    <t>NicKapz</t>
  </si>
  <si>
    <t>RudeBwoyRy</t>
  </si>
  <si>
    <t>DerekGordon</t>
  </si>
  <si>
    <t>pd_eaton</t>
  </si>
  <si>
    <t>ItzDino</t>
  </si>
  <si>
    <t>AkinBello</t>
  </si>
  <si>
    <t>MA_Humphreys</t>
  </si>
  <si>
    <t>MitsuBolivar</t>
  </si>
  <si>
    <t>pwrkwt</t>
  </si>
  <si>
    <t>ReyWorldHD</t>
  </si>
  <si>
    <t>labgolden</t>
  </si>
  <si>
    <t>SaintManBeats</t>
  </si>
  <si>
    <t>periodista611</t>
  </si>
  <si>
    <t>pirosap</t>
  </si>
  <si>
    <t>haugtech</t>
  </si>
  <si>
    <t>CircleBackPat</t>
  </si>
  <si>
    <t>MarkSuperDev</t>
  </si>
  <si>
    <t>hinata_hina</t>
  </si>
  <si>
    <t>SpamRoss</t>
  </si>
  <si>
    <t>EVILSLUG</t>
  </si>
  <si>
    <t>chi_ka_co</t>
  </si>
  <si>
    <t>LadyLunaura</t>
  </si>
  <si>
    <t>craigsul13</t>
  </si>
  <si>
    <t>Yanisklein</t>
  </si>
  <si>
    <t>thomvolz</t>
  </si>
  <si>
    <t>TurkiAlmheid</t>
  </si>
  <si>
    <t>suzanneleavey</t>
  </si>
  <si>
    <t>AdityaJhaOffice</t>
  </si>
  <si>
    <t>nolimittheo__</t>
  </si>
  <si>
    <t>LoudNFTguy</t>
  </si>
  <si>
    <t>leeperreira</t>
  </si>
  <si>
    <t>loganakio</t>
  </si>
  <si>
    <t>Frvr</t>
  </si>
  <si>
    <t>vernondarko</t>
  </si>
  <si>
    <t>lHHlHHl</t>
  </si>
  <si>
    <t>BoonTeeEng</t>
  </si>
  <si>
    <t>john_behn</t>
  </si>
  <si>
    <t>Pino_Gambino</t>
  </si>
  <si>
    <t>MasonKalky21</t>
  </si>
  <si>
    <t>rusilsarkar</t>
  </si>
  <si>
    <t>lawhouri</t>
  </si>
  <si>
    <t>1bren_</t>
  </si>
  <si>
    <t>b_3998</t>
  </si>
  <si>
    <t>AsanteSavage</t>
  </si>
  <si>
    <t>Paul__Pember</t>
  </si>
  <si>
    <t>realronakpatel</t>
  </si>
  <si>
    <t>WeeksJared</t>
  </si>
  <si>
    <t>Saleh4026saad</t>
  </si>
  <si>
    <t>trutherford22</t>
  </si>
  <si>
    <t>JamesAcraman</t>
  </si>
  <si>
    <t>AMcDiarmid</t>
  </si>
  <si>
    <t>YvonneSchwemmer</t>
  </si>
  <si>
    <t>a_11ou</t>
  </si>
  <si>
    <t>opalit_</t>
  </si>
  <si>
    <t>pistonbump925</t>
  </si>
  <si>
    <t>ialexfiscal</t>
  </si>
  <si>
    <t>brianstephens00</t>
  </si>
  <si>
    <t>ms1967__</t>
  </si>
  <si>
    <t>markydame</t>
  </si>
  <si>
    <t>esusansan</t>
  </si>
  <si>
    <t>Proudtobeuslaos</t>
  </si>
  <si>
    <t>craigbirchfield</t>
  </si>
  <si>
    <t>suhbryce</t>
  </si>
  <si>
    <t>murray_ben4</t>
  </si>
  <si>
    <t>immoni867</t>
  </si>
  <si>
    <t>hf_t00</t>
  </si>
  <si>
    <t>denizcelikgo</t>
  </si>
  <si>
    <t>ahomacomic</t>
  </si>
  <si>
    <t>SAuronREC</t>
  </si>
  <si>
    <t>NicolasPortway</t>
  </si>
  <si>
    <t>0808_fez</t>
  </si>
  <si>
    <t>GonzaAnaIsis</t>
  </si>
  <si>
    <t>trutzonline</t>
  </si>
  <si>
    <t>doge684</t>
  </si>
  <si>
    <t>prabhatpraneet</t>
  </si>
  <si>
    <t>yuuuun0520</t>
  </si>
  <si>
    <t>AyanNeog001</t>
  </si>
  <si>
    <t>mannitwitt</t>
  </si>
  <si>
    <t>DeanDrescher</t>
  </si>
  <si>
    <t>crema_bella</t>
  </si>
  <si>
    <t>YUYAZENZAI1</t>
  </si>
  <si>
    <t>Persia_0098</t>
  </si>
  <si>
    <t>Titanium70RD</t>
  </si>
  <si>
    <t>oguzhanakar1976</t>
  </si>
  <si>
    <t>ahn_Gags</t>
  </si>
  <si>
    <t>AvKief</t>
  </si>
  <si>
    <t>beshghiran</t>
  </si>
  <si>
    <t>jonatha26052632</t>
  </si>
  <si>
    <t>wassimkanaan1</t>
  </si>
  <si>
    <t>blue_moon678</t>
  </si>
  <si>
    <t>qepdnews</t>
  </si>
  <si>
    <t>Burritos_TV</t>
  </si>
  <si>
    <t>Kezmazcoz</t>
  </si>
  <si>
    <t>ayeebaileyriggs</t>
  </si>
  <si>
    <t>jasonchitla</t>
  </si>
  <si>
    <t>_TheWall__</t>
  </si>
  <si>
    <t>Mshwa1r</t>
  </si>
  <si>
    <t>SYN3RGYYT</t>
  </si>
  <si>
    <t>hather_ali</t>
  </si>
  <si>
    <t>bressane</t>
  </si>
  <si>
    <t>Zyyonix</t>
  </si>
  <si>
    <t>WinvestOne</t>
  </si>
  <si>
    <t>minnanocontinue</t>
  </si>
  <si>
    <t>Rigidity16</t>
  </si>
  <si>
    <t>LowKybeats</t>
  </si>
  <si>
    <t>nareshpenumaka</t>
  </si>
  <si>
    <t>SalishBeauty_</t>
  </si>
  <si>
    <t>TheMojiDelano</t>
  </si>
  <si>
    <t>AntiCommie76</t>
  </si>
  <si>
    <t>OnsideUK</t>
  </si>
  <si>
    <t>Aj13078999</t>
  </si>
  <si>
    <t>YungLordFiness</t>
  </si>
  <si>
    <t>YoandriFernand1</t>
  </si>
  <si>
    <t>ApothWaffle</t>
  </si>
  <si>
    <t>john_at_stonks</t>
  </si>
  <si>
    <t>xenworldx</t>
  </si>
  <si>
    <t>adam_gladieux</t>
  </si>
  <si>
    <t>edoeastnwest1</t>
  </si>
  <si>
    <t>VijehMostafavi</t>
  </si>
  <si>
    <t>freakbets</t>
  </si>
  <si>
    <t>notmerryjune</t>
  </si>
  <si>
    <t>ChinnyCrypto</t>
  </si>
  <si>
    <t>MichelleddjjmlH</t>
  </si>
  <si>
    <t>chaoscreative_</t>
  </si>
  <si>
    <t>KyouJyuRou0627</t>
  </si>
  <si>
    <t>PoolMan1701</t>
  </si>
  <si>
    <t>ItsBubbasan</t>
  </si>
  <si>
    <t>sh200v</t>
  </si>
  <si>
    <t>yuzugamechannel</t>
  </si>
  <si>
    <t>betalphalabs</t>
  </si>
  <si>
    <t>Oldguyjits</t>
  </si>
  <si>
    <t>scrollinyou</t>
  </si>
  <si>
    <t>AdeptHNIC1</t>
  </si>
  <si>
    <t>ohpiechibiwaifu</t>
  </si>
  <si>
    <t>ResurgeIR</t>
  </si>
  <si>
    <t>romaindewolff</t>
  </si>
  <si>
    <t>aaazzi</t>
  </si>
  <si>
    <t>luckschanged</t>
  </si>
  <si>
    <t>ricardodefaria</t>
  </si>
  <si>
    <t>dannycollins</t>
  </si>
  <si>
    <t>nicolas760</t>
  </si>
  <si>
    <t>DrDoRo</t>
  </si>
  <si>
    <t>tannerpeacock</t>
  </si>
  <si>
    <t>mikeflex_art</t>
  </si>
  <si>
    <t>sototheshredder</t>
  </si>
  <si>
    <t>MahiSingh1412</t>
  </si>
  <si>
    <t>leecoc</t>
  </si>
  <si>
    <t>tboges4</t>
  </si>
  <si>
    <t>scarce987</t>
  </si>
  <si>
    <t>SoyIsaacBanda</t>
  </si>
  <si>
    <t>IgorZIJ</t>
  </si>
  <si>
    <t>Tearboymusic</t>
  </si>
  <si>
    <t>TGA011</t>
  </si>
  <si>
    <t>clalbesc</t>
  </si>
  <si>
    <t>ayperice</t>
  </si>
  <si>
    <t>thecoltbullet</t>
  </si>
  <si>
    <t>rnicolas7</t>
  </si>
  <si>
    <t>doganbulutt</t>
  </si>
  <si>
    <t>crypto_wingman</t>
  </si>
  <si>
    <t>Terabytesoftw</t>
  </si>
  <si>
    <t>togashi1206</t>
  </si>
  <si>
    <t>florence_dev</t>
  </si>
  <si>
    <t>malvahigao</t>
  </si>
  <si>
    <t>F5Vinotinto</t>
  </si>
  <si>
    <t>keithwardmusic</t>
  </si>
  <si>
    <t>TARAI22</t>
  </si>
  <si>
    <t>theabdulosman</t>
  </si>
  <si>
    <t>EthanOllila</t>
  </si>
  <si>
    <t>AALKARBII</t>
  </si>
  <si>
    <t>insidebarbandit</t>
  </si>
  <si>
    <t>ntware</t>
  </si>
  <si>
    <t>AL_MOTMKEN</t>
  </si>
  <si>
    <t>malikkoue</t>
  </si>
  <si>
    <t>BHedenberg</t>
  </si>
  <si>
    <t>lincolnlabz</t>
  </si>
  <si>
    <t>muad_alhaj</t>
  </si>
  <si>
    <t>RatTat3</t>
  </si>
  <si>
    <t>Dalbamford</t>
  </si>
  <si>
    <t>itsminawhile</t>
  </si>
  <si>
    <t>3z2040</t>
  </si>
  <si>
    <t>hodlerzen</t>
  </si>
  <si>
    <t>RafaJackSilver</t>
  </si>
  <si>
    <t>XTopGearUKfan</t>
  </si>
  <si>
    <t>NEWELLSIEMPRE</t>
  </si>
  <si>
    <t>gnrchospitals</t>
  </si>
  <si>
    <t>khpeiris</t>
  </si>
  <si>
    <t>realwtg</t>
  </si>
  <si>
    <t>boy_kuro</t>
  </si>
  <si>
    <t>lambda57100</t>
  </si>
  <si>
    <t>AyeeSlugg</t>
  </si>
  <si>
    <t>WDE_wAUrrior</t>
  </si>
  <si>
    <t>cloudnovel</t>
  </si>
  <si>
    <t>aalsemail112</t>
  </si>
  <si>
    <t>wd_and_steel</t>
  </si>
  <si>
    <t>Manrri05</t>
  </si>
  <si>
    <t>sxxx84</t>
  </si>
  <si>
    <t>SixVall</t>
  </si>
  <si>
    <t>akbar_aslanov</t>
  </si>
  <si>
    <t>Juliusross18</t>
  </si>
  <si>
    <t>souheil_elahl</t>
  </si>
  <si>
    <t>AS_Albogami</t>
  </si>
  <si>
    <t>AbokorYes</t>
  </si>
  <si>
    <t>Maninder1116737</t>
  </si>
  <si>
    <t>TommyyGG_</t>
  </si>
  <si>
    <t>samaiyasdream</t>
  </si>
  <si>
    <t>ygtx_ja</t>
  </si>
  <si>
    <t>CarlJansson29</t>
  </si>
  <si>
    <t>RochelleKeyhan</t>
  </si>
  <si>
    <t>HarambeDre</t>
  </si>
  <si>
    <t>tanasan310</t>
  </si>
  <si>
    <t>bbcapexpredator</t>
  </si>
  <si>
    <t>DattaKulkarni11</t>
  </si>
  <si>
    <t>bakirci_fahri</t>
  </si>
  <si>
    <t>mahamadhusse</t>
  </si>
  <si>
    <t>TimComedian</t>
  </si>
  <si>
    <t>Erik_M_Lowe</t>
  </si>
  <si>
    <t>lesnyxia46</t>
  </si>
  <si>
    <t>thedettabayo</t>
  </si>
  <si>
    <t>Tefro_D</t>
  </si>
  <si>
    <t>LezzooEats</t>
  </si>
  <si>
    <t>AnonBlueCC</t>
  </si>
  <si>
    <t>romania_med_uni</t>
  </si>
  <si>
    <t>UweFranzen</t>
  </si>
  <si>
    <t>FSSoftballNews</t>
  </si>
  <si>
    <t>1johnwashington</t>
  </si>
  <si>
    <t>gtowngenderjust</t>
  </si>
  <si>
    <t>mo_20_21</t>
  </si>
  <si>
    <t>Dank_Sinatra96</t>
  </si>
  <si>
    <t>genesisman007</t>
  </si>
  <si>
    <t>Blackrutile3Aki</t>
  </si>
  <si>
    <t>Jony_cuban</t>
  </si>
  <si>
    <t>omxran</t>
  </si>
  <si>
    <t>Saoud_ISF</t>
  </si>
  <si>
    <t>VSuperlocks</t>
  </si>
  <si>
    <t>SegMegane</t>
  </si>
  <si>
    <t>jen_kapela</t>
  </si>
  <si>
    <t>detlavsarturs</t>
  </si>
  <si>
    <t>alashri11</t>
  </si>
  <si>
    <t>shihotalk_daja</t>
  </si>
  <si>
    <t>mrcycle0011</t>
  </si>
  <si>
    <t>_sametmert_</t>
  </si>
  <si>
    <t>fakeraredecal</t>
  </si>
  <si>
    <t>AlexDwyerKS</t>
  </si>
  <si>
    <t>CrictipsIndia</t>
  </si>
  <si>
    <t>coffeeandshugar</t>
  </si>
  <si>
    <t>kouhatamasaki</t>
  </si>
  <si>
    <t>TraderByDay2</t>
  </si>
  <si>
    <t>singai_pradeep</t>
  </si>
  <si>
    <t>GeneralACG1544</t>
  </si>
  <si>
    <t>naa207x</t>
  </si>
  <si>
    <t>Skipworth_CPA</t>
  </si>
  <si>
    <t>sempre_usa</t>
  </si>
  <si>
    <t>JenniferSweets_</t>
  </si>
  <si>
    <t>akihiro_ra_men</t>
  </si>
  <si>
    <t>realTreqy</t>
  </si>
  <si>
    <t>HebronLionsFB</t>
  </si>
  <si>
    <t>techi95_game</t>
  </si>
  <si>
    <t>TheMAYO13</t>
  </si>
  <si>
    <t>Subtle_Rebuttal</t>
  </si>
  <si>
    <t>MIChrisAtkins</t>
  </si>
  <si>
    <t>NBCDiario</t>
  </si>
  <si>
    <t>GaryOtto0</t>
  </si>
  <si>
    <t>sgrubb34</t>
  </si>
  <si>
    <t>detroit_DUST</t>
  </si>
  <si>
    <t>WeNeedAnArk</t>
  </si>
  <si>
    <t>FLGirl32935</t>
  </si>
  <si>
    <t>Process180</t>
  </si>
  <si>
    <t>actress_infojpn</t>
  </si>
  <si>
    <t>ErcanE1905</t>
  </si>
  <si>
    <t>Mike_Rob_Craft</t>
  </si>
  <si>
    <t>4ctivated</t>
  </si>
  <si>
    <t>PapaJoeWhite</t>
  </si>
  <si>
    <t>lsprit_critique</t>
  </si>
  <si>
    <t>BlackBeanBT</t>
  </si>
  <si>
    <t>tamerr</t>
  </si>
  <si>
    <t>KingSergioS</t>
  </si>
  <si>
    <t>debpalmergeorge</t>
  </si>
  <si>
    <t>jkdurden</t>
  </si>
  <si>
    <t>KhalilBalkis</t>
  </si>
  <si>
    <t>gpereira</t>
  </si>
  <si>
    <t>giallou</t>
  </si>
  <si>
    <t>RhinoXtra1063</t>
  </si>
  <si>
    <t>design2live</t>
  </si>
  <si>
    <t>jharohit</t>
  </si>
  <si>
    <t>Natelaws2</t>
  </si>
  <si>
    <t>gpfarrall</t>
  </si>
  <si>
    <t>southbaychiro</t>
  </si>
  <si>
    <t>realjoetillman</t>
  </si>
  <si>
    <t>VampAddiction</t>
  </si>
  <si>
    <t>devilbreak</t>
  </si>
  <si>
    <t>luckyrollrick</t>
  </si>
  <si>
    <t>johntmahoney</t>
  </si>
  <si>
    <t>IngMikeCarrillo</t>
  </si>
  <si>
    <t>genothefox</t>
  </si>
  <si>
    <t>ryry_driscoll</t>
  </si>
  <si>
    <t>brigadegames</t>
  </si>
  <si>
    <t>TalkingTrashT3</t>
  </si>
  <si>
    <t>ianbutlermma</t>
  </si>
  <si>
    <t>JonBehari</t>
  </si>
  <si>
    <t>ShekinahMoon222</t>
  </si>
  <si>
    <t>WareDaKore</t>
  </si>
  <si>
    <t>ByrdsEye66</t>
  </si>
  <si>
    <t>krubner</t>
  </si>
  <si>
    <t>osefauslu</t>
  </si>
  <si>
    <t>motherfood</t>
  </si>
  <si>
    <t>_mrnext</t>
  </si>
  <si>
    <t>ChidoriDubs</t>
  </si>
  <si>
    <t>daxjcastro</t>
  </si>
  <si>
    <t>RickTeslaWav</t>
  </si>
  <si>
    <t>mentorec</t>
  </si>
  <si>
    <t>johncmiller96</t>
  </si>
  <si>
    <t>pondaichi</t>
  </si>
  <si>
    <t>BhaskarGanekar</t>
  </si>
  <si>
    <t>Yugure_Umi</t>
  </si>
  <si>
    <t>arturoval_</t>
  </si>
  <si>
    <t>Coldbeegone</t>
  </si>
  <si>
    <t>SethASchachner</t>
  </si>
  <si>
    <t>ssjoshssjosh</t>
  </si>
  <si>
    <t>MAlqeidi</t>
  </si>
  <si>
    <t>DoutorRWS</t>
  </si>
  <si>
    <t>bricaul</t>
  </si>
  <si>
    <t>SheriffJoeBags</t>
  </si>
  <si>
    <t>fizzledaboss</t>
  </si>
  <si>
    <t>Iaminannastar</t>
  </si>
  <si>
    <t>MusicJacobo</t>
  </si>
  <si>
    <t>LLCyphers</t>
  </si>
  <si>
    <t>Hasan_Aliessa</t>
  </si>
  <si>
    <t>saxthefiver</t>
  </si>
  <si>
    <t>JDumitrascu</t>
  </si>
  <si>
    <t>AMODKUMAR19</t>
  </si>
  <si>
    <t>Eeen_Engineer</t>
  </si>
  <si>
    <t>amagasaki_amap</t>
  </si>
  <si>
    <t>Eth3Z</t>
  </si>
  <si>
    <t>kdshon</t>
  </si>
  <si>
    <t>SoCalChrisWTF</t>
  </si>
  <si>
    <t>tk196054</t>
  </si>
  <si>
    <t>pavan99576734</t>
  </si>
  <si>
    <t>S_Ali_Sharahili</t>
  </si>
  <si>
    <t>oballesterosmx</t>
  </si>
  <si>
    <t>xlmqh</t>
  </si>
  <si>
    <t>KlausJon</t>
  </si>
  <si>
    <t>TrapHouse667</t>
  </si>
  <si>
    <t>MatthewJWallace</t>
  </si>
  <si>
    <t>ryandwill_</t>
  </si>
  <si>
    <t>ItsNahteTV</t>
  </si>
  <si>
    <t>BourneAgainn</t>
  </si>
  <si>
    <t>Siki1315_Sinner</t>
  </si>
  <si>
    <t>realreactionn</t>
  </si>
  <si>
    <t>DrDrgnmusuka</t>
  </si>
  <si>
    <t>wagnerjuniorw</t>
  </si>
  <si>
    <t>bhaskardeo1</t>
  </si>
  <si>
    <t>GalaxyToyotacom</t>
  </si>
  <si>
    <t>RamyPlaid</t>
  </si>
  <si>
    <t>NX1NO</t>
  </si>
  <si>
    <t>manlyjs</t>
  </si>
  <si>
    <t>vpallutch</t>
  </si>
  <si>
    <t>for_cari</t>
  </si>
  <si>
    <t>theandrewhsmith</t>
  </si>
  <si>
    <t>reibrian5</t>
  </si>
  <si>
    <t>garyzaroski1</t>
  </si>
  <si>
    <t>GeorgioC23</t>
  </si>
  <si>
    <t>thisismaheshj</t>
  </si>
  <si>
    <t>Hofix53</t>
  </si>
  <si>
    <t>UmeshkrAAP</t>
  </si>
  <si>
    <t>neCodeP</t>
  </si>
  <si>
    <t>buzzerbeater_7c</t>
  </si>
  <si>
    <t>Canerptr</t>
  </si>
  <si>
    <t>Cdub470</t>
  </si>
  <si>
    <t>HidetakaHisano</t>
  </si>
  <si>
    <t>SparkleSoojian</t>
  </si>
  <si>
    <t>Moneymike61</t>
  </si>
  <si>
    <t>FromTheStartRDN</t>
  </si>
  <si>
    <t>a7ebq8ya13</t>
  </si>
  <si>
    <t>casinokrisa</t>
  </si>
  <si>
    <t>ENDZMANTV</t>
  </si>
  <si>
    <t>dbchhbr</t>
  </si>
  <si>
    <t>fouad_boulos</t>
  </si>
  <si>
    <t>TaisukeSato311</t>
  </si>
  <si>
    <t>rubbyy30</t>
  </si>
  <si>
    <t>HaleyBEE_</t>
  </si>
  <si>
    <t>LindaGeorge2244</t>
  </si>
  <si>
    <t>ifilmthings1</t>
  </si>
  <si>
    <t>Aman_Kumar_1311</t>
  </si>
  <si>
    <t>DhananjaiKm</t>
  </si>
  <si>
    <t>KevinFay2024</t>
  </si>
  <si>
    <t>MwamnyenyelwaK</t>
  </si>
  <si>
    <t>HubbubWorld</t>
  </si>
  <si>
    <t>AbdullahADakhil</t>
  </si>
  <si>
    <t>Jaypopah1</t>
  </si>
  <si>
    <t>StreamlineEZine</t>
  </si>
  <si>
    <t>GhostTubeApp</t>
  </si>
  <si>
    <t>Cardiorudy</t>
  </si>
  <si>
    <t>SorareHattanas</t>
  </si>
  <si>
    <t>BigSoltheJew18</t>
  </si>
  <si>
    <t>Rad1calgaming25</t>
  </si>
  <si>
    <t>IkeRottweiler</t>
  </si>
  <si>
    <t>muslum_dalar</t>
  </si>
  <si>
    <t>lindy_botha</t>
  </si>
  <si>
    <t>akradi_1</t>
  </si>
  <si>
    <t>MarkusDavisDev</t>
  </si>
  <si>
    <t>nano_chad</t>
  </si>
  <si>
    <t>VoxMerus</t>
  </si>
  <si>
    <t>CookedByCosmic</t>
  </si>
  <si>
    <t>PusaramINC</t>
  </si>
  <si>
    <t>bloom_360</t>
  </si>
  <si>
    <t>tonyifiii</t>
  </si>
  <si>
    <t>nume_crypto</t>
  </si>
  <si>
    <t>Kh4invest</t>
  </si>
  <si>
    <t>runshowcase</t>
  </si>
  <si>
    <t>NrvSpectator</t>
  </si>
  <si>
    <t>Jeze_Bell</t>
  </si>
  <si>
    <t>CryptoEtFi</t>
  </si>
  <si>
    <t>reinergamma</t>
  </si>
  <si>
    <t>funabashi_kichi</t>
  </si>
  <si>
    <t>Flamingpoet</t>
  </si>
  <si>
    <t>MTaylor_Lux</t>
  </si>
  <si>
    <t>Irene_icecreamc</t>
  </si>
  <si>
    <t>babybull_422</t>
  </si>
  <si>
    <t>MunifaliMindset</t>
  </si>
  <si>
    <t>Shimadojo</t>
  </si>
  <si>
    <t>permafacts</t>
  </si>
  <si>
    <t>Whitebait1111</t>
  </si>
  <si>
    <t>synexcapital</t>
  </si>
  <si>
    <t>Check_Sked</t>
  </si>
  <si>
    <t>ALFADAF</t>
  </si>
  <si>
    <t>AkifDEMR3</t>
  </si>
  <si>
    <t>sooperaart</t>
  </si>
  <si>
    <t>Mondoir_art</t>
  </si>
  <si>
    <t>d_megadrill</t>
  </si>
  <si>
    <t>Sw0rdf1sh</t>
  </si>
  <si>
    <t>cleesmith</t>
  </si>
  <si>
    <t>timsmurphy</t>
  </si>
  <si>
    <t>metamanog</t>
  </si>
  <si>
    <t>soydanc</t>
  </si>
  <si>
    <t>moonzoneX</t>
  </si>
  <si>
    <t>gamun</t>
  </si>
  <si>
    <t>DocKilnit</t>
  </si>
  <si>
    <t>JamesOwatonna</t>
  </si>
  <si>
    <t>alexyaseen</t>
  </si>
  <si>
    <t>tonyportera</t>
  </si>
  <si>
    <t>raingump</t>
  </si>
  <si>
    <t>RickWeinerNY</t>
  </si>
  <si>
    <t>Exodus_Solidus</t>
  </si>
  <si>
    <t>AndresMontoyaN</t>
  </si>
  <si>
    <t>AmberrMonsterr</t>
  </si>
  <si>
    <t>yemiscigil</t>
  </si>
  <si>
    <t>halbluwi</t>
  </si>
  <si>
    <t>jimac10dotNET</t>
  </si>
  <si>
    <t>xxxamorexxx</t>
  </si>
  <si>
    <t>umitcaltili</t>
  </si>
  <si>
    <t>Manuelcabrera1</t>
  </si>
  <si>
    <t>seanfmcdonnell</t>
  </si>
  <si>
    <t>IThinkBoss</t>
  </si>
  <si>
    <t>riccardocarra44</t>
  </si>
  <si>
    <t>brandonondemand</t>
  </si>
  <si>
    <t>eLJayGG</t>
  </si>
  <si>
    <t>priyaranjan2011</t>
  </si>
  <si>
    <t>BobbyGreco</t>
  </si>
  <si>
    <t>motohiro_66</t>
  </si>
  <si>
    <t>Tun9_</t>
  </si>
  <si>
    <t>rherochoa</t>
  </si>
  <si>
    <t>alyssaablumm</t>
  </si>
  <si>
    <t>Bu7ARB</t>
  </si>
  <si>
    <t>Shu_Bhupendra</t>
  </si>
  <si>
    <t>GarrettSHampton</t>
  </si>
  <si>
    <t>___aldaihani</t>
  </si>
  <si>
    <t>KenanSahh</t>
  </si>
  <si>
    <t>VLightCreative</t>
  </si>
  <si>
    <t>harryvalner</t>
  </si>
  <si>
    <t>theryanodotcom</t>
  </si>
  <si>
    <t>George_G_Musto</t>
  </si>
  <si>
    <t>AlaqiliA</t>
  </si>
  <si>
    <t>dmacthakidd</t>
  </si>
  <si>
    <t>mthemyth</t>
  </si>
  <si>
    <t>RightWaySigns</t>
  </si>
  <si>
    <t>dakheel2030</t>
  </si>
  <si>
    <t>ValerieV7261</t>
  </si>
  <si>
    <t>requisitoire</t>
  </si>
  <si>
    <t>NFTKeyno</t>
  </si>
  <si>
    <t>llklklk</t>
  </si>
  <si>
    <t>MostMeta</t>
  </si>
  <si>
    <t>KSathkorala</t>
  </si>
  <si>
    <t>radiosangam</t>
  </si>
  <si>
    <t>fran_reim</t>
  </si>
  <si>
    <t>Logan2Y</t>
  </si>
  <si>
    <t>mike__gonz</t>
  </si>
  <si>
    <t>NCAVF</t>
  </si>
  <si>
    <t>Sherrod_Jr</t>
  </si>
  <si>
    <t>Jones1CDSR</t>
  </si>
  <si>
    <t>GeoDaviss</t>
  </si>
  <si>
    <t>ppqqllaa138</t>
  </si>
  <si>
    <t>DaveSarkasstick</t>
  </si>
  <si>
    <t>nbtrey5_</t>
  </si>
  <si>
    <t>mccann_hunter</t>
  </si>
  <si>
    <t>shaman_a_rod</t>
  </si>
  <si>
    <t>RealEstateLush</t>
  </si>
  <si>
    <t>JayDineroIMG</t>
  </si>
  <si>
    <t>restay7</t>
  </si>
  <si>
    <t>realjaayshot</t>
  </si>
  <si>
    <t>rajaaothman_</t>
  </si>
  <si>
    <t>CapitolPresence</t>
  </si>
  <si>
    <t>chaatilmitt</t>
  </si>
  <si>
    <t>diganta_sircar</t>
  </si>
  <si>
    <t>IGotWrites</t>
  </si>
  <si>
    <t>Gulfsmile_</t>
  </si>
  <si>
    <t>_prophetable_</t>
  </si>
  <si>
    <t>Danduw3d</t>
  </si>
  <si>
    <t>sehar2020</t>
  </si>
  <si>
    <t>DaughterAndrews</t>
  </si>
  <si>
    <t>louisdebuutic</t>
  </si>
  <si>
    <t>KarenSchram007</t>
  </si>
  <si>
    <t>jeremydietric11</t>
  </si>
  <si>
    <t>DeborahBaigrie</t>
  </si>
  <si>
    <t>ztfasr</t>
  </si>
  <si>
    <t>hpereiracam</t>
  </si>
  <si>
    <t>VenusBlack14</t>
  </si>
  <si>
    <t>JavifC_</t>
  </si>
  <si>
    <t>Andy411oak</t>
  </si>
  <si>
    <t>jpwahle</t>
  </si>
  <si>
    <t>1604ent_com</t>
  </si>
  <si>
    <t>NikopenMan</t>
  </si>
  <si>
    <t>MyRepublicBank</t>
  </si>
  <si>
    <t>ff3rndo</t>
  </si>
  <si>
    <t>ChadVelezis</t>
  </si>
  <si>
    <t>theintuitionn</t>
  </si>
  <si>
    <t>CalebMcmickle</t>
  </si>
  <si>
    <t>aviluciferase11</t>
  </si>
  <si>
    <t>maverickdotdev</t>
  </si>
  <si>
    <t>xclaiminc</t>
  </si>
  <si>
    <t>dickeywilliams_</t>
  </si>
  <si>
    <t>Cricfacts_</t>
  </si>
  <si>
    <t>sampdm8</t>
  </si>
  <si>
    <t>683kei4000_sub</t>
  </si>
  <si>
    <t>spoon_kiwi</t>
  </si>
  <si>
    <t>atelier_shark</t>
  </si>
  <si>
    <t>wokecircus</t>
  </si>
  <si>
    <t>iamADxxx</t>
  </si>
  <si>
    <t>HopWtr</t>
  </si>
  <si>
    <t>PopitMobile</t>
  </si>
  <si>
    <t>JoeBlog00171987</t>
  </si>
  <si>
    <t>EystoneN</t>
  </si>
  <si>
    <t>Yourbusinessno_</t>
  </si>
  <si>
    <t>SARKSSSS</t>
  </si>
  <si>
    <t>eurodismeme</t>
  </si>
  <si>
    <t>BidenMyTime_</t>
  </si>
  <si>
    <t>Slimshady1819</t>
  </si>
  <si>
    <t>TheTradingDesk1</t>
  </si>
  <si>
    <t>anderson_hera</t>
  </si>
  <si>
    <t>nurse_69</t>
  </si>
  <si>
    <t>jaimeruiznoe</t>
  </si>
  <si>
    <t>Yaqub0305</t>
  </si>
  <si>
    <t>anhelki</t>
  </si>
  <si>
    <t>clasiffyy</t>
  </si>
  <si>
    <t>0xBGoat</t>
  </si>
  <si>
    <t>GlenKunofsky</t>
  </si>
  <si>
    <t>sindh_aryawrat</t>
  </si>
  <si>
    <t>hailvarsityclub</t>
  </si>
  <si>
    <t>hoiku_saiyou</t>
  </si>
  <si>
    <t>kievted</t>
  </si>
  <si>
    <t>maaax421y</t>
  </si>
  <si>
    <t>kain1330</t>
  </si>
  <si>
    <t>alshareef_mk</t>
  </si>
  <si>
    <t>TacticalPun</t>
  </si>
  <si>
    <t>OshiLess_</t>
  </si>
  <si>
    <t>MudDudes_Sol</t>
  </si>
  <si>
    <t>Ogilvieko</t>
  </si>
  <si>
    <t>amina_p_lounge</t>
  </si>
  <si>
    <t>SmokerfaceC</t>
  </si>
  <si>
    <t>BonfidaCN</t>
  </si>
  <si>
    <t>JohnnyG07569883</t>
  </si>
  <si>
    <t>Roeman41211486</t>
  </si>
  <si>
    <t>freaky_sag</t>
  </si>
  <si>
    <t>CarnageSgg</t>
  </si>
  <si>
    <t>Beginners_Rino</t>
  </si>
  <si>
    <t>BLowsky20</t>
  </si>
  <si>
    <t>irrexu</t>
  </si>
  <si>
    <t>jcwage</t>
  </si>
  <si>
    <t>oaxa</t>
  </si>
  <si>
    <t>erictucker</t>
  </si>
  <si>
    <t>mannysats</t>
  </si>
  <si>
    <t>darrellpark</t>
  </si>
  <si>
    <t>r_nitzsche</t>
  </si>
  <si>
    <t>steven_dake</t>
  </si>
  <si>
    <t>hmvogel</t>
  </si>
  <si>
    <t>PropertyMan219</t>
  </si>
  <si>
    <t>djwindle</t>
  </si>
  <si>
    <t>jajohnso</t>
  </si>
  <si>
    <t>mimoelprimo</t>
  </si>
  <si>
    <t>theOkayestBen</t>
  </si>
  <si>
    <t>AmberRankin</t>
  </si>
  <si>
    <t>Maurizio_Franko</t>
  </si>
  <si>
    <t>SoCalDreamGal</t>
  </si>
  <si>
    <t>MitchyMonster</t>
  </si>
  <si>
    <t>bounah</t>
  </si>
  <si>
    <t>olivertlbates</t>
  </si>
  <si>
    <t>Lissycervantes</t>
  </si>
  <si>
    <t>jgolinkin</t>
  </si>
  <si>
    <t>lord_asif</t>
  </si>
  <si>
    <t>jrdnk</t>
  </si>
  <si>
    <t>rkoubou_jp</t>
  </si>
  <si>
    <t>ImKhurramShaikh</t>
  </si>
  <si>
    <t>blairsanford25</t>
  </si>
  <si>
    <t>kobelallan</t>
  </si>
  <si>
    <t>LHnetinka</t>
  </si>
  <si>
    <t>AymanAlzamil</t>
  </si>
  <si>
    <t>jdecked</t>
  </si>
  <si>
    <t>itsjbecks</t>
  </si>
  <si>
    <t>mike_kennedy</t>
  </si>
  <si>
    <t>akhundov_ilgar</t>
  </si>
  <si>
    <t>Kuwait_Cast</t>
  </si>
  <si>
    <t>daddyrabbit1964</t>
  </si>
  <si>
    <t>SyahrulBotak</t>
  </si>
  <si>
    <t>GhowtherJR</t>
  </si>
  <si>
    <t>kelvinjaramam</t>
  </si>
  <si>
    <t>DrTomiOmoOba</t>
  </si>
  <si>
    <t>alex_benj_</t>
  </si>
  <si>
    <t>yrebryk</t>
  </si>
  <si>
    <t>Bradez1571</t>
  </si>
  <si>
    <t>aziz_alsubiei</t>
  </si>
  <si>
    <t>Allentownmike</t>
  </si>
  <si>
    <t>griffinbeels</t>
  </si>
  <si>
    <t>RobKosienskiJr</t>
  </si>
  <si>
    <t>ozodjonhamroev</t>
  </si>
  <si>
    <t>zy_al3sll</t>
  </si>
  <si>
    <t>trajenjohnson</t>
  </si>
  <si>
    <t>trktrk2011</t>
  </si>
  <si>
    <t>9ul6an_</t>
  </si>
  <si>
    <t>moonstonen_VR</t>
  </si>
  <si>
    <t>She_Loves_Dizzy</t>
  </si>
  <si>
    <t>DrFaqihi</t>
  </si>
  <si>
    <t>Thea_Hoda</t>
  </si>
  <si>
    <t>bstn_l_c</t>
  </si>
  <si>
    <t>Ragnar71115</t>
  </si>
  <si>
    <t>JozayPapi</t>
  </si>
  <si>
    <t>UHDRob</t>
  </si>
  <si>
    <t>Rickchik1</t>
  </si>
  <si>
    <t>20KSA22</t>
  </si>
  <si>
    <t>LuridDusk_</t>
  </si>
  <si>
    <t>LinaBathia</t>
  </si>
  <si>
    <t>reosuzuki0602</t>
  </si>
  <si>
    <t>aubree717</t>
  </si>
  <si>
    <t>twestes</t>
  </si>
  <si>
    <t>cptkouk</t>
  </si>
  <si>
    <t>hugh_reardon</t>
  </si>
  <si>
    <t>tr1138</t>
  </si>
  <si>
    <t>skyward0103</t>
  </si>
  <si>
    <t>DuaneSchulthess</t>
  </si>
  <si>
    <t>crypt0potamus</t>
  </si>
  <si>
    <t>geniusmad_</t>
  </si>
  <si>
    <t>naaraaam</t>
  </si>
  <si>
    <t>SmartsElwadyDev</t>
  </si>
  <si>
    <t>Gentle_Jake30</t>
  </si>
  <si>
    <t>Egeli_eren</t>
  </si>
  <si>
    <t>Hideko_Kataoka</t>
  </si>
  <si>
    <t>Cravvnn</t>
  </si>
  <si>
    <t>Kay_THFC</t>
  </si>
  <si>
    <t>NoKunzangD</t>
  </si>
  <si>
    <t>jamesewqi</t>
  </si>
  <si>
    <t>CrownMePeasant</t>
  </si>
  <si>
    <t>zackattacktbart</t>
  </si>
  <si>
    <t>Ecotours2015</t>
  </si>
  <si>
    <t>S3rg3nt_Fluffy</t>
  </si>
  <si>
    <t>airshuddhi</t>
  </si>
  <si>
    <t>FickDingerz</t>
  </si>
  <si>
    <t>livemillennia</t>
  </si>
  <si>
    <t>01of01</t>
  </si>
  <si>
    <t>CoolJazzPundit</t>
  </si>
  <si>
    <t>tryanglegame</t>
  </si>
  <si>
    <t>Inceptive_Mind</t>
  </si>
  <si>
    <t>S_____R___0311</t>
  </si>
  <si>
    <t>takahasisaitou</t>
  </si>
  <si>
    <t>Milena_loredana</t>
  </si>
  <si>
    <t>salt_shooter</t>
  </si>
  <si>
    <t>BigBungalows</t>
  </si>
  <si>
    <t>oxxide_</t>
  </si>
  <si>
    <t>AusLogos</t>
  </si>
  <si>
    <t>TheSohnlandGov</t>
  </si>
  <si>
    <t>ofhs_soccer</t>
  </si>
  <si>
    <t>AlRiady2</t>
  </si>
  <si>
    <t>grroovie_</t>
  </si>
  <si>
    <t>DMANC17</t>
  </si>
  <si>
    <t>RadioDlvradio</t>
  </si>
  <si>
    <t>JayPrime87</t>
  </si>
  <si>
    <t>narita_cooboo</t>
  </si>
  <si>
    <t>hello_clever</t>
  </si>
  <si>
    <t>Asterisk_iTo</t>
  </si>
  <si>
    <t>xNvertedd</t>
  </si>
  <si>
    <t>_tadpark</t>
  </si>
  <si>
    <t>greatabyssinya</t>
  </si>
  <si>
    <t>chnnpp_</t>
  </si>
  <si>
    <t>KeshunByrd</t>
  </si>
  <si>
    <t>_CoachGreene_</t>
  </si>
  <si>
    <t>EAVegaMD</t>
  </si>
  <si>
    <t>nickburtner</t>
  </si>
  <si>
    <t>24dburch</t>
  </si>
  <si>
    <t>micha_DQX</t>
  </si>
  <si>
    <t>PPMI_Innocence</t>
  </si>
  <si>
    <t>RealDonellMO</t>
  </si>
  <si>
    <t>kosherinvestor</t>
  </si>
  <si>
    <t>CameronWetherb3</t>
  </si>
  <si>
    <t>whiteflower1990</t>
  </si>
  <si>
    <t>moriyasu_diy</t>
  </si>
  <si>
    <t>laube_mark</t>
  </si>
  <si>
    <t>CirceLover</t>
  </si>
  <si>
    <t>chickenhawk17</t>
  </si>
  <si>
    <t>next_iine</t>
  </si>
  <si>
    <t>fastballa606</t>
  </si>
  <si>
    <t>__Ras6</t>
  </si>
  <si>
    <t>alriad_</t>
  </si>
  <si>
    <t>StrongNode_CEO</t>
  </si>
  <si>
    <t>justinwaterslaw</t>
  </si>
  <si>
    <t>eleventh_house_</t>
  </si>
  <si>
    <t>ylxeth</t>
  </si>
  <si>
    <t>Slybry90</t>
  </si>
  <si>
    <t>peshkar_pradeep</t>
  </si>
  <si>
    <t>SchlottiRole</t>
  </si>
  <si>
    <t>profvixies</t>
  </si>
  <si>
    <t>Long_on_Jasmy</t>
  </si>
  <si>
    <t>Polkadirks</t>
  </si>
  <si>
    <t>threepeatgoat</t>
  </si>
  <si>
    <t>he2chu</t>
  </si>
  <si>
    <t>jag_ind</t>
  </si>
  <si>
    <t>staindogs</t>
  </si>
  <si>
    <t>yamabushi1701</t>
  </si>
  <si>
    <t>MQBobytoby</t>
  </si>
  <si>
    <t>Seca_51</t>
  </si>
  <si>
    <t>Barney0x</t>
  </si>
  <si>
    <t>TheRoninHood</t>
  </si>
  <si>
    <t>MA_NFT_WORLD</t>
  </si>
  <si>
    <t>shakir_qq</t>
  </si>
  <si>
    <t>PSX_TX</t>
  </si>
  <si>
    <t>kamuiairport592</t>
  </si>
  <si>
    <t>ElaHunter3</t>
  </si>
  <si>
    <t>RuthSagan2</t>
  </si>
  <si>
    <t>Chasehudgens</t>
  </si>
  <si>
    <t>merrifie19</t>
  </si>
  <si>
    <t>GeralynWind</t>
  </si>
  <si>
    <t>TAICHIsoccer0</t>
  </si>
  <si>
    <t>CannGreenfields</t>
  </si>
  <si>
    <t>chm_58</t>
  </si>
  <si>
    <t>luschka_apex</t>
  </si>
  <si>
    <t>DarkWorldNFT666</t>
  </si>
  <si>
    <t>visionik</t>
  </si>
  <si>
    <t>OconRecon</t>
  </si>
  <si>
    <t>augustocamargo</t>
  </si>
  <si>
    <t>edouglas</t>
  </si>
  <si>
    <t>ronnoc</t>
  </si>
  <si>
    <t>KennyLauderdale</t>
  </si>
  <si>
    <t>aimtiaz</t>
  </si>
  <si>
    <t>demonikangel924</t>
  </si>
  <si>
    <t>601helluvaguy</t>
  </si>
  <si>
    <t>ChrisLabCity</t>
  </si>
  <si>
    <t>NotaDemoRat</t>
  </si>
  <si>
    <t>TaniaKarinaMart</t>
  </si>
  <si>
    <t>e4419</t>
  </si>
  <si>
    <t>CompostalPaul</t>
  </si>
  <si>
    <t>Miss_Narf</t>
  </si>
  <si>
    <t>SantonioJones</t>
  </si>
  <si>
    <t>jjdeabreu</t>
  </si>
  <si>
    <t>tugbakokkoparan</t>
  </si>
  <si>
    <t>ianprz</t>
  </si>
  <si>
    <t>Bpatten28</t>
  </si>
  <si>
    <t>GregsonArsenal</t>
  </si>
  <si>
    <t>NikoGenn</t>
  </si>
  <si>
    <t>dralmadfaei</t>
  </si>
  <si>
    <t>mh_DUBAI</t>
  </si>
  <si>
    <t>isseima</t>
  </si>
  <si>
    <t>itsmrdvv</t>
  </si>
  <si>
    <t>Amolkk1976</t>
  </si>
  <si>
    <t>AshishRDange</t>
  </si>
  <si>
    <t>traesthetics</t>
  </si>
  <si>
    <t>RaulLaraSanchez</t>
  </si>
  <si>
    <t>ajnamen</t>
  </si>
  <si>
    <t>storcube</t>
  </si>
  <si>
    <t>onalbaris</t>
  </si>
  <si>
    <t>Trenzendd</t>
  </si>
  <si>
    <t>KrakenTV_</t>
  </si>
  <si>
    <t>brett_hattaway</t>
  </si>
  <si>
    <t>Apeman30</t>
  </si>
  <si>
    <t>reesegonzales</t>
  </si>
  <si>
    <t>rplellig</t>
  </si>
  <si>
    <t>DonJuan95</t>
  </si>
  <si>
    <t>FiscalClif_</t>
  </si>
  <si>
    <t>_koky___</t>
  </si>
  <si>
    <t>TheIKWS</t>
  </si>
  <si>
    <t>freekdom</t>
  </si>
  <si>
    <t>1ALPKILI</t>
  </si>
  <si>
    <t>dhaganday</t>
  </si>
  <si>
    <t>NicelysLeagues</t>
  </si>
  <si>
    <t>sabaarshadali</t>
  </si>
  <si>
    <t>B_A_R_K_S</t>
  </si>
  <si>
    <t>PhilippeMerlhe</t>
  </si>
  <si>
    <t>i4o_dev</t>
  </si>
  <si>
    <t>HansonNnadi</t>
  </si>
  <si>
    <t>djLordwin</t>
  </si>
  <si>
    <t>PosiviewGroup</t>
  </si>
  <si>
    <t>KrakenZ_</t>
  </si>
  <si>
    <t>aepolatt</t>
  </si>
  <si>
    <t>tedthepyrenean</t>
  </si>
  <si>
    <t>pearlofsunnah</t>
  </si>
  <si>
    <t>DmitrySabanin</t>
  </si>
  <si>
    <t>mazen__hammam</t>
  </si>
  <si>
    <t>BillEarleySD</t>
  </si>
  <si>
    <t>AmyBaj_PR</t>
  </si>
  <si>
    <t>Maps_Project_TV</t>
  </si>
  <si>
    <t>jrdantasxavier</t>
  </si>
  <si>
    <t>ethanwilson38</t>
  </si>
  <si>
    <t>3_1437</t>
  </si>
  <si>
    <t>Beetle_Juicr</t>
  </si>
  <si>
    <t>Mili_0428M</t>
  </si>
  <si>
    <t>mugishabenja</t>
  </si>
  <si>
    <t>dianalimuco</t>
  </si>
  <si>
    <t>acagliaskincare</t>
  </si>
  <si>
    <t>SIRKARRI</t>
  </si>
  <si>
    <t>General_Rob_</t>
  </si>
  <si>
    <t>i97th</t>
  </si>
  <si>
    <t>JAYDVRDEN</t>
  </si>
  <si>
    <t>PoolPartyNodes</t>
  </si>
  <si>
    <t>relativ19934694</t>
  </si>
  <si>
    <t>nriver20</t>
  </si>
  <si>
    <t>RegaladoTheGOAT</t>
  </si>
  <si>
    <t>effortlessclub</t>
  </si>
  <si>
    <t>NorseLykan</t>
  </si>
  <si>
    <t>Cas_Corp</t>
  </si>
  <si>
    <t>ibrahimaydiinm</t>
  </si>
  <si>
    <t>yomoda315</t>
  </si>
  <si>
    <t>officialtaras</t>
  </si>
  <si>
    <t>AdamEskow</t>
  </si>
  <si>
    <t>WRosenmeyer</t>
  </si>
  <si>
    <t>GlasscockJj</t>
  </si>
  <si>
    <t>ArrestSBF</t>
  </si>
  <si>
    <t>womanbalance_tv</t>
  </si>
  <si>
    <t>RIZZ_JAMEZ</t>
  </si>
  <si>
    <t>JovicdAyala</t>
  </si>
  <si>
    <t>kumagaya_sports</t>
  </si>
  <si>
    <t>AvAkbayrak</t>
  </si>
  <si>
    <t>YrKHQTISb8paKcg</t>
  </si>
  <si>
    <t>und_ana</t>
  </si>
  <si>
    <t>kingxavier420</t>
  </si>
  <si>
    <t>SecureFundToken</t>
  </si>
  <si>
    <t>FINITEkevin</t>
  </si>
  <si>
    <t>BooksSawty</t>
  </si>
  <si>
    <t>Shirokawa_Luna</t>
  </si>
  <si>
    <t>PeachDotPorn</t>
  </si>
  <si>
    <t>Becca_bowen_</t>
  </si>
  <si>
    <t>iiibs23</t>
  </si>
  <si>
    <t>dieselfi7</t>
  </si>
  <si>
    <t>prieuss</t>
  </si>
  <si>
    <t>JivinVaidya</t>
  </si>
  <si>
    <t>AlmerinOhara</t>
  </si>
  <si>
    <t>candartomakin</t>
  </si>
  <si>
    <t>Unicolony_info</t>
  </si>
  <si>
    <t>Andre_FX_</t>
  </si>
  <si>
    <t>cairo_cooper</t>
  </si>
  <si>
    <t>sweatdoteth</t>
  </si>
  <si>
    <t>PreludeProduct1</t>
  </si>
  <si>
    <t>thepixelpoet_</t>
  </si>
  <si>
    <t>ZavNFT</t>
  </si>
  <si>
    <t>AhmetCayirlii</t>
  </si>
  <si>
    <t>hemp710world</t>
  </si>
  <si>
    <t>Min_tniee</t>
  </si>
  <si>
    <t>fuelfinanceksa</t>
  </si>
  <si>
    <t>Crypto__Wizzard</t>
  </si>
  <si>
    <t>Rfwild1</t>
  </si>
  <si>
    <t>HammadFarahi</t>
  </si>
  <si>
    <t>ishwheeeee</t>
  </si>
  <si>
    <t>theundauntedman</t>
  </si>
  <si>
    <t>WillBlakely3</t>
  </si>
  <si>
    <t>shisha_suutopia</t>
  </si>
  <si>
    <t>JanCall01931980</t>
  </si>
  <si>
    <t>realdares</t>
  </si>
  <si>
    <t>JroyValidDuh</t>
  </si>
  <si>
    <t>L_U_N_A_1_1</t>
  </si>
  <si>
    <t>kino_1212</t>
  </si>
  <si>
    <t>CBD_miyahara</t>
  </si>
  <si>
    <t>TinTennessee1</t>
  </si>
  <si>
    <t>0546120s</t>
  </si>
  <si>
    <t>s01052722</t>
  </si>
  <si>
    <t>Anbalsmit1</t>
  </si>
  <si>
    <t>deiastormborn</t>
  </si>
  <si>
    <t>_apollo_ten</t>
  </si>
  <si>
    <t>MaxPaxCat</t>
  </si>
  <si>
    <t>JasonMarshy</t>
  </si>
  <si>
    <t>anti_prohibit</t>
  </si>
  <si>
    <t>BountyFaceless</t>
  </si>
  <si>
    <t>PsychozCCG</t>
  </si>
  <si>
    <t>emilycfortner</t>
  </si>
  <si>
    <t>mima_komori</t>
  </si>
  <si>
    <t>Sinfulblue</t>
  </si>
  <si>
    <t>FatalRick</t>
  </si>
  <si>
    <t>Armen</t>
  </si>
  <si>
    <t>pauldespawn</t>
  </si>
  <si>
    <t>JMandel</t>
  </si>
  <si>
    <t>J_Surf76</t>
  </si>
  <si>
    <t>TheGuyMatt</t>
  </si>
  <si>
    <t>Josh_Long_23</t>
  </si>
  <si>
    <t>pawsitive_steve</t>
  </si>
  <si>
    <t>ChiefVertex</t>
  </si>
  <si>
    <t>ameyasirur</t>
  </si>
  <si>
    <t>mikeijames</t>
  </si>
  <si>
    <t>bashayeralfadli</t>
  </si>
  <si>
    <t>davdbest</t>
  </si>
  <si>
    <t>Time_To_Dime</t>
  </si>
  <si>
    <t>brokercharliee</t>
  </si>
  <si>
    <t>anirudhreddy7</t>
  </si>
  <si>
    <t>t_h_h_t</t>
  </si>
  <si>
    <t>siike_8</t>
  </si>
  <si>
    <t>mikeliguori</t>
  </si>
  <si>
    <t>JoelSorrell</t>
  </si>
  <si>
    <t>_reneejayne</t>
  </si>
  <si>
    <t>ip_puul</t>
  </si>
  <si>
    <t>shrkhr</t>
  </si>
  <si>
    <t>VojtechKristen</t>
  </si>
  <si>
    <t>SoundoftheRaign</t>
  </si>
  <si>
    <t>ChrisLiter</t>
  </si>
  <si>
    <t>_iaycaramba_</t>
  </si>
  <si>
    <t>TheEnigmatiQ</t>
  </si>
  <si>
    <t>kimmiemffl</t>
  </si>
  <si>
    <t>kgosschalk</t>
  </si>
  <si>
    <t>MichaelJayDFS</t>
  </si>
  <si>
    <t>stevesofla</t>
  </si>
  <si>
    <t>robisonfit</t>
  </si>
  <si>
    <t>dborelliu</t>
  </si>
  <si>
    <t>Diane_Burnett</t>
  </si>
  <si>
    <t>AKMULHIM</t>
  </si>
  <si>
    <t>SarvangOfficial</t>
  </si>
  <si>
    <t>j_sklen</t>
  </si>
  <si>
    <t>DanceKing_Miami</t>
  </si>
  <si>
    <t>BridgesAndrew</t>
  </si>
  <si>
    <t>f_f6</t>
  </si>
  <si>
    <t>Robertkurtzpy</t>
  </si>
  <si>
    <t>Fudgesnaps18</t>
  </si>
  <si>
    <t>hanihh2012</t>
  </si>
  <si>
    <t>renelpatat</t>
  </si>
  <si>
    <t>DjayLSD</t>
  </si>
  <si>
    <t>ABO_RAHAF_10</t>
  </si>
  <si>
    <t>Al_DALBHi_KSA</t>
  </si>
  <si>
    <t>Jordan3Dixon</t>
  </si>
  <si>
    <t>MQ2A0R</t>
  </si>
  <si>
    <t>MIRAL_SENSEI</t>
  </si>
  <si>
    <t>MichiIntrona</t>
  </si>
  <si>
    <t>Naveedhaxan</t>
  </si>
  <si>
    <t>LuytenBram</t>
  </si>
  <si>
    <t>NoLimitsSimTeam</t>
  </si>
  <si>
    <t>almightyrain</t>
  </si>
  <si>
    <t>NuCana_news</t>
  </si>
  <si>
    <t>ILoveVeterans69</t>
  </si>
  <si>
    <t>yumaruart</t>
  </si>
  <si>
    <t>kayvan2sfo</t>
  </si>
  <si>
    <t>Amir9168Amir</t>
  </si>
  <si>
    <t>__kaiden__</t>
  </si>
  <si>
    <t>replyFahid</t>
  </si>
  <si>
    <t>shelbyEST1990xx</t>
  </si>
  <si>
    <t>IanDikhtiar</t>
  </si>
  <si>
    <t>nanaere43</t>
  </si>
  <si>
    <t>KehindeKoderemi</t>
  </si>
  <si>
    <t>BlueOxCU</t>
  </si>
  <si>
    <t>DaltonBishop00</t>
  </si>
  <si>
    <t>ZealotDKD</t>
  </si>
  <si>
    <t>sanchi_tyagi_</t>
  </si>
  <si>
    <t>IAmRileyRichard</t>
  </si>
  <si>
    <t>BFergRealtor</t>
  </si>
  <si>
    <t>itz_mcdabz</t>
  </si>
  <si>
    <t>FayazNawabi</t>
  </si>
  <si>
    <t>k_albqmy</t>
  </si>
  <si>
    <t>IvyMaeAnderson</t>
  </si>
  <si>
    <t>skins_carwrap</t>
  </si>
  <si>
    <t>JasonSuwaidan</t>
  </si>
  <si>
    <t>rigiconurology</t>
  </si>
  <si>
    <t>waleedy82</t>
  </si>
  <si>
    <t>dondonsaigou</t>
  </si>
  <si>
    <t>tkrfjwr</t>
  </si>
  <si>
    <t>i3i3i3B</t>
  </si>
  <si>
    <t>badbeatclothin</t>
  </si>
  <si>
    <t>mlordvader</t>
  </si>
  <si>
    <t>realcalroche</t>
  </si>
  <si>
    <t>kokomored1</t>
  </si>
  <si>
    <t>anil_hunkar</t>
  </si>
  <si>
    <t>LukaVetti</t>
  </si>
  <si>
    <t>bfmc_AF</t>
  </si>
  <si>
    <t>malcolmdubh</t>
  </si>
  <si>
    <t>B_Reelim</t>
  </si>
  <si>
    <t>banni_sz</t>
  </si>
  <si>
    <t>TheN1James</t>
  </si>
  <si>
    <t>WeAreTwine</t>
  </si>
  <si>
    <t>RLsloanes</t>
  </si>
  <si>
    <t>raithubidda89</t>
  </si>
  <si>
    <t>AhmedNayef111</t>
  </si>
  <si>
    <t>realjmferguson</t>
  </si>
  <si>
    <t>jirophotostudio</t>
  </si>
  <si>
    <t>ReshShinwar</t>
  </si>
  <si>
    <t>TapcheckInc</t>
  </si>
  <si>
    <t>angelic_smile91</t>
  </si>
  <si>
    <t>JeffWelte_NV</t>
  </si>
  <si>
    <t>dogandeniz</t>
  </si>
  <si>
    <t>JosephALChami</t>
  </si>
  <si>
    <t>NaokiUedaVT</t>
  </si>
  <si>
    <t>MauroAFrancis</t>
  </si>
  <si>
    <t>zakjm7</t>
  </si>
  <si>
    <t>naz_hill</t>
  </si>
  <si>
    <t>monirsnbd</t>
  </si>
  <si>
    <t>QubitValue</t>
  </si>
  <si>
    <t>Sakae_Chorus</t>
  </si>
  <si>
    <t>H2BLawyer</t>
  </si>
  <si>
    <t>_sem_yyc</t>
  </si>
  <si>
    <t>NoovolaNetwork</t>
  </si>
  <si>
    <t>hookin_lips</t>
  </si>
  <si>
    <t>Akashi_tetsu225</t>
  </si>
  <si>
    <t>fabiooeth</t>
  </si>
  <si>
    <t>jusef_49</t>
  </si>
  <si>
    <t>D2Arena</t>
  </si>
  <si>
    <t>VickeryMaddie</t>
  </si>
  <si>
    <t>marziesnation</t>
  </si>
  <si>
    <t>yuuki_hakuna</t>
  </si>
  <si>
    <t>Really0711</t>
  </si>
  <si>
    <t>Fungibles_NFT</t>
  </si>
  <si>
    <t>ChekTek</t>
  </si>
  <si>
    <t>MyrsiniIoakeim</t>
  </si>
  <si>
    <t>princeznacesca2</t>
  </si>
  <si>
    <t>Vividdreamzz1</t>
  </si>
  <si>
    <t>Solodex88</t>
  </si>
  <si>
    <t>DaveHogwildde1</t>
  </si>
  <si>
    <t>MadHarleyCo</t>
  </si>
  <si>
    <t>brandon_maly</t>
  </si>
  <si>
    <t>samzydeco1989</t>
  </si>
  <si>
    <t>TomHoshikudari</t>
  </si>
  <si>
    <t>Gabrielcost21</t>
  </si>
  <si>
    <t>cravenpod</t>
  </si>
  <si>
    <t>illumiteers</t>
  </si>
  <si>
    <t>stbdtack</t>
  </si>
  <si>
    <t>yog__x__sothoth</t>
  </si>
  <si>
    <t>marketswithmay</t>
  </si>
  <si>
    <t>CA_Matthius</t>
  </si>
  <si>
    <t>mooktakim</t>
  </si>
  <si>
    <t>Nassergamez</t>
  </si>
  <si>
    <t>richardferaro</t>
  </si>
  <si>
    <t>RealJLouisMills</t>
  </si>
  <si>
    <t>AntonKolisnyk</t>
  </si>
  <si>
    <t>TristanEGaines</t>
  </si>
  <si>
    <t>HOTWAVES</t>
  </si>
  <si>
    <t>DawaPhillips</t>
  </si>
  <si>
    <t>ShawnPrez</t>
  </si>
  <si>
    <t>linkayser</t>
  </si>
  <si>
    <t>BarryMARZ</t>
  </si>
  <si>
    <t>stevenuecke</t>
  </si>
  <si>
    <t>Ceciliamillerr</t>
  </si>
  <si>
    <t>juliagomez19</t>
  </si>
  <si>
    <t>rydeen_rippop</t>
  </si>
  <si>
    <t>greggmorton</t>
  </si>
  <si>
    <t>kashaa5a</t>
  </si>
  <si>
    <t>iamjuneous</t>
  </si>
  <si>
    <t>smithbies</t>
  </si>
  <si>
    <t>bklefebvre</t>
  </si>
  <si>
    <t>aspcsvctry</t>
  </si>
  <si>
    <t>trujillo415</t>
  </si>
  <si>
    <t>Maha_Alhakbani</t>
  </si>
  <si>
    <t>drsidlifecoach</t>
  </si>
  <si>
    <t>SVT_Faust</t>
  </si>
  <si>
    <t>aliciajbarber</t>
  </si>
  <si>
    <t>erckreyes93</t>
  </si>
  <si>
    <t>ylerer</t>
  </si>
  <si>
    <t>joepercoco</t>
  </si>
  <si>
    <t>cris6043</t>
  </si>
  <si>
    <t>HervenRomilus</t>
  </si>
  <si>
    <t>MedardoRovayo</t>
  </si>
  <si>
    <t>N_Algharbi</t>
  </si>
  <si>
    <t>SaAlSaidii</t>
  </si>
  <si>
    <t>RgStar_</t>
  </si>
  <si>
    <t>swerdlin</t>
  </si>
  <si>
    <t>RendricTv</t>
  </si>
  <si>
    <t>SimmaTheCactus</t>
  </si>
  <si>
    <t>qarni_1010</t>
  </si>
  <si>
    <t>GL1TCHGANG</t>
  </si>
  <si>
    <t>nicolasavoia</t>
  </si>
  <si>
    <t>BonvoyBK</t>
  </si>
  <si>
    <t>davidtperk</t>
  </si>
  <si>
    <t>The_hardikkorat</t>
  </si>
  <si>
    <t>BrianHoffpauer</t>
  </si>
  <si>
    <t>rkstan</t>
  </si>
  <si>
    <t>Quality_Tb</t>
  </si>
  <si>
    <t>ERIC_MINOT</t>
  </si>
  <si>
    <t>aaylife</t>
  </si>
  <si>
    <t>dejiibrahim_</t>
  </si>
  <si>
    <t>acepalfabet</t>
  </si>
  <si>
    <t>WaseemBanat</t>
  </si>
  <si>
    <t>jordy_amz</t>
  </si>
  <si>
    <t>sandrablakeman1</t>
  </si>
  <si>
    <t>IamJasonWoody</t>
  </si>
  <si>
    <t>higordcs</t>
  </si>
  <si>
    <t>sakechadukesan</t>
  </si>
  <si>
    <t>Team1848_2023</t>
  </si>
  <si>
    <t>CreativeWorksUK</t>
  </si>
  <si>
    <t>unspokenmike</t>
  </si>
  <si>
    <t>Dragonsfuel</t>
  </si>
  <si>
    <t>mikolajczykm</t>
  </si>
  <si>
    <t>binmadhi9955</t>
  </si>
  <si>
    <t>Baincrest</t>
  </si>
  <si>
    <t>reeeem_2244</t>
  </si>
  <si>
    <t>TheSBTC</t>
  </si>
  <si>
    <t>impholder</t>
  </si>
  <si>
    <t>kike_mt_</t>
  </si>
  <si>
    <t>reaISamBrown</t>
  </si>
  <si>
    <t>JeriDeanYzmith</t>
  </si>
  <si>
    <t>abubahil</t>
  </si>
  <si>
    <t>muha174855</t>
  </si>
  <si>
    <t>daikichiponpon</t>
  </si>
  <si>
    <t>Akito_midnight</t>
  </si>
  <si>
    <t>wali786mohammad</t>
  </si>
  <si>
    <t>VladHanzlik</t>
  </si>
  <si>
    <t>phillipstemann</t>
  </si>
  <si>
    <t>pinholesound</t>
  </si>
  <si>
    <t>LolipopPhantato</t>
  </si>
  <si>
    <t>JonathanRexford</t>
  </si>
  <si>
    <t>Podcasts4Profit</t>
  </si>
  <si>
    <t>dirtyart01</t>
  </si>
  <si>
    <t>4z07h0z</t>
  </si>
  <si>
    <t>thyintern</t>
  </si>
  <si>
    <t>AHMEDAALKHALAF</t>
  </si>
  <si>
    <t>AwAkEnTL</t>
  </si>
  <si>
    <t>wanda_st0ne</t>
  </si>
  <si>
    <t>TinoWick</t>
  </si>
  <si>
    <t>IamNicolePlays</t>
  </si>
  <si>
    <t>caglayanmendres</t>
  </si>
  <si>
    <t>benturansahin</t>
  </si>
  <si>
    <t>3nz98</t>
  </si>
  <si>
    <t>hinanoblog</t>
  </si>
  <si>
    <t>DESUPIN_channel</t>
  </si>
  <si>
    <t>TheCryptoDream</t>
  </si>
  <si>
    <t>theory_gang</t>
  </si>
  <si>
    <t>betina_poulsen</t>
  </si>
  <si>
    <t>APBPA1924</t>
  </si>
  <si>
    <t>NestorVolya</t>
  </si>
  <si>
    <t>Brutus08159681</t>
  </si>
  <si>
    <t>BlerdOfficial</t>
  </si>
  <si>
    <t>matrzeszowski</t>
  </si>
  <si>
    <t>nfccBD</t>
  </si>
  <si>
    <t>rosin_gfx</t>
  </si>
  <si>
    <t>alf_ngo</t>
  </si>
  <si>
    <t>swell_talk</t>
  </si>
  <si>
    <t>saghitarin</t>
  </si>
  <si>
    <t>ILLVILLEGAMING1</t>
  </si>
  <si>
    <t>Particle_Health</t>
  </si>
  <si>
    <t>jennifermarksmd</t>
  </si>
  <si>
    <t>69dvo</t>
  </si>
  <si>
    <t>AmandaCoppede</t>
  </si>
  <si>
    <t>arizonadawn74</t>
  </si>
  <si>
    <t>AdityaRajRaghu4</t>
  </si>
  <si>
    <t>ArthurBaucheron</t>
  </si>
  <si>
    <t>zkart_eth</t>
  </si>
  <si>
    <t>0TAOOO2</t>
  </si>
  <si>
    <t>KNaoya50030971</t>
  </si>
  <si>
    <t>tweet_me_cs</t>
  </si>
  <si>
    <t>MitsumaHirohiko</t>
  </si>
  <si>
    <t>VRC_Deok</t>
  </si>
  <si>
    <t>CryptomatonBlog</t>
  </si>
  <si>
    <t>TruthWarrior555</t>
  </si>
  <si>
    <t>alastair_ak47</t>
  </si>
  <si>
    <t>BAT0SHI</t>
  </si>
  <si>
    <t>GrayLeaf3</t>
  </si>
  <si>
    <t>ForJanasena786</t>
  </si>
  <si>
    <t>fpsfixx</t>
  </si>
  <si>
    <t>StoneBryson</t>
  </si>
  <si>
    <t>dexc_xghkj</t>
  </si>
  <si>
    <t>futbolfredd</t>
  </si>
  <si>
    <t>RyoKonishiPRJCT</t>
  </si>
  <si>
    <t>LOTSidelines</t>
  </si>
  <si>
    <t>zevi1148</t>
  </si>
  <si>
    <t>akeverett_eth</t>
  </si>
  <si>
    <t>optimistdood</t>
  </si>
  <si>
    <t>reconnxx</t>
  </si>
  <si>
    <t>Kutanoova</t>
  </si>
  <si>
    <t>Samuel887197382</t>
  </si>
  <si>
    <t>Mjeenp2004</t>
  </si>
  <si>
    <t>OJlOlElLI</t>
  </si>
  <si>
    <t>cermus_france</t>
  </si>
  <si>
    <t>babytrussno1</t>
  </si>
  <si>
    <t>Kriya_1987</t>
  </si>
  <si>
    <t>jamesks92</t>
  </si>
  <si>
    <t>HashFarms</t>
  </si>
  <si>
    <t>Nuke_Bets</t>
  </si>
  <si>
    <t>Lqd_Collective</t>
  </si>
  <si>
    <t>OnlyFaes</t>
  </si>
  <si>
    <t>gaknezz</t>
  </si>
  <si>
    <t>markdoppler_</t>
  </si>
  <si>
    <t>VisionTrep</t>
  </si>
  <si>
    <t>DrJMPestana</t>
  </si>
  <si>
    <t>FLNK_official</t>
  </si>
  <si>
    <t>OrlandoOnBudget</t>
  </si>
  <si>
    <t>filharvey</t>
  </si>
  <si>
    <t>NOBU1024</t>
  </si>
  <si>
    <t>Mbange</t>
  </si>
  <si>
    <t>gautamgodse</t>
  </si>
  <si>
    <t>robertshroll</t>
  </si>
  <si>
    <t>eudaimonia17</t>
  </si>
  <si>
    <t>Jon_Yeo</t>
  </si>
  <si>
    <t>agiledigital</t>
  </si>
  <si>
    <t>jeffcameron</t>
  </si>
  <si>
    <t>bmkaufmann</t>
  </si>
  <si>
    <t>Laterrius</t>
  </si>
  <si>
    <t>MarkAMatos</t>
  </si>
  <si>
    <t>joshuanagao</t>
  </si>
  <si>
    <t>Deepesh_Nanda</t>
  </si>
  <si>
    <t>SamWholley</t>
  </si>
  <si>
    <t>BtrulyLG</t>
  </si>
  <si>
    <t>asmagin_</t>
  </si>
  <si>
    <t>ZacharyJackson</t>
  </si>
  <si>
    <t>CopeWired</t>
  </si>
  <si>
    <t>matt43_1</t>
  </si>
  <si>
    <t>itstheneil</t>
  </si>
  <si>
    <t>beforethe2</t>
  </si>
  <si>
    <t>prabhugkumar</t>
  </si>
  <si>
    <t>Poltergeist360</t>
  </si>
  <si>
    <t>ez_makimura3</t>
  </si>
  <si>
    <t>ItsMeAxe</t>
  </si>
  <si>
    <t>WILD_StaFlo</t>
  </si>
  <si>
    <t>nolanrgreen</t>
  </si>
  <si>
    <t>matthew_kerle</t>
  </si>
  <si>
    <t>tennisjacko</t>
  </si>
  <si>
    <t>canizandres</t>
  </si>
  <si>
    <t>NAIFsea_</t>
  </si>
  <si>
    <t>ThaBestREALTOR</t>
  </si>
  <si>
    <t>LALAGOLD</t>
  </si>
  <si>
    <t>pswiki</t>
  </si>
  <si>
    <t>mercedesmalaver</t>
  </si>
  <si>
    <t>_xnattx</t>
  </si>
  <si>
    <t>GunesAta</t>
  </si>
  <si>
    <t>tomymasterkey</t>
  </si>
  <si>
    <t>husainjahfali</t>
  </si>
  <si>
    <t>loook2me</t>
  </si>
  <si>
    <t>inochoooo</t>
  </si>
  <si>
    <t>IBustInsurance</t>
  </si>
  <si>
    <t>doqqan</t>
  </si>
  <si>
    <t>Andreas_dre</t>
  </si>
  <si>
    <t>TrapKingLLC</t>
  </si>
  <si>
    <t>NemerAlsulami</t>
  </si>
  <si>
    <t>cparjaszewski</t>
  </si>
  <si>
    <t>alalenaz1</t>
  </si>
  <si>
    <t>FelixKimLZ</t>
  </si>
  <si>
    <t>funky_ikumi</t>
  </si>
  <si>
    <t>_illume</t>
  </si>
  <si>
    <t>RepRyanArmagost</t>
  </si>
  <si>
    <t>mariam_abdul86</t>
  </si>
  <si>
    <t>Rihito_Otsuka</t>
  </si>
  <si>
    <t>LukasBaker92</t>
  </si>
  <si>
    <t>harkerbosgroup</t>
  </si>
  <si>
    <t>famousbarber</t>
  </si>
  <si>
    <t>Alkhamis_R</t>
  </si>
  <si>
    <t>KeithKuperman</t>
  </si>
  <si>
    <t>haaaaash</t>
  </si>
  <si>
    <t>JensasMember</t>
  </si>
  <si>
    <t>SAR553366</t>
  </si>
  <si>
    <t>LauriTunnela</t>
  </si>
  <si>
    <t>bogdanovic_rs</t>
  </si>
  <si>
    <t>txnyyr</t>
  </si>
  <si>
    <t>elbehja13</t>
  </si>
  <si>
    <t>DigitalDeek</t>
  </si>
  <si>
    <t>iamkenwayne</t>
  </si>
  <si>
    <t>TravisShallow</t>
  </si>
  <si>
    <t>connorcandito</t>
  </si>
  <si>
    <t>AmilcarSuarez3</t>
  </si>
  <si>
    <t>NiasBaratKab</t>
  </si>
  <si>
    <t>ericlogan65</t>
  </si>
  <si>
    <t>The__Rapier</t>
  </si>
  <si>
    <t>jacksondion22</t>
  </si>
  <si>
    <t>GtrVip8q</t>
  </si>
  <si>
    <t>Mjackson1224</t>
  </si>
  <si>
    <t>meIanjutkan</t>
  </si>
  <si>
    <t>danec</t>
  </si>
  <si>
    <t>NaderAlwasf</t>
  </si>
  <si>
    <t>iamedwinsmusic</t>
  </si>
  <si>
    <t>Ramiirio</t>
  </si>
  <si>
    <t>JoseLGanem</t>
  </si>
  <si>
    <t>monky_on_bike</t>
  </si>
  <si>
    <t>zen_ragun</t>
  </si>
  <si>
    <t>GyaneshSharmaCG</t>
  </si>
  <si>
    <t>Alandalusi7</t>
  </si>
  <si>
    <t>MichelOrtega01</t>
  </si>
  <si>
    <t>onthevergetime</t>
  </si>
  <si>
    <t>biosunn3</t>
  </si>
  <si>
    <t>HIRO__OGU</t>
  </si>
  <si>
    <t>zerachew1</t>
  </si>
  <si>
    <t>nilexnilex</t>
  </si>
  <si>
    <t>Noukin_Camera</t>
  </si>
  <si>
    <t>Pilotopera1</t>
  </si>
  <si>
    <t>perccets</t>
  </si>
  <si>
    <t>bearboxcg</t>
  </si>
  <si>
    <t>mb_x76</t>
  </si>
  <si>
    <t>s1dc0des</t>
  </si>
  <si>
    <t>midanik_jonah</t>
  </si>
  <si>
    <t>Adnan12_2001</t>
  </si>
  <si>
    <t>PiotrOkulskiPL</t>
  </si>
  <si>
    <t>AbhinavkumarRJD</t>
  </si>
  <si>
    <t>Chris_Schuering</t>
  </si>
  <si>
    <t>cremona_jean</t>
  </si>
  <si>
    <t>SHASHI_cons</t>
  </si>
  <si>
    <t>kikkidesign</t>
  </si>
  <si>
    <t>ranbirsinghlive</t>
  </si>
  <si>
    <t>xf_consulting</t>
  </si>
  <si>
    <t>chaosoftt</t>
  </si>
  <si>
    <t>koikano_tokyo</t>
  </si>
  <si>
    <t>Episode_VI</t>
  </si>
  <si>
    <t>signal_soldier</t>
  </si>
  <si>
    <t>_sophchan</t>
  </si>
  <si>
    <t>TakeMyMoneyEth</t>
  </si>
  <si>
    <t>CriticalApe</t>
  </si>
  <si>
    <t>agrshch</t>
  </si>
  <si>
    <t>reiwafang</t>
  </si>
  <si>
    <t>RoloGod1</t>
  </si>
  <si>
    <t>r_tsukuyomi_spn</t>
  </si>
  <si>
    <t>TheLogicalGay</t>
  </si>
  <si>
    <t>Cthulu_dot_eth</t>
  </si>
  <si>
    <t>MullicanDesigns</t>
  </si>
  <si>
    <t>Cadu_305</t>
  </si>
  <si>
    <t>StylesKdot</t>
  </si>
  <si>
    <t>shyguy_shine</t>
  </si>
  <si>
    <t>DemirkapuYildiz</t>
  </si>
  <si>
    <t>KingoAleko</t>
  </si>
  <si>
    <t>WestTexasJoe</t>
  </si>
  <si>
    <t>MiseryAveNovel</t>
  </si>
  <si>
    <t>BasedMistress_</t>
  </si>
  <si>
    <t>incudoll</t>
  </si>
  <si>
    <t>onozawa_web3</t>
  </si>
  <si>
    <t>WonderWhite_SPK</t>
  </si>
  <si>
    <t>gokhanaltinel06</t>
  </si>
  <si>
    <t>Alfie_Scribe</t>
  </si>
  <si>
    <t>JTRElyricals</t>
  </si>
  <si>
    <t>moji_zaka</t>
  </si>
  <si>
    <t>SathyaPeetam</t>
  </si>
  <si>
    <t>kaztaka_n</t>
  </si>
  <si>
    <t>magananny</t>
  </si>
  <si>
    <t>hermasmode</t>
  </si>
  <si>
    <t>contentsmarke_h</t>
  </si>
  <si>
    <t>Asma4business</t>
  </si>
  <si>
    <t>RyanFantasyAces</t>
  </si>
  <si>
    <t>teddysf</t>
  </si>
  <si>
    <t>briandstone</t>
  </si>
  <si>
    <t>LokiFM</t>
  </si>
  <si>
    <t>pazitivity</t>
  </si>
  <si>
    <t>ashleycaryn</t>
  </si>
  <si>
    <t>Jenandtonic29</t>
  </si>
  <si>
    <t>tophatandtails</t>
  </si>
  <si>
    <t>The_Ubberwolf</t>
  </si>
  <si>
    <t>LouisPinga</t>
  </si>
  <si>
    <t>_katsumi</t>
  </si>
  <si>
    <t>higepapa</t>
  </si>
  <si>
    <t>jrduarte2009</t>
  </si>
  <si>
    <t>MidtownMMA</t>
  </si>
  <si>
    <t>DistroTV</t>
  </si>
  <si>
    <t>sirbrandonrocks</t>
  </si>
  <si>
    <t>unsane</t>
  </si>
  <si>
    <t>midoriissiki</t>
  </si>
  <si>
    <t>AllMeansAlltj</t>
  </si>
  <si>
    <t>zaydasickest</t>
  </si>
  <si>
    <t>Milanista_CL</t>
  </si>
  <si>
    <t>MoCasper9</t>
  </si>
  <si>
    <t>Fest_Akin</t>
  </si>
  <si>
    <t>Richat_joel</t>
  </si>
  <si>
    <t>aalogaily</t>
  </si>
  <si>
    <t>meirpaypro</t>
  </si>
  <si>
    <t>Q8iDosary</t>
  </si>
  <si>
    <t>DjLuxxMiami</t>
  </si>
  <si>
    <t>Aljuhairi</t>
  </si>
  <si>
    <t>SonofNun</t>
  </si>
  <si>
    <t>wominator91</t>
  </si>
  <si>
    <t>DearOldMikey</t>
  </si>
  <si>
    <t>elementar01</t>
  </si>
  <si>
    <t>asap_gordon</t>
  </si>
  <si>
    <t>Slim_Jordy</t>
  </si>
  <si>
    <t>sweatshirtlaw</t>
  </si>
  <si>
    <t>hokenyan</t>
  </si>
  <si>
    <t>TheLocalWendigo</t>
  </si>
  <si>
    <t>d7_6009</t>
  </si>
  <si>
    <t>Jacobto19</t>
  </si>
  <si>
    <t>absad_sbs</t>
  </si>
  <si>
    <t>a7mad_althaidy</t>
  </si>
  <si>
    <t>Thinny5993</t>
  </si>
  <si>
    <t>Meg_Logs</t>
  </si>
  <si>
    <t>dr5q007</t>
  </si>
  <si>
    <t>AAALLEHIBII</t>
  </si>
  <si>
    <t>juliusngugim</t>
  </si>
  <si>
    <t>Tre9Black</t>
  </si>
  <si>
    <t>tapiokacomran</t>
  </si>
  <si>
    <t>NotTyWells</t>
  </si>
  <si>
    <t>ICGplc</t>
  </si>
  <si>
    <t>planetzero12</t>
  </si>
  <si>
    <t>IrinaDNI</t>
  </si>
  <si>
    <t>tommylangfordd</t>
  </si>
  <si>
    <t>ToneVtuber</t>
  </si>
  <si>
    <t>H_LEFTY_K</t>
  </si>
  <si>
    <t>abdulrazzaq_25</t>
  </si>
  <si>
    <t>dberrkk</t>
  </si>
  <si>
    <t>VivH97</t>
  </si>
  <si>
    <t>__jorrdannnn__</t>
  </si>
  <si>
    <t>JohannaRozkrut</t>
  </si>
  <si>
    <t>RowlandHall</t>
  </si>
  <si>
    <t>tv_aleaguilar</t>
  </si>
  <si>
    <t>min0826joo</t>
  </si>
  <si>
    <t>NWGamesBrasil</t>
  </si>
  <si>
    <t>rbfasho</t>
  </si>
  <si>
    <t>harbian00</t>
  </si>
  <si>
    <t>yuyu_hf</t>
  </si>
  <si>
    <t>suuk1n</t>
  </si>
  <si>
    <t>knn302</t>
  </si>
  <si>
    <t>ronsihi</t>
  </si>
  <si>
    <t>Asword_M</t>
  </si>
  <si>
    <t>vibeewitjayy</t>
  </si>
  <si>
    <t>nravishindia</t>
  </si>
  <si>
    <t>aeon_collective</t>
  </si>
  <si>
    <t>Kim_Picazio</t>
  </si>
  <si>
    <t>SyedHunainAhmad</t>
  </si>
  <si>
    <t>KnowNiix</t>
  </si>
  <si>
    <t>bacalagersmedia</t>
  </si>
  <si>
    <t>EurisG_M</t>
  </si>
  <si>
    <t>bloodmooncrew</t>
  </si>
  <si>
    <t>whoisdannnyy</t>
  </si>
  <si>
    <t>poccex</t>
  </si>
  <si>
    <t>jamaralonzo</t>
  </si>
  <si>
    <t>illipicks</t>
  </si>
  <si>
    <t>karooolis</t>
  </si>
  <si>
    <t>AD19891007</t>
  </si>
  <si>
    <t>Director_ente</t>
  </si>
  <si>
    <t>BarcanaticsDE</t>
  </si>
  <si>
    <t>mikedzn_</t>
  </si>
  <si>
    <t>DiogoBmoniz</t>
  </si>
  <si>
    <t>RealWildeFox</t>
  </si>
  <si>
    <t>BasitKharotii</t>
  </si>
  <si>
    <t>suhsav</t>
  </si>
  <si>
    <t>slut4fuji</t>
  </si>
  <si>
    <t>ZTheBest33</t>
  </si>
  <si>
    <t>shopeyiin</t>
  </si>
  <si>
    <t>JrBanford</t>
  </si>
  <si>
    <t>MopToppety</t>
  </si>
  <si>
    <t>GlobalFinanci10</t>
  </si>
  <si>
    <t>ExciteMVP</t>
  </si>
  <si>
    <t>BLACKHACK2k</t>
  </si>
  <si>
    <t>julielokuncoach</t>
  </si>
  <si>
    <t>sal_www_0707</t>
  </si>
  <si>
    <t>MediaRonLLC</t>
  </si>
  <si>
    <t>mrdennisrsa</t>
  </si>
  <si>
    <t>DMVPatB</t>
  </si>
  <si>
    <t>viet_chicao</t>
  </si>
  <si>
    <t>YH16816213</t>
  </si>
  <si>
    <t>oruyankee</t>
  </si>
  <si>
    <t>JhessCC</t>
  </si>
  <si>
    <t>khansalimhvac</t>
  </si>
  <si>
    <t>jh_damm</t>
  </si>
  <si>
    <t>nicoleneverchas</t>
  </si>
  <si>
    <t>iloveheroinbb</t>
  </si>
  <si>
    <t>elnazjavanshir</t>
  </si>
  <si>
    <t>Heitaay</t>
  </si>
  <si>
    <t>AhmedAlem_</t>
  </si>
  <si>
    <t>iwn_marketer___</t>
  </si>
  <si>
    <t>CakArmuji</t>
  </si>
  <si>
    <t>Mitch__Perion</t>
  </si>
  <si>
    <t>KiraBaldridge</t>
  </si>
  <si>
    <t>q67ete</t>
  </si>
  <si>
    <t>AkiraOffice2</t>
  </si>
  <si>
    <t>lobqueen404</t>
  </si>
  <si>
    <t>cryptopia4ver</t>
  </si>
  <si>
    <t>MarcusNeese</t>
  </si>
  <si>
    <t>top_gunny_</t>
  </si>
  <si>
    <t>Bombiggy1</t>
  </si>
  <si>
    <t>snow_now_s</t>
  </si>
  <si>
    <t>GenkiShib</t>
  </si>
  <si>
    <t>mjb0r7</t>
  </si>
  <si>
    <t>gossamercap</t>
  </si>
  <si>
    <t>CindyKadohata</t>
  </si>
  <si>
    <t>metal_patriot98</t>
  </si>
  <si>
    <t>rezstancepaisen</t>
  </si>
  <si>
    <t>mikeipps</t>
  </si>
  <si>
    <t>RandyRa24367197</t>
  </si>
  <si>
    <t>Solopyt</t>
  </si>
  <si>
    <t>cc76288</t>
  </si>
  <si>
    <t>yuto_hikami</t>
  </si>
  <si>
    <t>BINKS_GAMING</t>
  </si>
  <si>
    <t>mattdunnerstick</t>
  </si>
  <si>
    <t>SB19_Tbooster</t>
  </si>
  <si>
    <t>EggheadCobra</t>
  </si>
  <si>
    <t>suitmseleleko</t>
  </si>
  <si>
    <t>MountainShebrew</t>
  </si>
  <si>
    <t>gcomvisual</t>
  </si>
  <si>
    <t>smilers_soccer</t>
  </si>
  <si>
    <t>reiwa_honjo</t>
  </si>
  <si>
    <t>DocFarmerMAGA</t>
  </si>
  <si>
    <t>mikivenzy</t>
  </si>
  <si>
    <t>CCNY03</t>
  </si>
  <si>
    <t>atulpatelx</t>
  </si>
  <si>
    <t>patb</t>
  </si>
  <si>
    <t>andyday</t>
  </si>
  <si>
    <t>mattmurrah</t>
  </si>
  <si>
    <t>zatadigitall</t>
  </si>
  <si>
    <t>ShellyFields</t>
  </si>
  <si>
    <t>shainadenny</t>
  </si>
  <si>
    <t>ZappMonkey</t>
  </si>
  <si>
    <t>CutieKepi</t>
  </si>
  <si>
    <t>ozandemir</t>
  </si>
  <si>
    <t>key_ichi</t>
  </si>
  <si>
    <t>tespihh</t>
  </si>
  <si>
    <t>fuuga_burst</t>
  </si>
  <si>
    <t>noritaka1201</t>
  </si>
  <si>
    <t>Kivanccetinkaya</t>
  </si>
  <si>
    <t>FrhGolden</t>
  </si>
  <si>
    <t>Dr_GorantlaRRK</t>
  </si>
  <si>
    <t>shumach217</t>
  </si>
  <si>
    <t>oscarbolanosjr</t>
  </si>
  <si>
    <t>OfficialVBNS</t>
  </si>
  <si>
    <t>freeman_2_</t>
  </si>
  <si>
    <t>OAlhenaki</t>
  </si>
  <si>
    <t>LaLeagane</t>
  </si>
  <si>
    <t>Onderaliy</t>
  </si>
  <si>
    <t>bo3lola</t>
  </si>
  <si>
    <t>trademarksaint</t>
  </si>
  <si>
    <t>OkrBsh</t>
  </si>
  <si>
    <t>jyotsnadedha</t>
  </si>
  <si>
    <t>naifal3issa</t>
  </si>
  <si>
    <t>PepperPetey</t>
  </si>
  <si>
    <t>tia312c</t>
  </si>
  <si>
    <t>eng_almerri</t>
  </si>
  <si>
    <t>MatthiasHoehne1</t>
  </si>
  <si>
    <t>AMAL__SA</t>
  </si>
  <si>
    <t>OCV1998</t>
  </si>
  <si>
    <t>FaatayFarook</t>
  </si>
  <si>
    <t>DimeRojo</t>
  </si>
  <si>
    <t>neil_csagi</t>
  </si>
  <si>
    <t>yossy1514</t>
  </si>
  <si>
    <t>Matt_Rellihan</t>
  </si>
  <si>
    <t>Landry_Morgan</t>
  </si>
  <si>
    <t>M_00hamed</t>
  </si>
  <si>
    <t>PedronEsteli</t>
  </si>
  <si>
    <t>jakobhelgi</t>
  </si>
  <si>
    <t>TraderToken</t>
  </si>
  <si>
    <t>memame733</t>
  </si>
  <si>
    <t>svyu45o</t>
  </si>
  <si>
    <t>thevrishti</t>
  </si>
  <si>
    <t>mahdihyd</t>
  </si>
  <si>
    <t>lilmackTLR</t>
  </si>
  <si>
    <t>zorojaFOX</t>
  </si>
  <si>
    <t>Weardo988</t>
  </si>
  <si>
    <t>JuggieDevilz7</t>
  </si>
  <si>
    <t>ichinmoykashyap</t>
  </si>
  <si>
    <t>tommyvonarb</t>
  </si>
  <si>
    <t>DannyCliffordd</t>
  </si>
  <si>
    <t>TKG_X_CARTER</t>
  </si>
  <si>
    <t>hec1rosado</t>
  </si>
  <si>
    <t>geraldanthony25</t>
  </si>
  <si>
    <t>amakatmoss</t>
  </si>
  <si>
    <t>adwiin6</t>
  </si>
  <si>
    <t>yaldhumayri</t>
  </si>
  <si>
    <t>awkinopi</t>
  </si>
  <si>
    <t>FatihOf7</t>
  </si>
  <si>
    <t>0807bd</t>
  </si>
  <si>
    <t>NoobJuega22</t>
  </si>
  <si>
    <t>Maaahhhcus</t>
  </si>
  <si>
    <t>ItzSynch</t>
  </si>
  <si>
    <t>jessepablo</t>
  </si>
  <si>
    <t>creative_mack</t>
  </si>
  <si>
    <t>mszamil</t>
  </si>
  <si>
    <t>grappler2019</t>
  </si>
  <si>
    <t>ValerieVShow</t>
  </si>
  <si>
    <t>trefle_blanc16</t>
  </si>
  <si>
    <t>salmanradim</t>
  </si>
  <si>
    <t>so_help_me_YAH</t>
  </si>
  <si>
    <t>KashKezzy</t>
  </si>
  <si>
    <t>_0l3I</t>
  </si>
  <si>
    <t>yaseensabt</t>
  </si>
  <si>
    <t>trendpoem</t>
  </si>
  <si>
    <t>jamesgevergreen</t>
  </si>
  <si>
    <t>JerryJariwalla</t>
  </si>
  <si>
    <t>ahmedAMS2021</t>
  </si>
  <si>
    <t>ghislaine_el</t>
  </si>
  <si>
    <t>kirikosanch</t>
  </si>
  <si>
    <t>Moth25_</t>
  </si>
  <si>
    <t>JosephL88411133</t>
  </si>
  <si>
    <t>dwif____</t>
  </si>
  <si>
    <t>Shoot2Win_</t>
  </si>
  <si>
    <t>tamaransaka_tax</t>
  </si>
  <si>
    <t>ueelt</t>
  </si>
  <si>
    <t>ClarkLemmermann</t>
  </si>
  <si>
    <t>khaIilnafis</t>
  </si>
  <si>
    <t>ValthVisuals</t>
  </si>
  <si>
    <t>ibn_aljanoop</t>
  </si>
  <si>
    <t>portintp</t>
  </si>
  <si>
    <t>alihaq28outloo1</t>
  </si>
  <si>
    <t>MattyBee_TV</t>
  </si>
  <si>
    <t>hotdoghaj</t>
  </si>
  <si>
    <t>ouji8848</t>
  </si>
  <si>
    <t>k_fk160</t>
  </si>
  <si>
    <t>fahimapp_sa</t>
  </si>
  <si>
    <t>Ken_on_Da_Moon</t>
  </si>
  <si>
    <t>i_amsemaj</t>
  </si>
  <si>
    <t>ImpermanentGain</t>
  </si>
  <si>
    <t>VFTCOfficial</t>
  </si>
  <si>
    <t>ResearchfinAI</t>
  </si>
  <si>
    <t>SethFreeman2006</t>
  </si>
  <si>
    <t>capetonassau</t>
  </si>
  <si>
    <t>reginato_doge</t>
  </si>
  <si>
    <t>makingcentsof</t>
  </si>
  <si>
    <t>itsRipalda</t>
  </si>
  <si>
    <t>fereldennft</t>
  </si>
  <si>
    <t>RampartCaucus</t>
  </si>
  <si>
    <t>Rabbithole45</t>
  </si>
  <si>
    <t>argen_ralph</t>
  </si>
  <si>
    <t>joinTapsats</t>
  </si>
  <si>
    <t>ErykKret</t>
  </si>
  <si>
    <t>Step2Girl</t>
  </si>
  <si>
    <t>Veganhippo21</t>
  </si>
  <si>
    <t>PSC_aaf</t>
  </si>
  <si>
    <t>DaatZinUru</t>
  </si>
  <si>
    <t>goodmusicgolden</t>
  </si>
  <si>
    <t>mresponsively</t>
  </si>
  <si>
    <t>0426GoAHead</t>
  </si>
  <si>
    <t>xiaxia00701</t>
  </si>
  <si>
    <t>DrAbdullahD</t>
  </si>
  <si>
    <t>tomsan126</t>
  </si>
  <si>
    <t>BrianKaufman229</t>
  </si>
  <si>
    <t>voro0001</t>
  </si>
  <si>
    <t>Valspar111</t>
  </si>
  <si>
    <t>DisIsVirgil</t>
  </si>
  <si>
    <t>PontePlaza</t>
  </si>
  <si>
    <t>EmberPlaysIt</t>
  </si>
  <si>
    <t>PKazandzhii</t>
  </si>
  <si>
    <t>1Physiocast</t>
  </si>
  <si>
    <t>coco4ccg</t>
  </si>
  <si>
    <t>EmrahUyann</t>
  </si>
  <si>
    <t>CTTRADER_</t>
  </si>
  <si>
    <t>NaghamElbana111</t>
  </si>
  <si>
    <t>tomgrantham07</t>
  </si>
  <si>
    <t>scottgranado</t>
  </si>
  <si>
    <t>MaciaPaladin</t>
  </si>
  <si>
    <t>leestack</t>
  </si>
  <si>
    <t>jwolfgram</t>
  </si>
  <si>
    <t>hoffstrong9</t>
  </si>
  <si>
    <t>CRBCPastor</t>
  </si>
  <si>
    <t>derren43</t>
  </si>
  <si>
    <t>Fagen99</t>
  </si>
  <si>
    <t>jcuticelli</t>
  </si>
  <si>
    <t>X3X3AG1981SON</t>
  </si>
  <si>
    <t>tonkapark</t>
  </si>
  <si>
    <t>solecook</t>
  </si>
  <si>
    <t>ConnorGoodson</t>
  </si>
  <si>
    <t>Arteaga137</t>
  </si>
  <si>
    <t>victornelson</t>
  </si>
  <si>
    <t>soychuck</t>
  </si>
  <si>
    <t>geoeconomic10</t>
  </si>
  <si>
    <t>HartPerez</t>
  </si>
  <si>
    <t>1upGohan</t>
  </si>
  <si>
    <t>aalipour</t>
  </si>
  <si>
    <t>troisijiujitsu</t>
  </si>
  <si>
    <t>ollibear</t>
  </si>
  <si>
    <t>SaturnYoshi</t>
  </si>
  <si>
    <t>andymarin1978</t>
  </si>
  <si>
    <t>MrHawkTV</t>
  </si>
  <si>
    <t>carsso</t>
  </si>
  <si>
    <t>tolgatn</t>
  </si>
  <si>
    <t>aklecz</t>
  </si>
  <si>
    <t>Lastn_Imprsn</t>
  </si>
  <si>
    <t>dariolezcano</t>
  </si>
  <si>
    <t>EdanKrolewicz</t>
  </si>
  <si>
    <t>__00mf</t>
  </si>
  <si>
    <t>rawswaggatv</t>
  </si>
  <si>
    <t>mkvdvelde</t>
  </si>
  <si>
    <t>Dimwit214</t>
  </si>
  <si>
    <t>_mook2</t>
  </si>
  <si>
    <t>KenRobertsNVPW</t>
  </si>
  <si>
    <t>CarlosOyolaTova</t>
  </si>
  <si>
    <t>lcsighte</t>
  </si>
  <si>
    <t>Diaaomar1106</t>
  </si>
  <si>
    <t>StiflerTG</t>
  </si>
  <si>
    <t>psymin</t>
  </si>
  <si>
    <t>ff222ee</t>
  </si>
  <si>
    <t>mitsuimihoko</t>
  </si>
  <si>
    <t>9999Ft</t>
  </si>
  <si>
    <t>DennisFields2</t>
  </si>
  <si>
    <t>ALi_Alshdidi</t>
  </si>
  <si>
    <t>Trancanil75</t>
  </si>
  <si>
    <t>troy_g406</t>
  </si>
  <si>
    <t>Justice4Targets</t>
  </si>
  <si>
    <t>jamesdaab</t>
  </si>
  <si>
    <t>fog213</t>
  </si>
  <si>
    <t>cabuzeleski</t>
  </si>
  <si>
    <t>versacepipboyy</t>
  </si>
  <si>
    <t>katieebethcrye</t>
  </si>
  <si>
    <t>penjaminyursa</t>
  </si>
  <si>
    <t>ZebraFactCheck</t>
  </si>
  <si>
    <t>hijiki_tsuki</t>
  </si>
  <si>
    <t>Sokuhatiku</t>
  </si>
  <si>
    <t>rociisrf</t>
  </si>
  <si>
    <t>flowers625</t>
  </si>
  <si>
    <t>kendallkhoward</t>
  </si>
  <si>
    <t>c_hudson29</t>
  </si>
  <si>
    <t>HybridIntuition</t>
  </si>
  <si>
    <t>coach_hadac</t>
  </si>
  <si>
    <t>CoachAcosta75</t>
  </si>
  <si>
    <t>Peachbun20</t>
  </si>
  <si>
    <t>CatalystEH</t>
  </si>
  <si>
    <t>RumiMunawar</t>
  </si>
  <si>
    <t>okamo11224</t>
  </si>
  <si>
    <t>kurtium</t>
  </si>
  <si>
    <t>Rs4Sc59</t>
  </si>
  <si>
    <t>ZarinaBruno160</t>
  </si>
  <si>
    <t>prllmo</t>
  </si>
  <si>
    <t>youcanfindlynn</t>
  </si>
  <si>
    <t>chrisgloup</t>
  </si>
  <si>
    <t>AbhayVarn</t>
  </si>
  <si>
    <t>Bmachime4054</t>
  </si>
  <si>
    <t>Jessiffanyk9</t>
  </si>
  <si>
    <t>markvbeusekom</t>
  </si>
  <si>
    <t>senecaaa__</t>
  </si>
  <si>
    <t>01_publishing</t>
  </si>
  <si>
    <t>nahcner</t>
  </si>
  <si>
    <t>hhalsalem5565</t>
  </si>
  <si>
    <t>Juniorclaw</t>
  </si>
  <si>
    <t>waverz_</t>
  </si>
  <si>
    <t>imabhinavrai</t>
  </si>
  <si>
    <t>JimaniD</t>
  </si>
  <si>
    <t>rayoalcantar</t>
  </si>
  <si>
    <t>johnsnyderskeys</t>
  </si>
  <si>
    <t>LiberBits</t>
  </si>
  <si>
    <t>mitch_troy</t>
  </si>
  <si>
    <t>raymagaa</t>
  </si>
  <si>
    <t>rideelectricgo</t>
  </si>
  <si>
    <t>CryptoGoosey</t>
  </si>
  <si>
    <t>Osmanarp</t>
  </si>
  <si>
    <t>_plutoo_o</t>
  </si>
  <si>
    <t>harsh_language</t>
  </si>
  <si>
    <t>LiquorPirates</t>
  </si>
  <si>
    <t>Rajnishtiwari82</t>
  </si>
  <si>
    <t>AICWAofficial</t>
  </si>
  <si>
    <t>ssaits2020</t>
  </si>
  <si>
    <t>hunteryeany</t>
  </si>
  <si>
    <t>dimecitou</t>
  </si>
  <si>
    <t>JohnnyBGoodieee</t>
  </si>
  <si>
    <t>Majime54885068</t>
  </si>
  <si>
    <t>REBHFollower</t>
  </si>
  <si>
    <t>ScottW22574299</t>
  </si>
  <si>
    <t>projectsrh</t>
  </si>
  <si>
    <t>defiDimitri</t>
  </si>
  <si>
    <t>MetalsmarketN</t>
  </si>
  <si>
    <t>NomuraSeiichi</t>
  </si>
  <si>
    <t>eye_waz</t>
  </si>
  <si>
    <t>JackAthanasopo1</t>
  </si>
  <si>
    <t>virgin300_times</t>
  </si>
  <si>
    <t>MubasherCapital</t>
  </si>
  <si>
    <t>AyronNiKyle</t>
  </si>
  <si>
    <t>webwriterseo</t>
  </si>
  <si>
    <t>JaywalkingGames</t>
  </si>
  <si>
    <t>Nkt_prfm_</t>
  </si>
  <si>
    <t>Jenny_d28</t>
  </si>
  <si>
    <t>PaulinaTellezM</t>
  </si>
  <si>
    <t>Dar_Almutaqin</t>
  </si>
  <si>
    <t>HartiganEmin</t>
  </si>
  <si>
    <t>_FlipMan</t>
  </si>
  <si>
    <t>izana_caenis</t>
  </si>
  <si>
    <t>TheOnlyOcho</t>
  </si>
  <si>
    <t>Fight_the_Woke</t>
  </si>
  <si>
    <t>goddess_anna11</t>
  </si>
  <si>
    <t>WarriorCallDay</t>
  </si>
  <si>
    <t>zivimnaivici</t>
  </si>
  <si>
    <t>dunebat</t>
  </si>
  <si>
    <t>thegalaxyguypod</t>
  </si>
  <si>
    <t>DavidJo12896127</t>
  </si>
  <si>
    <t>xmara_gtax</t>
  </si>
  <si>
    <t>FiratMacit25</t>
  </si>
  <si>
    <t>doctorkryptos</t>
  </si>
  <si>
    <t>SamiHyytiinen1</t>
  </si>
  <si>
    <t>stockchemistry</t>
  </si>
  <si>
    <t>Anchor9960</t>
  </si>
  <si>
    <t>PitonMedia</t>
  </si>
  <si>
    <t>cfbvictorymodel</t>
  </si>
  <si>
    <t>Hats_and_Parks</t>
  </si>
  <si>
    <t>NFSteezies</t>
  </si>
  <si>
    <t>Crooked_Ruler</t>
  </si>
  <si>
    <t>FootGurlOhio</t>
  </si>
  <si>
    <t>InsideLeafs</t>
  </si>
  <si>
    <t>RenderMeTwisted</t>
  </si>
  <si>
    <t>dorado_zipa</t>
  </si>
  <si>
    <t>qonuniyy</t>
  </si>
  <si>
    <t>GrayBeard1952</t>
  </si>
  <si>
    <t>GNGNewsCOD</t>
  </si>
  <si>
    <t>Annazonzon</t>
  </si>
  <si>
    <t>ninjaorjaja</t>
  </si>
  <si>
    <t>_Yuri_Arata</t>
  </si>
  <si>
    <t>tkrgoto</t>
  </si>
  <si>
    <t>DRAAyerdiz</t>
  </si>
  <si>
    <t>lilanikesa</t>
  </si>
  <si>
    <t>osi_no_musume</t>
  </si>
  <si>
    <t>KariKapela</t>
  </si>
  <si>
    <t>BrianAZII</t>
  </si>
  <si>
    <t>Nocode_Marco</t>
  </si>
  <si>
    <t>chrisjulian0</t>
  </si>
  <si>
    <t>alexsan_91</t>
  </si>
  <si>
    <t>hakandamar</t>
  </si>
  <si>
    <t>hillelofek</t>
  </si>
  <si>
    <t>nicolaslinde_</t>
  </si>
  <si>
    <t>NevaHill</t>
  </si>
  <si>
    <t>The_Actor757</t>
  </si>
  <si>
    <t>minkyv23</t>
  </si>
  <si>
    <t>Jeffdthompson</t>
  </si>
  <si>
    <t>imravshan</t>
  </si>
  <si>
    <t>CesarMorgado</t>
  </si>
  <si>
    <t>jeffreyrsears</t>
  </si>
  <si>
    <t>phishphood44</t>
  </si>
  <si>
    <t>XavierGalatis</t>
  </si>
  <si>
    <t>Sean_Caranna</t>
  </si>
  <si>
    <t>frailan_</t>
  </si>
  <si>
    <t>INEKARIKUN</t>
  </si>
  <si>
    <t>fuzzywuzy01</t>
  </si>
  <si>
    <t>dastavros</t>
  </si>
  <si>
    <t>rdwthr</t>
  </si>
  <si>
    <t>satishmreddy</t>
  </si>
  <si>
    <t>w_gam_per</t>
  </si>
  <si>
    <t>itsthafreshs</t>
  </si>
  <si>
    <t>lest3rbc</t>
  </si>
  <si>
    <t>xqvpx69</t>
  </si>
  <si>
    <t>KeithSipmann</t>
  </si>
  <si>
    <t>nishkel</t>
  </si>
  <si>
    <t>KiranMedasani</t>
  </si>
  <si>
    <t>titodas87</t>
  </si>
  <si>
    <t>waeelss1</t>
  </si>
  <si>
    <t>benild_joseph</t>
  </si>
  <si>
    <t>Manu_Officiel4</t>
  </si>
  <si>
    <t>Bo3abD772</t>
  </si>
  <si>
    <t>aayansaleem</t>
  </si>
  <si>
    <t>JaredKristensen</t>
  </si>
  <si>
    <t>GenoCast</t>
  </si>
  <si>
    <t>specialkidsatty</t>
  </si>
  <si>
    <t>KevinRWolf</t>
  </si>
  <si>
    <t>aymanalhamad1</t>
  </si>
  <si>
    <t>axeofmatall</t>
  </si>
  <si>
    <t>HoosierWilliams</t>
  </si>
  <si>
    <t>EndOfTheWake</t>
  </si>
  <si>
    <t>georgexzeng</t>
  </si>
  <si>
    <t>MohdKhoro</t>
  </si>
  <si>
    <t>saminaahsan</t>
  </si>
  <si>
    <t>coleman1432</t>
  </si>
  <si>
    <t>jreyes____</t>
  </si>
  <si>
    <t>muharremugurlu</t>
  </si>
  <si>
    <t>ChrisFontana7</t>
  </si>
  <si>
    <t>SailorMarsXO</t>
  </si>
  <si>
    <t>ventigoth</t>
  </si>
  <si>
    <t>foster_ious</t>
  </si>
  <si>
    <t>jgbrltbncsk</t>
  </si>
  <si>
    <t>ppaquilts</t>
  </si>
  <si>
    <t>z_alangri</t>
  </si>
  <si>
    <t>ALQADHAAN</t>
  </si>
  <si>
    <t>Adorable_KBoo</t>
  </si>
  <si>
    <t>PaultheAcman</t>
  </si>
  <si>
    <t>SeanRock</t>
  </si>
  <si>
    <t>SilverMBJewelry</t>
  </si>
  <si>
    <t>yuceluyarr</t>
  </si>
  <si>
    <t>aldafery93</t>
  </si>
  <si>
    <t>Azyv_</t>
  </si>
  <si>
    <t>yusufgarber</t>
  </si>
  <si>
    <t>giovanikiyingi</t>
  </si>
  <si>
    <t>Glen_D_Murphy</t>
  </si>
  <si>
    <t>AlshammarySaud</t>
  </si>
  <si>
    <t>Emmanuelb777</t>
  </si>
  <si>
    <t>keith_kdub</t>
  </si>
  <si>
    <t>Vialz_</t>
  </si>
  <si>
    <t>macsontradez</t>
  </si>
  <si>
    <t>JPSEGURAQ</t>
  </si>
  <si>
    <t>KUT_JUDO</t>
  </si>
  <si>
    <t>harikuz</t>
  </si>
  <si>
    <t>hoopsattitude_</t>
  </si>
  <si>
    <t>deuxmillecc</t>
  </si>
  <si>
    <t>dudeitscasey</t>
  </si>
  <si>
    <t>gourry0080</t>
  </si>
  <si>
    <t>JasonSpatial</t>
  </si>
  <si>
    <t>themadcynic</t>
  </si>
  <si>
    <t>HAT_ALTAZG</t>
  </si>
  <si>
    <t>SlonakerEric</t>
  </si>
  <si>
    <t>IceWolf_17</t>
  </si>
  <si>
    <t>KAMIKAZE5140</t>
  </si>
  <si>
    <t>VincentAzuara</t>
  </si>
  <si>
    <t>yuinachan___</t>
  </si>
  <si>
    <t>EDIFN93</t>
  </si>
  <si>
    <t>GIonDemand</t>
  </si>
  <si>
    <t>Idammacbeno</t>
  </si>
  <si>
    <t>arataeb</t>
  </si>
  <si>
    <t>codexVAL</t>
  </si>
  <si>
    <t>OrganizingMnstr</t>
  </si>
  <si>
    <t>SounguiFitness</t>
  </si>
  <si>
    <t>alroomii72</t>
  </si>
  <si>
    <t>conveniencetalk</t>
  </si>
  <si>
    <t>aliyvzr</t>
  </si>
  <si>
    <t>BiggMayne</t>
  </si>
  <si>
    <t>N3XUS_7</t>
  </si>
  <si>
    <t>2aky7</t>
  </si>
  <si>
    <t>theedonjones_</t>
  </si>
  <si>
    <t>BitxhThatone</t>
  </si>
  <si>
    <t>Don_forex94</t>
  </si>
  <si>
    <t>HedgeWitchPagan</t>
  </si>
  <si>
    <t>ryu1popopo</t>
  </si>
  <si>
    <t>TrophyZ411</t>
  </si>
  <si>
    <t>EnkiFrytz</t>
  </si>
  <si>
    <t>swhlvr</t>
  </si>
  <si>
    <t>sirus_capital</t>
  </si>
  <si>
    <t>NullPenguin</t>
  </si>
  <si>
    <t>MichaelEth133</t>
  </si>
  <si>
    <t>EWEPart2</t>
  </si>
  <si>
    <t>ReallycorrectC</t>
  </si>
  <si>
    <t>papazeduke</t>
  </si>
  <si>
    <t>kirin_zl9</t>
  </si>
  <si>
    <t>white_lily030</t>
  </si>
  <si>
    <t>JibanKrishnaS15</t>
  </si>
  <si>
    <t>AugustLapine</t>
  </si>
  <si>
    <t>aybikke1</t>
  </si>
  <si>
    <t>astro_paul</t>
  </si>
  <si>
    <t>cr1pt0_d3v</t>
  </si>
  <si>
    <t>Muu_buppan25</t>
  </si>
  <si>
    <t>FlipMediaProd</t>
  </si>
  <si>
    <t>dvddycam_</t>
  </si>
  <si>
    <t>oz_a13banger</t>
  </si>
  <si>
    <t>SirJohn1776</t>
  </si>
  <si>
    <t>dynastyonlineio</t>
  </si>
  <si>
    <t>LoadedRona</t>
  </si>
  <si>
    <t>PlaySoulCast</t>
  </si>
  <si>
    <t>tweetsbyantonio</t>
  </si>
  <si>
    <t>MTGRAVES3460</t>
  </si>
  <si>
    <t>yun_soudan</t>
  </si>
  <si>
    <t>ArcticFrenz</t>
  </si>
  <si>
    <t>creator_entity</t>
  </si>
  <si>
    <t>adrianaloves__</t>
  </si>
  <si>
    <t>zKXBT</t>
  </si>
  <si>
    <t>onlymaemaee</t>
  </si>
  <si>
    <t>yasumi_nokohu</t>
  </si>
  <si>
    <t>MNRHOCKEYTALKS</t>
  </si>
  <si>
    <t>Salimchaib8</t>
  </si>
  <si>
    <t>JohnK1234abcd</t>
  </si>
  <si>
    <t>colandro2a</t>
  </si>
  <si>
    <t>SkatePlazaClips</t>
  </si>
  <si>
    <t>JesseFrom612</t>
  </si>
  <si>
    <t>HarleyLamar3</t>
  </si>
  <si>
    <t>GreenO</t>
  </si>
  <si>
    <t>vignanv8</t>
  </si>
  <si>
    <t>oxenkuehn</t>
  </si>
  <si>
    <t>faruk123</t>
  </si>
  <si>
    <t>nicholasedwards</t>
  </si>
  <si>
    <t>SinfulKnight</t>
  </si>
  <si>
    <t>jraymonds</t>
  </si>
  <si>
    <t>RamiroFerrer</t>
  </si>
  <si>
    <t>Core15</t>
  </si>
  <si>
    <t>Shaynislegend</t>
  </si>
  <si>
    <t>half_my_self</t>
  </si>
  <si>
    <t>AlabamaSilkies</t>
  </si>
  <si>
    <t>mallred32</t>
  </si>
  <si>
    <t>DanteRandolph</t>
  </si>
  <si>
    <t>jay_yow07</t>
  </si>
  <si>
    <t>pierretrochet</t>
  </si>
  <si>
    <t>kwtDev</t>
  </si>
  <si>
    <t>EasternWalrus</t>
  </si>
  <si>
    <t>umarstweet</t>
  </si>
  <si>
    <t>jaimenogales</t>
  </si>
  <si>
    <t>clark3twenty</t>
  </si>
  <si>
    <t>nayesman</t>
  </si>
  <si>
    <t>PipeAbellos</t>
  </si>
  <si>
    <t>kassiofsg</t>
  </si>
  <si>
    <t>LexacomDictate</t>
  </si>
  <si>
    <t>22srismk</t>
  </si>
  <si>
    <t>Breman_R</t>
  </si>
  <si>
    <t>yungjuhn</t>
  </si>
  <si>
    <t>kepind</t>
  </si>
  <si>
    <t>shawngfoster</t>
  </si>
  <si>
    <t>Ryanopulos</t>
  </si>
  <si>
    <t>drosewavyrhode</t>
  </si>
  <si>
    <t>LounginwithJL</t>
  </si>
  <si>
    <t>cadetgregor2</t>
  </si>
  <si>
    <t>brahimalmuraiki</t>
  </si>
  <si>
    <t>AccountNulledG</t>
  </si>
  <si>
    <t>innomside</t>
  </si>
  <si>
    <t>jackfalvey</t>
  </si>
  <si>
    <t>mo_crrispy</t>
  </si>
  <si>
    <t>Mazen_AlRashudi</t>
  </si>
  <si>
    <t>CBWilliamss</t>
  </si>
  <si>
    <t>BiopticPsyrus</t>
  </si>
  <si>
    <t>its_malaysiam</t>
  </si>
  <si>
    <t>SQ_8</t>
  </si>
  <si>
    <t>ramsevinc</t>
  </si>
  <si>
    <t>TheVegasAaron</t>
  </si>
  <si>
    <t>AlsehaliRefah</t>
  </si>
  <si>
    <t>twindollicious</t>
  </si>
  <si>
    <t>shainaeris</t>
  </si>
  <si>
    <t>ksDDmakki</t>
  </si>
  <si>
    <t>mgbshi</t>
  </si>
  <si>
    <t>40ozbounxe</t>
  </si>
  <si>
    <t>artclarke_</t>
  </si>
  <si>
    <t>JEFUTY001</t>
  </si>
  <si>
    <t>Im_Gunzo</t>
  </si>
  <si>
    <t>BoSmashU</t>
  </si>
  <si>
    <t>Ereborh_</t>
  </si>
  <si>
    <t>BuffaloJoose</t>
  </si>
  <si>
    <t>RyanSheltra</t>
  </si>
  <si>
    <t>A_Gen_SakeRock</t>
  </si>
  <si>
    <t>leonnidinho</t>
  </si>
  <si>
    <t>nakasannjog</t>
  </si>
  <si>
    <t>MsCylyceMurdock</t>
  </si>
  <si>
    <t>DaBrute00</t>
  </si>
  <si>
    <t>ValenChevallier</t>
  </si>
  <si>
    <t>Sc0tt_Tampa</t>
  </si>
  <si>
    <t>7amza_allaham</t>
  </si>
  <si>
    <t>SAUCYPEPPE</t>
  </si>
  <si>
    <t>pikapartyy</t>
  </si>
  <si>
    <t>JasonKern911</t>
  </si>
  <si>
    <t>akibashunnosuke</t>
  </si>
  <si>
    <t>HVaping</t>
  </si>
  <si>
    <t>RN_666777</t>
  </si>
  <si>
    <t>StuAppCentre</t>
  </si>
  <si>
    <t>Ehzrael</t>
  </si>
  <si>
    <t>lauraegalbraith</t>
  </si>
  <si>
    <t>AbdulsalaamR</t>
  </si>
  <si>
    <t>_samcasey</t>
  </si>
  <si>
    <t>93HkyServices</t>
  </si>
  <si>
    <t>v9faiv</t>
  </si>
  <si>
    <t>GCALionsSports</t>
  </si>
  <si>
    <t>CryptoMainly</t>
  </si>
  <si>
    <t>alexvilacamg</t>
  </si>
  <si>
    <t>kore_power</t>
  </si>
  <si>
    <t>mrketon</t>
  </si>
  <si>
    <t>baphotan</t>
  </si>
  <si>
    <t>FurkanEftal2023</t>
  </si>
  <si>
    <t>itsadavas</t>
  </si>
  <si>
    <t>NiceNdatabaye</t>
  </si>
  <si>
    <t>LuftSports</t>
  </si>
  <si>
    <t>balin_murat</t>
  </si>
  <si>
    <t>booi8001</t>
  </si>
  <si>
    <t>Zaydawn</t>
  </si>
  <si>
    <t>Barrynevawrong</t>
  </si>
  <si>
    <t>bahiscom99</t>
  </si>
  <si>
    <t>6lasphemous</t>
  </si>
  <si>
    <t>K572xx</t>
  </si>
  <si>
    <t>CarlCSachs</t>
  </si>
  <si>
    <t>lip__balm</t>
  </si>
  <si>
    <t>gidoro1king</t>
  </si>
  <si>
    <t>KnewOnEarth</t>
  </si>
  <si>
    <t>ianchadson</t>
  </si>
  <si>
    <t>Tedydneiyo</t>
  </si>
  <si>
    <t>Fledge0x</t>
  </si>
  <si>
    <t>hunter_040</t>
  </si>
  <si>
    <t>tsubasa_nogifra</t>
  </si>
  <si>
    <t>moriha_el</t>
  </si>
  <si>
    <t>Corvollino</t>
  </si>
  <si>
    <t>ChancellorPalp_</t>
  </si>
  <si>
    <t>TeslaPaul1</t>
  </si>
  <si>
    <t>GrantBeerman</t>
  </si>
  <si>
    <t>sara_lustig</t>
  </si>
  <si>
    <t>getbitscrypto</t>
  </si>
  <si>
    <t>TooniverseClub</t>
  </si>
  <si>
    <t>DemianeRose</t>
  </si>
  <si>
    <t>h20r3</t>
  </si>
  <si>
    <t>watasigainkhead</t>
  </si>
  <si>
    <t>SabakhanKhan22</t>
  </si>
  <si>
    <t>MoverOfficial_</t>
  </si>
  <si>
    <t>Emma_and_Lionel</t>
  </si>
  <si>
    <t>jackincincy</t>
  </si>
  <si>
    <t>oldchiefusaf</t>
  </si>
  <si>
    <t>GoldBoltz</t>
  </si>
  <si>
    <t>arkanememes</t>
  </si>
  <si>
    <t>COZ39_official</t>
  </si>
  <si>
    <t>Louie74444122</t>
  </si>
  <si>
    <t>PriyaAH_Vedanta</t>
  </si>
  <si>
    <t>drewrsr</t>
  </si>
  <si>
    <t>reidowebsexo</t>
  </si>
  <si>
    <t>FBlanks1</t>
  </si>
  <si>
    <t>cantfixstupids</t>
  </si>
  <si>
    <t>efrenfuentes352</t>
  </si>
  <si>
    <t>tradingcoacholi</t>
  </si>
  <si>
    <t>Olearningcurve</t>
  </si>
  <si>
    <t>FrankieCucc</t>
  </si>
  <si>
    <t>c0ledr</t>
  </si>
  <si>
    <t>ewalker</t>
  </si>
  <si>
    <t>JohnDriscoll</t>
  </si>
  <si>
    <t>LivePrayer</t>
  </si>
  <si>
    <t>mrittman</t>
  </si>
  <si>
    <t>ChrisCCrowley</t>
  </si>
  <si>
    <t>bFanek</t>
  </si>
  <si>
    <t>domfahey</t>
  </si>
  <si>
    <t>geraldocouto</t>
  </si>
  <si>
    <t>BroBrundai</t>
  </si>
  <si>
    <t>dhirajskarki</t>
  </si>
  <si>
    <t>ajit_godbole</t>
  </si>
  <si>
    <t>clandrytweets</t>
  </si>
  <si>
    <t>BigBri_NFT</t>
  </si>
  <si>
    <t>wmgavette</t>
  </si>
  <si>
    <t>infool7</t>
  </si>
  <si>
    <t>l__orenz</t>
  </si>
  <si>
    <t>stevemccoy_</t>
  </si>
  <si>
    <t>RAJEEVPANDE2405</t>
  </si>
  <si>
    <t>NHarksen24</t>
  </si>
  <si>
    <t>the_wilde_heart</t>
  </si>
  <si>
    <t>Eri_Hope</t>
  </si>
  <si>
    <t>vtemian</t>
  </si>
  <si>
    <t>Nish_SC2</t>
  </si>
  <si>
    <t>ShankarPoncelet</t>
  </si>
  <si>
    <t>GustavoMenaM</t>
  </si>
  <si>
    <t>IAMNASTYNASH</t>
  </si>
  <si>
    <t>SMF1CEO</t>
  </si>
  <si>
    <t>prazgaitis</t>
  </si>
  <si>
    <t>0x_eunice</t>
  </si>
  <si>
    <t>BennyBladez_</t>
  </si>
  <si>
    <t>robcahill10</t>
  </si>
  <si>
    <t>Gabers79</t>
  </si>
  <si>
    <t>ThatniggaOD</t>
  </si>
  <si>
    <t>solbetesh</t>
  </si>
  <si>
    <t>frankiecancino</t>
  </si>
  <si>
    <t>edgs1803</t>
  </si>
  <si>
    <t>fmyjan</t>
  </si>
  <si>
    <t>my19cents</t>
  </si>
  <si>
    <t>BraunKen</t>
  </si>
  <si>
    <t>Naif__1985</t>
  </si>
  <si>
    <t>MarcoZhao0107</t>
  </si>
  <si>
    <t>FRESHBVKED</t>
  </si>
  <si>
    <t>Mithra_Is_Fine</t>
  </si>
  <si>
    <t>1Allas</t>
  </si>
  <si>
    <t>underkeyy</t>
  </si>
  <si>
    <t>goodthoughts65</t>
  </si>
  <si>
    <t>Sami9d</t>
  </si>
  <si>
    <t>thevicmontano</t>
  </si>
  <si>
    <t>iRomitPawar</t>
  </si>
  <si>
    <t>az_564</t>
  </si>
  <si>
    <t>Dr_Ibrahim_N</t>
  </si>
  <si>
    <t>atg2005</t>
  </si>
  <si>
    <t>Tekiroshima</t>
  </si>
  <si>
    <t>clucasalcantara</t>
  </si>
  <si>
    <t>iAmCodyTheGreat</t>
  </si>
  <si>
    <t>JobsityTweets</t>
  </si>
  <si>
    <t>Lafi_Alsharari</t>
  </si>
  <si>
    <t>Meastt23</t>
  </si>
  <si>
    <t>KhalilOnifade</t>
  </si>
  <si>
    <t>Machl1804</t>
  </si>
  <si>
    <t>_Gillex</t>
  </si>
  <si>
    <t>Kuno_Betschart</t>
  </si>
  <si>
    <t>kurayuto</t>
  </si>
  <si>
    <t>a6tagua</t>
  </si>
  <si>
    <t>T0NYC17</t>
  </si>
  <si>
    <t>harty02</t>
  </si>
  <si>
    <t>milliPP</t>
  </si>
  <si>
    <t>fightclubtesla</t>
  </si>
  <si>
    <t>kaOrixmeyOu</t>
  </si>
  <si>
    <t>suhtelo</t>
  </si>
  <si>
    <t>pstaten54</t>
  </si>
  <si>
    <t>Vatoeth</t>
  </si>
  <si>
    <t>WallisBraxton</t>
  </si>
  <si>
    <t>GannetGuard</t>
  </si>
  <si>
    <t>ech0fr</t>
  </si>
  <si>
    <t>TinkyHolloway</t>
  </si>
  <si>
    <t>DianteHealth</t>
  </si>
  <si>
    <t>knak</t>
  </si>
  <si>
    <t>Tiffanyfoxxxxx</t>
  </si>
  <si>
    <t>jasmingonzalez_</t>
  </si>
  <si>
    <t>ShigsyBelarus</t>
  </si>
  <si>
    <t>techwithemmy</t>
  </si>
  <si>
    <t>Quintuga</t>
  </si>
  <si>
    <t>jweaver400</t>
  </si>
  <si>
    <t>A_Candid_World</t>
  </si>
  <si>
    <t>RhyoTTV</t>
  </si>
  <si>
    <t>LSBlingJewels</t>
  </si>
  <si>
    <t>PirspectiveTV</t>
  </si>
  <si>
    <t>drsgonslayer</t>
  </si>
  <si>
    <t>mrpeterjoshua</t>
  </si>
  <si>
    <t>nikhtv</t>
  </si>
  <si>
    <t>eclair_ojisan</t>
  </si>
  <si>
    <t>Birdmom566</t>
  </si>
  <si>
    <t>toneillministry</t>
  </si>
  <si>
    <t>financialcop</t>
  </si>
  <si>
    <t>0xJohannes_</t>
  </si>
  <si>
    <t>Cybexo</t>
  </si>
  <si>
    <t>BankerAdvisor</t>
  </si>
  <si>
    <t>inO_Ojin</t>
  </si>
  <si>
    <t>tur_cade</t>
  </si>
  <si>
    <t>psycho0302</t>
  </si>
  <si>
    <t>Bananafam_gm</t>
  </si>
  <si>
    <t>MhadiWafaa2018</t>
  </si>
  <si>
    <t>zzannli</t>
  </si>
  <si>
    <t>WhyTunechi</t>
  </si>
  <si>
    <t>le6lindre</t>
  </si>
  <si>
    <t>MaddoxVarella</t>
  </si>
  <si>
    <t>lxiaz_</t>
  </si>
  <si>
    <t>driaug_</t>
  </si>
  <si>
    <t>allinbitcoin_</t>
  </si>
  <si>
    <t>Jon_E_Cinco</t>
  </si>
  <si>
    <t>termignon12412</t>
  </si>
  <si>
    <t>chrisdreyerco</t>
  </si>
  <si>
    <t>IamEmpero_</t>
  </si>
  <si>
    <t>Fine396</t>
  </si>
  <si>
    <t>RPRoee</t>
  </si>
  <si>
    <t>chaddegul</t>
  </si>
  <si>
    <t>subhra_senapati</t>
  </si>
  <si>
    <t>nickredmark</t>
  </si>
  <si>
    <t>latinowallst</t>
  </si>
  <si>
    <t>FaZeGaFF</t>
  </si>
  <si>
    <t>nihatardamercan</t>
  </si>
  <si>
    <t>PerksLifee</t>
  </si>
  <si>
    <t>PossumCh</t>
  </si>
  <si>
    <t>JacobYusufov</t>
  </si>
  <si>
    <t>vacharu_nav</t>
  </si>
  <si>
    <t>kemrinx</t>
  </si>
  <si>
    <t>halelu_com</t>
  </si>
  <si>
    <t>VanillA_NML</t>
  </si>
  <si>
    <t>antifinanceclub</t>
  </si>
  <si>
    <t>MarcusGallowa15</t>
  </si>
  <si>
    <t>neko_presi</t>
  </si>
  <si>
    <t>tei339977</t>
  </si>
  <si>
    <t>_JWEAVE</t>
  </si>
  <si>
    <t>TruthAboutF</t>
  </si>
  <si>
    <t>TomFabian17</t>
  </si>
  <si>
    <t>geek_avenger</t>
  </si>
  <si>
    <t>WolfWithinNFT</t>
  </si>
  <si>
    <t>gooneramas</t>
  </si>
  <si>
    <t>topthrust</t>
  </si>
  <si>
    <t>0xilysm</t>
  </si>
  <si>
    <t>ncnlkorea</t>
  </si>
  <si>
    <t>RomanPagani2013</t>
  </si>
  <si>
    <t>WesleyBrighton</t>
  </si>
  <si>
    <t>shard_baby</t>
  </si>
  <si>
    <t>NuuweiNoir</t>
  </si>
  <si>
    <t>Limare64</t>
  </si>
  <si>
    <t>RichSomers</t>
  </si>
  <si>
    <t>Footver_se</t>
  </si>
  <si>
    <t>lovetrip</t>
  </si>
  <si>
    <t>Fri3ndlyDolphin</t>
  </si>
  <si>
    <t>ToDaMarsGuru</t>
  </si>
  <si>
    <t>Fox_SuDaji</t>
  </si>
  <si>
    <t>KaiserCut</t>
  </si>
  <si>
    <t>tomosakutube</t>
  </si>
  <si>
    <t>Drippyz_NFT</t>
  </si>
  <si>
    <t>ed_hidalgo</t>
  </si>
  <si>
    <t>cinaknecht</t>
  </si>
  <si>
    <t>Dave_Midgley</t>
  </si>
  <si>
    <t>1RudyWatson</t>
  </si>
  <si>
    <t>cmdocker</t>
  </si>
  <si>
    <t>marcesavage</t>
  </si>
  <si>
    <t>almaoheneopare</t>
  </si>
  <si>
    <t>dental_one</t>
  </si>
  <si>
    <t>mlgdave</t>
  </si>
  <si>
    <t>claudinnetweets</t>
  </si>
  <si>
    <t>Caligirlinvegas</t>
  </si>
  <si>
    <t>ROBOCOPv12</t>
  </si>
  <si>
    <t>edwardherbert</t>
  </si>
  <si>
    <t>nicholaseberts</t>
  </si>
  <si>
    <t>RhonnMarney</t>
  </si>
  <si>
    <t>AdamSpotton</t>
  </si>
  <si>
    <t>Astro_Advocate</t>
  </si>
  <si>
    <t>yingyeeng</t>
  </si>
  <si>
    <t>yashpatodia</t>
  </si>
  <si>
    <t>LaDaisyFlores</t>
  </si>
  <si>
    <t>acperience</t>
  </si>
  <si>
    <t>IAmMylesLloyd</t>
  </si>
  <si>
    <t>JPDeAquinoMD</t>
  </si>
  <si>
    <t>gilla_killah</t>
  </si>
  <si>
    <t>yasai0625</t>
  </si>
  <si>
    <t>t3chcurry</t>
  </si>
  <si>
    <t>watersavvy</t>
  </si>
  <si>
    <t>DeanHamrick</t>
  </si>
  <si>
    <t>JulitunzZz</t>
  </si>
  <si>
    <t>sarveshjn20</t>
  </si>
  <si>
    <t>tedgoessens</t>
  </si>
  <si>
    <t>brownmanwins</t>
  </si>
  <si>
    <t>BobDegus</t>
  </si>
  <si>
    <t>thespeedoftime</t>
  </si>
  <si>
    <t>EliseVictor</t>
  </si>
  <si>
    <t>pabloviewpoint</t>
  </si>
  <si>
    <t>TheArmedLiberal</t>
  </si>
  <si>
    <t>jxphreeze360</t>
  </si>
  <si>
    <t>rsm1903</t>
  </si>
  <si>
    <t>sebaseek</t>
  </si>
  <si>
    <t>Arkh91</t>
  </si>
  <si>
    <t>fitgarageMIKE</t>
  </si>
  <si>
    <t>ScottHougham</t>
  </si>
  <si>
    <t>NemK</t>
  </si>
  <si>
    <t>0xLaptopSticker</t>
  </si>
  <si>
    <t>karbon1111</t>
  </si>
  <si>
    <t>gamecoffeeasfa</t>
  </si>
  <si>
    <t>OAlfaris</t>
  </si>
  <si>
    <t>antogonzalezmx</t>
  </si>
  <si>
    <t>Dhm__m</t>
  </si>
  <si>
    <t>AmandaCaramela</t>
  </si>
  <si>
    <t>zayid2020</t>
  </si>
  <si>
    <t>prasann_pandya</t>
  </si>
  <si>
    <t>tobalugano</t>
  </si>
  <si>
    <t>kinron_associat</t>
  </si>
  <si>
    <t>ENTRUSTReg</t>
  </si>
  <si>
    <t>Kerem_c3</t>
  </si>
  <si>
    <t>shisyamo_touhu</t>
  </si>
  <si>
    <t>infonepalmother</t>
  </si>
  <si>
    <t>Jason_Hess_</t>
  </si>
  <si>
    <t>ibrahimmolla77</t>
  </si>
  <si>
    <t>talktogoutham</t>
  </si>
  <si>
    <t>nr_marri</t>
  </si>
  <si>
    <t>vjatomo0701</t>
  </si>
  <si>
    <t>CHECKDAT15</t>
  </si>
  <si>
    <t>Breaking70Bars</t>
  </si>
  <si>
    <t>Non_Factor2018</t>
  </si>
  <si>
    <t>meteozm</t>
  </si>
  <si>
    <t>zspacepro3d</t>
  </si>
  <si>
    <t>sagichan1101</t>
  </si>
  <si>
    <t>DenouncedRemedy</t>
  </si>
  <si>
    <t>MrGabrielConrad</t>
  </si>
  <si>
    <t>HarveyThomasCFC</t>
  </si>
  <si>
    <t>JaystevensJ</t>
  </si>
  <si>
    <t>eirys_</t>
  </si>
  <si>
    <t>ScruffyMinds</t>
  </si>
  <si>
    <t>ShadowcideXZ</t>
  </si>
  <si>
    <t>raxtuko89</t>
  </si>
  <si>
    <t>n3verlackin</t>
  </si>
  <si>
    <t>CurveAdvisor</t>
  </si>
  <si>
    <t>znvalentine</t>
  </si>
  <si>
    <t>AAST_Twitch</t>
  </si>
  <si>
    <t>MayhemMero</t>
  </si>
  <si>
    <t>zerobounce1</t>
  </si>
  <si>
    <t>jukhir</t>
  </si>
  <si>
    <t>Slizby</t>
  </si>
  <si>
    <t>isaiah_josey</t>
  </si>
  <si>
    <t>FurShows</t>
  </si>
  <si>
    <t>NReclining</t>
  </si>
  <si>
    <t>cal06vin</t>
  </si>
  <si>
    <t>garysimpsonseo</t>
  </si>
  <si>
    <t>siopan_40</t>
  </si>
  <si>
    <t>HeadNERDSinCHRG</t>
  </si>
  <si>
    <t>arafihu_tv</t>
  </si>
  <si>
    <t>Mikomikoko_vt</t>
  </si>
  <si>
    <t>slittyfly</t>
  </si>
  <si>
    <t>Milkkyyzz</t>
  </si>
  <si>
    <t>FenrisLoxias</t>
  </si>
  <si>
    <t>TRILLIONCAP</t>
  </si>
  <si>
    <t>sakitospoon</t>
  </si>
  <si>
    <t>BIGSIX_G</t>
  </si>
  <si>
    <t>X_po_co_X</t>
  </si>
  <si>
    <t>joesdayjob</t>
  </si>
  <si>
    <t>via_cooper</t>
  </si>
  <si>
    <t>CabaretKittens</t>
  </si>
  <si>
    <t>OpalOutlet</t>
  </si>
  <si>
    <t>ladidroe</t>
  </si>
  <si>
    <t>NASEER_GJR</t>
  </si>
  <si>
    <t>RocketRhodey</t>
  </si>
  <si>
    <t>TGravitas</t>
  </si>
  <si>
    <t>Acmah_co</t>
  </si>
  <si>
    <t>amaterasraiwa99</t>
  </si>
  <si>
    <t>1Avloon</t>
  </si>
  <si>
    <t>emmanueldiazes</t>
  </si>
  <si>
    <t>RealTJScott</t>
  </si>
  <si>
    <t>albrahim_yousef</t>
  </si>
  <si>
    <t>j_exox</t>
  </si>
  <si>
    <t>GoodSupplyCan</t>
  </si>
  <si>
    <t>GlobalMCenter</t>
  </si>
  <si>
    <t>Taishisystem</t>
  </si>
  <si>
    <t>JKYouthOfficial</t>
  </si>
  <si>
    <t>NIKINIKONIKONIK</t>
  </si>
  <si>
    <t>TradeSimplest</t>
  </si>
  <si>
    <t>bapleto_</t>
  </si>
  <si>
    <t>ColeTU</t>
  </si>
  <si>
    <t>BalkanFreeMedia</t>
  </si>
  <si>
    <t>AndreBrownJr3</t>
  </si>
  <si>
    <t>fariba34426256</t>
  </si>
  <si>
    <t>OneOclockDrop</t>
  </si>
  <si>
    <t>jowizi101</t>
  </si>
  <si>
    <t>eatkirbybaby</t>
  </si>
  <si>
    <t>naylamoon_p</t>
  </si>
  <si>
    <t>freg2015amal</t>
  </si>
  <si>
    <t>668_eth</t>
  </si>
  <si>
    <t>m_halilhayta</t>
  </si>
  <si>
    <t>24Alhilalivideo</t>
  </si>
  <si>
    <t>eric_tolic</t>
  </si>
  <si>
    <t>ClipperSoul</t>
  </si>
  <si>
    <t>OffTopicShow2</t>
  </si>
  <si>
    <t>Grimstoneth</t>
  </si>
  <si>
    <t>mii_melu</t>
  </si>
  <si>
    <t>Rina_220315</t>
  </si>
  <si>
    <t>thefullmoonsnft</t>
  </si>
  <si>
    <t>canine72_</t>
  </si>
  <si>
    <t>Liberty4Media</t>
  </si>
  <si>
    <t>DeniseDecary</t>
  </si>
  <si>
    <t>Joeyxxxbennett</t>
  </si>
  <si>
    <t>DerfTokens</t>
  </si>
  <si>
    <t>polyXexchange</t>
  </si>
  <si>
    <t>SolanaEngineer</t>
  </si>
  <si>
    <t>blockrotator</t>
  </si>
  <si>
    <t>TACOMEATER1</t>
  </si>
  <si>
    <t>AidanCocciollo</t>
  </si>
  <si>
    <t>British_king1</t>
  </si>
  <si>
    <t>ChameleonTravel</t>
  </si>
  <si>
    <t>europeanape_eth</t>
  </si>
  <si>
    <t>K_mfy07</t>
  </si>
  <si>
    <t>angelayala</t>
  </si>
  <si>
    <t>samlevine</t>
  </si>
  <si>
    <t>_SoniM</t>
  </si>
  <si>
    <t>HBRuss</t>
  </si>
  <si>
    <t>eambrosino</t>
  </si>
  <si>
    <t>cujojp</t>
  </si>
  <si>
    <t>CraigSeeman</t>
  </si>
  <si>
    <t>edgenative</t>
  </si>
  <si>
    <t>CalebCassel</t>
  </si>
  <si>
    <t>zzarate</t>
  </si>
  <si>
    <t>Npanagopoulos</t>
  </si>
  <si>
    <t>GSRubenstein</t>
  </si>
  <si>
    <t>1JankyAnarchist</t>
  </si>
  <si>
    <t>danielrevivo</t>
  </si>
  <si>
    <t>TomPospisil</t>
  </si>
  <si>
    <t>BrettEwing</t>
  </si>
  <si>
    <t>walkerforehand</t>
  </si>
  <si>
    <t>JonBloomMD</t>
  </si>
  <si>
    <t>donkeyscience</t>
  </si>
  <si>
    <t>Nodirbay</t>
  </si>
  <si>
    <t>sheheadhunts</t>
  </si>
  <si>
    <t>stlfeetdoc</t>
  </si>
  <si>
    <t>0acreano</t>
  </si>
  <si>
    <t>felixscore</t>
  </si>
  <si>
    <t>tukinaga</t>
  </si>
  <si>
    <t>Hokimank</t>
  </si>
  <si>
    <t>amamilton</t>
  </si>
  <si>
    <t>jain_ravindra2</t>
  </si>
  <si>
    <t>eduardo_garufi</t>
  </si>
  <si>
    <t>ufukugur</t>
  </si>
  <si>
    <t>shigeggg</t>
  </si>
  <si>
    <t>arfianromadlon</t>
  </si>
  <si>
    <t>ChicagoNoel</t>
  </si>
  <si>
    <t>ilkercetinkaya</t>
  </si>
  <si>
    <t>alirahmanbuldu</t>
  </si>
  <si>
    <t>scottkrauss</t>
  </si>
  <si>
    <t>mudman_1</t>
  </si>
  <si>
    <t>kaiadawsen</t>
  </si>
  <si>
    <t>AbelVanOveren</t>
  </si>
  <si>
    <t>Nickobi</t>
  </si>
  <si>
    <t>MargaretsArt</t>
  </si>
  <si>
    <t>mattthome</t>
  </si>
  <si>
    <t>clemmorton</t>
  </si>
  <si>
    <t>nSiight_</t>
  </si>
  <si>
    <t>lheron700</t>
  </si>
  <si>
    <t>singhprateek23</t>
  </si>
  <si>
    <t>mshaks01</t>
  </si>
  <si>
    <t>AlexisLeeSmith</t>
  </si>
  <si>
    <t>EngAlaaJamal</t>
  </si>
  <si>
    <t>ShireefAlMahdi</t>
  </si>
  <si>
    <t>LXOE</t>
  </si>
  <si>
    <t>rok_chul_forest</t>
  </si>
  <si>
    <t>PeterQuintas</t>
  </si>
  <si>
    <t>Southclaws</t>
  </si>
  <si>
    <t>babysoftluke</t>
  </si>
  <si>
    <t>christianlwallr</t>
  </si>
  <si>
    <t>ImangAdy</t>
  </si>
  <si>
    <t>JoosshuaG</t>
  </si>
  <si>
    <t>TheRealBJack50</t>
  </si>
  <si>
    <t>rogerchennn</t>
  </si>
  <si>
    <t>cyrusrezvanian</t>
  </si>
  <si>
    <t>t_brown04</t>
  </si>
  <si>
    <t>virtuallyvivek</t>
  </si>
  <si>
    <t>chanjohnathan</t>
  </si>
  <si>
    <t>calebclinard</t>
  </si>
  <si>
    <t>Zahrani_2004</t>
  </si>
  <si>
    <t>AllDayMattyJay</t>
  </si>
  <si>
    <t>BreezyLBaby</t>
  </si>
  <si>
    <t>SMACKDREAMz</t>
  </si>
  <si>
    <t>Zeeky78</t>
  </si>
  <si>
    <t>FalehQahtani</t>
  </si>
  <si>
    <t>hamzaalharthi10</t>
  </si>
  <si>
    <t>naeemmalik777</t>
  </si>
  <si>
    <t>dftindia</t>
  </si>
  <si>
    <t>will_from_mars_</t>
  </si>
  <si>
    <t>CirrusDataUSA</t>
  </si>
  <si>
    <t>_uu6c</t>
  </si>
  <si>
    <t>Hayato__1996</t>
  </si>
  <si>
    <t>YogalUkrani</t>
  </si>
  <si>
    <t>brax7onL</t>
  </si>
  <si>
    <t>Man_Orath</t>
  </si>
  <si>
    <t>LarryGenet</t>
  </si>
  <si>
    <t>fakedotha</t>
  </si>
  <si>
    <t>DaleWolfe12</t>
  </si>
  <si>
    <t>D_Cremin</t>
  </si>
  <si>
    <t>Mrxtrim</t>
  </si>
  <si>
    <t>DrTanio</t>
  </si>
  <si>
    <t>imjustinbraun</t>
  </si>
  <si>
    <t>doosry311</t>
  </si>
  <si>
    <t>FrancisNF1</t>
  </si>
  <si>
    <t>BryanTalebi3D</t>
  </si>
  <si>
    <t>rajreddymodi</t>
  </si>
  <si>
    <t>abo_jassar2</t>
  </si>
  <si>
    <t>CodeNamedFerret</t>
  </si>
  <si>
    <t>dacn3y</t>
  </si>
  <si>
    <t>GxoFy</t>
  </si>
  <si>
    <t>tr4freedom</t>
  </si>
  <si>
    <t>StarCitizen24</t>
  </si>
  <si>
    <t>germaine_xx</t>
  </si>
  <si>
    <t>itsmirza_m</t>
  </si>
  <si>
    <t>ShaniesLaw</t>
  </si>
  <si>
    <t>takaya2016desu</t>
  </si>
  <si>
    <t>RodderzNow</t>
  </si>
  <si>
    <t>spaceydevvy</t>
  </si>
  <si>
    <t>tak_820</t>
  </si>
  <si>
    <t>WebMaxCanada</t>
  </si>
  <si>
    <t>Bftdrew</t>
  </si>
  <si>
    <t>al3sseeri</t>
  </si>
  <si>
    <t>Michael86Wilson</t>
  </si>
  <si>
    <t>wael_isaac</t>
  </si>
  <si>
    <t>truetomharley</t>
  </si>
  <si>
    <t>StaminaPro</t>
  </si>
  <si>
    <t>Luigi_Combo</t>
  </si>
  <si>
    <t>zackspak</t>
  </si>
  <si>
    <t>yotubahouseR</t>
  </si>
  <si>
    <t>trejackson21</t>
  </si>
  <si>
    <t>xxxxVASHxxxx</t>
  </si>
  <si>
    <t>AlhilalSaleh1</t>
  </si>
  <si>
    <t>cooperacademy1</t>
  </si>
  <si>
    <t>Sanfran49erfan8</t>
  </si>
  <si>
    <t>angel_davidson_</t>
  </si>
  <si>
    <t>HISOU_SOUL</t>
  </si>
  <si>
    <t>CeD92067871</t>
  </si>
  <si>
    <t>sam7rs</t>
  </si>
  <si>
    <t>jpgdom</t>
  </si>
  <si>
    <t>RoxStar_eth</t>
  </si>
  <si>
    <t>Borutolul</t>
  </si>
  <si>
    <t>Maceyfbabyy</t>
  </si>
  <si>
    <t>HoussamMahamat</t>
  </si>
  <si>
    <t>HotiPicasso</t>
  </si>
  <si>
    <t>unagiramen</t>
  </si>
  <si>
    <t>strayhen</t>
  </si>
  <si>
    <t>vk_stex</t>
  </si>
  <si>
    <t>swflslicker</t>
  </si>
  <si>
    <t>rabbitjump256</t>
  </si>
  <si>
    <t>toruitabashi106</t>
  </si>
  <si>
    <t>EdouardMusic</t>
  </si>
  <si>
    <t>CALaFamiliaKing</t>
  </si>
  <si>
    <t>BHarptv</t>
  </si>
  <si>
    <t>realCaptainWoof</t>
  </si>
  <si>
    <t>SashaYu1129</t>
  </si>
  <si>
    <t>HyperionBelts</t>
  </si>
  <si>
    <t>Neveralone820</t>
  </si>
  <si>
    <t>Coachwid</t>
  </si>
  <si>
    <t>syxzilla</t>
  </si>
  <si>
    <t>jrhwood</t>
  </si>
  <si>
    <t>lyndoco</t>
  </si>
  <si>
    <t>KMatiDev1</t>
  </si>
  <si>
    <t>Ship_bridge_</t>
  </si>
  <si>
    <t>ColinBanning1</t>
  </si>
  <si>
    <t>CCheingg</t>
  </si>
  <si>
    <t>MaaliSwah</t>
  </si>
  <si>
    <t>GregGaston25</t>
  </si>
  <si>
    <t>fa_majn</t>
  </si>
  <si>
    <t>jpaulmugwaneza</t>
  </si>
  <si>
    <t>vikhramxyz</t>
  </si>
  <si>
    <t>kadirkc36</t>
  </si>
  <si>
    <t>K00led_</t>
  </si>
  <si>
    <t>YoGirlFriendFav</t>
  </si>
  <si>
    <t>athomewithhoney</t>
  </si>
  <si>
    <t>RapturenowJesus</t>
  </si>
  <si>
    <t>ChancerStudios</t>
  </si>
  <si>
    <t>LoganRumble2026</t>
  </si>
  <si>
    <t>epcotboy220</t>
  </si>
  <si>
    <t>Earthwindenfir1</t>
  </si>
  <si>
    <t>JoshuaDBellin</t>
  </si>
  <si>
    <t>TheOmegaMan7</t>
  </si>
  <si>
    <t>TheBucksZoneIG</t>
  </si>
  <si>
    <t>longlivedaou</t>
  </si>
  <si>
    <t>wayofwilll</t>
  </si>
  <si>
    <t>GabBlockBank</t>
  </si>
  <si>
    <t>AgroCrypto361</t>
  </si>
  <si>
    <t>BillBunniesClub</t>
  </si>
  <si>
    <t>armelwtalla</t>
  </si>
  <si>
    <t>SaitaRetired</t>
  </si>
  <si>
    <t>CollabWORK_co</t>
  </si>
  <si>
    <t>0btc_eth</t>
  </si>
  <si>
    <t>idr0pcrypto</t>
  </si>
  <si>
    <t>dawn_helzer</t>
  </si>
  <si>
    <t>AaronPublic</t>
  </si>
  <si>
    <t>BennettStanel</t>
  </si>
  <si>
    <t>FightStatistics</t>
  </si>
  <si>
    <t>thenrlphinsider</t>
  </si>
  <si>
    <t>OoASHIZAWAoO</t>
  </si>
  <si>
    <t>MythicSquadDFK</t>
  </si>
  <si>
    <t>GundaSpammer</t>
  </si>
  <si>
    <t>GOODCHILL_hrsm</t>
  </si>
  <si>
    <t>ugcbykeeley</t>
  </si>
  <si>
    <t>stonknife</t>
  </si>
  <si>
    <t>RAIK2D</t>
  </si>
  <si>
    <t>AvrupaKasifi</t>
  </si>
  <si>
    <t>Sendar</t>
  </si>
  <si>
    <t>maestrojed</t>
  </si>
  <si>
    <t>Aisycle</t>
  </si>
  <si>
    <t>klevys</t>
  </si>
  <si>
    <t>barneybook</t>
  </si>
  <si>
    <t>PopCatalin</t>
  </si>
  <si>
    <t>KellyBChurch</t>
  </si>
  <si>
    <t>BrianKFontenot</t>
  </si>
  <si>
    <t>etuleu</t>
  </si>
  <si>
    <t>jpt16</t>
  </si>
  <si>
    <t>wdouglasbanks</t>
  </si>
  <si>
    <t>priestp1</t>
  </si>
  <si>
    <t>Tavis_XY</t>
  </si>
  <si>
    <t>AMontz</t>
  </si>
  <si>
    <t>BassamAlregib</t>
  </si>
  <si>
    <t>BarrySGraham</t>
  </si>
  <si>
    <t>MrTG_Tweets</t>
  </si>
  <si>
    <t>sandpapertv</t>
  </si>
  <si>
    <t>NFDunk</t>
  </si>
  <si>
    <t>HamadBusakher</t>
  </si>
  <si>
    <t>KingEsteban</t>
  </si>
  <si>
    <t>sabatage</t>
  </si>
  <si>
    <t>MidsR4Kids</t>
  </si>
  <si>
    <t>kinjyoshun</t>
  </si>
  <si>
    <t>almuthanam</t>
  </si>
  <si>
    <t>tylerweitzman</t>
  </si>
  <si>
    <t>Am_Gm_inc</t>
  </si>
  <si>
    <t>True_Traveller</t>
  </si>
  <si>
    <t>KulAid_27</t>
  </si>
  <si>
    <t>H_Alshehri81</t>
  </si>
  <si>
    <t>alhilalix</t>
  </si>
  <si>
    <t>Designing_Amy</t>
  </si>
  <si>
    <t>blakeallennyc</t>
  </si>
  <si>
    <t>MagnusTitle</t>
  </si>
  <si>
    <t>MaloneyTyler</t>
  </si>
  <si>
    <t>mosese_</t>
  </si>
  <si>
    <t>shanecdotes_</t>
  </si>
  <si>
    <t>HeroAges</t>
  </si>
  <si>
    <t>DubaiPrinceYT</t>
  </si>
  <si>
    <t>S_aljasser7</t>
  </si>
  <si>
    <t>SretenSosic</t>
  </si>
  <si>
    <t>JaredMichaelX</t>
  </si>
  <si>
    <t>Fervah_</t>
  </si>
  <si>
    <t>aalqhtani1122</t>
  </si>
  <si>
    <t>Tamaki_kw</t>
  </si>
  <si>
    <t>davisfrankw</t>
  </si>
  <si>
    <t>eliguerron</t>
  </si>
  <si>
    <t>YusufRabeeu</t>
  </si>
  <si>
    <t>sweetjimmy75</t>
  </si>
  <si>
    <t>OtherMatty</t>
  </si>
  <si>
    <t>terry_barker21</t>
  </si>
  <si>
    <t>nickviglione</t>
  </si>
  <si>
    <t>griffoj</t>
  </si>
  <si>
    <t>AbdulaMuthafar</t>
  </si>
  <si>
    <t>1nm1night</t>
  </si>
  <si>
    <t>windyphamsp</t>
  </si>
  <si>
    <t>heinz_alt</t>
  </si>
  <si>
    <t>Hidrokon</t>
  </si>
  <si>
    <t>krecicki</t>
  </si>
  <si>
    <t>b2bvolleyball</t>
  </si>
  <si>
    <t>atossa_irani</t>
  </si>
  <si>
    <t>IKINGSCUDDA</t>
  </si>
  <si>
    <t>Splendid_Diana</t>
  </si>
  <si>
    <t>DrSuffoletta</t>
  </si>
  <si>
    <t>itseaya87</t>
  </si>
  <si>
    <t>Lanzone31</t>
  </si>
  <si>
    <t>J8RDANE</t>
  </si>
  <si>
    <t>Abdullah_zh9</t>
  </si>
  <si>
    <t>v2eth</t>
  </si>
  <si>
    <t>EmanLinguist</t>
  </si>
  <si>
    <t>rjeffwilliams</t>
  </si>
  <si>
    <t>NFTcaveman_</t>
  </si>
  <si>
    <t>baron_stuart</t>
  </si>
  <si>
    <t>michaelcastrotv</t>
  </si>
  <si>
    <t>its_horace</t>
  </si>
  <si>
    <t>nerima_ship8</t>
  </si>
  <si>
    <t>maash782</t>
  </si>
  <si>
    <t>RowIet_</t>
  </si>
  <si>
    <t>Upender_Raina3</t>
  </si>
  <si>
    <t>tianaharaguchi</t>
  </si>
  <si>
    <t>MossawiStudios</t>
  </si>
  <si>
    <t>ChickenMeChanga</t>
  </si>
  <si>
    <t>shkhnnotstirred</t>
  </si>
  <si>
    <t>fabiocatarr</t>
  </si>
  <si>
    <t>cmnsenselady</t>
  </si>
  <si>
    <t>gleam_astra</t>
  </si>
  <si>
    <t>Zillyzz75</t>
  </si>
  <si>
    <t>amitTeliolabs</t>
  </si>
  <si>
    <t>MayankM512626</t>
  </si>
  <si>
    <t>applepie1787</t>
  </si>
  <si>
    <t>matcha417macros</t>
  </si>
  <si>
    <t>KweskinAidan</t>
  </si>
  <si>
    <t>FerryGoGoOnline</t>
  </si>
  <si>
    <t>viwashi_</t>
  </si>
  <si>
    <t>cryptodanik</t>
  </si>
  <si>
    <t>Curaprox_Brasil</t>
  </si>
  <si>
    <t>OliverKennett</t>
  </si>
  <si>
    <t>Fadil_Indonesia</t>
  </si>
  <si>
    <t>tl963</t>
  </si>
  <si>
    <t>amudaDewale</t>
  </si>
  <si>
    <t>YaariCohen</t>
  </si>
  <si>
    <t>Tii_Raww</t>
  </si>
  <si>
    <t>richard278LR</t>
  </si>
  <si>
    <t>ttzars</t>
  </si>
  <si>
    <t>Torres4LA</t>
  </si>
  <si>
    <t>skyprincess06</t>
  </si>
  <si>
    <t>Alex_an_der86</t>
  </si>
  <si>
    <t>SurendarGRao2</t>
  </si>
  <si>
    <t>myblissclub</t>
  </si>
  <si>
    <t>heyiam_1J</t>
  </si>
  <si>
    <t>iamsoundkidd</t>
  </si>
  <si>
    <t>SergioFrigerio_</t>
  </si>
  <si>
    <t>MoqTech</t>
  </si>
  <si>
    <t>TreyHarnesslink</t>
  </si>
  <si>
    <t>JaiWouldNever</t>
  </si>
  <si>
    <t>ToysEsports</t>
  </si>
  <si>
    <t>daddyjonez</t>
  </si>
  <si>
    <t>FurkanEngin</t>
  </si>
  <si>
    <t>karnavalyazilim</t>
  </si>
  <si>
    <t>Strawtorii</t>
  </si>
  <si>
    <t>juandie22508033</t>
  </si>
  <si>
    <t>henritheteacher</t>
  </si>
  <si>
    <t>PraskVal</t>
  </si>
  <si>
    <t>RashedLaw1</t>
  </si>
  <si>
    <t>dreamkako</t>
  </si>
  <si>
    <t>W1ll_OW</t>
  </si>
  <si>
    <t>MattKunke</t>
  </si>
  <si>
    <t>AnnikaJulie87</t>
  </si>
  <si>
    <t>zomgmi</t>
  </si>
  <si>
    <t>MNPYouth</t>
  </si>
  <si>
    <t>JoshuaRitterESQ</t>
  </si>
  <si>
    <t>saikiranappall</t>
  </si>
  <si>
    <t>PetrAndre_ev</t>
  </si>
  <si>
    <t>metakome</t>
  </si>
  <si>
    <t>chadster_1</t>
  </si>
  <si>
    <t>byafricanbeauty</t>
  </si>
  <si>
    <t>JoelLundgren9</t>
  </si>
  <si>
    <t>Emredastan6666</t>
  </si>
  <si>
    <t>DonAirbrushmag</t>
  </si>
  <si>
    <t>SaporitoEth</t>
  </si>
  <si>
    <t>NftPhotohraphy</t>
  </si>
  <si>
    <t>BdPwll81</t>
  </si>
  <si>
    <t>Sayu_SakuYume</t>
  </si>
  <si>
    <t>HotGirl_Finance</t>
  </si>
  <si>
    <t>MetaSportArena</t>
  </si>
  <si>
    <t>FFM_GOV</t>
  </si>
  <si>
    <t>skadocapp</t>
  </si>
  <si>
    <t>MicheleCapozzi4</t>
  </si>
  <si>
    <t>84Marketing</t>
  </si>
  <si>
    <t>AdappDirector</t>
  </si>
  <si>
    <t>Sorare_Brains</t>
  </si>
  <si>
    <t>UltraMagaKingW1</t>
  </si>
  <si>
    <t>minidogeart</t>
  </si>
  <si>
    <t>Sefer3347</t>
  </si>
  <si>
    <t>jeffraab</t>
  </si>
  <si>
    <t>DystopiaEsq</t>
  </si>
  <si>
    <t>pelaseyed</t>
  </si>
  <si>
    <t>JaneTousignant</t>
  </si>
  <si>
    <t>sarahubz</t>
  </si>
  <si>
    <t>Kauzum_</t>
  </si>
  <si>
    <t>SAScharschmidt</t>
  </si>
  <si>
    <t>Econ_Parker</t>
  </si>
  <si>
    <t>djfresh2def803</t>
  </si>
  <si>
    <t>castilha7</t>
  </si>
  <si>
    <t>khaeiycee</t>
  </si>
  <si>
    <t>cruisincoug</t>
  </si>
  <si>
    <t>fedorachronicle</t>
  </si>
  <si>
    <t>Tomsjotun</t>
  </si>
  <si>
    <t>AlecSole</t>
  </si>
  <si>
    <t>NICOLEE_MORRISS</t>
  </si>
  <si>
    <t>clanservers</t>
  </si>
  <si>
    <t>samxgray</t>
  </si>
  <si>
    <t>CryptEkim</t>
  </si>
  <si>
    <t>coggymotion</t>
  </si>
  <si>
    <t>yaftu</t>
  </si>
  <si>
    <t>peter_trade</t>
  </si>
  <si>
    <t>TheSavarTandon</t>
  </si>
  <si>
    <t>tha_chozen_one_</t>
  </si>
  <si>
    <t>CeeCeeLiano</t>
  </si>
  <si>
    <t>ercantutum1905</t>
  </si>
  <si>
    <t>jppalacio</t>
  </si>
  <si>
    <t>mohsinqamar</t>
  </si>
  <si>
    <t>iKyros</t>
  </si>
  <si>
    <t>RonnieBurns7</t>
  </si>
  <si>
    <t>sik3759</t>
  </si>
  <si>
    <t>SalemAljadani</t>
  </si>
  <si>
    <t>Slemanyunes</t>
  </si>
  <si>
    <t>k15ogasawara</t>
  </si>
  <si>
    <t>O_Serif_Bitirim</t>
  </si>
  <si>
    <t>CoachRPDubs</t>
  </si>
  <si>
    <t>hadrisalim</t>
  </si>
  <si>
    <t>SL500S</t>
  </si>
  <si>
    <t>JimPopkin</t>
  </si>
  <si>
    <t>MSefaTan</t>
  </si>
  <si>
    <t>il_diavo</t>
  </si>
  <si>
    <t>MohammadAlathba</t>
  </si>
  <si>
    <t>FinsTheHuman</t>
  </si>
  <si>
    <t>KenNewhouse1</t>
  </si>
  <si>
    <t>marymjupiter</t>
  </si>
  <si>
    <t>geo_fed</t>
  </si>
  <si>
    <t>TitlePendnGames</t>
  </si>
  <si>
    <t>death_haku_001</t>
  </si>
  <si>
    <t>sophia6977</t>
  </si>
  <si>
    <t>gooooooooooshin</t>
  </si>
  <si>
    <t>alyahya_sa_net</t>
  </si>
  <si>
    <t>Makani_M_Makani</t>
  </si>
  <si>
    <t>DonnaByrum1</t>
  </si>
  <si>
    <t>CleanAirMoms_MI</t>
  </si>
  <si>
    <t>BalaElann</t>
  </si>
  <si>
    <t>kashcheev_r</t>
  </si>
  <si>
    <t>SDA_III</t>
  </si>
  <si>
    <t>mistralejp</t>
  </si>
  <si>
    <t>Shitterella</t>
  </si>
  <si>
    <t>XRomanPlayzX</t>
  </si>
  <si>
    <t>EnocMoraZul</t>
  </si>
  <si>
    <t>keshav_kunwar07</t>
  </si>
  <si>
    <t>RossieLynnBarq1</t>
  </si>
  <si>
    <t>sujeetupadhya17</t>
  </si>
  <si>
    <t>josh_rvra</t>
  </si>
  <si>
    <t>DioChande</t>
  </si>
  <si>
    <t>itsathenapark</t>
  </si>
  <si>
    <t>utakaruhiroba</t>
  </si>
  <si>
    <t>firstelectro__</t>
  </si>
  <si>
    <t>ftunaaygun</t>
  </si>
  <si>
    <t>UgurTergek</t>
  </si>
  <si>
    <t>Viror12</t>
  </si>
  <si>
    <t>megalo_23</t>
  </si>
  <si>
    <t>so_01727</t>
  </si>
  <si>
    <t>noahaire</t>
  </si>
  <si>
    <t>MariusGill</t>
  </si>
  <si>
    <t>SnipsMcquaid</t>
  </si>
  <si>
    <t>s3d8772d72arq</t>
  </si>
  <si>
    <t>PhletchyIRL</t>
  </si>
  <si>
    <t>OnlyOneCard</t>
  </si>
  <si>
    <t>JasonTrading589</t>
  </si>
  <si>
    <t>AOR_SINGH</t>
  </si>
  <si>
    <t>ZL3GAV</t>
  </si>
  <si>
    <t>abingtonhockey1</t>
  </si>
  <si>
    <t>advvandnasinha</t>
  </si>
  <si>
    <t>hormonesapiens</t>
  </si>
  <si>
    <t>NaeemSi22341052</t>
  </si>
  <si>
    <t>CairoLiberal</t>
  </si>
  <si>
    <t>discoboy1701</t>
  </si>
  <si>
    <t>anantmahant01</t>
  </si>
  <si>
    <t>Sir_kazmm</t>
  </si>
  <si>
    <t>blade_Pythra</t>
  </si>
  <si>
    <t>danftz</t>
  </si>
  <si>
    <t>SanchoVoltov_V2</t>
  </si>
  <si>
    <t>Lrut0801</t>
  </si>
  <si>
    <t>LisaHepler4</t>
  </si>
  <si>
    <t>blackteamesp</t>
  </si>
  <si>
    <t>MidoGiscard</t>
  </si>
  <si>
    <t>ApexCapitalLLC</t>
  </si>
  <si>
    <t>NPickerYT</t>
  </si>
  <si>
    <t>TheHollandHarr1</t>
  </si>
  <si>
    <t>BoleirosTips</t>
  </si>
  <si>
    <t>NiHomeopathy</t>
  </si>
  <si>
    <t>helmet_nft</t>
  </si>
  <si>
    <t>Diacho18</t>
  </si>
  <si>
    <t>winters_call_</t>
  </si>
  <si>
    <t>1LQQK2</t>
  </si>
  <si>
    <t>savuuemanuel</t>
  </si>
  <si>
    <t>PamAltendorf</t>
  </si>
  <si>
    <t>Shiny_275</t>
  </si>
  <si>
    <t>Truly60</t>
  </si>
  <si>
    <t>determinedbatch</t>
  </si>
  <si>
    <t>LeCoq1979</t>
  </si>
  <si>
    <t>sora_2_mame</t>
  </si>
  <si>
    <t>HeyImCastro</t>
  </si>
  <si>
    <t>RisenPhoenix13</t>
  </si>
  <si>
    <t>ElephantCivics</t>
  </si>
  <si>
    <t>sammydelanoche</t>
  </si>
  <si>
    <t>PeanutProtocol</t>
  </si>
  <si>
    <t>yangyang_tweets</t>
  </si>
  <si>
    <t>pokebuyser</t>
  </si>
  <si>
    <t>ThatShitHurted0</t>
  </si>
  <si>
    <t>aljdanyahmd09</t>
  </si>
  <si>
    <t>MJisMAGA</t>
  </si>
  <si>
    <t>nukumori_s</t>
  </si>
  <si>
    <t>webdevberke</t>
  </si>
  <si>
    <t>AimAdapt</t>
  </si>
  <si>
    <t>Sam_Houghton</t>
  </si>
  <si>
    <t>atharv</t>
  </si>
  <si>
    <t>careyyb2000</t>
  </si>
  <si>
    <t>dukeness</t>
  </si>
  <si>
    <t>lesliegarbarino</t>
  </si>
  <si>
    <t>josefmartin</t>
  </si>
  <si>
    <t>DTSpann</t>
  </si>
  <si>
    <t>dazzzio</t>
  </si>
  <si>
    <t>tonypdaslugga</t>
  </si>
  <si>
    <t>RugbyOne</t>
  </si>
  <si>
    <t>chandrasharma</t>
  </si>
  <si>
    <t>WhiskeyTangoFya</t>
  </si>
  <si>
    <t>muva_neek</t>
  </si>
  <si>
    <t>AmitPel</t>
  </si>
  <si>
    <t>andrewpicken</t>
  </si>
  <si>
    <t>tibormaxam</t>
  </si>
  <si>
    <t>TimJSherman</t>
  </si>
  <si>
    <t>taroberts14</t>
  </si>
  <si>
    <t>dvcrn</t>
  </si>
  <si>
    <t>DJSant0</t>
  </si>
  <si>
    <t>BlueSkyBBQ</t>
  </si>
  <si>
    <t>key_coffee</t>
  </si>
  <si>
    <t>sonicmarket</t>
  </si>
  <si>
    <t>worldsalad_eth</t>
  </si>
  <si>
    <t>ReedSiler</t>
  </si>
  <si>
    <t>ScalableRev</t>
  </si>
  <si>
    <t>dainyan2775</t>
  </si>
  <si>
    <t>veloce166</t>
  </si>
  <si>
    <t>dera_theking</t>
  </si>
  <si>
    <t>kgmn_70RC</t>
  </si>
  <si>
    <t>rosh2point0</t>
  </si>
  <si>
    <t>veeodemchuk</t>
  </si>
  <si>
    <t>HasBakkari</t>
  </si>
  <si>
    <t>TheReal_RandyC</t>
  </si>
  <si>
    <t>aaronmeyer626</t>
  </si>
  <si>
    <t>Hub_Libertarian</t>
  </si>
  <si>
    <t>allykinzz</t>
  </si>
  <si>
    <t>AnthonyCRE_vino</t>
  </si>
  <si>
    <t>tuncvidinli</t>
  </si>
  <si>
    <t>TheDefpom</t>
  </si>
  <si>
    <t>Wookzilla</t>
  </si>
  <si>
    <t>StrictlyPistols</t>
  </si>
  <si>
    <t>JosephVCarroll</t>
  </si>
  <si>
    <t>lqq__8</t>
  </si>
  <si>
    <t>auggyj</t>
  </si>
  <si>
    <t>Nofy_44</t>
  </si>
  <si>
    <t>Duzza_eth</t>
  </si>
  <si>
    <t>nancy_catherine</t>
  </si>
  <si>
    <t>B0rnAm3rican</t>
  </si>
  <si>
    <t>NyargiciYargici</t>
  </si>
  <si>
    <t>1badd_king</t>
  </si>
  <si>
    <t>IamYubii</t>
  </si>
  <si>
    <t>xumrumdisix</t>
  </si>
  <si>
    <t>57_future</t>
  </si>
  <si>
    <t>_5256372601512</t>
  </si>
  <si>
    <t>YAlwatany</t>
  </si>
  <si>
    <t>fjr2006</t>
  </si>
  <si>
    <t>ShaiMasot</t>
  </si>
  <si>
    <t>alzaeym2005</t>
  </si>
  <si>
    <t>ozimarzuki</t>
  </si>
  <si>
    <t>deepak_rav</t>
  </si>
  <si>
    <t>thevoyagecast</t>
  </si>
  <si>
    <t>pskex</t>
  </si>
  <si>
    <t>MakanaCharters</t>
  </si>
  <si>
    <t>dianaqeblawi</t>
  </si>
  <si>
    <t>yatharthp67</t>
  </si>
  <si>
    <t>AlajrafiF</t>
  </si>
  <si>
    <t>dimitrov61</t>
  </si>
  <si>
    <t>gilleslazzarini</t>
  </si>
  <si>
    <t>TMSP85</t>
  </si>
  <si>
    <t>1HubbleRadio</t>
  </si>
  <si>
    <t>dozercat31</t>
  </si>
  <si>
    <t>NishantSingh021</t>
  </si>
  <si>
    <t>alhmod11</t>
  </si>
  <si>
    <t>KiceGhali</t>
  </si>
  <si>
    <t>realtravisshyn</t>
  </si>
  <si>
    <t>IvaanInfante</t>
  </si>
  <si>
    <t>KilroysWorkshop</t>
  </si>
  <si>
    <t>YoheizMusic</t>
  </si>
  <si>
    <t>robmoo_re</t>
  </si>
  <si>
    <t>LordUndrsttmnt</t>
  </si>
  <si>
    <t>lpprod57</t>
  </si>
  <si>
    <t>vishaljigoswami</t>
  </si>
  <si>
    <t>jumpmelo_gaming</t>
  </si>
  <si>
    <t>_57557</t>
  </si>
  <si>
    <t>LUMACARE1974</t>
  </si>
  <si>
    <t>rGilThunder_</t>
  </si>
  <si>
    <t>SafeHavenBox1</t>
  </si>
  <si>
    <t>miguelangelonw</t>
  </si>
  <si>
    <t>ben_greenstone</t>
  </si>
  <si>
    <t>souravdoc</t>
  </si>
  <si>
    <t>xx10ndo</t>
  </si>
  <si>
    <t>BlakeAnthony49</t>
  </si>
  <si>
    <t>Jack_Bionic</t>
  </si>
  <si>
    <t>xenxn_</t>
  </si>
  <si>
    <t>fr5nkic</t>
  </si>
  <si>
    <t>doctormarco69</t>
  </si>
  <si>
    <t>Atlaskunn</t>
  </si>
  <si>
    <t>beniciomoreira</t>
  </si>
  <si>
    <t>imdwest</t>
  </si>
  <si>
    <t>EightInchEgo</t>
  </si>
  <si>
    <t>SamoonRanak</t>
  </si>
  <si>
    <t>Ram77261988</t>
  </si>
  <si>
    <t>danielapi62</t>
  </si>
  <si>
    <t>22kwt1</t>
  </si>
  <si>
    <t>boncardo</t>
  </si>
  <si>
    <t>shawndocdizzy</t>
  </si>
  <si>
    <t>savemeslaps</t>
  </si>
  <si>
    <t>DidacticaStar</t>
  </si>
  <si>
    <t>DANIELSANTOS_LG</t>
  </si>
  <si>
    <t>moneymakinnz</t>
  </si>
  <si>
    <t>SlickTalkPod</t>
  </si>
  <si>
    <t>YamahirOfficial</t>
  </si>
  <si>
    <t>sagahawk_cos</t>
  </si>
  <si>
    <t>xPlut0h</t>
  </si>
  <si>
    <t>sakaelmo</t>
  </si>
  <si>
    <t>DigiHlthHubFdn</t>
  </si>
  <si>
    <t>1159Media</t>
  </si>
  <si>
    <t>tu_Alatawi</t>
  </si>
  <si>
    <t>gospelaccordin1</t>
  </si>
  <si>
    <t>nejibfx</t>
  </si>
  <si>
    <t>DKubelwa</t>
  </si>
  <si>
    <t>bemweezy15</t>
  </si>
  <si>
    <t>Mi_cah_el</t>
  </si>
  <si>
    <t>CybeartInc</t>
  </si>
  <si>
    <t>InoriHayashi</t>
  </si>
  <si>
    <t>JinPaleRiderCh</t>
  </si>
  <si>
    <t>Xriderz1</t>
  </si>
  <si>
    <t>benstreeet</t>
  </si>
  <si>
    <t>CashAustin_</t>
  </si>
  <si>
    <t>ManuDaGoat__</t>
  </si>
  <si>
    <t>abhatrend</t>
  </si>
  <si>
    <t>asaalowais</t>
  </si>
  <si>
    <t>pandaone34</t>
  </si>
  <si>
    <t>itsjustpepe</t>
  </si>
  <si>
    <t>taiphammm</t>
  </si>
  <si>
    <t>mumutar4</t>
  </si>
  <si>
    <t>Cbuzz16</t>
  </si>
  <si>
    <t>Michael89529595</t>
  </si>
  <si>
    <t>booftroop1</t>
  </si>
  <si>
    <t>hillsinger08</t>
  </si>
  <si>
    <t>midnight_lunala</t>
  </si>
  <si>
    <t>blueninamu</t>
  </si>
  <si>
    <t>TheRubioMethod</t>
  </si>
  <si>
    <t>Inuit_Power</t>
  </si>
  <si>
    <t>daniellepaci37</t>
  </si>
  <si>
    <t>deadofdarkness</t>
  </si>
  <si>
    <t>Coach_DonGreen</t>
  </si>
  <si>
    <t>Andreseleonv</t>
  </si>
  <si>
    <t>FirstApple64</t>
  </si>
  <si>
    <t>RealBradWhite</t>
  </si>
  <si>
    <t>0xGarden</t>
  </si>
  <si>
    <t>RedstoneRetrie2</t>
  </si>
  <si>
    <t>SaikeyStudios</t>
  </si>
  <si>
    <t>Nick2Nude</t>
  </si>
  <si>
    <t>RightOnMan420</t>
  </si>
  <si>
    <t>NFToys593</t>
  </si>
  <si>
    <t>FreedSeed_Nut</t>
  </si>
  <si>
    <t>danny_lauby</t>
  </si>
  <si>
    <t>AdeleMyLuv</t>
  </si>
  <si>
    <t>skoyaka_arisa</t>
  </si>
  <si>
    <t>melquidavar</t>
  </si>
  <si>
    <t>LionheartLucius</t>
  </si>
  <si>
    <t>Studio42Content</t>
  </si>
  <si>
    <t>Raopremofficial</t>
  </si>
  <si>
    <t>_Cyberna</t>
  </si>
  <si>
    <t>JindoEnglish</t>
  </si>
  <si>
    <t>rumiacademy_int</t>
  </si>
  <si>
    <t>TUGRgolf</t>
  </si>
  <si>
    <t>takasick</t>
  </si>
  <si>
    <t>rifkiamil</t>
  </si>
  <si>
    <t>ianajames</t>
  </si>
  <si>
    <t>bensima</t>
  </si>
  <si>
    <t>royrojas</t>
  </si>
  <si>
    <t>SeanCoons</t>
  </si>
  <si>
    <t>2danuma</t>
  </si>
  <si>
    <t>kYAHUWwinfree</t>
  </si>
  <si>
    <t>newby_bob</t>
  </si>
  <si>
    <t>Sul6anN</t>
  </si>
  <si>
    <t>pileofcrap</t>
  </si>
  <si>
    <t>samehemam</t>
  </si>
  <si>
    <t>jonas_gradin</t>
  </si>
  <si>
    <t>tortugared</t>
  </si>
  <si>
    <t>bellesouth826</t>
  </si>
  <si>
    <t>untalperezv</t>
  </si>
  <si>
    <t>aliciatoralll</t>
  </si>
  <si>
    <t>jerryinoklahoma</t>
  </si>
  <si>
    <t>Mvallefilm</t>
  </si>
  <si>
    <t>chamreo</t>
  </si>
  <si>
    <t>jermaljermel444</t>
  </si>
  <si>
    <t>PhilipAnderse</t>
  </si>
  <si>
    <t>YOW1983</t>
  </si>
  <si>
    <t>panjgur</t>
  </si>
  <si>
    <t>PawanJaiswal</t>
  </si>
  <si>
    <t>SweatIsFree</t>
  </si>
  <si>
    <t>LaqNes</t>
  </si>
  <si>
    <t>shrimalmadhur</t>
  </si>
  <si>
    <t>BlkWhiteFilmPix</t>
  </si>
  <si>
    <t>AdamZivojnovich</t>
  </si>
  <si>
    <t>sultan2005m</t>
  </si>
  <si>
    <t>HassanGeek</t>
  </si>
  <si>
    <t>iAskarS</t>
  </si>
  <si>
    <t>PropsKyle</t>
  </si>
  <si>
    <t>Bader_AlAli</t>
  </si>
  <si>
    <t>SethBerenzweig</t>
  </si>
  <si>
    <t>grimaud_carole</t>
  </si>
  <si>
    <t>ABDLH1980</t>
  </si>
  <si>
    <t>leke4xrist</t>
  </si>
  <si>
    <t>CharlieSilveria</t>
  </si>
  <si>
    <t>Y_alzahrani</t>
  </si>
  <si>
    <t>Greg_Costigan</t>
  </si>
  <si>
    <t>juanguillermorh</t>
  </si>
  <si>
    <t>AriPage</t>
  </si>
  <si>
    <t>PaxtonRiter</t>
  </si>
  <si>
    <t>saijo_jupeta</t>
  </si>
  <si>
    <t>nathancapper18</t>
  </si>
  <si>
    <t>Joe_Edgar_</t>
  </si>
  <si>
    <t>JohnofEmslie</t>
  </si>
  <si>
    <t>KryptoHoler</t>
  </si>
  <si>
    <t>Kjberkley06</t>
  </si>
  <si>
    <t>SportsAndStock1</t>
  </si>
  <si>
    <t>WEISHEANG</t>
  </si>
  <si>
    <t>CryptoYodaSama</t>
  </si>
  <si>
    <t>Lopezprodu</t>
  </si>
  <si>
    <t>Joseph_Taylor12</t>
  </si>
  <si>
    <t>MaickolC7</t>
  </si>
  <si>
    <t>Giratina_BH</t>
  </si>
  <si>
    <t>homerender</t>
  </si>
  <si>
    <t>brianna_vacio</t>
  </si>
  <si>
    <t>garrettdevine28</t>
  </si>
  <si>
    <t>shaghf_cv</t>
  </si>
  <si>
    <t>SeanRMcClain</t>
  </si>
  <si>
    <t>SmartDCC</t>
  </si>
  <si>
    <t>karin7_6no1</t>
  </si>
  <si>
    <t>ackerman_ami</t>
  </si>
  <si>
    <t>_therealjearl</t>
  </si>
  <si>
    <t>TheCuntributor</t>
  </si>
  <si>
    <t>ANDRSNOfficial</t>
  </si>
  <si>
    <t>greencyber_27</t>
  </si>
  <si>
    <t>arghyaban</t>
  </si>
  <si>
    <t>MIZU_21t</t>
  </si>
  <si>
    <t>mskekehall</t>
  </si>
  <si>
    <t>Strzala4Senate</t>
  </si>
  <si>
    <t>maxcamusso</t>
  </si>
  <si>
    <t>DrJJJavier</t>
  </si>
  <si>
    <t>KugeTakashi</t>
  </si>
  <si>
    <t>yuusuke11127</t>
  </si>
  <si>
    <t>23musicjp</t>
  </si>
  <si>
    <t>Hamoud_q1</t>
  </si>
  <si>
    <t>gamerboyforhire</t>
  </si>
  <si>
    <t>CITYNEWSSUPPORT</t>
  </si>
  <si>
    <t>yuna_akashima</t>
  </si>
  <si>
    <t>alphamonkelabs</t>
  </si>
  <si>
    <t>kenardtyrie</t>
  </si>
  <si>
    <t>GojiNekozilla</t>
  </si>
  <si>
    <t>BasedBidoof</t>
  </si>
  <si>
    <t>kanna_holy_hl</t>
  </si>
  <si>
    <t>StephanHenager</t>
  </si>
  <si>
    <t>luke_templin</t>
  </si>
  <si>
    <t>foiegrastheater</t>
  </si>
  <si>
    <t>tatakae_nft</t>
  </si>
  <si>
    <t>SwissGraffiti</t>
  </si>
  <si>
    <t>SolarEtherPunk</t>
  </si>
  <si>
    <t>yakon246</t>
  </si>
  <si>
    <t>TammyLeeBlosser</t>
  </si>
  <si>
    <t>renaisanbou</t>
  </si>
  <si>
    <t>KanishkDBhaumik</t>
  </si>
  <si>
    <t>lostboyytweets</t>
  </si>
  <si>
    <t>SabetMasood</t>
  </si>
  <si>
    <t>shoucccc</t>
  </si>
  <si>
    <t>Br5ve</t>
  </si>
  <si>
    <t>nomadaenredado</t>
  </si>
  <si>
    <t>yanastdve</t>
  </si>
  <si>
    <t>meiku_ch</t>
  </si>
  <si>
    <t>hellofromLili</t>
  </si>
  <si>
    <t>themadkittn</t>
  </si>
  <si>
    <t>ro_kt2</t>
  </si>
  <si>
    <t>ShinichiMrym</t>
  </si>
  <si>
    <t>rail_gun138</t>
  </si>
  <si>
    <t>SteelcurtainTV</t>
  </si>
  <si>
    <t>Dr_Dispatch911</t>
  </si>
  <si>
    <t>KANJA_Da_KANNA</t>
  </si>
  <si>
    <t>0xPagan</t>
  </si>
  <si>
    <t>Emily96344936</t>
  </si>
  <si>
    <t>TiLDOKen</t>
  </si>
  <si>
    <t>yukkri_shinya</t>
  </si>
  <si>
    <t>a_ana_paulla</t>
  </si>
  <si>
    <t>taibi_zarrar</t>
  </si>
  <si>
    <t>CMGFrogger</t>
  </si>
  <si>
    <t>nurullah5512</t>
  </si>
  <si>
    <t>NoPropaganda99</t>
  </si>
  <si>
    <t>ariana_farhad</t>
  </si>
  <si>
    <t>baseballdugout_</t>
  </si>
  <si>
    <t>nathanielmza</t>
  </si>
  <si>
    <t>imb00p3r</t>
  </si>
  <si>
    <t>SpiritAvenged</t>
  </si>
  <si>
    <t>CiaranDooley3</t>
  </si>
  <si>
    <t>pkdirection</t>
  </si>
  <si>
    <t>CasinoX_main</t>
  </si>
  <si>
    <t>MoFroehler</t>
  </si>
  <si>
    <t>cyb3rk1dx</t>
  </si>
  <si>
    <t>CriptoMemeBr</t>
  </si>
  <si>
    <t>turabb34</t>
  </si>
  <si>
    <t>JosherJoshing</t>
  </si>
  <si>
    <t>sacredspacex</t>
  </si>
  <si>
    <t>Mr_Efiles</t>
  </si>
  <si>
    <t>MetaJave</t>
  </si>
  <si>
    <t>nathanjpowellUX</t>
  </si>
  <si>
    <t>CudoCompute</t>
  </si>
  <si>
    <t>JohnWic77884824</t>
  </si>
  <si>
    <t>tweetofcthulu</t>
  </si>
  <si>
    <t>VioletAlberais</t>
  </si>
  <si>
    <t>theunionworkssc</t>
  </si>
  <si>
    <t>McGill_AdAstra</t>
  </si>
  <si>
    <t>Mike64003724</t>
  </si>
  <si>
    <t>Arch_Finance</t>
  </si>
  <si>
    <t>BarfLebowskl</t>
  </si>
  <si>
    <t>JeffBulman</t>
  </si>
  <si>
    <t>ludrewski</t>
  </si>
  <si>
    <t>chill_azamino</t>
  </si>
  <si>
    <t>CyberBibles</t>
  </si>
  <si>
    <t>Polygon_Don</t>
  </si>
  <si>
    <t>boywonder0311</t>
  </si>
  <si>
    <t>hifactorycojp</t>
  </si>
  <si>
    <t>euforic</t>
  </si>
  <si>
    <t>emmakane</t>
  </si>
  <si>
    <t>CrisGiardina</t>
  </si>
  <si>
    <t>daniellaury</t>
  </si>
  <si>
    <t>heidiannem</t>
  </si>
  <si>
    <t>Dave__Gilbert</t>
  </si>
  <si>
    <t>cavepainting</t>
  </si>
  <si>
    <t>jodi_gur</t>
  </si>
  <si>
    <t>jon_helgi</t>
  </si>
  <si>
    <t>amshowman</t>
  </si>
  <si>
    <t>BullCrypto2021</t>
  </si>
  <si>
    <t>needoptic</t>
  </si>
  <si>
    <t>amymabry</t>
  </si>
  <si>
    <t>duoscottmcon</t>
  </si>
  <si>
    <t>KerriMcCaslin</t>
  </si>
  <si>
    <t>leslievaldezz</t>
  </si>
  <si>
    <t>freechewy</t>
  </si>
  <si>
    <t>SB_Melbourne</t>
  </si>
  <si>
    <t>atlantoast</t>
  </si>
  <si>
    <t>ahguena</t>
  </si>
  <si>
    <t>maylack</t>
  </si>
  <si>
    <t>pedaugus</t>
  </si>
  <si>
    <t>randygran</t>
  </si>
  <si>
    <t>AJslays</t>
  </si>
  <si>
    <t>thesudojudo</t>
  </si>
  <si>
    <t>mrbayraktar</t>
  </si>
  <si>
    <t>atm_09_st_rsc</t>
  </si>
  <si>
    <t>Char_Rules</t>
  </si>
  <si>
    <t>ulyam603</t>
  </si>
  <si>
    <t>fareesh</t>
  </si>
  <si>
    <t>ehpionyuki</t>
  </si>
  <si>
    <t>FaizannDin</t>
  </si>
  <si>
    <t>SvetlanaCvetko</t>
  </si>
  <si>
    <t>kanesolutions</t>
  </si>
  <si>
    <t>testedwater</t>
  </si>
  <si>
    <t>blondiecat201</t>
  </si>
  <si>
    <t>Alice140296</t>
  </si>
  <si>
    <t>joferts</t>
  </si>
  <si>
    <t>DGriese88</t>
  </si>
  <si>
    <t>laurelmmmmm</t>
  </si>
  <si>
    <t>ehuffer1031</t>
  </si>
  <si>
    <t>BTwaijri</t>
  </si>
  <si>
    <t>princ7777</t>
  </si>
  <si>
    <t>Blake_Gambino</t>
  </si>
  <si>
    <t>trent_wow</t>
  </si>
  <si>
    <t>rctrd</t>
  </si>
  <si>
    <t>katgandee</t>
  </si>
  <si>
    <t>bobajunior9</t>
  </si>
  <si>
    <t>wakuchinchikuwa</t>
  </si>
  <si>
    <t>theleftington</t>
  </si>
  <si>
    <t>TheKingOfDremes</t>
  </si>
  <si>
    <t>Fuchodellano</t>
  </si>
  <si>
    <t>AlabasGnay</t>
  </si>
  <si>
    <t>repultz</t>
  </si>
  <si>
    <t>thatguykai5</t>
  </si>
  <si>
    <t>AsTinawi</t>
  </si>
  <si>
    <t>zltnxyz</t>
  </si>
  <si>
    <t>karlaxelm</t>
  </si>
  <si>
    <t>rfsafe</t>
  </si>
  <si>
    <t>recoilgun</t>
  </si>
  <si>
    <t>korewacloud</t>
  </si>
  <si>
    <t>rjrs2k</t>
  </si>
  <si>
    <t>Rififi_eth</t>
  </si>
  <si>
    <t>msdjankai</t>
  </si>
  <si>
    <t>ByteSizeCoder</t>
  </si>
  <si>
    <t>Kxrdie</t>
  </si>
  <si>
    <t>enkakiz</t>
  </si>
  <si>
    <t>tehkuhnz</t>
  </si>
  <si>
    <t>draliel</t>
  </si>
  <si>
    <t>psiGwop</t>
  </si>
  <si>
    <t>xVastt</t>
  </si>
  <si>
    <t>merica2010</t>
  </si>
  <si>
    <t>john_m_egan</t>
  </si>
  <si>
    <t>bariswis</t>
  </si>
  <si>
    <t>Sergio_GCLP</t>
  </si>
  <si>
    <t>yossyxantana</t>
  </si>
  <si>
    <t>d_alshelahi</t>
  </si>
  <si>
    <t>M_R_H_Z</t>
  </si>
  <si>
    <t>teddward_</t>
  </si>
  <si>
    <t>NoGoodNoLove</t>
  </si>
  <si>
    <t>HiroXoficial</t>
  </si>
  <si>
    <t>W_D_E_Dave</t>
  </si>
  <si>
    <t>grossirod</t>
  </si>
  <si>
    <t>BadKarma5555</t>
  </si>
  <si>
    <t>pres_ryo</t>
  </si>
  <si>
    <t>TommyTommyYeah</t>
  </si>
  <si>
    <t>Alrashidi_88</t>
  </si>
  <si>
    <t>minmin_semi9286</t>
  </si>
  <si>
    <t>bourbon_sherpa</t>
  </si>
  <si>
    <t>muratyldrm399</t>
  </si>
  <si>
    <t>KistenRod</t>
  </si>
  <si>
    <t>Kocgirili_Piro</t>
  </si>
  <si>
    <t>JaafarHinnawi</t>
  </si>
  <si>
    <t>CroixDev</t>
  </si>
  <si>
    <t>no_stradame</t>
  </si>
  <si>
    <t>ThoughtifyLtd</t>
  </si>
  <si>
    <t>petenshi_MS</t>
  </si>
  <si>
    <t>DustynStortzum</t>
  </si>
  <si>
    <t>ATGTrader</t>
  </si>
  <si>
    <t>FromAFS</t>
  </si>
  <si>
    <t>CampTekRPA</t>
  </si>
  <si>
    <t>kingjhroo</t>
  </si>
  <si>
    <t>denkins_malik</t>
  </si>
  <si>
    <t>GriffinWheeler2</t>
  </si>
  <si>
    <t>moodhumv</t>
  </si>
  <si>
    <t>nArun4bjp</t>
  </si>
  <si>
    <t>CrispyyBaconx</t>
  </si>
  <si>
    <t>razzam111</t>
  </si>
  <si>
    <t>sumcallmechico</t>
  </si>
  <si>
    <t>wisewilly100</t>
  </si>
  <si>
    <t>pirone_michael</t>
  </si>
  <si>
    <t>uhutkaancevik07</t>
  </si>
  <si>
    <t>QuraishHabasho</t>
  </si>
  <si>
    <t>cinemart_com</t>
  </si>
  <si>
    <t>nichijyo_n07</t>
  </si>
  <si>
    <t>CarcamoKibeth</t>
  </si>
  <si>
    <t>AKaryalaya</t>
  </si>
  <si>
    <t>tannerosborn8</t>
  </si>
  <si>
    <t>Rabley_</t>
  </si>
  <si>
    <t>UticaEsports</t>
  </si>
  <si>
    <t>TeRythecat</t>
  </si>
  <si>
    <t>go5d_rus</t>
  </si>
  <si>
    <t>IntoValhallaX</t>
  </si>
  <si>
    <t>wellwich</t>
  </si>
  <si>
    <t>theWinieboy</t>
  </si>
  <si>
    <t>MulreninBrandon</t>
  </si>
  <si>
    <t>paradise_polly</t>
  </si>
  <si>
    <t>capitalistbank</t>
  </si>
  <si>
    <t>GonerOlcay</t>
  </si>
  <si>
    <t>AforArsenalTV</t>
  </si>
  <si>
    <t>_mae_i</t>
  </si>
  <si>
    <t>zazdoc</t>
  </si>
  <si>
    <t>grey_ae</t>
  </si>
  <si>
    <t>ML35209678</t>
  </si>
  <si>
    <t>cosmo_nekodesu</t>
  </si>
  <si>
    <t>ManMoon_M</t>
  </si>
  <si>
    <t>NeoRyoji</t>
  </si>
  <si>
    <t>spicyysalsa</t>
  </si>
  <si>
    <t>LiwaEdition</t>
  </si>
  <si>
    <t>KYOHEI009</t>
  </si>
  <si>
    <t>Rockstarbldr</t>
  </si>
  <si>
    <t>RevBraats</t>
  </si>
  <si>
    <t>mabobojob27</t>
  </si>
  <si>
    <t>KenBowel</t>
  </si>
  <si>
    <t>frontdoordotxyz</t>
  </si>
  <si>
    <t>BennyGolfs</t>
  </si>
  <si>
    <t>TheMarketSavage</t>
  </si>
  <si>
    <t>lunacialol</t>
  </si>
  <si>
    <t>P_Feathers_A_O</t>
  </si>
  <si>
    <t>JosueORivas</t>
  </si>
  <si>
    <t>Jodyforstaterep</t>
  </si>
  <si>
    <t>structrc</t>
  </si>
  <si>
    <t>azadbayraam21</t>
  </si>
  <si>
    <t>thankyoubitco1n</t>
  </si>
  <si>
    <t>ChauLy949</t>
  </si>
  <si>
    <t>chiholyn</t>
  </si>
  <si>
    <t>Bugkillsteve</t>
  </si>
  <si>
    <t>bbddf25</t>
  </si>
  <si>
    <t>rize2day</t>
  </si>
  <si>
    <t>kulumi0201</t>
  </si>
  <si>
    <t>HoloCoCos</t>
  </si>
  <si>
    <t>mcadley</t>
  </si>
  <si>
    <t>JeffReineke</t>
  </si>
  <si>
    <t>kelaher</t>
  </si>
  <si>
    <t>DrAlice</t>
  </si>
  <si>
    <t>charlesmisson</t>
  </si>
  <si>
    <t>matejbalantic</t>
  </si>
  <si>
    <t>jribeironetto</t>
  </si>
  <si>
    <t>elzobrito</t>
  </si>
  <si>
    <t>davewolfusa</t>
  </si>
  <si>
    <t>ferbrezey</t>
  </si>
  <si>
    <t>ruby_U</t>
  </si>
  <si>
    <t>elenagcrosby</t>
  </si>
  <si>
    <t>BradSWeisman</t>
  </si>
  <si>
    <t>Rafaeuo</t>
  </si>
  <si>
    <t>GlennHarmonJr</t>
  </si>
  <si>
    <t>KibakinsYT</t>
  </si>
  <si>
    <t>VakeelAbhishek</t>
  </si>
  <si>
    <t>kyle_h_lee</t>
  </si>
  <si>
    <t>sraloff</t>
  </si>
  <si>
    <t>nickpasquarosa</t>
  </si>
  <si>
    <t>jnapp18</t>
  </si>
  <si>
    <t>PeteDHeat</t>
  </si>
  <si>
    <t>aliabs90</t>
  </si>
  <si>
    <t>baqamima</t>
  </si>
  <si>
    <t>_Xilef_</t>
  </si>
  <si>
    <t>Hussanahmed</t>
  </si>
  <si>
    <t>ItsOnly1TreNino</t>
  </si>
  <si>
    <t>jaronwmitchell</t>
  </si>
  <si>
    <t>cdowning22</t>
  </si>
  <si>
    <t>panik02</t>
  </si>
  <si>
    <t>digvijaysinha</t>
  </si>
  <si>
    <t>MPT26_</t>
  </si>
  <si>
    <t>adripenunuri</t>
  </si>
  <si>
    <t>KeKeQueen_</t>
  </si>
  <si>
    <t>Aldolijan</t>
  </si>
  <si>
    <t>WP_GOAT</t>
  </si>
  <si>
    <t>gkcanturan</t>
  </si>
  <si>
    <t>AlvaroReig</t>
  </si>
  <si>
    <t>adv_hr_sci</t>
  </si>
  <si>
    <t>HAJBlack</t>
  </si>
  <si>
    <t>TyBrownMD</t>
  </si>
  <si>
    <t>smushawwah</t>
  </si>
  <si>
    <t>kumahaku</t>
  </si>
  <si>
    <t>asaad_bng</t>
  </si>
  <si>
    <t>808Chopo</t>
  </si>
  <si>
    <t>thewoz</t>
  </si>
  <si>
    <t>Aniketpandey33</t>
  </si>
  <si>
    <t>dryacoub2010</t>
  </si>
  <si>
    <t>ASIA1x2</t>
  </si>
  <si>
    <t>heleuscluster</t>
  </si>
  <si>
    <t>AustoVandy</t>
  </si>
  <si>
    <t>Nobody_see_me</t>
  </si>
  <si>
    <t>RimmShott</t>
  </si>
  <si>
    <t>DracoBarbatus</t>
  </si>
  <si>
    <t>shaoron821</t>
  </si>
  <si>
    <t>Mandinka_Jones</t>
  </si>
  <si>
    <t>436s</t>
  </si>
  <si>
    <t>TysenKnight</t>
  </si>
  <si>
    <t>aggiedrjdub</t>
  </si>
  <si>
    <t>GBRUnited</t>
  </si>
  <si>
    <t>KokoBananaMan</t>
  </si>
  <si>
    <t>brunoia10</t>
  </si>
  <si>
    <t>MansaRhea</t>
  </si>
  <si>
    <t>JordanBlashek</t>
  </si>
  <si>
    <t>cam_lodrigue</t>
  </si>
  <si>
    <t>komatsujunya88</t>
  </si>
  <si>
    <t>MarKhorAgent</t>
  </si>
  <si>
    <t>luceprospect</t>
  </si>
  <si>
    <t>theguylaw</t>
  </si>
  <si>
    <t>TheGeorgePopov</t>
  </si>
  <si>
    <t>epiphany_junkie</t>
  </si>
  <si>
    <t>pianoguyShane</t>
  </si>
  <si>
    <t>CGhedi</t>
  </si>
  <si>
    <t>davidvancemusic</t>
  </si>
  <si>
    <t>eltigreacerero</t>
  </si>
  <si>
    <t>itslogos</t>
  </si>
  <si>
    <t>Cream_CB_</t>
  </si>
  <si>
    <t>Panam1957</t>
  </si>
  <si>
    <t>AsylumVAL</t>
  </si>
  <si>
    <t>SHO__WATANABE</t>
  </si>
  <si>
    <t>TheMusicalDoc</t>
  </si>
  <si>
    <t>SharaOThompson</t>
  </si>
  <si>
    <t>Replicant_AI</t>
  </si>
  <si>
    <t>BeebeSZN</t>
  </si>
  <si>
    <t>beiin88</t>
  </si>
  <si>
    <t>PRoBaseballAcdy</t>
  </si>
  <si>
    <t>JohnRossDavis</t>
  </si>
  <si>
    <t>Qurioser</t>
  </si>
  <si>
    <t>mmakki96</t>
  </si>
  <si>
    <t>freedom1stemail</t>
  </si>
  <si>
    <t>BwanaMatayo</t>
  </si>
  <si>
    <t>donnyrapture0</t>
  </si>
  <si>
    <t>BalwanNatwadia</t>
  </si>
  <si>
    <t>3c5ii</t>
  </si>
  <si>
    <t>SintralJones54</t>
  </si>
  <si>
    <t>onreyub</t>
  </si>
  <si>
    <t>YoshimiKaku</t>
  </si>
  <si>
    <t>wingcho3</t>
  </si>
  <si>
    <t>LyzzyStoned</t>
  </si>
  <si>
    <t>SyndicatEauxIDF</t>
  </si>
  <si>
    <t>Teevenero</t>
  </si>
  <si>
    <t>_MasonBoose_</t>
  </si>
  <si>
    <t>xZULU_ONGx</t>
  </si>
  <si>
    <t>JorfiD</t>
  </si>
  <si>
    <t>amar_navneet</t>
  </si>
  <si>
    <t>nosedebenombrar</t>
  </si>
  <si>
    <t>ant_carlton</t>
  </si>
  <si>
    <t>Robert_Kenyon_</t>
  </si>
  <si>
    <t>drumkix</t>
  </si>
  <si>
    <t>impatiens_1</t>
  </si>
  <si>
    <t>stevmqu</t>
  </si>
  <si>
    <t>yoiyami__ch</t>
  </si>
  <si>
    <t>ParadoxMedic</t>
  </si>
  <si>
    <t>FootballPapi</t>
  </si>
  <si>
    <t>urbancampersjp</t>
  </si>
  <si>
    <t>the_jjhernandez</t>
  </si>
  <si>
    <t>mtnlklvr4</t>
  </si>
  <si>
    <t>IzzyPhantasmo</t>
  </si>
  <si>
    <t>Timiglow</t>
  </si>
  <si>
    <t>anosakaki</t>
  </si>
  <si>
    <t>0xcDream</t>
  </si>
  <si>
    <t>DogecoinAnaliz</t>
  </si>
  <si>
    <t>satoimo45877621</t>
  </si>
  <si>
    <t>KeiDopeAF</t>
  </si>
  <si>
    <t>animeintheuk</t>
  </si>
  <si>
    <t>MalizmaVT</t>
  </si>
  <si>
    <t>AustinMacD97</t>
  </si>
  <si>
    <t>StillOnFlight1</t>
  </si>
  <si>
    <t>Saitaconfident</t>
  </si>
  <si>
    <t>LevendiPro</t>
  </si>
  <si>
    <t>_PR1N73R</t>
  </si>
  <si>
    <t>ATimberRattler</t>
  </si>
  <si>
    <t>CyberDeclass</t>
  </si>
  <si>
    <t>originalmrteez</t>
  </si>
  <si>
    <t>SVT_Sz1004</t>
  </si>
  <si>
    <t>pwgnw_</t>
  </si>
  <si>
    <t>aIysuhh</t>
  </si>
  <si>
    <t>PancakezKing</t>
  </si>
  <si>
    <t>VibesSocial1</t>
  </si>
  <si>
    <t>acrobaticsala</t>
  </si>
  <si>
    <t>off_yourname</t>
  </si>
  <si>
    <t>bowtiedlemming</t>
  </si>
  <si>
    <t>FranzRRM</t>
  </si>
  <si>
    <t>StephenBirtz</t>
  </si>
  <si>
    <t>FearOutliers</t>
  </si>
  <si>
    <t>ADNOCDrilling</t>
  </si>
  <si>
    <t>zane_redfern</t>
  </si>
  <si>
    <t>Gok</t>
  </si>
  <si>
    <t>SixaxiZ</t>
  </si>
  <si>
    <t>hammadbhatti</t>
  </si>
  <si>
    <t>ToddUncommon</t>
  </si>
  <si>
    <t>brandonbernicky</t>
  </si>
  <si>
    <t>CoreyBieber</t>
  </si>
  <si>
    <t>donaldc58</t>
  </si>
  <si>
    <t>j_larrieux</t>
  </si>
  <si>
    <t>trixws</t>
  </si>
  <si>
    <t>MadameBenjamin</t>
  </si>
  <si>
    <t>FireFishMike</t>
  </si>
  <si>
    <t>thePaulFrederic</t>
  </si>
  <si>
    <t>williederrick3</t>
  </si>
  <si>
    <t>FormallySomeone</t>
  </si>
  <si>
    <t>Paul_Relf</t>
  </si>
  <si>
    <t>paontheinternet</t>
  </si>
  <si>
    <t>AragadAbramian</t>
  </si>
  <si>
    <t>kaushikpatnaik</t>
  </si>
  <si>
    <t>notjohndixon</t>
  </si>
  <si>
    <t>convedobeto</t>
  </si>
  <si>
    <t>mahshidzamani1</t>
  </si>
  <si>
    <t>LiveAstrologer</t>
  </si>
  <si>
    <t>UserJourneys</t>
  </si>
  <si>
    <t>scriptles</t>
  </si>
  <si>
    <t>kazushi_fa</t>
  </si>
  <si>
    <t>Rogeriolima23</t>
  </si>
  <si>
    <t>mbitmbit</t>
  </si>
  <si>
    <t>khansamman</t>
  </si>
  <si>
    <t>japanhide77</t>
  </si>
  <si>
    <t>1leent</t>
  </si>
  <si>
    <t>EALTurner</t>
  </si>
  <si>
    <t>arpitmarwah93</t>
  </si>
  <si>
    <t>oshinyil</t>
  </si>
  <si>
    <t>rmolsonguitars</t>
  </si>
  <si>
    <t>realAmirSyed</t>
  </si>
  <si>
    <t>Savethedoctor</t>
  </si>
  <si>
    <t>marcioayer</t>
  </si>
  <si>
    <t>hikuron</t>
  </si>
  <si>
    <t>MotherTeresa32</t>
  </si>
  <si>
    <t>Mick_Roberts</t>
  </si>
  <si>
    <t>weakhands_</t>
  </si>
  <si>
    <t>Stevedimanche</t>
  </si>
  <si>
    <t>chetansamant</t>
  </si>
  <si>
    <t>rett_hatcher</t>
  </si>
  <si>
    <t>ghada_m8_</t>
  </si>
  <si>
    <t>SquirrelTew</t>
  </si>
  <si>
    <t>TheMetalizer</t>
  </si>
  <si>
    <t>barrett_doyle</t>
  </si>
  <si>
    <t>abdulkhanani</t>
  </si>
  <si>
    <t>thegod098x</t>
  </si>
  <si>
    <t>djsercanisik</t>
  </si>
  <si>
    <t>RobertoZ1239</t>
  </si>
  <si>
    <t>austinfrankln</t>
  </si>
  <si>
    <t>lRemember1</t>
  </si>
  <si>
    <t>Chef_Sunny30</t>
  </si>
  <si>
    <t>LadyAsheBash</t>
  </si>
  <si>
    <t>AsakuLuck</t>
  </si>
  <si>
    <t>SiddharthNBA</t>
  </si>
  <si>
    <t>prypndl</t>
  </si>
  <si>
    <t>Steve_Glod</t>
  </si>
  <si>
    <t>Abdulah_ALHelal</t>
  </si>
  <si>
    <t>JessSaying01</t>
  </si>
  <si>
    <t>EMTITHAL62</t>
  </si>
  <si>
    <t>soly200a</t>
  </si>
  <si>
    <t>logan_1498</t>
  </si>
  <si>
    <t>alyshaamerson</t>
  </si>
  <si>
    <t>CLJ1604</t>
  </si>
  <si>
    <t>mylmikko</t>
  </si>
  <si>
    <t>mertzieklein</t>
  </si>
  <si>
    <t>reysuing</t>
  </si>
  <si>
    <t>em2n__</t>
  </si>
  <si>
    <t>MIST8K3N</t>
  </si>
  <si>
    <t>VeioGamerBR</t>
  </si>
  <si>
    <t>GregDieselPhoto</t>
  </si>
  <si>
    <t>mbottone74</t>
  </si>
  <si>
    <t>KamalZatar</t>
  </si>
  <si>
    <t>swaweet_sheema</t>
  </si>
  <si>
    <t>expeedee</t>
  </si>
  <si>
    <t>TangoPointHotel</t>
  </si>
  <si>
    <t>devon_hasse_5</t>
  </si>
  <si>
    <t>Armillary</t>
  </si>
  <si>
    <t>zerocode78</t>
  </si>
  <si>
    <t>Kaleb_Karnow</t>
  </si>
  <si>
    <t>richardrees_pt</t>
  </si>
  <si>
    <t>alexnicolai__</t>
  </si>
  <si>
    <t>nascarwagers</t>
  </si>
  <si>
    <t>Sa01Ali</t>
  </si>
  <si>
    <t>jasonjoyride</t>
  </si>
  <si>
    <t>sssKENNEDYsss</t>
  </si>
  <si>
    <t>Osotofye23</t>
  </si>
  <si>
    <t>ball_is_more</t>
  </si>
  <si>
    <t>shi_tenou</t>
  </si>
  <si>
    <t>tre9von</t>
  </si>
  <si>
    <t>RyanTownslayer</t>
  </si>
  <si>
    <t>OttRcott</t>
  </si>
  <si>
    <t>satoshinakaguap</t>
  </si>
  <si>
    <t>ipbt21</t>
  </si>
  <si>
    <t>Kouiti_sasaki</t>
  </si>
  <si>
    <t>c_salem2</t>
  </si>
  <si>
    <t>ShyorajJValmiki</t>
  </si>
  <si>
    <t>ZoDc_Ming</t>
  </si>
  <si>
    <t>ChromaRaven</t>
  </si>
  <si>
    <t>youssef_b113</t>
  </si>
  <si>
    <t>deplorable_diva</t>
  </si>
  <si>
    <t>RickyCaplin</t>
  </si>
  <si>
    <t>Parva9eh</t>
  </si>
  <si>
    <t>DalaxTTS</t>
  </si>
  <si>
    <t>dearpeoplelist</t>
  </si>
  <si>
    <t>OMRadio2</t>
  </si>
  <si>
    <t>sergiorsj11</t>
  </si>
  <si>
    <t>IrishWhiskey777</t>
  </si>
  <si>
    <t>mkaradayi2</t>
  </si>
  <si>
    <t>TacticalCharts</t>
  </si>
  <si>
    <t>banddamondaison</t>
  </si>
  <si>
    <t>optikouji</t>
  </si>
  <si>
    <t>Lauraonthecase</t>
  </si>
  <si>
    <t>rohail_altaf</t>
  </si>
  <si>
    <t>EFWfightworld</t>
  </si>
  <si>
    <t>_Skynine_</t>
  </si>
  <si>
    <t>KanaNoEveryday</t>
  </si>
  <si>
    <t>mattyunhinged</t>
  </si>
  <si>
    <t>twinliciouz</t>
  </si>
  <si>
    <t>LabibSohrab</t>
  </si>
  <si>
    <t>CHOPTONBL</t>
  </si>
  <si>
    <t>WhoshotyaBenji</t>
  </si>
  <si>
    <t>FootballVenango</t>
  </si>
  <si>
    <t>ArTilleryClipzZ</t>
  </si>
  <si>
    <t>reisekido</t>
  </si>
  <si>
    <t>game999anime</t>
  </si>
  <si>
    <t>euAdsonWillian</t>
  </si>
  <si>
    <t>lnnocencex</t>
  </si>
  <si>
    <t>gfa_nz</t>
  </si>
  <si>
    <t>monsieurm_eth</t>
  </si>
  <si>
    <t>CeoReligions</t>
  </si>
  <si>
    <t>SARA_toram_</t>
  </si>
  <si>
    <t>vykker117</t>
  </si>
  <si>
    <t>NursesFSC</t>
  </si>
  <si>
    <t>oneminlaw</t>
  </si>
  <si>
    <t>LUNCbanned</t>
  </si>
  <si>
    <t>rei_japan555</t>
  </si>
  <si>
    <t>kunty_s</t>
  </si>
  <si>
    <t>RoqueBautista13</t>
  </si>
  <si>
    <t>EdArcad</t>
  </si>
  <si>
    <t>AruriShivani</t>
  </si>
  <si>
    <t>jjaacckkyy888</t>
  </si>
  <si>
    <t>HappyLordly</t>
  </si>
  <si>
    <t>danielizab1873</t>
  </si>
  <si>
    <t>Alice_IRIAM_</t>
  </si>
  <si>
    <t>NAZZ_NEGG</t>
  </si>
  <si>
    <t>SoBet_app</t>
  </si>
  <si>
    <t>w_vwbw</t>
  </si>
  <si>
    <t>AJBama2022</t>
  </si>
  <si>
    <t>DJCEO_209</t>
  </si>
  <si>
    <t>aniyavt</t>
  </si>
  <si>
    <t>High__Tone</t>
  </si>
  <si>
    <t>Genius_Labs_co</t>
  </si>
  <si>
    <t>takaashiiiikun</t>
  </si>
  <si>
    <t>THermetica</t>
  </si>
  <si>
    <t>Updownupupright</t>
  </si>
  <si>
    <t>ptzagk_</t>
  </si>
  <si>
    <t>gmitslouie</t>
  </si>
  <si>
    <t>BlackFlag_cl</t>
  </si>
  <si>
    <t>Simulacrum4k</t>
  </si>
  <si>
    <t>Smartlife_sales</t>
  </si>
  <si>
    <t>1TheDudeAbides</t>
  </si>
  <si>
    <t>MoZeFAMILY</t>
  </si>
  <si>
    <t>NBLNewsLIVE</t>
  </si>
  <si>
    <t>peachygem4th</t>
  </si>
  <si>
    <t>gommo</t>
  </si>
  <si>
    <t>myockey</t>
  </si>
  <si>
    <t>bobbysimpson</t>
  </si>
  <si>
    <t>karlos_SD</t>
  </si>
  <si>
    <t>dmccartney</t>
  </si>
  <si>
    <t>Javi_J</t>
  </si>
  <si>
    <t>Powerwagonusa</t>
  </si>
  <si>
    <t>AllianceRaFsInc</t>
  </si>
  <si>
    <t>regesa</t>
  </si>
  <si>
    <t>V2ofDoom</t>
  </si>
  <si>
    <t>Roritto</t>
  </si>
  <si>
    <t>edmathews4</t>
  </si>
  <si>
    <t>BriarBey</t>
  </si>
  <si>
    <t>vinaybajoria</t>
  </si>
  <si>
    <t>MrBLNGR</t>
  </si>
  <si>
    <t>ElieMesso</t>
  </si>
  <si>
    <t>joelharrell</t>
  </si>
  <si>
    <t>lemonellaa</t>
  </si>
  <si>
    <t>SpiritParallel</t>
  </si>
  <si>
    <t>Parkenev</t>
  </si>
  <si>
    <t>NordPower</t>
  </si>
  <si>
    <t>slickhefner</t>
  </si>
  <si>
    <t>Harley4Us</t>
  </si>
  <si>
    <t>brokatejan</t>
  </si>
  <si>
    <t>peteyhodlr</t>
  </si>
  <si>
    <t>xternl</t>
  </si>
  <si>
    <t>DJSTOKEYZ</t>
  </si>
  <si>
    <t>hestia__23</t>
  </si>
  <si>
    <t>sebarmeli</t>
  </si>
  <si>
    <t>Anniealv_</t>
  </si>
  <si>
    <t>sweetclipz</t>
  </si>
  <si>
    <t>caceresagustin</t>
  </si>
  <si>
    <t>PFNeveujr</t>
  </si>
  <si>
    <t>CougsnSaints</t>
  </si>
  <si>
    <t>Jay_Blvnco</t>
  </si>
  <si>
    <t>Devendra_Meel</t>
  </si>
  <si>
    <t>gokhantogan</t>
  </si>
  <si>
    <t>toshimi_innami</t>
  </si>
  <si>
    <t>RealUnidadMusic</t>
  </si>
  <si>
    <t>Joserealife</t>
  </si>
  <si>
    <t>luckyhasbeen</t>
  </si>
  <si>
    <t>Ironman_E</t>
  </si>
  <si>
    <t>Beau_Sirpilla</t>
  </si>
  <si>
    <t>thiagotbfunk</t>
  </si>
  <si>
    <t>codypritchett3</t>
  </si>
  <si>
    <t>chrissoriano</t>
  </si>
  <si>
    <t>jdhine</t>
  </si>
  <si>
    <t>unicolivre</t>
  </si>
  <si>
    <t>morishicreate</t>
  </si>
  <si>
    <t>uncleEtim</t>
  </si>
  <si>
    <t>Nichovski</t>
  </si>
  <si>
    <t>hamajalalsofy</t>
  </si>
  <si>
    <t>rugbyfl</t>
  </si>
  <si>
    <t>KischyS</t>
  </si>
  <si>
    <t>RevAWRA</t>
  </si>
  <si>
    <t>yunanpo</t>
  </si>
  <si>
    <t>localhero1919</t>
  </si>
  <si>
    <t>hatem_aljumaiah</t>
  </si>
  <si>
    <t>Saskiarowlands2</t>
  </si>
  <si>
    <t>ChanMathis</t>
  </si>
  <si>
    <t>shaunpmartin</t>
  </si>
  <si>
    <t>cagle06</t>
  </si>
  <si>
    <t>francis_croes</t>
  </si>
  <si>
    <t>ThaRealVincee</t>
  </si>
  <si>
    <t>Velve95</t>
  </si>
  <si>
    <t>noahecommerce</t>
  </si>
  <si>
    <t>ClarkCamden</t>
  </si>
  <si>
    <t>Ondapaz_Sam</t>
  </si>
  <si>
    <t>aminsamiepour</t>
  </si>
  <si>
    <t>cristia10101010</t>
  </si>
  <si>
    <t>fidanaydinn</t>
  </si>
  <si>
    <t>Juanbb85</t>
  </si>
  <si>
    <t>medinaj1975</t>
  </si>
  <si>
    <t>MOHD_A_S</t>
  </si>
  <si>
    <t>TUBULARFOOL</t>
  </si>
  <si>
    <t>TreW_FYM</t>
  </si>
  <si>
    <t>AngieYork12</t>
  </si>
  <si>
    <t>JameyVegas</t>
  </si>
  <si>
    <t>ymmg2008</t>
  </si>
  <si>
    <t>PichyTweets</t>
  </si>
  <si>
    <t>LightlessMonk</t>
  </si>
  <si>
    <t>Alwaleed_aldos</t>
  </si>
  <si>
    <t>groupe_alinfini</t>
  </si>
  <si>
    <t>D_Hugo_Ethier</t>
  </si>
  <si>
    <t>S4ADYOU</t>
  </si>
  <si>
    <t>masapirochan86</t>
  </si>
  <si>
    <t>twicesana_tw</t>
  </si>
  <si>
    <t>dha___</t>
  </si>
  <si>
    <t>Moderatoren_HQ</t>
  </si>
  <si>
    <t>Spyder_Deuce</t>
  </si>
  <si>
    <t>sp3e3bh9</t>
  </si>
  <si>
    <t>FactsOnIran</t>
  </si>
  <si>
    <t>SweetoothDragon</t>
  </si>
  <si>
    <t>YousifHK9</t>
  </si>
  <si>
    <t>JFreeHD</t>
  </si>
  <si>
    <t>doping_ua</t>
  </si>
  <si>
    <t>yafet_sgr</t>
  </si>
  <si>
    <t>gregotrading</t>
  </si>
  <si>
    <t>yesoffkilter</t>
  </si>
  <si>
    <t>Mutate</t>
  </si>
  <si>
    <t>KillaKG1</t>
  </si>
  <si>
    <t>ElhomiejoseXX</t>
  </si>
  <si>
    <t>m_sahinler</t>
  </si>
  <si>
    <t>jared413</t>
  </si>
  <si>
    <t>dikercumali</t>
  </si>
  <si>
    <t>TheRealBitBry</t>
  </si>
  <si>
    <t>azxexm</t>
  </si>
  <si>
    <t>AndrewAlzz</t>
  </si>
  <si>
    <t>DidiSantiago1</t>
  </si>
  <si>
    <t>ManuMeel_</t>
  </si>
  <si>
    <t>TramelbrownII</t>
  </si>
  <si>
    <t>TheGameLooters</t>
  </si>
  <si>
    <t>MasriMints</t>
  </si>
  <si>
    <t>naniisan2</t>
  </si>
  <si>
    <t>jynmrh</t>
  </si>
  <si>
    <t>108recycle</t>
  </si>
  <si>
    <t>UY5499</t>
  </si>
  <si>
    <t>Franky_oe</t>
  </si>
  <si>
    <t>glennjraymond</t>
  </si>
  <si>
    <t>binrobaia</t>
  </si>
  <si>
    <t>billyoptionsii</t>
  </si>
  <si>
    <t>SushilVerma_</t>
  </si>
  <si>
    <t>CryptoDoc2020</t>
  </si>
  <si>
    <t>4PADELFrance</t>
  </si>
  <si>
    <t>MohammadiS77</t>
  </si>
  <si>
    <t>mat_urologist</t>
  </si>
  <si>
    <t>theelgamal</t>
  </si>
  <si>
    <t>Goodnight_Mush</t>
  </si>
  <si>
    <t>bibeirutnewslb</t>
  </si>
  <si>
    <t>teslafambam</t>
  </si>
  <si>
    <t>EngrrIrfan</t>
  </si>
  <si>
    <t>NoKorean_JAPAN1</t>
  </si>
  <si>
    <t>Fiberking4</t>
  </si>
  <si>
    <t>acehoopla</t>
  </si>
  <si>
    <t>TomLWisniewski</t>
  </si>
  <si>
    <t>mitchell_tesla</t>
  </si>
  <si>
    <t>ippopayofficial</t>
  </si>
  <si>
    <t>mobs2r</t>
  </si>
  <si>
    <t>WitchesTMP</t>
  </si>
  <si>
    <t>mbrhajri</t>
  </si>
  <si>
    <t>GeorgeOlliff</t>
  </si>
  <si>
    <t>ShirasLeif</t>
  </si>
  <si>
    <t>F3ND1MUS</t>
  </si>
  <si>
    <t>JhonIzcoa</t>
  </si>
  <si>
    <t>jbtriplett4</t>
  </si>
  <si>
    <t>brianwi54326212</t>
  </si>
  <si>
    <t>furkanbktas</t>
  </si>
  <si>
    <t>AlbertasFuture</t>
  </si>
  <si>
    <t>jxstiiin_</t>
  </si>
  <si>
    <t>sCmZA2RYO3oQ0lN</t>
  </si>
  <si>
    <t>BurntByBateman</t>
  </si>
  <si>
    <t>Gratidao_74_IG</t>
  </si>
  <si>
    <t>guuuchooki_paan</t>
  </si>
  <si>
    <t>TAG_BANK831</t>
  </si>
  <si>
    <t>nans23M</t>
  </si>
  <si>
    <t>TheNikhilEmpire</t>
  </si>
  <si>
    <t>DYLE0800</t>
  </si>
  <si>
    <t>0xNullWrld</t>
  </si>
  <si>
    <t>CalpMelvin</t>
  </si>
  <si>
    <t>ThisIs427</t>
  </si>
  <si>
    <t>story_to_design</t>
  </si>
  <si>
    <t>shakyoldbones</t>
  </si>
  <si>
    <t>ErbunnNinja</t>
  </si>
  <si>
    <t>BoustoineZ</t>
  </si>
  <si>
    <t>takumafujimoto</t>
  </si>
  <si>
    <t>sotarohasuike</t>
  </si>
  <si>
    <t>JimSky0</t>
  </si>
  <si>
    <t>sandfor10</t>
  </si>
  <si>
    <t>Nunyabidness2a</t>
  </si>
  <si>
    <t>hamzzikee</t>
  </si>
  <si>
    <t>shiiinycharm</t>
  </si>
  <si>
    <t>TelevisionNTD</t>
  </si>
  <si>
    <t>GLTC_NFT</t>
  </si>
  <si>
    <t>airmeil</t>
  </si>
  <si>
    <t>tofu_hozuki</t>
  </si>
  <si>
    <t>HikariJima</t>
  </si>
  <si>
    <t>FSociety_1942</t>
  </si>
  <si>
    <t>0xSheafson</t>
  </si>
  <si>
    <t>Anonymo17449293</t>
  </si>
  <si>
    <t>JosephD52600582</t>
  </si>
  <si>
    <t>alexis_lcg</t>
  </si>
  <si>
    <t>tom_hubbell</t>
  </si>
  <si>
    <t>0xCyberia</t>
  </si>
  <si>
    <t>ItsOiseni</t>
  </si>
  <si>
    <t>DeltaFormula1</t>
  </si>
  <si>
    <t>adomio_official</t>
  </si>
  <si>
    <t>mjefferson</t>
  </si>
  <si>
    <t>MartinFord</t>
  </si>
  <si>
    <t>gcapalbo</t>
  </si>
  <si>
    <t>MaryTFic</t>
  </si>
  <si>
    <t>brandonfeco</t>
  </si>
  <si>
    <t>michaelb</t>
  </si>
  <si>
    <t>gxdia</t>
  </si>
  <si>
    <t>gregsonelliott</t>
  </si>
  <si>
    <t>dan_tfhc</t>
  </si>
  <si>
    <t>OCDiva3</t>
  </si>
  <si>
    <t>carlacarlson</t>
  </si>
  <si>
    <t>_Lind_say_</t>
  </si>
  <si>
    <t>nam01i</t>
  </si>
  <si>
    <t>DanielAKelly</t>
  </si>
  <si>
    <t>Azimimusic</t>
  </si>
  <si>
    <t>_Coach_Richter_</t>
  </si>
  <si>
    <t>chadblackburn</t>
  </si>
  <si>
    <t>himynameismiles</t>
  </si>
  <si>
    <t>DaveJAndrews</t>
  </si>
  <si>
    <t>sundrown</t>
  </si>
  <si>
    <t>Chaonea</t>
  </si>
  <si>
    <t>garrettnolan</t>
  </si>
  <si>
    <t>krish_mtm</t>
  </si>
  <si>
    <t>ippei019</t>
  </si>
  <si>
    <t>tuttocr</t>
  </si>
  <si>
    <t>edjescobar</t>
  </si>
  <si>
    <t>Automatiik416</t>
  </si>
  <si>
    <t>AlvaroSergioARC</t>
  </si>
  <si>
    <t>pathakBJPMP</t>
  </si>
  <si>
    <t>k_tashii</t>
  </si>
  <si>
    <t>yosidaa</t>
  </si>
  <si>
    <t>urnamma</t>
  </si>
  <si>
    <t>eminentlawfirm</t>
  </si>
  <si>
    <t>CarterLawyer</t>
  </si>
  <si>
    <t>chiwawa37</t>
  </si>
  <si>
    <t>mikesaraswat</t>
  </si>
  <si>
    <t>kyrosa2000</t>
  </si>
  <si>
    <t>skvark</t>
  </si>
  <si>
    <t>TexasRobbin</t>
  </si>
  <si>
    <t>elietoubiana</t>
  </si>
  <si>
    <t>mrgmjr</t>
  </si>
  <si>
    <t>deboadedeji</t>
  </si>
  <si>
    <t>royalcowgirl</t>
  </si>
  <si>
    <t>emreatay__</t>
  </si>
  <si>
    <t>siowLy</t>
  </si>
  <si>
    <t>OctoberDuncan</t>
  </si>
  <si>
    <t>gyab_x</t>
  </si>
  <si>
    <t>srhjkh</t>
  </si>
  <si>
    <t>jfort753</t>
  </si>
  <si>
    <t>BoydMichaelE</t>
  </si>
  <si>
    <t>gandhe_onkar</t>
  </si>
  <si>
    <t>mazinalmosa</t>
  </si>
  <si>
    <t>cvonwartburg</t>
  </si>
  <si>
    <t>HAMZAHALSULAMI</t>
  </si>
  <si>
    <t>eeaegr</t>
  </si>
  <si>
    <t>8mhmmd</t>
  </si>
  <si>
    <t>S3ud_39</t>
  </si>
  <si>
    <t>Hikmatkakkar</t>
  </si>
  <si>
    <t>jaivikpatel47</t>
  </si>
  <si>
    <t>agustintorrees</t>
  </si>
  <si>
    <t>malmatthews_</t>
  </si>
  <si>
    <t>KJSBali</t>
  </si>
  <si>
    <t>olinold</t>
  </si>
  <si>
    <t>ThePranavGupta</t>
  </si>
  <si>
    <t>AbdulAlharbi</t>
  </si>
  <si>
    <t>roggangracie</t>
  </si>
  <si>
    <t>BetoGutierrezz</t>
  </si>
  <si>
    <t>skiki13</t>
  </si>
  <si>
    <t>_31MK_</t>
  </si>
  <si>
    <t>justin_magnaye</t>
  </si>
  <si>
    <t>bonniespencer_</t>
  </si>
  <si>
    <t>dirtydomm7</t>
  </si>
  <si>
    <t>erickdrippin</t>
  </si>
  <si>
    <t>ageorgebaldwin</t>
  </si>
  <si>
    <t>NoCoHank</t>
  </si>
  <si>
    <t>mcsportsny</t>
  </si>
  <si>
    <t>dmnarias</t>
  </si>
  <si>
    <t>nathanasamuel</t>
  </si>
  <si>
    <t>shika_reddy</t>
  </si>
  <si>
    <t>Sondelrobi</t>
  </si>
  <si>
    <t>MaderoSoccer</t>
  </si>
  <si>
    <t>DieBlindeEule</t>
  </si>
  <si>
    <t>pNeZport</t>
  </si>
  <si>
    <t>Abdullah6Mohana</t>
  </si>
  <si>
    <t>MurayiMarcellin</t>
  </si>
  <si>
    <t>MsBsBunch</t>
  </si>
  <si>
    <t>skiplyfrance</t>
  </si>
  <si>
    <t>SIDHUHARMEN</t>
  </si>
  <si>
    <t>lunalxnx</t>
  </si>
  <si>
    <t>KabulBukhari</t>
  </si>
  <si>
    <t>Rob__AK</t>
  </si>
  <si>
    <t>xDfective</t>
  </si>
  <si>
    <t>ahmad2000999</t>
  </si>
  <si>
    <t>Man_You_Fear</t>
  </si>
  <si>
    <t>kyledufresne2</t>
  </si>
  <si>
    <t>ganganews</t>
  </si>
  <si>
    <t>iamcjhollywood</t>
  </si>
  <si>
    <t>MuhamdUmair</t>
  </si>
  <si>
    <t>Missy_Carter21</t>
  </si>
  <si>
    <t>abo_mhammmd</t>
  </si>
  <si>
    <t>positivepranic</t>
  </si>
  <si>
    <t>Khalexier</t>
  </si>
  <si>
    <t>yukia7_15_99</t>
  </si>
  <si>
    <t>KarlTheProgrmr</t>
  </si>
  <si>
    <t>milliemyang</t>
  </si>
  <si>
    <t>isaaiiahh</t>
  </si>
  <si>
    <t>TimeIsM43143700</t>
  </si>
  <si>
    <t>BulletHolz</t>
  </si>
  <si>
    <t>iHusnainUlfat</t>
  </si>
  <si>
    <t>ii5halil</t>
  </si>
  <si>
    <t>raoneerajbhati</t>
  </si>
  <si>
    <t>BijouxMedusa</t>
  </si>
  <si>
    <t>GreenX8x</t>
  </si>
  <si>
    <t>masayayoshizawa</t>
  </si>
  <si>
    <t>Only1doja</t>
  </si>
  <si>
    <t>tomi_taoru</t>
  </si>
  <si>
    <t>AndrewYeager20</t>
  </si>
  <si>
    <t>michaelhunterAU</t>
  </si>
  <si>
    <t>meyer0656</t>
  </si>
  <si>
    <t>shibahideo</t>
  </si>
  <si>
    <t>DannyKBeats</t>
  </si>
  <si>
    <t>MartinMiskic</t>
  </si>
  <si>
    <t>ASMR_MofuMogu</t>
  </si>
  <si>
    <t>Caleb__ricks</t>
  </si>
  <si>
    <t>barainkiss</t>
  </si>
  <si>
    <t>dr_rahemanAli</t>
  </si>
  <si>
    <t>6g759T7NyWjQnBj</t>
  </si>
  <si>
    <t>CryptoWalletcom</t>
  </si>
  <si>
    <t>etsycagatay</t>
  </si>
  <si>
    <t>CruelYouthORGxo</t>
  </si>
  <si>
    <t>olywalle</t>
  </si>
  <si>
    <t>gabe_pats</t>
  </si>
  <si>
    <t>Henson4Virginia</t>
  </si>
  <si>
    <t>MorganaCosplays</t>
  </si>
  <si>
    <t>mtiontv</t>
  </si>
  <si>
    <t>thedailytrolloc</t>
  </si>
  <si>
    <t>LM_Schirmer</t>
  </si>
  <si>
    <t>oboro22222</t>
  </si>
  <si>
    <t>alusFN_</t>
  </si>
  <si>
    <t>Silverw0lf321</t>
  </si>
  <si>
    <t>SUPANFT</t>
  </si>
  <si>
    <t>tokauranaki</t>
  </si>
  <si>
    <t>ZeddyOG</t>
  </si>
  <si>
    <t>apatmedia247</t>
  </si>
  <si>
    <t>dmfxyz</t>
  </si>
  <si>
    <t>JEFFV4JC</t>
  </si>
  <si>
    <t>shinsan_xx</t>
  </si>
  <si>
    <t>polomsy</t>
  </si>
  <si>
    <t>wxmvlik</t>
  </si>
  <si>
    <t>pitboxer_crafts</t>
  </si>
  <si>
    <t>RyanSweatt2</t>
  </si>
  <si>
    <t>CANNABISJPN</t>
  </si>
  <si>
    <t>RealJohnShoe</t>
  </si>
  <si>
    <t>MilkBread_0507</t>
  </si>
  <si>
    <t>TaroN9122432</t>
  </si>
  <si>
    <t>MosheDayan_0</t>
  </si>
  <si>
    <t>ZuZ</t>
  </si>
  <si>
    <t>joelteitelbaum</t>
  </si>
  <si>
    <t>ChrisLamping</t>
  </si>
  <si>
    <t>centerforni</t>
  </si>
  <si>
    <t>yuri_pavlov74</t>
  </si>
  <si>
    <t>PUCKgezwitscher</t>
  </si>
  <si>
    <t>mr_zeledon</t>
  </si>
  <si>
    <t>DennisOKane</t>
  </si>
  <si>
    <t>Swaldy</t>
  </si>
  <si>
    <t>Nadia69er</t>
  </si>
  <si>
    <t>LurksFPS_</t>
  </si>
  <si>
    <t>Sarahjnj</t>
  </si>
  <si>
    <t>Gafiltha</t>
  </si>
  <si>
    <t>TTMalle</t>
  </si>
  <si>
    <t>zegemwolf</t>
  </si>
  <si>
    <t>NoritakaItoi</t>
  </si>
  <si>
    <t>lelandbaptist</t>
  </si>
  <si>
    <t>ragcast</t>
  </si>
  <si>
    <t>AlertsUSA</t>
  </si>
  <si>
    <t>nickreddell</t>
  </si>
  <si>
    <t>ikeshing</t>
  </si>
  <si>
    <t>nobrien64</t>
  </si>
  <si>
    <t>emiro_am</t>
  </si>
  <si>
    <t>Yax22</t>
  </si>
  <si>
    <t>JDoZaFPS</t>
  </si>
  <si>
    <t>jns_stunner</t>
  </si>
  <si>
    <t>passwordistaco2</t>
  </si>
  <si>
    <t>DCLXVI_RSJ</t>
  </si>
  <si>
    <t>ttarbiyan</t>
  </si>
  <si>
    <t>chandrakamaltri</t>
  </si>
  <si>
    <t>80zbaby_83</t>
  </si>
  <si>
    <t>BillRPainter</t>
  </si>
  <si>
    <t>igorbankai</t>
  </si>
  <si>
    <t>ReidWeber7</t>
  </si>
  <si>
    <t>__Sherryyy</t>
  </si>
  <si>
    <t>ShelbyLawhon</t>
  </si>
  <si>
    <t>pinky_lucas</t>
  </si>
  <si>
    <t>EULobby</t>
  </si>
  <si>
    <t>joelvelasquez66</t>
  </si>
  <si>
    <t>ShepherdTrustee</t>
  </si>
  <si>
    <t>MoeAlSh</t>
  </si>
  <si>
    <t>iDoktor_NS</t>
  </si>
  <si>
    <t>peter_a_goodman</t>
  </si>
  <si>
    <t>Farelbis</t>
  </si>
  <si>
    <t>THMERALSHAMMARI</t>
  </si>
  <si>
    <t>KongCryptoKing</t>
  </si>
  <si>
    <t>yoko_0609</t>
  </si>
  <si>
    <t>JeffreyInce</t>
  </si>
  <si>
    <t>CrossalGuistics</t>
  </si>
  <si>
    <t>masashi_404</t>
  </si>
  <si>
    <t>amineberomdhane</t>
  </si>
  <si>
    <t>Misaelc_22</t>
  </si>
  <si>
    <t>JoshGDanielson</t>
  </si>
  <si>
    <t>eelibg</t>
  </si>
  <si>
    <t>LividsRevenge</t>
  </si>
  <si>
    <t>Mymay2424</t>
  </si>
  <si>
    <t>shivamjainup</t>
  </si>
  <si>
    <t>iamjohnjamison</t>
  </si>
  <si>
    <t>wehonolulu</t>
  </si>
  <si>
    <t>BasedHoosier</t>
  </si>
  <si>
    <t>solarpapiiii</t>
  </si>
  <si>
    <t>zett_offical_</t>
  </si>
  <si>
    <t>hordesmusic</t>
  </si>
  <si>
    <t>AllanLTepper</t>
  </si>
  <si>
    <t>anthonybaroza</t>
  </si>
  <si>
    <t>PaulSaidupaul28</t>
  </si>
  <si>
    <t>navenft</t>
  </si>
  <si>
    <t>AbuAlshabab421</t>
  </si>
  <si>
    <t>trauqoh</t>
  </si>
  <si>
    <t>ben_s_cooper</t>
  </si>
  <si>
    <t>TreylunBlanton</t>
  </si>
  <si>
    <t>thearwrites</t>
  </si>
  <si>
    <t>zShiine_</t>
  </si>
  <si>
    <t>masjidbox</t>
  </si>
  <si>
    <t>wess_23shinkan</t>
  </si>
  <si>
    <t>matatabi1122</t>
  </si>
  <si>
    <t>mesQxFPS</t>
  </si>
  <si>
    <t>useyour_____</t>
  </si>
  <si>
    <t>yatirimim_com</t>
  </si>
  <si>
    <t>unyaunya110</t>
  </si>
  <si>
    <t>_SailThisShip</t>
  </si>
  <si>
    <t>panmegu920</t>
  </si>
  <si>
    <t>RoyaleNawaab</t>
  </si>
  <si>
    <t>AhmedFAlAmeer</t>
  </si>
  <si>
    <t>clever_giver</t>
  </si>
  <si>
    <t>DustyEditors</t>
  </si>
  <si>
    <t>Navaneethan1740</t>
  </si>
  <si>
    <t>peggyiswell61</t>
  </si>
  <si>
    <t>F0XYPOTE</t>
  </si>
  <si>
    <t>mammadlikamran1</t>
  </si>
  <si>
    <t>MarkNicoll6</t>
  </si>
  <si>
    <t>Lovie_Dear</t>
  </si>
  <si>
    <t>SethRWright</t>
  </si>
  <si>
    <t>DarcyAmaya_TV</t>
  </si>
  <si>
    <t>fomanticui</t>
  </si>
  <si>
    <t>ianpatrickhines</t>
  </si>
  <si>
    <t>AzzerLawFirm</t>
  </si>
  <si>
    <t>tr1est</t>
  </si>
  <si>
    <t>X_44c</t>
  </si>
  <si>
    <t>UnicodeApp</t>
  </si>
  <si>
    <t>stone_relief</t>
  </si>
  <si>
    <t>weareyana_</t>
  </si>
  <si>
    <t>mizuki_S_O_L</t>
  </si>
  <si>
    <t>DrParikhMBA</t>
  </si>
  <si>
    <t>YFukushima6</t>
  </si>
  <si>
    <t>VtuberFenyx</t>
  </si>
  <si>
    <t>ReagMcCluskey2</t>
  </si>
  <si>
    <t>0xhyacinths</t>
  </si>
  <si>
    <t>harleyoliveiraa</t>
  </si>
  <si>
    <t>CareeristCom</t>
  </si>
  <si>
    <t>Midhun_bb</t>
  </si>
  <si>
    <t>StocklyticsCo</t>
  </si>
  <si>
    <t>jeffluntgames</t>
  </si>
  <si>
    <t>renuebyscience</t>
  </si>
  <si>
    <t>summ116</t>
  </si>
  <si>
    <t>WhyWeFight2020</t>
  </si>
  <si>
    <t>the_ogaden</t>
  </si>
  <si>
    <t>semprelaprima</t>
  </si>
  <si>
    <t>drawteaVT</t>
  </si>
  <si>
    <t>HaverchuckE</t>
  </si>
  <si>
    <t>DbootyNabber</t>
  </si>
  <si>
    <t>NikCosm0x</t>
  </si>
  <si>
    <t>RealestWizard_</t>
  </si>
  <si>
    <t>junewwgiman</t>
  </si>
  <si>
    <t>Mr_Crypto_Pig</t>
  </si>
  <si>
    <t>JayWFSB</t>
  </si>
  <si>
    <t>aaaoooiii09</t>
  </si>
  <si>
    <t>graveyworld</t>
  </si>
  <si>
    <t>kbvoicetalent</t>
  </si>
  <si>
    <t>actos_non</t>
  </si>
  <si>
    <t>RaeleneKenned20</t>
  </si>
  <si>
    <t>Nadtt2co</t>
  </si>
  <si>
    <t>tsukasa_1190</t>
  </si>
  <si>
    <t>Edelweiss_P</t>
  </si>
  <si>
    <t>CSSCSS99032</t>
  </si>
  <si>
    <t>TracySalamander</t>
  </si>
  <si>
    <t>realmrfrog</t>
  </si>
  <si>
    <t>GoodIDeaDudes</t>
  </si>
  <si>
    <t>lydia488144315</t>
  </si>
  <si>
    <t>OnlyGirlsAI</t>
  </si>
  <si>
    <t>lmitrehealth</t>
  </si>
  <si>
    <t>WayneTheWizardd</t>
  </si>
  <si>
    <t>hgeldenhuys</t>
  </si>
  <si>
    <t>BrunoRDB</t>
  </si>
  <si>
    <t>Drew_Church</t>
  </si>
  <si>
    <t>bi11moran</t>
  </si>
  <si>
    <t>saunders3000</t>
  </si>
  <si>
    <t>Furrnandotorres</t>
  </si>
  <si>
    <t>seangarrison</t>
  </si>
  <si>
    <t>FinalE33</t>
  </si>
  <si>
    <t>hyperdimension</t>
  </si>
  <si>
    <t>dialecticae</t>
  </si>
  <si>
    <t>7aManNi</t>
  </si>
  <si>
    <t>FinesseTheCash</t>
  </si>
  <si>
    <t>manukmrbansal</t>
  </si>
  <si>
    <t>prince_of_cuts</t>
  </si>
  <si>
    <t>Av_kaska</t>
  </si>
  <si>
    <t>drsam6</t>
  </si>
  <si>
    <t>RealBabafemi</t>
  </si>
  <si>
    <t>DAngryAmerican</t>
  </si>
  <si>
    <t>thomascastelli_</t>
  </si>
  <si>
    <t>lilmisaudacious</t>
  </si>
  <si>
    <t>rice_of_sugarGT</t>
  </si>
  <si>
    <t>gonofficial</t>
  </si>
  <si>
    <t>Lmk3993</t>
  </si>
  <si>
    <t>wolftrader670</t>
  </si>
  <si>
    <t>uflackerbjj</t>
  </si>
  <si>
    <t>Megan_Colleen_</t>
  </si>
  <si>
    <t>WEZLee__</t>
  </si>
  <si>
    <t>SusanChanaLask</t>
  </si>
  <si>
    <t>Naser887</t>
  </si>
  <si>
    <t>thamer_alwadani</t>
  </si>
  <si>
    <t>maggietatx</t>
  </si>
  <si>
    <t>bissesarjaitish</t>
  </si>
  <si>
    <t>zankyoumusic</t>
  </si>
  <si>
    <t>ractdi</t>
  </si>
  <si>
    <t>carding_pro</t>
  </si>
  <si>
    <t>merry_oglg</t>
  </si>
  <si>
    <t>LynnAWiensMD</t>
  </si>
  <si>
    <t>ItsJustKfos</t>
  </si>
  <si>
    <t>rafajconde</t>
  </si>
  <si>
    <t>mhmtbli</t>
  </si>
  <si>
    <t>UCFKent</t>
  </si>
  <si>
    <t>Baraa4A</t>
  </si>
  <si>
    <t>thejakeerickson</t>
  </si>
  <si>
    <t>sms_8080</t>
  </si>
  <si>
    <t>ghamdifr</t>
  </si>
  <si>
    <t>himalaythakkarr</t>
  </si>
  <si>
    <t>alhadbm</t>
  </si>
  <si>
    <t>alexandervaru</t>
  </si>
  <si>
    <t>silkblack1</t>
  </si>
  <si>
    <t>JasonDD1989</t>
  </si>
  <si>
    <t>BillStricklin</t>
  </si>
  <si>
    <t>JeanJrBoutin</t>
  </si>
  <si>
    <t>anuvikshat</t>
  </si>
  <si>
    <t>Thamir_Alii</t>
  </si>
  <si>
    <t>MeggGawat</t>
  </si>
  <si>
    <t>ag380788</t>
  </si>
  <si>
    <t>jbenyacar</t>
  </si>
  <si>
    <t>StevenMXo</t>
  </si>
  <si>
    <t>EvanEvansUSA</t>
  </si>
  <si>
    <t>stephenschou</t>
  </si>
  <si>
    <t>AD0NlS_</t>
  </si>
  <si>
    <t>itsgdott</t>
  </si>
  <si>
    <t>AmericoFilms</t>
  </si>
  <si>
    <t>Oathyy</t>
  </si>
  <si>
    <t>jainshisham19</t>
  </si>
  <si>
    <t>cataluna84</t>
  </si>
  <si>
    <t>tayloredkc</t>
  </si>
  <si>
    <t>Fuwari_Sprit</t>
  </si>
  <si>
    <t>karakuri33para</t>
  </si>
  <si>
    <t>LeonForr3st</t>
  </si>
  <si>
    <t>ThefangirlApril</t>
  </si>
  <si>
    <t>AlexxGOficial</t>
  </si>
  <si>
    <t>Isaac_Riddly</t>
  </si>
  <si>
    <t>dofrobotics</t>
  </si>
  <si>
    <t>haruka1900</t>
  </si>
  <si>
    <t>lemoinefranc</t>
  </si>
  <si>
    <t>almutairy202</t>
  </si>
  <si>
    <t>Ken_Doyle2020</t>
  </si>
  <si>
    <t>kholod__94</t>
  </si>
  <si>
    <t>yomi_gotou</t>
  </si>
  <si>
    <t>xenovacom</t>
  </si>
  <si>
    <t>clubhouselee</t>
  </si>
  <si>
    <t>Renee449th</t>
  </si>
  <si>
    <t>bszg_e</t>
  </si>
  <si>
    <t>Alper_Somuncu</t>
  </si>
  <si>
    <t>TylerResold</t>
  </si>
  <si>
    <t>TheodoreBuffs</t>
  </si>
  <si>
    <t>DrGayatribala</t>
  </si>
  <si>
    <t>LukeFarag</t>
  </si>
  <si>
    <t>GibsonShirin</t>
  </si>
  <si>
    <t>Abdelmohsen70</t>
  </si>
  <si>
    <t>AverageSiege</t>
  </si>
  <si>
    <t>kmtjtajtwkt</t>
  </si>
  <si>
    <t>BlockchainDoman</t>
  </si>
  <si>
    <t>mojajamaru</t>
  </si>
  <si>
    <t>ikebu_net</t>
  </si>
  <si>
    <t>vickvozz</t>
  </si>
  <si>
    <t>CollectiveCCG</t>
  </si>
  <si>
    <t>scavier7</t>
  </si>
  <si>
    <t>rawbreed5</t>
  </si>
  <si>
    <t>_mirart_</t>
  </si>
  <si>
    <t>chadvautherine</t>
  </si>
  <si>
    <t>0xRishi</t>
  </si>
  <si>
    <t>a_binsa3d</t>
  </si>
  <si>
    <t>kashiro7js</t>
  </si>
  <si>
    <t>lilley_co</t>
  </si>
  <si>
    <t>paranoxianow</t>
  </si>
  <si>
    <t>JorgeFdzJr</t>
  </si>
  <si>
    <t>hec933</t>
  </si>
  <si>
    <t>cangrejodigital</t>
  </si>
  <si>
    <t>moonflowyr</t>
  </si>
  <si>
    <t>aresxbt</t>
  </si>
  <si>
    <t>_speciosa_</t>
  </si>
  <si>
    <t>MariusOosthuiz7</t>
  </si>
  <si>
    <t>ConnecttheCoas1</t>
  </si>
  <si>
    <t>xoyuuk1</t>
  </si>
  <si>
    <t>DeltaMunchies</t>
  </si>
  <si>
    <t>qoddiapps</t>
  </si>
  <si>
    <t>MortisWes</t>
  </si>
  <si>
    <t>Danny_Defii</t>
  </si>
  <si>
    <t>8bunno1oTon_Yu</t>
  </si>
  <si>
    <t>PickettsburghKP</t>
  </si>
  <si>
    <t>F7YNNS</t>
  </si>
  <si>
    <t>Chloroplast_XD</t>
  </si>
  <si>
    <t>oguzhanbey777</t>
  </si>
  <si>
    <t>schuyhigh</t>
  </si>
  <si>
    <t>dunamisenergy1</t>
  </si>
  <si>
    <t>Miikey_134</t>
  </si>
  <si>
    <t>idmyathlete</t>
  </si>
  <si>
    <t>katiebowles_</t>
  </si>
  <si>
    <t>corporatesoldr</t>
  </si>
  <si>
    <t>HadickM</t>
  </si>
  <si>
    <t>lyllin_</t>
  </si>
  <si>
    <t>M1C_Garland</t>
  </si>
  <si>
    <t>SLOEJACKY</t>
  </si>
  <si>
    <t>norbor__</t>
  </si>
  <si>
    <t>ALdhylan20</t>
  </si>
  <si>
    <t>eben_mnzava</t>
  </si>
  <si>
    <t>TheAcolyteSW</t>
  </si>
  <si>
    <t>omzikidigital</t>
  </si>
  <si>
    <t>HydraRare</t>
  </si>
  <si>
    <t>fastandfiry</t>
  </si>
  <si>
    <t>qSystemz</t>
  </si>
  <si>
    <t>myumyu095</t>
  </si>
  <si>
    <t>EntropyDynamix</t>
  </si>
  <si>
    <t>verotutkimus</t>
  </si>
  <si>
    <t>Clemhate2</t>
  </si>
  <si>
    <t>REM67763852</t>
  </si>
  <si>
    <t>Milo_v2B</t>
  </si>
  <si>
    <t>mitsuhime_cos</t>
  </si>
  <si>
    <t>ColleagueGG</t>
  </si>
  <si>
    <t>iconicarisan</t>
  </si>
  <si>
    <t>KalVerahda</t>
  </si>
  <si>
    <t>infantry_style</t>
  </si>
  <si>
    <t>3rd__And__Long</t>
  </si>
  <si>
    <t>DM_Sabo</t>
  </si>
  <si>
    <t>peterh</t>
  </si>
  <si>
    <t>vivekkpurameri</t>
  </si>
  <si>
    <t>fluffytail1</t>
  </si>
  <si>
    <t>DeanAllman</t>
  </si>
  <si>
    <t>blbiggs</t>
  </si>
  <si>
    <t>MichaelHalle</t>
  </si>
  <si>
    <t>kfaali</t>
  </si>
  <si>
    <t>rattcv</t>
  </si>
  <si>
    <t>Staffmax</t>
  </si>
  <si>
    <t>brianinroma</t>
  </si>
  <si>
    <t>rmokerski</t>
  </si>
  <si>
    <t>bugscoe</t>
  </si>
  <si>
    <t>TheJoshClayton</t>
  </si>
  <si>
    <t>irredenta</t>
  </si>
  <si>
    <t>JonGrace</t>
  </si>
  <si>
    <t>Unishippers</t>
  </si>
  <si>
    <t>Marco140</t>
  </si>
  <si>
    <t>tonymarquesband</t>
  </si>
  <si>
    <t>diabligirl</t>
  </si>
  <si>
    <t>luiscuao</t>
  </si>
  <si>
    <t>YSuuu</t>
  </si>
  <si>
    <t>FolloWilliaMe</t>
  </si>
  <si>
    <t>MalaysiaRei</t>
  </si>
  <si>
    <t>Almokla</t>
  </si>
  <si>
    <t>stangewear</t>
  </si>
  <si>
    <t>HyagoH</t>
  </si>
  <si>
    <t>BehnamAnalui</t>
  </si>
  <si>
    <t>basilenjei</t>
  </si>
  <si>
    <t>tcgammons</t>
  </si>
  <si>
    <t>marctheiler</t>
  </si>
  <si>
    <t>michae1chiola</t>
  </si>
  <si>
    <t>zawa_chan</t>
  </si>
  <si>
    <t>Ayush24x7</t>
  </si>
  <si>
    <t>luvzins</t>
  </si>
  <si>
    <t>minuteoneus</t>
  </si>
  <si>
    <t>RemingtonYoung</t>
  </si>
  <si>
    <t>augustboy74</t>
  </si>
  <si>
    <t>bsormagec</t>
  </si>
  <si>
    <t>DavidRKuhn</t>
  </si>
  <si>
    <t>AbbasJHijazi</t>
  </si>
  <si>
    <t>lourapmeta</t>
  </si>
  <si>
    <t>samuelmollinedo</t>
  </si>
  <si>
    <t>borisfrank</t>
  </si>
  <si>
    <t>NotKirksBurner8</t>
  </si>
  <si>
    <t>DuronsWay</t>
  </si>
  <si>
    <t>rafaelaugustoms</t>
  </si>
  <si>
    <t>PaulGrasmanis</t>
  </si>
  <si>
    <t>aziz20aziz</t>
  </si>
  <si>
    <t>Suzeep1983</t>
  </si>
  <si>
    <t>hwalsumaie</t>
  </si>
  <si>
    <t>13arm13arm</t>
  </si>
  <si>
    <t>harneet172</t>
  </si>
  <si>
    <t>fadlurhmnnn</t>
  </si>
  <si>
    <t>Ben_Felderstein</t>
  </si>
  <si>
    <t>DTigers_North</t>
  </si>
  <si>
    <t>curator_doc</t>
  </si>
  <si>
    <t>WillGraf_</t>
  </si>
  <si>
    <t>sultanhmood</t>
  </si>
  <si>
    <t>JacquelineKalil</t>
  </si>
  <si>
    <t>roweid4</t>
  </si>
  <si>
    <t>EuropcarTR</t>
  </si>
  <si>
    <t>dabbunny710</t>
  </si>
  <si>
    <t>imrishit98</t>
  </si>
  <si>
    <t>biggz0062</t>
  </si>
  <si>
    <t>AlamdhHotma</t>
  </si>
  <si>
    <t>Prof__Welch</t>
  </si>
  <si>
    <t>BuggieMongotti</t>
  </si>
  <si>
    <t>TheTheraPriest</t>
  </si>
  <si>
    <t>3_mhmh</t>
  </si>
  <si>
    <t>thatskwiik</t>
  </si>
  <si>
    <t>Todd4change</t>
  </si>
  <si>
    <t>briangansmd</t>
  </si>
  <si>
    <t>MagicianRaghav</t>
  </si>
  <si>
    <t>crypto_egl</t>
  </si>
  <si>
    <t>AnupRDM</t>
  </si>
  <si>
    <t>Huesos_48</t>
  </si>
  <si>
    <t>jvice_1</t>
  </si>
  <si>
    <t>raobabar6136</t>
  </si>
  <si>
    <t>payasparab</t>
  </si>
  <si>
    <t>bestamericanre</t>
  </si>
  <si>
    <t>TsyncZ</t>
  </si>
  <si>
    <t>officialkul</t>
  </si>
  <si>
    <t>sam_baraka_</t>
  </si>
  <si>
    <t>AlanCowen</t>
  </si>
  <si>
    <t>Blahzt</t>
  </si>
  <si>
    <t>abdulla_AB1</t>
  </si>
  <si>
    <t>jordandl18</t>
  </si>
  <si>
    <t>DollyLloydUK</t>
  </si>
  <si>
    <t>perfectlmao</t>
  </si>
  <si>
    <t>carteach220</t>
  </si>
  <si>
    <t>kangse415</t>
  </si>
  <si>
    <t>Bassunyy</t>
  </si>
  <si>
    <t>DearieGerry</t>
  </si>
  <si>
    <t>j_marcomusic</t>
  </si>
  <si>
    <t>yomomma8888</t>
  </si>
  <si>
    <t>obelusk</t>
  </si>
  <si>
    <t>jassim075</t>
  </si>
  <si>
    <t>Ponykillr</t>
  </si>
  <si>
    <t>SaltDroneLife</t>
  </si>
  <si>
    <t>sleyheron</t>
  </si>
  <si>
    <t>TracieCMyers</t>
  </si>
  <si>
    <t>RezDesigns_</t>
  </si>
  <si>
    <t>lucas_assecheck</t>
  </si>
  <si>
    <t>TRUCKSNG</t>
  </si>
  <si>
    <t>war_monitor_ua</t>
  </si>
  <si>
    <t>1610_etoile_um</t>
  </si>
  <si>
    <t>DunottarHead</t>
  </si>
  <si>
    <t>ktaro_77</t>
  </si>
  <si>
    <t>Citizen514</t>
  </si>
  <si>
    <t>mkmk_0608</t>
  </si>
  <si>
    <t>thakjulh</t>
  </si>
  <si>
    <t>phonix_69</t>
  </si>
  <si>
    <t>nerunekonero</t>
  </si>
  <si>
    <t>deyoncess</t>
  </si>
  <si>
    <t>UnleashedLGBTQ</t>
  </si>
  <si>
    <t>Equilibrium_420</t>
  </si>
  <si>
    <t>cangieairport</t>
  </si>
  <si>
    <t>CallMeAIGuy</t>
  </si>
  <si>
    <t>xsdny</t>
  </si>
  <si>
    <t>AEHA_306</t>
  </si>
  <si>
    <t>JHochderffer</t>
  </si>
  <si>
    <t>wizardofzaza</t>
  </si>
  <si>
    <t>Michael17064609</t>
  </si>
  <si>
    <t>t_yuura</t>
  </si>
  <si>
    <t>pud_nft</t>
  </si>
  <si>
    <t>transitionofc</t>
  </si>
  <si>
    <t>paulsito</t>
  </si>
  <si>
    <t>Fran_Ceb2</t>
  </si>
  <si>
    <t>thetradingmafia</t>
  </si>
  <si>
    <t>IycNikhilesh</t>
  </si>
  <si>
    <t>kaori_sirota555</t>
  </si>
  <si>
    <t>jaylenbester_</t>
  </si>
  <si>
    <t>ats_sat</t>
  </si>
  <si>
    <t>00000_marumaru</t>
  </si>
  <si>
    <t>SpartacusHODL</t>
  </si>
  <si>
    <t>svmbaekohau</t>
  </si>
  <si>
    <t>1amjahjah</t>
  </si>
  <si>
    <t>Zakhareffactory</t>
  </si>
  <si>
    <t>LoveMyGSDBella</t>
  </si>
  <si>
    <t>votre_vaccin</t>
  </si>
  <si>
    <t>LucaBeth_Writer</t>
  </si>
  <si>
    <t>AllenMo00588378</t>
  </si>
  <si>
    <t>MathiasPozzi</t>
  </si>
  <si>
    <t>JackHornerDinos</t>
  </si>
  <si>
    <t>yperspace</t>
  </si>
  <si>
    <t>davidcford420g2</t>
  </si>
  <si>
    <t>fritocreampie</t>
  </si>
  <si>
    <t>sund1ata</t>
  </si>
  <si>
    <t>iambelairr</t>
  </si>
  <si>
    <t>jlu_ir</t>
  </si>
  <si>
    <t>bowlcat</t>
  </si>
  <si>
    <t>SenchiNari</t>
  </si>
  <si>
    <t>the57student</t>
  </si>
  <si>
    <t>Jdotcrypto</t>
  </si>
  <si>
    <t>JayStax413</t>
  </si>
  <si>
    <t>shepcat1000</t>
  </si>
  <si>
    <t>MarthaStemberg1</t>
  </si>
  <si>
    <t>s_aa012</t>
  </si>
  <si>
    <t>AtlantaLonghorn</t>
  </si>
  <si>
    <t>nonfungibleWTF</t>
  </si>
  <si>
    <t>TheApeEnclosure</t>
  </si>
  <si>
    <t>haber_itc</t>
  </si>
  <si>
    <t>ArabicSolutionz</t>
  </si>
  <si>
    <t>FsWid6ABmEOW695</t>
  </si>
  <si>
    <t>GenuineArdvark</t>
  </si>
  <si>
    <t>sun_fortpeat</t>
  </si>
  <si>
    <t>the_metadata</t>
  </si>
  <si>
    <t>NR_Sanghi</t>
  </si>
  <si>
    <t>deepaksonitalks</t>
  </si>
  <si>
    <t>NITESH_CREATES</t>
  </si>
  <si>
    <t>khoda_sha_mihan</t>
  </si>
  <si>
    <t>wskish</t>
  </si>
  <si>
    <t>rock808</t>
  </si>
  <si>
    <t>markpappas</t>
  </si>
  <si>
    <t>tembalanco</t>
  </si>
  <si>
    <t>kuzuniku</t>
  </si>
  <si>
    <t>kichus</t>
  </si>
  <si>
    <t>nimitmehra</t>
  </si>
  <si>
    <t>ShaneJoseph</t>
  </si>
  <si>
    <t>melgarex</t>
  </si>
  <si>
    <t>texaschic0205</t>
  </si>
  <si>
    <t>NSL_Photography</t>
  </si>
  <si>
    <t>erikschut</t>
  </si>
  <si>
    <t>imsodaygo</t>
  </si>
  <si>
    <t>kristenhmcleod</t>
  </si>
  <si>
    <t>JoshRuble</t>
  </si>
  <si>
    <t>samiammedia</t>
  </si>
  <si>
    <t>whitecrowbooks</t>
  </si>
  <si>
    <t>chrismorchak</t>
  </si>
  <si>
    <t>toddmjensen</t>
  </si>
  <si>
    <t>toddmacpherson</t>
  </si>
  <si>
    <t>mattplapp</t>
  </si>
  <si>
    <t>akaBatzman</t>
  </si>
  <si>
    <t>LeroyHype</t>
  </si>
  <si>
    <t>hornets79</t>
  </si>
  <si>
    <t>Tradehardmoney</t>
  </si>
  <si>
    <t>ladylaurengrace</t>
  </si>
  <si>
    <t>StuffLiamTweets</t>
  </si>
  <si>
    <t>HasanUluc44</t>
  </si>
  <si>
    <t>lakhan_999</t>
  </si>
  <si>
    <t>AALFredoni</t>
  </si>
  <si>
    <t>Dustnar</t>
  </si>
  <si>
    <t>LORDBYRONSOUND</t>
  </si>
  <si>
    <t>AsrD99</t>
  </si>
  <si>
    <t>azsfii</t>
  </si>
  <si>
    <t>jacklesser_</t>
  </si>
  <si>
    <t>HpWind</t>
  </si>
  <si>
    <t>Asma__saleh</t>
  </si>
  <si>
    <t>ama_alahmed</t>
  </si>
  <si>
    <t>JWeinstein27</t>
  </si>
  <si>
    <t>drhuseyinhalici</t>
  </si>
  <si>
    <t>ATM_YOUNGTIM</t>
  </si>
  <si>
    <t>LXDarkSniper</t>
  </si>
  <si>
    <t>CodySchulze1998</t>
  </si>
  <si>
    <t>madiguz7</t>
  </si>
  <si>
    <t>ii1_mjd</t>
  </si>
  <si>
    <t>usmanazeeez</t>
  </si>
  <si>
    <t>M_eals</t>
  </si>
  <si>
    <t>wilstv</t>
  </si>
  <si>
    <t>TheDonOnna</t>
  </si>
  <si>
    <t>hajrimm363</t>
  </si>
  <si>
    <t>AntonioChella</t>
  </si>
  <si>
    <t>IAMSHO_NUFF</t>
  </si>
  <si>
    <t>JMichaiah24</t>
  </si>
  <si>
    <t>GhostRooster60</t>
  </si>
  <si>
    <t>popcreaturebr</t>
  </si>
  <si>
    <t>gucciphil12</t>
  </si>
  <si>
    <t>salvin_joseph</t>
  </si>
  <si>
    <t>_Justin_NYY</t>
  </si>
  <si>
    <t>SouvikKundu88</t>
  </si>
  <si>
    <t>hermansen_folke</t>
  </si>
  <si>
    <t>xCryohgenic</t>
  </si>
  <si>
    <t>HeyitsHabibi_</t>
  </si>
  <si>
    <t>spicekitchen7</t>
  </si>
  <si>
    <t>pablopagis</t>
  </si>
  <si>
    <t>L0Ll0L0Ll</t>
  </si>
  <si>
    <t>Snickl</t>
  </si>
  <si>
    <t>mytrixftn</t>
  </si>
  <si>
    <t>DonPieceTC</t>
  </si>
  <si>
    <t>ErickR_KZ</t>
  </si>
  <si>
    <t>jacobchachaj</t>
  </si>
  <si>
    <t>avhakandeniz</t>
  </si>
  <si>
    <t>VikramBarhat</t>
  </si>
  <si>
    <t>f10dip_</t>
  </si>
  <si>
    <t>HanySaa66047748</t>
  </si>
  <si>
    <t>hanaxmoe</t>
  </si>
  <si>
    <t>teflondonwagner</t>
  </si>
  <si>
    <t>AaronLHunt</t>
  </si>
  <si>
    <t>CalmelsPatrick</t>
  </si>
  <si>
    <t>MarkusDaily</t>
  </si>
  <si>
    <t>Brocodiledunde</t>
  </si>
  <si>
    <t>iMikkiii</t>
  </si>
  <si>
    <t>WeakforSin</t>
  </si>
  <si>
    <t>ZC815S</t>
  </si>
  <si>
    <t>zevve</t>
  </si>
  <si>
    <t>harshitkaushikk</t>
  </si>
  <si>
    <t>ha_di1109</t>
  </si>
  <si>
    <t>aymanmzs</t>
  </si>
  <si>
    <t>Aye_Nizzy</t>
  </si>
  <si>
    <t>j3llybean__</t>
  </si>
  <si>
    <t>AFNh8RKrUttmlwb</t>
  </si>
  <si>
    <t>Oguri_Writer</t>
  </si>
  <si>
    <t>yuuri_cameko</t>
  </si>
  <si>
    <t>GabyOffender</t>
  </si>
  <si>
    <t>karan_corons</t>
  </si>
  <si>
    <t>SuipeJanis</t>
  </si>
  <si>
    <t>dealerdefi</t>
  </si>
  <si>
    <t>lemonsawa1324</t>
  </si>
  <si>
    <t>j_1cs2</t>
  </si>
  <si>
    <t>shujaat98</t>
  </si>
  <si>
    <t>JoeTheUmpire</t>
  </si>
  <si>
    <t>MissLi0429</t>
  </si>
  <si>
    <t>Finlance8</t>
  </si>
  <si>
    <t>AUMChaso</t>
  </si>
  <si>
    <t>MiKzTTV</t>
  </si>
  <si>
    <t>RameshNR_BJP</t>
  </si>
  <si>
    <t>90supra_athlete</t>
  </si>
  <si>
    <t>bobbycallaghan_</t>
  </si>
  <si>
    <t>basis_health</t>
  </si>
  <si>
    <t>DinDpodcast</t>
  </si>
  <si>
    <t>VVOfitserov</t>
  </si>
  <si>
    <t>LFootModeling</t>
  </si>
  <si>
    <t>Apinya36282021</t>
  </si>
  <si>
    <t>ComalCook</t>
  </si>
  <si>
    <t>butterthedoge</t>
  </si>
  <si>
    <t>BioCryoGenesis</t>
  </si>
  <si>
    <t>peakysway</t>
  </si>
  <si>
    <t>harrisaliam</t>
  </si>
  <si>
    <t>XRPamici</t>
  </si>
  <si>
    <t>nurse_hanasu</t>
  </si>
  <si>
    <t>RiftValley12</t>
  </si>
  <si>
    <t>ReadyForCovid</t>
  </si>
  <si>
    <t>alpawashere</t>
  </si>
  <si>
    <t>cenr_eth</t>
  </si>
  <si>
    <t>janine_mcqueen</t>
  </si>
  <si>
    <t>bethylamine</t>
  </si>
  <si>
    <t>magamuslim1</t>
  </si>
  <si>
    <t>Opsfingrowth</t>
  </si>
  <si>
    <t>_i3dd3i_</t>
  </si>
  <si>
    <t>eliyiahmusic</t>
  </si>
  <si>
    <t>CuEbuVCQ1KG1DtF</t>
  </si>
  <si>
    <t>gage_goldberg1</t>
  </si>
  <si>
    <t>69BlackBeard</t>
  </si>
  <si>
    <t>AminnaCosta</t>
  </si>
  <si>
    <t>YUJI_MMA_</t>
  </si>
  <si>
    <t>imprimiendo_3D</t>
  </si>
  <si>
    <t>MasatoLaulu</t>
  </si>
  <si>
    <t>COSecureSavings</t>
  </si>
  <si>
    <t>empire_esportsx</t>
  </si>
  <si>
    <t>mychefiq</t>
  </si>
  <si>
    <t>Steve15146_1776</t>
  </si>
  <si>
    <t>RMR_almarri</t>
  </si>
  <si>
    <t>trancy_learn</t>
  </si>
  <si>
    <t>growth_bros</t>
  </si>
  <si>
    <t>FinisherSecrets</t>
  </si>
  <si>
    <t>SimouUsdt</t>
  </si>
  <si>
    <t>Kallussed</t>
  </si>
  <si>
    <t>peterjmag</t>
  </si>
  <si>
    <t>mopegdan</t>
  </si>
  <si>
    <t>thekristin</t>
  </si>
  <si>
    <t>JPaquetteNY</t>
  </si>
  <si>
    <t>andrearoche2005</t>
  </si>
  <si>
    <t>ChrisChenes</t>
  </si>
  <si>
    <t>wallsthobbes</t>
  </si>
  <si>
    <t>chaddecker1619</t>
  </si>
  <si>
    <t>Efroymson</t>
  </si>
  <si>
    <t>castellanosM</t>
  </si>
  <si>
    <t>tombrom72</t>
  </si>
  <si>
    <t>carnelljones</t>
  </si>
  <si>
    <t>cmarkbentley</t>
  </si>
  <si>
    <t>TheeTightus</t>
  </si>
  <si>
    <t>kay1853</t>
  </si>
  <si>
    <t>shacho3854</t>
  </si>
  <si>
    <t>MrProcess</t>
  </si>
  <si>
    <t>ketanfuel</t>
  </si>
  <si>
    <t>Dboi77</t>
  </si>
  <si>
    <t>DRGUIRGUIS</t>
  </si>
  <si>
    <t>Heisenberg521</t>
  </si>
  <si>
    <t>morrisonconway</t>
  </si>
  <si>
    <t>iSharwanSharma</t>
  </si>
  <si>
    <t>Vafyyy</t>
  </si>
  <si>
    <t>patoistvan</t>
  </si>
  <si>
    <t>diem_car</t>
  </si>
  <si>
    <t>LurchyPooh</t>
  </si>
  <si>
    <t>Sourcemc</t>
  </si>
  <si>
    <t>Josafa_Santos</t>
  </si>
  <si>
    <t>dessaroux</t>
  </si>
  <si>
    <t>4lycan</t>
  </si>
  <si>
    <t>L94_0q0</t>
  </si>
  <si>
    <t>blendorsefaj</t>
  </si>
  <si>
    <t>sergiojadueanfp</t>
  </si>
  <si>
    <t>Kage0x</t>
  </si>
  <si>
    <t>HanjuraLone</t>
  </si>
  <si>
    <t>KevinEJoness</t>
  </si>
  <si>
    <t>MartyBee_</t>
  </si>
  <si>
    <t>da_bassman</t>
  </si>
  <si>
    <t>rooka_24</t>
  </si>
  <si>
    <t>1nacoleon1</t>
  </si>
  <si>
    <t>kemalcepik</t>
  </si>
  <si>
    <t>XYHan_</t>
  </si>
  <si>
    <t>EskoVirri</t>
  </si>
  <si>
    <t>MRBlegendz</t>
  </si>
  <si>
    <t>CHXAINS</t>
  </si>
  <si>
    <t>Gr1ssom</t>
  </si>
  <si>
    <t>walt_schoenthal</t>
  </si>
  <si>
    <t>clouwdstone</t>
  </si>
  <si>
    <t>dp_pickz</t>
  </si>
  <si>
    <t>_BiGPopppa_</t>
  </si>
  <si>
    <t>ozbitron</t>
  </si>
  <si>
    <t>simon_87i</t>
  </si>
  <si>
    <t>kantortech</t>
  </si>
  <si>
    <t>TheRobKennedy</t>
  </si>
  <si>
    <t>RobertMalahide</t>
  </si>
  <si>
    <t>Adaam_7</t>
  </si>
  <si>
    <t>justus1117</t>
  </si>
  <si>
    <t>JanKuiper2</t>
  </si>
  <si>
    <t>Mulham90</t>
  </si>
  <si>
    <t>UBEZERK</t>
  </si>
  <si>
    <t>garstigergerrit</t>
  </si>
  <si>
    <t>jk_kix</t>
  </si>
  <si>
    <t>JakeReiser</t>
  </si>
  <si>
    <t>wissygolightly</t>
  </si>
  <si>
    <t>hopegarrett__</t>
  </si>
  <si>
    <t>AndrewCritchCA</t>
  </si>
  <si>
    <t>HERochdiDAHMANI</t>
  </si>
  <si>
    <t>SurA0305</t>
  </si>
  <si>
    <t>tohru127</t>
  </si>
  <si>
    <t>metaself3</t>
  </si>
  <si>
    <t>LVPastCasts</t>
  </si>
  <si>
    <t>YTFriskPlays</t>
  </si>
  <si>
    <t>SangariTee</t>
  </si>
  <si>
    <t>georgedoc7834</t>
  </si>
  <si>
    <t>Ogiel23</t>
  </si>
  <si>
    <t>mqmqlq</t>
  </si>
  <si>
    <t>bortolini_e</t>
  </si>
  <si>
    <t>psychandthefae</t>
  </si>
  <si>
    <t>trlps98_</t>
  </si>
  <si>
    <t>LordBawble</t>
  </si>
  <si>
    <t>EmiratesEAHS</t>
  </si>
  <si>
    <t>CCCircuit</t>
  </si>
  <si>
    <t>wmpeurocom</t>
  </si>
  <si>
    <t>OkayNo0</t>
  </si>
  <si>
    <t>dekhalidd</t>
  </si>
  <si>
    <t>SrGhart</t>
  </si>
  <si>
    <t>KY2023DB</t>
  </si>
  <si>
    <t>RavindraGautamm</t>
  </si>
  <si>
    <t>s10cc</t>
  </si>
  <si>
    <t>dalai_lamma</t>
  </si>
  <si>
    <t>JuraMinCh</t>
  </si>
  <si>
    <t>FrancisNona1</t>
  </si>
  <si>
    <t>jcbstwsk</t>
  </si>
  <si>
    <t>yusuke_shashin</t>
  </si>
  <si>
    <t>prince_deviant</t>
  </si>
  <si>
    <t>thewhitedovah</t>
  </si>
  <si>
    <t>ikemurajp</t>
  </si>
  <si>
    <t>Bina_program</t>
  </si>
  <si>
    <t>MarcosRogrioMa5</t>
  </si>
  <si>
    <t>1899_1993</t>
  </si>
  <si>
    <t>ethankinng</t>
  </si>
  <si>
    <t>aliaam_a</t>
  </si>
  <si>
    <t>JeffHorn518</t>
  </si>
  <si>
    <t>rinka_keibachan</t>
  </si>
  <si>
    <t>GustavoWolosker</t>
  </si>
  <si>
    <t>Arabicmma2</t>
  </si>
  <si>
    <t>HoracioVicioso</t>
  </si>
  <si>
    <t>sabri_byf</t>
  </si>
  <si>
    <t>ImpulseGW</t>
  </si>
  <si>
    <t>LesScottWebb</t>
  </si>
  <si>
    <t>_million_king_</t>
  </si>
  <si>
    <t>AirZenRadio</t>
  </si>
  <si>
    <t>DickTax</t>
  </si>
  <si>
    <t>ab_nft</t>
  </si>
  <si>
    <t>MayorHyggen</t>
  </si>
  <si>
    <t>relxforyouu</t>
  </si>
  <si>
    <t>GrantHushek</t>
  </si>
  <si>
    <t>enhauto</t>
  </si>
  <si>
    <t>TsukumoKami_v</t>
  </si>
  <si>
    <t>ziiddmm</t>
  </si>
  <si>
    <t>jhnndrnvrr_</t>
  </si>
  <si>
    <t>mirai_liver</t>
  </si>
  <si>
    <t>olykas9</t>
  </si>
  <si>
    <t>NotJoshGeyer</t>
  </si>
  <si>
    <t>brpromessasofc</t>
  </si>
  <si>
    <t>MROsborne23</t>
  </si>
  <si>
    <t>realtriplesec</t>
  </si>
  <si>
    <t>luke_skiba</t>
  </si>
  <si>
    <t>ThetaTuner</t>
  </si>
  <si>
    <t>the_art_heist</t>
  </si>
  <si>
    <t>MWidcoq</t>
  </si>
  <si>
    <t>TUPOC_CA</t>
  </si>
  <si>
    <t>HerKingMusic</t>
  </si>
  <si>
    <t>Katheri59544705</t>
  </si>
  <si>
    <t>Andrawzz32</t>
  </si>
  <si>
    <t>0xRockstarz</t>
  </si>
  <si>
    <t>IceCreamSGB</t>
  </si>
  <si>
    <t>PleasureCoachx</t>
  </si>
  <si>
    <t>orbitant</t>
  </si>
  <si>
    <t>ElliottChMiller</t>
  </si>
  <si>
    <t>tvnewsdirector</t>
  </si>
  <si>
    <t>DrMurthyBadiga</t>
  </si>
  <si>
    <t>sonnekschmelz</t>
  </si>
  <si>
    <t>TheFiremanEd</t>
  </si>
  <si>
    <t>CraigIsaac</t>
  </si>
  <si>
    <t>Notorious_Nose</t>
  </si>
  <si>
    <t>Kwan_Harsono</t>
  </si>
  <si>
    <t>Davenue434</t>
  </si>
  <si>
    <t>mskellyo</t>
  </si>
  <si>
    <t>imapedestrian</t>
  </si>
  <si>
    <t>WiLL_Succeed</t>
  </si>
  <si>
    <t>russth</t>
  </si>
  <si>
    <t>jadoran_seri</t>
  </si>
  <si>
    <t>gonzmfb</t>
  </si>
  <si>
    <t>MarcGelabert</t>
  </si>
  <si>
    <t>COOLDUDEUTKARSH</t>
  </si>
  <si>
    <t>WilliamCuevas01</t>
  </si>
  <si>
    <t>tukikoto</t>
  </si>
  <si>
    <t>wallst_johnny</t>
  </si>
  <si>
    <t>jezztoot</t>
  </si>
  <si>
    <t>red_eizis</t>
  </si>
  <si>
    <t>kam123twit</t>
  </si>
  <si>
    <t>Gorina6_6</t>
  </si>
  <si>
    <t>rquan2</t>
  </si>
  <si>
    <t>mikethepurple</t>
  </si>
  <si>
    <t>DeliaHouseal</t>
  </si>
  <si>
    <t>JCaldwell82</t>
  </si>
  <si>
    <t>sherryoj</t>
  </si>
  <si>
    <t>NashHoover</t>
  </si>
  <si>
    <t>GamingWhiStler</t>
  </si>
  <si>
    <t>3Dardan0</t>
  </si>
  <si>
    <t>jeffreylowes</t>
  </si>
  <si>
    <t>yalowifeer</t>
  </si>
  <si>
    <t>MewRoberto</t>
  </si>
  <si>
    <t>brendancandon</t>
  </si>
  <si>
    <t>02one91</t>
  </si>
  <si>
    <t>realMikeBenz</t>
  </si>
  <si>
    <t>paparich666</t>
  </si>
  <si>
    <t>fynx__</t>
  </si>
  <si>
    <t>AAlshabib</t>
  </si>
  <si>
    <t>RachelmChin</t>
  </si>
  <si>
    <t>Kwuality</t>
  </si>
  <si>
    <t>Ever_Cowboy</t>
  </si>
  <si>
    <t>nickbarbir</t>
  </si>
  <si>
    <t>GenWorldTV</t>
  </si>
  <si>
    <t>BacarOtomotiv</t>
  </si>
  <si>
    <t>patelchief</t>
  </si>
  <si>
    <t>RealNate018</t>
  </si>
  <si>
    <t>MarkFarrisDDS</t>
  </si>
  <si>
    <t>amenohi1654</t>
  </si>
  <si>
    <t>tangerine_saeu9</t>
  </si>
  <si>
    <t>istaff4you</t>
  </si>
  <si>
    <t>digicritics</t>
  </si>
  <si>
    <t>reputationdotca</t>
  </si>
  <si>
    <t>TheLaneGregory</t>
  </si>
  <si>
    <t>zcoll_11</t>
  </si>
  <si>
    <t>inclinejj</t>
  </si>
  <si>
    <t>ProGunMemes</t>
  </si>
  <si>
    <t>Divyanshu555</t>
  </si>
  <si>
    <t>itsWoodruff</t>
  </si>
  <si>
    <t>abdulrahman196_</t>
  </si>
  <si>
    <t>Pastnight_VR</t>
  </si>
  <si>
    <t>d33zislive</t>
  </si>
  <si>
    <t>jodyebasco</t>
  </si>
  <si>
    <t>revcleo_hayden</t>
  </si>
  <si>
    <t>ekincisaidd</t>
  </si>
  <si>
    <t>DecieBoi</t>
  </si>
  <si>
    <t>Flosonics</t>
  </si>
  <si>
    <t>YAYH777</t>
  </si>
  <si>
    <t>MaccabeeMe</t>
  </si>
  <si>
    <t>Sariyusuf83</t>
  </si>
  <si>
    <t>MugumeSr</t>
  </si>
  <si>
    <t>fortygangnate</t>
  </si>
  <si>
    <t>mansoor_ramizy</t>
  </si>
  <si>
    <t>The_Karpo</t>
  </si>
  <si>
    <t>a3bodi</t>
  </si>
  <si>
    <t>RickyRick9154</t>
  </si>
  <si>
    <t>scripthacker_</t>
  </si>
  <si>
    <t>prayliveprayer</t>
  </si>
  <si>
    <t>F4IIen</t>
  </si>
  <si>
    <t>JamesSweasyLive</t>
  </si>
  <si>
    <t>T_V_S_V</t>
  </si>
  <si>
    <t>Mohammed23Fathi</t>
  </si>
  <si>
    <t>jimstallone</t>
  </si>
  <si>
    <t>TechTeamOwner</t>
  </si>
  <si>
    <t>Luisrestituyoc</t>
  </si>
  <si>
    <t>CRTFDLUVRBOY333</t>
  </si>
  <si>
    <t>crypto_zappa</t>
  </si>
  <si>
    <t>Mjbhadiyadra</t>
  </si>
  <si>
    <t>Sugar_NGP</t>
  </si>
  <si>
    <t>ownaed</t>
  </si>
  <si>
    <t>7O7ON</t>
  </si>
  <si>
    <t>RDWoodruff7</t>
  </si>
  <si>
    <t>AbdikarinIsseA</t>
  </si>
  <si>
    <t>shigestar0826</t>
  </si>
  <si>
    <t>wejdan_aam</t>
  </si>
  <si>
    <t>MMarekX</t>
  </si>
  <si>
    <t>_SiddyBoy_</t>
  </si>
  <si>
    <t>delMississipi</t>
  </si>
  <si>
    <t>toystory_tax</t>
  </si>
  <si>
    <t>AbuAdham_foAgat</t>
  </si>
  <si>
    <t>nm0x0nm</t>
  </si>
  <si>
    <t>midas_minds8888</t>
  </si>
  <si>
    <t>idrisgok63</t>
  </si>
  <si>
    <t>ble_room</t>
  </si>
  <si>
    <t>Skylightgriffon</t>
  </si>
  <si>
    <t>SuperPhaze</t>
  </si>
  <si>
    <t>HCE_SA</t>
  </si>
  <si>
    <t>subtainafzal12</t>
  </si>
  <si>
    <t>Anon_Warrior007</t>
  </si>
  <si>
    <t>iamjaysilver</t>
  </si>
  <si>
    <t>SirinAndrej</t>
  </si>
  <si>
    <t>LessardTristan</t>
  </si>
  <si>
    <t>Kaylee221B</t>
  </si>
  <si>
    <t>amarijones_</t>
  </si>
  <si>
    <t>kabuto_sh</t>
  </si>
  <si>
    <t>HarryHuynhTrinh</t>
  </si>
  <si>
    <t>yama3rihi</t>
  </si>
  <si>
    <t>guy01132</t>
  </si>
  <si>
    <t>BeauchaineJake</t>
  </si>
  <si>
    <t>theorereporter</t>
  </si>
  <si>
    <t>althecor</t>
  </si>
  <si>
    <t>uno3001_b</t>
  </si>
  <si>
    <t>BlitzTrade</t>
  </si>
  <si>
    <t>cryptomiami1</t>
  </si>
  <si>
    <t>re_verbalvega21</t>
  </si>
  <si>
    <t>skulls_diamond</t>
  </si>
  <si>
    <t>VRCBaekRang</t>
  </si>
  <si>
    <t>AlbertoHdzeth</t>
  </si>
  <si>
    <t>ihayaticenter</t>
  </si>
  <si>
    <t>Fl0ridaBoy74</t>
  </si>
  <si>
    <t>DukeOfBudiriro</t>
  </si>
  <si>
    <t>wallstreetpapii</t>
  </si>
  <si>
    <t>nyankoosamacom</t>
  </si>
  <si>
    <t>austinreedyfl</t>
  </si>
  <si>
    <t>_comrix</t>
  </si>
  <si>
    <t>stockraininvest</t>
  </si>
  <si>
    <t>Nickcorigliano2</t>
  </si>
  <si>
    <t>JamaalCrawfor10</t>
  </si>
  <si>
    <t>Nachorochaus</t>
  </si>
  <si>
    <t>ReonNorth_VTb</t>
  </si>
  <si>
    <t>maged_alharbii</t>
  </si>
  <si>
    <t>Accelers_Inc</t>
  </si>
  <si>
    <t>KarenZiaei</t>
  </si>
  <si>
    <t>SF28891908</t>
  </si>
  <si>
    <t>CorsicanEmperor</t>
  </si>
  <si>
    <t>DuffleBagTay</t>
  </si>
  <si>
    <t>amirmxt</t>
  </si>
  <si>
    <t>great_rhythm1</t>
  </si>
  <si>
    <t>maniaosha1</t>
  </si>
  <si>
    <t>Mighty7693524</t>
  </si>
  <si>
    <t>Ken47499501</t>
  </si>
  <si>
    <t>LeMondeSelonMoi</t>
  </si>
  <si>
    <t>mjcutiep</t>
  </si>
  <si>
    <t>p_buckets2027</t>
  </si>
  <si>
    <t>QDroppedPod</t>
  </si>
  <si>
    <t>PukhtoAttribute</t>
  </si>
  <si>
    <t>basramonitor</t>
  </si>
  <si>
    <t>MikeOxley7</t>
  </si>
  <si>
    <t>maaru_mari</t>
  </si>
  <si>
    <t>goseiya2762</t>
  </si>
  <si>
    <t>Alaka__Mohanty</t>
  </si>
  <si>
    <t>CheersFinance</t>
  </si>
  <si>
    <t>nanisnan_1983</t>
  </si>
  <si>
    <t>kotone_airlview</t>
  </si>
  <si>
    <t>0xpass_io</t>
  </si>
  <si>
    <t>anjan_luthra</t>
  </si>
  <si>
    <t>RyThomasHinrich</t>
  </si>
  <si>
    <t>showcrypts</t>
  </si>
  <si>
    <t>jewel_gardener</t>
  </si>
  <si>
    <t>blessed_burgers</t>
  </si>
  <si>
    <t>carlosplago</t>
  </si>
  <si>
    <t>itzikcoh</t>
  </si>
  <si>
    <t>benridler</t>
  </si>
  <si>
    <t>JeffreyCarlson</t>
  </si>
  <si>
    <t>unicusfitness</t>
  </si>
  <si>
    <t>mmt_cz</t>
  </si>
  <si>
    <t>HollyYarbrough</t>
  </si>
  <si>
    <t>JNYChicago</t>
  </si>
  <si>
    <t>DannySmallman</t>
  </si>
  <si>
    <t>CJKMerriman</t>
  </si>
  <si>
    <t>digitalarielle</t>
  </si>
  <si>
    <t>MrBreezy2U</t>
  </si>
  <si>
    <t>hkayyal</t>
  </si>
  <si>
    <t>ezzedin_tago</t>
  </si>
  <si>
    <t>_Y0rk</t>
  </si>
  <si>
    <t>scn4</t>
  </si>
  <si>
    <t>nikkiboy180</t>
  </si>
  <si>
    <t>Invoo</t>
  </si>
  <si>
    <t>rokstarchris</t>
  </si>
  <si>
    <t>CuriousHasan</t>
  </si>
  <si>
    <t>euwanessacastro</t>
  </si>
  <si>
    <t>abidalimir</t>
  </si>
  <si>
    <t>JBoland08</t>
  </si>
  <si>
    <t>Mr_Krazy_Flow</t>
  </si>
  <si>
    <t>Garry_Bertholf</t>
  </si>
  <si>
    <t>mohammadalemadi</t>
  </si>
  <si>
    <t>clevelandforSB</t>
  </si>
  <si>
    <t>samyaffs</t>
  </si>
  <si>
    <t>Jennyagnew1</t>
  </si>
  <si>
    <t>QCAthlete</t>
  </si>
  <si>
    <t>TV1KG</t>
  </si>
  <si>
    <t>Dimagrodno</t>
  </si>
  <si>
    <t>TrueCoreFederal</t>
  </si>
  <si>
    <t>realJayAli</t>
  </si>
  <si>
    <t>Sultan_Albogami</t>
  </si>
  <si>
    <t>djnoninyc</t>
  </si>
  <si>
    <t>Kwamboka_</t>
  </si>
  <si>
    <t>SHAUKAT_PK</t>
  </si>
  <si>
    <t>BobStoffel</t>
  </si>
  <si>
    <t>TheLucMichael</t>
  </si>
  <si>
    <t>salehsendi</t>
  </si>
  <si>
    <t>Ghazi__11</t>
  </si>
  <si>
    <t>MattBruce_</t>
  </si>
  <si>
    <t>JeaniusUSA</t>
  </si>
  <si>
    <t>PasiTuominen</t>
  </si>
  <si>
    <t>mmaazon</t>
  </si>
  <si>
    <t>baywav</t>
  </si>
  <si>
    <t>AJR977</t>
  </si>
  <si>
    <t>NelsonHoldingCo</t>
  </si>
  <si>
    <t>ahmadchauhdery</t>
  </si>
  <si>
    <t>ScreamReJeX</t>
  </si>
  <si>
    <t>Chriiss_J</t>
  </si>
  <si>
    <t>eileenadao</t>
  </si>
  <si>
    <t>bluecollections</t>
  </si>
  <si>
    <t>thecareyjamesja</t>
  </si>
  <si>
    <t>hoopstarsanders</t>
  </si>
  <si>
    <t>2eeh_</t>
  </si>
  <si>
    <t>JoeTheLim</t>
  </si>
  <si>
    <t>abu506tamim</t>
  </si>
  <si>
    <t>AlbertoJosePR</t>
  </si>
  <si>
    <t>embrace_t_crazy</t>
  </si>
  <si>
    <t>sha4a1436</t>
  </si>
  <si>
    <t>Dakotah04</t>
  </si>
  <si>
    <t>ultimate_uri03</t>
  </si>
  <si>
    <t>JordanMarchandI</t>
  </si>
  <si>
    <t>LeonBudrow</t>
  </si>
  <si>
    <t>crowcity_log_on</t>
  </si>
  <si>
    <t>DjCheem</t>
  </si>
  <si>
    <t>10t_a_j_i06</t>
  </si>
  <si>
    <t>ChristopReese</t>
  </si>
  <si>
    <t>DASHINELILUSHAA</t>
  </si>
  <si>
    <t>Greenyy_</t>
  </si>
  <si>
    <t>ammpicee</t>
  </si>
  <si>
    <t>MiguelDuCruz</t>
  </si>
  <si>
    <t>hambae_</t>
  </si>
  <si>
    <t>Arw1nn</t>
  </si>
  <si>
    <t>house_m1016</t>
  </si>
  <si>
    <t>ZoranMajdandzic</t>
  </si>
  <si>
    <t>nikolaspa1x</t>
  </si>
  <si>
    <t>BumOfDaniel</t>
  </si>
  <si>
    <t>FURIAHenry</t>
  </si>
  <si>
    <t>g_stoots_</t>
  </si>
  <si>
    <t>19790729eu</t>
  </si>
  <si>
    <t>NikonShooter94</t>
  </si>
  <si>
    <t>zuzuspetalsz</t>
  </si>
  <si>
    <t>becerra_joey</t>
  </si>
  <si>
    <t>hamham_mion</t>
  </si>
  <si>
    <t>DjinaudProphte1</t>
  </si>
  <si>
    <t>Bosh_Tips</t>
  </si>
  <si>
    <t>UvMeter</t>
  </si>
  <si>
    <t>KandzerDesign</t>
  </si>
  <si>
    <t>billosu10</t>
  </si>
  <si>
    <t>777Snv</t>
  </si>
  <si>
    <t>Sams1dney</t>
  </si>
  <si>
    <t>para__bird</t>
  </si>
  <si>
    <t>wizofe</t>
  </si>
  <si>
    <t>Incoherent___</t>
  </si>
  <si>
    <t>shzrm_</t>
  </si>
  <si>
    <t>Ryan_CYD</t>
  </si>
  <si>
    <t>chinjamesf</t>
  </si>
  <si>
    <t>garnwall</t>
  </si>
  <si>
    <t>MCU_Portal</t>
  </si>
  <si>
    <t>honey10000m</t>
  </si>
  <si>
    <t>mrkinkrit</t>
  </si>
  <si>
    <t>ili99__</t>
  </si>
  <si>
    <t>cee90201</t>
  </si>
  <si>
    <t>saadmohammed221</t>
  </si>
  <si>
    <t>HSDGame</t>
  </si>
  <si>
    <t>DjbossNA</t>
  </si>
  <si>
    <t>TuppenceMag</t>
  </si>
  <si>
    <t>Stunna4VegasYT</t>
  </si>
  <si>
    <t>mucknelda</t>
  </si>
  <si>
    <t>allryeonder</t>
  </si>
  <si>
    <t>toretoo161</t>
  </si>
  <si>
    <t>geinyuhs</t>
  </si>
  <si>
    <t>MikuunyA</t>
  </si>
  <si>
    <t>EmilyNegrete16</t>
  </si>
  <si>
    <t>wahabshahzad3</t>
  </si>
  <si>
    <t>btbsportsbiz</t>
  </si>
  <si>
    <t>leanactivist</t>
  </si>
  <si>
    <t>rie__1219</t>
  </si>
  <si>
    <t>thunder_2k</t>
  </si>
  <si>
    <t>elijahpascuall</t>
  </si>
  <si>
    <t>NakaiMKPRN</t>
  </si>
  <si>
    <t>ElephantSe4l</t>
  </si>
  <si>
    <t>T0nyTe0ra</t>
  </si>
  <si>
    <t>OkDarker</t>
  </si>
  <si>
    <t>UMESHKU39869359</t>
  </si>
  <si>
    <t>onurcetizz</t>
  </si>
  <si>
    <t>investroyfx</t>
  </si>
  <si>
    <t>92gypsy</t>
  </si>
  <si>
    <t>0701theO</t>
  </si>
  <si>
    <t>Mertenszn</t>
  </si>
  <si>
    <t>yong_mnm</t>
  </si>
  <si>
    <t>keepmov1ng</t>
  </si>
  <si>
    <t>WynnFoxy</t>
  </si>
  <si>
    <t>ryanfogel2026</t>
  </si>
  <si>
    <t>DavBlocklinger</t>
  </si>
  <si>
    <t>NostalgiaGnesis</t>
  </si>
  <si>
    <t>yowaiotaku_dd</t>
  </si>
  <si>
    <t>0xShawnWang</t>
  </si>
  <si>
    <t>charles_poujade</t>
  </si>
  <si>
    <t>EnchantedTools</t>
  </si>
  <si>
    <t>msnatashavein</t>
  </si>
  <si>
    <t>OaMObWV5RdAS6NP</t>
  </si>
  <si>
    <t>PratiqueAvancee</t>
  </si>
  <si>
    <t>lapis_promotion</t>
  </si>
  <si>
    <t>thirdwork</t>
  </si>
  <si>
    <t>dre_btc</t>
  </si>
  <si>
    <t>rbnator17</t>
  </si>
  <si>
    <t>AhadNetwork</t>
  </si>
  <si>
    <t>xNIGIRIx</t>
  </si>
  <si>
    <t>cabstomar</t>
  </si>
  <si>
    <t>HedgehunterGME</t>
  </si>
  <si>
    <t>Na_No114</t>
  </si>
  <si>
    <t>x_eye_eth</t>
  </si>
  <si>
    <t>real_pete_bragg</t>
  </si>
  <si>
    <t>degenrocker</t>
  </si>
  <si>
    <t>ChrisyBets</t>
  </si>
  <si>
    <t>noheartPac</t>
  </si>
  <si>
    <t>mikln8</t>
  </si>
  <si>
    <t>0xWumbo</t>
  </si>
  <si>
    <t>vesat</t>
  </si>
  <si>
    <t>brettmgoldberg</t>
  </si>
  <si>
    <t>bdennewill</t>
  </si>
  <si>
    <t>conny204</t>
  </si>
  <si>
    <t>Azleatherneck</t>
  </si>
  <si>
    <t>MohanadAdly</t>
  </si>
  <si>
    <t>henroller2000</t>
  </si>
  <si>
    <t>mufazel</t>
  </si>
  <si>
    <t>Rulo123</t>
  </si>
  <si>
    <t>santihbc</t>
  </si>
  <si>
    <t>DJFrenchy666</t>
  </si>
  <si>
    <t>OlegSolodyankin</t>
  </si>
  <si>
    <t>LpBeats</t>
  </si>
  <si>
    <t>arashbh</t>
  </si>
  <si>
    <t>jeremyopendata</t>
  </si>
  <si>
    <t>heruhermawan</t>
  </si>
  <si>
    <t>uscicehockey</t>
  </si>
  <si>
    <t>devadattajoshi</t>
  </si>
  <si>
    <t>LmSwann</t>
  </si>
  <si>
    <t>gohackworth</t>
  </si>
  <si>
    <t>Brian_Sadowski</t>
  </si>
  <si>
    <t>ScienceTimmins</t>
  </si>
  <si>
    <t>ibrahimbenkhlel</t>
  </si>
  <si>
    <t>noeldalus</t>
  </si>
  <si>
    <t>CIAGangStalker</t>
  </si>
  <si>
    <t>shadbush</t>
  </si>
  <si>
    <t>northidahojoe</t>
  </si>
  <si>
    <t>ScottTruxell</t>
  </si>
  <si>
    <t>_yoko_ok_</t>
  </si>
  <si>
    <t>samsykesdofe</t>
  </si>
  <si>
    <t>RaymondKemonde</t>
  </si>
  <si>
    <t>DrugSgt</t>
  </si>
  <si>
    <t>royceemusic</t>
  </si>
  <si>
    <t>MightyMaximino</t>
  </si>
  <si>
    <t>KoffideAlfred</t>
  </si>
  <si>
    <t>DanielSegovia37</t>
  </si>
  <si>
    <t>rathkrishna</t>
  </si>
  <si>
    <t>juanemarcano</t>
  </si>
  <si>
    <t>waly3hd_live</t>
  </si>
  <si>
    <t>MitchRass</t>
  </si>
  <si>
    <t>n_vip_r</t>
  </si>
  <si>
    <t>Nathan_Booker</t>
  </si>
  <si>
    <t>SaTTaM_666</t>
  </si>
  <si>
    <t>LenziCro</t>
  </si>
  <si>
    <t>K3s3K</t>
  </si>
  <si>
    <t>__iiHamad</t>
  </si>
  <si>
    <t>ealbishri</t>
  </si>
  <si>
    <t>alan_galloway</t>
  </si>
  <si>
    <t>abdullah_shawli</t>
  </si>
  <si>
    <t>alofeis1</t>
  </si>
  <si>
    <t>copllih</t>
  </si>
  <si>
    <t>pangaRAFngGirls</t>
  </si>
  <si>
    <t>kcbjr2</t>
  </si>
  <si>
    <t>cCLIIPZ_</t>
  </si>
  <si>
    <t>altinawi7</t>
  </si>
  <si>
    <t>LBHC_Z</t>
  </si>
  <si>
    <t>TheCatnTheHat</t>
  </si>
  <si>
    <t>mimsrozay</t>
  </si>
  <si>
    <t>Atlas_atoms</t>
  </si>
  <si>
    <t>Bottom83</t>
  </si>
  <si>
    <t>absinthe_92</t>
  </si>
  <si>
    <t>1mAwes0me</t>
  </si>
  <si>
    <t>sammy23esparza</t>
  </si>
  <si>
    <t>MahmoudYusuff</t>
  </si>
  <si>
    <t>gahabeen</t>
  </si>
  <si>
    <t>abusuhaim11</t>
  </si>
  <si>
    <t>nakatafu</t>
  </si>
  <si>
    <t>airborne8890</t>
  </si>
  <si>
    <t>jackmarumaru</t>
  </si>
  <si>
    <t>micahboyyy</t>
  </si>
  <si>
    <t>_k606</t>
  </si>
  <si>
    <t>raul_lievano</t>
  </si>
  <si>
    <t>natsukichan24</t>
  </si>
  <si>
    <t>MinerLP_Benny</t>
  </si>
  <si>
    <t>Racing_Punt</t>
  </si>
  <si>
    <t>malachizer</t>
  </si>
  <si>
    <t>saca312</t>
  </si>
  <si>
    <t>MaxWesener</t>
  </si>
  <si>
    <t>Gravedigger_NFT</t>
  </si>
  <si>
    <t>Jarjarbrinxs</t>
  </si>
  <si>
    <t>wobbleyoudot</t>
  </si>
  <si>
    <t>JapanexJp</t>
  </si>
  <si>
    <t>IO_Upepe_8856</t>
  </si>
  <si>
    <t>Saeed_RN93</t>
  </si>
  <si>
    <t>MarkJohnson1776</t>
  </si>
  <si>
    <t>Lep0327</t>
  </si>
  <si>
    <t>KCPS_Northeast</t>
  </si>
  <si>
    <t>NBFS23</t>
  </si>
  <si>
    <t>THBitcoinBuddha</t>
  </si>
  <si>
    <t>IPSDelhi</t>
  </si>
  <si>
    <t>Will_innacut</t>
  </si>
  <si>
    <t>Samir_8767</t>
  </si>
  <si>
    <t>CesarTabordaa</t>
  </si>
  <si>
    <t>Peaceful_naoya</t>
  </si>
  <si>
    <t>GuillaumeJuneau</t>
  </si>
  <si>
    <t>LYONS_PICKS</t>
  </si>
  <si>
    <t>Medteria</t>
  </si>
  <si>
    <t>Loopizzle</t>
  </si>
  <si>
    <t>hewlett_martin</t>
  </si>
  <si>
    <t>vqnnila</t>
  </si>
  <si>
    <t>kazukihirabayas</t>
  </si>
  <si>
    <t>Doctor_Utopia</t>
  </si>
  <si>
    <t>_helpingorphans</t>
  </si>
  <si>
    <t>ataziii</t>
  </si>
  <si>
    <t>ertanbyb</t>
  </si>
  <si>
    <t>francescpicc</t>
  </si>
  <si>
    <t>luluskiski27</t>
  </si>
  <si>
    <t>noceraa__</t>
  </si>
  <si>
    <t>LilBUKAT</t>
  </si>
  <si>
    <t>AlecBreunesse</t>
  </si>
  <si>
    <t>CargoXtra</t>
  </si>
  <si>
    <t>aonami_konkatsu</t>
  </si>
  <si>
    <t>yoomiverse</t>
  </si>
  <si>
    <t>BuckinghamWyatt</t>
  </si>
  <si>
    <t>Danielgmiller3</t>
  </si>
  <si>
    <t>tpWalrus</t>
  </si>
  <si>
    <t>zzilent_</t>
  </si>
  <si>
    <t>suiseidayo_v</t>
  </si>
  <si>
    <t>florisamaria1</t>
  </si>
  <si>
    <t>drinkmymuse</t>
  </si>
  <si>
    <t>__tae1k</t>
  </si>
  <si>
    <t>4QaFnkKzrUV6Xm5</t>
  </si>
  <si>
    <t>CoR_GG</t>
  </si>
  <si>
    <t>iammmbarbie</t>
  </si>
  <si>
    <t>pistachio_0125</t>
  </si>
  <si>
    <t>justspon9y</t>
  </si>
  <si>
    <t>NijayNNair</t>
  </si>
  <si>
    <t>kobok2021</t>
  </si>
  <si>
    <t>Quinnetic</t>
  </si>
  <si>
    <t>teamstartafight</t>
  </si>
  <si>
    <t>KNOWLEDGE_1973</t>
  </si>
  <si>
    <t>RuneHSM</t>
  </si>
  <si>
    <t>a1_tron</t>
  </si>
  <si>
    <t>atomeenergy</t>
  </si>
  <si>
    <t>HereForFootbal5</t>
  </si>
  <si>
    <t>EOKAheroes</t>
  </si>
  <si>
    <t>tencho_pl</t>
  </si>
  <si>
    <t>mr_esho</t>
  </si>
  <si>
    <t>ad_investing22</t>
  </si>
  <si>
    <t>Crowdscale1</t>
  </si>
  <si>
    <t>amazinggamepro</t>
  </si>
  <si>
    <t>ZenEfgen</t>
  </si>
  <si>
    <t>radauteanu7</t>
  </si>
  <si>
    <t>crypto_clones</t>
  </si>
  <si>
    <t>yosoykiel</t>
  </si>
  <si>
    <t>graham_uter</t>
  </si>
  <si>
    <t>0xterran</t>
  </si>
  <si>
    <t>Spirit16Crypto</t>
  </si>
  <si>
    <t>carbonlinkio</t>
  </si>
  <si>
    <t>KargarSanjar</t>
  </si>
  <si>
    <t>googlKenS</t>
  </si>
  <si>
    <t>0xHarryJohnson</t>
  </si>
  <si>
    <t>TulParentsVoice</t>
  </si>
  <si>
    <t>_MHB99</t>
  </si>
  <si>
    <t>DuaneDenney</t>
  </si>
  <si>
    <t>dadas_io</t>
  </si>
  <si>
    <t>GhostGunsMatt3r</t>
  </si>
  <si>
    <t>uw_gm_</t>
  </si>
  <si>
    <t>Diggeths</t>
  </si>
  <si>
    <t>NYBBallAcademy</t>
  </si>
  <si>
    <t>justbefun100</t>
  </si>
  <si>
    <t>LoveDungyy</t>
  </si>
  <si>
    <t>DNPSportsShow</t>
  </si>
  <si>
    <t>Sanb0x_</t>
  </si>
  <si>
    <t>Baris739_</t>
  </si>
  <si>
    <t>Babar_baloch07</t>
  </si>
  <si>
    <t>Ex__Left</t>
  </si>
  <si>
    <t>GomollChad</t>
  </si>
  <si>
    <t>TRUTH558</t>
  </si>
  <si>
    <t>Uv3Dz</t>
  </si>
  <si>
    <t>RobertJEShaw</t>
  </si>
  <si>
    <t>OFcoupleIT</t>
  </si>
  <si>
    <t>chtvshow</t>
  </si>
  <si>
    <t>_oshun_lety_</t>
  </si>
  <si>
    <t>lydakisg</t>
  </si>
  <si>
    <t>300zx</t>
  </si>
  <si>
    <t>kirbyshabaga</t>
  </si>
  <si>
    <t>aan_kasman</t>
  </si>
  <si>
    <t>BenHarries</t>
  </si>
  <si>
    <t>rebelbroker</t>
  </si>
  <si>
    <t>johnnybluenote</t>
  </si>
  <si>
    <t>tkrohn</t>
  </si>
  <si>
    <t>jennydemaria</t>
  </si>
  <si>
    <t>jetlaggedjamie</t>
  </si>
  <si>
    <t>Rhinohelix</t>
  </si>
  <si>
    <t>1race1destiny</t>
  </si>
  <si>
    <t>MBentivoglio</t>
  </si>
  <si>
    <t>Odahowski</t>
  </si>
  <si>
    <t>MrAmbitious</t>
  </si>
  <si>
    <t>ante1</t>
  </si>
  <si>
    <t>goomby</t>
  </si>
  <si>
    <t>VAGAMU</t>
  </si>
  <si>
    <t>cms55</t>
  </si>
  <si>
    <t>juve00soul</t>
  </si>
  <si>
    <t>TBurkeCA</t>
  </si>
  <si>
    <t>IT_JaredCowart</t>
  </si>
  <si>
    <t>chaba0163</t>
  </si>
  <si>
    <t>jeschoolcraft</t>
  </si>
  <si>
    <t>fujita_tamako</t>
  </si>
  <si>
    <t>chrislouvion</t>
  </si>
  <si>
    <t>hiragima</t>
  </si>
  <si>
    <t>guifromrio</t>
  </si>
  <si>
    <t>djsharkhitter</t>
  </si>
  <si>
    <t>MrWildshot</t>
  </si>
  <si>
    <t>_lebek</t>
  </si>
  <si>
    <t>tio2dioxide</t>
  </si>
  <si>
    <t>SamBeklik</t>
  </si>
  <si>
    <t>srkngol</t>
  </si>
  <si>
    <t>chris_benware</t>
  </si>
  <si>
    <t>brhnaltn</t>
  </si>
  <si>
    <t>zeynelakkoc</t>
  </si>
  <si>
    <t>cyoung_33</t>
  </si>
  <si>
    <t>DJLNR</t>
  </si>
  <si>
    <t>LolaPalanco</t>
  </si>
  <si>
    <t>M7D37</t>
  </si>
  <si>
    <t>LSMilli_</t>
  </si>
  <si>
    <t>vinayjain404</t>
  </si>
  <si>
    <t>craighawkins91</t>
  </si>
  <si>
    <t>Abadymusic</t>
  </si>
  <si>
    <t>UFCFanOntario</t>
  </si>
  <si>
    <t>SLECOEUR</t>
  </si>
  <si>
    <t>DubMagicRoe</t>
  </si>
  <si>
    <t>murphydoor</t>
  </si>
  <si>
    <t>jorgeposada275</t>
  </si>
  <si>
    <t>SamuelSilvaJr</t>
  </si>
  <si>
    <t>kdfrompluto</t>
  </si>
  <si>
    <t>LightGreenLeaf</t>
  </si>
  <si>
    <t>ISSCVancouver</t>
  </si>
  <si>
    <t>SeanyKavo</t>
  </si>
  <si>
    <t>CnorThicc</t>
  </si>
  <si>
    <t>BillBullen</t>
  </si>
  <si>
    <t>tsuyotomo0709</t>
  </si>
  <si>
    <t>delnoij</t>
  </si>
  <si>
    <t>MacInnesEva</t>
  </si>
  <si>
    <t>safan365</t>
  </si>
  <si>
    <t>GravesTyler</t>
  </si>
  <si>
    <t>DavidRhodus</t>
  </si>
  <si>
    <t>HktySin</t>
  </si>
  <si>
    <t>moo1234oon</t>
  </si>
  <si>
    <t>xfiveone</t>
  </si>
  <si>
    <t>EngAlzahrani888</t>
  </si>
  <si>
    <t>pauliecox1</t>
  </si>
  <si>
    <t>freakinglovit</t>
  </si>
  <si>
    <t>See_Moo_Simo202</t>
  </si>
  <si>
    <t>MahmoodMosque</t>
  </si>
  <si>
    <t>RealTrentTurner</t>
  </si>
  <si>
    <t>x_r0t</t>
  </si>
  <si>
    <t>KA0SK</t>
  </si>
  <si>
    <t>AdamKnights04</t>
  </si>
  <si>
    <t>Zac5Smith</t>
  </si>
  <si>
    <t>kennypowell55</t>
  </si>
  <si>
    <t>MaxWolf__</t>
  </si>
  <si>
    <t>3Muhm</t>
  </si>
  <si>
    <t>chikapyon14</t>
  </si>
  <si>
    <t>httperror401</t>
  </si>
  <si>
    <t>deebloom916</t>
  </si>
  <si>
    <t>ShawnWignall</t>
  </si>
  <si>
    <t>Johnwat62951425</t>
  </si>
  <si>
    <t>Jackshorey</t>
  </si>
  <si>
    <t>WickedBinge</t>
  </si>
  <si>
    <t>00MissMarie00</t>
  </si>
  <si>
    <t>AlienPizzareia</t>
  </si>
  <si>
    <t>hmeda_22</t>
  </si>
  <si>
    <t>JGSNews7</t>
  </si>
  <si>
    <t>TRNGnoAKA</t>
  </si>
  <si>
    <t>Karmas_Realm</t>
  </si>
  <si>
    <t>jedivader28</t>
  </si>
  <si>
    <t>SultanMAldosari</t>
  </si>
  <si>
    <t>phillyt02</t>
  </si>
  <si>
    <t>_KAMRON__</t>
  </si>
  <si>
    <t>hn_krr</t>
  </si>
  <si>
    <t>ERICDEMELOSILV1</t>
  </si>
  <si>
    <t>MartyMartyPxP1</t>
  </si>
  <si>
    <t>N46List</t>
  </si>
  <si>
    <t>springen_waseda</t>
  </si>
  <si>
    <t>Crypto_Keeper__</t>
  </si>
  <si>
    <t>Goolieo</t>
  </si>
  <si>
    <t>The__Debo</t>
  </si>
  <si>
    <t>TheFourOClockNY</t>
  </si>
  <si>
    <t>oreno_kuchikomi</t>
  </si>
  <si>
    <t>flsdsgn</t>
  </si>
  <si>
    <t>tekktarik</t>
  </si>
  <si>
    <t>soyashjain</t>
  </si>
  <si>
    <t>idol_cafe_622</t>
  </si>
  <si>
    <t>ctrl_bku</t>
  </si>
  <si>
    <t>AkbarReed12</t>
  </si>
  <si>
    <t>YaFavOlHead</t>
  </si>
  <si>
    <t>RomeySharon</t>
  </si>
  <si>
    <t>Mao_cha_</t>
  </si>
  <si>
    <t>lupinekwakeup</t>
  </si>
  <si>
    <t>AdamTzag</t>
  </si>
  <si>
    <t>ANDavisNJ</t>
  </si>
  <si>
    <t>_russell_gibson</t>
  </si>
  <si>
    <t>MElmasryEG</t>
  </si>
  <si>
    <t>cfSSJ03HPYMknzU</t>
  </si>
  <si>
    <t>3inawyy3</t>
  </si>
  <si>
    <t>pierigus</t>
  </si>
  <si>
    <t>tanjounokamioku</t>
  </si>
  <si>
    <t>FiverrProLinks</t>
  </si>
  <si>
    <t>LauraMWilde</t>
  </si>
  <si>
    <t>rayballislife_</t>
  </si>
  <si>
    <t>espress_ssivo</t>
  </si>
  <si>
    <t>JeremiahSpark15</t>
  </si>
  <si>
    <t>yojoedad1981</t>
  </si>
  <si>
    <t>freshart9</t>
  </si>
  <si>
    <t>LOVERRRRN1216</t>
  </si>
  <si>
    <t>_rd87</t>
  </si>
  <si>
    <t>UjalaKumarabvp</t>
  </si>
  <si>
    <t>Alex1Birch</t>
  </si>
  <si>
    <t>giovannadinapo8</t>
  </si>
  <si>
    <t>bytebybit_</t>
  </si>
  <si>
    <t>Katsuyaraa</t>
  </si>
  <si>
    <t>drisk_io</t>
  </si>
  <si>
    <t>AnthonyLeague25</t>
  </si>
  <si>
    <t>unite_jL</t>
  </si>
  <si>
    <t>gtrs_90</t>
  </si>
  <si>
    <t>sm66zz</t>
  </si>
  <si>
    <t>AskJenTheMystic</t>
  </si>
  <si>
    <t>cybirbtech</t>
  </si>
  <si>
    <t>FreedomMaximal1</t>
  </si>
  <si>
    <t>MentaportInc</t>
  </si>
  <si>
    <t>WarriorWomanHTH</t>
  </si>
  <si>
    <t>ScreenTalk</t>
  </si>
  <si>
    <t>financ_CPA</t>
  </si>
  <si>
    <t>squirtle_says</t>
  </si>
  <si>
    <t>Ashleighh_OG</t>
  </si>
  <si>
    <t>realalex_cic</t>
  </si>
  <si>
    <t>tailscan</t>
  </si>
  <si>
    <t>DevilDogJake</t>
  </si>
  <si>
    <t>Czarnecki__Mike</t>
  </si>
  <si>
    <t>AlecCohen</t>
  </si>
  <si>
    <t>isaac_s</t>
  </si>
  <si>
    <t>imikushin</t>
  </si>
  <si>
    <t>w_h</t>
  </si>
  <si>
    <t>RalphRoberts</t>
  </si>
  <si>
    <t>WilliamCallahan</t>
  </si>
  <si>
    <t>JaeProd</t>
  </si>
  <si>
    <t>Tedsaidwhat2</t>
  </si>
  <si>
    <t>dhajee</t>
  </si>
  <si>
    <t>aviationseminar</t>
  </si>
  <si>
    <t>noelzarbmt</t>
  </si>
  <si>
    <t>devoglio</t>
  </si>
  <si>
    <t>ShaulBoilov</t>
  </si>
  <si>
    <t>yuuichidayo</t>
  </si>
  <si>
    <t>Akonagano</t>
  </si>
  <si>
    <t>AhmedAlmansour</t>
  </si>
  <si>
    <t>vozcassiaraquel</t>
  </si>
  <si>
    <t>iMOB_SKINNY</t>
  </si>
  <si>
    <t>DanielDazaVz</t>
  </si>
  <si>
    <t>suezou39</t>
  </si>
  <si>
    <t>Nasser_asmari</t>
  </si>
  <si>
    <t>vivek_ramesh</t>
  </si>
  <si>
    <t>KatsosJohn</t>
  </si>
  <si>
    <t>EricWinnen</t>
  </si>
  <si>
    <t>Sentienttherapy</t>
  </si>
  <si>
    <t>JohnBradburyII</t>
  </si>
  <si>
    <t>ShellyGageMusic</t>
  </si>
  <si>
    <t>jespey713</t>
  </si>
  <si>
    <t>IamJeniThomas</t>
  </si>
  <si>
    <t>wsmcdougall</t>
  </si>
  <si>
    <t>markmusic1</t>
  </si>
  <si>
    <t>KhaledAlthagafi</t>
  </si>
  <si>
    <t>Iam_AshleyJa</t>
  </si>
  <si>
    <t>khaledalhajrii</t>
  </si>
  <si>
    <t>Captain_Maniac</t>
  </si>
  <si>
    <t>PatTighe</t>
  </si>
  <si>
    <t>tomkostopoulos</t>
  </si>
  <si>
    <t>LegendaryLexie</t>
  </si>
  <si>
    <t>DavidFrankFair</t>
  </si>
  <si>
    <t>justAT3chGuy</t>
  </si>
  <si>
    <t>wasanAlsaeed</t>
  </si>
  <si>
    <t>GGDOO9</t>
  </si>
  <si>
    <t>Crypto_Boris1</t>
  </si>
  <si>
    <t>Matthew_Hughes1</t>
  </si>
  <si>
    <t>CotyGarrett</t>
  </si>
  <si>
    <t>RSmitty13</t>
  </si>
  <si>
    <t>SharpyRokOut</t>
  </si>
  <si>
    <t>latinarepublic</t>
  </si>
  <si>
    <t>ChrisRoell_</t>
  </si>
  <si>
    <t>vitaliimalets</t>
  </si>
  <si>
    <t>wemadeitceez</t>
  </si>
  <si>
    <t>terrance008</t>
  </si>
  <si>
    <t>iamwesleyisaiah</t>
  </si>
  <si>
    <t>prettyjonathan</t>
  </si>
  <si>
    <t>kxngjasonn</t>
  </si>
  <si>
    <t>g00dguyclay</t>
  </si>
  <si>
    <t>LAndreaj86</t>
  </si>
  <si>
    <t>droidpulkit</t>
  </si>
  <si>
    <t>e_eff99</t>
  </si>
  <si>
    <t>Osmotizando</t>
  </si>
  <si>
    <t>TariqSmith10</t>
  </si>
  <si>
    <t>LukeFlux1</t>
  </si>
  <si>
    <t>Kavita_tre</t>
  </si>
  <si>
    <t>KarterKoleman</t>
  </si>
  <si>
    <t>andescafehou</t>
  </si>
  <si>
    <t>lipstickroyalty</t>
  </si>
  <si>
    <t>mikiolog</t>
  </si>
  <si>
    <t>rx4001</t>
  </si>
  <si>
    <t>Raedista</t>
  </si>
  <si>
    <t>cvswimdive</t>
  </si>
  <si>
    <t>Zer0kewl23</t>
  </si>
  <si>
    <t>1023thomas</t>
  </si>
  <si>
    <t>albertr_us</t>
  </si>
  <si>
    <t>AB_Bilgi</t>
  </si>
  <si>
    <t>BountifulAg</t>
  </si>
  <si>
    <t>f_r16i</t>
  </si>
  <si>
    <t>strategytr</t>
  </si>
  <si>
    <t>fluxmechanics</t>
  </si>
  <si>
    <t>CambsJeremy</t>
  </si>
  <si>
    <t>FaisalKhanBRS</t>
  </si>
  <si>
    <t>chloeirvine17</t>
  </si>
  <si>
    <t>Walter_Uss</t>
  </si>
  <si>
    <t>denzenginn</t>
  </si>
  <si>
    <t>khrnnkr</t>
  </si>
  <si>
    <t>JDRex5</t>
  </si>
  <si>
    <t>MikeChopowski</t>
  </si>
  <si>
    <t>pushforgorilla</t>
  </si>
  <si>
    <t>Houndful</t>
  </si>
  <si>
    <t>SBKF0</t>
  </si>
  <si>
    <t>rvssianblood</t>
  </si>
  <si>
    <t>lykr0n</t>
  </si>
  <si>
    <t>EK1974EK</t>
  </si>
  <si>
    <t>ridingslive</t>
  </si>
  <si>
    <t>jennifer_riaz</t>
  </si>
  <si>
    <t>ShuFanNFT</t>
  </si>
  <si>
    <t>BrugalPapi</t>
  </si>
  <si>
    <t>worx_jbear</t>
  </si>
  <si>
    <t>WakaUshijimaKai</t>
  </si>
  <si>
    <t>HiPajak</t>
  </si>
  <si>
    <t>Siddhabratadas</t>
  </si>
  <si>
    <t>durmazz_ali</t>
  </si>
  <si>
    <t>DaisakuMimura</t>
  </si>
  <si>
    <t>_WAHAB_</t>
  </si>
  <si>
    <t>griffis_dawson</t>
  </si>
  <si>
    <t>M7_7W</t>
  </si>
  <si>
    <t>edwin_kavuma</t>
  </si>
  <si>
    <t>ArabBaseball</t>
  </si>
  <si>
    <t>tebamaru_</t>
  </si>
  <si>
    <t>WomensBrain_MD</t>
  </si>
  <si>
    <t>jefftiago</t>
  </si>
  <si>
    <t>wonton_soup2</t>
  </si>
  <si>
    <t>tatsuminjp</t>
  </si>
  <si>
    <t>Mustbethehawk</t>
  </si>
  <si>
    <t>musa_yildirim02</t>
  </si>
  <si>
    <t>Johnny30YT</t>
  </si>
  <si>
    <t>tocrawlwalkrun</t>
  </si>
  <si>
    <t>letambourinfo</t>
  </si>
  <si>
    <t>S369369369</t>
  </si>
  <si>
    <t>t_yuki2103</t>
  </si>
  <si>
    <t>AnklePickPod</t>
  </si>
  <si>
    <t>fahasoft</t>
  </si>
  <si>
    <t>drdankeown</t>
  </si>
  <si>
    <t>robertbangelab</t>
  </si>
  <si>
    <t>James_740</t>
  </si>
  <si>
    <t>godopetza</t>
  </si>
  <si>
    <t>mq_asma12</t>
  </si>
  <si>
    <t>WillfullP</t>
  </si>
  <si>
    <t>OfDeyemi</t>
  </si>
  <si>
    <t>HonuMgmt</t>
  </si>
  <si>
    <t>RZemokhol</t>
  </si>
  <si>
    <t>jeanpartington3</t>
  </si>
  <si>
    <t>Mellowblerd</t>
  </si>
  <si>
    <t>vfahad11</t>
  </si>
  <si>
    <t>lordve1no_</t>
  </si>
  <si>
    <t>imeddjabi</t>
  </si>
  <si>
    <t>SyedHezaz</t>
  </si>
  <si>
    <t>YWhales_W3</t>
  </si>
  <si>
    <t>joesaghost</t>
  </si>
  <si>
    <t>TruckerLerone</t>
  </si>
  <si>
    <t>DrStephanieSch2</t>
  </si>
  <si>
    <t>KG___SETO</t>
  </si>
  <si>
    <t>MConnorDonnelly</t>
  </si>
  <si>
    <t>gaut_aus</t>
  </si>
  <si>
    <t>TylerJMahoney</t>
  </si>
  <si>
    <t>KurtDillon_com</t>
  </si>
  <si>
    <t>ShunSaiga</t>
  </si>
  <si>
    <t>RobertBebout4</t>
  </si>
  <si>
    <t>IsZomg</t>
  </si>
  <si>
    <t>satranc_akademi</t>
  </si>
  <si>
    <t>RobertB81180857</t>
  </si>
  <si>
    <t>getomyum</t>
  </si>
  <si>
    <t>JudiPallai</t>
  </si>
  <si>
    <t>Brainxgames</t>
  </si>
  <si>
    <t>longhornmac</t>
  </si>
  <si>
    <t>ppoi</t>
  </si>
  <si>
    <t>mikaelberner</t>
  </si>
  <si>
    <t>ellenshenderson</t>
  </si>
  <si>
    <t>JECostello</t>
  </si>
  <si>
    <t>RuslanZavacky</t>
  </si>
  <si>
    <t>kittipon</t>
  </si>
  <si>
    <t>os2</t>
  </si>
  <si>
    <t>Jason_Kuipers</t>
  </si>
  <si>
    <t>alleblue</t>
  </si>
  <si>
    <t>carijohns</t>
  </si>
  <si>
    <t>azakharov</t>
  </si>
  <si>
    <t>Luv4hm</t>
  </si>
  <si>
    <t>mike_stanton</t>
  </si>
  <si>
    <t>LeviRUClassy</t>
  </si>
  <si>
    <t>EucarioAdame</t>
  </si>
  <si>
    <t>jsmall</t>
  </si>
  <si>
    <t>wsjim</t>
  </si>
  <si>
    <t>_bybr</t>
  </si>
  <si>
    <t>Romehua</t>
  </si>
  <si>
    <t>dangdesignsinc</t>
  </si>
  <si>
    <t>LeoSchlegel</t>
  </si>
  <si>
    <t>talentodigital</t>
  </si>
  <si>
    <t>imdonaldjohn</t>
  </si>
  <si>
    <t>chahh1</t>
  </si>
  <si>
    <t>taylorchampagne</t>
  </si>
  <si>
    <t>CherylWMusgrave</t>
  </si>
  <si>
    <t>bengibson1994</t>
  </si>
  <si>
    <t>melihyagciii</t>
  </si>
  <si>
    <t>SpaceghostScoob</t>
  </si>
  <si>
    <t>posturespliff</t>
  </si>
  <si>
    <t>nando_daboss</t>
  </si>
  <si>
    <t>katiabeeden</t>
  </si>
  <si>
    <t>abu_rauba</t>
  </si>
  <si>
    <t>mreid5_</t>
  </si>
  <si>
    <t>rupertxyz</t>
  </si>
  <si>
    <t>HerrForce1</t>
  </si>
  <si>
    <t>Coach_Swanson</t>
  </si>
  <si>
    <t>CryptoBlade23</t>
  </si>
  <si>
    <t>DeahDipietro</t>
  </si>
  <si>
    <t>kengregs</t>
  </si>
  <si>
    <t>AlterEgoZowie</t>
  </si>
  <si>
    <t>isaiasriveramtz</t>
  </si>
  <si>
    <t>OzRaAhSiMki</t>
  </si>
  <si>
    <t>AB_007__</t>
  </si>
  <si>
    <t>kohey_togo</t>
  </si>
  <si>
    <t>nabeelcyber</t>
  </si>
  <si>
    <t>BillatLakeAnna</t>
  </si>
  <si>
    <t>I0S_3</t>
  </si>
  <si>
    <t>gianpiero1965</t>
  </si>
  <si>
    <t>Salbairaq</t>
  </si>
  <si>
    <t>TheTexasJuan</t>
  </si>
  <si>
    <t>araschem</t>
  </si>
  <si>
    <t>thedeltabombers</t>
  </si>
  <si>
    <t>TigersLive_</t>
  </si>
  <si>
    <t>RiccoSuaveTV</t>
  </si>
  <si>
    <t>MackMaineeeee</t>
  </si>
  <si>
    <t>ashtonjkeys</t>
  </si>
  <si>
    <t>iSnakeBuzz_</t>
  </si>
  <si>
    <t>hiside208</t>
  </si>
  <si>
    <t>K9_Suriel</t>
  </si>
  <si>
    <t>mrtalkradio</t>
  </si>
  <si>
    <t>Donny3513</t>
  </si>
  <si>
    <t>aplocs</t>
  </si>
  <si>
    <t>AkhankhanAkhan</t>
  </si>
  <si>
    <t>ShavanaRao</t>
  </si>
  <si>
    <t>Isaji_Cammy</t>
  </si>
  <si>
    <t>az_togo</t>
  </si>
  <si>
    <t>g_dodds89</t>
  </si>
  <si>
    <t>RealFaizi</t>
  </si>
  <si>
    <t>LeaBoothJr</t>
  </si>
  <si>
    <t>HoldenMurphy1</t>
  </si>
  <si>
    <t>fkdindahead420</t>
  </si>
  <si>
    <t>sentipapai</t>
  </si>
  <si>
    <t>byeSouI</t>
  </si>
  <si>
    <t>TheKekseliasWay</t>
  </si>
  <si>
    <t>zweady_</t>
  </si>
  <si>
    <t>VicMcHarvey</t>
  </si>
  <si>
    <t>BunnyKnight_03</t>
  </si>
  <si>
    <t>realgerrysandhu</t>
  </si>
  <si>
    <t>Batoul_qtr2</t>
  </si>
  <si>
    <t>Andy_Frett</t>
  </si>
  <si>
    <t>a0o_q1</t>
  </si>
  <si>
    <t>Kireinaoto17</t>
  </si>
  <si>
    <t>careraoshaberi</t>
  </si>
  <si>
    <t>7vpb4</t>
  </si>
  <si>
    <t>davidcampMIZ</t>
  </si>
  <si>
    <t>mikaelswick</t>
  </si>
  <si>
    <t>AccreteAI</t>
  </si>
  <si>
    <t>GGEZmedia</t>
  </si>
  <si>
    <t>mrgriplock</t>
  </si>
  <si>
    <t>nma_pigg</t>
  </si>
  <si>
    <t>UKTraderCrypto</t>
  </si>
  <si>
    <t>PPdeGetxo</t>
  </si>
  <si>
    <t>aacevesh14</t>
  </si>
  <si>
    <t>FrostSugar</t>
  </si>
  <si>
    <t>VBAProLeague</t>
  </si>
  <si>
    <t>Y100_000_000</t>
  </si>
  <si>
    <t>yunyu_l</t>
  </si>
  <si>
    <t>NASATechChief</t>
  </si>
  <si>
    <t>Arrickly</t>
  </si>
  <si>
    <t>xanax_smoothies</t>
  </si>
  <si>
    <t>labaronanthony</t>
  </si>
  <si>
    <t>PTBCanadian</t>
  </si>
  <si>
    <t>do_mn9</t>
  </si>
  <si>
    <t>dsanttos8</t>
  </si>
  <si>
    <t>The_Pug6</t>
  </si>
  <si>
    <t>LiveMoreCapital</t>
  </si>
  <si>
    <t>Xyode_</t>
  </si>
  <si>
    <t>Apricity1music</t>
  </si>
  <si>
    <t>ThePioneersGame</t>
  </si>
  <si>
    <t>oshigotojudenki</t>
  </si>
  <si>
    <t>IPSEF4</t>
  </si>
  <si>
    <t>NeverStopLear13</t>
  </si>
  <si>
    <t>dotxtalent</t>
  </si>
  <si>
    <t>lilmuf_</t>
  </si>
  <si>
    <t>alextes</t>
  </si>
  <si>
    <t>XochimiVtuber</t>
  </si>
  <si>
    <t>duaxnicki</t>
  </si>
  <si>
    <t>aoguzkoca</t>
  </si>
  <si>
    <t>Trader0z</t>
  </si>
  <si>
    <t>adamblakeculler</t>
  </si>
  <si>
    <t>thekinglouix</t>
  </si>
  <si>
    <t>HiCryptoAnthony</t>
  </si>
  <si>
    <t>Fynalize2</t>
  </si>
  <si>
    <t>jake_tripptree</t>
  </si>
  <si>
    <t>NationalRedNews</t>
  </si>
  <si>
    <t>BloodTypeisLove</t>
  </si>
  <si>
    <t>tpvquestions</t>
  </si>
  <si>
    <t>myntbit</t>
  </si>
  <si>
    <t>dbldtydadx13</t>
  </si>
  <si>
    <t>druwmelo</t>
  </si>
  <si>
    <t>sudama_yun</t>
  </si>
  <si>
    <t>HandsomeMinds</t>
  </si>
  <si>
    <t>MrsViciousV</t>
  </si>
  <si>
    <t>MAGAHEX</t>
  </si>
  <si>
    <t>sermorpheus</t>
  </si>
  <si>
    <t>Jmosquera28</t>
  </si>
  <si>
    <t>NeoDlx</t>
  </si>
  <si>
    <t>adilinho1143</t>
  </si>
  <si>
    <t>jerryleeneal5</t>
  </si>
  <si>
    <t>bbyjmrj</t>
  </si>
  <si>
    <t>jordan_m_fuller</t>
  </si>
  <si>
    <t>d_poco_a_poco</t>
  </si>
  <si>
    <t>jackOligator2</t>
  </si>
  <si>
    <t>ChowdharyKarann</t>
  </si>
  <si>
    <t>RidgelineFB</t>
  </si>
  <si>
    <t>zgomatic_cro</t>
  </si>
  <si>
    <t>nurdaisy_</t>
  </si>
  <si>
    <t>damascusesports</t>
  </si>
  <si>
    <t>cot_channel22</t>
  </si>
  <si>
    <t>planit_jhnmr</t>
  </si>
  <si>
    <t>nadjaa0_ttv</t>
  </si>
  <si>
    <t>ObedTanveerPPY</t>
  </si>
  <si>
    <t>espiadafama</t>
  </si>
  <si>
    <t>halepremiums</t>
  </si>
  <si>
    <t>GeorgesMrchs</t>
  </si>
  <si>
    <t>Michaeldoge420</t>
  </si>
  <si>
    <t>flowindia_</t>
  </si>
  <si>
    <t>JamesDeWeese18</t>
  </si>
  <si>
    <t>LunalyHoshi</t>
  </si>
  <si>
    <t>Takezooo_JP</t>
  </si>
  <si>
    <t>vinayking1555</t>
  </si>
  <si>
    <t>Slice_App_</t>
  </si>
  <si>
    <t>SmartPropTrade</t>
  </si>
  <si>
    <t>livelikeit</t>
  </si>
  <si>
    <t>MelaRomanelli</t>
  </si>
  <si>
    <t>SusanMangiero</t>
  </si>
  <si>
    <t>celsofpinto</t>
  </si>
  <si>
    <t>rinmon</t>
  </si>
  <si>
    <t>ramoel</t>
  </si>
  <si>
    <t>kwboswell</t>
  </si>
  <si>
    <t>roykok</t>
  </si>
  <si>
    <t>CohinKakar</t>
  </si>
  <si>
    <t>samehx</t>
  </si>
  <si>
    <t>adamtw1010</t>
  </si>
  <si>
    <t>brunoatmarques</t>
  </si>
  <si>
    <t>sis_at66</t>
  </si>
  <si>
    <t>mikesmlw</t>
  </si>
  <si>
    <t>striedinger</t>
  </si>
  <si>
    <t>zingibercolor</t>
  </si>
  <si>
    <t>json0bject</t>
  </si>
  <si>
    <t>IntroBeatz</t>
  </si>
  <si>
    <t>turan_poturna</t>
  </si>
  <si>
    <t>twinturbo_power</t>
  </si>
  <si>
    <t>_AstralOfficial</t>
  </si>
  <si>
    <t>rgordonshaw</t>
  </si>
  <si>
    <t>ha6480</t>
  </si>
  <si>
    <t>ImBrunoCruz</t>
  </si>
  <si>
    <t>tmizuno519</t>
  </si>
  <si>
    <t>arid0010</t>
  </si>
  <si>
    <t>rockb555</t>
  </si>
  <si>
    <t>RIRINA_Mizusaki</t>
  </si>
  <si>
    <t>DanConline</t>
  </si>
  <si>
    <t>mayu1147</t>
  </si>
  <si>
    <t>aldsev</t>
  </si>
  <si>
    <t>CarlEllsworth</t>
  </si>
  <si>
    <t>drPeterAmadi</t>
  </si>
  <si>
    <t>kubraorakcioglu</t>
  </si>
  <si>
    <t>YoungSolace</t>
  </si>
  <si>
    <t>Eduvise</t>
  </si>
  <si>
    <t>Millard_Chochki</t>
  </si>
  <si>
    <t>0xazat_eth</t>
  </si>
  <si>
    <t>alinehirozcan</t>
  </si>
  <si>
    <t>Hockey_Ulf</t>
  </si>
  <si>
    <t>exstalis</t>
  </si>
  <si>
    <t>AzfAlmog</t>
  </si>
  <si>
    <t>MohdAlkudsi</t>
  </si>
  <si>
    <t>Annmwolf</t>
  </si>
  <si>
    <t>AlexKarana</t>
  </si>
  <si>
    <t>taycoulis</t>
  </si>
  <si>
    <t>Heathwilson2</t>
  </si>
  <si>
    <t>baderzahem</t>
  </si>
  <si>
    <t>aqtri123</t>
  </si>
  <si>
    <t>bassamsh88</t>
  </si>
  <si>
    <t>KeenerMB</t>
  </si>
  <si>
    <t>NaifAlMutairi11</t>
  </si>
  <si>
    <t>AntoDilib</t>
  </si>
  <si>
    <t>StaffaniDK</t>
  </si>
  <si>
    <t>I_msaa</t>
  </si>
  <si>
    <t>MainManGLOBAL</t>
  </si>
  <si>
    <t>BakedLiger</t>
  </si>
  <si>
    <t>stevcox</t>
  </si>
  <si>
    <t>KateLeboff</t>
  </si>
  <si>
    <t>X303_</t>
  </si>
  <si>
    <t>Garvelli3</t>
  </si>
  <si>
    <t>tfent2</t>
  </si>
  <si>
    <t>TresNueves999</t>
  </si>
  <si>
    <t>Vambrea_</t>
  </si>
  <si>
    <t>mpceddington</t>
  </si>
  <si>
    <t>Komar97</t>
  </si>
  <si>
    <t>zeswitzmusic</t>
  </si>
  <si>
    <t>saleeh_alajmi</t>
  </si>
  <si>
    <t>TheAries_Ramos</t>
  </si>
  <si>
    <t>jdjprs</t>
  </si>
  <si>
    <t>JudNichols</t>
  </si>
  <si>
    <t>PuttanYoshi</t>
  </si>
  <si>
    <t>JE70019176</t>
  </si>
  <si>
    <t>gedaominas</t>
  </si>
  <si>
    <t>bonusiimo</t>
  </si>
  <si>
    <t>Proudcowgirl3</t>
  </si>
  <si>
    <t>TheMonakage</t>
  </si>
  <si>
    <t>HawkScott25</t>
  </si>
  <si>
    <t>NevanRead</t>
  </si>
  <si>
    <t>DQTORA</t>
  </si>
  <si>
    <t>robertoacano</t>
  </si>
  <si>
    <t>acadhelpersa</t>
  </si>
  <si>
    <t>ZephansandCo</t>
  </si>
  <si>
    <t>TLPGuild</t>
  </si>
  <si>
    <t>premierrarecoin</t>
  </si>
  <si>
    <t>PoliakoffACTA</t>
  </si>
  <si>
    <t>yafavkaylah</t>
  </si>
  <si>
    <t>626buu3_FLSTF</t>
  </si>
  <si>
    <t>tetsudo3159</t>
  </si>
  <si>
    <t>SaurabhRawatBh1</t>
  </si>
  <si>
    <t>reta1ltherapy</t>
  </si>
  <si>
    <t>mjdHa89</t>
  </si>
  <si>
    <t>_PSilvia_</t>
  </si>
  <si>
    <t>Luca_Fuchs_XIV</t>
  </si>
  <si>
    <t>RajaPrashanthS1</t>
  </si>
  <si>
    <t>shemar_paul</t>
  </si>
  <si>
    <t>CJXYE</t>
  </si>
  <si>
    <t>dhiraj_djy</t>
  </si>
  <si>
    <t>SuvorSuvor</t>
  </si>
  <si>
    <t>Charowen2010</t>
  </si>
  <si>
    <t>w_chivis</t>
  </si>
  <si>
    <t>Luff_lucking</t>
  </si>
  <si>
    <t>Michael_A_Heuer</t>
  </si>
  <si>
    <t>NathanSchleiden</t>
  </si>
  <si>
    <t>struggleforpak</t>
  </si>
  <si>
    <t>CreasonErik</t>
  </si>
  <si>
    <t>BB2jet</t>
  </si>
  <si>
    <t>YhamatoKumamoto</t>
  </si>
  <si>
    <t>shirishjajodia</t>
  </si>
  <si>
    <t>chibu_ye</t>
  </si>
  <si>
    <t>yuki_kiruaka</t>
  </si>
  <si>
    <t>PS_Initiative</t>
  </si>
  <si>
    <t>getlabs</t>
  </si>
  <si>
    <t>utsubominister</t>
  </si>
  <si>
    <t>sebunsebun00</t>
  </si>
  <si>
    <t>Tattooer_Fox</t>
  </si>
  <si>
    <t>SALEH93591827</t>
  </si>
  <si>
    <t>kktt5124</t>
  </si>
  <si>
    <t>AtomBot_fr</t>
  </si>
  <si>
    <t>thayallans</t>
  </si>
  <si>
    <t>ArmanHezarkhani</t>
  </si>
  <si>
    <t>Mike20193649</t>
  </si>
  <si>
    <t>DivergingStocks</t>
  </si>
  <si>
    <t>arf_football</t>
  </si>
  <si>
    <t>buercky</t>
  </si>
  <si>
    <t>kbc000</t>
  </si>
  <si>
    <t>TheVibeWithKy</t>
  </si>
  <si>
    <t>Qotoz13</t>
  </si>
  <si>
    <t>dfrancati1</t>
  </si>
  <si>
    <t>GoofySnowdog</t>
  </si>
  <si>
    <t>logexa</t>
  </si>
  <si>
    <t>alffi_nawal</t>
  </si>
  <si>
    <t>hardycase1</t>
  </si>
  <si>
    <t>Hhhj6423</t>
  </si>
  <si>
    <t>ma__chan__fp</t>
  </si>
  <si>
    <t>CPM_PEACE</t>
  </si>
  <si>
    <t>boiled_tako3</t>
  </si>
  <si>
    <t>ForceDyadPod</t>
  </si>
  <si>
    <t>LL_Tisdale</t>
  </si>
  <si>
    <t>AlexInvest37</t>
  </si>
  <si>
    <t>r_s_mbmp</t>
  </si>
  <si>
    <t>TheAMPMan</t>
  </si>
  <si>
    <t>AscendiumEP</t>
  </si>
  <si>
    <t>MackeyjrTV</t>
  </si>
  <si>
    <t>khivato1</t>
  </si>
  <si>
    <t>updawgy1</t>
  </si>
  <si>
    <t>SchwartziesS</t>
  </si>
  <si>
    <t>braincoreinvest</t>
  </si>
  <si>
    <t>HRZMcfly</t>
  </si>
  <si>
    <t>WamDiggity</t>
  </si>
  <si>
    <t>MSUUniTracker</t>
  </si>
  <si>
    <t>DebMetzig</t>
  </si>
  <si>
    <t>josiahesq</t>
  </si>
  <si>
    <t>sippo66129604</t>
  </si>
  <si>
    <t>BeLuckyCabbie</t>
  </si>
  <si>
    <t>AnnyCurie</t>
  </si>
  <si>
    <t>tkvk_love</t>
  </si>
  <si>
    <t>crossfadehack</t>
  </si>
  <si>
    <t>serdan_mx</t>
  </si>
  <si>
    <t>Fission96</t>
  </si>
  <si>
    <t>jihyeonee_ispr_</t>
  </si>
  <si>
    <t>runpod_io</t>
  </si>
  <si>
    <t>far__el</t>
  </si>
  <si>
    <t>UnnatBak</t>
  </si>
  <si>
    <t>marcello_lotti</t>
  </si>
  <si>
    <t>NWOFarmerJones</t>
  </si>
  <si>
    <t>ArchlyFinance</t>
  </si>
  <si>
    <t>Overlooked_Ent</t>
  </si>
  <si>
    <t>koschi_sol</t>
  </si>
  <si>
    <t>kao_itsu_papa</t>
  </si>
  <si>
    <t>chaeyoonVAL</t>
  </si>
  <si>
    <t>sector7_coruna</t>
  </si>
  <si>
    <t>drinfos1</t>
  </si>
  <si>
    <t>FTCFestival</t>
  </si>
  <si>
    <t>Johnnyin4K</t>
  </si>
  <si>
    <t>RobertMusselw12</t>
  </si>
  <si>
    <t>doge_lemonade</t>
  </si>
  <si>
    <t>SaunaXana</t>
  </si>
  <si>
    <t>ystwin_kameyama</t>
  </si>
  <si>
    <t>belseouf</t>
  </si>
  <si>
    <t>TE</t>
  </si>
  <si>
    <t>joniel</t>
  </si>
  <si>
    <t>Krockman</t>
  </si>
  <si>
    <t>rayanna_1975</t>
  </si>
  <si>
    <t>boyle176</t>
  </si>
  <si>
    <t>leousn</t>
  </si>
  <si>
    <t>N4CS</t>
  </si>
  <si>
    <t>kuljoe1</t>
  </si>
  <si>
    <t>Airweapon</t>
  </si>
  <si>
    <t>Mangosteenguy</t>
  </si>
  <si>
    <t>CryptoMidoriya</t>
  </si>
  <si>
    <t>Issarawan</t>
  </si>
  <si>
    <t>MrQu3ntin</t>
  </si>
  <si>
    <t>rc1972</t>
  </si>
  <si>
    <t>BlackSheepIdaho</t>
  </si>
  <si>
    <t>Mwm999</t>
  </si>
  <si>
    <t>bosspresence</t>
  </si>
  <si>
    <t>ChefCipollo</t>
  </si>
  <si>
    <t>HadesHalo</t>
  </si>
  <si>
    <t>DeepakNandra</t>
  </si>
  <si>
    <t>TylerRAlthoff</t>
  </si>
  <si>
    <t>PurveyorsTAKE</t>
  </si>
  <si>
    <t>MuhammadTurki</t>
  </si>
  <si>
    <t>swietlikowski</t>
  </si>
  <si>
    <t>Nukthecr00k</t>
  </si>
  <si>
    <t>blitz2187</t>
  </si>
  <si>
    <t>kuroyanagi0711</t>
  </si>
  <si>
    <t>MattMiles1995</t>
  </si>
  <si>
    <t>johndeputato</t>
  </si>
  <si>
    <t>sharonstark46</t>
  </si>
  <si>
    <t>MeSharkk_</t>
  </si>
  <si>
    <t>danspdata</t>
  </si>
  <si>
    <t>stick_tail</t>
  </si>
  <si>
    <t>presyar</t>
  </si>
  <si>
    <t>jowzeratv</t>
  </si>
  <si>
    <t>TheOriginalNeal</t>
  </si>
  <si>
    <t>305_MIYayo</t>
  </si>
  <si>
    <t>DougFairchild</t>
  </si>
  <si>
    <t>sakuragishun</t>
  </si>
  <si>
    <t>qlmEric</t>
  </si>
  <si>
    <t>gage_naylor</t>
  </si>
  <si>
    <t>AtaxiaFacts</t>
  </si>
  <si>
    <t>ROT900</t>
  </si>
  <si>
    <t>Abdullah_Mo_AL</t>
  </si>
  <si>
    <t>officialsuare</t>
  </si>
  <si>
    <t>bernardmckeown1</t>
  </si>
  <si>
    <t>kholodkookaa</t>
  </si>
  <si>
    <t>rickxaramillo</t>
  </si>
  <si>
    <t>o_budde</t>
  </si>
  <si>
    <t>fansbabyboy</t>
  </si>
  <si>
    <t>wakuwakuwakuP</t>
  </si>
  <si>
    <t>prajfit</t>
  </si>
  <si>
    <t>officialantohno</t>
  </si>
  <si>
    <t>lifelife89</t>
  </si>
  <si>
    <t>AllThingsGC</t>
  </si>
  <si>
    <t>ChrisTakushi</t>
  </si>
  <si>
    <t>itsteeanna</t>
  </si>
  <si>
    <t>08DCMBR</t>
  </si>
  <si>
    <t>yslgandhi</t>
  </si>
  <si>
    <t>scout_miyacchi</t>
  </si>
  <si>
    <t>lilmopptop</t>
  </si>
  <si>
    <t>Rodritwm_</t>
  </si>
  <si>
    <t>marksmanpro_</t>
  </si>
  <si>
    <t>ProbChild_</t>
  </si>
  <si>
    <t>spacemonkey127</t>
  </si>
  <si>
    <t>perform4yoMind</t>
  </si>
  <si>
    <t>PeteRockSteady</t>
  </si>
  <si>
    <t>blockie710</t>
  </si>
  <si>
    <t>HaichaoZ</t>
  </si>
  <si>
    <t>May_25rr</t>
  </si>
  <si>
    <t>Chrisuhrich2</t>
  </si>
  <si>
    <t>SamNewby_</t>
  </si>
  <si>
    <t>NXSONG</t>
  </si>
  <si>
    <t>Kaybmagic1</t>
  </si>
  <si>
    <t>AudranDemierre</t>
  </si>
  <si>
    <t>torrpartizan</t>
  </si>
  <si>
    <t>n3311nk</t>
  </si>
  <si>
    <t>adezeno_s_o</t>
  </si>
  <si>
    <t>Kixrrr</t>
  </si>
  <si>
    <t>khaledtohamy0</t>
  </si>
  <si>
    <t>HabRileyK</t>
  </si>
  <si>
    <t>katsuzo_h</t>
  </si>
  <si>
    <t>AnnmarieMND</t>
  </si>
  <si>
    <t>NazzyN21</t>
  </si>
  <si>
    <t>karte_official</t>
  </si>
  <si>
    <t>imesdilovasi</t>
  </si>
  <si>
    <t>Scrumptiousok</t>
  </si>
  <si>
    <t>miss_jlynnn</t>
  </si>
  <si>
    <t>TheFSClub</t>
  </si>
  <si>
    <t>streamologist</t>
  </si>
  <si>
    <t>ScottTunnix</t>
  </si>
  <si>
    <t>kintamatsubushi</t>
  </si>
  <si>
    <t>ramon_montania</t>
  </si>
  <si>
    <t>Kris_Merc</t>
  </si>
  <si>
    <t>VP_Anaky</t>
  </si>
  <si>
    <t>rikii_torres</t>
  </si>
  <si>
    <t>talktomila2</t>
  </si>
  <si>
    <t>YourEssayDude</t>
  </si>
  <si>
    <t>pfliar82</t>
  </si>
  <si>
    <t>dspeedwagon1</t>
  </si>
  <si>
    <t>robfrancomedia</t>
  </si>
  <si>
    <t>amer_foundation</t>
  </si>
  <si>
    <t>Ryuji90266667</t>
  </si>
  <si>
    <t>keylluminati</t>
  </si>
  <si>
    <t>prabinkarki01</t>
  </si>
  <si>
    <t>hayatetete852</t>
  </si>
  <si>
    <t>WeedsyOfficial</t>
  </si>
  <si>
    <t>HMclarge</t>
  </si>
  <si>
    <t>Bukhamsinfamily</t>
  </si>
  <si>
    <t>carstagram_twit</t>
  </si>
  <si>
    <t>6days2die</t>
  </si>
  <si>
    <t>apes2damoon</t>
  </si>
  <si>
    <t>taketori333</t>
  </si>
  <si>
    <t>tuzuri_bear</t>
  </si>
  <si>
    <t>majorloopz</t>
  </si>
  <si>
    <t>MrMahogani</t>
  </si>
  <si>
    <t>Junipii</t>
  </si>
  <si>
    <t>DaSte95</t>
  </si>
  <si>
    <t>PodHostageDiplo</t>
  </si>
  <si>
    <t>AbbieJo73402672</t>
  </si>
  <si>
    <t>investigatoria</t>
  </si>
  <si>
    <t>_Rick_jamex_</t>
  </si>
  <si>
    <t>j0milb0</t>
  </si>
  <si>
    <t>lot_crn</t>
  </si>
  <si>
    <t>Bongmusa5MA5H</t>
  </si>
  <si>
    <t>junji_genshin</t>
  </si>
  <si>
    <t>AaronTnTX1776</t>
  </si>
  <si>
    <t>ftkathletics</t>
  </si>
  <si>
    <t>10thStRetail</t>
  </si>
  <si>
    <t>imjonlacey</t>
  </si>
  <si>
    <t>MITeslaGuy</t>
  </si>
  <si>
    <t>Hasannsr313</t>
  </si>
  <si>
    <t>sunflowertlaw</t>
  </si>
  <si>
    <t>SHOP_TRx</t>
  </si>
  <si>
    <t>Bona_NFT</t>
  </si>
  <si>
    <t>HoneycrispsONSL</t>
  </si>
  <si>
    <t>ProductSolace</t>
  </si>
  <si>
    <t>cybernitewatch</t>
  </si>
  <si>
    <t>callumsomm</t>
  </si>
  <si>
    <t>blackdiamiond</t>
  </si>
  <si>
    <t>imbenpryor</t>
  </si>
  <si>
    <t>BigchrisCooks</t>
  </si>
  <si>
    <t>Danomite_Dan</t>
  </si>
  <si>
    <t>HighSchoolReps</t>
  </si>
  <si>
    <t>ReiHoshino_</t>
  </si>
  <si>
    <t>EnergyMiners</t>
  </si>
  <si>
    <t>JSwagle</t>
  </si>
  <si>
    <t>OIKOS_MUSIC</t>
  </si>
  <si>
    <t>kaposlime</t>
  </si>
  <si>
    <t>umit_altnkynk</t>
  </si>
  <si>
    <t>ya3eduvm</t>
  </si>
  <si>
    <t>Cic7noticias</t>
  </si>
  <si>
    <t>DonAllenDavis</t>
  </si>
  <si>
    <t>TempleUnivPres</t>
  </si>
  <si>
    <t>clcspsu</t>
  </si>
  <si>
    <t>AiAndyhafell</t>
  </si>
  <si>
    <t>SemihPaslanmaz</t>
  </si>
  <si>
    <t>aarondm</t>
  </si>
  <si>
    <t>tomsunax</t>
  </si>
  <si>
    <t>gregvassallo</t>
  </si>
  <si>
    <t>dbboardman</t>
  </si>
  <si>
    <t>brian_mac8419</t>
  </si>
  <si>
    <t>dylanlindgren</t>
  </si>
  <si>
    <t>j_vikingland</t>
  </si>
  <si>
    <t>chathura77</t>
  </si>
  <si>
    <t>hayabusajerry</t>
  </si>
  <si>
    <t>glennQNYC</t>
  </si>
  <si>
    <t>arjboom</t>
  </si>
  <si>
    <t>PrateekG</t>
  </si>
  <si>
    <t>sajjujain</t>
  </si>
  <si>
    <t>githii</t>
  </si>
  <si>
    <t>LikeAbass</t>
  </si>
  <si>
    <t>DUKESVILLE305</t>
  </si>
  <si>
    <t>BrownJem</t>
  </si>
  <si>
    <t>jusplaindeon</t>
  </si>
  <si>
    <t>fuutan2009</t>
  </si>
  <si>
    <t>yprettygoddess</t>
  </si>
  <si>
    <t>mrjackst01</t>
  </si>
  <si>
    <t>josebustoteatro</t>
  </si>
  <si>
    <t>CatDoss</t>
  </si>
  <si>
    <t>Eyaskelani</t>
  </si>
  <si>
    <t>mythosenzo</t>
  </si>
  <si>
    <t>hknkr43</t>
  </si>
  <si>
    <t>nakiasr</t>
  </si>
  <si>
    <t>jeaton__</t>
  </si>
  <si>
    <t>Kiesa_Adi</t>
  </si>
  <si>
    <t>dannymarzari</t>
  </si>
  <si>
    <t>ironclaws101</t>
  </si>
  <si>
    <t>Nomanlikeharris</t>
  </si>
  <si>
    <t>guiltyraven</t>
  </si>
  <si>
    <t>oscar_manzano_</t>
  </si>
  <si>
    <t>spacegabx</t>
  </si>
  <si>
    <t>aalsarraf_</t>
  </si>
  <si>
    <t>Pittman330</t>
  </si>
  <si>
    <t>Philosophy_R</t>
  </si>
  <si>
    <t>IamAngieO</t>
  </si>
  <si>
    <t>jahflyx</t>
  </si>
  <si>
    <t>RakeemWms</t>
  </si>
  <si>
    <t>JohannaMDoyle</t>
  </si>
  <si>
    <t>randycarballo</t>
  </si>
  <si>
    <t>FaloEwez</t>
  </si>
  <si>
    <t>kkalotaibi</t>
  </si>
  <si>
    <t>palihmana</t>
  </si>
  <si>
    <t>much_nurfadeli</t>
  </si>
  <si>
    <t>kimnortman</t>
  </si>
  <si>
    <t>aboeyad78</t>
  </si>
  <si>
    <t>GustasVarnagys</t>
  </si>
  <si>
    <t>bo_mo7amed</t>
  </si>
  <si>
    <t>FuppoHeadhunter</t>
  </si>
  <si>
    <t>itdontstopnae</t>
  </si>
  <si>
    <t>SOL__NFTs</t>
  </si>
  <si>
    <t>AJ_TheMachine</t>
  </si>
  <si>
    <t>MuhammadF_Kamil</t>
  </si>
  <si>
    <t>gbell15_</t>
  </si>
  <si>
    <t>yssjh288</t>
  </si>
  <si>
    <t>RyCP513</t>
  </si>
  <si>
    <t>john_iller</t>
  </si>
  <si>
    <t>Virgo9m</t>
  </si>
  <si>
    <t>vanhaberajansi</t>
  </si>
  <si>
    <t>leonardmines</t>
  </si>
  <si>
    <t>MarisaHamamoto</t>
  </si>
  <si>
    <t>Seanybug</t>
  </si>
  <si>
    <t>PNWGaedler</t>
  </si>
  <si>
    <t>karasi100</t>
  </si>
  <si>
    <t>thedevdavid</t>
  </si>
  <si>
    <t>VernMcKinley</t>
  </si>
  <si>
    <t>trainedwright</t>
  </si>
  <si>
    <t>inve_star</t>
  </si>
  <si>
    <t>kyoundtaka</t>
  </si>
  <si>
    <t>ChrisHuxleys</t>
  </si>
  <si>
    <t>AlaniMahaulu</t>
  </si>
  <si>
    <t>uve291</t>
  </si>
  <si>
    <t>EGBlackbull</t>
  </si>
  <si>
    <t>ALEXHAVOC98</t>
  </si>
  <si>
    <t>KanyesLittleBro</t>
  </si>
  <si>
    <t>birdbathcharity</t>
  </si>
  <si>
    <t>jaiswalkishan73</t>
  </si>
  <si>
    <t>DasKope</t>
  </si>
  <si>
    <t>itslyvon</t>
  </si>
  <si>
    <t>Reiji2017</t>
  </si>
  <si>
    <t>Rbbbze</t>
  </si>
  <si>
    <t>masuta_DIZ</t>
  </si>
  <si>
    <t>KCSocWiz</t>
  </si>
  <si>
    <t>NashEFoster</t>
  </si>
  <si>
    <t>edenved</t>
  </si>
  <si>
    <t>LidLube</t>
  </si>
  <si>
    <t>Abdulka97752059</t>
  </si>
  <si>
    <t>BostonblackFB</t>
  </si>
  <si>
    <t>AndersSoderqvis</t>
  </si>
  <si>
    <t>EPradeepRao4BJP</t>
  </si>
  <si>
    <t>yoshi26190727</t>
  </si>
  <si>
    <t>rongaard</t>
  </si>
  <si>
    <t>ntshobaily</t>
  </si>
  <si>
    <t>jmebrackney</t>
  </si>
  <si>
    <t>nefertiti_lax</t>
  </si>
  <si>
    <t>AppoAthletics</t>
  </si>
  <si>
    <t>beaugardner415</t>
  </si>
  <si>
    <t>momoclokizuku</t>
  </si>
  <si>
    <t>Nhanayhaw30</t>
  </si>
  <si>
    <t>Rukanii_1</t>
  </si>
  <si>
    <t>TeacherMinase</t>
  </si>
  <si>
    <t>ParsaJafariofc</t>
  </si>
  <si>
    <t>ApESFMa</t>
  </si>
  <si>
    <t>WarriorsClub5</t>
  </si>
  <si>
    <t>mai_Braevil</t>
  </si>
  <si>
    <t>Makuras_V</t>
  </si>
  <si>
    <t>abofhad98</t>
  </si>
  <si>
    <t>imidozidan</t>
  </si>
  <si>
    <t>LyleBurdine</t>
  </si>
  <si>
    <t>tonividal5a</t>
  </si>
  <si>
    <t>7ma9ta6</t>
  </si>
  <si>
    <t>TylerWDreher</t>
  </si>
  <si>
    <t>AdvocateDilipR1</t>
  </si>
  <si>
    <t>shotamarketer</t>
  </si>
  <si>
    <t>s7eaze777</t>
  </si>
  <si>
    <t>DFCkerala</t>
  </si>
  <si>
    <t>AskCarolLynne</t>
  </si>
  <si>
    <t>Cinemania_World</t>
  </si>
  <si>
    <t>Henry_trades</t>
  </si>
  <si>
    <t>JimWaneka</t>
  </si>
  <si>
    <t>DeonsGarden</t>
  </si>
  <si>
    <t>otayusuke83</t>
  </si>
  <si>
    <t>ScienceIsLive</t>
  </si>
  <si>
    <t>cyclonegamin</t>
  </si>
  <si>
    <t>senbamap</t>
  </si>
  <si>
    <t>SN_Economics</t>
  </si>
  <si>
    <t>minardisimsport</t>
  </si>
  <si>
    <t>Koreranonattsu</t>
  </si>
  <si>
    <t>WyfulYT</t>
  </si>
  <si>
    <t>dvstworks</t>
  </si>
  <si>
    <t>17Wildboi</t>
  </si>
  <si>
    <t>llihwerd</t>
  </si>
  <si>
    <t>InfiniteMana_gu</t>
  </si>
  <si>
    <t>TheWhiskyLegend</t>
  </si>
  <si>
    <t>nnnnnevaeh</t>
  </si>
  <si>
    <t>MoythaboyNFTs</t>
  </si>
  <si>
    <t>SvjKingjames</t>
  </si>
  <si>
    <t>Fujipyon_Line</t>
  </si>
  <si>
    <t>ePerformancelaf</t>
  </si>
  <si>
    <t>The_Amazing_Ali</t>
  </si>
  <si>
    <t>JTAZUSA</t>
  </si>
  <si>
    <t>DrahimSupport</t>
  </si>
  <si>
    <t>dalukwa</t>
  </si>
  <si>
    <t>florinmtsc</t>
  </si>
  <si>
    <t>stockvillagers</t>
  </si>
  <si>
    <t>DUCC_VR</t>
  </si>
  <si>
    <t>CakeApp_xyz</t>
  </si>
  <si>
    <t>PassionSauna</t>
  </si>
  <si>
    <t>k7Zj8PekgdVMMIv</t>
  </si>
  <si>
    <t>a_shab0302</t>
  </si>
  <si>
    <t>GoernerBlake</t>
  </si>
  <si>
    <t>Mahirne__</t>
  </si>
  <si>
    <t>BrakmeierGary</t>
  </si>
  <si>
    <t>ekklesia_joy1</t>
  </si>
  <si>
    <t>Erin4Parents</t>
  </si>
  <si>
    <t>samusenka_28</t>
  </si>
  <si>
    <t>dewreshoLoLawo</t>
  </si>
  <si>
    <t>80s__child</t>
  </si>
  <si>
    <t>AnimeSupes</t>
  </si>
  <si>
    <t>jamil</t>
  </si>
  <si>
    <t>ChrisBeyer</t>
  </si>
  <si>
    <t>Slayer_Pro</t>
  </si>
  <si>
    <t>pabloweyler</t>
  </si>
  <si>
    <t>salivacommandos</t>
  </si>
  <si>
    <t>dennyJohnson</t>
  </si>
  <si>
    <t>erichjrusch</t>
  </si>
  <si>
    <t>yhase72</t>
  </si>
  <si>
    <t>rfikki</t>
  </si>
  <si>
    <t>goldenson</t>
  </si>
  <si>
    <t>AmosJoe</t>
  </si>
  <si>
    <t>davidlj58</t>
  </si>
  <si>
    <t>NathanHunkin</t>
  </si>
  <si>
    <t>warrisansari</t>
  </si>
  <si>
    <t>Kellum_Chris_</t>
  </si>
  <si>
    <t>dastogie</t>
  </si>
  <si>
    <t>jaythaceo</t>
  </si>
  <si>
    <t>alefesiqueira</t>
  </si>
  <si>
    <t>mpcutta</t>
  </si>
  <si>
    <t>JTaylor69</t>
  </si>
  <si>
    <t>SherryLeeSG</t>
  </si>
  <si>
    <t>rodneygiles</t>
  </si>
  <si>
    <t>felipediascc</t>
  </si>
  <si>
    <t>pawarrajesh</t>
  </si>
  <si>
    <t>yigitfirat</t>
  </si>
  <si>
    <t>as1snake</t>
  </si>
  <si>
    <t>keshavpatidar</t>
  </si>
  <si>
    <t>yaelxfabayos</t>
  </si>
  <si>
    <t>bekirturann</t>
  </si>
  <si>
    <t>Mickey0129</t>
  </si>
  <si>
    <t>jayystvrr</t>
  </si>
  <si>
    <t>MiroslavPaunov</t>
  </si>
  <si>
    <t>alanpico</t>
  </si>
  <si>
    <t>GGSIII</t>
  </si>
  <si>
    <t>ralfelfving</t>
  </si>
  <si>
    <t>atullmangall</t>
  </si>
  <si>
    <t>alarjani0080</t>
  </si>
  <si>
    <t>Krazed</t>
  </si>
  <si>
    <t>MuratDilek4</t>
  </si>
  <si>
    <t>bamboozlerTX</t>
  </si>
  <si>
    <t>denizaltici</t>
  </si>
  <si>
    <t>Angela3vino</t>
  </si>
  <si>
    <t>MYAlHussaini</t>
  </si>
  <si>
    <t>ChrisBingham5</t>
  </si>
  <si>
    <t>21_d0c</t>
  </si>
  <si>
    <t>KuWaRi_82</t>
  </si>
  <si>
    <t>Chi3f2Smxxth</t>
  </si>
  <si>
    <t>bakurbarcelona</t>
  </si>
  <si>
    <t>luke_osterlof</t>
  </si>
  <si>
    <t>R1CkY5pAn1sH</t>
  </si>
  <si>
    <t>snyderwick</t>
  </si>
  <si>
    <t>adamsalmon1224</t>
  </si>
  <si>
    <t>ginackim</t>
  </si>
  <si>
    <t>sabaikhabar</t>
  </si>
  <si>
    <t>Miyasho_BVEATS</t>
  </si>
  <si>
    <t>SmokingRobotAI</t>
  </si>
  <si>
    <t>deiucanta</t>
  </si>
  <si>
    <t>swxggy_6</t>
  </si>
  <si>
    <t>cvbyllaardt</t>
  </si>
  <si>
    <t>_Ubeeee</t>
  </si>
  <si>
    <t>praneshbuilds</t>
  </si>
  <si>
    <t>serhatarasan</t>
  </si>
  <si>
    <t>silhouettesign</t>
  </si>
  <si>
    <t>Manninghamha</t>
  </si>
  <si>
    <t>imsajidalii</t>
  </si>
  <si>
    <t>NeoWarrior26651</t>
  </si>
  <si>
    <t>belljoshh</t>
  </si>
  <si>
    <t>thomasdevbrown</t>
  </si>
  <si>
    <t>aa97971</t>
  </si>
  <si>
    <t>_JustinHickman</t>
  </si>
  <si>
    <t>CosmicDualJP</t>
  </si>
  <si>
    <t>LAStarksAuthor</t>
  </si>
  <si>
    <t>Joey_Farruggio</t>
  </si>
  <si>
    <t>TheJackKE</t>
  </si>
  <si>
    <t>blkluminary</t>
  </si>
  <si>
    <t>iTsOnLyDeaDLy</t>
  </si>
  <si>
    <t>Mark_Goforth</t>
  </si>
  <si>
    <t>HeadShotRy</t>
  </si>
  <si>
    <t>ko_rpokku_r</t>
  </si>
  <si>
    <t>Kazzxs</t>
  </si>
  <si>
    <t>AnthoGauthier</t>
  </si>
  <si>
    <t>realcollinyoung</t>
  </si>
  <si>
    <t>MFaloudah</t>
  </si>
  <si>
    <t>SheLuvJerz</t>
  </si>
  <si>
    <t>scrubkillr</t>
  </si>
  <si>
    <t>IC3DR460N</t>
  </si>
  <si>
    <t>eliuuuuuuuu</t>
  </si>
  <si>
    <t>Perth_chan</t>
  </si>
  <si>
    <t>CrankItUpCoogs</t>
  </si>
  <si>
    <t>M87wrld</t>
  </si>
  <si>
    <t>fumifumi252</t>
  </si>
  <si>
    <t>JohnGreenLawyer</t>
  </si>
  <si>
    <t>jlgusa</t>
  </si>
  <si>
    <t>MastacBat_co</t>
  </si>
  <si>
    <t>GPaoloFontani</t>
  </si>
  <si>
    <t>FreedspeechUSA</t>
  </si>
  <si>
    <t>talk2world2know</t>
  </si>
  <si>
    <t>Sushiicuz</t>
  </si>
  <si>
    <t>Nickster0188</t>
  </si>
  <si>
    <t>Myutzki</t>
  </si>
  <si>
    <t>SparkysTech</t>
  </si>
  <si>
    <t>WilsonWoodcox34</t>
  </si>
  <si>
    <t>samjones852</t>
  </si>
  <si>
    <t>Korlhor</t>
  </si>
  <si>
    <t>hdzvry</t>
  </si>
  <si>
    <t>Soumei_japan</t>
  </si>
  <si>
    <t>nathbhall</t>
  </si>
  <si>
    <t>proballyngmi</t>
  </si>
  <si>
    <t>nyong2021</t>
  </si>
  <si>
    <t>NotKexzi</t>
  </si>
  <si>
    <t>Behfar_I</t>
  </si>
  <si>
    <t>imago_images</t>
  </si>
  <si>
    <t>georgesullivan_</t>
  </si>
  <si>
    <t>B_TownB_down</t>
  </si>
  <si>
    <t>datsumou_net</t>
  </si>
  <si>
    <t>JacobDavisOH</t>
  </si>
  <si>
    <t>onikabanginbody</t>
  </si>
  <si>
    <t>malwaremusic_</t>
  </si>
  <si>
    <t>kellangrenier</t>
  </si>
  <si>
    <t>Estherwizone</t>
  </si>
  <si>
    <t>khalid9021</t>
  </si>
  <si>
    <t>jarcolourlabs</t>
  </si>
  <si>
    <t>ADEL7316</t>
  </si>
  <si>
    <t>SahalJatin</t>
  </si>
  <si>
    <t>harlen_summers1</t>
  </si>
  <si>
    <t>officialKrishD</t>
  </si>
  <si>
    <t>savagelynnz</t>
  </si>
  <si>
    <t>R1nsii</t>
  </si>
  <si>
    <t>alotairgroup</t>
  </si>
  <si>
    <t>Yaomicofficial</t>
  </si>
  <si>
    <t>jfkshelter</t>
  </si>
  <si>
    <t>jaxx_sam</t>
  </si>
  <si>
    <t>premier_pokemon</t>
  </si>
  <si>
    <t>ThalexGlobal</t>
  </si>
  <si>
    <t>CloroxcleanMike</t>
  </si>
  <si>
    <t>kacperkozi</t>
  </si>
  <si>
    <t>wangzansen</t>
  </si>
  <si>
    <t>UwU_qn</t>
  </si>
  <si>
    <t>briochesf</t>
  </si>
  <si>
    <t>delgos3</t>
  </si>
  <si>
    <t>token_merchant</t>
  </si>
  <si>
    <t>ClimateXLtd</t>
  </si>
  <si>
    <t>Matthew08691148</t>
  </si>
  <si>
    <t>RobertLutherFL</t>
  </si>
  <si>
    <t>PatriotPete5</t>
  </si>
  <si>
    <t>DV0X0</t>
  </si>
  <si>
    <t>BYAHMEDW</t>
  </si>
  <si>
    <t>0Percentcom</t>
  </si>
  <si>
    <t>RecTimeOficial</t>
  </si>
  <si>
    <t>METHOD_media_</t>
  </si>
  <si>
    <t>ChrisPhelanEcon</t>
  </si>
  <si>
    <t>StarLordGB</t>
  </si>
  <si>
    <t>isuninformed</t>
  </si>
  <si>
    <t>makotoBizzz</t>
  </si>
  <si>
    <t>theidealchemist</t>
  </si>
  <si>
    <t>RonBurgandoge</t>
  </si>
  <si>
    <t>TeamFingies</t>
  </si>
  <si>
    <t>ChannelComplex</t>
  </si>
  <si>
    <t>adomcloud</t>
  </si>
  <si>
    <t>mfbrowniii</t>
  </si>
  <si>
    <t>RMorgayne11</t>
  </si>
  <si>
    <t>TrucpalJapan</t>
  </si>
  <si>
    <t>SportCast_Media</t>
  </si>
  <si>
    <t>Xpera4you</t>
  </si>
  <si>
    <t>reading_by_kayo</t>
  </si>
  <si>
    <t>MAGASeekers4261</t>
  </si>
  <si>
    <t>OddPunksETH</t>
  </si>
  <si>
    <t>SHIBOSHISCLUB</t>
  </si>
  <si>
    <t>itsfredon</t>
  </si>
  <si>
    <t>HirobaGG</t>
  </si>
  <si>
    <t>REHAMANSAYS</t>
  </si>
  <si>
    <t>chrismercedes17</t>
  </si>
  <si>
    <t>nicolorca_</t>
  </si>
  <si>
    <t>Official_HODLX</t>
  </si>
  <si>
    <t>NommNova</t>
  </si>
  <si>
    <t>kyletrades_</t>
  </si>
  <si>
    <t>jburum</t>
  </si>
  <si>
    <t>lukianbel</t>
  </si>
  <si>
    <t>ScotleyCrue</t>
  </si>
  <si>
    <t>TheMattRitchey</t>
  </si>
  <si>
    <t>SerenaWms</t>
  </si>
  <si>
    <t>tvfoodwinegirl</t>
  </si>
  <si>
    <t>TdiddyBflo</t>
  </si>
  <si>
    <t>davidpbennett</t>
  </si>
  <si>
    <t>yazidharharah</t>
  </si>
  <si>
    <t>RyanHeintz</t>
  </si>
  <si>
    <t>masajla</t>
  </si>
  <si>
    <t>DylanLiles</t>
  </si>
  <si>
    <t>PlayboiHawk</t>
  </si>
  <si>
    <t>alshaman04</t>
  </si>
  <si>
    <t>saroopbharwani</t>
  </si>
  <si>
    <t>myumaparara</t>
  </si>
  <si>
    <t>drniteshbansal</t>
  </si>
  <si>
    <t>AvaneeshKSingh</t>
  </si>
  <si>
    <t>cosmic_cheri</t>
  </si>
  <si>
    <t>ElfDolce</t>
  </si>
  <si>
    <t>mahsoon</t>
  </si>
  <si>
    <t>FaridEluani</t>
  </si>
  <si>
    <t>debbieohio</t>
  </si>
  <si>
    <t>DwainiumB</t>
  </si>
  <si>
    <t>MKURIB</t>
  </si>
  <si>
    <t>Halnorempedna</t>
  </si>
  <si>
    <t>OG_Oluwagbemiga</t>
  </si>
  <si>
    <t>prokrastineysin</t>
  </si>
  <si>
    <t>moiseav</t>
  </si>
  <si>
    <t>StooMonster</t>
  </si>
  <si>
    <t>CameronRaine</t>
  </si>
  <si>
    <t>DNavalis</t>
  </si>
  <si>
    <t>Stefan54_</t>
  </si>
  <si>
    <t>Anldx</t>
  </si>
  <si>
    <t>steffbold</t>
  </si>
  <si>
    <t>fkhoori</t>
  </si>
  <si>
    <t>NiiCess</t>
  </si>
  <si>
    <t>FitLos3</t>
  </si>
  <si>
    <t>SimontiniB</t>
  </si>
  <si>
    <t>chaphya</t>
  </si>
  <si>
    <t>AndrewCKnight</t>
  </si>
  <si>
    <t>dhingra_varun</t>
  </si>
  <si>
    <t>the_real_jt16</t>
  </si>
  <si>
    <t>TheWGR</t>
  </si>
  <si>
    <t>chunkage</t>
  </si>
  <si>
    <t>officialtchando</t>
  </si>
  <si>
    <t>BigEricTv</t>
  </si>
  <si>
    <t>maverickcheema</t>
  </si>
  <si>
    <t>Dre_Clutch</t>
  </si>
  <si>
    <t>ScrubSandwich</t>
  </si>
  <si>
    <t>NorwoodBob</t>
  </si>
  <si>
    <t>CryptoRy_</t>
  </si>
  <si>
    <t>shwaim6ah</t>
  </si>
  <si>
    <t>00hytes</t>
  </si>
  <si>
    <t>mlecoz__</t>
  </si>
  <si>
    <t>Phillywebhead</t>
  </si>
  <si>
    <t>morganzion_</t>
  </si>
  <si>
    <t>MusicalComedyGd</t>
  </si>
  <si>
    <t>silver_9090</t>
  </si>
  <si>
    <t>nonsosul123</t>
  </si>
  <si>
    <t>SAE_YT</t>
  </si>
  <si>
    <t>byivanguerrero</t>
  </si>
  <si>
    <t>Zero2Mars</t>
  </si>
  <si>
    <t>Kaminari1227</t>
  </si>
  <si>
    <t>komochishisya</t>
  </si>
  <si>
    <t>scruggs_shayne</t>
  </si>
  <si>
    <t>Iety_6_wave</t>
  </si>
  <si>
    <t>satsuki__01</t>
  </si>
  <si>
    <t>ArmsDealerVT</t>
  </si>
  <si>
    <t>kazukenplay</t>
  </si>
  <si>
    <t>Morris_Gal</t>
  </si>
  <si>
    <t>brandonbrad4176</t>
  </si>
  <si>
    <t>residuls</t>
  </si>
  <si>
    <t>bbhatta11</t>
  </si>
  <si>
    <t>jitendrakmkot</t>
  </si>
  <si>
    <t>pronouncedhavi</t>
  </si>
  <si>
    <t>payupfoo</t>
  </si>
  <si>
    <t>kuromilar</t>
  </si>
  <si>
    <t>TalentBlvd</t>
  </si>
  <si>
    <t>shagio_everyday</t>
  </si>
  <si>
    <t>towncrier1969</t>
  </si>
  <si>
    <t>J24382484J</t>
  </si>
  <si>
    <t>ch4zz1n</t>
  </si>
  <si>
    <t>The_Rogue_Karma</t>
  </si>
  <si>
    <t>GrannyNorton4</t>
  </si>
  <si>
    <t>itsjamesseo</t>
  </si>
  <si>
    <t>Jaydottattoos</t>
  </si>
  <si>
    <t>Hashmmmi</t>
  </si>
  <si>
    <t>lo_commotion</t>
  </si>
  <si>
    <t>buypwdrush</t>
  </si>
  <si>
    <t>ccBiku</t>
  </si>
  <si>
    <t>BPinckaers</t>
  </si>
  <si>
    <t>Riiza_Top</t>
  </si>
  <si>
    <t>satochan_FPS</t>
  </si>
  <si>
    <t>y1224_mra</t>
  </si>
  <si>
    <t>Dannyzee_84</t>
  </si>
  <si>
    <t>JamesWilsonDO1</t>
  </si>
  <si>
    <t>ovationamericas</t>
  </si>
  <si>
    <t>Trading_Ox</t>
  </si>
  <si>
    <t>FajhanSaad</t>
  </si>
  <si>
    <t>TheRor4</t>
  </si>
  <si>
    <t>TalkRising</t>
  </si>
  <si>
    <t>jensonj671</t>
  </si>
  <si>
    <t>myphotod750</t>
  </si>
  <si>
    <t>H_takechi</t>
  </si>
  <si>
    <t>sokonihane</t>
  </si>
  <si>
    <t>AhmadRayed5</t>
  </si>
  <si>
    <t>jaysonavocado</t>
  </si>
  <si>
    <t>VibeWithKanya</t>
  </si>
  <si>
    <t>kimxtellz</t>
  </si>
  <si>
    <t>AtomSilverman</t>
  </si>
  <si>
    <t>TheVisionGame</t>
  </si>
  <si>
    <t>javionjackson9</t>
  </si>
  <si>
    <t>MOBzooko</t>
  </si>
  <si>
    <t>CupkovicDan</t>
  </si>
  <si>
    <t>sol_darkrai</t>
  </si>
  <si>
    <t>GoBigBluesBros</t>
  </si>
  <si>
    <t>lowkeyayee_</t>
  </si>
  <si>
    <t>LisaWalsh0143</t>
  </si>
  <si>
    <t>BradBarnesGA</t>
  </si>
  <si>
    <t>ScriveningsLLC</t>
  </si>
  <si>
    <t>nogi_fanaccount</t>
  </si>
  <si>
    <t>MDCrypto1</t>
  </si>
  <si>
    <t>ad_nartey</t>
  </si>
  <si>
    <t>Infwa_35</t>
  </si>
  <si>
    <t>ProvidencePlan</t>
  </si>
  <si>
    <t>DogVampiro</t>
  </si>
  <si>
    <t>SEOForMaker</t>
  </si>
  <si>
    <t>adamm60abbas</t>
  </si>
  <si>
    <t>AISean66</t>
  </si>
  <si>
    <t>CyrusZhang99</t>
  </si>
  <si>
    <t>SoHereisBrie</t>
  </si>
  <si>
    <t>HpRadio</t>
  </si>
  <si>
    <t>hume_ai</t>
  </si>
  <si>
    <t>BErealcat</t>
  </si>
  <si>
    <t>svdick</t>
  </si>
  <si>
    <t>erio0407</t>
  </si>
  <si>
    <t>amendsdev</t>
  </si>
  <si>
    <t>CMChaseCarlisle</t>
  </si>
  <si>
    <t>viviavolupta</t>
  </si>
  <si>
    <t>AndreDaileyCLE</t>
  </si>
  <si>
    <t>chunsendanna</t>
  </si>
  <si>
    <t>NickBShaw_</t>
  </si>
  <si>
    <t>secharm1005</t>
  </si>
  <si>
    <t>Alex_fluffyboi</t>
  </si>
  <si>
    <t>IRAQ20CARES23</t>
  </si>
  <si>
    <t>HashbotOfficial</t>
  </si>
  <si>
    <t>WrenCam75</t>
  </si>
  <si>
    <t>shiro_461ap</t>
  </si>
  <si>
    <t>JustPropBetz</t>
  </si>
  <si>
    <t>Kz_fullout</t>
  </si>
  <si>
    <t>Ziva1959Splash</t>
  </si>
  <si>
    <t>WillyP28099372</t>
  </si>
  <si>
    <t>0xGhouly</t>
  </si>
  <si>
    <t>mentalhealth_94</t>
  </si>
  <si>
    <t>anasaziseer</t>
  </si>
  <si>
    <t>nerimajmpy</t>
  </si>
  <si>
    <t>ChizzyMaSheen</t>
  </si>
  <si>
    <t>XTRA_ai</t>
  </si>
  <si>
    <t>pepperminterly</t>
  </si>
  <si>
    <t>rakanaljaburi</t>
  </si>
  <si>
    <t>50SatMD</t>
  </si>
  <si>
    <t>TylerJorgenson</t>
  </si>
  <si>
    <t>miketangoromeo</t>
  </si>
  <si>
    <t>littlemuggo</t>
  </si>
  <si>
    <t>mackman1977</t>
  </si>
  <si>
    <t>AndyAyrey</t>
  </si>
  <si>
    <t>AllanRodae</t>
  </si>
  <si>
    <t>hashimv</t>
  </si>
  <si>
    <t>thekevlar</t>
  </si>
  <si>
    <t>r_a_k_e_s_h</t>
  </si>
  <si>
    <t>smdowner</t>
  </si>
  <si>
    <t>AaronDeMayo</t>
  </si>
  <si>
    <t>StevesThrillers</t>
  </si>
  <si>
    <t>shinseungback</t>
  </si>
  <si>
    <t>FmShah</t>
  </si>
  <si>
    <t>andy2me</t>
  </si>
  <si>
    <t>niravbond</t>
  </si>
  <si>
    <t>woof_woofer</t>
  </si>
  <si>
    <t>dimalogy</t>
  </si>
  <si>
    <t>mattgambro</t>
  </si>
  <si>
    <t>kkmaurya</t>
  </si>
  <si>
    <t>YobazEzici</t>
  </si>
  <si>
    <t>valtierrahdz</t>
  </si>
  <si>
    <t>i_m_tomorrow</t>
  </si>
  <si>
    <t>Tun_voves</t>
  </si>
  <si>
    <t>zama8164</t>
  </si>
  <si>
    <t>LamideGogo</t>
  </si>
  <si>
    <t>lortmorris</t>
  </si>
  <si>
    <t>n0tmyfault</t>
  </si>
  <si>
    <t>Fahadesh</t>
  </si>
  <si>
    <t>justincookmusic</t>
  </si>
  <si>
    <t>HRumaithy</t>
  </si>
  <si>
    <t>Davidgoba_</t>
  </si>
  <si>
    <t>MrTylerOnly</t>
  </si>
  <si>
    <t>augfrank</t>
  </si>
  <si>
    <t>frankfrosario1</t>
  </si>
  <si>
    <t>ismailtufekci</t>
  </si>
  <si>
    <t>walinteenpro</t>
  </si>
  <si>
    <t>notyashgajera</t>
  </si>
  <si>
    <t>T4Mayaka</t>
  </si>
  <si>
    <t>NafisaFai</t>
  </si>
  <si>
    <t>YvetteCasanova</t>
  </si>
  <si>
    <t>tbartlett76</t>
  </si>
  <si>
    <t>Zripht</t>
  </si>
  <si>
    <t>AyoItsCocaine</t>
  </si>
  <si>
    <t>i_fasll</t>
  </si>
  <si>
    <t>5miyuneko1013</t>
  </si>
  <si>
    <t>PapiBluu</t>
  </si>
  <si>
    <t>Runa_18_Runa</t>
  </si>
  <si>
    <t>sumeet2402</t>
  </si>
  <si>
    <t>joseeper1</t>
  </si>
  <si>
    <t>JasonPratt89</t>
  </si>
  <si>
    <t>zHoard_NFT</t>
  </si>
  <si>
    <t>ByronThePatriot</t>
  </si>
  <si>
    <t>FuckJasonWhite</t>
  </si>
  <si>
    <t>RavikanthS_</t>
  </si>
  <si>
    <t>ChildishLatin00</t>
  </si>
  <si>
    <t>Kaiyes_</t>
  </si>
  <si>
    <t>xa__sa</t>
  </si>
  <si>
    <t>ausg0d</t>
  </si>
  <si>
    <t>abade1166</t>
  </si>
  <si>
    <t>Gucci5ii2</t>
  </si>
  <si>
    <t>sebastian_ski</t>
  </si>
  <si>
    <t>m_cuccovillo</t>
  </si>
  <si>
    <t>bocoum__ali</t>
  </si>
  <si>
    <t>adil_makah</t>
  </si>
  <si>
    <t>MckayThomason</t>
  </si>
  <si>
    <t>x4ndrr</t>
  </si>
  <si>
    <t>concoursjour</t>
  </si>
  <si>
    <t>ConnorSherman21</t>
  </si>
  <si>
    <t>eventcd</t>
  </si>
  <si>
    <t>JeffLWillis</t>
  </si>
  <si>
    <t>ko_may0612se</t>
  </si>
  <si>
    <t>syntaxfrozen</t>
  </si>
  <si>
    <t>DanielBerezhnoy</t>
  </si>
  <si>
    <t>Ensadique</t>
  </si>
  <si>
    <t>HirparaSantosh</t>
  </si>
  <si>
    <t>OllieSimss9</t>
  </si>
  <si>
    <t>0xMax34</t>
  </si>
  <si>
    <t>DylanGeneGross2</t>
  </si>
  <si>
    <t>Coach__Segar10</t>
  </si>
  <si>
    <t>knight__zzzzz</t>
  </si>
  <si>
    <t>tea_trades</t>
  </si>
  <si>
    <t>TheCoachPalma</t>
  </si>
  <si>
    <t>4p1kdergi</t>
  </si>
  <si>
    <t>MATALON_JPN</t>
  </si>
  <si>
    <t>realjackmaxwell</t>
  </si>
  <si>
    <t>6_i6i</t>
  </si>
  <si>
    <t>NajahSoul</t>
  </si>
  <si>
    <t>meeshtn</t>
  </si>
  <si>
    <t>vip_zakary</t>
  </si>
  <si>
    <t>Thagodz_Hex</t>
  </si>
  <si>
    <t>Tin_sakuo0</t>
  </si>
  <si>
    <t>camwright4x</t>
  </si>
  <si>
    <t>monorailnews</t>
  </si>
  <si>
    <t>othatsg3</t>
  </si>
  <si>
    <t>BugsLaughter</t>
  </si>
  <si>
    <t>SophiaLesseos</t>
  </si>
  <si>
    <t>JayBradSr</t>
  </si>
  <si>
    <t>Ahk_0_3</t>
  </si>
  <si>
    <t>note999716440</t>
  </si>
  <si>
    <t>LarecolteT</t>
  </si>
  <si>
    <t>BluHustle</t>
  </si>
  <si>
    <t>direct_skills</t>
  </si>
  <si>
    <t>markgrayx</t>
  </si>
  <si>
    <t>nao0724n1</t>
  </si>
  <si>
    <t>KIMHON420</t>
  </si>
  <si>
    <t>satsuki_book230</t>
  </si>
  <si>
    <t>YatoOmou</t>
  </si>
  <si>
    <t>aaeta_arg</t>
  </si>
  <si>
    <t>z9ch_</t>
  </si>
  <si>
    <t>JessSeaPaints</t>
  </si>
  <si>
    <t>on3Dinaa</t>
  </si>
  <si>
    <t>StefanTMD</t>
  </si>
  <si>
    <t>manato_LGBT</t>
  </si>
  <si>
    <t>brbuss</t>
  </si>
  <si>
    <t>sublaunch_co</t>
  </si>
  <si>
    <t>DavidMo50860521</t>
  </si>
  <si>
    <t>Noiretorentelle</t>
  </si>
  <si>
    <t>marine1169</t>
  </si>
  <si>
    <t>oznszk</t>
  </si>
  <si>
    <t>hopemedia5</t>
  </si>
  <si>
    <t>Luna_natural</t>
  </si>
  <si>
    <t>nnabba99</t>
  </si>
  <si>
    <t>URAMI49506698</t>
  </si>
  <si>
    <t>Snk_Polonio</t>
  </si>
  <si>
    <t>MadiDoty20</t>
  </si>
  <si>
    <t>vhlamedia</t>
  </si>
  <si>
    <t>Kronflux1</t>
  </si>
  <si>
    <t>belarusfforum</t>
  </si>
  <si>
    <t>QuincyEdmundLee</t>
  </si>
  <si>
    <t>Imnottwenty</t>
  </si>
  <si>
    <t>dizneynft</t>
  </si>
  <si>
    <t>mcahogarth</t>
  </si>
  <si>
    <t>DanDoormouse</t>
  </si>
  <si>
    <t>lucasddmoraes</t>
  </si>
  <si>
    <t>tma_ZiM</t>
  </si>
  <si>
    <t>S_07808</t>
  </si>
  <si>
    <t>CB3Trading</t>
  </si>
  <si>
    <t>DonMalonee</t>
  </si>
  <si>
    <t>selfstoragestan</t>
  </si>
  <si>
    <t>F28online</t>
  </si>
  <si>
    <t>JenniferMusic9</t>
  </si>
  <si>
    <t>may_hemmer</t>
  </si>
  <si>
    <t>Obsidian_Mes</t>
  </si>
  <si>
    <t>WendyBi86452456</t>
  </si>
  <si>
    <t>KWQ_eth</t>
  </si>
  <si>
    <t>mal__potato</t>
  </si>
  <si>
    <t>gonr7kTFA</t>
  </si>
  <si>
    <t>BeyondPuro</t>
  </si>
  <si>
    <t>rassay10</t>
  </si>
  <si>
    <t>AnnaSteelesDom</t>
  </si>
  <si>
    <t>TheFinalQuan</t>
  </si>
  <si>
    <t>taku_kigyou</t>
  </si>
  <si>
    <t>0xPA_DAO</t>
  </si>
  <si>
    <t>ImVltra</t>
  </si>
  <si>
    <t>BlackBladePHNX</t>
  </si>
  <si>
    <t>charity</t>
  </si>
  <si>
    <t>tallyupj</t>
  </si>
  <si>
    <t>FeCamargo</t>
  </si>
  <si>
    <t>PeterOhser</t>
  </si>
  <si>
    <t>alessm</t>
  </si>
  <si>
    <t>JoshuaSLewis</t>
  </si>
  <si>
    <t>audit</t>
  </si>
  <si>
    <t>DavidHolland</t>
  </si>
  <si>
    <t>TyePorter</t>
  </si>
  <si>
    <t>willdesign</t>
  </si>
  <si>
    <t>Invisibilya</t>
  </si>
  <si>
    <t>ChrisPullem</t>
  </si>
  <si>
    <t>aaronggreen</t>
  </si>
  <si>
    <t>kylearteaga</t>
  </si>
  <si>
    <t>msholly</t>
  </si>
  <si>
    <t>spmcmanus</t>
  </si>
  <si>
    <t>Preaus</t>
  </si>
  <si>
    <t>cesmithjr</t>
  </si>
  <si>
    <t>claykannard</t>
  </si>
  <si>
    <t>steveshockley</t>
  </si>
  <si>
    <t>yamaneko1212</t>
  </si>
  <si>
    <t>nothenrydixon</t>
  </si>
  <si>
    <t>STRUDLcz</t>
  </si>
  <si>
    <t>thebradbeal</t>
  </si>
  <si>
    <t>DavidJay_AU</t>
  </si>
  <si>
    <t>soluckylady</t>
  </si>
  <si>
    <t>GrannieMandie</t>
  </si>
  <si>
    <t>FRPhotog</t>
  </si>
  <si>
    <t>riloreist</t>
  </si>
  <si>
    <t>MChirkee</t>
  </si>
  <si>
    <t>su2007ungerneo</t>
  </si>
  <si>
    <t>rusetsu</t>
  </si>
  <si>
    <t>MSearleATX</t>
  </si>
  <si>
    <t>cclementyne</t>
  </si>
  <si>
    <t>SlcJake</t>
  </si>
  <si>
    <t>Sain00139</t>
  </si>
  <si>
    <t>opino_</t>
  </si>
  <si>
    <t>hakeemae</t>
  </si>
  <si>
    <t>piusvarghese</t>
  </si>
  <si>
    <t>Nkhumeleni2011</t>
  </si>
  <si>
    <t>erinadevaux</t>
  </si>
  <si>
    <t>KENT0N</t>
  </si>
  <si>
    <t>JuanRicardoDiaz</t>
  </si>
  <si>
    <t>LauraEAVA</t>
  </si>
  <si>
    <t>Made_in_Afrika</t>
  </si>
  <si>
    <t>doctor283</t>
  </si>
  <si>
    <t>cryptonikIT</t>
  </si>
  <si>
    <t>hane1407</t>
  </si>
  <si>
    <t>uzunyayladeniz</t>
  </si>
  <si>
    <t>MicheleZanello</t>
  </si>
  <si>
    <t>RyszardChadwick</t>
  </si>
  <si>
    <t>Mottslayer</t>
  </si>
  <si>
    <t>i_Nahs</t>
  </si>
  <si>
    <t>YavuzhanKARTAL</t>
  </si>
  <si>
    <t>CoachJayAddison</t>
  </si>
  <si>
    <t>Marikichi2A</t>
  </si>
  <si>
    <t>abdulrheemaqeel</t>
  </si>
  <si>
    <t>kyrongosse</t>
  </si>
  <si>
    <t>AdamPatrickSF</t>
  </si>
  <si>
    <t>sakuralili21</t>
  </si>
  <si>
    <t>f_x3p</t>
  </si>
  <si>
    <t>RealAndrewPont</t>
  </si>
  <si>
    <t>mK47_Hypersonic</t>
  </si>
  <si>
    <t>rosichanw</t>
  </si>
  <si>
    <t>PradeepShrmaINC</t>
  </si>
  <si>
    <t>mayyeds</t>
  </si>
  <si>
    <t>domstump</t>
  </si>
  <si>
    <t>KhalafKhluwi</t>
  </si>
  <si>
    <t>CeoMoneyFloyd</t>
  </si>
  <si>
    <t>imnbarnes</t>
  </si>
  <si>
    <t>kortlandiverge</t>
  </si>
  <si>
    <t>wyliebsd</t>
  </si>
  <si>
    <t>lambo_larry_</t>
  </si>
  <si>
    <t>jaysanchez681</t>
  </si>
  <si>
    <t>_MarkCyrus</t>
  </si>
  <si>
    <t>GoIdFPS</t>
  </si>
  <si>
    <t>6a1b6</t>
  </si>
  <si>
    <t>vitxlll</t>
  </si>
  <si>
    <t>Lil_HeemSOC</t>
  </si>
  <si>
    <t>TatiIndina</t>
  </si>
  <si>
    <t>FnSbuzz</t>
  </si>
  <si>
    <t>MeNtAl_MiChAeL</t>
  </si>
  <si>
    <t>Orange_Sealion</t>
  </si>
  <si>
    <t>TweetsbySiDD</t>
  </si>
  <si>
    <t>obiraaijmaakers</t>
  </si>
  <si>
    <t>SSasie7</t>
  </si>
  <si>
    <t>casaespanamex</t>
  </si>
  <si>
    <t>Tommyphyl</t>
  </si>
  <si>
    <t>DanielLarson98</t>
  </si>
  <si>
    <t>BIGR3DCLIFFORD</t>
  </si>
  <si>
    <t>FearThePoro</t>
  </si>
  <si>
    <t>digaileitores</t>
  </si>
  <si>
    <t>fakhralsaudia</t>
  </si>
  <si>
    <t>xoxqtri</t>
  </si>
  <si>
    <t>Mohammed62_S</t>
  </si>
  <si>
    <t>FroopySnotebook</t>
  </si>
  <si>
    <t>Aidanparadine4</t>
  </si>
  <si>
    <t>Neverlacc</t>
  </si>
  <si>
    <t>jj7cyk</t>
  </si>
  <si>
    <t>amarkale_inc</t>
  </si>
  <si>
    <t>banana3rd2</t>
  </si>
  <si>
    <t>nasbthagoat</t>
  </si>
  <si>
    <t>threeVC</t>
  </si>
  <si>
    <t>strangeviews15</t>
  </si>
  <si>
    <t>convesio</t>
  </si>
  <si>
    <t>mrtk611</t>
  </si>
  <si>
    <t>chris5howard</t>
  </si>
  <si>
    <t>Sabrinaaxoxxo</t>
  </si>
  <si>
    <t>iLunatikLunatik</t>
  </si>
  <si>
    <t>sirajbayalizada</t>
  </si>
  <si>
    <t>TTV_Carlo1678</t>
  </si>
  <si>
    <t>Gambling_comNA</t>
  </si>
  <si>
    <t>sajidafzal911</t>
  </si>
  <si>
    <t>Charl1eWilliams</t>
  </si>
  <si>
    <t>hina__support</t>
  </si>
  <si>
    <t>pika_rbx</t>
  </si>
  <si>
    <t>DikiyNoxchi</t>
  </si>
  <si>
    <t>theRZLT</t>
  </si>
  <si>
    <t>sanssizmike</t>
  </si>
  <si>
    <t>itsrobhill</t>
  </si>
  <si>
    <t>BeetBoxOkc</t>
  </si>
  <si>
    <t>Kingzeph1r</t>
  </si>
  <si>
    <t>maplefritos</t>
  </si>
  <si>
    <t>willthomson__</t>
  </si>
  <si>
    <t>kei_miya524</t>
  </si>
  <si>
    <t>ProPumpControls</t>
  </si>
  <si>
    <t>wwa_3</t>
  </si>
  <si>
    <t>Ry6666o</t>
  </si>
  <si>
    <t>yoda_sakamichi</t>
  </si>
  <si>
    <t>0DHype</t>
  </si>
  <si>
    <t>FuadHeydar999</t>
  </si>
  <si>
    <t>bowser_pepe</t>
  </si>
  <si>
    <t>SandmanMD2</t>
  </si>
  <si>
    <t>Bel_Degenette</t>
  </si>
  <si>
    <t>AquariusAngel24</t>
  </si>
  <si>
    <t>skeald</t>
  </si>
  <si>
    <t>nicetradesd</t>
  </si>
  <si>
    <t>BastyAdler</t>
  </si>
  <si>
    <t>KhyronXc</t>
  </si>
  <si>
    <t>ivar_montana</t>
  </si>
  <si>
    <t>josefleventon_</t>
  </si>
  <si>
    <t>Beardedmanweb3</t>
  </si>
  <si>
    <t>Enhance_GA</t>
  </si>
  <si>
    <t>Churchill198400</t>
  </si>
  <si>
    <t>TickrBit</t>
  </si>
  <si>
    <t>Merrittjchoops</t>
  </si>
  <si>
    <t>parched01</t>
  </si>
  <si>
    <t>MirkoGerrits</t>
  </si>
  <si>
    <t>RGuy999</t>
  </si>
  <si>
    <t>Serkanfx0</t>
  </si>
  <si>
    <t>thejrab</t>
  </si>
  <si>
    <t>iconize_net</t>
  </si>
  <si>
    <t>sheek_mr</t>
  </si>
  <si>
    <t>TICKETSOYAP</t>
  </si>
  <si>
    <t>YahooSearch</t>
  </si>
  <si>
    <t>KToukka</t>
  </si>
  <si>
    <t>DilaniaDigital</t>
  </si>
  <si>
    <t>HernanOpina</t>
  </si>
  <si>
    <t>Crash_Burn0215</t>
  </si>
  <si>
    <t>LaithMuallem1</t>
  </si>
  <si>
    <t>Liza_Ni1</t>
  </si>
  <si>
    <t>SantoshKalwar</t>
  </si>
  <si>
    <t>ethics13</t>
  </si>
  <si>
    <t>DaveSekowski</t>
  </si>
  <si>
    <t>imconfused</t>
  </si>
  <si>
    <t>DORIANL</t>
  </si>
  <si>
    <t>courtneysavoy</t>
  </si>
  <si>
    <t>manojrao</t>
  </si>
  <si>
    <t>sonnywong001</t>
  </si>
  <si>
    <t>mattlarraz</t>
  </si>
  <si>
    <t>sd86x</t>
  </si>
  <si>
    <t>writingjax</t>
  </si>
  <si>
    <t>__Heino__</t>
  </si>
  <si>
    <t>ugorur</t>
  </si>
  <si>
    <t>uglykidjosh</t>
  </si>
  <si>
    <t>AllanP1</t>
  </si>
  <si>
    <t>glorysart</t>
  </si>
  <si>
    <t>TheCarlSchuler</t>
  </si>
  <si>
    <t>taigakusei</t>
  </si>
  <si>
    <t>just_fareed</t>
  </si>
  <si>
    <t>CristChiro</t>
  </si>
  <si>
    <t>ChrisLuftWX</t>
  </si>
  <si>
    <t>caveman_kb</t>
  </si>
  <si>
    <t>ouen_yoroshiku</t>
  </si>
  <si>
    <t>A_kogure</t>
  </si>
  <si>
    <t>IndeMotorsports</t>
  </si>
  <si>
    <t>S_Remmie</t>
  </si>
  <si>
    <t>saiedi77</t>
  </si>
  <si>
    <t>rjo71342</t>
  </si>
  <si>
    <t>JodannWhitt12</t>
  </si>
  <si>
    <t>M_Meyer3</t>
  </si>
  <si>
    <t>maiyaabueg</t>
  </si>
  <si>
    <t>dtf3104</t>
  </si>
  <si>
    <t>ChiliWilson_</t>
  </si>
  <si>
    <t>master4470</t>
  </si>
  <si>
    <t>FarisDeeb</t>
  </si>
  <si>
    <t>NovNovum</t>
  </si>
  <si>
    <t>hase0428</t>
  </si>
  <si>
    <t>CrouchFasteners</t>
  </si>
  <si>
    <t>LeodanyInojosa</t>
  </si>
  <si>
    <t>BHCryptoBunny</t>
  </si>
  <si>
    <t>willardjenkins</t>
  </si>
  <si>
    <t>BiggieNug</t>
  </si>
  <si>
    <t>Kzietarski</t>
  </si>
  <si>
    <t>m_elmlik</t>
  </si>
  <si>
    <t>ethernetdan</t>
  </si>
  <si>
    <t>hassanramadan13</t>
  </si>
  <si>
    <t>AmardeepSCheema</t>
  </si>
  <si>
    <t>do_alatorre</t>
  </si>
  <si>
    <t>ares_ganbaranai</t>
  </si>
  <si>
    <t>4AlmostAnarchy</t>
  </si>
  <si>
    <t>ali0alalyani</t>
  </si>
  <si>
    <t>smeshaal2</t>
  </si>
  <si>
    <t>dgosselin70</t>
  </si>
  <si>
    <t>ndeshihafela_</t>
  </si>
  <si>
    <t>ikbuya</t>
  </si>
  <si>
    <t>chkenman</t>
  </si>
  <si>
    <t>werogg1</t>
  </si>
  <si>
    <t>RoyleMedia</t>
  </si>
  <si>
    <t>amaxofone</t>
  </si>
  <si>
    <t>alzohdi</t>
  </si>
  <si>
    <t>SMahpar</t>
  </si>
  <si>
    <t>angelo_joseph_</t>
  </si>
  <si>
    <t>VARicchiuti</t>
  </si>
  <si>
    <t>Khani79Sa</t>
  </si>
  <si>
    <t>Siphs_</t>
  </si>
  <si>
    <t>IreneJob</t>
  </si>
  <si>
    <t>Fathi_Kanakri</t>
  </si>
  <si>
    <t>DeclanFOM</t>
  </si>
  <si>
    <t>autimars</t>
  </si>
  <si>
    <t>RynoFPS</t>
  </si>
  <si>
    <t>GenMiyagi</t>
  </si>
  <si>
    <t>nishikawa_kun_</t>
  </si>
  <si>
    <t>raymankinq</t>
  </si>
  <si>
    <t>iMichael_1</t>
  </si>
  <si>
    <t>Jajezlo_Allen</t>
  </si>
  <si>
    <t>PhilsUtley26</t>
  </si>
  <si>
    <t>RobertMarcello_</t>
  </si>
  <si>
    <t>Malsaleem4</t>
  </si>
  <si>
    <t>ahmetxac</t>
  </si>
  <si>
    <t>SecurityNatlBnk</t>
  </si>
  <si>
    <t>HoodFavLocc</t>
  </si>
  <si>
    <t>LTB1527</t>
  </si>
  <si>
    <t>aoiroyusen</t>
  </si>
  <si>
    <t>kenanhsaleh</t>
  </si>
  <si>
    <t>tomdelancs</t>
  </si>
  <si>
    <t>kisaragi_rei3</t>
  </si>
  <si>
    <t>sport4cancermmg</t>
  </si>
  <si>
    <t>xheisin</t>
  </si>
  <si>
    <t>amancarvalhor</t>
  </si>
  <si>
    <t>SI_02_</t>
  </si>
  <si>
    <t>DevTrophies</t>
  </si>
  <si>
    <t>dripdadcash</t>
  </si>
  <si>
    <t>melanie91732239</t>
  </si>
  <si>
    <t>MustafaAlBalu15</t>
  </si>
  <si>
    <t>Ash_khaalf</t>
  </si>
  <si>
    <t>konpachi_plamo</t>
  </si>
  <si>
    <t>Neko_Lovey</t>
  </si>
  <si>
    <t>VolSignals</t>
  </si>
  <si>
    <t>AlaniHernendez</t>
  </si>
  <si>
    <t>K3TAMIN</t>
  </si>
  <si>
    <t>almuraibedh</t>
  </si>
  <si>
    <t>JednaPriroda</t>
  </si>
  <si>
    <t>0300am_eth</t>
  </si>
  <si>
    <t>TwitRakes</t>
  </si>
  <si>
    <t>zenon_44</t>
  </si>
  <si>
    <t>nizinosuke_p</t>
  </si>
  <si>
    <t>joshuahayes53</t>
  </si>
  <si>
    <t>code_details</t>
  </si>
  <si>
    <t>intrepidinfo</t>
  </si>
  <si>
    <t>timmyoladimeji_</t>
  </si>
  <si>
    <t>ki91_sj72</t>
  </si>
  <si>
    <t>TygeneCrypto</t>
  </si>
  <si>
    <t>CatboatAndrot</t>
  </si>
  <si>
    <t>joelbryant24</t>
  </si>
  <si>
    <t>BeebeForOregon</t>
  </si>
  <si>
    <t>fancyfacesusa</t>
  </si>
  <si>
    <t>_tairii</t>
  </si>
  <si>
    <t>MPGTBL</t>
  </si>
  <si>
    <t>helloalanlee</t>
  </si>
  <si>
    <t>fdpfraktionlsa</t>
  </si>
  <si>
    <t>TheClubhouseBa3</t>
  </si>
  <si>
    <t>lightVdark1</t>
  </si>
  <si>
    <t>tumptump31</t>
  </si>
  <si>
    <t>Ryan36911</t>
  </si>
  <si>
    <t>shizukuno_anego</t>
  </si>
  <si>
    <t>Machell49934776</t>
  </si>
  <si>
    <t>veveflex</t>
  </si>
  <si>
    <t>SinanYener46</t>
  </si>
  <si>
    <t>daptechnofreak</t>
  </si>
  <si>
    <t>huchuko_art</t>
  </si>
  <si>
    <t>Shirl3yBell</t>
  </si>
  <si>
    <t>Nameitwhat</t>
  </si>
  <si>
    <t>6samoiy</t>
  </si>
  <si>
    <t>MaleToxicityNow</t>
  </si>
  <si>
    <t>chocopie0219</t>
  </si>
  <si>
    <t>EddieW76</t>
  </si>
  <si>
    <t>KelleyAnneQ</t>
  </si>
  <si>
    <t>ron_messick</t>
  </si>
  <si>
    <t>MwAKGlobal</t>
  </si>
  <si>
    <t>Damjanstriker</t>
  </si>
  <si>
    <t>Northshore333</t>
  </si>
  <si>
    <t>FarawayMae</t>
  </si>
  <si>
    <t>yukari8192</t>
  </si>
  <si>
    <t>KingEBellenito</t>
  </si>
  <si>
    <t>KarolinaPiskote</t>
  </si>
  <si>
    <t>tradesearcher</t>
  </si>
  <si>
    <t>joeljackson</t>
  </si>
  <si>
    <t>bobkohn</t>
  </si>
  <si>
    <t>WouterHermans</t>
  </si>
  <si>
    <t>clarelockhart</t>
  </si>
  <si>
    <t>waj35d</t>
  </si>
  <si>
    <t>ifarkas</t>
  </si>
  <si>
    <t>williamlbell</t>
  </si>
  <si>
    <t>Vildana_B</t>
  </si>
  <si>
    <t>JamilWarren</t>
  </si>
  <si>
    <t>LauraCorriss</t>
  </si>
  <si>
    <t>tonariman</t>
  </si>
  <si>
    <t>TheRealShonB</t>
  </si>
  <si>
    <t>jravelo01</t>
  </si>
  <si>
    <t>HVYHTTRS</t>
  </si>
  <si>
    <t>jerrickwiliams</t>
  </si>
  <si>
    <t>mmmundhra</t>
  </si>
  <si>
    <t>JayHuffmanLIVE</t>
  </si>
  <si>
    <t>AbuMArwAh_</t>
  </si>
  <si>
    <t>iRETRO_SWAG</t>
  </si>
  <si>
    <t>JD_OBryant</t>
  </si>
  <si>
    <t>jon_novotny</t>
  </si>
  <si>
    <t>JGodfr8y</t>
  </si>
  <si>
    <t>spices777</t>
  </si>
  <si>
    <t>AMERICAYDE</t>
  </si>
  <si>
    <t>RamyAbdElAziz_</t>
  </si>
  <si>
    <t>andrewsummey</t>
  </si>
  <si>
    <t>AustinDizzy</t>
  </si>
  <si>
    <t>Baileyfloyd</t>
  </si>
  <si>
    <t>micfic</t>
  </si>
  <si>
    <t>qaisbahadur</t>
  </si>
  <si>
    <t>coreyofthemtn</t>
  </si>
  <si>
    <t>Gladiator_FTW</t>
  </si>
  <si>
    <t>fernandocardet</t>
  </si>
  <si>
    <t>JamesSweeneyIII</t>
  </si>
  <si>
    <t>RADHIALRADHI</t>
  </si>
  <si>
    <t>dhaferabdullah</t>
  </si>
  <si>
    <t>nasser_albishi</t>
  </si>
  <si>
    <t>Johannes_Bekker</t>
  </si>
  <si>
    <t>akajansreklam</t>
  </si>
  <si>
    <t>abrazomack</t>
  </si>
  <si>
    <t>homodd</t>
  </si>
  <si>
    <t>sqr5</t>
  </si>
  <si>
    <t>jenlynnalvarado</t>
  </si>
  <si>
    <t>j0sh523</t>
  </si>
  <si>
    <t>rosalynceo</t>
  </si>
  <si>
    <t>Shuru_Q</t>
  </si>
  <si>
    <t>GWaleeed</t>
  </si>
  <si>
    <t>AsadAdam2012</t>
  </si>
  <si>
    <t>kratexmusic</t>
  </si>
  <si>
    <t>cenzyikey</t>
  </si>
  <si>
    <t>thisisjig</t>
  </si>
  <si>
    <t>j_haines23</t>
  </si>
  <si>
    <t>ZakFitTV</t>
  </si>
  <si>
    <t>LacedSiren</t>
  </si>
  <si>
    <t>dbdmboo</t>
  </si>
  <si>
    <t>ZanaMahmood4</t>
  </si>
  <si>
    <t>BrianofNJ</t>
  </si>
  <si>
    <t>VarlasFPS</t>
  </si>
  <si>
    <t>ElMoeGato</t>
  </si>
  <si>
    <t>Noir_Tenma</t>
  </si>
  <si>
    <t>stevenpaiva</t>
  </si>
  <si>
    <t>Kassiajoyyce</t>
  </si>
  <si>
    <t>abdulah79a</t>
  </si>
  <si>
    <t>christi_murie</t>
  </si>
  <si>
    <t>dispatchTVdoug</t>
  </si>
  <si>
    <t>XtineMilrod</t>
  </si>
  <si>
    <t>_2wicee_</t>
  </si>
  <si>
    <t>anonymouslyrad</t>
  </si>
  <si>
    <t>TrainWithPj</t>
  </si>
  <si>
    <t>ChopinStevie</t>
  </si>
  <si>
    <t>AnneZanneSilver</t>
  </si>
  <si>
    <t>RyanThornWV</t>
  </si>
  <si>
    <t>enda531</t>
  </si>
  <si>
    <t>ykanda_johnny</t>
  </si>
  <si>
    <t>1027mio0721masa</t>
  </si>
  <si>
    <t>JohnTheeEdifier</t>
  </si>
  <si>
    <t>CtrlFi</t>
  </si>
  <si>
    <t>victoria3364</t>
  </si>
  <si>
    <t>Tr4munt4n4</t>
  </si>
  <si>
    <t>AvengersScience</t>
  </si>
  <si>
    <t>atiendoboludxs_</t>
  </si>
  <si>
    <t>alethun2525</t>
  </si>
  <si>
    <t>_hayato_gb</t>
  </si>
  <si>
    <t>MrPenguin2002</t>
  </si>
  <si>
    <t>irreverenteGT</t>
  </si>
  <si>
    <t>BerlySays1</t>
  </si>
  <si>
    <t>DavideLeonGlez</t>
  </si>
  <si>
    <t>Fahad5Cj</t>
  </si>
  <si>
    <t>SoloEquine</t>
  </si>
  <si>
    <t>9_nnnami</t>
  </si>
  <si>
    <t>FaivaEtuate</t>
  </si>
  <si>
    <t>Kiyoshishiroco</t>
  </si>
  <si>
    <t>martin_cloake</t>
  </si>
  <si>
    <t>LosDaGreatOne</t>
  </si>
  <si>
    <t>i_ashish_misra</t>
  </si>
  <si>
    <t>Primicia24com</t>
  </si>
  <si>
    <t>noah1111_batoga</t>
  </si>
  <si>
    <t>CindyBolt11</t>
  </si>
  <si>
    <t>ErkuDaniel</t>
  </si>
  <si>
    <t>DeerChoice</t>
  </si>
  <si>
    <t>HRotaq</t>
  </si>
  <si>
    <t>saishrane_</t>
  </si>
  <si>
    <t>EternalStruggl4</t>
  </si>
  <si>
    <t>Ghostfacedrumm1</t>
  </si>
  <si>
    <t>RobinJacinta</t>
  </si>
  <si>
    <t>mimimikancco_</t>
  </si>
  <si>
    <t>landen_heath</t>
  </si>
  <si>
    <t>BobNguema</t>
  </si>
  <si>
    <t>CoalDead</t>
  </si>
  <si>
    <t>Coach_ISweeney</t>
  </si>
  <si>
    <t>ambrette2020101</t>
  </si>
  <si>
    <t>AllergyDiva</t>
  </si>
  <si>
    <t>cocomamachan11</t>
  </si>
  <si>
    <t>CryptoDogDivine</t>
  </si>
  <si>
    <t>meteopasion</t>
  </si>
  <si>
    <t>Family_Unboxing</t>
  </si>
  <si>
    <t>ara_con22</t>
  </si>
  <si>
    <t>tony28231</t>
  </si>
  <si>
    <t>Von_Link_</t>
  </si>
  <si>
    <t>Brotfnr</t>
  </si>
  <si>
    <t>imran_muhaimin</t>
  </si>
  <si>
    <t>MissYikay</t>
  </si>
  <si>
    <t>forgiveseven</t>
  </si>
  <si>
    <t>kylaistweeting</t>
  </si>
  <si>
    <t>jaykay_so</t>
  </si>
  <si>
    <t>ConcejoGuerraCB</t>
  </si>
  <si>
    <t>JanHuckstorf</t>
  </si>
  <si>
    <t>TottSpursPax</t>
  </si>
  <si>
    <t>Atsume_X_OZON</t>
  </si>
  <si>
    <t>aranao1010</t>
  </si>
  <si>
    <t>ZehaviZynoberg</t>
  </si>
  <si>
    <t>eo8hz</t>
  </si>
  <si>
    <t>VaxTruths</t>
  </si>
  <si>
    <t>SpaceTKL</t>
  </si>
  <si>
    <t>MUG_KNUCK</t>
  </si>
  <si>
    <t>kriptoeKiezr</t>
  </si>
  <si>
    <t>vengerovxyz</t>
  </si>
  <si>
    <t>wildsideyohjijp</t>
  </si>
  <si>
    <t>MockingbirdUS</t>
  </si>
  <si>
    <t>Upinthe76550137</t>
  </si>
  <si>
    <t>everythingfitzz</t>
  </si>
  <si>
    <t>kasu_min_888</t>
  </si>
  <si>
    <t>parkerMmachine</t>
  </si>
  <si>
    <t>CryptoNirvana7</t>
  </si>
  <si>
    <t>ej44733132</t>
  </si>
  <si>
    <t>Marbella_FC_</t>
  </si>
  <si>
    <t>LordsOfGoblinT</t>
  </si>
  <si>
    <t>bludrgnstickers</t>
  </si>
  <si>
    <t>reign_rosegold</t>
  </si>
  <si>
    <t>jxyvfxx</t>
  </si>
  <si>
    <t>beau_rideau</t>
  </si>
  <si>
    <t>WoolcottAubrey</t>
  </si>
  <si>
    <t>JAMS_1776</t>
  </si>
  <si>
    <t>takekoshiceo</t>
  </si>
  <si>
    <t>INGOTBrokersPak</t>
  </si>
  <si>
    <t>maisesportscsgo</t>
  </si>
  <si>
    <t>DoghouseClowns</t>
  </si>
  <si>
    <t>eterna_aprendi</t>
  </si>
  <si>
    <t>nathanthompson</t>
  </si>
  <si>
    <t>BuildWithTom</t>
  </si>
  <si>
    <t>frankpr</t>
  </si>
  <si>
    <t>matponta</t>
  </si>
  <si>
    <t>agnewton</t>
  </si>
  <si>
    <t>gooderham</t>
  </si>
  <si>
    <t>marmish</t>
  </si>
  <si>
    <t>squeaker68882</t>
  </si>
  <si>
    <t>MrJasonAnthony</t>
  </si>
  <si>
    <t>temmanuel</t>
  </si>
  <si>
    <t>shadtalks</t>
  </si>
  <si>
    <t>ElectriChildren</t>
  </si>
  <si>
    <t>renilzac</t>
  </si>
  <si>
    <t>igorsyl</t>
  </si>
  <si>
    <t>GirlieX29</t>
  </si>
  <si>
    <t>RTCdn</t>
  </si>
  <si>
    <t>akhilrajendra</t>
  </si>
  <si>
    <t>rnbrady</t>
  </si>
  <si>
    <t>ginarina4</t>
  </si>
  <si>
    <t>Indianataxpros</t>
  </si>
  <si>
    <t>JuanelPacheco</t>
  </si>
  <si>
    <t>Kevito_WaRE</t>
  </si>
  <si>
    <t>duiliumcastro</t>
  </si>
  <si>
    <t>StuartVant</t>
  </si>
  <si>
    <t>pearlz36</t>
  </si>
  <si>
    <t>arifkilinc</t>
  </si>
  <si>
    <t>bulutti1299</t>
  </si>
  <si>
    <t>tylerjordanwho</t>
  </si>
  <si>
    <t>tutti38</t>
  </si>
  <si>
    <t>ayanasi_youoy</t>
  </si>
  <si>
    <t>jus_dey_observe</t>
  </si>
  <si>
    <t>howardhinesiii</t>
  </si>
  <si>
    <t>EMR___M</t>
  </si>
  <si>
    <t>islammali</t>
  </si>
  <si>
    <t>BowenBelmer</t>
  </si>
  <si>
    <t>marknebesniy</t>
  </si>
  <si>
    <t>JournoSiddhant</t>
  </si>
  <si>
    <t>Zemrose</t>
  </si>
  <si>
    <t>KeithEvans</t>
  </si>
  <si>
    <t>renants7</t>
  </si>
  <si>
    <t>_Mr_KHALIED</t>
  </si>
  <si>
    <t>jimmy_ecker</t>
  </si>
  <si>
    <t>valkrysoul</t>
  </si>
  <si>
    <t>JonathanAtor1</t>
  </si>
  <si>
    <t>Case_Hardin</t>
  </si>
  <si>
    <t>yogabbathegreat</t>
  </si>
  <si>
    <t>Abdullahmamri</t>
  </si>
  <si>
    <t>ryan_brovvn</t>
  </si>
  <si>
    <t>lavideoteca</t>
  </si>
  <si>
    <t>danmcdme</t>
  </si>
  <si>
    <t>thoughtscannon</t>
  </si>
  <si>
    <t>JetteBurner</t>
  </si>
  <si>
    <t>azaz_ovedya</t>
  </si>
  <si>
    <t>vinniemourax</t>
  </si>
  <si>
    <t>Hsn_Selimoglu</t>
  </si>
  <si>
    <t>Arvindaas</t>
  </si>
  <si>
    <t>lisasalyer</t>
  </si>
  <si>
    <t>shotbygop</t>
  </si>
  <si>
    <t>KhorneSe</t>
  </si>
  <si>
    <t>stone_laura</t>
  </si>
  <si>
    <t>ShotByFuneral</t>
  </si>
  <si>
    <t>rvbiljouw</t>
  </si>
  <si>
    <t>blkwtrdesign</t>
  </si>
  <si>
    <t>patocypher</t>
  </si>
  <si>
    <t>abdhullahazam</t>
  </si>
  <si>
    <t>7nanmolla</t>
  </si>
  <si>
    <t>drekingstonnn</t>
  </si>
  <si>
    <t>BellusMystique</t>
  </si>
  <si>
    <t>121princ</t>
  </si>
  <si>
    <t>IbandarS1</t>
  </si>
  <si>
    <t>AkimiyaNagisa</t>
  </si>
  <si>
    <t>Ryobe_</t>
  </si>
  <si>
    <t>hmady94</t>
  </si>
  <si>
    <t>Akstockzz</t>
  </si>
  <si>
    <t>_bantus_follus</t>
  </si>
  <si>
    <t>byhfo</t>
  </si>
  <si>
    <t>mpatosuo</t>
  </si>
  <si>
    <t>CommandoPisani</t>
  </si>
  <si>
    <t>kamamiti3</t>
  </si>
  <si>
    <t>ab_boy_fasfas</t>
  </si>
  <si>
    <t>TheVengeOrg</t>
  </si>
  <si>
    <t>HOTBOY_NIC</t>
  </si>
  <si>
    <t>hypeTaxi</t>
  </si>
  <si>
    <t>hauntedskye</t>
  </si>
  <si>
    <t>__TheRealChamp</t>
  </si>
  <si>
    <t>masudrhossain</t>
  </si>
  <si>
    <t>aliboltac</t>
  </si>
  <si>
    <t>moneynwine</t>
  </si>
  <si>
    <t>SergcatMusic</t>
  </si>
  <si>
    <t>NuttyOnTweet</t>
  </si>
  <si>
    <t>PharoahTone92</t>
  </si>
  <si>
    <t>rukawakaede91</t>
  </si>
  <si>
    <t>mayuinaba0317</t>
  </si>
  <si>
    <t>Abdullahi_HH</t>
  </si>
  <si>
    <t>JoeXanity</t>
  </si>
  <si>
    <t>zXehxl</t>
  </si>
  <si>
    <t>aldorenin</t>
  </si>
  <si>
    <t>Ww_Tee_Eff</t>
  </si>
  <si>
    <t>bkfs0</t>
  </si>
  <si>
    <t>Curlos03</t>
  </si>
  <si>
    <t>supermarioblock</t>
  </si>
  <si>
    <t>MountainViking1</t>
  </si>
  <si>
    <t>TLinny4Browns</t>
  </si>
  <si>
    <t>Batmanwinskedo1</t>
  </si>
  <si>
    <t>zyrarasa</t>
  </si>
  <si>
    <t>arataro4</t>
  </si>
  <si>
    <t>aayykt</t>
  </si>
  <si>
    <t>BlackRumPanda</t>
  </si>
  <si>
    <t>vuulm</t>
  </si>
  <si>
    <t>_taniiiii_</t>
  </si>
  <si>
    <t>caboyachtlife</t>
  </si>
  <si>
    <t>dopingercom</t>
  </si>
  <si>
    <t>notsisaral</t>
  </si>
  <si>
    <t>wepackyourship</t>
  </si>
  <si>
    <t>vxDumb_eth</t>
  </si>
  <si>
    <t>Venzro</t>
  </si>
  <si>
    <t>goodgamergroup</t>
  </si>
  <si>
    <t>Dainoxy</t>
  </si>
  <si>
    <t>QueuebusterPOS</t>
  </si>
  <si>
    <t>loin_vin</t>
  </si>
  <si>
    <t>mradubhashi1</t>
  </si>
  <si>
    <t>timtrad</t>
  </si>
  <si>
    <t>tabruzah</t>
  </si>
  <si>
    <t>thejohnwetter</t>
  </si>
  <si>
    <t>kennedyagencyfr</t>
  </si>
  <si>
    <t>YK_VRC</t>
  </si>
  <si>
    <t>tavotikass</t>
  </si>
  <si>
    <t>blueberrybashg</t>
  </si>
  <si>
    <t>joeyoung2021</t>
  </si>
  <si>
    <t>JoyAthletic</t>
  </si>
  <si>
    <t>Yeeun_eomma</t>
  </si>
  <si>
    <t>galenonerd</t>
  </si>
  <si>
    <t>amate555666</t>
  </si>
  <si>
    <t>KeysNfts</t>
  </si>
  <si>
    <t>sabsnft</t>
  </si>
  <si>
    <t>SphereEdIn</t>
  </si>
  <si>
    <t>oElevenn</t>
  </si>
  <si>
    <t>BigWhiskey_10</t>
  </si>
  <si>
    <t>najafgarhconfes</t>
  </si>
  <si>
    <t>neetishpatle</t>
  </si>
  <si>
    <t>2BITPODCAST</t>
  </si>
  <si>
    <t>Monika45597924</t>
  </si>
  <si>
    <t>Mr_brahmabull</t>
  </si>
  <si>
    <t>NativeAssets</t>
  </si>
  <si>
    <t>BEFIRST_YOLO_</t>
  </si>
  <si>
    <t>juliataoo</t>
  </si>
  <si>
    <t>EduaZ__</t>
  </si>
  <si>
    <t>TrjmtLogicBombs</t>
  </si>
  <si>
    <t>Caravanek_com</t>
  </si>
  <si>
    <t>BranVtube</t>
  </si>
  <si>
    <t>Sanjay__Rai</t>
  </si>
  <si>
    <t>KIMMEY0723</t>
  </si>
  <si>
    <t>PaintedWoman84</t>
  </si>
  <si>
    <t>versifylabs</t>
  </si>
  <si>
    <t>zzangeunhwi</t>
  </si>
  <si>
    <t>cryptohoob</t>
  </si>
  <si>
    <t>michu13211122</t>
  </si>
  <si>
    <t>succubus_NG</t>
  </si>
  <si>
    <t>SamuelParson16</t>
  </si>
  <si>
    <t>tonny_arts</t>
  </si>
  <si>
    <t>why2join</t>
  </si>
  <si>
    <t>Littleleers15</t>
  </si>
  <si>
    <t>Erotocomatose_</t>
  </si>
  <si>
    <t>j0hn7fy</t>
  </si>
  <si>
    <t>Magicalmoonpies</t>
  </si>
  <si>
    <t>manueliglesias</t>
  </si>
  <si>
    <t>tmarki</t>
  </si>
  <si>
    <t>artvigil</t>
  </si>
  <si>
    <t>kirstendixon</t>
  </si>
  <si>
    <t>markstevens</t>
  </si>
  <si>
    <t>Cohen_jp</t>
  </si>
  <si>
    <t>cyndyallen</t>
  </si>
  <si>
    <t>JamesCipriani</t>
  </si>
  <si>
    <t>DJDez804</t>
  </si>
  <si>
    <t>edwin79</t>
  </si>
  <si>
    <t>Animal0069</t>
  </si>
  <si>
    <t>ScottReinfeld</t>
  </si>
  <si>
    <t>PriyanshuKalra</t>
  </si>
  <si>
    <t>MillardJen</t>
  </si>
  <si>
    <t>Mr_Uh_Ohh</t>
  </si>
  <si>
    <t>azbigfish</t>
  </si>
  <si>
    <t>Sandenn</t>
  </si>
  <si>
    <t>ericuribe_</t>
  </si>
  <si>
    <t>pradheepa</t>
  </si>
  <si>
    <t>Delimaralves</t>
  </si>
  <si>
    <t>waiha_kun</t>
  </si>
  <si>
    <t>Sami_Alfaifi_</t>
  </si>
  <si>
    <t>rave__97</t>
  </si>
  <si>
    <t>TechAbout</t>
  </si>
  <si>
    <t>dr_witt</t>
  </si>
  <si>
    <t>AmmarAlBusaidi</t>
  </si>
  <si>
    <t>barrymklein</t>
  </si>
  <si>
    <t>GuitarZenMan</t>
  </si>
  <si>
    <t>MiguelGargallo</t>
  </si>
  <si>
    <t>kaakaljeraisy</t>
  </si>
  <si>
    <t>Dmitrilovebrah</t>
  </si>
  <si>
    <t>RealTopdaT</t>
  </si>
  <si>
    <t>Mobbin101_</t>
  </si>
  <si>
    <t>LinkofHyrule89</t>
  </si>
  <si>
    <t>aygnozkayimoglu</t>
  </si>
  <si>
    <t>nramamur</t>
  </si>
  <si>
    <t>actionxander</t>
  </si>
  <si>
    <t>unseenseven</t>
  </si>
  <si>
    <t>iambankless</t>
  </si>
  <si>
    <t>ChrisGallowayOH</t>
  </si>
  <si>
    <t>knapplejacks</t>
  </si>
  <si>
    <t>AffilBox</t>
  </si>
  <si>
    <t>Badeeer_6</t>
  </si>
  <si>
    <t>KatiesIceCream</t>
  </si>
  <si>
    <t>Gomezjalexander</t>
  </si>
  <si>
    <t>Victor_Penin</t>
  </si>
  <si>
    <t>KChandlerTurner</t>
  </si>
  <si>
    <t>BrandonBuccheri</t>
  </si>
  <si>
    <t>catseyemedics</t>
  </si>
  <si>
    <t>AnaWbs1400</t>
  </si>
  <si>
    <t>marcchehab</t>
  </si>
  <si>
    <t>aciolitico</t>
  </si>
  <si>
    <t>Emily_Love199</t>
  </si>
  <si>
    <t>123PERCEPTIONS</t>
  </si>
  <si>
    <t>adnan88alrawi</t>
  </si>
  <si>
    <t>JUN88AL</t>
  </si>
  <si>
    <t>Fareed_Kanuri</t>
  </si>
  <si>
    <t>hide_deem</t>
  </si>
  <si>
    <t>kkevinaten</t>
  </si>
  <si>
    <t>vaid_varun</t>
  </si>
  <si>
    <t>Mikecampbelly2k</t>
  </si>
  <si>
    <t>iCamJam</t>
  </si>
  <si>
    <t>x_Fixed</t>
  </si>
  <si>
    <t>berryalexj</t>
  </si>
  <si>
    <t>KickBsibz</t>
  </si>
  <si>
    <t>adenizyagbasan</t>
  </si>
  <si>
    <t>oh884U8</t>
  </si>
  <si>
    <t>kazki_doi</t>
  </si>
  <si>
    <t>Renas2g</t>
  </si>
  <si>
    <t>wellbybelle</t>
  </si>
  <si>
    <t>jpynb</t>
  </si>
  <si>
    <t>3llom55</t>
  </si>
  <si>
    <t>R7B07</t>
  </si>
  <si>
    <t>Sola_Iren</t>
  </si>
  <si>
    <t>raidalaql</t>
  </si>
  <si>
    <t>featherby_dr</t>
  </si>
  <si>
    <t>SarvjeetJK</t>
  </si>
  <si>
    <t>rftrs</t>
  </si>
  <si>
    <t>LilMan_Michael</t>
  </si>
  <si>
    <t>lukedneumann</t>
  </si>
  <si>
    <t>2ni_vp</t>
  </si>
  <si>
    <t>radon_onsen</t>
  </si>
  <si>
    <t>The_Sattam</t>
  </si>
  <si>
    <t>100nin_WlW</t>
  </si>
  <si>
    <t>shino9bo</t>
  </si>
  <si>
    <t>SoftNacho</t>
  </si>
  <si>
    <t>deerwolfa</t>
  </si>
  <si>
    <t>ozbekahmet06</t>
  </si>
  <si>
    <t>moestoes08</t>
  </si>
  <si>
    <t>PravinKumarINC</t>
  </si>
  <si>
    <t>muitindia</t>
  </si>
  <si>
    <t>hinako_ogo</t>
  </si>
  <si>
    <t>abuzaidlimane</t>
  </si>
  <si>
    <t>DavidSh90961360</t>
  </si>
  <si>
    <t>g52792081</t>
  </si>
  <si>
    <t>ProBroFn</t>
  </si>
  <si>
    <t>mohya7848</t>
  </si>
  <si>
    <t>muhaberatonline</t>
  </si>
  <si>
    <t>web3wiser</t>
  </si>
  <si>
    <t>ismailhalcglu</t>
  </si>
  <si>
    <t>s660com</t>
  </si>
  <si>
    <t>yi_crypto</t>
  </si>
  <si>
    <t>unrealpix98</t>
  </si>
  <si>
    <t>MarkTarrant9</t>
  </si>
  <si>
    <t>maruthivhp</t>
  </si>
  <si>
    <t>ajongbologideon</t>
  </si>
  <si>
    <t>VetencourtP</t>
  </si>
  <si>
    <t>moresugakookies</t>
  </si>
  <si>
    <t>RAlMUHAIRI161</t>
  </si>
  <si>
    <t>RolandJigert</t>
  </si>
  <si>
    <t>masakazozaki</t>
  </si>
  <si>
    <t>DevonBirdsong</t>
  </si>
  <si>
    <t>worldmusicviews</t>
  </si>
  <si>
    <t>Ju59295295</t>
  </si>
  <si>
    <t>evocybernation</t>
  </si>
  <si>
    <t>BIG_AB04</t>
  </si>
  <si>
    <t>MallMaga</t>
  </si>
  <si>
    <t>ale_lacio</t>
  </si>
  <si>
    <t>twf_tv</t>
  </si>
  <si>
    <t>itscameroncooke</t>
  </si>
  <si>
    <t>Humanity4ward</t>
  </si>
  <si>
    <t>ramen_pink</t>
  </si>
  <si>
    <t>amrxnder</t>
  </si>
  <si>
    <t>scrapzi</t>
  </si>
  <si>
    <t>Asgeir333</t>
  </si>
  <si>
    <t>Shira_LES</t>
  </si>
  <si>
    <t>danauje</t>
  </si>
  <si>
    <t>ChaoticOctopus</t>
  </si>
  <si>
    <t>lookingforwo</t>
  </si>
  <si>
    <t>VirginiaIsWithU</t>
  </si>
  <si>
    <t>Neg2Charisma</t>
  </si>
  <si>
    <t>DrBloodLetter</t>
  </si>
  <si>
    <t>ichioriginal</t>
  </si>
  <si>
    <t>rista_kotetsu</t>
  </si>
  <si>
    <t>fcberlin_</t>
  </si>
  <si>
    <t>kevendanielof</t>
  </si>
  <si>
    <t>miso_hai</t>
  </si>
  <si>
    <t>ellensiobhan</t>
  </si>
  <si>
    <t>kazuokek</t>
  </si>
  <si>
    <t>perakoyaonline</t>
  </si>
  <si>
    <t>bloodpvct</t>
  </si>
  <si>
    <t>CavemanPolemos</t>
  </si>
  <si>
    <t>dj_dollipop</t>
  </si>
  <si>
    <t>AvrgJoeCrypto</t>
  </si>
  <si>
    <t>DDWing24</t>
  </si>
  <si>
    <t>connerjones88</t>
  </si>
  <si>
    <t>MoyashinGolf</t>
  </si>
  <si>
    <t>Kinfami_Shindou</t>
  </si>
  <si>
    <t>AnnaJacobi2024</t>
  </si>
  <si>
    <t>molfarka_art</t>
  </si>
  <si>
    <t>LeighaSomething</t>
  </si>
  <si>
    <t>FabrizioArtist</t>
  </si>
  <si>
    <t>inkedsavage1</t>
  </si>
  <si>
    <t>togJoeMartin</t>
  </si>
  <si>
    <t>wes_walke</t>
  </si>
  <si>
    <t>LeiLani27228724</t>
  </si>
  <si>
    <t>nfterrance420</t>
  </si>
  <si>
    <t>ToriRosesTruth</t>
  </si>
  <si>
    <t>dbcooper7566</t>
  </si>
  <si>
    <t>MikuruASMR</t>
  </si>
  <si>
    <t>gulsahcreates</t>
  </si>
  <si>
    <t>selfloveclub</t>
  </si>
  <si>
    <t>AmeAimers</t>
  </si>
  <si>
    <t>gorlssip</t>
  </si>
  <si>
    <t>SW_Covered</t>
  </si>
  <si>
    <t>DJGALFLY</t>
  </si>
  <si>
    <t>Mum</t>
  </si>
  <si>
    <t>dannyarcher</t>
  </si>
  <si>
    <t>swiftcorp</t>
  </si>
  <si>
    <t>dbannister</t>
  </si>
  <si>
    <t>johnllorens</t>
  </si>
  <si>
    <t>Affiliatehelp</t>
  </si>
  <si>
    <t>anthonyjackman</t>
  </si>
  <si>
    <t>royan</t>
  </si>
  <si>
    <t>boyfromsi</t>
  </si>
  <si>
    <t>JLSearch</t>
  </si>
  <si>
    <t>BrianAkerson</t>
  </si>
  <si>
    <t>justingammon</t>
  </si>
  <si>
    <t>StevenFriend</t>
  </si>
  <si>
    <t>SimonHogben</t>
  </si>
  <si>
    <t>VinceDavis</t>
  </si>
  <si>
    <t>Halloweenmaster</t>
  </si>
  <si>
    <t>jakefoy55</t>
  </si>
  <si>
    <t>1vn</t>
  </si>
  <si>
    <t>mcislog</t>
  </si>
  <si>
    <t>moLifer26</t>
  </si>
  <si>
    <t>douglashargett</t>
  </si>
  <si>
    <t>KenP588</t>
  </si>
  <si>
    <t>WaqarSahiTweets</t>
  </si>
  <si>
    <t>wonderingraven</t>
  </si>
  <si>
    <t>ycamejo</t>
  </si>
  <si>
    <t>MichaelPeckman</t>
  </si>
  <si>
    <t>zatsuzatsu</t>
  </si>
  <si>
    <t>tokyo_teleport</t>
  </si>
  <si>
    <t>lacryma_mk</t>
  </si>
  <si>
    <t>fkyh</t>
  </si>
  <si>
    <t>kodomonoart</t>
  </si>
  <si>
    <t>Aida_Lutaj</t>
  </si>
  <si>
    <t>ThinkScrappy</t>
  </si>
  <si>
    <t>ThisIsIRONCLAD</t>
  </si>
  <si>
    <t>TooBlackforBET</t>
  </si>
  <si>
    <t>Mark_Bendickson</t>
  </si>
  <si>
    <t>Biffaum</t>
  </si>
  <si>
    <t>cantosun_</t>
  </si>
  <si>
    <t>Stephenk1113</t>
  </si>
  <si>
    <t>zeenunewxever</t>
  </si>
  <si>
    <t>cbaztiannn</t>
  </si>
  <si>
    <t>sueUMA</t>
  </si>
  <si>
    <t>sunil_barsaiyan</t>
  </si>
  <si>
    <t>MonaAlkhozam</t>
  </si>
  <si>
    <t>CJCreates_</t>
  </si>
  <si>
    <t>sweetaicunurse</t>
  </si>
  <si>
    <t>Slashcry86</t>
  </si>
  <si>
    <t>JamesSoto</t>
  </si>
  <si>
    <t>scott_robb</t>
  </si>
  <si>
    <t>MojiSolarWilson</t>
  </si>
  <si>
    <t>kuro_man1122</t>
  </si>
  <si>
    <t>kyu_dog</t>
  </si>
  <si>
    <t>TheRealLilStain</t>
  </si>
  <si>
    <t>mynamebedan</t>
  </si>
  <si>
    <t>harnella</t>
  </si>
  <si>
    <t>livelovejosiee</t>
  </si>
  <si>
    <t>Vikki2481</t>
  </si>
  <si>
    <t>XtopherBrick</t>
  </si>
  <si>
    <t>Paulsy_Tweets</t>
  </si>
  <si>
    <t>Veliice</t>
  </si>
  <si>
    <t>tweetsbypreme</t>
  </si>
  <si>
    <t>ariaaofficiall</t>
  </si>
  <si>
    <t>Omar_A_Baabbad</t>
  </si>
  <si>
    <t>hiphipjorrge</t>
  </si>
  <si>
    <t>Sanguinetti_Pab</t>
  </si>
  <si>
    <t>youngmuzak</t>
  </si>
  <si>
    <t>SanjayJha_In</t>
  </si>
  <si>
    <t>Trestinoo</t>
  </si>
  <si>
    <t>gaffney_kristen</t>
  </si>
  <si>
    <t>Kizzy_lei</t>
  </si>
  <si>
    <t>meloworld333</t>
  </si>
  <si>
    <t>_Chris_Gonzales</t>
  </si>
  <si>
    <t>omar532291390</t>
  </si>
  <si>
    <t>bekkan08</t>
  </si>
  <si>
    <t>Regersteph</t>
  </si>
  <si>
    <t>SaxonLight</t>
  </si>
  <si>
    <t>imKKuldeep</t>
  </si>
  <si>
    <t>rmchuge</t>
  </si>
  <si>
    <t>cerberodev</t>
  </si>
  <si>
    <t>aludings</t>
  </si>
  <si>
    <t>HilalAlbusaid</t>
  </si>
  <si>
    <t>nikuberu29</t>
  </si>
  <si>
    <t>TomReforged</t>
  </si>
  <si>
    <t>kiyomi27330554</t>
  </si>
  <si>
    <t>theilyasnajib</t>
  </si>
  <si>
    <t>bettybarcelo16</t>
  </si>
  <si>
    <t>KINGCEYY</t>
  </si>
  <si>
    <t>ogpower</t>
  </si>
  <si>
    <t>AyeYooKhiry</t>
  </si>
  <si>
    <t>mehmetaakdeniz</t>
  </si>
  <si>
    <t>eng_hasaballa</t>
  </si>
  <si>
    <t>mohammedjadoo90</t>
  </si>
  <si>
    <t>EconomySpark</t>
  </si>
  <si>
    <t>AleksanderVX</t>
  </si>
  <si>
    <t>O_AL_Harbi455</t>
  </si>
  <si>
    <t>OdenEric</t>
  </si>
  <si>
    <t>Shack8588G</t>
  </si>
  <si>
    <t>a_bo0258</t>
  </si>
  <si>
    <t>kfooor</t>
  </si>
  <si>
    <t>PenrySC</t>
  </si>
  <si>
    <t>OneLugTV</t>
  </si>
  <si>
    <t>platanus_FX</t>
  </si>
  <si>
    <t>luisfrmtheblck</t>
  </si>
  <si>
    <t>0xnuggz</t>
  </si>
  <si>
    <t>s6_ffh</t>
  </si>
  <si>
    <t>nicecalik</t>
  </si>
  <si>
    <t>BossRushNetwork</t>
  </si>
  <si>
    <t>KillaWhale369</t>
  </si>
  <si>
    <t>the_poesis</t>
  </si>
  <si>
    <t>boooski1</t>
  </si>
  <si>
    <t>tayyfishyy</t>
  </si>
  <si>
    <t>bmcfly_</t>
  </si>
  <si>
    <t>NavyTomP</t>
  </si>
  <si>
    <t>Neucom3</t>
  </si>
  <si>
    <t>mymollydoll_</t>
  </si>
  <si>
    <t>OverlordRattus</t>
  </si>
  <si>
    <t>anejapadesu</t>
  </si>
  <si>
    <t>DstroyRL</t>
  </si>
  <si>
    <t>almilhim2</t>
  </si>
  <si>
    <t>TheStructures8</t>
  </si>
  <si>
    <t>JoanneD15932514</t>
  </si>
  <si>
    <t>theasianfindom_</t>
  </si>
  <si>
    <t>JeffKnesebeck</t>
  </si>
  <si>
    <t>johnwilliamsbiz</t>
  </si>
  <si>
    <t>Rob19428888Rob</t>
  </si>
  <si>
    <t>MarkHamilton_jp</t>
  </si>
  <si>
    <t>DWiszowaty14</t>
  </si>
  <si>
    <t>Nedim_yldzZ</t>
  </si>
  <si>
    <t>jakebsweet</t>
  </si>
  <si>
    <t>cryptokaine</t>
  </si>
  <si>
    <t>ChrisKaneBeats</t>
  </si>
  <si>
    <t>bulletgames365</t>
  </si>
  <si>
    <t>DeggyUK</t>
  </si>
  <si>
    <t>akpurplech</t>
  </si>
  <si>
    <t>thisgir32651924</t>
  </si>
  <si>
    <t>ShortyDesu</t>
  </si>
  <si>
    <t>iflyhiii_00</t>
  </si>
  <si>
    <t>ActorNora</t>
  </si>
  <si>
    <t>LiberTProsperiT</t>
  </si>
  <si>
    <t>fajrvo</t>
  </si>
  <si>
    <t>notedbychristin</t>
  </si>
  <si>
    <t>AugustineStream</t>
  </si>
  <si>
    <t>EdmondsJervonte</t>
  </si>
  <si>
    <t>kikirae123</t>
  </si>
  <si>
    <t>fmarxyy</t>
  </si>
  <si>
    <t>God91In</t>
  </si>
  <si>
    <t>DVFlyFishing</t>
  </si>
  <si>
    <t>oleada_official</t>
  </si>
  <si>
    <t>Parametronews</t>
  </si>
  <si>
    <t>LMonstersUni</t>
  </si>
  <si>
    <t>LRDPca</t>
  </si>
  <si>
    <t>KpopBestSellers</t>
  </si>
  <si>
    <t>Kwjayw</t>
  </si>
  <si>
    <t>tfnydalshbhat1</t>
  </si>
  <si>
    <t>kenzi0704</t>
  </si>
  <si>
    <t>KeithFoster</t>
  </si>
  <si>
    <t>elmasry</t>
  </si>
  <si>
    <t>rlturnerii</t>
  </si>
  <si>
    <t>Mattie_o</t>
  </si>
  <si>
    <t>patplacentino</t>
  </si>
  <si>
    <t>Mat_Lane</t>
  </si>
  <si>
    <t>oscarcarlos</t>
  </si>
  <si>
    <t>nishkaam</t>
  </si>
  <si>
    <t>GaryMcEwan72</t>
  </si>
  <si>
    <t>LeneaNicole</t>
  </si>
  <si>
    <t>Rawdellmusic</t>
  </si>
  <si>
    <t>tommikorhonen</t>
  </si>
  <si>
    <t>ChrisSwancer</t>
  </si>
  <si>
    <t>masterssarahk</t>
  </si>
  <si>
    <t>idbilal</t>
  </si>
  <si>
    <t>BeccaisaPenName</t>
  </si>
  <si>
    <t>ihara_saikaku</t>
  </si>
  <si>
    <t>CiccioTM</t>
  </si>
  <si>
    <t>ralphsjol</t>
  </si>
  <si>
    <t>OfficialJulieP</t>
  </si>
  <si>
    <t>bryantoolz</t>
  </si>
  <si>
    <t>Shaw_hirano</t>
  </si>
  <si>
    <t>NewHavenAD</t>
  </si>
  <si>
    <t>pirellicapo</t>
  </si>
  <si>
    <t>ChristianLunny</t>
  </si>
  <si>
    <t>asheldan</t>
  </si>
  <si>
    <t>WildBillKerr</t>
  </si>
  <si>
    <t>egbovictor</t>
  </si>
  <si>
    <t>Ryan_Jamestv</t>
  </si>
  <si>
    <t>uvation</t>
  </si>
  <si>
    <t>Mianimtiaz85</t>
  </si>
  <si>
    <t>pdxjamal</t>
  </si>
  <si>
    <t>eyedocp</t>
  </si>
  <si>
    <t>yjalsalem</t>
  </si>
  <si>
    <t>EdwardPaterala</t>
  </si>
  <si>
    <t>AlbertoVilla97</t>
  </si>
  <si>
    <t>PlaymakerDavid</t>
  </si>
  <si>
    <t>jeffro_20</t>
  </si>
  <si>
    <t>RisaKamio</t>
  </si>
  <si>
    <t>scope2u2</t>
  </si>
  <si>
    <t>ahmed_alhakame</t>
  </si>
  <si>
    <t>gabriele_biondo</t>
  </si>
  <si>
    <t>MarkLaliberte</t>
  </si>
  <si>
    <t>TheMceow</t>
  </si>
  <si>
    <t>mirekmencel</t>
  </si>
  <si>
    <t>BrunoCARRIOU</t>
  </si>
  <si>
    <t>zamsoft</t>
  </si>
  <si>
    <t>feedcs2</t>
  </si>
  <si>
    <t>W6n4u</t>
  </si>
  <si>
    <t>cimilli_oemer</t>
  </si>
  <si>
    <t>marc303030</t>
  </si>
  <si>
    <t>SimplyTitan</t>
  </si>
  <si>
    <t>BettejeanSpata4</t>
  </si>
  <si>
    <t>curetypeface</t>
  </si>
  <si>
    <t>Chief_Kota300</t>
  </si>
  <si>
    <t>ArabSugeKnight</t>
  </si>
  <si>
    <t>CHELSEAMERICANO</t>
  </si>
  <si>
    <t>WAISWABILLYJOHN</t>
  </si>
  <si>
    <t>_asadmemon</t>
  </si>
  <si>
    <t>AllanRTate</t>
  </si>
  <si>
    <t>AntoPuglieseOff</t>
  </si>
  <si>
    <t>kishormorol</t>
  </si>
  <si>
    <t>Nkgopotse_M</t>
  </si>
  <si>
    <t>_vision_eF</t>
  </si>
  <si>
    <t>Bsquared127</t>
  </si>
  <si>
    <t>_2030HM</t>
  </si>
  <si>
    <t>JSuenga</t>
  </si>
  <si>
    <t>metinonguc</t>
  </si>
  <si>
    <t>Muxaveli</t>
  </si>
  <si>
    <t>dnhs999</t>
  </si>
  <si>
    <t>physzical</t>
  </si>
  <si>
    <t>smartfilmmaster</t>
  </si>
  <si>
    <t>Nin20102</t>
  </si>
  <si>
    <t>satopoyo12</t>
  </si>
  <si>
    <t>Boiseguyyy</t>
  </si>
  <si>
    <t>k_d_w__</t>
  </si>
  <si>
    <t>_bharatht</t>
  </si>
  <si>
    <t>Zubizaretta10</t>
  </si>
  <si>
    <t>117khjs</t>
  </si>
  <si>
    <t>a98kk</t>
  </si>
  <si>
    <t>Ganbin1</t>
  </si>
  <si>
    <t>KevinNathanson</t>
  </si>
  <si>
    <t>dil_alrasyd</t>
  </si>
  <si>
    <t>alex_williamsa</t>
  </si>
  <si>
    <t>aslamcapital</t>
  </si>
  <si>
    <t>DeFiGray</t>
  </si>
  <si>
    <t>MrReicholdMusic</t>
  </si>
  <si>
    <t>MRyan0603</t>
  </si>
  <si>
    <t>Panchos_Place</t>
  </si>
  <si>
    <t>mssalman222</t>
  </si>
  <si>
    <t>xBalller</t>
  </si>
  <si>
    <t>deathisch</t>
  </si>
  <si>
    <t>Mo_Alrifai</t>
  </si>
  <si>
    <t>DannyMckeighen</t>
  </si>
  <si>
    <t>djarieloficiall</t>
  </si>
  <si>
    <t>morimoto_ayu</t>
  </si>
  <si>
    <t>MiladyNicole__</t>
  </si>
  <si>
    <t>Rdc_TweetNews</t>
  </si>
  <si>
    <t>StayWokeWest</t>
  </si>
  <si>
    <t>mc_is_</t>
  </si>
  <si>
    <t>L_eru_L_eru_L</t>
  </si>
  <si>
    <t>nian_0830</t>
  </si>
  <si>
    <t>theweb3sharma</t>
  </si>
  <si>
    <t>MOMOKA49528288</t>
  </si>
  <si>
    <t>OralToga</t>
  </si>
  <si>
    <t>BLS_XXC</t>
  </si>
  <si>
    <t>tisHanson</t>
  </si>
  <si>
    <t>LandonCEvans</t>
  </si>
  <si>
    <t>Untieable</t>
  </si>
  <si>
    <t>ShujaUddinMugh1</t>
  </si>
  <si>
    <t>rapterron</t>
  </si>
  <si>
    <t>pabis_nabe</t>
  </si>
  <si>
    <t>sergio3loosh19</t>
  </si>
  <si>
    <t>zayjermaine</t>
  </si>
  <si>
    <t>yanmijp0707</t>
  </si>
  <si>
    <t>law_and_rorder</t>
  </si>
  <si>
    <t>starshipsailorx</t>
  </si>
  <si>
    <t>LukePendergras1</t>
  </si>
  <si>
    <t>ibrahimboran_</t>
  </si>
  <si>
    <t>GuidebookGaming</t>
  </si>
  <si>
    <t>___Ryoooyan</t>
  </si>
  <si>
    <t>mishamayzenberg</t>
  </si>
  <si>
    <t>ArhamAdilINC</t>
  </si>
  <si>
    <t>Onairhq_Tv</t>
  </si>
  <si>
    <t>Pegasus_Adrian</t>
  </si>
  <si>
    <t>memetkiliic</t>
  </si>
  <si>
    <t>Menoeiii</t>
  </si>
  <si>
    <t>verybigthings_</t>
  </si>
  <si>
    <t>juuukaaay</t>
  </si>
  <si>
    <t>alex_premoli</t>
  </si>
  <si>
    <t>teens_ksa</t>
  </si>
  <si>
    <t>VinDublin</t>
  </si>
  <si>
    <t>mijyukumono1119</t>
  </si>
  <si>
    <t>DonCampeonBBC</t>
  </si>
  <si>
    <t>Taj_Glizzy</t>
  </si>
  <si>
    <t>YahavLitan</t>
  </si>
  <si>
    <t>melvinphones</t>
  </si>
  <si>
    <t>cemreslnr</t>
  </si>
  <si>
    <t>aflynfinancial</t>
  </si>
  <si>
    <t>AdrianM87_</t>
  </si>
  <si>
    <t>Saito_Tourou</t>
  </si>
  <si>
    <t>mire2A</t>
  </si>
  <si>
    <t>Koda_Styles</t>
  </si>
  <si>
    <t>Gofman_Meli</t>
  </si>
  <si>
    <t>lisaerubin</t>
  </si>
  <si>
    <t>codecD7</t>
  </si>
  <si>
    <t>genmebykalbe</t>
  </si>
  <si>
    <t>tweetsfrom_sf</t>
  </si>
  <si>
    <t>0xMercvry</t>
  </si>
  <si>
    <t>christinedrawss</t>
  </si>
  <si>
    <t>ex82793120</t>
  </si>
  <si>
    <t>palomaadradosc</t>
  </si>
  <si>
    <t>Lee_apez</t>
  </si>
  <si>
    <t>almeswakacademy</t>
  </si>
  <si>
    <t>sh24ii</t>
  </si>
  <si>
    <t>coincardcollect</t>
  </si>
  <si>
    <t>DRWAT99</t>
  </si>
  <si>
    <t>cairoeth</t>
  </si>
  <si>
    <t>MonarchGLHF</t>
  </si>
  <si>
    <t>MKWOLF2022</t>
  </si>
  <si>
    <t>mypagblack</t>
  </si>
  <si>
    <t>Michael4Ranger</t>
  </si>
  <si>
    <t>1MOH_D</t>
  </si>
  <si>
    <t>kodi_rhodes</t>
  </si>
  <si>
    <t>thai_ndoan</t>
  </si>
  <si>
    <t>miscabbaged</t>
  </si>
  <si>
    <t>atsuku_ikiru</t>
  </si>
  <si>
    <t>FortniteNetwrk</t>
  </si>
  <si>
    <t>LunarKat7</t>
  </si>
  <si>
    <t>ForTheAware</t>
  </si>
  <si>
    <t>hylates</t>
  </si>
  <si>
    <t>AusWrexham</t>
  </si>
  <si>
    <t>goooogle_com</t>
  </si>
  <si>
    <t>PhoenixEsportEU</t>
  </si>
  <si>
    <t>marroy</t>
  </si>
  <si>
    <t>johnjduffield</t>
  </si>
  <si>
    <t>TruncatedJest</t>
  </si>
  <si>
    <t>j3nnif3ros3</t>
  </si>
  <si>
    <t>frandbf</t>
  </si>
  <si>
    <t>si_w00_</t>
  </si>
  <si>
    <t>atrain2324</t>
  </si>
  <si>
    <t>Simon_P_H</t>
  </si>
  <si>
    <t>AdzNotFromAZ</t>
  </si>
  <si>
    <t>GregMatson</t>
  </si>
  <si>
    <t>SameerDes</t>
  </si>
  <si>
    <t>shayanhamidi</t>
  </si>
  <si>
    <t>superextrovert</t>
  </si>
  <si>
    <t>tvmeg</t>
  </si>
  <si>
    <t>yosef_Martin</t>
  </si>
  <si>
    <t>ninp0</t>
  </si>
  <si>
    <t>Chainber</t>
  </si>
  <si>
    <t>jeo4long</t>
  </si>
  <si>
    <t>tedGQ</t>
  </si>
  <si>
    <t>yeoldorado14</t>
  </si>
  <si>
    <t>KAlHomoud</t>
  </si>
  <si>
    <t>cumsmut</t>
  </si>
  <si>
    <t>logancyang</t>
  </si>
  <si>
    <t>iam_krsenthil</t>
  </si>
  <si>
    <t>jo_jin</t>
  </si>
  <si>
    <t>_joseDINERO_</t>
  </si>
  <si>
    <t>rahul_joshi99</t>
  </si>
  <si>
    <t>mohanlavi</t>
  </si>
  <si>
    <t>priyamsaraswat</t>
  </si>
  <si>
    <t>UltimateAdvisor</t>
  </si>
  <si>
    <t>icetea730</t>
  </si>
  <si>
    <t>coffeeflux2</t>
  </si>
  <si>
    <t>Brandon_Hubbard</t>
  </si>
  <si>
    <t>seeshegda</t>
  </si>
  <si>
    <t>jesssicacarlson</t>
  </si>
  <si>
    <t>JoeC4281</t>
  </si>
  <si>
    <t>RichsLife</t>
  </si>
  <si>
    <t>_anthonypeltier</t>
  </si>
  <si>
    <t>gouonf</t>
  </si>
  <si>
    <t>buckeyegeg</t>
  </si>
  <si>
    <t>alassilabdullah</t>
  </si>
  <si>
    <t>Lambert22ty_</t>
  </si>
  <si>
    <t>Filbertotyree</t>
  </si>
  <si>
    <t>mikeycashgames</t>
  </si>
  <si>
    <t>_Nikki__Rose</t>
  </si>
  <si>
    <t>CollinDozier</t>
  </si>
  <si>
    <t>GMC_GOV</t>
  </si>
  <si>
    <t>Manuelheimdall</t>
  </si>
  <si>
    <t>blurck3</t>
  </si>
  <si>
    <t>damonwilliams22</t>
  </si>
  <si>
    <t>Robtronik</t>
  </si>
  <si>
    <t>traumaqn1</t>
  </si>
  <si>
    <t>Ray_Swisha</t>
  </si>
  <si>
    <t>El_Hector_</t>
  </si>
  <si>
    <t>Carine_Fern</t>
  </si>
  <si>
    <t>leonard_muombi</t>
  </si>
  <si>
    <t>vhstokyo_jp</t>
  </si>
  <si>
    <t>isguler</t>
  </si>
  <si>
    <t>simooooomax</t>
  </si>
  <si>
    <t>vxx_6</t>
  </si>
  <si>
    <t>jennniehenrie80</t>
  </si>
  <si>
    <t>AlanWeckel</t>
  </si>
  <si>
    <t>bissonico</t>
  </si>
  <si>
    <t>PalladinoPS</t>
  </si>
  <si>
    <t>MacroClouds</t>
  </si>
  <si>
    <t>nabillic</t>
  </si>
  <si>
    <t>CavInUkraine</t>
  </si>
  <si>
    <t>tattoothu</t>
  </si>
  <si>
    <t>Ghosce</t>
  </si>
  <si>
    <t>Liberty_RI</t>
  </si>
  <si>
    <t>LPetiard</t>
  </si>
  <si>
    <t>Cavs_Strength</t>
  </si>
  <si>
    <t>spelldata</t>
  </si>
  <si>
    <t>morimori_shige</t>
  </si>
  <si>
    <t>TunguskaGame</t>
  </si>
  <si>
    <t>shama_mithani</t>
  </si>
  <si>
    <t>ToniaSmooth</t>
  </si>
  <si>
    <t>s_sulkowski</t>
  </si>
  <si>
    <t>smile_s222</t>
  </si>
  <si>
    <t>CosmicBunsArt</t>
  </si>
  <si>
    <t>sweet1j</t>
  </si>
  <si>
    <t>jobenscott</t>
  </si>
  <si>
    <t>terbuaipilu</t>
  </si>
  <si>
    <t>junice_ann</t>
  </si>
  <si>
    <t>theRealHaha</t>
  </si>
  <si>
    <t>P4LSEC</t>
  </si>
  <si>
    <t>TayTake_</t>
  </si>
  <si>
    <t>Photo_Saga_T</t>
  </si>
  <si>
    <t>___The3rd</t>
  </si>
  <si>
    <t>j_rock149</t>
  </si>
  <si>
    <t>DAltaqwa</t>
  </si>
  <si>
    <t>niyoray</t>
  </si>
  <si>
    <t>cagridoganayofc</t>
  </si>
  <si>
    <t>gomes_tunay</t>
  </si>
  <si>
    <t>ch_egan</t>
  </si>
  <si>
    <t>grahamtownley4</t>
  </si>
  <si>
    <t>sai_01double</t>
  </si>
  <si>
    <t>Austin_G_Wilson</t>
  </si>
  <si>
    <t>MaiAmeChan</t>
  </si>
  <si>
    <t>EdgarLance1</t>
  </si>
  <si>
    <t>SharonZhang_AI</t>
  </si>
  <si>
    <t>MissKriztina</t>
  </si>
  <si>
    <t>MaddenGuffey3</t>
  </si>
  <si>
    <t>myfin_success</t>
  </si>
  <si>
    <t>Mohamma31368874</t>
  </si>
  <si>
    <t>traded</t>
  </si>
  <si>
    <t>maxedhiphop</t>
  </si>
  <si>
    <t>Yasai_Furikake_</t>
  </si>
  <si>
    <t>Theorlandogg</t>
  </si>
  <si>
    <t>Kman45s</t>
  </si>
  <si>
    <t>TMcNFT</t>
  </si>
  <si>
    <t>LWOtteson</t>
  </si>
  <si>
    <t>AnimalHouse_USA</t>
  </si>
  <si>
    <t>MinMaxMaster</t>
  </si>
  <si>
    <t>MikeDesrochers1</t>
  </si>
  <si>
    <t>JelenaMitrovicB</t>
  </si>
  <si>
    <t>big_nyla</t>
  </si>
  <si>
    <t>savvydachshunds</t>
  </si>
  <si>
    <t>PattySumettk</t>
  </si>
  <si>
    <t>EpiritP</t>
  </si>
  <si>
    <t>Dilip4umaria</t>
  </si>
  <si>
    <t>KiKiMM4_</t>
  </si>
  <si>
    <t>YuzumaxZUMA</t>
  </si>
  <si>
    <t>mutsuki090109</t>
  </si>
  <si>
    <t>TaraObr50108135</t>
  </si>
  <si>
    <t>FS_Alhumaid</t>
  </si>
  <si>
    <t>PhilofAwareness</t>
  </si>
  <si>
    <t>bqlby_a</t>
  </si>
  <si>
    <t>jhonny_yoel</t>
  </si>
  <si>
    <t>ThiboTalk</t>
  </si>
  <si>
    <t>AdamLProduction</t>
  </si>
  <si>
    <t>brent2u</t>
  </si>
  <si>
    <t>Spider2DFD</t>
  </si>
  <si>
    <t>Keri_Cunnington</t>
  </si>
  <si>
    <t>RishBobaggins</t>
  </si>
  <si>
    <t>FauziHamadeh</t>
  </si>
  <si>
    <t>ellenm1</t>
  </si>
  <si>
    <t>rachelatlaw</t>
  </si>
  <si>
    <t>gene5335</t>
  </si>
  <si>
    <t>adh0a9</t>
  </si>
  <si>
    <t>Kate_Shepherd13</t>
  </si>
  <si>
    <t>azgizmo</t>
  </si>
  <si>
    <t>WalkerHines</t>
  </si>
  <si>
    <t>realMarkThe1st</t>
  </si>
  <si>
    <t>timedetectives</t>
  </si>
  <si>
    <t>mattmccloskey</t>
  </si>
  <si>
    <t>kanwardigvijay</t>
  </si>
  <si>
    <t>tobiasdafirst</t>
  </si>
  <si>
    <t>coallawyer</t>
  </si>
  <si>
    <t>ChrisJNorris</t>
  </si>
  <si>
    <t>CCCT</t>
  </si>
  <si>
    <t>PElmudesi</t>
  </si>
  <si>
    <t>CalebGilbertson</t>
  </si>
  <si>
    <t>TURKERMANKAL</t>
  </si>
  <si>
    <t>benleavitt_</t>
  </si>
  <si>
    <t>Jimbobbalob</t>
  </si>
  <si>
    <t>MRHK911</t>
  </si>
  <si>
    <t>kuromafunyan</t>
  </si>
  <si>
    <t>iyervignesh</t>
  </si>
  <si>
    <t>dammam71</t>
  </si>
  <si>
    <t>finnatsea</t>
  </si>
  <si>
    <t>karasmaticlivin</t>
  </si>
  <si>
    <t>d7berg</t>
  </si>
  <si>
    <t>AlpineArmoring</t>
  </si>
  <si>
    <t>KingOfXy</t>
  </si>
  <si>
    <t>gmbexec</t>
  </si>
  <si>
    <t>solitude_930712</t>
  </si>
  <si>
    <t>Mcjiggy123</t>
  </si>
  <si>
    <t>thejakedurkin</t>
  </si>
  <si>
    <t>iSpiceXX</t>
  </si>
  <si>
    <t>KareemKozo</t>
  </si>
  <si>
    <t>sun0369</t>
  </si>
  <si>
    <t>MBrumagin</t>
  </si>
  <si>
    <t>rainbow_impulse</t>
  </si>
  <si>
    <t>edwardjohnCA</t>
  </si>
  <si>
    <t>jakekoren</t>
  </si>
  <si>
    <t>SALEHAccount</t>
  </si>
  <si>
    <t>MOHQA007</t>
  </si>
  <si>
    <t>Sultant_a</t>
  </si>
  <si>
    <t>nekokenshi1</t>
  </si>
  <si>
    <t>DiamondDave1990</t>
  </si>
  <si>
    <t>SultanRahma</t>
  </si>
  <si>
    <t>CharlesRCherry</t>
  </si>
  <si>
    <t>imkarmveer_09</t>
  </si>
  <si>
    <t>zalm3mari</t>
  </si>
  <si>
    <t>BelieveYeshua</t>
  </si>
  <si>
    <t>MazyadMarji</t>
  </si>
  <si>
    <t>segongoane</t>
  </si>
  <si>
    <t>VMEardley</t>
  </si>
  <si>
    <t>_Casey10</t>
  </si>
  <si>
    <t>Borngaming20</t>
  </si>
  <si>
    <t>barefacemusicuk</t>
  </si>
  <si>
    <t>christianmhoppe</t>
  </si>
  <si>
    <t>LiddleQuay</t>
  </si>
  <si>
    <t>mininghefni</t>
  </si>
  <si>
    <t>tresceromx</t>
  </si>
  <si>
    <t>jozef_32</t>
  </si>
  <si>
    <t>mjmorneau1</t>
  </si>
  <si>
    <t>noskisworld</t>
  </si>
  <si>
    <t>fcbcmx</t>
  </si>
  <si>
    <t>itswinterG</t>
  </si>
  <si>
    <t>elltony</t>
  </si>
  <si>
    <t>zymiata</t>
  </si>
  <si>
    <t>smartgeek45</t>
  </si>
  <si>
    <t>muratanilsezer</t>
  </si>
  <si>
    <t>CP3nyc</t>
  </si>
  <si>
    <t>japanese_wosan</t>
  </si>
  <si>
    <t>JuanKage</t>
  </si>
  <si>
    <t>snochapo</t>
  </si>
  <si>
    <t>HttMig</t>
  </si>
  <si>
    <t>sairajamieson</t>
  </si>
  <si>
    <t>kitanyan_maid</t>
  </si>
  <si>
    <t>oneammusic</t>
  </si>
  <si>
    <t>Charles42548867</t>
  </si>
  <si>
    <t>brettj_22</t>
  </si>
  <si>
    <t>KagaChin_0</t>
  </si>
  <si>
    <t>Nanaganzz</t>
  </si>
  <si>
    <t>hidemori_otsu</t>
  </si>
  <si>
    <t>AjeyFever</t>
  </si>
  <si>
    <t>TruckDealers</t>
  </si>
  <si>
    <t>Dt_2fly</t>
  </si>
  <si>
    <t>ChrisMarino03</t>
  </si>
  <si>
    <t>bWbrennenn</t>
  </si>
  <si>
    <t>DrElectronX</t>
  </si>
  <si>
    <t>alyssa_dulin</t>
  </si>
  <si>
    <t>bertstachios</t>
  </si>
  <si>
    <t>POTETOguys</t>
  </si>
  <si>
    <t>ichi_1250</t>
  </si>
  <si>
    <t>exploring_phill</t>
  </si>
  <si>
    <t>RadioSobro</t>
  </si>
  <si>
    <t>lemologist</t>
  </si>
  <si>
    <t>nttn2do</t>
  </si>
  <si>
    <t>emmaroc33249448</t>
  </si>
  <si>
    <t>Grounds03</t>
  </si>
  <si>
    <t>XxDre_HunnidxX</t>
  </si>
  <si>
    <t>brendypls</t>
  </si>
  <si>
    <t>sbc_yanagawa</t>
  </si>
  <si>
    <t>Hunt0qt</t>
  </si>
  <si>
    <t>North3788</t>
  </si>
  <si>
    <t>MarshalAndrews4</t>
  </si>
  <si>
    <t>NyeteseT</t>
  </si>
  <si>
    <t>stealthtothez</t>
  </si>
  <si>
    <t>DannyDocileASMR</t>
  </si>
  <si>
    <t>Ayushi_jainbjp</t>
  </si>
  <si>
    <t>maeg113</t>
  </si>
  <si>
    <t>BrooksJair</t>
  </si>
  <si>
    <t>R11cho</t>
  </si>
  <si>
    <t>thehouseofsangu</t>
  </si>
  <si>
    <t>MINewsSource</t>
  </si>
  <si>
    <t>melissarecc</t>
  </si>
  <si>
    <t>badboicass</t>
  </si>
  <si>
    <t>AlecDaniel10</t>
  </si>
  <si>
    <t>PalSun1</t>
  </si>
  <si>
    <t>magnoliaprintz</t>
  </si>
  <si>
    <t>LuisPadronV</t>
  </si>
  <si>
    <t>We_HEICHI_</t>
  </si>
  <si>
    <t>hometeam_us</t>
  </si>
  <si>
    <t>xSenzify</t>
  </si>
  <si>
    <t>joserossello10</t>
  </si>
  <si>
    <t>thecoachcoochie</t>
  </si>
  <si>
    <t>Lin_Violins</t>
  </si>
  <si>
    <t>RRR_RC15</t>
  </si>
  <si>
    <t>PzyYc8</t>
  </si>
  <si>
    <t>KainoaDavis3</t>
  </si>
  <si>
    <t>MidnightInvestr</t>
  </si>
  <si>
    <t>ZogiVT</t>
  </si>
  <si>
    <t>Ichika_Nojima</t>
  </si>
  <si>
    <t>SuzuranUranai</t>
  </si>
  <si>
    <t>BobTheTomatos</t>
  </si>
  <si>
    <t>RodrigoBravoJr</t>
  </si>
  <si>
    <t>LongLester</t>
  </si>
  <si>
    <t>Cryptos_karma</t>
  </si>
  <si>
    <t>kyle_vanduser</t>
  </si>
  <si>
    <t>MyEliteSignals</t>
  </si>
  <si>
    <t>tete91618076</t>
  </si>
  <si>
    <t>bearontempest</t>
  </si>
  <si>
    <t>multi_finance</t>
  </si>
  <si>
    <t>l1o0v2e6</t>
  </si>
  <si>
    <t>thetokkunch</t>
  </si>
  <si>
    <t>mindthecashflow</t>
  </si>
  <si>
    <t>TheRoundies</t>
  </si>
  <si>
    <t>AlsbbNasr</t>
  </si>
  <si>
    <t>firv69</t>
  </si>
  <si>
    <t>ronahicetin46</t>
  </si>
  <si>
    <t>NickDranias</t>
  </si>
  <si>
    <t>NFTframe_io</t>
  </si>
  <si>
    <t>SohOhba</t>
  </si>
  <si>
    <t>HandOfGodGR</t>
  </si>
  <si>
    <t>TheSirka</t>
  </si>
  <si>
    <t>VinitaDuniphin</t>
  </si>
  <si>
    <t>RedneckBoujie</t>
  </si>
  <si>
    <t>INNOMIO_OFICIAL</t>
  </si>
  <si>
    <t>AdamSchEsquire</t>
  </si>
  <si>
    <t>LogolOfficial</t>
  </si>
  <si>
    <t>HatProShop</t>
  </si>
  <si>
    <t>eric_2525</t>
  </si>
  <si>
    <t>angelcastellani</t>
  </si>
  <si>
    <t>MommaNeedsWine</t>
  </si>
  <si>
    <t>firespyer</t>
  </si>
  <si>
    <t>Mindsphere</t>
  </si>
  <si>
    <t>jeffwartman</t>
  </si>
  <si>
    <t>itsnixse</t>
  </si>
  <si>
    <t>paulsutter</t>
  </si>
  <si>
    <t>thepatwolfe</t>
  </si>
  <si>
    <t>barham83_</t>
  </si>
  <si>
    <t>alphabrienen</t>
  </si>
  <si>
    <t>norsewulf</t>
  </si>
  <si>
    <t>Skyzell</t>
  </si>
  <si>
    <t>Charlie_Brandt</t>
  </si>
  <si>
    <t>3bdul3zizz</t>
  </si>
  <si>
    <t>SoyPisani</t>
  </si>
  <si>
    <t>hyakuhachiken</t>
  </si>
  <si>
    <t>st_bb</t>
  </si>
  <si>
    <t>mschomer</t>
  </si>
  <si>
    <t>margomulvihill</t>
  </si>
  <si>
    <t>YoSoyJorgheG</t>
  </si>
  <si>
    <t>alialagheband</t>
  </si>
  <si>
    <t>yalmansouri</t>
  </si>
  <si>
    <t>timnoetzel</t>
  </si>
  <si>
    <t>iMubarakk</t>
  </si>
  <si>
    <t>teriblack</t>
  </si>
  <si>
    <t>CoryTalaska1</t>
  </si>
  <si>
    <t>daancoster</t>
  </si>
  <si>
    <t>abu_7arb</t>
  </si>
  <si>
    <t>M_Bin_Gheshaian</t>
  </si>
  <si>
    <t>NckMcC</t>
  </si>
  <si>
    <t>zombaewoody</t>
  </si>
  <si>
    <t>etherpilled</t>
  </si>
  <si>
    <t>JVVenable</t>
  </si>
  <si>
    <t>ForbesJeffrey</t>
  </si>
  <si>
    <t>mustafa_thaher</t>
  </si>
  <si>
    <t>m18881n</t>
  </si>
  <si>
    <t>epprzx</t>
  </si>
  <si>
    <t>cirocobama2013</t>
  </si>
  <si>
    <t>marcelo_peguero</t>
  </si>
  <si>
    <t>avselimbabaoglu</t>
  </si>
  <si>
    <t>TobyGrubbs</t>
  </si>
  <si>
    <t>stevanhidrovo</t>
  </si>
  <si>
    <t>CarlyEHoward</t>
  </si>
  <si>
    <t>karacaldwell_</t>
  </si>
  <si>
    <t>xxxasayaxxx</t>
  </si>
  <si>
    <t>night_owl_92</t>
  </si>
  <si>
    <t>Flocorir_28</t>
  </si>
  <si>
    <t>akky19730328</t>
  </si>
  <si>
    <t>MarkSmitty74</t>
  </si>
  <si>
    <t>docteursneaker</t>
  </si>
  <si>
    <t>DeveshDubey__</t>
  </si>
  <si>
    <t>d_20tv</t>
  </si>
  <si>
    <t>PRJKTRUBY</t>
  </si>
  <si>
    <t>Fcmubarak</t>
  </si>
  <si>
    <t>DanielRDucote</t>
  </si>
  <si>
    <t>rebelsincebirth</t>
  </si>
  <si>
    <t>epkflaflo</t>
  </si>
  <si>
    <t>AqsamehmoodBut1</t>
  </si>
  <si>
    <t>adityaajoshi12</t>
  </si>
  <si>
    <t>Youre_Temporary</t>
  </si>
  <si>
    <t>karri_tweets</t>
  </si>
  <si>
    <t>Dayvidsen</t>
  </si>
  <si>
    <t>chungy2007</t>
  </si>
  <si>
    <t>detmhstw</t>
  </si>
  <si>
    <t>G_Giglinger</t>
  </si>
  <si>
    <t>scoutsclub_net</t>
  </si>
  <si>
    <t>francedelfa</t>
  </si>
  <si>
    <t>weRessential</t>
  </si>
  <si>
    <t>gsbluxuryhomes</t>
  </si>
  <si>
    <t>construct3dconf</t>
  </si>
  <si>
    <t>ktgno1017</t>
  </si>
  <si>
    <t>aharonmelz</t>
  </si>
  <si>
    <t>BellaMarciano</t>
  </si>
  <si>
    <t>FShennawi</t>
  </si>
  <si>
    <t>SFarhanBukhari</t>
  </si>
  <si>
    <t>tentacles2020</t>
  </si>
  <si>
    <t>JigarSh05585667</t>
  </si>
  <si>
    <t>KashGotFanss</t>
  </si>
  <si>
    <t>Alex27Hossler</t>
  </si>
  <si>
    <t>TheRealElaineYu</t>
  </si>
  <si>
    <t>auvicmusic</t>
  </si>
  <si>
    <t>RuhalBinder</t>
  </si>
  <si>
    <t>amano_hn</t>
  </si>
  <si>
    <t>TodayElSalvador</t>
  </si>
  <si>
    <t>ShriRamaWorld</t>
  </si>
  <si>
    <t>eriqtherikas</t>
  </si>
  <si>
    <t>tkptraining</t>
  </si>
  <si>
    <t>SverigeMetal</t>
  </si>
  <si>
    <t>Yoshihiko_Naka</t>
  </si>
  <si>
    <t>makeko_tsurai</t>
  </si>
  <si>
    <t>dawah_124</t>
  </si>
  <si>
    <t>bdguan</t>
  </si>
  <si>
    <t>sakura_lawyer</t>
  </si>
  <si>
    <t>IBDmonologues</t>
  </si>
  <si>
    <t>dbptrk</t>
  </si>
  <si>
    <t>bandarleomessi1</t>
  </si>
  <si>
    <t>soccersubsradio</t>
  </si>
  <si>
    <t>chiisanashiawa7</t>
  </si>
  <si>
    <t>mrtzyad</t>
  </si>
  <si>
    <t>lkl7k</t>
  </si>
  <si>
    <t>DaRealCJMontez</t>
  </si>
  <si>
    <t>nazlizeynepn</t>
  </si>
  <si>
    <t>salihozgunsur</t>
  </si>
  <si>
    <t>nogelatine</t>
  </si>
  <si>
    <t>Petaaz_</t>
  </si>
  <si>
    <t>popkins_style</t>
  </si>
  <si>
    <t>MIVcapital</t>
  </si>
  <si>
    <t>SliceWorx3D</t>
  </si>
  <si>
    <t>PhillipGoodrich</t>
  </si>
  <si>
    <t>yazarengindinc</t>
  </si>
  <si>
    <t>Valephore_</t>
  </si>
  <si>
    <t>eikengrade1home</t>
  </si>
  <si>
    <t>GMG_GoonSquad</t>
  </si>
  <si>
    <t>USA1776_Liberty</t>
  </si>
  <si>
    <t>CsPharmCryptoX</t>
  </si>
  <si>
    <t>ZombiepandemicG</t>
  </si>
  <si>
    <t>BennyMI6</t>
  </si>
  <si>
    <t>joinupside</t>
  </si>
  <si>
    <t>_viewsfromthe5</t>
  </si>
  <si>
    <t>UNADED_APP</t>
  </si>
  <si>
    <t>NancyGi75866508</t>
  </si>
  <si>
    <t>Eaglesnest_cro</t>
  </si>
  <si>
    <t>hmUXQXR2HPVAbLA</t>
  </si>
  <si>
    <t>davidchuETH</t>
  </si>
  <si>
    <t>BigScreenBerkan</t>
  </si>
  <si>
    <t>boutwellautumn1</t>
  </si>
  <si>
    <t>KienMyra_VT</t>
  </si>
  <si>
    <t>CarlManfredi555</t>
  </si>
  <si>
    <t>NFTr_pro</t>
  </si>
  <si>
    <t>pilsohot</t>
  </si>
  <si>
    <t>the_info_labs</t>
  </si>
  <si>
    <t>Cryptoreominis</t>
  </si>
  <si>
    <t>SenateLabs</t>
  </si>
  <si>
    <t>yuru_tsurinado</t>
  </si>
  <si>
    <t>TvDequ</t>
  </si>
  <si>
    <t>originiels</t>
  </si>
  <si>
    <t>zwilson</t>
  </si>
  <si>
    <t>panutat</t>
  </si>
  <si>
    <t>Rub3nC</t>
  </si>
  <si>
    <t>iamphilayres</t>
  </si>
  <si>
    <t>kabronero</t>
  </si>
  <si>
    <t>alexjacobi</t>
  </si>
  <si>
    <t>swshipman</t>
  </si>
  <si>
    <t>_thaloblue</t>
  </si>
  <si>
    <t>cryptokraken</t>
  </si>
  <si>
    <t>JCeltic20222</t>
  </si>
  <si>
    <t>drobnsu</t>
  </si>
  <si>
    <t>robbyirl5</t>
  </si>
  <si>
    <t>FloriSanoner</t>
  </si>
  <si>
    <t>taitaivlr</t>
  </si>
  <si>
    <t>bradhensley</t>
  </si>
  <si>
    <t>Osamabul</t>
  </si>
  <si>
    <t>CheckCanopy</t>
  </si>
  <si>
    <t>ChatTeaCharles</t>
  </si>
  <si>
    <t>docdhir</t>
  </si>
  <si>
    <t>Rmith</t>
  </si>
  <si>
    <t>kuberpedia</t>
  </si>
  <si>
    <t>noriyasu_hirata</t>
  </si>
  <si>
    <t>prabh_sidhu1</t>
  </si>
  <si>
    <t>ruichannel</t>
  </si>
  <si>
    <t>ap3co</t>
  </si>
  <si>
    <t>OrionTaur</t>
  </si>
  <si>
    <t>brano_pavlovic</t>
  </si>
  <si>
    <t>LkeGasparim</t>
  </si>
  <si>
    <t>LightningPodcas</t>
  </si>
  <si>
    <t>annerudig</t>
  </si>
  <si>
    <t>maxbarno</t>
  </si>
  <si>
    <t>Rich332</t>
  </si>
  <si>
    <t>chicagobougie</t>
  </si>
  <si>
    <t>pluto__wilson</t>
  </si>
  <si>
    <t>austen_johnson</t>
  </si>
  <si>
    <t>RashedBoSa3D</t>
  </si>
  <si>
    <t>ronaldcooperjr</t>
  </si>
  <si>
    <t>donniesilalahi</t>
  </si>
  <si>
    <t>i_alabdouli</t>
  </si>
  <si>
    <t>EceGurerEce</t>
  </si>
  <si>
    <t>22rocks22</t>
  </si>
  <si>
    <t>illest_300</t>
  </si>
  <si>
    <t>ayusobeni</t>
  </si>
  <si>
    <t>hxh13x</t>
  </si>
  <si>
    <t>MohamadKNasser</t>
  </si>
  <si>
    <t>gypsy_cordova</t>
  </si>
  <si>
    <t>carlos_chaires</t>
  </si>
  <si>
    <t>TheCairoKidd</t>
  </si>
  <si>
    <t>NurdanBen</t>
  </si>
  <si>
    <t>miimssyyy</t>
  </si>
  <si>
    <t>FloatCZ</t>
  </si>
  <si>
    <t>Rajeh_Aljohani</t>
  </si>
  <si>
    <t>_Nuniie_</t>
  </si>
  <si>
    <t>mjood_888</t>
  </si>
  <si>
    <t>KerriganDan</t>
  </si>
  <si>
    <t>tarek_elghazawy</t>
  </si>
  <si>
    <t>drdawoodriaz</t>
  </si>
  <si>
    <t>TheOutpostPcast</t>
  </si>
  <si>
    <t>lorenzoligato</t>
  </si>
  <si>
    <t>xTezmo</t>
  </si>
  <si>
    <t>goodsoftwaredev</t>
  </si>
  <si>
    <t>TheCarolineMc</t>
  </si>
  <si>
    <t>NawrasHSafi</t>
  </si>
  <si>
    <t>MarshallWheels</t>
  </si>
  <si>
    <t>Gary__Dubya</t>
  </si>
  <si>
    <t>willydsnow</t>
  </si>
  <si>
    <t>kiran_yuvasena</t>
  </si>
  <si>
    <t>justincleduc</t>
  </si>
  <si>
    <t>jrising23</t>
  </si>
  <si>
    <t>ProbabilityCat</t>
  </si>
  <si>
    <t>ibdl_ibdl</t>
  </si>
  <si>
    <t>charmingsixes</t>
  </si>
  <si>
    <t>OrjowanTwitFace</t>
  </si>
  <si>
    <t>annacdote</t>
  </si>
  <si>
    <t>yamaindustrials</t>
  </si>
  <si>
    <t>oDiMo_</t>
  </si>
  <si>
    <t>infosec_eskimo</t>
  </si>
  <si>
    <t>Albluwi2</t>
  </si>
  <si>
    <t>ReoSohma</t>
  </si>
  <si>
    <t>molenciaga</t>
  </si>
  <si>
    <t>cieLq_</t>
  </si>
  <si>
    <t>rafa_estradap</t>
  </si>
  <si>
    <t>TheStayCompany</t>
  </si>
  <si>
    <t>Hacker_Park_</t>
  </si>
  <si>
    <t>MrHoopsMN</t>
  </si>
  <si>
    <t>sohei1L</t>
  </si>
  <si>
    <t>ironcrosspress</t>
  </si>
  <si>
    <t>daltvn</t>
  </si>
  <si>
    <t>0xNikitaMashkov</t>
  </si>
  <si>
    <t>SpaceDuckFondue</t>
  </si>
  <si>
    <t>JeremiahThoron</t>
  </si>
  <si>
    <t>forlotto3</t>
  </si>
  <si>
    <t>PhilopongP</t>
  </si>
  <si>
    <t>KachiVintage</t>
  </si>
  <si>
    <t>AtomicDawson</t>
  </si>
  <si>
    <t>ScammerLive</t>
  </si>
  <si>
    <t>nlzeirishi</t>
  </si>
  <si>
    <t>newlouisiana</t>
  </si>
  <si>
    <t>LucrativeArt</t>
  </si>
  <si>
    <t>1llMz</t>
  </si>
  <si>
    <t>popo_r6</t>
  </si>
  <si>
    <t>PluckleySave</t>
  </si>
  <si>
    <t>shadowmare15</t>
  </si>
  <si>
    <t>AllenMi51092662</t>
  </si>
  <si>
    <t>TCM_LLC</t>
  </si>
  <si>
    <t>MauiGuy6</t>
  </si>
  <si>
    <t>brecur19</t>
  </si>
  <si>
    <t>rlxyys</t>
  </si>
  <si>
    <t>beyi97</t>
  </si>
  <si>
    <t>goldenerasup</t>
  </si>
  <si>
    <t>EngDBS</t>
  </si>
  <si>
    <t>stephanpal54</t>
  </si>
  <si>
    <t>ItsAlwaysRabbit</t>
  </si>
  <si>
    <t>Sincerelife1980</t>
  </si>
  <si>
    <t>EmilMoller10</t>
  </si>
  <si>
    <t>pablo_antoniov</t>
  </si>
  <si>
    <t>pluggedrp</t>
  </si>
  <si>
    <t>WolverineTax</t>
  </si>
  <si>
    <t>MrStayPositive1</t>
  </si>
  <si>
    <t>TheRE701</t>
  </si>
  <si>
    <t>Axixx_Axi</t>
  </si>
  <si>
    <t>onboardtheapp</t>
  </si>
  <si>
    <t>HaydenKeeley72</t>
  </si>
  <si>
    <t>GMemija</t>
  </si>
  <si>
    <t>K8_Web3</t>
  </si>
  <si>
    <t>0xCazador</t>
  </si>
  <si>
    <t>BradFriend4</t>
  </si>
  <si>
    <t>LouisBanksRoad</t>
  </si>
  <si>
    <t>deezmalders</t>
  </si>
  <si>
    <t>___twenty2</t>
  </si>
  <si>
    <t>SouthAmericansM</t>
  </si>
  <si>
    <t>kruczkiewi_cz</t>
  </si>
  <si>
    <t>DoktorlarFin</t>
  </si>
  <si>
    <t>WOOYOUNG_JP</t>
  </si>
  <si>
    <t>BluBaronETH</t>
  </si>
  <si>
    <t>One10Star</t>
  </si>
  <si>
    <t>BaseBuildersTV</t>
  </si>
  <si>
    <t>osmanberkay0</t>
  </si>
  <si>
    <t>openscoutxyz</t>
  </si>
  <si>
    <t>rupsybanks</t>
  </si>
  <si>
    <t>888mirai888</t>
  </si>
  <si>
    <t>U08253</t>
  </si>
  <si>
    <t>TheFHRC</t>
  </si>
  <si>
    <t>k_abe_raxus</t>
  </si>
  <si>
    <t>1BonesMama</t>
  </si>
  <si>
    <t>_xfl9</t>
  </si>
  <si>
    <t>mrjrsnyder1</t>
  </si>
  <si>
    <t>punkbass7</t>
  </si>
  <si>
    <t>0xMackenzieM</t>
  </si>
  <si>
    <t>ClintCombs</t>
  </si>
  <si>
    <t>Ali_Kishk</t>
  </si>
  <si>
    <t>PiperSebring</t>
  </si>
  <si>
    <t>chopperbrian</t>
  </si>
  <si>
    <t>tcolling</t>
  </si>
  <si>
    <t>josepinero</t>
  </si>
  <si>
    <t>nachopants</t>
  </si>
  <si>
    <t>jackbyrnes</t>
  </si>
  <si>
    <t>InfluenceHaus</t>
  </si>
  <si>
    <t>Knyenjeri</t>
  </si>
  <si>
    <t>stanvannice</t>
  </si>
  <si>
    <t>KostaPana</t>
  </si>
  <si>
    <t>dorsmom</t>
  </si>
  <si>
    <t>joelkalpram</t>
  </si>
  <si>
    <t>myriem_mh</t>
  </si>
  <si>
    <t>ihtsae</t>
  </si>
  <si>
    <t>yasirrazahaidry</t>
  </si>
  <si>
    <t>BreadedVirus</t>
  </si>
  <si>
    <t>LeoMadjarov</t>
  </si>
  <si>
    <t>QCIshill</t>
  </si>
  <si>
    <t>rdibbxsh</t>
  </si>
  <si>
    <t>jinro4u</t>
  </si>
  <si>
    <t>devfacet</t>
  </si>
  <si>
    <t>stampjr</t>
  </si>
  <si>
    <t>iamjayuno</t>
  </si>
  <si>
    <t>jlsimsy</t>
  </si>
  <si>
    <t>michaelstitt</t>
  </si>
  <si>
    <t>manishbg</t>
  </si>
  <si>
    <t>redkops</t>
  </si>
  <si>
    <t>cleop4tr4hlv</t>
  </si>
  <si>
    <t>FLUID7</t>
  </si>
  <si>
    <t>cebeach</t>
  </si>
  <si>
    <t>TheDreMacShow</t>
  </si>
  <si>
    <t>simantaXmohanty</t>
  </si>
  <si>
    <t>junya108</t>
  </si>
  <si>
    <t>dickclucas</t>
  </si>
  <si>
    <t>equalwatts</t>
  </si>
  <si>
    <t>sedatkoksal</t>
  </si>
  <si>
    <t>postenah</t>
  </si>
  <si>
    <t>AlexVazquezATX</t>
  </si>
  <si>
    <t>alipoursoltan</t>
  </si>
  <si>
    <t>FernandoGon29</t>
  </si>
  <si>
    <t>dannlacerda</t>
  </si>
  <si>
    <t>ShroutBird</t>
  </si>
  <si>
    <t>mihriet</t>
  </si>
  <si>
    <t>smzamil</t>
  </si>
  <si>
    <t>angelrdzlo</t>
  </si>
  <si>
    <t>youvegotajmail</t>
  </si>
  <si>
    <t>GurinderChahal</t>
  </si>
  <si>
    <t>tr3ymcd</t>
  </si>
  <si>
    <t>yorunenai</t>
  </si>
  <si>
    <t>braamawat</t>
  </si>
  <si>
    <t>jayuvaldes</t>
  </si>
  <si>
    <t>gregcroc</t>
  </si>
  <si>
    <t>Michael_Chavez7</t>
  </si>
  <si>
    <t>apgolphin</t>
  </si>
  <si>
    <t>Millie929</t>
  </si>
  <si>
    <t>FLCarguy</t>
  </si>
  <si>
    <t>ninjapanda106</t>
  </si>
  <si>
    <t>SamuelOramJones</t>
  </si>
  <si>
    <t>MixedByX</t>
  </si>
  <si>
    <t>Mugla_Muhtari</t>
  </si>
  <si>
    <t>basem_alsulami</t>
  </si>
  <si>
    <t>CMTAEngineers</t>
  </si>
  <si>
    <t>U_CRAFT0111</t>
  </si>
  <si>
    <t>tuiinkl</t>
  </si>
  <si>
    <t>HarpSilver</t>
  </si>
  <si>
    <t>llateef12</t>
  </si>
  <si>
    <t>ejazINC</t>
  </si>
  <si>
    <t>abuferas93</t>
  </si>
  <si>
    <t>adonayulloa</t>
  </si>
  <si>
    <t>smartmoneyraf</t>
  </si>
  <si>
    <t>kuyagemi</t>
  </si>
  <si>
    <t>JimmyTruee</t>
  </si>
  <si>
    <t>kakyosyl2008</t>
  </si>
  <si>
    <t>ViviannaBottice</t>
  </si>
  <si>
    <t>mbtahiri</t>
  </si>
  <si>
    <t>ns3nzi</t>
  </si>
  <si>
    <t>flexgodthegoat</t>
  </si>
  <si>
    <t>MarleyHendrix74</t>
  </si>
  <si>
    <t>Kaothix</t>
  </si>
  <si>
    <t>RyanPatryck</t>
  </si>
  <si>
    <t>MichaelHarazin</t>
  </si>
  <si>
    <t>ELOYXYZ</t>
  </si>
  <si>
    <t>ItsDeezzyy</t>
  </si>
  <si>
    <t>AnsteyDenise</t>
  </si>
  <si>
    <t>VelaFirm_SATX</t>
  </si>
  <si>
    <t>farhanakhtarINC</t>
  </si>
  <si>
    <t>shiryu_tk1112</t>
  </si>
  <si>
    <t>RiseandGrindOP</t>
  </si>
  <si>
    <t>Osm4080Osman</t>
  </si>
  <si>
    <t>yo_ho_00_yo_ho</t>
  </si>
  <si>
    <t>atSimplethings</t>
  </si>
  <si>
    <t>AMAZINIZDAVE</t>
  </si>
  <si>
    <t>i_munhk</t>
  </si>
  <si>
    <t>SelimPlt54</t>
  </si>
  <si>
    <t>Kamo_07770</t>
  </si>
  <si>
    <t>RahulRepublican</t>
  </si>
  <si>
    <t>GlenHeathrHoney</t>
  </si>
  <si>
    <t>Jeanzapx</t>
  </si>
  <si>
    <t>__ablami__</t>
  </si>
  <si>
    <t>deepblocks</t>
  </si>
  <si>
    <t>bearish0411</t>
  </si>
  <si>
    <t>LilianAymane</t>
  </si>
  <si>
    <t>__Marline</t>
  </si>
  <si>
    <t>ns7my</t>
  </si>
  <si>
    <t>SaidBenRomdhan1</t>
  </si>
  <si>
    <t>kw4bq</t>
  </si>
  <si>
    <t>techmoneytalks</t>
  </si>
  <si>
    <t>GrindhouseNorth</t>
  </si>
  <si>
    <t>_laurenmiamusic</t>
  </si>
  <si>
    <t>TalkToTomIRE</t>
  </si>
  <si>
    <t>Cato_37</t>
  </si>
  <si>
    <t>MAN_LIKE_SPUD</t>
  </si>
  <si>
    <t>CuteBoyChuck</t>
  </si>
  <si>
    <t>iammurattim</t>
  </si>
  <si>
    <t>045skyhi225</t>
  </si>
  <si>
    <t>Lakevooder</t>
  </si>
  <si>
    <t>MOBnebraska</t>
  </si>
  <si>
    <t>mindylouu_</t>
  </si>
  <si>
    <t>Alan_1999_7</t>
  </si>
  <si>
    <t>ValidationCloud</t>
  </si>
  <si>
    <t>FilhosRacha</t>
  </si>
  <si>
    <t>Mizugami_Suika</t>
  </si>
  <si>
    <t>aburakataabura</t>
  </si>
  <si>
    <t>TheRealBellamyV</t>
  </si>
  <si>
    <t>223Actual</t>
  </si>
  <si>
    <t>Samvadatweets</t>
  </si>
  <si>
    <t>repurposeio</t>
  </si>
  <si>
    <t>HelixPublicity</t>
  </si>
  <si>
    <t>MeliksahCG</t>
  </si>
  <si>
    <t>TenacityLLC_</t>
  </si>
  <si>
    <t>originaltoms</t>
  </si>
  <si>
    <t>MorjariaHamish</t>
  </si>
  <si>
    <t>koogorah</t>
  </si>
  <si>
    <t>ItsCronkYo</t>
  </si>
  <si>
    <t>maiazinfps</t>
  </si>
  <si>
    <t>Mix1RadioEH3</t>
  </si>
  <si>
    <t>tochigi_v25</t>
  </si>
  <si>
    <t>tk_metasports</t>
  </si>
  <si>
    <t>studyshootweb</t>
  </si>
  <si>
    <t>mohammed42442</t>
  </si>
  <si>
    <t>Mellymayfield</t>
  </si>
  <si>
    <t>AustinDuncan_</t>
  </si>
  <si>
    <t>burritos1319</t>
  </si>
  <si>
    <t>NaukTMEOdD3Huy0</t>
  </si>
  <si>
    <t>ATG_Capital</t>
  </si>
  <si>
    <t>r0cksss_</t>
  </si>
  <si>
    <t>Streamaccountgn</t>
  </si>
  <si>
    <t>KingNzamba4</t>
  </si>
  <si>
    <t>QLkueHS3QixEv2x</t>
  </si>
  <si>
    <t>jonji_verse</t>
  </si>
  <si>
    <t>0xguss3</t>
  </si>
  <si>
    <t>Clubf00tball</t>
  </si>
  <si>
    <t>danazitzman1</t>
  </si>
  <si>
    <t>JonasJCampbell</t>
  </si>
  <si>
    <t>nuttxjii</t>
  </si>
  <si>
    <t>haru_and_low</t>
  </si>
  <si>
    <t>DFWF1Club</t>
  </si>
  <si>
    <t>jisoosprmanager</t>
  </si>
  <si>
    <t>BassBurg</t>
  </si>
  <si>
    <t>Athlicity_</t>
  </si>
  <si>
    <t>iAmPlasticGirl</t>
  </si>
  <si>
    <t>1952SimpleMan</t>
  </si>
  <si>
    <t>opentrw</t>
  </si>
  <si>
    <t>smarttechforcar</t>
  </si>
  <si>
    <t>realmeelod</t>
  </si>
  <si>
    <t>dealconfession</t>
  </si>
  <si>
    <t>MiladyZuma</t>
  </si>
  <si>
    <t>jamesrtyrrell</t>
  </si>
  <si>
    <t>_NicT_</t>
  </si>
  <si>
    <t>deliamariaglz</t>
  </si>
  <si>
    <t>pmontag</t>
  </si>
  <si>
    <t>SimonPucher</t>
  </si>
  <si>
    <t>HoratioFunk</t>
  </si>
  <si>
    <t>asmotek</t>
  </si>
  <si>
    <t>sunnyvempati</t>
  </si>
  <si>
    <t>KolinKoehl</t>
  </si>
  <si>
    <t>sergiovg</t>
  </si>
  <si>
    <t>Paul_Hawkins_</t>
  </si>
  <si>
    <t>egyrmexique</t>
  </si>
  <si>
    <t>xaizo</t>
  </si>
  <si>
    <t>Doughb0y97</t>
  </si>
  <si>
    <t>Apple_Chill</t>
  </si>
  <si>
    <t>tanzerpolat</t>
  </si>
  <si>
    <t>fdomtzf</t>
  </si>
  <si>
    <t>_khalilrahman</t>
  </si>
  <si>
    <t>theharrisonkim</t>
  </si>
  <si>
    <t>jamesisacrzsht</t>
  </si>
  <si>
    <t>TheCamProgram</t>
  </si>
  <si>
    <t>loudflavor</t>
  </si>
  <si>
    <t>jake0335</t>
  </si>
  <si>
    <t>CJ022021</t>
  </si>
  <si>
    <t>kav_4k</t>
  </si>
  <si>
    <t>marulcu</t>
  </si>
  <si>
    <t>Magnerl</t>
  </si>
  <si>
    <t>rodolle4</t>
  </si>
  <si>
    <t>Itsthatboylevi</t>
  </si>
  <si>
    <t>TheresaAHannah</t>
  </si>
  <si>
    <t>ResearchTeacher</t>
  </si>
  <si>
    <t>jimm9v</t>
  </si>
  <si>
    <t>Falmesfir</t>
  </si>
  <si>
    <t>MohdHubaishi</t>
  </si>
  <si>
    <t>MargeshRaval</t>
  </si>
  <si>
    <t>iJinzu</t>
  </si>
  <si>
    <t>Fala_Joe</t>
  </si>
  <si>
    <t>hiforte</t>
  </si>
  <si>
    <t>ShihoriKomatsu</t>
  </si>
  <si>
    <t>GKRevss</t>
  </si>
  <si>
    <t>Strkli</t>
  </si>
  <si>
    <t>grzf_</t>
  </si>
  <si>
    <t>TurtleMac24</t>
  </si>
  <si>
    <t>cherubnuko</t>
  </si>
  <si>
    <t>VMeySOL</t>
  </si>
  <si>
    <t>lmaghary</t>
  </si>
  <si>
    <t>aliillest</t>
  </si>
  <si>
    <t>badralfarg</t>
  </si>
  <si>
    <t>moekrunz</t>
  </si>
  <si>
    <t>hahaihaveadhd</t>
  </si>
  <si>
    <t>isimetovic</t>
  </si>
  <si>
    <t>DrArun_tweets</t>
  </si>
  <si>
    <t>BhaveshAValand</t>
  </si>
  <si>
    <t>DanMackay10</t>
  </si>
  <si>
    <t>amane_habara</t>
  </si>
  <si>
    <t>BurtTrade</t>
  </si>
  <si>
    <t>dseals19</t>
  </si>
  <si>
    <t>nkymfmly</t>
  </si>
  <si>
    <t>adeebshihadeh</t>
  </si>
  <si>
    <t>TylerStaticc</t>
  </si>
  <si>
    <t>dixieb56</t>
  </si>
  <si>
    <t>manzoku_ym</t>
  </si>
  <si>
    <t>LavishlyArii</t>
  </si>
  <si>
    <t>AsnanSays</t>
  </si>
  <si>
    <t>aazizaliziz</t>
  </si>
  <si>
    <t>rmpg_16_36</t>
  </si>
  <si>
    <t>dini_xcii</t>
  </si>
  <si>
    <t>OthmanAlfodaili</t>
  </si>
  <si>
    <t>david_lopez56</t>
  </si>
  <si>
    <t>ChaseWoolard</t>
  </si>
  <si>
    <t>NashuaGOP</t>
  </si>
  <si>
    <t>JonathanMelotti</t>
  </si>
  <si>
    <t>JSaulsTV</t>
  </si>
  <si>
    <t>DxTCollective</t>
  </si>
  <si>
    <t>qqpann</t>
  </si>
  <si>
    <t>apurpleshadow</t>
  </si>
  <si>
    <t>casual_steven</t>
  </si>
  <si>
    <t>CJKnightmare95</t>
  </si>
  <si>
    <t>PorseshResearch</t>
  </si>
  <si>
    <t>SJHaLy1</t>
  </si>
  <si>
    <t>broseidon1992</t>
  </si>
  <si>
    <t>ILviq_</t>
  </si>
  <si>
    <t>Shengguo0</t>
  </si>
  <si>
    <t>ToddSuntrapak</t>
  </si>
  <si>
    <t>FrauAuricht</t>
  </si>
  <si>
    <t>Hunt38_YT</t>
  </si>
  <si>
    <t>iAmShadowFB</t>
  </si>
  <si>
    <t>AQbo3</t>
  </si>
  <si>
    <t>DynamicWxLLC</t>
  </si>
  <si>
    <t>backupsheep</t>
  </si>
  <si>
    <t>BrennenCreer</t>
  </si>
  <si>
    <t>benarmstrong___</t>
  </si>
  <si>
    <t>nmhnadi</t>
  </si>
  <si>
    <t>Amal_Alhunaiti</t>
  </si>
  <si>
    <t>KolchurinAndrey</t>
  </si>
  <si>
    <t>TinselTownGOP</t>
  </si>
  <si>
    <t>PapiHorner</t>
  </si>
  <si>
    <t>TheSrinagarBoy</t>
  </si>
  <si>
    <t>MatthewW7_ZA</t>
  </si>
  <si>
    <t>brhimhalilaktan</t>
  </si>
  <si>
    <t>krishnasarma68</t>
  </si>
  <si>
    <t>josecarlos_tv</t>
  </si>
  <si>
    <t>AutomaticDidact</t>
  </si>
  <si>
    <t>AfdStober</t>
  </si>
  <si>
    <t>Habeebllahiii</t>
  </si>
  <si>
    <t>LEPCON1</t>
  </si>
  <si>
    <t>RayshawnaDioman</t>
  </si>
  <si>
    <t>nonzka</t>
  </si>
  <si>
    <t>unknownbetting</t>
  </si>
  <si>
    <t>mikevanderpoel4</t>
  </si>
  <si>
    <t>PaulGuzikDO</t>
  </si>
  <si>
    <t>nyland_zac</t>
  </si>
  <si>
    <t>Senimoc</t>
  </si>
  <si>
    <t>XGdannyplayz</t>
  </si>
  <si>
    <t>zarej_</t>
  </si>
  <si>
    <t>Bodizoffa</t>
  </si>
  <si>
    <t>Waffarlynet</t>
  </si>
  <si>
    <t>MoxyTheBand</t>
  </si>
  <si>
    <t>associates_risk</t>
  </si>
  <si>
    <t>denisfdarian</t>
  </si>
  <si>
    <t>chrisdogecoin</t>
  </si>
  <si>
    <t>LostFullGG</t>
  </si>
  <si>
    <t>NateRocheleau</t>
  </si>
  <si>
    <t>girl17_diamond</t>
  </si>
  <si>
    <t>JojoNychic41</t>
  </si>
  <si>
    <t>Spacecrafting76</t>
  </si>
  <si>
    <t>Snuffawupalous</t>
  </si>
  <si>
    <t>4evermorePOD</t>
  </si>
  <si>
    <t>Necro_304Mav</t>
  </si>
  <si>
    <t>grassorsekai</t>
  </si>
  <si>
    <t>NiftyFren</t>
  </si>
  <si>
    <t>englishcallserc</t>
  </si>
  <si>
    <t>haulin_cowmobil</t>
  </si>
  <si>
    <t>konnochiyomaru</t>
  </si>
  <si>
    <t>JJGreen03</t>
  </si>
  <si>
    <t>NawarahPerfumes</t>
  </si>
  <si>
    <t>pricetar_labo</t>
  </si>
  <si>
    <t>Danieldepapel2</t>
  </si>
  <si>
    <t>VirtualBiggs</t>
  </si>
  <si>
    <t>mark_tyndale</t>
  </si>
  <si>
    <t>0xbrunchie</t>
  </si>
  <si>
    <t>yahime_saryo</t>
  </si>
  <si>
    <t>SatlujTV</t>
  </si>
  <si>
    <t>7Rado7</t>
  </si>
  <si>
    <t>PrimeWiki</t>
  </si>
  <si>
    <t>WoodgreenTenAss</t>
  </si>
  <si>
    <t>ATChaisson</t>
  </si>
  <si>
    <t>Keimaunie7</t>
  </si>
  <si>
    <t>Pt_shekhardixit</t>
  </si>
  <si>
    <t>jetttt04</t>
  </si>
  <si>
    <t>niche_kichi</t>
  </si>
  <si>
    <t>TheMattViera</t>
  </si>
  <si>
    <t>NBAallUpdates</t>
  </si>
  <si>
    <t>danzitting</t>
  </si>
  <si>
    <t>jezell</t>
  </si>
  <si>
    <t>braunschweiler</t>
  </si>
  <si>
    <t>drrickey</t>
  </si>
  <si>
    <t>davidemanuel</t>
  </si>
  <si>
    <t>Taylored</t>
  </si>
  <si>
    <t>adamhump</t>
  </si>
  <si>
    <t>sanbatra</t>
  </si>
  <si>
    <t>troyamyett</t>
  </si>
  <si>
    <t>UAEmirates</t>
  </si>
  <si>
    <t>Furore44</t>
  </si>
  <si>
    <t>bendelo</t>
  </si>
  <si>
    <t>nothingPC</t>
  </si>
  <si>
    <t>griiettner</t>
  </si>
  <si>
    <t>Beamradio</t>
  </si>
  <si>
    <t>Albertsoriano</t>
  </si>
  <si>
    <t>yufirink</t>
  </si>
  <si>
    <t>SONOFINDIA</t>
  </si>
  <si>
    <t>GrahamHilll</t>
  </si>
  <si>
    <t>poststop</t>
  </si>
  <si>
    <t>RealTyFrank</t>
  </si>
  <si>
    <t>PilotJudgment</t>
  </si>
  <si>
    <t>jillyfish</t>
  </si>
  <si>
    <t>ranjeeeth</t>
  </si>
  <si>
    <t>VICENTEMTZO</t>
  </si>
  <si>
    <t>jorge_michel</t>
  </si>
  <si>
    <t>Farooqpapa</t>
  </si>
  <si>
    <t>icastrocr</t>
  </si>
  <si>
    <t>mootluu</t>
  </si>
  <si>
    <t>DarrylGMan</t>
  </si>
  <si>
    <t>acexmedina</t>
  </si>
  <si>
    <t>GustavoTash</t>
  </si>
  <si>
    <t>ikechukvvu</t>
  </si>
  <si>
    <t>indianamx</t>
  </si>
  <si>
    <t>bi_567</t>
  </si>
  <si>
    <t>jamesduganjr</t>
  </si>
  <si>
    <t>knutarnold</t>
  </si>
  <si>
    <t>metin_akyel</t>
  </si>
  <si>
    <t>BrendonGouveia</t>
  </si>
  <si>
    <t>ejimmi_eg</t>
  </si>
  <si>
    <t>TLee_TheGeneral</t>
  </si>
  <si>
    <t>onlinehars</t>
  </si>
  <si>
    <t>a_kreem</t>
  </si>
  <si>
    <t>rleidl</t>
  </si>
  <si>
    <t>dvidhani</t>
  </si>
  <si>
    <t>TravyTheGoat</t>
  </si>
  <si>
    <t>DinoTomasi</t>
  </si>
  <si>
    <t>ThisIsAwad</t>
  </si>
  <si>
    <t>aceynay</t>
  </si>
  <si>
    <t>fmshalan</t>
  </si>
  <si>
    <t>BajaTim</t>
  </si>
  <si>
    <t>NouraAltayyar1</t>
  </si>
  <si>
    <t>iyaser2</t>
  </si>
  <si>
    <t>little_sumi</t>
  </si>
  <si>
    <t>rahimsibai</t>
  </si>
  <si>
    <t>AdamListerTN</t>
  </si>
  <si>
    <t>Silent_67</t>
  </si>
  <si>
    <t>joshzolin</t>
  </si>
  <si>
    <t>AdhitShet</t>
  </si>
  <si>
    <t>PeterBrook4</t>
  </si>
  <si>
    <t>DamonHininger</t>
  </si>
  <si>
    <t>pranayshahxyz</t>
  </si>
  <si>
    <t>rileyeubanks</t>
  </si>
  <si>
    <t>MexiBron</t>
  </si>
  <si>
    <t>WilliamSchambra</t>
  </si>
  <si>
    <t>rbrbr5</t>
  </si>
  <si>
    <t>itsklx</t>
  </si>
  <si>
    <t>1iibad</t>
  </si>
  <si>
    <t>pranavsf</t>
  </si>
  <si>
    <t>JB3ND</t>
  </si>
  <si>
    <t>BizProspex</t>
  </si>
  <si>
    <t>nerve_gravity</t>
  </si>
  <si>
    <t>DaylonStuddard</t>
  </si>
  <si>
    <t>aljubairi1405</t>
  </si>
  <si>
    <t>RJ222_</t>
  </si>
  <si>
    <t>AgentKhalils</t>
  </si>
  <si>
    <t>h1r7m</t>
  </si>
  <si>
    <t>yilmaz_tuzel</t>
  </si>
  <si>
    <t>Dina_alhammadi</t>
  </si>
  <si>
    <t>Adnansarwar81</t>
  </si>
  <si>
    <t>writersakader</t>
  </si>
  <si>
    <t>yuki_nagisaa</t>
  </si>
  <si>
    <t>AACF_Officiel</t>
  </si>
  <si>
    <t>colorcvse</t>
  </si>
  <si>
    <t>kellg12</t>
  </si>
  <si>
    <t>RogueRequest</t>
  </si>
  <si>
    <t>Mic04___</t>
  </si>
  <si>
    <t>RiosDoriaMD</t>
  </si>
  <si>
    <t>el3jmi1</t>
  </si>
  <si>
    <t>madilynneee</t>
  </si>
  <si>
    <t>KENTA19941125</t>
  </si>
  <si>
    <t>martinpao3</t>
  </si>
  <si>
    <t>Dita_Ehrhardt</t>
  </si>
  <si>
    <t>jovani_1024</t>
  </si>
  <si>
    <t>Supremekent</t>
  </si>
  <si>
    <t>clubhouseatltc</t>
  </si>
  <si>
    <t>heresjohnnyray</t>
  </si>
  <si>
    <t>gardenampoc</t>
  </si>
  <si>
    <t>Ferny_Herr</t>
  </si>
  <si>
    <t>livecairo_</t>
  </si>
  <si>
    <t>MattGibsonMusic</t>
  </si>
  <si>
    <t>Xpressify</t>
  </si>
  <si>
    <t>orchid_THEFIRST</t>
  </si>
  <si>
    <t>theJaseEdwards</t>
  </si>
  <si>
    <t>Nihilist95</t>
  </si>
  <si>
    <t>Puccho2862</t>
  </si>
  <si>
    <t>PeasantForHire</t>
  </si>
  <si>
    <t>AssoElkir</t>
  </si>
  <si>
    <t>WIZSAND</t>
  </si>
  <si>
    <t>KateeBear702</t>
  </si>
  <si>
    <t>HarlysCorner</t>
  </si>
  <si>
    <t>nmarkxz</t>
  </si>
  <si>
    <t>dabellewayy</t>
  </si>
  <si>
    <t>iZUDQoje2TPJWej</t>
  </si>
  <si>
    <t>KeatsHere</t>
  </si>
  <si>
    <t>RaeMerrittArt</t>
  </si>
  <si>
    <t>Desirno1</t>
  </si>
  <si>
    <t>drandrettim</t>
  </si>
  <si>
    <t>badcondom1</t>
  </si>
  <si>
    <t>jemallama</t>
  </si>
  <si>
    <t>GKlqH12KU7hNoLR</t>
  </si>
  <si>
    <t>Tim_12_18_69</t>
  </si>
  <si>
    <t>kamui_buzzard</t>
  </si>
  <si>
    <t>novvember_</t>
  </si>
  <si>
    <t>Watchmedoitbig</t>
  </si>
  <si>
    <t>x5005001</t>
  </si>
  <si>
    <t>SaudiSpaceClub</t>
  </si>
  <si>
    <t>aslan_RM95</t>
  </si>
  <si>
    <t>BRD_Satire</t>
  </si>
  <si>
    <t>austin_flowty</t>
  </si>
  <si>
    <t>mansamusatrader</t>
  </si>
  <si>
    <t>rlykal</t>
  </si>
  <si>
    <t>DETBaseball</t>
  </si>
  <si>
    <t>takushinyoutube</t>
  </si>
  <si>
    <t>FazzyEth</t>
  </si>
  <si>
    <t>Singularity_IA</t>
  </si>
  <si>
    <t>BJPShakeelKaman</t>
  </si>
  <si>
    <t>Dairl_Phelps</t>
  </si>
  <si>
    <t>poxakaila</t>
  </si>
  <si>
    <t>SpartacusMusk</t>
  </si>
  <si>
    <t>Rikel22</t>
  </si>
  <si>
    <t>therealgilmp</t>
  </si>
  <si>
    <t>OmegaSolVR</t>
  </si>
  <si>
    <t>valmikhaleff</t>
  </si>
  <si>
    <t>JaylaGreen2026</t>
  </si>
  <si>
    <t>RealRisTV</t>
  </si>
  <si>
    <t>AnaSerbinskaa</t>
  </si>
  <si>
    <t>Leonard59429086</t>
  </si>
  <si>
    <t>LMJ0fficial</t>
  </si>
  <si>
    <t>Pirooz2537</t>
  </si>
  <si>
    <t>peachypeachTPL</t>
  </si>
  <si>
    <t>FLPatriot_78</t>
  </si>
  <si>
    <t>KontrollgruppeX</t>
  </si>
  <si>
    <t>ModestIncome</t>
  </si>
  <si>
    <t>BevanShonda</t>
  </si>
  <si>
    <t>IDravski</t>
  </si>
  <si>
    <t>Ren</t>
  </si>
  <si>
    <t>rwmacleod</t>
  </si>
  <si>
    <t>thomas_lien75</t>
  </si>
  <si>
    <t>bsawyer</t>
  </si>
  <si>
    <t>plot</t>
  </si>
  <si>
    <t>TimBroom</t>
  </si>
  <si>
    <t>Nejd</t>
  </si>
  <si>
    <t>deannadawn</t>
  </si>
  <si>
    <t>padrino1328</t>
  </si>
  <si>
    <t>TimMettey</t>
  </si>
  <si>
    <t>toddwagner11</t>
  </si>
  <si>
    <t>TheDreTaylor</t>
  </si>
  <si>
    <t>nxt888</t>
  </si>
  <si>
    <t>huntermmonk</t>
  </si>
  <si>
    <t>deddy11</t>
  </si>
  <si>
    <t>jdubba</t>
  </si>
  <si>
    <t>K8tiebear</t>
  </si>
  <si>
    <t>azagra</t>
  </si>
  <si>
    <t>TheRealMajik</t>
  </si>
  <si>
    <t>moalmusharraf</t>
  </si>
  <si>
    <t>AdamcHochfelder</t>
  </si>
  <si>
    <t>erik_koy</t>
  </si>
  <si>
    <t>daddykdz</t>
  </si>
  <si>
    <t>richmondweaver</t>
  </si>
  <si>
    <t>trapall_day</t>
  </si>
  <si>
    <t>MarkusStaedler</t>
  </si>
  <si>
    <t>SuperFlaK0</t>
  </si>
  <si>
    <t>yorozuclinic</t>
  </si>
  <si>
    <t>BRA_CKRA</t>
  </si>
  <si>
    <t>igoras1</t>
  </si>
  <si>
    <t>iam_nasib</t>
  </si>
  <si>
    <t>aleelpalmero</t>
  </si>
  <si>
    <t>Scheidungstipps</t>
  </si>
  <si>
    <t>toenobu</t>
  </si>
  <si>
    <t>REAL_JMAN</t>
  </si>
  <si>
    <t>theywantsmookie</t>
  </si>
  <si>
    <t>sam_jadali</t>
  </si>
  <si>
    <t>FurtadoGus</t>
  </si>
  <si>
    <t>Rauldela</t>
  </si>
  <si>
    <t>DuncanOil</t>
  </si>
  <si>
    <t>ianwaralikhan</t>
  </si>
  <si>
    <t>Ralzahrani</t>
  </si>
  <si>
    <t>lpoignant</t>
  </si>
  <si>
    <t>glennpolley</t>
  </si>
  <si>
    <t>jelectronic1</t>
  </si>
  <si>
    <t>GRothstein1</t>
  </si>
  <si>
    <t>FRIZZFR8</t>
  </si>
  <si>
    <t>BlakePharmD</t>
  </si>
  <si>
    <t>CraigMillar95</t>
  </si>
  <si>
    <t>bakershah</t>
  </si>
  <si>
    <t>filmproducer19</t>
  </si>
  <si>
    <t>RessaOnReEstate</t>
  </si>
  <si>
    <t>WBanisterMusic</t>
  </si>
  <si>
    <t>CryptoPowerLady</t>
  </si>
  <si>
    <t>failsamvt</t>
  </si>
  <si>
    <t>stephxno</t>
  </si>
  <si>
    <t>ClayBudach</t>
  </si>
  <si>
    <t>afnan_1992</t>
  </si>
  <si>
    <t>WillMurphy_BCMS</t>
  </si>
  <si>
    <t>kenryu42</t>
  </si>
  <si>
    <t>TriLL_Life21</t>
  </si>
  <si>
    <t>0xtp_</t>
  </si>
  <si>
    <t>CoreyLJ3</t>
  </si>
  <si>
    <t>teamweissmann</t>
  </si>
  <si>
    <t>AJS23_</t>
  </si>
  <si>
    <t>bohamd33</t>
  </si>
  <si>
    <t>DylinC</t>
  </si>
  <si>
    <t>RHamiltonAuthor</t>
  </si>
  <si>
    <t>mizosaan</t>
  </si>
  <si>
    <t>carlosjoseleon_</t>
  </si>
  <si>
    <t>AndrewJohnsonFL</t>
  </si>
  <si>
    <t>sminky39</t>
  </si>
  <si>
    <t>SurfnNfts</t>
  </si>
  <si>
    <t>phAB_1995</t>
  </si>
  <si>
    <t>renraps</t>
  </si>
  <si>
    <t>DanielleEricaC</t>
  </si>
  <si>
    <t>richard_awuor</t>
  </si>
  <si>
    <t>EWieschendorf</t>
  </si>
  <si>
    <t>IamTrellz</t>
  </si>
  <si>
    <t>BoxuleRL</t>
  </si>
  <si>
    <t>Matt317A</t>
  </si>
  <si>
    <t>pinguuu0207</t>
  </si>
  <si>
    <t>ryanschultz_12</t>
  </si>
  <si>
    <t>MnalAsb</t>
  </si>
  <si>
    <t>ShelleyMatheny</t>
  </si>
  <si>
    <t>thevraps</t>
  </si>
  <si>
    <t>DJFAMEofficial</t>
  </si>
  <si>
    <t>71Above</t>
  </si>
  <si>
    <t>jaylowst</t>
  </si>
  <si>
    <t>kudo326704</t>
  </si>
  <si>
    <t>macbetoncourse</t>
  </si>
  <si>
    <t>CoffeeMeQuick</t>
  </si>
  <si>
    <t>BhandariRandeep</t>
  </si>
  <si>
    <t>Mike_Shimzy</t>
  </si>
  <si>
    <t>realfrederich</t>
  </si>
  <si>
    <t>DrLaMontBarlow</t>
  </si>
  <si>
    <t>scgeorgiaboy</t>
  </si>
  <si>
    <t>4Smartpro</t>
  </si>
  <si>
    <t>aminihonryuu777</t>
  </si>
  <si>
    <t>OliverFromCzech</t>
  </si>
  <si>
    <t>munahi2017</t>
  </si>
  <si>
    <t>WATERS_154</t>
  </si>
  <si>
    <t>winterofsicknes</t>
  </si>
  <si>
    <t>BlackIndyLIVE</t>
  </si>
  <si>
    <t>Qosah_C</t>
  </si>
  <si>
    <t>universelmag</t>
  </si>
  <si>
    <t>JackyKitsune</t>
  </si>
  <si>
    <t>alexxusmua</t>
  </si>
  <si>
    <t>kallyssports</t>
  </si>
  <si>
    <t>orbAegis</t>
  </si>
  <si>
    <t>minebebea</t>
  </si>
  <si>
    <t>MBF_Alemadi</t>
  </si>
  <si>
    <t>IllI_br</t>
  </si>
  <si>
    <t>_ConductorChaos</t>
  </si>
  <si>
    <t>daisuke_giin</t>
  </si>
  <si>
    <t>DarkSKYFiles</t>
  </si>
  <si>
    <t>xatmax_fgr</t>
  </si>
  <si>
    <t>kenryu_kmym</t>
  </si>
  <si>
    <t>ahmetdenizagca</t>
  </si>
  <si>
    <t>Sully_357</t>
  </si>
  <si>
    <t>vector_corp</t>
  </si>
  <si>
    <t>MealwaysPat</t>
  </si>
  <si>
    <t>audrey_cathey24</t>
  </si>
  <si>
    <t>indianjournoapp</t>
  </si>
  <si>
    <t>RaivenDahl</t>
  </si>
  <si>
    <t>JohnCaprani</t>
  </si>
  <si>
    <t>AcOSINT</t>
  </si>
  <si>
    <t>JOHNADA58145113</t>
  </si>
  <si>
    <t>jonclemonsjp</t>
  </si>
  <si>
    <t>dat_taboo</t>
  </si>
  <si>
    <t>TechDreaming</t>
  </si>
  <si>
    <t>trovaor6s</t>
  </si>
  <si>
    <t>Sean10628879</t>
  </si>
  <si>
    <t>DeltaTraderz</t>
  </si>
  <si>
    <t>t_musubu_coffee</t>
  </si>
  <si>
    <t>GraceRyanJess</t>
  </si>
  <si>
    <t>pamxySaito</t>
  </si>
  <si>
    <t>avo_ca_dooooo_</t>
  </si>
  <si>
    <t>themostmeangirl</t>
  </si>
  <si>
    <t>TELLODOUAA</t>
  </si>
  <si>
    <t>c3_cc3</t>
  </si>
  <si>
    <t>lGctMMnk3N9UbgH</t>
  </si>
  <si>
    <t>CoryDGreen1</t>
  </si>
  <si>
    <t>MVPrysm</t>
  </si>
  <si>
    <t>ebdefi</t>
  </si>
  <si>
    <t>DoubleiDart</t>
  </si>
  <si>
    <t>TheofficialBBB</t>
  </si>
  <si>
    <t>seungduong_0922</t>
  </si>
  <si>
    <t>CryptoALH</t>
  </si>
  <si>
    <t>ZachTschirhart</t>
  </si>
  <si>
    <t>LabLogger_Sci</t>
  </si>
  <si>
    <t>Oneplusxx1</t>
  </si>
  <si>
    <t>ActivistSumitt</t>
  </si>
  <si>
    <t>AmmerCards</t>
  </si>
  <si>
    <t>yukicaps</t>
  </si>
  <si>
    <t>DylanMcbennett7</t>
  </si>
  <si>
    <t>ladieslovelink</t>
  </si>
  <si>
    <t>KhangPha8</t>
  </si>
  <si>
    <t>jpforfreedom</t>
  </si>
  <si>
    <t>Betty45863483</t>
  </si>
  <si>
    <t>OnayHaber</t>
  </si>
  <si>
    <t>PodiumDotPage</t>
  </si>
  <si>
    <t>DetroitDen313</t>
  </si>
  <si>
    <t>Xuster</t>
  </si>
  <si>
    <t>alexnchee</t>
  </si>
  <si>
    <t>josiahplatt</t>
  </si>
  <si>
    <t>farzadf</t>
  </si>
  <si>
    <t>ChillinQuillen</t>
  </si>
  <si>
    <t>DefiantDanb</t>
  </si>
  <si>
    <t>barrykayton</t>
  </si>
  <si>
    <t>AzzieScott</t>
  </si>
  <si>
    <t>ARMansouri</t>
  </si>
  <si>
    <t>Nightwing16</t>
  </si>
  <si>
    <t>duncanjennings</t>
  </si>
  <si>
    <t>ericsczuka</t>
  </si>
  <si>
    <t>XandyStein</t>
  </si>
  <si>
    <t>JFeltsy</t>
  </si>
  <si>
    <t>DavidHumeTower</t>
  </si>
  <si>
    <t>thereginaldvs</t>
  </si>
  <si>
    <t>Grego3565</t>
  </si>
  <si>
    <t>rizkiringo</t>
  </si>
  <si>
    <t>Shice9ines</t>
  </si>
  <si>
    <t>matt_schubert</t>
  </si>
  <si>
    <t>megannnquinn</t>
  </si>
  <si>
    <t>panchoajimenez</t>
  </si>
  <si>
    <t>crusaderx2</t>
  </si>
  <si>
    <t>OscarJGutierrez</t>
  </si>
  <si>
    <t>doishige</t>
  </si>
  <si>
    <t>tvykruta</t>
  </si>
  <si>
    <t>tonyhitz</t>
  </si>
  <si>
    <t>AhmedTaheef</t>
  </si>
  <si>
    <t>STRALLENT</t>
  </si>
  <si>
    <t>DavidAlexDavis</t>
  </si>
  <si>
    <t>NadirAliCPJ</t>
  </si>
  <si>
    <t>stefanomarinell</t>
  </si>
  <si>
    <t>CEORob247</t>
  </si>
  <si>
    <t>Qassimalneaimi</t>
  </si>
  <si>
    <t>nawaaf_bh</t>
  </si>
  <si>
    <t>SegunAsala</t>
  </si>
  <si>
    <t>asjfounder</t>
  </si>
  <si>
    <t>DarnellTheGeek</t>
  </si>
  <si>
    <t>EGAL1396</t>
  </si>
  <si>
    <t>jaimeconejos</t>
  </si>
  <si>
    <t>HoldenHales</t>
  </si>
  <si>
    <t>Trent3Anderson</t>
  </si>
  <si>
    <t>BlairTalksBall</t>
  </si>
  <si>
    <t>7a16</t>
  </si>
  <si>
    <t>elpatostanley</t>
  </si>
  <si>
    <t>AlbalawiBassam</t>
  </si>
  <si>
    <t>JonesBarron</t>
  </si>
  <si>
    <t>DrTraceyBond</t>
  </si>
  <si>
    <t>suaad_5</t>
  </si>
  <si>
    <t>nieves_eric</t>
  </si>
  <si>
    <t>3_brh</t>
  </si>
  <si>
    <t>syguer</t>
  </si>
  <si>
    <t>touane76</t>
  </si>
  <si>
    <t>bknXyRg</t>
  </si>
  <si>
    <t>atasibrahimm</t>
  </si>
  <si>
    <t>111althani111</t>
  </si>
  <si>
    <t>AC426_</t>
  </si>
  <si>
    <t>kick_rocks__</t>
  </si>
  <si>
    <t>stephenmeasure</t>
  </si>
  <si>
    <t>salman05057</t>
  </si>
  <si>
    <t>drizzyovo406</t>
  </si>
  <si>
    <t>aral_o0O1lilIIl</t>
  </si>
  <si>
    <t>3266miles</t>
  </si>
  <si>
    <t>thyyeyt</t>
  </si>
  <si>
    <t>ColorBlind0</t>
  </si>
  <si>
    <t>Elocin_Anagram</t>
  </si>
  <si>
    <t>cvictor4231</t>
  </si>
  <si>
    <t>osamaalshakre</t>
  </si>
  <si>
    <t>MafuVT</t>
  </si>
  <si>
    <t>candyharmony</t>
  </si>
  <si>
    <t>roy_beyer</t>
  </si>
  <si>
    <t>aboutFACE02</t>
  </si>
  <si>
    <t>PsychoRender</t>
  </si>
  <si>
    <t>Zempithy</t>
  </si>
  <si>
    <t>610masahiro</t>
  </si>
  <si>
    <t>Iam_Henork</t>
  </si>
  <si>
    <t>walshcreative</t>
  </si>
  <si>
    <t>elepeeee</t>
  </si>
  <si>
    <t>ZionShepherd24</t>
  </si>
  <si>
    <t>3Ghazwani</t>
  </si>
  <si>
    <t>redoart_</t>
  </si>
  <si>
    <t>jvargovich70</t>
  </si>
  <si>
    <t>BossJunko</t>
  </si>
  <si>
    <t>kbkskb</t>
  </si>
  <si>
    <t>M_Alobeili</t>
  </si>
  <si>
    <t>Ashish_K_jena</t>
  </si>
  <si>
    <t>bhajipoww</t>
  </si>
  <si>
    <t>carshowmodel</t>
  </si>
  <si>
    <t>EricTrusiewicz</t>
  </si>
  <si>
    <t>0xTRAPCHAT</t>
  </si>
  <si>
    <t>EZNewhaven</t>
  </si>
  <si>
    <t>KaiserWunderbar</t>
  </si>
  <si>
    <t>nxthxniel97</t>
  </si>
  <si>
    <t>Lethal_Diamond4</t>
  </si>
  <si>
    <t>LoganLaFlare</t>
  </si>
  <si>
    <t>massu_1017</t>
  </si>
  <si>
    <t>axxyoma</t>
  </si>
  <si>
    <t>georgetoki01</t>
  </si>
  <si>
    <t>VeggieGiant</t>
  </si>
  <si>
    <t>JayBoY767</t>
  </si>
  <si>
    <t>FlyersDistrict</t>
  </si>
  <si>
    <t>yosshi2549</t>
  </si>
  <si>
    <t>camedhical</t>
  </si>
  <si>
    <t>remitlysupport</t>
  </si>
  <si>
    <t>haracchi_moon_</t>
  </si>
  <si>
    <t>ahmed_elhelp1</t>
  </si>
  <si>
    <t>0xCryptoUnivers</t>
  </si>
  <si>
    <t>PaulTangMD</t>
  </si>
  <si>
    <t>JamichaelStill1</t>
  </si>
  <si>
    <t>Temperrz_</t>
  </si>
  <si>
    <t>zhonystyle</t>
  </si>
  <si>
    <t>hankboonelife</t>
  </si>
  <si>
    <t>suhailjutt222</t>
  </si>
  <si>
    <t>cleancoreenergy</t>
  </si>
  <si>
    <t>OfficialBrixsa</t>
  </si>
  <si>
    <t>megadominerals</t>
  </si>
  <si>
    <t>nicomeem</t>
  </si>
  <si>
    <t>DikkeSvekke</t>
  </si>
  <si>
    <t>BluebirdBooksss</t>
  </si>
  <si>
    <t>LiliDemonic</t>
  </si>
  <si>
    <t>Lidlic_official</t>
  </si>
  <si>
    <t>naoki_mrmt</t>
  </si>
  <si>
    <t>RonnieBluntson</t>
  </si>
  <si>
    <t>AceArnxld</t>
  </si>
  <si>
    <t>livetradingus</t>
  </si>
  <si>
    <t>MyLawyerNinja</t>
  </si>
  <si>
    <t>VAG_012516</t>
  </si>
  <si>
    <t>RespectRoots</t>
  </si>
  <si>
    <t>shuttle_dev</t>
  </si>
  <si>
    <t>AbigailBCross</t>
  </si>
  <si>
    <t>lambBwhite</t>
  </si>
  <si>
    <t>EuphoraCBD</t>
  </si>
  <si>
    <t>MissyMolasses7</t>
  </si>
  <si>
    <t>AhmedRaxaPPP</t>
  </si>
  <si>
    <t>Ai0bw</t>
  </si>
  <si>
    <t>eri__cccc</t>
  </si>
  <si>
    <t>CryptoMalaysian</t>
  </si>
  <si>
    <t>Modeo_C</t>
  </si>
  <si>
    <t>theNiFTelement</t>
  </si>
  <si>
    <t>Knightshift10</t>
  </si>
  <si>
    <t>CamDixonATL</t>
  </si>
  <si>
    <t>rian_0507_</t>
  </si>
  <si>
    <t>theLionary</t>
  </si>
  <si>
    <t>gibson_is_gay</t>
  </si>
  <si>
    <t>Nemasoil</t>
  </si>
  <si>
    <t>AthenaLabsHQ</t>
  </si>
  <si>
    <t>inkedarticles</t>
  </si>
  <si>
    <t>antieizinngu</t>
  </si>
  <si>
    <t>jay4_nsa</t>
  </si>
  <si>
    <t>GregorySmalwood</t>
  </si>
  <si>
    <t>bangormet</t>
  </si>
  <si>
    <t>bigtinybrand</t>
  </si>
  <si>
    <t>whit1736</t>
  </si>
  <si>
    <t>hitme1014</t>
  </si>
  <si>
    <t>YubisAdventures</t>
  </si>
  <si>
    <t>_MemeOcean_</t>
  </si>
  <si>
    <t>ericpatat</t>
  </si>
  <si>
    <t>AndyMonin</t>
  </si>
  <si>
    <t>cstrok</t>
  </si>
  <si>
    <t>meNmy3guys</t>
  </si>
  <si>
    <t>JeetRaut</t>
  </si>
  <si>
    <t>b_bickerstaff</t>
  </si>
  <si>
    <t>keithmabe</t>
  </si>
  <si>
    <t>cmpagaduan</t>
  </si>
  <si>
    <t>cbasulto</t>
  </si>
  <si>
    <t>True_Fallacy</t>
  </si>
  <si>
    <t>BIG_PESH</t>
  </si>
  <si>
    <t>SterlingInsight</t>
  </si>
  <si>
    <t>jamesonmarten</t>
  </si>
  <si>
    <t>Svipke</t>
  </si>
  <si>
    <t>scottdhughes</t>
  </si>
  <si>
    <t>RTC_10</t>
  </si>
  <si>
    <t>Killerbey_</t>
  </si>
  <si>
    <t>snapoff</t>
  </si>
  <si>
    <t>JimHarchar</t>
  </si>
  <si>
    <t>tgabud</t>
  </si>
  <si>
    <t>majed83</t>
  </si>
  <si>
    <t>DebbiRogers</t>
  </si>
  <si>
    <t>lisovskiy_e</t>
  </si>
  <si>
    <t>glevd</t>
  </si>
  <si>
    <t>illyism</t>
  </si>
  <si>
    <t>uniqueunivers</t>
  </si>
  <si>
    <t>fabmilo</t>
  </si>
  <si>
    <t>reitanigawa</t>
  </si>
  <si>
    <t>kurodamizuaki</t>
  </si>
  <si>
    <t>Iamsriman</t>
  </si>
  <si>
    <t>isakotan</t>
  </si>
  <si>
    <t>Steven_ThomasCA</t>
  </si>
  <si>
    <t>KANOUKUNNAD</t>
  </si>
  <si>
    <t>HazemBawab</t>
  </si>
  <si>
    <t>takizawashin</t>
  </si>
  <si>
    <t>Urban_Sanyasi</t>
  </si>
  <si>
    <t>oz_tk</t>
  </si>
  <si>
    <t>moancia</t>
  </si>
  <si>
    <t>roses705</t>
  </si>
  <si>
    <t>jeremyarmagost</t>
  </si>
  <si>
    <t>kin_admoz</t>
  </si>
  <si>
    <t>avearsenovich</t>
  </si>
  <si>
    <t>nice_sss</t>
  </si>
  <si>
    <t>Upinthisjoynt</t>
  </si>
  <si>
    <t>rcweston</t>
  </si>
  <si>
    <t>CryptoSooners</t>
  </si>
  <si>
    <t>JaydenGilbreth</t>
  </si>
  <si>
    <t>nicolasthemovie</t>
  </si>
  <si>
    <t>_tanner_allen</t>
  </si>
  <si>
    <t>Showtime_Glenn</t>
  </si>
  <si>
    <t>Mmalik77</t>
  </si>
  <si>
    <t>TheRealJerryV</t>
  </si>
  <si>
    <t>antonio19988</t>
  </si>
  <si>
    <t>Morgan_Gard1ner</t>
  </si>
  <si>
    <t>QuentinSkyvix</t>
  </si>
  <si>
    <t>noriyukiito8</t>
  </si>
  <si>
    <t>siwelrellim</t>
  </si>
  <si>
    <t>shields_health</t>
  </si>
  <si>
    <t>L3aban</t>
  </si>
  <si>
    <t>PeezeyJr</t>
  </si>
  <si>
    <t>RowsterInc</t>
  </si>
  <si>
    <t>koki_yajima</t>
  </si>
  <si>
    <t>BGCSN1</t>
  </si>
  <si>
    <t>DiamondSwordlol</t>
  </si>
  <si>
    <t>ColeGoldin</t>
  </si>
  <si>
    <t>achmaddd____</t>
  </si>
  <si>
    <t>ZecrusChan17</t>
  </si>
  <si>
    <t>lilh00diee</t>
  </si>
  <si>
    <t>mertcanozkaan</t>
  </si>
  <si>
    <t>gamechangerfoto</t>
  </si>
  <si>
    <t>9ar5aty</t>
  </si>
  <si>
    <t>DJ_Horowitz</t>
  </si>
  <si>
    <t>studio_TATE</t>
  </si>
  <si>
    <t>forumfoot19</t>
  </si>
  <si>
    <t>sammydelao</t>
  </si>
  <si>
    <t>fahad_toa</t>
  </si>
  <si>
    <t>haru_chine</t>
  </si>
  <si>
    <t>MabileJothdit</t>
  </si>
  <si>
    <t>VirtueEdits</t>
  </si>
  <si>
    <t>Shark43Fapu</t>
  </si>
  <si>
    <t>stefan_bod</t>
  </si>
  <si>
    <t>730Himself</t>
  </si>
  <si>
    <t>AnthonyAtwell22</t>
  </si>
  <si>
    <t>MY_IMPREZA</t>
  </si>
  <si>
    <t>topshelfmg</t>
  </si>
  <si>
    <t>IX_Collector</t>
  </si>
  <si>
    <t>rurusolodolo</t>
  </si>
  <si>
    <t>AbdulahaMokhtar</t>
  </si>
  <si>
    <t>ts_sky0812</t>
  </si>
  <si>
    <t>EdenEJohnson1</t>
  </si>
  <si>
    <t>DJLouieStylesTV</t>
  </si>
  <si>
    <t>Sitansu1981</t>
  </si>
  <si>
    <t>multihead12345</t>
  </si>
  <si>
    <t>Ulugbekcreative</t>
  </si>
  <si>
    <t>KojiYamada1966</t>
  </si>
  <si>
    <t>BhupinderLather</t>
  </si>
  <si>
    <t>saikyouakiyama</t>
  </si>
  <si>
    <t>cityworksus</t>
  </si>
  <si>
    <t>SourceTraders</t>
  </si>
  <si>
    <t>blaschzok</t>
  </si>
  <si>
    <t>UmaShanker8999</t>
  </si>
  <si>
    <t>potentialtheism</t>
  </si>
  <si>
    <t>ChefMTwitch</t>
  </si>
  <si>
    <t>garry12905</t>
  </si>
  <si>
    <t>_nickwhite1234</t>
  </si>
  <si>
    <t>hyacinth_162</t>
  </si>
  <si>
    <t>GTR_K35</t>
  </si>
  <si>
    <t>drOsamaD</t>
  </si>
  <si>
    <t>COCKAHOLlCS</t>
  </si>
  <si>
    <t>Balxgun</t>
  </si>
  <si>
    <t>EllieShefi</t>
  </si>
  <si>
    <t>NoStyleEsports</t>
  </si>
  <si>
    <t>moha96s</t>
  </si>
  <si>
    <t>dosukoichachan</t>
  </si>
  <si>
    <t>aa11_dd33</t>
  </si>
  <si>
    <t>NaturalStrains</t>
  </si>
  <si>
    <t>copyallycat</t>
  </si>
  <si>
    <t>JailedUniverse</t>
  </si>
  <si>
    <t>SciFounders</t>
  </si>
  <si>
    <t>djsuperflow</t>
  </si>
  <si>
    <t>NftSavage</t>
  </si>
  <si>
    <t>csiok10</t>
  </si>
  <si>
    <t>mnmq12456</t>
  </si>
  <si>
    <t>yeggersbar</t>
  </si>
  <si>
    <t>suremohsen</t>
  </si>
  <si>
    <t>ABCyyc</t>
  </si>
  <si>
    <t>Prokop_Gatzke</t>
  </si>
  <si>
    <t>DMFX_Forex</t>
  </si>
  <si>
    <t>Jugrizzle</t>
  </si>
  <si>
    <t>JanetAssouline</t>
  </si>
  <si>
    <t>bigcootie2</t>
  </si>
  <si>
    <t>AhmetYiitYldrm4</t>
  </si>
  <si>
    <t>romanjankowski5</t>
  </si>
  <si>
    <t>ScaleAmazon</t>
  </si>
  <si>
    <t>re_sish</t>
  </si>
  <si>
    <t>taichi_method</t>
  </si>
  <si>
    <t>Clutchicons</t>
  </si>
  <si>
    <t>00mb9</t>
  </si>
  <si>
    <t>Thugpuggenetics</t>
  </si>
  <si>
    <t>TurkiAldhefeeri</t>
  </si>
  <si>
    <t>DigitalFremen</t>
  </si>
  <si>
    <t>TheDePaud</t>
  </si>
  <si>
    <t>ThedevilArin</t>
  </si>
  <si>
    <t>WesAndersonfc</t>
  </si>
  <si>
    <t>outlookbusiness</t>
  </si>
  <si>
    <t>koukantausa</t>
  </si>
  <si>
    <t>javilabbe</t>
  </si>
  <si>
    <t>realWandaJean</t>
  </si>
  <si>
    <t>naporinn__066</t>
  </si>
  <si>
    <t>Soma23658Soma</t>
  </si>
  <si>
    <t>BTCsportsIO</t>
  </si>
  <si>
    <t>alexmossny</t>
  </si>
  <si>
    <t>arrey_chal</t>
  </si>
  <si>
    <t>bahistam</t>
  </si>
  <si>
    <t>random100fnbr</t>
  </si>
  <si>
    <t>josepho</t>
  </si>
  <si>
    <t>winning_HQ</t>
  </si>
  <si>
    <t>gudorf</t>
  </si>
  <si>
    <t>ejuline</t>
  </si>
  <si>
    <t>wallentine</t>
  </si>
  <si>
    <t>dwaynehicks</t>
  </si>
  <si>
    <t>rezich</t>
  </si>
  <si>
    <t>ItsMartinRock</t>
  </si>
  <si>
    <t>sarahjeanette_</t>
  </si>
  <si>
    <t>britmehmedovic</t>
  </si>
  <si>
    <t>w0lf_s33d</t>
  </si>
  <si>
    <t>Pleaustar</t>
  </si>
  <si>
    <t>pronto2000</t>
  </si>
  <si>
    <t>padraigkelly1</t>
  </si>
  <si>
    <t>lilspookycunt</t>
  </si>
  <si>
    <t>ankt07</t>
  </si>
  <si>
    <t>JelksCabaniss</t>
  </si>
  <si>
    <t>mktodsen</t>
  </si>
  <si>
    <t>zeechaudhry</t>
  </si>
  <si>
    <t>mkkrmrz</t>
  </si>
  <si>
    <t>lerzanst</t>
  </si>
  <si>
    <t>CataIgorH</t>
  </si>
  <si>
    <t>LarreaWealth</t>
  </si>
  <si>
    <t>omakewo90</t>
  </si>
  <si>
    <t>pumpkin753</t>
  </si>
  <si>
    <t>DIremTaspinar</t>
  </si>
  <si>
    <t>gimajormoves</t>
  </si>
  <si>
    <t>joshbottweet</t>
  </si>
  <si>
    <t>AaronCovington</t>
  </si>
  <si>
    <t>Feh0r5e</t>
  </si>
  <si>
    <t>DiihMaia</t>
  </si>
  <si>
    <t>SamDxon</t>
  </si>
  <si>
    <t>reotan2002</t>
  </si>
  <si>
    <t>Be_Prestigious</t>
  </si>
  <si>
    <t>roks0n</t>
  </si>
  <si>
    <t>josito2611</t>
  </si>
  <si>
    <t>BurnaMaleik</t>
  </si>
  <si>
    <t>Officialpmhits</t>
  </si>
  <si>
    <t>kylecureau</t>
  </si>
  <si>
    <t>colbyemorgan</t>
  </si>
  <si>
    <t>AdiRajagopalan</t>
  </si>
  <si>
    <t>TheHuangWay</t>
  </si>
  <si>
    <t>ALGHAMDIALI777</t>
  </si>
  <si>
    <t>MKGissinger</t>
  </si>
  <si>
    <t>twaaaaaan</t>
  </si>
  <si>
    <t>ali_222000</t>
  </si>
  <si>
    <t>t_etor</t>
  </si>
  <si>
    <t>travisbryantNDG</t>
  </si>
  <si>
    <t>Mohahalawani</t>
  </si>
  <si>
    <t>FaisalKarkoh</t>
  </si>
  <si>
    <t>MLubow</t>
  </si>
  <si>
    <t>Franzosini</t>
  </si>
  <si>
    <t>kanikatoma</t>
  </si>
  <si>
    <t>nok0714</t>
  </si>
  <si>
    <t>Fahad_ALthohiby</t>
  </si>
  <si>
    <t>KvdohertyQU</t>
  </si>
  <si>
    <t>NovembEleven</t>
  </si>
  <si>
    <t>RobertH03136012</t>
  </si>
  <si>
    <t>TotalityofCola</t>
  </si>
  <si>
    <t>AMarkMack</t>
  </si>
  <si>
    <t>Bitc0inBuLL</t>
  </si>
  <si>
    <t>SherminAmiri</t>
  </si>
  <si>
    <t>_Anil_Murty_</t>
  </si>
  <si>
    <t>giromatch</t>
  </si>
  <si>
    <t>Steph_Curdy</t>
  </si>
  <si>
    <t>192Brown</t>
  </si>
  <si>
    <t>haseebmsheikh</t>
  </si>
  <si>
    <t>RohithVakrala</t>
  </si>
  <si>
    <t>PeppeCataniaArt</t>
  </si>
  <si>
    <t>olliolliox</t>
  </si>
  <si>
    <t>str0b1</t>
  </si>
  <si>
    <t>TNTraderLLC</t>
  </si>
  <si>
    <t>cyberfellabtc</t>
  </si>
  <si>
    <t>BraydonXII</t>
  </si>
  <si>
    <t>satisfi</t>
  </si>
  <si>
    <t>FoolishTwink</t>
  </si>
  <si>
    <t>ethosgrowdaddy</t>
  </si>
  <si>
    <t>NRGgirl1</t>
  </si>
  <si>
    <t>Ziggyisthetrex</t>
  </si>
  <si>
    <t>_cryptonym_</t>
  </si>
  <si>
    <t>justmeW79</t>
  </si>
  <si>
    <t>Reithez</t>
  </si>
  <si>
    <t>grdzmusic</t>
  </si>
  <si>
    <t>tayl_rbryant</t>
  </si>
  <si>
    <t>arsenxl</t>
  </si>
  <si>
    <t>Qfinr</t>
  </si>
  <si>
    <t>ChubbyCuke</t>
  </si>
  <si>
    <t>RobinaAryubwal</t>
  </si>
  <si>
    <t>raphaelBHarel</t>
  </si>
  <si>
    <t>Tharapperhaiti</t>
  </si>
  <si>
    <t>Dirtyavatar2332</t>
  </si>
  <si>
    <t>MaLong10202020</t>
  </si>
  <si>
    <t>ItzMertens</t>
  </si>
  <si>
    <t>TabataYasu</t>
  </si>
  <si>
    <t>Bonesfps_</t>
  </si>
  <si>
    <t>feetpicsforsats</t>
  </si>
  <si>
    <t>inezkenna</t>
  </si>
  <si>
    <t>Osanpo_jack4ss</t>
  </si>
  <si>
    <t>AnubaGunk</t>
  </si>
  <si>
    <t>i198a</t>
  </si>
  <si>
    <t>jj_ranalli</t>
  </si>
  <si>
    <t>vvasquezsd</t>
  </si>
  <si>
    <t>SweetIceCocoa</t>
  </si>
  <si>
    <t>someBKLYNguy</t>
  </si>
  <si>
    <t>I10Podcast_AJD</t>
  </si>
  <si>
    <t>tsuuroo2</t>
  </si>
  <si>
    <t>EbWu6</t>
  </si>
  <si>
    <t>baiomics</t>
  </si>
  <si>
    <t>itsalexey</t>
  </si>
  <si>
    <t>betzillanam</t>
  </si>
  <si>
    <t>leaderboardd</t>
  </si>
  <si>
    <t>RoweTorii</t>
  </si>
  <si>
    <t>knightavPLAYS</t>
  </si>
  <si>
    <t>raiden__kguuu</t>
  </si>
  <si>
    <t>besum1_</t>
  </si>
  <si>
    <t>GSSohal2020</t>
  </si>
  <si>
    <t>mijumaru0702</t>
  </si>
  <si>
    <t>pecon_lab</t>
  </si>
  <si>
    <t>ryn_photo</t>
  </si>
  <si>
    <t>lenny_miami</t>
  </si>
  <si>
    <t>_inplayLIVE</t>
  </si>
  <si>
    <t>ibabytings</t>
  </si>
  <si>
    <t>BlakeHamilton31</t>
  </si>
  <si>
    <t>drinkwithrapha</t>
  </si>
  <si>
    <t>CryptoBrawnz</t>
  </si>
  <si>
    <t>jucsaba</t>
  </si>
  <si>
    <t>Campbel64280153</t>
  </si>
  <si>
    <t>UkrainianFarmer</t>
  </si>
  <si>
    <t>TaprootLizards</t>
  </si>
  <si>
    <t>NexoAngel1</t>
  </si>
  <si>
    <t>koenma_real</t>
  </si>
  <si>
    <t>drpsjr</t>
  </si>
  <si>
    <t>footyinvestmen</t>
  </si>
  <si>
    <t>SusanGriffin530</t>
  </si>
  <si>
    <t>gonitros</t>
  </si>
  <si>
    <t>CryptoArcher2</t>
  </si>
  <si>
    <t>agency_mcr</t>
  </si>
  <si>
    <t>MattMcGregor75</t>
  </si>
  <si>
    <t>TateGideon</t>
  </si>
  <si>
    <t>Sexyryot</t>
  </si>
  <si>
    <t>speciesofvalue</t>
  </si>
  <si>
    <t>VaydaLequire</t>
  </si>
  <si>
    <t>cmacksoccer</t>
  </si>
  <si>
    <t>Bluntlytalks</t>
  </si>
  <si>
    <t>natsu_72kids</t>
  </si>
  <si>
    <t>techbuttermktg</t>
  </si>
  <si>
    <t>998hunter</t>
  </si>
  <si>
    <t>NoouraAlThani</t>
  </si>
  <si>
    <t>ume4vr</t>
  </si>
  <si>
    <t>TheRealRyanKeys</t>
  </si>
  <si>
    <t>MiNDToken1</t>
  </si>
  <si>
    <t>blog_knowledge</t>
  </si>
  <si>
    <t>AzoyaLabs</t>
  </si>
  <si>
    <t>Muchiri_xx</t>
  </si>
  <si>
    <t>SayashiShahidee</t>
  </si>
  <si>
    <t>sjw_baro</t>
  </si>
  <si>
    <t>Gonzalo85307646</t>
  </si>
  <si>
    <t>MrOwL010</t>
  </si>
  <si>
    <t>G35531413</t>
  </si>
  <si>
    <t>ThomasVierhaus</t>
  </si>
  <si>
    <t>shahid_ali488</t>
  </si>
  <si>
    <t>mirtheone</t>
  </si>
  <si>
    <t>ChatWise_Global</t>
  </si>
  <si>
    <t>IridiumContEd</t>
  </si>
  <si>
    <t>Stefanielove77</t>
  </si>
  <si>
    <t>viper_ilv</t>
  </si>
  <si>
    <t>PolkadotMexico_</t>
  </si>
  <si>
    <t>llsxa3</t>
  </si>
  <si>
    <t>MallCreeperGame</t>
  </si>
  <si>
    <t>FatherNaugle</t>
  </si>
  <si>
    <t>Dawn43759136</t>
  </si>
  <si>
    <t>RobLarrikin</t>
  </si>
  <si>
    <t>Tawaaash_qtr</t>
  </si>
  <si>
    <t>onegiftio</t>
  </si>
  <si>
    <t>copycatdao</t>
  </si>
  <si>
    <t>matiasf</t>
  </si>
  <si>
    <t>masterpastor</t>
  </si>
  <si>
    <t>sbretzfield</t>
  </si>
  <si>
    <t>GregBruce</t>
  </si>
  <si>
    <t>captwfcall</t>
  </si>
  <si>
    <t>swtlitlangel88</t>
  </si>
  <si>
    <t>mahmoodhassan</t>
  </si>
  <si>
    <t>mdearden</t>
  </si>
  <si>
    <t>timothynash</t>
  </si>
  <si>
    <t>adell50</t>
  </si>
  <si>
    <t>willbignose</t>
  </si>
  <si>
    <t>MFtweetsYall</t>
  </si>
  <si>
    <t>JoshuaLeeHorn</t>
  </si>
  <si>
    <t>bayrazorback</t>
  </si>
  <si>
    <t>Kinsey_3</t>
  </si>
  <si>
    <t>PastorMiles</t>
  </si>
  <si>
    <t>mohammedblog</t>
  </si>
  <si>
    <t>mrmeongmoong</t>
  </si>
  <si>
    <t>rfhow</t>
  </si>
  <si>
    <t>saisujith94</t>
  </si>
  <si>
    <t>viistorrr</t>
  </si>
  <si>
    <t>shiroineco</t>
  </si>
  <si>
    <t>EducationUSAEst</t>
  </si>
  <si>
    <t>vadimska</t>
  </si>
  <si>
    <t>katznor</t>
  </si>
  <si>
    <t>GIWilson</t>
  </si>
  <si>
    <t>Nyta_Carter</t>
  </si>
  <si>
    <t>rajamukerji</t>
  </si>
  <si>
    <t>ChrisSchweitzer</t>
  </si>
  <si>
    <t>LoganSkrzypczak</t>
  </si>
  <si>
    <t>guilhemherail</t>
  </si>
  <si>
    <t>mijamaravilla</t>
  </si>
  <si>
    <t>AmeerHamzaAsif</t>
  </si>
  <si>
    <t>scottkilt7</t>
  </si>
  <si>
    <t>king_logan4211b</t>
  </si>
  <si>
    <t>CalebPolley</t>
  </si>
  <si>
    <t>EmanOsaimi</t>
  </si>
  <si>
    <t>iamtremorris</t>
  </si>
  <si>
    <t>MarcinTarka</t>
  </si>
  <si>
    <t>CodeBreaker_25</t>
  </si>
  <si>
    <t>matthewdeckerxx</t>
  </si>
  <si>
    <t>melyhamlet</t>
  </si>
  <si>
    <t>AdamDunnCRE</t>
  </si>
  <si>
    <t>akadanyo</t>
  </si>
  <si>
    <t>hultech</t>
  </si>
  <si>
    <t>LM606_</t>
  </si>
  <si>
    <t>paulalshooler</t>
  </si>
  <si>
    <t>henjih_</t>
  </si>
  <si>
    <t>SummerLynnMinaj</t>
  </si>
  <si>
    <t>rumrais1n</t>
  </si>
  <si>
    <t>soliman1424</t>
  </si>
  <si>
    <t>hazhubble</t>
  </si>
  <si>
    <t>KewtopiaHira</t>
  </si>
  <si>
    <t>mrTharb</t>
  </si>
  <si>
    <t>7ayfun_</t>
  </si>
  <si>
    <t>imVamsiKrishnaG</t>
  </si>
  <si>
    <t>itsjuanwick</t>
  </si>
  <si>
    <t>WesMorrison</t>
  </si>
  <si>
    <t>CoreyDahlquist</t>
  </si>
  <si>
    <t>talatikarmba</t>
  </si>
  <si>
    <t>nickcarterpolan</t>
  </si>
  <si>
    <t>fatihhangenc</t>
  </si>
  <si>
    <t>LiedkeChristian</t>
  </si>
  <si>
    <t>athenofff</t>
  </si>
  <si>
    <t>Kiwamust</t>
  </si>
  <si>
    <t>JerryWithaY</t>
  </si>
  <si>
    <t>joshjjr19</t>
  </si>
  <si>
    <t>CAPELiN_P</t>
  </si>
  <si>
    <t>ContradictionzM</t>
  </si>
  <si>
    <t>ArobaseVinc</t>
  </si>
  <si>
    <t>GuhWerner</t>
  </si>
  <si>
    <t>takamomo0412</t>
  </si>
  <si>
    <t>Naydas209</t>
  </si>
  <si>
    <t>nenrybrand</t>
  </si>
  <si>
    <t>LOKI_s_Relative</t>
  </si>
  <si>
    <t>Shtonwheels</t>
  </si>
  <si>
    <t>yianak1s</t>
  </si>
  <si>
    <t>NazifKartal</t>
  </si>
  <si>
    <t>tanzmed_africa</t>
  </si>
  <si>
    <t>tensai_john</t>
  </si>
  <si>
    <t>rohandrr</t>
  </si>
  <si>
    <t>BhupendrYadav3</t>
  </si>
  <si>
    <t>ReLEntlessDfndr</t>
  </si>
  <si>
    <t>fierce__calm</t>
  </si>
  <si>
    <t>themaherismail</t>
  </si>
  <si>
    <t>CherieMonSweet</t>
  </si>
  <si>
    <t>JIZ_official</t>
  </si>
  <si>
    <t>AliAkerresmi</t>
  </si>
  <si>
    <t>keyeru_</t>
  </si>
  <si>
    <t>joshaustintech</t>
  </si>
  <si>
    <t>RazBalderrama</t>
  </si>
  <si>
    <t>TrovaData</t>
  </si>
  <si>
    <t>PP_rabbit616</t>
  </si>
  <si>
    <t>ibrahimkinik25</t>
  </si>
  <si>
    <t>DuarteLeal11</t>
  </si>
  <si>
    <t>UknowR6</t>
  </si>
  <si>
    <t>0xMonkay</t>
  </si>
  <si>
    <t>36leak</t>
  </si>
  <si>
    <t>kaidaniels_cep</t>
  </si>
  <si>
    <t>MightyColibri</t>
  </si>
  <si>
    <t>duckboio</t>
  </si>
  <si>
    <t>HeardSheGotBars</t>
  </si>
  <si>
    <t>Tao_Of_Trading</t>
  </si>
  <si>
    <t>CharlotteOWorld</t>
  </si>
  <si>
    <t>Soarex021</t>
  </si>
  <si>
    <t>LutherAbel1</t>
  </si>
  <si>
    <t>GoDabeeb</t>
  </si>
  <si>
    <t>rankkosismoeth</t>
  </si>
  <si>
    <t>CfCDeclaration</t>
  </si>
  <si>
    <t>shiharuru_</t>
  </si>
  <si>
    <t>DearyShy</t>
  </si>
  <si>
    <t>Akane_Kaede_OA</t>
  </si>
  <si>
    <t>hiromi_fit</t>
  </si>
  <si>
    <t>ImdatBilal</t>
  </si>
  <si>
    <t>nagi23569</t>
  </si>
  <si>
    <t>LatamStocks</t>
  </si>
  <si>
    <t>hey_hey42</t>
  </si>
  <si>
    <t>MOBARAKALJANDAL</t>
  </si>
  <si>
    <t>maimai_ningenk</t>
  </si>
  <si>
    <t>GregRichards13</t>
  </si>
  <si>
    <t>CVNKJL</t>
  </si>
  <si>
    <t>tsubametoy</t>
  </si>
  <si>
    <t>ThirdEyeCyborg</t>
  </si>
  <si>
    <t>946harunoyu</t>
  </si>
  <si>
    <t>AlexisKat6</t>
  </si>
  <si>
    <t>District_Covers</t>
  </si>
  <si>
    <t>aobakairi</t>
  </si>
  <si>
    <t>JavierCasado96</t>
  </si>
  <si>
    <t>unstoppablekevv</t>
  </si>
  <si>
    <t>dogeanddollar</t>
  </si>
  <si>
    <t>LEL_UK1</t>
  </si>
  <si>
    <t>isaacmoorempa</t>
  </si>
  <si>
    <t>movuvach818</t>
  </si>
  <si>
    <t>__meow913</t>
  </si>
  <si>
    <t>compassion_ate_</t>
  </si>
  <si>
    <t>HITGCIC</t>
  </si>
  <si>
    <t>tatsu_nogyo</t>
  </si>
  <si>
    <t>corner2cornerpc</t>
  </si>
  <si>
    <t>danander11</t>
  </si>
  <si>
    <t>AKhwateen</t>
  </si>
  <si>
    <t>metsom1x</t>
  </si>
  <si>
    <t>akaBuddy_Dude</t>
  </si>
  <si>
    <t>Yerbearserker</t>
  </si>
  <si>
    <t>itsanderz</t>
  </si>
  <si>
    <t>MDMETAB</t>
  </si>
  <si>
    <t>Andyie_eth</t>
  </si>
  <si>
    <t>WarpCordova</t>
  </si>
  <si>
    <t>saxraxx</t>
  </si>
  <si>
    <t>Ahmed0553996010</t>
  </si>
  <si>
    <t>_Browns_Cat</t>
  </si>
  <si>
    <t>HitishiTheFox</t>
  </si>
  <si>
    <t>akikun_coach</t>
  </si>
  <si>
    <t>i4xtrading_com</t>
  </si>
  <si>
    <t>apolloxyz_</t>
  </si>
  <si>
    <t>1663io</t>
  </si>
  <si>
    <t>kichi_chitosee</t>
  </si>
  <si>
    <t>thedadyssey</t>
  </si>
  <si>
    <t>FeetKarolina</t>
  </si>
  <si>
    <t>3SToken</t>
  </si>
  <si>
    <t>ccorda</t>
  </si>
  <si>
    <t>BenByrnes</t>
  </si>
  <si>
    <t>TheRealMattMac</t>
  </si>
  <si>
    <t>JaysonFlory</t>
  </si>
  <si>
    <t>FrankieVazquez</t>
  </si>
  <si>
    <t>shaun_foy</t>
  </si>
  <si>
    <t>DRamaysDesigns</t>
  </si>
  <si>
    <t>paulmidler</t>
  </si>
  <si>
    <t>_angleofrepose_</t>
  </si>
  <si>
    <t>vshamanov</t>
  </si>
  <si>
    <t>GPworld</t>
  </si>
  <si>
    <t>julian_Blaq</t>
  </si>
  <si>
    <t>AJDett</t>
  </si>
  <si>
    <t>thewaynorth</t>
  </si>
  <si>
    <t>speciallist</t>
  </si>
  <si>
    <t>ImranMal1k</t>
  </si>
  <si>
    <t>JoelrHirsch</t>
  </si>
  <si>
    <t>PendulumPivots</t>
  </si>
  <si>
    <t>PURPLESWORDSMAN</t>
  </si>
  <si>
    <t>HanedaSora_AB</t>
  </si>
  <si>
    <t>El_SpiR_eth</t>
  </si>
  <si>
    <t>mariathena</t>
  </si>
  <si>
    <t>BePythoholic</t>
  </si>
  <si>
    <t>CheetahsRules</t>
  </si>
  <si>
    <t>dunmore_music</t>
  </si>
  <si>
    <t>dsvgroupllc</t>
  </si>
  <si>
    <t>zlindalee</t>
  </si>
  <si>
    <t>abosaud513</t>
  </si>
  <si>
    <t>Anastasia_Ign</t>
  </si>
  <si>
    <t>Tom_D_McConnell</t>
  </si>
  <si>
    <t>SaudiFalcon</t>
  </si>
  <si>
    <t>juniorkaboyi</t>
  </si>
  <si>
    <t>nwperrin</t>
  </si>
  <si>
    <t>rutger_1108</t>
  </si>
  <si>
    <t>nalioto</t>
  </si>
  <si>
    <t>TroyJetson</t>
  </si>
  <si>
    <t>Weldimara</t>
  </si>
  <si>
    <t>TKov10</t>
  </si>
  <si>
    <t>Sergio_Lark</t>
  </si>
  <si>
    <t>marriagac</t>
  </si>
  <si>
    <t>PatrickCoyne_</t>
  </si>
  <si>
    <t>A7MD_ALKHAMEES</t>
  </si>
  <si>
    <t>alecwardd</t>
  </si>
  <si>
    <t>K_M_S_89</t>
  </si>
  <si>
    <t>Ryan_C_Erixon</t>
  </si>
  <si>
    <t>MasashiTsuhara</t>
  </si>
  <si>
    <t>JCoova</t>
  </si>
  <si>
    <t>youknogeno</t>
  </si>
  <si>
    <t>WallowingDream</t>
  </si>
  <si>
    <t>Jcsproat</t>
  </si>
  <si>
    <t>LincolnPlsek</t>
  </si>
  <si>
    <t>Shaadows_</t>
  </si>
  <si>
    <t>thisisoneofthem</t>
  </si>
  <si>
    <t>ChrisFetterly</t>
  </si>
  <si>
    <t>MohammadAlhadi2</t>
  </si>
  <si>
    <t>mohammedta2</t>
  </si>
  <si>
    <t>LinderMatthew</t>
  </si>
  <si>
    <t>estebanharris0n</t>
  </si>
  <si>
    <t>yagirlsavanna</t>
  </si>
  <si>
    <t>RyanYoungdahl</t>
  </si>
  <si>
    <t>kenchan0204</t>
  </si>
  <si>
    <t>AGhazvahanian</t>
  </si>
  <si>
    <t>realWolfofWaves</t>
  </si>
  <si>
    <t>SunsetBrian</t>
  </si>
  <si>
    <t>65Salem</t>
  </si>
  <si>
    <t>vicsmush</t>
  </si>
  <si>
    <t>Every1Goin2Hell</t>
  </si>
  <si>
    <t>StoredDragon</t>
  </si>
  <si>
    <t>PanosNtz</t>
  </si>
  <si>
    <t>BMMWorldwide</t>
  </si>
  <si>
    <t>selh0510</t>
  </si>
  <si>
    <t>AnthonyThelton1</t>
  </si>
  <si>
    <t>Zelotes_eth</t>
  </si>
  <si>
    <t>BossPlayer5150</t>
  </si>
  <si>
    <t>ahirketanvaniya</t>
  </si>
  <si>
    <t>MatteoPascale</t>
  </si>
  <si>
    <t>WadeWestt</t>
  </si>
  <si>
    <t>321jrod</t>
  </si>
  <si>
    <t>houkanshacho</t>
  </si>
  <si>
    <t>NKakaniaris</t>
  </si>
  <si>
    <t>caswell_cj</t>
  </si>
  <si>
    <t>A7132208</t>
  </si>
  <si>
    <t>bellstart0320</t>
  </si>
  <si>
    <t>vatsalbajpai_</t>
  </si>
  <si>
    <t>coupski</t>
  </si>
  <si>
    <t>Kayloaded1</t>
  </si>
  <si>
    <t>oladipupotech</t>
  </si>
  <si>
    <t>chatjarvis</t>
  </si>
  <si>
    <t>Fastaction999</t>
  </si>
  <si>
    <t>NormalKevv</t>
  </si>
  <si>
    <t>joesatrianiki</t>
  </si>
  <si>
    <t>JordanSama26</t>
  </si>
  <si>
    <t>niftypm</t>
  </si>
  <si>
    <t>KusalwinK</t>
  </si>
  <si>
    <t>OIBAN_</t>
  </si>
  <si>
    <t>kdnRL_</t>
  </si>
  <si>
    <t>GU7DAI</t>
  </si>
  <si>
    <t>MikeHalsey</t>
  </si>
  <si>
    <t>itake5core5</t>
  </si>
  <si>
    <t>Hyperlynx256</t>
  </si>
  <si>
    <t>13toturnt</t>
  </si>
  <si>
    <t>coinroutes</t>
  </si>
  <si>
    <t>KerbalNut</t>
  </si>
  <si>
    <t>CoachTonyLe</t>
  </si>
  <si>
    <t>Sakuya_398jp</t>
  </si>
  <si>
    <t>SorcererCrow</t>
  </si>
  <si>
    <t>poppo20000610</t>
  </si>
  <si>
    <t>Jeezet1</t>
  </si>
  <si>
    <t>TheBhaskar227</t>
  </si>
  <si>
    <t>MusicalMav</t>
  </si>
  <si>
    <t>ShowBizEast2022</t>
  </si>
  <si>
    <t>PDezi</t>
  </si>
  <si>
    <t>WhitcombEMA2</t>
  </si>
  <si>
    <t>21Abdurrahman1</t>
  </si>
  <si>
    <t>hoodsandbrigs</t>
  </si>
  <si>
    <t>zenzele1982</t>
  </si>
  <si>
    <t>Kalpesh_kcg</t>
  </si>
  <si>
    <t>anaya_huertas</t>
  </si>
  <si>
    <t>panos_51</t>
  </si>
  <si>
    <t>TheQueenEmzz</t>
  </si>
  <si>
    <t>mattdefox</t>
  </si>
  <si>
    <t>talktojc</t>
  </si>
  <si>
    <t>Vortexsq9</t>
  </si>
  <si>
    <t>sam58820737</t>
  </si>
  <si>
    <t>manof_sports</t>
  </si>
  <si>
    <t>cadypublishing</t>
  </si>
  <si>
    <t>LuxFeetNails1</t>
  </si>
  <si>
    <t>immunizeelpaso</t>
  </si>
  <si>
    <t>pansypangestu</t>
  </si>
  <si>
    <t>SteveCarlsen5</t>
  </si>
  <si>
    <t>Mickleover_AFC</t>
  </si>
  <si>
    <t>Eric_Terry_</t>
  </si>
  <si>
    <t>dermy_wermy</t>
  </si>
  <si>
    <t>majordavis2024</t>
  </si>
  <si>
    <t>ZonaSunrise2024</t>
  </si>
  <si>
    <t>purchardus</t>
  </si>
  <si>
    <t>ZmillaTLK_</t>
  </si>
  <si>
    <t>DanielSotoec</t>
  </si>
  <si>
    <t>FMDisci0glu</t>
  </si>
  <si>
    <t>SalsaVe45018366</t>
  </si>
  <si>
    <t>take_charge_aj</t>
  </si>
  <si>
    <t>akathesmith</t>
  </si>
  <si>
    <t>EnigmaaNFT</t>
  </si>
  <si>
    <t>3Li00z</t>
  </si>
  <si>
    <t>BlooXBT</t>
  </si>
  <si>
    <t>Bulkism_sonic</t>
  </si>
  <si>
    <t>MeAdamaKamara</t>
  </si>
  <si>
    <t>BDSoftballFit</t>
  </si>
  <si>
    <t>Rwafid2022</t>
  </si>
  <si>
    <t>alinebrito_C</t>
  </si>
  <si>
    <t>mjjy223</t>
  </si>
  <si>
    <t>DouDouDoujin_PR</t>
  </si>
  <si>
    <t>tsuki_ji_kuma</t>
  </si>
  <si>
    <t>paprikafactory</t>
  </si>
  <si>
    <t>EliasJohnsonn</t>
  </si>
  <si>
    <t>rugbytvguide</t>
  </si>
  <si>
    <t>KRS_Pozichalur</t>
  </si>
  <si>
    <t>route0254</t>
  </si>
  <si>
    <t>Pearl_E1981</t>
  </si>
  <si>
    <t>life_sovereign</t>
  </si>
  <si>
    <t>bigpoppa1570</t>
  </si>
  <si>
    <t>pkmndotgg</t>
  </si>
  <si>
    <t>yuri_basis</t>
  </si>
  <si>
    <t>nedzen</t>
  </si>
  <si>
    <t>chrisharris</t>
  </si>
  <si>
    <t>bozhao</t>
  </si>
  <si>
    <t>sbhanote</t>
  </si>
  <si>
    <t>valianne</t>
  </si>
  <si>
    <t>tleedesign</t>
  </si>
  <si>
    <t>markerdmann</t>
  </si>
  <si>
    <t>JoeBurlas</t>
  </si>
  <si>
    <t>timeimp</t>
  </si>
  <si>
    <t>wilsontunes</t>
  </si>
  <si>
    <t>jaimanchin</t>
  </si>
  <si>
    <t>tayloriagrant</t>
  </si>
  <si>
    <t>peterevoss</t>
  </si>
  <si>
    <t>algubaisi</t>
  </si>
  <si>
    <t>aditya49</t>
  </si>
  <si>
    <t>RealYoungHazee</t>
  </si>
  <si>
    <t>SpinoIsReal</t>
  </si>
  <si>
    <t>kAMSTERDAMN</t>
  </si>
  <si>
    <t>wellbeingcla</t>
  </si>
  <si>
    <t>LambaInsaan</t>
  </si>
  <si>
    <t>FD4D</t>
  </si>
  <si>
    <t>Sp_mike</t>
  </si>
  <si>
    <t>AnthonyMocossi</t>
  </si>
  <si>
    <t>BoriTakesPhotos</t>
  </si>
  <si>
    <t>misss_sugarrr</t>
  </si>
  <si>
    <t>Ttv_Grillmonger</t>
  </si>
  <si>
    <t>nousdefionsgrp</t>
  </si>
  <si>
    <t>jeanyuz_</t>
  </si>
  <si>
    <t>JulieKirvan</t>
  </si>
  <si>
    <t>SammyVillain</t>
  </si>
  <si>
    <t>twesolowski</t>
  </si>
  <si>
    <t>Td2Major</t>
  </si>
  <si>
    <t>guillaumeftweet</t>
  </si>
  <si>
    <t>HarveyWoods</t>
  </si>
  <si>
    <t>RYUCHE_</t>
  </si>
  <si>
    <t>NasserAlmang</t>
  </si>
  <si>
    <t>doctorthunderco</t>
  </si>
  <si>
    <t>QZRRx</t>
  </si>
  <si>
    <t>LucasWencl</t>
  </si>
  <si>
    <t>zalamsi</t>
  </si>
  <si>
    <t>tufail_tf</t>
  </si>
  <si>
    <t>MillieFromKY</t>
  </si>
  <si>
    <t>not_goyan</t>
  </si>
  <si>
    <t>wdmoor</t>
  </si>
  <si>
    <t>DooneyMichael</t>
  </si>
  <si>
    <t>cjbadr</t>
  </si>
  <si>
    <t>pakzadroya</t>
  </si>
  <si>
    <t>DautremontM</t>
  </si>
  <si>
    <t>PCGamerzHawaii</t>
  </si>
  <si>
    <t>Althobaiti92</t>
  </si>
  <si>
    <t>rahulkanuganti</t>
  </si>
  <si>
    <t>kajalmawa</t>
  </si>
  <si>
    <t>Radiosynergytub</t>
  </si>
  <si>
    <t>elshio5</t>
  </si>
  <si>
    <t>knucklemonk</t>
  </si>
  <si>
    <t>du_rai</t>
  </si>
  <si>
    <t>martinabettt</t>
  </si>
  <si>
    <t>koutaken1219</t>
  </si>
  <si>
    <t>PrinceOfDoge</t>
  </si>
  <si>
    <t>pranay_goyal_</t>
  </si>
  <si>
    <t>WrldofJoe</t>
  </si>
  <si>
    <t>rogteran</t>
  </si>
  <si>
    <t>Arisu_T_ichigo</t>
  </si>
  <si>
    <t>BryceNFL</t>
  </si>
  <si>
    <t>AiRDistillerie</t>
  </si>
  <si>
    <t>JohnstoneJaphe</t>
  </si>
  <si>
    <t>Leo_kamosirenai</t>
  </si>
  <si>
    <t>JackTheButhcer</t>
  </si>
  <si>
    <t>k3mmio</t>
  </si>
  <si>
    <t>Benl324</t>
  </si>
  <si>
    <t>RiccnL</t>
  </si>
  <si>
    <t>RickCampbell17</t>
  </si>
  <si>
    <t>einess_nicky</t>
  </si>
  <si>
    <t>DrMidyan</t>
  </si>
  <si>
    <t>_FORAB</t>
  </si>
  <si>
    <t>anujshankar95</t>
  </si>
  <si>
    <t>Leazizabdelrham</t>
  </si>
  <si>
    <t>ValerieJoyce211</t>
  </si>
  <si>
    <t>garretegray</t>
  </si>
  <si>
    <t>tekka_tekka112</t>
  </si>
  <si>
    <t>valentinperp</t>
  </si>
  <si>
    <t>lookinba_19</t>
  </si>
  <si>
    <t>godfatherdoot</t>
  </si>
  <si>
    <t>aviv4real</t>
  </si>
  <si>
    <t>mrrusselltaylor</t>
  </si>
  <si>
    <t>farmboy8655</t>
  </si>
  <si>
    <t>FL0CKAA</t>
  </si>
  <si>
    <t>kzhr38ke</t>
  </si>
  <si>
    <t>academyofvoice</t>
  </si>
  <si>
    <t>johnvonneumann7</t>
  </si>
  <si>
    <t>Naib1_INC</t>
  </si>
  <si>
    <t>JustVia5</t>
  </si>
  <si>
    <t>GAsif12</t>
  </si>
  <si>
    <t>ShivrajMhatre</t>
  </si>
  <si>
    <t>dpdgigi</t>
  </si>
  <si>
    <t>JohnnyFBaseball</t>
  </si>
  <si>
    <t>OscarG_one</t>
  </si>
  <si>
    <t>majesticdevill</t>
  </si>
  <si>
    <t>f_h_almaas</t>
  </si>
  <si>
    <t>Daisuke553</t>
  </si>
  <si>
    <t>Pea3smackS</t>
  </si>
  <si>
    <t>casualduchess</t>
  </si>
  <si>
    <t>__n_sh_</t>
  </si>
  <si>
    <t>egemendax</t>
  </si>
  <si>
    <t>srtlitfest</t>
  </si>
  <si>
    <t>hassanthecloser</t>
  </si>
  <si>
    <t>sala7_fares</t>
  </si>
  <si>
    <t>papasan_suki</t>
  </si>
  <si>
    <t>keisuke_edu</t>
  </si>
  <si>
    <t>ColtonStiell</t>
  </si>
  <si>
    <t>ttvbrucewrld</t>
  </si>
  <si>
    <t>SaxterJ</t>
  </si>
  <si>
    <t>ShivuaChan</t>
  </si>
  <si>
    <t>ABHAM_De</t>
  </si>
  <si>
    <t>Ari__5959</t>
  </si>
  <si>
    <t>SparkySummers</t>
  </si>
  <si>
    <t>hanz_joyce</t>
  </si>
  <si>
    <t>thinkingethmoji</t>
  </si>
  <si>
    <t>BasoluaEspe</t>
  </si>
  <si>
    <t>seedsc_career</t>
  </si>
  <si>
    <t>drewbpimentel</t>
  </si>
  <si>
    <t>lasuone</t>
  </si>
  <si>
    <t>TaijiVT</t>
  </si>
  <si>
    <t>GAYn0KC</t>
  </si>
  <si>
    <t>mrcheckmyresume</t>
  </si>
  <si>
    <t>konyagunceltr</t>
  </si>
  <si>
    <t>EscVelocityGG</t>
  </si>
  <si>
    <t>stefan_rottler</t>
  </si>
  <si>
    <t>EyeYamBear</t>
  </si>
  <si>
    <t>wheresthecookup</t>
  </si>
  <si>
    <t>0xTyllen</t>
  </si>
  <si>
    <t>floxdevelopment</t>
  </si>
  <si>
    <t>StayingITMoney</t>
  </si>
  <si>
    <t>Loversopium</t>
  </si>
  <si>
    <t>WhoThewhospage</t>
  </si>
  <si>
    <t>AI382966611</t>
  </si>
  <si>
    <t>HotEboyXerath</t>
  </si>
  <si>
    <t>NFTSweep</t>
  </si>
  <si>
    <t>MikeCon83749392</t>
  </si>
  <si>
    <t>SenshiTHF</t>
  </si>
  <si>
    <t>BrotherChris617</t>
  </si>
  <si>
    <t>0xSub</t>
  </si>
  <si>
    <t>BizMagnetic</t>
  </si>
  <si>
    <t>JatarayNFT</t>
  </si>
  <si>
    <t>ring___belle</t>
  </si>
  <si>
    <t>RedoVoting</t>
  </si>
  <si>
    <t>HassanAli2509</t>
  </si>
  <si>
    <t>taka20btc</t>
  </si>
  <si>
    <t>AbdUlla42471830</t>
  </si>
  <si>
    <t>ABells1998</t>
  </si>
  <si>
    <t>mirai_hc</t>
  </si>
  <si>
    <t>DavidNANIGIAN</t>
  </si>
  <si>
    <t>TheRiffy</t>
  </si>
  <si>
    <t>mari_ozer</t>
  </si>
  <si>
    <t>bradhall</t>
  </si>
  <si>
    <t>redditisfun</t>
  </si>
  <si>
    <t>ejordanwells</t>
  </si>
  <si>
    <t>Cole_Morgan</t>
  </si>
  <si>
    <t>dreinidaho</t>
  </si>
  <si>
    <t>thegrantdoctors</t>
  </si>
  <si>
    <t>aguarino</t>
  </si>
  <si>
    <t>sdsmithtweets</t>
  </si>
  <si>
    <t>phillipjclarke</t>
  </si>
  <si>
    <t>Dawne__</t>
  </si>
  <si>
    <t>kristian_lundin</t>
  </si>
  <si>
    <t>chrislaupama</t>
  </si>
  <si>
    <t>Yaggytter</t>
  </si>
  <si>
    <t>BrodaNoel</t>
  </si>
  <si>
    <t>ray_barrera</t>
  </si>
  <si>
    <t>elbogz</t>
  </si>
  <si>
    <t>huskyswilly</t>
  </si>
  <si>
    <t>raudiakmal</t>
  </si>
  <si>
    <t>paymeinkashx</t>
  </si>
  <si>
    <t>Sin_Bitty</t>
  </si>
  <si>
    <t>uurinho</t>
  </si>
  <si>
    <t>wallywaltner</t>
  </si>
  <si>
    <t>emilioinsolera</t>
  </si>
  <si>
    <t>Aboude_Armashi</t>
  </si>
  <si>
    <t>msageel</t>
  </si>
  <si>
    <t>dirghayuoza</t>
  </si>
  <si>
    <t>inzyax</t>
  </si>
  <si>
    <t>Ozankaplanoglu</t>
  </si>
  <si>
    <t>Naj_Irshad</t>
  </si>
  <si>
    <t>erickm76</t>
  </si>
  <si>
    <t>DG_Footy</t>
  </si>
  <si>
    <t>lauromartins_</t>
  </si>
  <si>
    <t>fares_Jb</t>
  </si>
  <si>
    <t>Lulaguate</t>
  </si>
  <si>
    <t>RamziALOmar</t>
  </si>
  <si>
    <t>dnyelmrie</t>
  </si>
  <si>
    <t>JasonTheHanson</t>
  </si>
  <si>
    <t>lyndaambiyo</t>
  </si>
  <si>
    <t>tABC666</t>
  </si>
  <si>
    <t>WailAshshowwaf</t>
  </si>
  <si>
    <t>DaveMatthewss</t>
  </si>
  <si>
    <t>AgourramReda</t>
  </si>
  <si>
    <t>Kelsooo___</t>
  </si>
  <si>
    <t>salqarnee</t>
  </si>
  <si>
    <t>DazeChavez</t>
  </si>
  <si>
    <t>initialoekiden7</t>
  </si>
  <si>
    <t>lwwl9</t>
  </si>
  <si>
    <t>raphaelndugire</t>
  </si>
  <si>
    <t>alankritchona</t>
  </si>
  <si>
    <t>ArnoPadawan</t>
  </si>
  <si>
    <t>ToomasOrtega</t>
  </si>
  <si>
    <t>tamora_0213</t>
  </si>
  <si>
    <t>sulimanabdullh_</t>
  </si>
  <si>
    <t>acranberg</t>
  </si>
  <si>
    <t>klagrange4</t>
  </si>
  <si>
    <t>morinoyouzinnbo</t>
  </si>
  <si>
    <t>hwanjungna</t>
  </si>
  <si>
    <t>ibodasdelen</t>
  </si>
  <si>
    <t>tompallida</t>
  </si>
  <si>
    <t>natac_3124</t>
  </si>
  <si>
    <t>renezubiri</t>
  </si>
  <si>
    <t>tatsuki_kimura</t>
  </si>
  <si>
    <t>MyToesis</t>
  </si>
  <si>
    <t>itsoneboyy</t>
  </si>
  <si>
    <t>dadify</t>
  </si>
  <si>
    <t>eliteunit89</t>
  </si>
  <si>
    <t>nishi24nice</t>
  </si>
  <si>
    <t>nametaketakewo</t>
  </si>
  <si>
    <t>ColladoJccd</t>
  </si>
  <si>
    <t>alwaleed5552009</t>
  </si>
  <si>
    <t>mytorchid</t>
  </si>
  <si>
    <t>Van_Jamaaaal</t>
  </si>
  <si>
    <t>Abufawaz_11</t>
  </si>
  <si>
    <t>palmaC22</t>
  </si>
  <si>
    <t>SaifAmer_</t>
  </si>
  <si>
    <t>sequoia_hall</t>
  </si>
  <si>
    <t>kammarstrateg</t>
  </si>
  <si>
    <t>tarandus_t</t>
  </si>
  <si>
    <t>shoooshooo3013</t>
  </si>
  <si>
    <t>EnterpriseGuy</t>
  </si>
  <si>
    <t>yokochie_photo</t>
  </si>
  <si>
    <t>DroneLaunch</t>
  </si>
  <si>
    <t>Yukiko_SingMJF</t>
  </si>
  <si>
    <t>edgyonpex</t>
  </si>
  <si>
    <t>haranadenn</t>
  </si>
  <si>
    <t>DoucetteActual</t>
  </si>
  <si>
    <t>charoosky</t>
  </si>
  <si>
    <t>TierOneMike</t>
  </si>
  <si>
    <t>davicilloduarte</t>
  </si>
  <si>
    <t>FischerLukeM</t>
  </si>
  <si>
    <t>matab_abdullah</t>
  </si>
  <si>
    <t>BennyMacBlog</t>
  </si>
  <si>
    <t>kolob0kk</t>
  </si>
  <si>
    <t>Rainy_7882</t>
  </si>
  <si>
    <t>yu_uryu</t>
  </si>
  <si>
    <t>Yunusincesu1</t>
  </si>
  <si>
    <t>CarliitosRDZ</t>
  </si>
  <si>
    <t>mustafakrbkl50</t>
  </si>
  <si>
    <t>eight2sav</t>
  </si>
  <si>
    <t>MMotchy08</t>
  </si>
  <si>
    <t>j2rhodes_</t>
  </si>
  <si>
    <t>leilahdaneshvar</t>
  </si>
  <si>
    <t>ODP_A2</t>
  </si>
  <si>
    <t>JaredSpink</t>
  </si>
  <si>
    <t>TonerousHyus</t>
  </si>
  <si>
    <t>maroofafrica</t>
  </si>
  <si>
    <t>1milhaocom30</t>
  </si>
  <si>
    <t>LosakoShop</t>
  </si>
  <si>
    <t>Feisty_Fawnn</t>
  </si>
  <si>
    <t>sachinchaube8</t>
  </si>
  <si>
    <t>zzt_io</t>
  </si>
  <si>
    <t>ParamountVetNet</t>
  </si>
  <si>
    <t>KnightsofMelvin</t>
  </si>
  <si>
    <t>CallieGk34</t>
  </si>
  <si>
    <t>samuelgiddings4</t>
  </si>
  <si>
    <t>kingcianocioffi</t>
  </si>
  <si>
    <t>giveawae</t>
  </si>
  <si>
    <t>MaruVTuberLove</t>
  </si>
  <si>
    <t>vkihouotokov</t>
  </si>
  <si>
    <t>BlutbadC</t>
  </si>
  <si>
    <t>MrHerobrine_15</t>
  </si>
  <si>
    <t>PWatchPress</t>
  </si>
  <si>
    <t>SHUN852</t>
  </si>
  <si>
    <t>calibrate_io</t>
  </si>
  <si>
    <t>Playtendoh</t>
  </si>
  <si>
    <t>Nezeriaah</t>
  </si>
  <si>
    <t>BigCnBuffalo</t>
  </si>
  <si>
    <t>Brandoniswrite</t>
  </si>
  <si>
    <t>myfavoriteQ</t>
  </si>
  <si>
    <t>TweetMaruko</t>
  </si>
  <si>
    <t>MyOldChinaVint1</t>
  </si>
  <si>
    <t>SRJHeckman</t>
  </si>
  <si>
    <t>gm_nikolai</t>
  </si>
  <si>
    <t>COSdch2021</t>
  </si>
  <si>
    <t>Cal_camp</t>
  </si>
  <si>
    <t>meta_munk</t>
  </si>
  <si>
    <t>GarretDunham69</t>
  </si>
  <si>
    <t>Araakstores</t>
  </si>
  <si>
    <t>CryptoChauncy</t>
  </si>
  <si>
    <t>WS_DISCOveryNP</t>
  </si>
  <si>
    <t>peak_bolt</t>
  </si>
  <si>
    <t>adaoust_art</t>
  </si>
  <si>
    <t>RetardedVeteran</t>
  </si>
  <si>
    <t>JagadguruVacan</t>
  </si>
  <si>
    <t>1Facebookfelon</t>
  </si>
  <si>
    <t>J74989432Jain</t>
  </si>
  <si>
    <t>Take3_hiro16</t>
  </si>
  <si>
    <t>davespana_</t>
  </si>
  <si>
    <t>tatsu3_biz</t>
  </si>
  <si>
    <t>SB47454838</t>
  </si>
  <si>
    <t>honkdiddly</t>
  </si>
  <si>
    <t>ruuku_eternally</t>
  </si>
  <si>
    <t>MyWagerHub</t>
  </si>
  <si>
    <t>theleonleo</t>
  </si>
  <si>
    <t>kajiii1965</t>
  </si>
  <si>
    <t>JohnDKaneTwit</t>
  </si>
  <si>
    <t>mtt71769</t>
  </si>
  <si>
    <t>CalebLamb</t>
  </si>
  <si>
    <t>StevenAndrews</t>
  </si>
  <si>
    <t>ericleeclark</t>
  </si>
  <si>
    <t>alvaromorales</t>
  </si>
  <si>
    <t>samuelstone</t>
  </si>
  <si>
    <t>DFWCAL</t>
  </si>
  <si>
    <t>DanProctor11</t>
  </si>
  <si>
    <t>kevhig</t>
  </si>
  <si>
    <t>ChrisRCorrea</t>
  </si>
  <si>
    <t>alinaama</t>
  </si>
  <si>
    <t>canucksmediafan</t>
  </si>
  <si>
    <t>EpikoVeve</t>
  </si>
  <si>
    <t>Ajohnson85</t>
  </si>
  <si>
    <t>redheadtwit</t>
  </si>
  <si>
    <t>jennyshalev</t>
  </si>
  <si>
    <t>ana911118</t>
  </si>
  <si>
    <t>the_ricardor</t>
  </si>
  <si>
    <t>hajakif</t>
  </si>
  <si>
    <t>shinobukawano</t>
  </si>
  <si>
    <t>lastjonturk</t>
  </si>
  <si>
    <t>mecca_eddie</t>
  </si>
  <si>
    <t>_pionir</t>
  </si>
  <si>
    <t>CarolynDisbrow</t>
  </si>
  <si>
    <t>alinazb</t>
  </si>
  <si>
    <t>Diamantecarlos</t>
  </si>
  <si>
    <t>OB_GYN_Kenobi</t>
  </si>
  <si>
    <t>666isMONEY</t>
  </si>
  <si>
    <t>aronze</t>
  </si>
  <si>
    <t>mubbashirr</t>
  </si>
  <si>
    <t>SimonMinton</t>
  </si>
  <si>
    <t>DanielValenciaK</t>
  </si>
  <si>
    <t>sumi_masa</t>
  </si>
  <si>
    <t>lilsamgour91o</t>
  </si>
  <si>
    <t>ayushmanngenius</t>
  </si>
  <si>
    <t>YesIm_Tony</t>
  </si>
  <si>
    <t>tanucat</t>
  </si>
  <si>
    <t>ArtWorldsNFT</t>
  </si>
  <si>
    <t>jacksimony</t>
  </si>
  <si>
    <t>CorCashiusClay</t>
  </si>
  <si>
    <t>bigmanyouwant6</t>
  </si>
  <si>
    <t>COLORADO_83</t>
  </si>
  <si>
    <t>rianrab</t>
  </si>
  <si>
    <t>tkassik</t>
  </si>
  <si>
    <t>bytekast</t>
  </si>
  <si>
    <t>KenyaCarterKnws</t>
  </si>
  <si>
    <t>PortcullisLegal</t>
  </si>
  <si>
    <t>HatimAlarwi</t>
  </si>
  <si>
    <t>Justdrx</t>
  </si>
  <si>
    <t>carey__14</t>
  </si>
  <si>
    <t>i_abuhaimed</t>
  </si>
  <si>
    <t>hunnndini</t>
  </si>
  <si>
    <t>DemareeWiitala</t>
  </si>
  <si>
    <t>Chrislegz1</t>
  </si>
  <si>
    <t>Volcador21</t>
  </si>
  <si>
    <t>bakreemah</t>
  </si>
  <si>
    <t>DanielFifthAve</t>
  </si>
  <si>
    <t>austinfrye3</t>
  </si>
  <si>
    <t>monicaamoreu</t>
  </si>
  <si>
    <t>RDariusLT</t>
  </si>
  <si>
    <t>OVOShazab</t>
  </si>
  <si>
    <t>Nissiee_jp</t>
  </si>
  <si>
    <t>alibinqassem</t>
  </si>
  <si>
    <t>abohmodu009</t>
  </si>
  <si>
    <t>danakalhammadi</t>
  </si>
  <si>
    <t>elizalynnjohn</t>
  </si>
  <si>
    <t>timowen52</t>
  </si>
  <si>
    <t>dp8148</t>
  </si>
  <si>
    <t>DonLordVoldemor</t>
  </si>
  <si>
    <t>SkirtingWorld</t>
  </si>
  <si>
    <t>jeredmond59</t>
  </si>
  <si>
    <t>Classynesss</t>
  </si>
  <si>
    <t>kelioper</t>
  </si>
  <si>
    <t>1naniii_</t>
  </si>
  <si>
    <t>Salisafa</t>
  </si>
  <si>
    <t>RealisticSter</t>
  </si>
  <si>
    <t>Just_2_Random</t>
  </si>
  <si>
    <t>Stinger11b</t>
  </si>
  <si>
    <t>JimnioLLC</t>
  </si>
  <si>
    <t>patrickjdwyer</t>
  </si>
  <si>
    <t>JulianSepulvado</t>
  </si>
  <si>
    <t>huseyn_4129</t>
  </si>
  <si>
    <t>AlohaFromLiam</t>
  </si>
  <si>
    <t>0xVnA</t>
  </si>
  <si>
    <t>15x82</t>
  </si>
  <si>
    <t>AmandaRossen</t>
  </si>
  <si>
    <t>pinkthronestyle</t>
  </si>
  <si>
    <t>deanjmoon</t>
  </si>
  <si>
    <t>_Bea_Wood</t>
  </si>
  <si>
    <t>bridgetstockdi1</t>
  </si>
  <si>
    <t>Shvxnn</t>
  </si>
  <si>
    <t>kimk__21</t>
  </si>
  <si>
    <t>menudo_official</t>
  </si>
  <si>
    <t>ConnorMOKeeffe</t>
  </si>
  <si>
    <t>prxbeen</t>
  </si>
  <si>
    <t>0racle0fBitcoin</t>
  </si>
  <si>
    <t>AverySchrader</t>
  </si>
  <si>
    <t>DARKCHOCOZIM</t>
  </si>
  <si>
    <t>LooneyOldLady</t>
  </si>
  <si>
    <t>Salvifacto</t>
  </si>
  <si>
    <t>xi_mloks</t>
  </si>
  <si>
    <t>FireGoldenFX</t>
  </si>
  <si>
    <t>alpacappa27</t>
  </si>
  <si>
    <t>KielerYoung</t>
  </si>
  <si>
    <t>peter_vagianos</t>
  </si>
  <si>
    <t>oha_alex</t>
  </si>
  <si>
    <t>HewaIndia</t>
  </si>
  <si>
    <t>kazebeat</t>
  </si>
  <si>
    <t>pulsechainer90</t>
  </si>
  <si>
    <t>authorknicole</t>
  </si>
  <si>
    <t>qwackky</t>
  </si>
  <si>
    <t>je_theman</t>
  </si>
  <si>
    <t>DreamSlothGames</t>
  </si>
  <si>
    <t>LogllNews</t>
  </si>
  <si>
    <t>campusokada</t>
  </si>
  <si>
    <t>kei_go_to_the</t>
  </si>
  <si>
    <t>oguzhanynar</t>
  </si>
  <si>
    <t>Koraytezcaan</t>
  </si>
  <si>
    <t>Patriot_Gus</t>
  </si>
  <si>
    <t>0308_japolish</t>
  </si>
  <si>
    <t>Calamityjane77</t>
  </si>
  <si>
    <t>HaitiCrypto1</t>
  </si>
  <si>
    <t>NagabuchiR</t>
  </si>
  <si>
    <t>milostalent</t>
  </si>
  <si>
    <t>SystemBias</t>
  </si>
  <si>
    <t>hayangbal_</t>
  </si>
  <si>
    <t>TheGoonSquad187</t>
  </si>
  <si>
    <t>JasonKatzUBS</t>
  </si>
  <si>
    <t>JakeSusPecTxbl</t>
  </si>
  <si>
    <t>JikeyBoy</t>
  </si>
  <si>
    <t>DJMazzone2024</t>
  </si>
  <si>
    <t>coilzy</t>
  </si>
  <si>
    <t>TripleOGcuisine</t>
  </si>
  <si>
    <t>idea08346100</t>
  </si>
  <si>
    <t>ZacharyJeans</t>
  </si>
  <si>
    <t>AnarchySmurf</t>
  </si>
  <si>
    <t>ChrisJosephPAX</t>
  </si>
  <si>
    <t>FazeBroGang2</t>
  </si>
  <si>
    <t>akshaychattar27</t>
  </si>
  <si>
    <t>get__busy_</t>
  </si>
  <si>
    <t>aki134</t>
  </si>
  <si>
    <t>henk_sikkema</t>
  </si>
  <si>
    <t>GodIsNtOnUrSide</t>
  </si>
  <si>
    <t>turkoboys</t>
  </si>
  <si>
    <t>sky_scales</t>
  </si>
  <si>
    <t>unpaids0</t>
  </si>
  <si>
    <t>chia0_a</t>
  </si>
  <si>
    <t>TheoriumToken</t>
  </si>
  <si>
    <t>kruss2636</t>
  </si>
  <si>
    <t>ConnorThomasPh1</t>
  </si>
  <si>
    <t>Pecker2002</t>
  </si>
  <si>
    <t>ReliantAAgency</t>
  </si>
  <si>
    <t>akaofficialfan</t>
  </si>
  <si>
    <t>mmoeinp</t>
  </si>
  <si>
    <t>ragencymgmt</t>
  </si>
  <si>
    <t>golon_95</t>
  </si>
  <si>
    <t>zedsdeadcrypto</t>
  </si>
  <si>
    <t>doozieth</t>
  </si>
  <si>
    <t>elihu_32</t>
  </si>
  <si>
    <t>Selim_CoinW</t>
  </si>
  <si>
    <t>LiSant90911352</t>
  </si>
  <si>
    <t>Defenestrate123</t>
  </si>
  <si>
    <t>defi_matthew</t>
  </si>
  <si>
    <t>rashed1ii</t>
  </si>
  <si>
    <t>catholicindixie</t>
  </si>
  <si>
    <t>BlameItOnLAMARR</t>
  </si>
  <si>
    <t>shouthaber</t>
  </si>
  <si>
    <t>Vonzeya</t>
  </si>
  <si>
    <t>tanaka_3790</t>
  </si>
  <si>
    <t>umapess24988053</t>
  </si>
  <si>
    <t>_rony473</t>
  </si>
  <si>
    <t>Homosapien_HS</t>
  </si>
  <si>
    <t>WrkingGirlMedia</t>
  </si>
  <si>
    <t>Live_Free_Tribe</t>
  </si>
  <si>
    <t>felipegigs</t>
  </si>
  <si>
    <t>kyoko_ashitaba</t>
  </si>
  <si>
    <t>mattonkick</t>
  </si>
  <si>
    <t>MIBR_EN</t>
  </si>
  <si>
    <t>kajikui023</t>
  </si>
  <si>
    <t>calvinryanperry</t>
  </si>
  <si>
    <t>max_paperclips</t>
  </si>
  <si>
    <t>Lord_Of_Fast</t>
  </si>
  <si>
    <t>asifdigital23</t>
  </si>
  <si>
    <t>bhuvan</t>
  </si>
  <si>
    <t>hiroki_u</t>
  </si>
  <si>
    <t>Stecyk</t>
  </si>
  <si>
    <t>dstavisky</t>
  </si>
  <si>
    <t>karamflora</t>
  </si>
  <si>
    <t>heffery</t>
  </si>
  <si>
    <t>SharinLife</t>
  </si>
  <si>
    <t>emm0ri</t>
  </si>
  <si>
    <t>TBisEZ</t>
  </si>
  <si>
    <t>xeh</t>
  </si>
  <si>
    <t>Danny_KalaSher</t>
  </si>
  <si>
    <t>shropshiregriff</t>
  </si>
  <si>
    <t>oaa008</t>
  </si>
  <si>
    <t>MartinHoffstein</t>
  </si>
  <si>
    <t>kendallmcgee</t>
  </si>
  <si>
    <t>TracyMansolillo</t>
  </si>
  <si>
    <t>HauteGraphique</t>
  </si>
  <si>
    <t>oguzbilgic</t>
  </si>
  <si>
    <t>dododown</t>
  </si>
  <si>
    <t>denisewms</t>
  </si>
  <si>
    <t>MFQ11</t>
  </si>
  <si>
    <t>AJamesChavez</t>
  </si>
  <si>
    <t>LenilsondaCruz</t>
  </si>
  <si>
    <t>Kermiejrock</t>
  </si>
  <si>
    <t>kinjalchhaya</t>
  </si>
  <si>
    <t>EsquivelArlene</t>
  </si>
  <si>
    <t>erudenko</t>
  </si>
  <si>
    <t>tsukasatan696</t>
  </si>
  <si>
    <t>HarshadPatilMNS</t>
  </si>
  <si>
    <t>jlock003</t>
  </si>
  <si>
    <t>vctrmnl</t>
  </si>
  <si>
    <t>mustilionline</t>
  </si>
  <si>
    <t>dougsimp</t>
  </si>
  <si>
    <t>AlanCovers</t>
  </si>
  <si>
    <t>NicoliAlejandro</t>
  </si>
  <si>
    <t>J2_Tabashi</t>
  </si>
  <si>
    <t>TechSecGuru</t>
  </si>
  <si>
    <t>DanielSWall</t>
  </si>
  <si>
    <t>KenVermeille</t>
  </si>
  <si>
    <t>SJKSports</t>
  </si>
  <si>
    <t>kysebo</t>
  </si>
  <si>
    <t>aeriscap</t>
  </si>
  <si>
    <t>davidkane_muso</t>
  </si>
  <si>
    <t>susanastubbs</t>
  </si>
  <si>
    <t>theycallmekaleb</t>
  </si>
  <si>
    <t>spuffer316</t>
  </si>
  <si>
    <t>LOCOSDEL136</t>
  </si>
  <si>
    <t>realVishaL</t>
  </si>
  <si>
    <t>RubenAAustin</t>
  </si>
  <si>
    <t>Mensch2Mensch</t>
  </si>
  <si>
    <t>FENTONSCC</t>
  </si>
  <si>
    <t>MIODICE_</t>
  </si>
  <si>
    <t>bnnwknd_music</t>
  </si>
  <si>
    <t>emraning</t>
  </si>
  <si>
    <t>JerryOaksmith</t>
  </si>
  <si>
    <t>drewkerr17</t>
  </si>
  <si>
    <t>Erin_CAN1</t>
  </si>
  <si>
    <t>desaidikshita</t>
  </si>
  <si>
    <t>SNajran911</t>
  </si>
  <si>
    <t>felipe_sharks</t>
  </si>
  <si>
    <t>magebit</t>
  </si>
  <si>
    <t>zeroauth</t>
  </si>
  <si>
    <t>morrison_derek1</t>
  </si>
  <si>
    <t>CoachTYY13</t>
  </si>
  <si>
    <t>lgmconseil</t>
  </si>
  <si>
    <t>WinterOkoth</t>
  </si>
  <si>
    <t>IshisTwitta</t>
  </si>
  <si>
    <t>DavidMainayar</t>
  </si>
  <si>
    <t>a818_aa</t>
  </si>
  <si>
    <t>rebellion__scum</t>
  </si>
  <si>
    <t>Linuxydable</t>
  </si>
  <si>
    <t>LecherMichael</t>
  </si>
  <si>
    <t>marvinvista</t>
  </si>
  <si>
    <t>00rayhan</t>
  </si>
  <si>
    <t>Brasa97640</t>
  </si>
  <si>
    <t>joel_bobbitt</t>
  </si>
  <si>
    <t>DrGrantCampbell</t>
  </si>
  <si>
    <t>mohm_98</t>
  </si>
  <si>
    <t>VaniXcs</t>
  </si>
  <si>
    <t>404alinotfound</t>
  </si>
  <si>
    <t>lmmharriman</t>
  </si>
  <si>
    <t>DjQueOne</t>
  </si>
  <si>
    <t>__jayy11</t>
  </si>
  <si>
    <t>ravis_13</t>
  </si>
  <si>
    <t>eclipse_8655</t>
  </si>
  <si>
    <t>TheoryGod</t>
  </si>
  <si>
    <t>saksham___</t>
  </si>
  <si>
    <t>dsdavies1</t>
  </si>
  <si>
    <t>justinjamesxx</t>
  </si>
  <si>
    <t>PCKCSW</t>
  </si>
  <si>
    <t>S_tuckk</t>
  </si>
  <si>
    <t>voltequity</t>
  </si>
  <si>
    <t>aaksoyy07</t>
  </si>
  <si>
    <t>AquaNox92</t>
  </si>
  <si>
    <t>CreativePushers</t>
  </si>
  <si>
    <t>ymmy_220</t>
  </si>
  <si>
    <t>joaop_menin</t>
  </si>
  <si>
    <t>MATTSMATTED</t>
  </si>
  <si>
    <t>galiullin_airat</t>
  </si>
  <si>
    <t>EppingRep</t>
  </si>
  <si>
    <t>rajan_arapi</t>
  </si>
  <si>
    <t>LordCivick</t>
  </si>
  <si>
    <t>Danny_31918</t>
  </si>
  <si>
    <t>Mitsuo_Red712</t>
  </si>
  <si>
    <t>KNJobanputra</t>
  </si>
  <si>
    <t>Qwyntessence</t>
  </si>
  <si>
    <t>Limited_7114</t>
  </si>
  <si>
    <t>AndrovettEvan</t>
  </si>
  <si>
    <t>samayaclinics11</t>
  </si>
  <si>
    <t>being_skyler</t>
  </si>
  <si>
    <t>GoldEP_</t>
  </si>
  <si>
    <t>moe_kof</t>
  </si>
  <si>
    <t>NFTFree89</t>
  </si>
  <si>
    <t>Beandoc2</t>
  </si>
  <si>
    <t>stayal9ve2kk</t>
  </si>
  <si>
    <t>Charles__Marino</t>
  </si>
  <si>
    <t>BradPander</t>
  </si>
  <si>
    <t>tabizarurizoba</t>
  </si>
  <si>
    <t>impclaneu</t>
  </si>
  <si>
    <t>RicochetStream</t>
  </si>
  <si>
    <t>Jake_CG27</t>
  </si>
  <si>
    <t>Jeremy_Bell11</t>
  </si>
  <si>
    <t>unitedshowbizgh</t>
  </si>
  <si>
    <t>jesusboatoflove</t>
  </si>
  <si>
    <t>yu_tyaso_</t>
  </si>
  <si>
    <t>AnnuAroraAAP</t>
  </si>
  <si>
    <t>nathan_culley</t>
  </si>
  <si>
    <t>yul_11_</t>
  </si>
  <si>
    <t>imnotfaceless</t>
  </si>
  <si>
    <t>Saito___Yuki</t>
  </si>
  <si>
    <t>eastonwebb21</t>
  </si>
  <si>
    <t>tensyouGAROU_</t>
  </si>
  <si>
    <t>GooglesGadgets</t>
  </si>
  <si>
    <t>yawaragg</t>
  </si>
  <si>
    <t>minappe_one</t>
  </si>
  <si>
    <t>MachinaLabs_</t>
  </si>
  <si>
    <t>OddSorce</t>
  </si>
  <si>
    <t>seamsjewelry</t>
  </si>
  <si>
    <t>Elmuchachooo</t>
  </si>
  <si>
    <t>zach_crain1</t>
  </si>
  <si>
    <t>huenna_jp</t>
  </si>
  <si>
    <t>doctor_jango</t>
  </si>
  <si>
    <t>thefedreport</t>
  </si>
  <si>
    <t>betpasweb</t>
  </si>
  <si>
    <t>Hockey1Stars</t>
  </si>
  <si>
    <t>TravisHFund</t>
  </si>
  <si>
    <t>eno_onmai</t>
  </si>
  <si>
    <t>GarnishIX</t>
  </si>
  <si>
    <t>HiilHableed</t>
  </si>
  <si>
    <t>2buan54an</t>
  </si>
  <si>
    <t>Angieinchicago</t>
  </si>
  <si>
    <t>LoyalRomane</t>
  </si>
  <si>
    <t>DebraAGordon</t>
  </si>
  <si>
    <t>WilliamMcSween</t>
  </si>
  <si>
    <t>choosiishirlii</t>
  </si>
  <si>
    <t>DahliaHanashima</t>
  </si>
  <si>
    <t>VizebetGuncel</t>
  </si>
  <si>
    <t>AbedQahar</t>
  </si>
  <si>
    <t>RodoBocanegra23</t>
  </si>
  <si>
    <t>JesseNichols</t>
  </si>
  <si>
    <t>Lifegiant</t>
  </si>
  <si>
    <t>rjjacobson</t>
  </si>
  <si>
    <t>honeybutter</t>
  </si>
  <si>
    <t>grigaliunas</t>
  </si>
  <si>
    <t>DemoBailey</t>
  </si>
  <si>
    <t>nking</t>
  </si>
  <si>
    <t>tmorris1Nonly</t>
  </si>
  <si>
    <t>jarrgal</t>
  </si>
  <si>
    <t>Tloves2eat</t>
  </si>
  <si>
    <t>rcam_tv</t>
  </si>
  <si>
    <t>MrHolga</t>
  </si>
  <si>
    <t>CEOPeoplesREIT</t>
  </si>
  <si>
    <t>mobigripsdotcom</t>
  </si>
  <si>
    <t>mitsuhisa</t>
  </si>
  <si>
    <t>0xAlecGarcia</t>
  </si>
  <si>
    <t>TrentTalbot</t>
  </si>
  <si>
    <t>rmudholkar</t>
  </si>
  <si>
    <t>salimmajzoub</t>
  </si>
  <si>
    <t>toffkingdaboss</t>
  </si>
  <si>
    <t>Zao2369</t>
  </si>
  <si>
    <t>yuhiwt</t>
  </si>
  <si>
    <t>bobxdalton</t>
  </si>
  <si>
    <t>book_vybez</t>
  </si>
  <si>
    <t>RedBirdRuss</t>
  </si>
  <si>
    <t>scaggs8</t>
  </si>
  <si>
    <t>hadidundar</t>
  </si>
  <si>
    <t>FelixArratia</t>
  </si>
  <si>
    <t>the_mikest</t>
  </si>
  <si>
    <t>STEP2525</t>
  </si>
  <si>
    <t>philmaeser</t>
  </si>
  <si>
    <t>RealRichRodgers</t>
  </si>
  <si>
    <t>devontrill317</t>
  </si>
  <si>
    <t>rob_ratcliff</t>
  </si>
  <si>
    <t>jonsadow</t>
  </si>
  <si>
    <t>amethyst1625</t>
  </si>
  <si>
    <t>TreNewport</t>
  </si>
  <si>
    <t>gathusman</t>
  </si>
  <si>
    <t>buzaaid</t>
  </si>
  <si>
    <t>fromI2WE</t>
  </si>
  <si>
    <t>NijeAndjel</t>
  </si>
  <si>
    <t>jcontd</t>
  </si>
  <si>
    <t>__LlamaLlama</t>
  </si>
  <si>
    <t>tianasfreeman</t>
  </si>
  <si>
    <t>Gringoserie</t>
  </si>
  <si>
    <t>fbi0990</t>
  </si>
  <si>
    <t>shaun_rosy</t>
  </si>
  <si>
    <t>ethan__youngg</t>
  </si>
  <si>
    <t>BrandenSpikes</t>
  </si>
  <si>
    <t>Dr_ex_convict</t>
  </si>
  <si>
    <t>222_hala</t>
  </si>
  <si>
    <t>vadikprykhodko</t>
  </si>
  <si>
    <t>abo_mo7sin</t>
  </si>
  <si>
    <t>LiL_BaBySkUNK</t>
  </si>
  <si>
    <t>serantesagustin</t>
  </si>
  <si>
    <t>Alex9bliss_art</t>
  </si>
  <si>
    <t>JLChnToZ</t>
  </si>
  <si>
    <t>toriya_masayuki</t>
  </si>
  <si>
    <t>wadefletch</t>
  </si>
  <si>
    <t>sonofadobson</t>
  </si>
  <si>
    <t>IAMCARMENRAMOS</t>
  </si>
  <si>
    <t>aelhawli1</t>
  </si>
  <si>
    <t>abdullssk</t>
  </si>
  <si>
    <t>mattybeetz</t>
  </si>
  <si>
    <t>takuya5427</t>
  </si>
  <si>
    <t>exceptshins</t>
  </si>
  <si>
    <t>retweetgaurav</t>
  </si>
  <si>
    <t>dominickmalzone</t>
  </si>
  <si>
    <t>ottyan0125</t>
  </si>
  <si>
    <t>0xMitty</t>
  </si>
  <si>
    <t>VenkaiahNaiduG</t>
  </si>
  <si>
    <t>mattiewww</t>
  </si>
  <si>
    <t>sincx__</t>
  </si>
  <si>
    <t>Bradacus5</t>
  </si>
  <si>
    <t>sendeyizfurki</t>
  </si>
  <si>
    <t>ChildProtectCan</t>
  </si>
  <si>
    <t>jamal_RMA</t>
  </si>
  <si>
    <t>wildAKpollock</t>
  </si>
  <si>
    <t>Buckeye_Todd64</t>
  </si>
  <si>
    <t>billy__moore</t>
  </si>
  <si>
    <t>parkerjaycreate</t>
  </si>
  <si>
    <t>ItsJacobLee18</t>
  </si>
  <si>
    <t>photo09_kenji</t>
  </si>
  <si>
    <t>HopeandHealth4l</t>
  </si>
  <si>
    <t>abz1121</t>
  </si>
  <si>
    <t>truenoobmgr</t>
  </si>
  <si>
    <t>SeafoamWolf_</t>
  </si>
  <si>
    <t>RekoKudos</t>
  </si>
  <si>
    <t>beyt_aslan</t>
  </si>
  <si>
    <t>patrikkrivanek</t>
  </si>
  <si>
    <t>ToucheAdrian</t>
  </si>
  <si>
    <t>copertise</t>
  </si>
  <si>
    <t>iwtbagwcf</t>
  </si>
  <si>
    <t>MickieLove_</t>
  </si>
  <si>
    <t>bethkurteson</t>
  </si>
  <si>
    <t>Person_Suit</t>
  </si>
  <si>
    <t>Celtcia</t>
  </si>
  <si>
    <t>Go74329887</t>
  </si>
  <si>
    <t>GriffinArmament</t>
  </si>
  <si>
    <t>xxdamilkmanxx</t>
  </si>
  <si>
    <t>Ervin_Zhuang</t>
  </si>
  <si>
    <t>Kee1of1</t>
  </si>
  <si>
    <t>myokanMC</t>
  </si>
  <si>
    <t>Aalkhaldix</t>
  </si>
  <si>
    <t>JoeFazio24</t>
  </si>
  <si>
    <t>lnbitcoin</t>
  </si>
  <si>
    <t>Mituki921</t>
  </si>
  <si>
    <t>flowersbygojira</t>
  </si>
  <si>
    <t>Kabootay</t>
  </si>
  <si>
    <t>0710SANSAN</t>
  </si>
  <si>
    <t>gennaxbt</t>
  </si>
  <si>
    <t>TodaysCryptoCom</t>
  </si>
  <si>
    <t>eaefideliss</t>
  </si>
  <si>
    <t>dawggirlsbball</t>
  </si>
  <si>
    <t>BwanazWholesale</t>
  </si>
  <si>
    <t>EhsanPersian911</t>
  </si>
  <si>
    <t>marcuserken</t>
  </si>
  <si>
    <t>__shane______</t>
  </si>
  <si>
    <t>DrStellaLee</t>
  </si>
  <si>
    <t>enesgulumser23</t>
  </si>
  <si>
    <t>DrChrisHomsy</t>
  </si>
  <si>
    <t>BlackHoodyJ</t>
  </si>
  <si>
    <t>barisgcynr</t>
  </si>
  <si>
    <t>thfcesv3</t>
  </si>
  <si>
    <t>TZeitsen</t>
  </si>
  <si>
    <t>magnes_p_</t>
  </si>
  <si>
    <t>LinkGroup_co</t>
  </si>
  <si>
    <t>Sohleey</t>
  </si>
  <si>
    <t>SlappinAsk</t>
  </si>
  <si>
    <t>uryaneko</t>
  </si>
  <si>
    <t>OffensivelyP</t>
  </si>
  <si>
    <t>KevinPicchi</t>
  </si>
  <si>
    <t>ISBExtRelations</t>
  </si>
  <si>
    <t>MNHockeyFights</t>
  </si>
  <si>
    <t>TruthMatters64</t>
  </si>
  <si>
    <t>KireeeeeiA</t>
  </si>
  <si>
    <t>Mencha_t</t>
  </si>
  <si>
    <t>KunwarSamrendra</t>
  </si>
  <si>
    <t>DjptrsnMana</t>
  </si>
  <si>
    <t>toshiki_shacho</t>
  </si>
  <si>
    <t>scummyy0</t>
  </si>
  <si>
    <t>iranhamava</t>
  </si>
  <si>
    <t>ayupascha</t>
  </si>
  <si>
    <t>TYoder83</t>
  </si>
  <si>
    <t>MidnightSolum</t>
  </si>
  <si>
    <t>sanct200301</t>
  </si>
  <si>
    <t>craacktivitiies</t>
  </si>
  <si>
    <t>democratmommy</t>
  </si>
  <si>
    <t>trans_souta</t>
  </si>
  <si>
    <t>BRO_SPI_Airport</t>
  </si>
  <si>
    <t>taqqma_ikachan</t>
  </si>
  <si>
    <t>NAlzerwi</t>
  </si>
  <si>
    <t>therecsuk</t>
  </si>
  <si>
    <t>steve0xp</t>
  </si>
  <si>
    <t>DansInsider</t>
  </si>
  <si>
    <t>AyhanTopoglu</t>
  </si>
  <si>
    <t>American__Anna</t>
  </si>
  <si>
    <t>Benny_daytrade</t>
  </si>
  <si>
    <t>GunSmith_DOC</t>
  </si>
  <si>
    <t>unoweb3</t>
  </si>
  <si>
    <t>farkliuzem</t>
  </si>
  <si>
    <t>AForeman_2024</t>
  </si>
  <si>
    <t>AYoudell78</t>
  </si>
  <si>
    <t>eightfig</t>
  </si>
  <si>
    <t>beyondm3ta</t>
  </si>
  <si>
    <t>ayushmokal6</t>
  </si>
  <si>
    <t>FlashBabboo</t>
  </si>
  <si>
    <t>BCG_Rookie</t>
  </si>
  <si>
    <t>iyori_Illust</t>
  </si>
  <si>
    <t>armchair_f1</t>
  </si>
  <si>
    <t>f1capper</t>
  </si>
  <si>
    <t>duhprincelol</t>
  </si>
  <si>
    <t>shinochimi1317</t>
  </si>
  <si>
    <t>amateursnxtdoor</t>
  </si>
  <si>
    <t>intheyield</t>
  </si>
  <si>
    <t>nh__harmony</t>
  </si>
  <si>
    <t>901fund</t>
  </si>
  <si>
    <t>joeyscerbo_</t>
  </si>
  <si>
    <t>PlugMarketNFTs</t>
  </si>
  <si>
    <t>AliMirlashari</t>
  </si>
  <si>
    <t>TheGageReed</t>
  </si>
  <si>
    <t>nikhilhogan</t>
  </si>
  <si>
    <t>HostWithTerra</t>
  </si>
  <si>
    <t>Feli24a</t>
  </si>
  <si>
    <t>aapkasafeer</t>
  </si>
  <si>
    <t>hirshdeborah1</t>
  </si>
  <si>
    <t>nilmvtic</t>
  </si>
  <si>
    <t>AllSportsPhoto4</t>
  </si>
  <si>
    <t>BananaNews_</t>
  </si>
  <si>
    <t>JJsmoviereviews</t>
  </si>
  <si>
    <t>BBGIntelligence</t>
  </si>
  <si>
    <t>Reardon1Sylvia</t>
  </si>
  <si>
    <t>brame_madeline</t>
  </si>
  <si>
    <t>kolagrey</t>
  </si>
  <si>
    <t>sonofman</t>
  </si>
  <si>
    <t>aliwton</t>
  </si>
  <si>
    <t>brotchie</t>
  </si>
  <si>
    <t>HaytonsGB</t>
  </si>
  <si>
    <t>sirianbrady</t>
  </si>
  <si>
    <t>KevinJaneway</t>
  </si>
  <si>
    <t>PreachersPen</t>
  </si>
  <si>
    <t>orionkelly</t>
  </si>
  <si>
    <t>Karunamon</t>
  </si>
  <si>
    <t>King_Krusha706</t>
  </si>
  <si>
    <t>scottdhooker</t>
  </si>
  <si>
    <t>NCSURFER1</t>
  </si>
  <si>
    <t>Nate_Alves</t>
  </si>
  <si>
    <t>mwonng</t>
  </si>
  <si>
    <t>OUTrum</t>
  </si>
  <si>
    <t>Jefflemberger34</t>
  </si>
  <si>
    <t>TrishBerg</t>
  </si>
  <si>
    <t>801Kicks_</t>
  </si>
  <si>
    <t>lykomedos</t>
  </si>
  <si>
    <t>tikorita_eth</t>
  </si>
  <si>
    <t>abasmayorr</t>
  </si>
  <si>
    <t>TimStephensonPR</t>
  </si>
  <si>
    <t>ebtpapa</t>
  </si>
  <si>
    <t>SlytherKai1029</t>
  </si>
  <si>
    <t>ousbyk</t>
  </si>
  <si>
    <t>alan_frei</t>
  </si>
  <si>
    <t>ijichidaisuke</t>
  </si>
  <si>
    <t>thecyde</t>
  </si>
  <si>
    <t>avgulaydeveci</t>
  </si>
  <si>
    <t>TREND_R</t>
  </si>
  <si>
    <t>KonaIceMiddleTn</t>
  </si>
  <si>
    <t>JuhaniKlemetti</t>
  </si>
  <si>
    <t>Ch5ActionNews</t>
  </si>
  <si>
    <t>SambongiToshio</t>
  </si>
  <si>
    <t>botoxedbuddhist</t>
  </si>
  <si>
    <t>layla3qahtani</t>
  </si>
  <si>
    <t>bvanhall32</t>
  </si>
  <si>
    <t>metinaydn16</t>
  </si>
  <si>
    <t>MallyMeditator</t>
  </si>
  <si>
    <t>meekr5</t>
  </si>
  <si>
    <t>adriantobey</t>
  </si>
  <si>
    <t>CesaRomii</t>
  </si>
  <si>
    <t>sas7070</t>
  </si>
  <si>
    <t>Jon_T8</t>
  </si>
  <si>
    <t>LagoGavilan</t>
  </si>
  <si>
    <t>BTurtel</t>
  </si>
  <si>
    <t>moathalqahtane</t>
  </si>
  <si>
    <t>AlediumHR</t>
  </si>
  <si>
    <t>jamietlewis</t>
  </si>
  <si>
    <t>ahlamalqassim</t>
  </si>
  <si>
    <t>tsuyoshi1669</t>
  </si>
  <si>
    <t>fiveoceans_dev</t>
  </si>
  <si>
    <t>melancholy_kimu</t>
  </si>
  <si>
    <t>NaserAljohani</t>
  </si>
  <si>
    <t>FMNpjk</t>
  </si>
  <si>
    <t>Shoja3KSA</t>
  </si>
  <si>
    <t>vtg4life</t>
  </si>
  <si>
    <t>Alber_Retana</t>
  </si>
  <si>
    <t>alsabb2030</t>
  </si>
  <si>
    <t>ShireeshThota</t>
  </si>
  <si>
    <t>Keinho_</t>
  </si>
  <si>
    <t>ms05b67</t>
  </si>
  <si>
    <t>BlaqueGeminii</t>
  </si>
  <si>
    <t>iBindisha</t>
  </si>
  <si>
    <t>EvanBuenger</t>
  </si>
  <si>
    <t>KanthakKarl</t>
  </si>
  <si>
    <t>BMichelle9718</t>
  </si>
  <si>
    <t>takachio_akshi</t>
  </si>
  <si>
    <t>KAlohali</t>
  </si>
  <si>
    <t>PaulMarcMarot</t>
  </si>
  <si>
    <t>brettmaesical</t>
  </si>
  <si>
    <t>0xAntal</t>
  </si>
  <si>
    <t>DairyQueen2187</t>
  </si>
  <si>
    <t>deaplanetaenter</t>
  </si>
  <si>
    <t>reaRINa8</t>
  </si>
  <si>
    <t>MrGreen_Earth2</t>
  </si>
  <si>
    <t>aydin_areta</t>
  </si>
  <si>
    <t>OGTIM__</t>
  </si>
  <si>
    <t>Ana_Lucas_Space</t>
  </si>
  <si>
    <t>bumpeiizawa</t>
  </si>
  <si>
    <t>th3other0ne</t>
  </si>
  <si>
    <t>wDZKTO</t>
  </si>
  <si>
    <t>nyaiiiiin_</t>
  </si>
  <si>
    <t>geriunchi</t>
  </si>
  <si>
    <t>DisizYyov</t>
  </si>
  <si>
    <t>noriwo_OJS</t>
  </si>
  <si>
    <t>MOHAMED010192</t>
  </si>
  <si>
    <t>sahadagundem</t>
  </si>
  <si>
    <t>21Issues</t>
  </si>
  <si>
    <t>Napoleguin1</t>
  </si>
  <si>
    <t>lxdpxn</t>
  </si>
  <si>
    <t>suragsheth</t>
  </si>
  <si>
    <t>SolarCannabisCo</t>
  </si>
  <si>
    <t>gunma_makidume</t>
  </si>
  <si>
    <t>armandcognetta</t>
  </si>
  <si>
    <t>sarahramos248</t>
  </si>
  <si>
    <t>Zanvil_F</t>
  </si>
  <si>
    <t>TyLanceJones</t>
  </si>
  <si>
    <t>rikasuzuki_IFRS</t>
  </si>
  <si>
    <t>RealTylerMurray</t>
  </si>
  <si>
    <t>Wealthxxxx</t>
  </si>
  <si>
    <t>malsiqri</t>
  </si>
  <si>
    <t>sigmacorpafric</t>
  </si>
  <si>
    <t>NormaProds</t>
  </si>
  <si>
    <t>SakuraCerasite</t>
  </si>
  <si>
    <t>Ishanee_</t>
  </si>
  <si>
    <t>QuesaGG</t>
  </si>
  <si>
    <t>TylerJDBegley</t>
  </si>
  <si>
    <t>eddie_31003</t>
  </si>
  <si>
    <t>rak_psd</t>
  </si>
  <si>
    <t>MCSxGaming</t>
  </si>
  <si>
    <t>htbx10</t>
  </si>
  <si>
    <t>ItsMaverick7</t>
  </si>
  <si>
    <t>jonboy79788314</t>
  </si>
  <si>
    <t>bdli_defence</t>
  </si>
  <si>
    <t>marasetkinliik</t>
  </si>
  <si>
    <t>SabirAliIndia</t>
  </si>
  <si>
    <t>Britney_Remixes</t>
  </si>
  <si>
    <t>IWilly77</t>
  </si>
  <si>
    <t>papa_navy</t>
  </si>
  <si>
    <t>RitaLazzerini</t>
  </si>
  <si>
    <t>JoshSmith21mill</t>
  </si>
  <si>
    <t>boxing_support</t>
  </si>
  <si>
    <t>IrisHalpern7</t>
  </si>
  <si>
    <t>hahaha_GJ</t>
  </si>
  <si>
    <t>Bryan1819News</t>
  </si>
  <si>
    <t>suji_together</t>
  </si>
  <si>
    <t>NeroMoons</t>
  </si>
  <si>
    <t>MarcelWeiss1971</t>
  </si>
  <si>
    <t>TDCGrp</t>
  </si>
  <si>
    <t>Fazed180</t>
  </si>
  <si>
    <t>GROWMOVEMENT2U</t>
  </si>
  <si>
    <t>theprateekgaur</t>
  </si>
  <si>
    <t>Pengwyn_BINC</t>
  </si>
  <si>
    <t>landcruiser3002</t>
  </si>
  <si>
    <t>alaqdar31</t>
  </si>
  <si>
    <t>faujidays</t>
  </si>
  <si>
    <t>_malrang_S2</t>
  </si>
  <si>
    <t>elumntNFT</t>
  </si>
  <si>
    <t>FortnewsTalk</t>
  </si>
  <si>
    <t>karako_dakara</t>
  </si>
  <si>
    <t>SpacecastID</t>
  </si>
  <si>
    <t>mymc_pr</t>
  </si>
  <si>
    <t>MakeTokensFun</t>
  </si>
  <si>
    <t>TimBatt55</t>
  </si>
  <si>
    <t>royalmindset1</t>
  </si>
  <si>
    <t>VinnyAlmeidaNH</t>
  </si>
  <si>
    <t>mazeguru_ai</t>
  </si>
  <si>
    <t>_1hvcx</t>
  </si>
  <si>
    <t>philosophking2</t>
  </si>
  <si>
    <t>SpheronFDN</t>
  </si>
  <si>
    <t>StephanKetz</t>
  </si>
  <si>
    <t>taylor_luk</t>
  </si>
  <si>
    <t>Grynn</t>
  </si>
  <si>
    <t>sato_shingo</t>
  </si>
  <si>
    <t>tag390g</t>
  </si>
  <si>
    <t>OyinKokoricha</t>
  </si>
  <si>
    <t>sail1993</t>
  </si>
  <si>
    <t>mazzaslam</t>
  </si>
  <si>
    <t>RobinHunuki</t>
  </si>
  <si>
    <t>asger_leth</t>
  </si>
  <si>
    <t>JessieHCarrillo</t>
  </si>
  <si>
    <t>petr_ludvik</t>
  </si>
  <si>
    <t>swastyk</t>
  </si>
  <si>
    <t>NotoriousMK</t>
  </si>
  <si>
    <t>SaudMAlThani</t>
  </si>
  <si>
    <t>TheBodyMaster</t>
  </si>
  <si>
    <t>rayburge3</t>
  </si>
  <si>
    <t>nftlab_berlin</t>
  </si>
  <si>
    <t>jmurzy</t>
  </si>
  <si>
    <t>Cielo_Yuki</t>
  </si>
  <si>
    <t>vsachn</t>
  </si>
  <si>
    <t>railstar721</t>
  </si>
  <si>
    <t>mizpy</t>
  </si>
  <si>
    <t>Med_Management</t>
  </si>
  <si>
    <t>jlett12</t>
  </si>
  <si>
    <t>euvopa</t>
  </si>
  <si>
    <t>ALMEIDAbaas</t>
  </si>
  <si>
    <t>TheFlamingoKd</t>
  </si>
  <si>
    <t>0xNxsh</t>
  </si>
  <si>
    <t>gwilliams81</t>
  </si>
  <si>
    <t>JorgeNunez_15</t>
  </si>
  <si>
    <t>sdestem</t>
  </si>
  <si>
    <t>beredice_</t>
  </si>
  <si>
    <t>danielepelleri</t>
  </si>
  <si>
    <t>jj360wa</t>
  </si>
  <si>
    <t>mikehubay</t>
  </si>
  <si>
    <t>pheydrus</t>
  </si>
  <si>
    <t>takehara3586</t>
  </si>
  <si>
    <t>Davis_Fang</t>
  </si>
  <si>
    <t>abu_dimah</t>
  </si>
  <si>
    <t>GimmeTheLudt</t>
  </si>
  <si>
    <t>Mfaljaafari</t>
  </si>
  <si>
    <t>r7eeeel1</t>
  </si>
  <si>
    <t>franser_real</t>
  </si>
  <si>
    <t>Ruthenium_R</t>
  </si>
  <si>
    <t>kukkikkaisorn</t>
  </si>
  <si>
    <t>nkouevda</t>
  </si>
  <si>
    <t>brockmortgage</t>
  </si>
  <si>
    <t>hassanxnawaz</t>
  </si>
  <si>
    <t>alarbayh</t>
  </si>
  <si>
    <t>LindaMW87</t>
  </si>
  <si>
    <t>BoranMahmutoglu</t>
  </si>
  <si>
    <t>paulinamanseau</t>
  </si>
  <si>
    <t>Sandronets</t>
  </si>
  <si>
    <t>sairsavcii</t>
  </si>
  <si>
    <t>ayyaz27med</t>
  </si>
  <si>
    <t>dadem15</t>
  </si>
  <si>
    <t>Java_Nick</t>
  </si>
  <si>
    <t>HazaziYahyaa</t>
  </si>
  <si>
    <t>KyleMansbridge</t>
  </si>
  <si>
    <t>chris_hale12</t>
  </si>
  <si>
    <t>Saadi_arain</t>
  </si>
  <si>
    <t>NicholasLuevano</t>
  </si>
  <si>
    <t>Irfanullah789</t>
  </si>
  <si>
    <t>kayalpturk</t>
  </si>
  <si>
    <t>jacksonambush21</t>
  </si>
  <si>
    <t>game_grotto</t>
  </si>
  <si>
    <t>PinkGinMan</t>
  </si>
  <si>
    <t>3boodhfc21</t>
  </si>
  <si>
    <t>Rosyaddd</t>
  </si>
  <si>
    <t>kennethschrupp</t>
  </si>
  <si>
    <t>HernandezRecio</t>
  </si>
  <si>
    <t>synch_social</t>
  </si>
  <si>
    <t>bradleyajaye</t>
  </si>
  <si>
    <t>D0NKiCKzPR</t>
  </si>
  <si>
    <t>ArianeKonzepte</t>
  </si>
  <si>
    <t>jrmorgan81</t>
  </si>
  <si>
    <t>shoebahd</t>
  </si>
  <si>
    <t>standfor_noone</t>
  </si>
  <si>
    <t>CalvinsCarDiary</t>
  </si>
  <si>
    <t>northstardillon</t>
  </si>
  <si>
    <t>bigfamilysmall</t>
  </si>
  <si>
    <t>AdamJLE</t>
  </si>
  <si>
    <t>AidanFBA</t>
  </si>
  <si>
    <t>CMPProductions1</t>
  </si>
  <si>
    <t>CarolinaGalDFS</t>
  </si>
  <si>
    <t>alialslmah</t>
  </si>
  <si>
    <t>PawankumarBJYM</t>
  </si>
  <si>
    <t>olgaserhi</t>
  </si>
  <si>
    <t>nobu1x</t>
  </si>
  <si>
    <t>ichiro_uranai</t>
  </si>
  <si>
    <t>VurTofficial</t>
  </si>
  <si>
    <t>seoulsparrow_99</t>
  </si>
  <si>
    <t>PhilipKrejov</t>
  </si>
  <si>
    <t>chekerananiwa</t>
  </si>
  <si>
    <t>CareyKelmanj</t>
  </si>
  <si>
    <t>yamato_rrr</t>
  </si>
  <si>
    <t>q8__brhooom</t>
  </si>
  <si>
    <t>fusconine8</t>
  </si>
  <si>
    <t>kou_scb</t>
  </si>
  <si>
    <t>devinclindquist</t>
  </si>
  <si>
    <t>heycorwin</t>
  </si>
  <si>
    <t>Mal_FPS</t>
  </si>
  <si>
    <t>TomFluffytail</t>
  </si>
  <si>
    <t>BLMIINC</t>
  </si>
  <si>
    <t>EducateurFR</t>
  </si>
  <si>
    <t>innocent_karatu</t>
  </si>
  <si>
    <t>jessezuretti</t>
  </si>
  <si>
    <t>davini_fabio</t>
  </si>
  <si>
    <t>22Toota11</t>
  </si>
  <si>
    <t>_cristiandepaz</t>
  </si>
  <si>
    <t>MrManuelSuarez</t>
  </si>
  <si>
    <t>LynnePirie</t>
  </si>
  <si>
    <t>RlHyper</t>
  </si>
  <si>
    <t>ArdalChris</t>
  </si>
  <si>
    <t>dkukas</t>
  </si>
  <si>
    <t>Blluii</t>
  </si>
  <si>
    <t>bryzwyf</t>
  </si>
  <si>
    <t>RobespierreWoke</t>
  </si>
  <si>
    <t>benleonardpro</t>
  </si>
  <si>
    <t>ShabnamVines</t>
  </si>
  <si>
    <t>thouartban_lou</t>
  </si>
  <si>
    <t>Michael75116525</t>
  </si>
  <si>
    <t>baldna_movement</t>
  </si>
  <si>
    <t>SoleMia10</t>
  </si>
  <si>
    <t>FSDbetaa</t>
  </si>
  <si>
    <t>kamisho_youtube</t>
  </si>
  <si>
    <t>risenfit</t>
  </si>
  <si>
    <t>rinosu1107</t>
  </si>
  <si>
    <t>siimbiie</t>
  </si>
  <si>
    <t>4135bit</t>
  </si>
  <si>
    <t>otonakomatsu</t>
  </si>
  <si>
    <t>gmc_old</t>
  </si>
  <si>
    <t>Adrian_B_Griehl</t>
  </si>
  <si>
    <t>jnradvisors</t>
  </si>
  <si>
    <t>nemesislike</t>
  </si>
  <si>
    <t>thefilmduderino</t>
  </si>
  <si>
    <t>KingViperius</t>
  </si>
  <si>
    <t>Nick_van_Eck</t>
  </si>
  <si>
    <t>Wanderer_1899</t>
  </si>
  <si>
    <t>trevor_flipper</t>
  </si>
  <si>
    <t>DigitalAssetsUS</t>
  </si>
  <si>
    <t>Kojiro__Saito</t>
  </si>
  <si>
    <t>the360upgrade</t>
  </si>
  <si>
    <t>shashahu1</t>
  </si>
  <si>
    <t>BennyBloomEN</t>
  </si>
  <si>
    <t>AaustinBornman</t>
  </si>
  <si>
    <t>G07678816</t>
  </si>
  <si>
    <t>TTpoker_</t>
  </si>
  <si>
    <t>Jay1enBr0wn</t>
  </si>
  <si>
    <t>JusticeMr420</t>
  </si>
  <si>
    <t>WenDogeCoin</t>
  </si>
  <si>
    <t>tickercom1</t>
  </si>
  <si>
    <t>MuratOezkan1675</t>
  </si>
  <si>
    <t>tylerwesley_1</t>
  </si>
  <si>
    <t>microverse_inc</t>
  </si>
  <si>
    <t>Sandi51615410</t>
  </si>
  <si>
    <t>Aoto__Momoyama</t>
  </si>
  <si>
    <t>JWyoung316</t>
  </si>
  <si>
    <t>watagashids4</t>
  </si>
  <si>
    <t>StatusTheDev</t>
  </si>
  <si>
    <t>KaylaM_RW</t>
  </si>
  <si>
    <t>paulsreport</t>
  </si>
  <si>
    <t>MichaelClarkNJ</t>
  </si>
  <si>
    <t>sam_s_rashid</t>
  </si>
  <si>
    <t>AnchorImpact</t>
  </si>
  <si>
    <t>papercliff_api</t>
  </si>
  <si>
    <t>Drogo136</t>
  </si>
  <si>
    <t>araaaaaaun</t>
  </si>
  <si>
    <t>RealNoack</t>
  </si>
  <si>
    <t>moryansr</t>
  </si>
  <si>
    <t>cominus</t>
  </si>
  <si>
    <t>hussein_zahran</t>
  </si>
  <si>
    <t>ryantcwynar</t>
  </si>
  <si>
    <t>JinyoJr</t>
  </si>
  <si>
    <t>Joelster10</t>
  </si>
  <si>
    <t>ArieSchwartzman</t>
  </si>
  <si>
    <t>alexisrashall</t>
  </si>
  <si>
    <t>MacBaer</t>
  </si>
  <si>
    <t>nickkrewson</t>
  </si>
  <si>
    <t>aeckman</t>
  </si>
  <si>
    <t>MvBatiste</t>
  </si>
  <si>
    <t>jp23mc</t>
  </si>
  <si>
    <t>edgarenriquems</t>
  </si>
  <si>
    <t>DavidPTeague</t>
  </si>
  <si>
    <t>TheUnicornXXL</t>
  </si>
  <si>
    <t>luccasbrahma</t>
  </si>
  <si>
    <t>cespanganiban</t>
  </si>
  <si>
    <t>StarrWriter55</t>
  </si>
  <si>
    <t>Spike_Energy</t>
  </si>
  <si>
    <t>eduardobarragan</t>
  </si>
  <si>
    <t>ELNEFILY</t>
  </si>
  <si>
    <t>jack_13_rocket</t>
  </si>
  <si>
    <t>otamaobasan</t>
  </si>
  <si>
    <t>rajuvanapala</t>
  </si>
  <si>
    <t>Helfenstein</t>
  </si>
  <si>
    <t>Jatupol_T</t>
  </si>
  <si>
    <t>Guitar_Lefty</t>
  </si>
  <si>
    <t>AllHailQueenP</t>
  </si>
  <si>
    <t>nanahoshi_fair</t>
  </si>
  <si>
    <t>amcivtwit</t>
  </si>
  <si>
    <t>chunpinsky</t>
  </si>
  <si>
    <t>RecaiAytas</t>
  </si>
  <si>
    <t>naychapman</t>
  </si>
  <si>
    <t>gypsy_lovell</t>
  </si>
  <si>
    <t>cla_ux</t>
  </si>
  <si>
    <t>2k1ng</t>
  </si>
  <si>
    <t>pash161</t>
  </si>
  <si>
    <t>MABerts</t>
  </si>
  <si>
    <t>YASSERG6</t>
  </si>
  <si>
    <t>A_AlThaqafi</t>
  </si>
  <si>
    <t>migbits</t>
  </si>
  <si>
    <t>TobieThebeau</t>
  </si>
  <si>
    <t>nftkyledoteth</t>
  </si>
  <si>
    <t>BQuaifil</t>
  </si>
  <si>
    <t>drewsibert</t>
  </si>
  <si>
    <t>Rasem85</t>
  </si>
  <si>
    <t>BryanRodriColon</t>
  </si>
  <si>
    <t>Kid_Deph</t>
  </si>
  <si>
    <t>TimmyWolfie</t>
  </si>
  <si>
    <t>shingo4549</t>
  </si>
  <si>
    <t>Vinny_1886</t>
  </si>
  <si>
    <t>Durascout33_YT</t>
  </si>
  <si>
    <t>rasmusrothe</t>
  </si>
  <si>
    <t>ZaferHalidi</t>
  </si>
  <si>
    <t>tbn24usa</t>
  </si>
  <si>
    <t>0xWells</t>
  </si>
  <si>
    <t>alfars150</t>
  </si>
  <si>
    <t>MirkoDee</t>
  </si>
  <si>
    <t>tkshemp3</t>
  </si>
  <si>
    <t>arenas79soto</t>
  </si>
  <si>
    <t>carrie_zeier</t>
  </si>
  <si>
    <t>hirukazu4984ki</t>
  </si>
  <si>
    <t>Derah222</t>
  </si>
  <si>
    <t>Richard_Snoke</t>
  </si>
  <si>
    <t>chickadeedee3</t>
  </si>
  <si>
    <t>girlsofthemarsh</t>
  </si>
  <si>
    <t>CafeAyurveda</t>
  </si>
  <si>
    <t>aglayankarinca</t>
  </si>
  <si>
    <t>JanusFluvius</t>
  </si>
  <si>
    <t>thefieldtalk</t>
  </si>
  <si>
    <t>PokerChimmy</t>
  </si>
  <si>
    <t>GautbyRoad</t>
  </si>
  <si>
    <t>_WxPhil_</t>
  </si>
  <si>
    <t>enguerrandpp</t>
  </si>
  <si>
    <t>ThornhiII_</t>
  </si>
  <si>
    <t>ALABDeN_7</t>
  </si>
  <si>
    <t>WillingAndreT</t>
  </si>
  <si>
    <t>lifeofyonge</t>
  </si>
  <si>
    <t>batemj76</t>
  </si>
  <si>
    <t>Coach_Denhalter</t>
  </si>
  <si>
    <t>HussMHussein</t>
  </si>
  <si>
    <t>m__010724</t>
  </si>
  <si>
    <t>haikalahmad_dj</t>
  </si>
  <si>
    <t>dylstiles</t>
  </si>
  <si>
    <t>Jeremiah056</t>
  </si>
  <si>
    <t>JW_HLR</t>
  </si>
  <si>
    <t>TheLordW</t>
  </si>
  <si>
    <t>muro_gabriella</t>
  </si>
  <si>
    <t>concerned88</t>
  </si>
  <si>
    <t>Sonuritaa2</t>
  </si>
  <si>
    <t>SarkarMusik</t>
  </si>
  <si>
    <t>OneDrapo</t>
  </si>
  <si>
    <t>mandeep0874</t>
  </si>
  <si>
    <t>akshatgoel97</t>
  </si>
  <si>
    <t>turki_8S</t>
  </si>
  <si>
    <t>HerzbergKen</t>
  </si>
  <si>
    <t>spiritraps</t>
  </si>
  <si>
    <t>pjtragico</t>
  </si>
  <si>
    <t>scottycheI</t>
  </si>
  <si>
    <t>KaladinNFT</t>
  </si>
  <si>
    <t>bekoomontana</t>
  </si>
  <si>
    <t>teammblhq</t>
  </si>
  <si>
    <t>Touhou7Youyoumu</t>
  </si>
  <si>
    <t>its_nadaaa</t>
  </si>
  <si>
    <t>ReneeLJohnsonAZ</t>
  </si>
  <si>
    <t>1Kado__</t>
  </si>
  <si>
    <t>CarboniteDream1</t>
  </si>
  <si>
    <t>VENKU_NYV</t>
  </si>
  <si>
    <t>14tomasyanez</t>
  </si>
  <si>
    <t>kao_vendetta</t>
  </si>
  <si>
    <t>_Nayw</t>
  </si>
  <si>
    <t>_andy731</t>
  </si>
  <si>
    <t>LegendaryPorp</t>
  </si>
  <si>
    <t>BikerVVitch666</t>
  </si>
  <si>
    <t>NateTrinidad2</t>
  </si>
  <si>
    <t>BardsleyGernot</t>
  </si>
  <si>
    <t>singleladynotes</t>
  </si>
  <si>
    <t>Nsaniity_</t>
  </si>
  <si>
    <t>AnnyWhiteW</t>
  </si>
  <si>
    <t>mr_naq52</t>
  </si>
  <si>
    <t>SigepW</t>
  </si>
  <si>
    <t>nazo_pika</t>
  </si>
  <si>
    <t>whatsrightsam</t>
  </si>
  <si>
    <t>F7Juggernaut</t>
  </si>
  <si>
    <t>ysnisikofficial</t>
  </si>
  <si>
    <t>juliescorgi</t>
  </si>
  <si>
    <t>OlivierZebic</t>
  </si>
  <si>
    <t>icon_geo</t>
  </si>
  <si>
    <t>fullbullmode</t>
  </si>
  <si>
    <t>Dr_Naif777</t>
  </si>
  <si>
    <t>JustSW501</t>
  </si>
  <si>
    <t>nunocloth</t>
  </si>
  <si>
    <t>LtdStryker</t>
  </si>
  <si>
    <t>RebelAntTrading</t>
  </si>
  <si>
    <t>_CRFTD_</t>
  </si>
  <si>
    <t>kokokaraburogu</t>
  </si>
  <si>
    <t>svrnjxn_eth</t>
  </si>
  <si>
    <t>HocKeysidhu</t>
  </si>
  <si>
    <t>RealJakeEstate</t>
  </si>
  <si>
    <t>SoyBradley</t>
  </si>
  <si>
    <t>CocoPagos</t>
  </si>
  <si>
    <t>osaka_pc</t>
  </si>
  <si>
    <t>emergentXY</t>
  </si>
  <si>
    <t>bansuglan_</t>
  </si>
  <si>
    <t>litto_leaf</t>
  </si>
  <si>
    <t>kazu12171985</t>
  </si>
  <si>
    <t>Parkermusicc</t>
  </si>
  <si>
    <t>tradfemcel</t>
  </si>
  <si>
    <t>SolRttv</t>
  </si>
  <si>
    <t>d1mehki</t>
  </si>
  <si>
    <t>iMaranhense</t>
  </si>
  <si>
    <t>hari_bheemani</t>
  </si>
  <si>
    <t>pastorJJnLA</t>
  </si>
  <si>
    <t>0xAl3xC</t>
  </si>
  <si>
    <t>totowolffculuk</t>
  </si>
  <si>
    <t>soyeonsfleur</t>
  </si>
  <si>
    <t>crayonsbrain</t>
  </si>
  <si>
    <t>BogemnyiArtist</t>
  </si>
  <si>
    <t>PBoumpouras</t>
  </si>
  <si>
    <t>Akinai_Leone</t>
  </si>
  <si>
    <t>randomromania</t>
  </si>
  <si>
    <t>KoalateeCtrl</t>
  </si>
  <si>
    <t>mezarc616161</t>
  </si>
  <si>
    <t>ichigoame_foxx</t>
  </si>
  <si>
    <t>iiClustyii</t>
  </si>
  <si>
    <t>ENFPISTJ</t>
  </si>
  <si>
    <t>caseythehost</t>
  </si>
  <si>
    <t>HypeCars_NFT</t>
  </si>
  <si>
    <t>KndConservative</t>
  </si>
  <si>
    <t>roselive_app</t>
  </si>
  <si>
    <t>MiyumiRen</t>
  </si>
  <si>
    <t>Gnome4Crypto</t>
  </si>
  <si>
    <t>RealSauceTalk</t>
  </si>
  <si>
    <t>MinajBawbie</t>
  </si>
  <si>
    <t>UgcIzzy</t>
  </si>
  <si>
    <t>Bryn_PlvsVltra</t>
  </si>
  <si>
    <t>eudamon</t>
  </si>
  <si>
    <t>famoseagle</t>
  </si>
  <si>
    <t>ponticelli</t>
  </si>
  <si>
    <t>ManuelLR</t>
  </si>
  <si>
    <t>philkarl</t>
  </si>
  <si>
    <t>LanceLeMay</t>
  </si>
  <si>
    <t>TimDaneReid</t>
  </si>
  <si>
    <t>thetomhudson</t>
  </si>
  <si>
    <t>HamidFarhad33</t>
  </si>
  <si>
    <t>patriciajanesy</t>
  </si>
  <si>
    <t>Jeremy_George</t>
  </si>
  <si>
    <t>TheDean02</t>
  </si>
  <si>
    <t>GlenLakeMarine</t>
  </si>
  <si>
    <t>ktkenzie</t>
  </si>
  <si>
    <t>ritalimak</t>
  </si>
  <si>
    <t>Amramp</t>
  </si>
  <si>
    <t>Victoraul</t>
  </si>
  <si>
    <t>DrFredaDrake</t>
  </si>
  <si>
    <t>josephpradipta</t>
  </si>
  <si>
    <t>willsantttos</t>
  </si>
  <si>
    <t>einsshima82</t>
  </si>
  <si>
    <t>abdulachik</t>
  </si>
  <si>
    <t>m0t00</t>
  </si>
  <si>
    <t>Roy_Mackey</t>
  </si>
  <si>
    <t>recorder</t>
  </si>
  <si>
    <t>KowalczykRyan</t>
  </si>
  <si>
    <t>FandiStuerz</t>
  </si>
  <si>
    <t>Rin_Hayate</t>
  </si>
  <si>
    <t>JanTiborLelley</t>
  </si>
  <si>
    <t>hiragi55</t>
  </si>
  <si>
    <t>KaleemHussain20</t>
  </si>
  <si>
    <t>paigeharbison</t>
  </si>
  <si>
    <t>19ppri97</t>
  </si>
  <si>
    <t>sheriftahlawy</t>
  </si>
  <si>
    <t>ByAti05</t>
  </si>
  <si>
    <t>EricJEden</t>
  </si>
  <si>
    <t>JRDolley07</t>
  </si>
  <si>
    <t>theSeniorDev88</t>
  </si>
  <si>
    <t>LordRudySamA</t>
  </si>
  <si>
    <t>Dom_Cat8</t>
  </si>
  <si>
    <t>TyrionHolmes</t>
  </si>
  <si>
    <t>NoahGardner24</t>
  </si>
  <si>
    <t>RhythmHelp</t>
  </si>
  <si>
    <t>fahad_almiman</t>
  </si>
  <si>
    <t>ReemLO1</t>
  </si>
  <si>
    <t>almahroom_z</t>
  </si>
  <si>
    <t>Mansur0</t>
  </si>
  <si>
    <t>mikelmizzy</t>
  </si>
  <si>
    <t>thisisfaridblog</t>
  </si>
  <si>
    <t>alexthiele52</t>
  </si>
  <si>
    <t>F_Dhanani</t>
  </si>
  <si>
    <t>firion34</t>
  </si>
  <si>
    <t>msmialko</t>
  </si>
  <si>
    <t>ambron13</t>
  </si>
  <si>
    <t>xpx6</t>
  </si>
  <si>
    <t>WesleyWOtto</t>
  </si>
  <si>
    <t>TransitionPhase</t>
  </si>
  <si>
    <t>_tavlor</t>
  </si>
  <si>
    <t>ajmaljhamdard</t>
  </si>
  <si>
    <t>maxne1985</t>
  </si>
  <si>
    <t>MasterNinja330</t>
  </si>
  <si>
    <t>0N6SU</t>
  </si>
  <si>
    <t>alfraidi121</t>
  </si>
  <si>
    <t>willx6923</t>
  </si>
  <si>
    <t>Shymontanna</t>
  </si>
  <si>
    <t>ricksonsocial</t>
  </si>
  <si>
    <t>yosifumu</t>
  </si>
  <si>
    <t>3_9i</t>
  </si>
  <si>
    <t>AsonMine</t>
  </si>
  <si>
    <t>CAlexanderFree</t>
  </si>
  <si>
    <t>MsSharronRhodes</t>
  </si>
  <si>
    <t>ShelbyAnn_Candy</t>
  </si>
  <si>
    <t>samsandland22</t>
  </si>
  <si>
    <t>liamobs123</t>
  </si>
  <si>
    <t>geri_tjas</t>
  </si>
  <si>
    <t>nenenayx</t>
  </si>
  <si>
    <t>mark_hebner</t>
  </si>
  <si>
    <t>cvmangukia</t>
  </si>
  <si>
    <t>JengleEngle</t>
  </si>
  <si>
    <t>RawZ06Off</t>
  </si>
  <si>
    <t>infonexusnow</t>
  </si>
  <si>
    <t>shabin_ir</t>
  </si>
  <si>
    <t>JoeBhent</t>
  </si>
  <si>
    <t>aesil114</t>
  </si>
  <si>
    <t>miicoro0315</t>
  </si>
  <si>
    <t>kirineko_vrc</t>
  </si>
  <si>
    <t>Igoby3three</t>
  </si>
  <si>
    <t>kaimin_times</t>
  </si>
  <si>
    <t>JoannisOrlandos</t>
  </si>
  <si>
    <t>Kriptocu_06</t>
  </si>
  <si>
    <t>thuany_angela</t>
  </si>
  <si>
    <t>BayviewMedia</t>
  </si>
  <si>
    <t>WaynePelota</t>
  </si>
  <si>
    <t>MichyMiichy</t>
  </si>
  <si>
    <t>Oliver_Eakin</t>
  </si>
  <si>
    <t>authorquanmillz</t>
  </si>
  <si>
    <t>AkkeyLab</t>
  </si>
  <si>
    <t>z4OhtbierSrNR2A</t>
  </si>
  <si>
    <t>ISDuggan</t>
  </si>
  <si>
    <t>oreoreoreo_kun</t>
  </si>
  <si>
    <t>ericbdonoho</t>
  </si>
  <si>
    <t>SoorajKLuhana</t>
  </si>
  <si>
    <t>koharu_pawapuro</t>
  </si>
  <si>
    <t>mustachepilot</t>
  </si>
  <si>
    <t>ecweiss</t>
  </si>
  <si>
    <t>AzizAqeelVM</t>
  </si>
  <si>
    <t>syoko_takiwaki</t>
  </si>
  <si>
    <t>TisMePyperS</t>
  </si>
  <si>
    <t>AnotherVermeer</t>
  </si>
  <si>
    <t>unbewohntmann</t>
  </si>
  <si>
    <t>Drdanielmoses</t>
  </si>
  <si>
    <t>se__in_</t>
  </si>
  <si>
    <t>yourIoverboy8</t>
  </si>
  <si>
    <t>colors_sakurai</t>
  </si>
  <si>
    <t>thoughtful_ai</t>
  </si>
  <si>
    <t>VnayMusic4</t>
  </si>
  <si>
    <t>imChokli</t>
  </si>
  <si>
    <t>watahawks810922</t>
  </si>
  <si>
    <t>JacobMSmall1</t>
  </si>
  <si>
    <t>EddJoines</t>
  </si>
  <si>
    <t>carlvito_gaming</t>
  </si>
  <si>
    <t>MovieDrunken</t>
  </si>
  <si>
    <t>omakasemoney</t>
  </si>
  <si>
    <t>ouafc_shinkan03</t>
  </si>
  <si>
    <t>DogeBlind</t>
  </si>
  <si>
    <t>MenPirium</t>
  </si>
  <si>
    <t>IndyMale</t>
  </si>
  <si>
    <t>boku_kakeru</t>
  </si>
  <si>
    <t>phantomloxx</t>
  </si>
  <si>
    <t>WrapDatMusic</t>
  </si>
  <si>
    <t>mnbrAlnajmahfc</t>
  </si>
  <si>
    <t>MowgliMarketing</t>
  </si>
  <si>
    <t>Mz_Saigon</t>
  </si>
  <si>
    <t>IceMan30TTG</t>
  </si>
  <si>
    <t>MyAtBats</t>
  </si>
  <si>
    <t>WENDYofficial04</t>
  </si>
  <si>
    <t>themariotrotta</t>
  </si>
  <si>
    <t>menseste17fks</t>
  </si>
  <si>
    <t>PatriotMikeNC</t>
  </si>
  <si>
    <t>BradyGWright</t>
  </si>
  <si>
    <t>JimHarperPhoto</t>
  </si>
  <si>
    <t>albatross_tw</t>
  </si>
  <si>
    <t>EasyBets17</t>
  </si>
  <si>
    <t>DHAS_KSA</t>
  </si>
  <si>
    <t>IAmTommyParker</t>
  </si>
  <si>
    <t>The_PWW</t>
  </si>
  <si>
    <t>fakeprofil61</t>
  </si>
  <si>
    <t>Iamatomato32</t>
  </si>
  <si>
    <t>airi_cryfuny</t>
  </si>
  <si>
    <t>741Snafu</t>
  </si>
  <si>
    <t>Spainish_Jatt</t>
  </si>
  <si>
    <t>Matthew_wdb</t>
  </si>
  <si>
    <t>MayIhelpya</t>
  </si>
  <si>
    <t>Susancookepena</t>
  </si>
  <si>
    <t>ctimmersion</t>
  </si>
  <si>
    <t>ANCIENTREASURE5</t>
  </si>
  <si>
    <t>ionprotocol</t>
  </si>
  <si>
    <t>69joyinheels</t>
  </si>
  <si>
    <t>spinosaurus1212</t>
  </si>
  <si>
    <t>gaku_himitsu</t>
  </si>
  <si>
    <t>nawatobi</t>
  </si>
  <si>
    <t>tamatamadinky</t>
  </si>
  <si>
    <t>prof_hutchens</t>
  </si>
  <si>
    <t>achalaugustine</t>
  </si>
  <si>
    <t>orospakr</t>
  </si>
  <si>
    <t>hlcno</t>
  </si>
  <si>
    <t>weswfloyd</t>
  </si>
  <si>
    <t>SchmidtRAMONE</t>
  </si>
  <si>
    <t>AdamBee</t>
  </si>
  <si>
    <t>kuzushi</t>
  </si>
  <si>
    <t>Ezekielrox</t>
  </si>
  <si>
    <t>KirktheWilliams</t>
  </si>
  <si>
    <t>BenHadley</t>
  </si>
  <si>
    <t>abapexpert</t>
  </si>
  <si>
    <t>x_ill_will_x</t>
  </si>
  <si>
    <t>jaschahal</t>
  </si>
  <si>
    <t>sanjeevdesour</t>
  </si>
  <si>
    <t>Jeffnew1906</t>
  </si>
  <si>
    <t>ladyr54</t>
  </si>
  <si>
    <t>hbasrawi</t>
  </si>
  <si>
    <t>adlersantos</t>
  </si>
  <si>
    <t>Yulia007</t>
  </si>
  <si>
    <t>gerardochilpa</t>
  </si>
  <si>
    <t>oJeanCastro</t>
  </si>
  <si>
    <t>cirakcevat</t>
  </si>
  <si>
    <t>PatrickNJinks</t>
  </si>
  <si>
    <t>iainherd</t>
  </si>
  <si>
    <t>naifderma</t>
  </si>
  <si>
    <t>samtallon</t>
  </si>
  <si>
    <t>SolGallas</t>
  </si>
  <si>
    <t>Ajpendo</t>
  </si>
  <si>
    <t>JD_mcnugent</t>
  </si>
  <si>
    <t>sbseco</t>
  </si>
  <si>
    <t>s_carreno</t>
  </si>
  <si>
    <t>FantasySavvy</t>
  </si>
  <si>
    <t>miechelm</t>
  </si>
  <si>
    <t>Aomori_Mazda</t>
  </si>
  <si>
    <t>azizthemaster</t>
  </si>
  <si>
    <t>bu_hareb</t>
  </si>
  <si>
    <t>IAMKi_____</t>
  </si>
  <si>
    <t>mdmeier</t>
  </si>
  <si>
    <t>ShannonAlcorn</t>
  </si>
  <si>
    <t>DbPanneeru</t>
  </si>
  <si>
    <t>RussKontos</t>
  </si>
  <si>
    <t>beocelinjoseph</t>
  </si>
  <si>
    <t>rftylerpage</t>
  </si>
  <si>
    <t>_KennyArnold</t>
  </si>
  <si>
    <t>Alialthbhawi</t>
  </si>
  <si>
    <t>alanoodayyad</t>
  </si>
  <si>
    <t>ThundaBratt</t>
  </si>
  <si>
    <t>_HowtoCrypto_</t>
  </si>
  <si>
    <t>jayxrobles</t>
  </si>
  <si>
    <t>davevmoppes</t>
  </si>
  <si>
    <t>shun1only2</t>
  </si>
  <si>
    <t>BeatsinaBag</t>
  </si>
  <si>
    <t>JnYssf</t>
  </si>
  <si>
    <t>valatdaniel</t>
  </si>
  <si>
    <t>EricChapman15</t>
  </si>
  <si>
    <t>ryanveeman</t>
  </si>
  <si>
    <t>fahdosaimi</t>
  </si>
  <si>
    <t>record216</t>
  </si>
  <si>
    <t>Naif_F_alsh</t>
  </si>
  <si>
    <t>KBNGR_of_KA2</t>
  </si>
  <si>
    <t>JaquisCovington</t>
  </si>
  <si>
    <t>_3aif</t>
  </si>
  <si>
    <t>RaiesAbdulaziz</t>
  </si>
  <si>
    <t>tommyys9</t>
  </si>
  <si>
    <t>ivancojr</t>
  </si>
  <si>
    <t>DawareTV</t>
  </si>
  <si>
    <t>CorkyTx</t>
  </si>
  <si>
    <t>yuzumama3194</t>
  </si>
  <si>
    <t>zhao0613</t>
  </si>
  <si>
    <t>literallyposted</t>
  </si>
  <si>
    <t>DavidAWilks</t>
  </si>
  <si>
    <t>CoachRayKim</t>
  </si>
  <si>
    <t>SpazzRL</t>
  </si>
  <si>
    <t>Katekoso</t>
  </si>
  <si>
    <t>CREATVSgg</t>
  </si>
  <si>
    <t>l_castleman</t>
  </si>
  <si>
    <t>bdoomzz</t>
  </si>
  <si>
    <t>wzahrane</t>
  </si>
  <si>
    <t>rianaliszt</t>
  </si>
  <si>
    <t>ChristianDoesUX</t>
  </si>
  <si>
    <t>Wolfcallednikki</t>
  </si>
  <si>
    <t>HMF224FMH</t>
  </si>
  <si>
    <t>rinaldo_ryan</t>
  </si>
  <si>
    <t>karatsuya777</t>
  </si>
  <si>
    <t>Broadcyde</t>
  </si>
  <si>
    <t>mmadkali01</t>
  </si>
  <si>
    <t>cruftpro</t>
  </si>
  <si>
    <t>cobosukesyatyou</t>
  </si>
  <si>
    <t>ravendoesnotsuk</t>
  </si>
  <si>
    <t>777azaj</t>
  </si>
  <si>
    <t>MaidSRunner</t>
  </si>
  <si>
    <t>jumpstarttrader</t>
  </si>
  <si>
    <t>bkirkmediallc</t>
  </si>
  <si>
    <t>_mwli8</t>
  </si>
  <si>
    <t>atom_aikatsu</t>
  </si>
  <si>
    <t>BanyanCapMGMT</t>
  </si>
  <si>
    <t>ImpactoMich</t>
  </si>
  <si>
    <t>Protect_ServeUK</t>
  </si>
  <si>
    <t>svmmichvn</t>
  </si>
  <si>
    <t>hachi_c2</t>
  </si>
  <si>
    <t>houkagotk</t>
  </si>
  <si>
    <t>AHaganah</t>
  </si>
  <si>
    <t>kanesalt18</t>
  </si>
  <si>
    <t>HaleFunds</t>
  </si>
  <si>
    <t>coaching_psychJ</t>
  </si>
  <si>
    <t>SoggyTissu3</t>
  </si>
  <si>
    <t>useful_time_yuu</t>
  </si>
  <si>
    <t>A15ah2</t>
  </si>
  <si>
    <t>PorterRode</t>
  </si>
  <si>
    <t>EddieDaFool</t>
  </si>
  <si>
    <t>TooLostDistro</t>
  </si>
  <si>
    <t>creetosis</t>
  </si>
  <si>
    <t>burugaria_nogi2</t>
  </si>
  <si>
    <t>zreichenbach1</t>
  </si>
  <si>
    <t>bloom_vt</t>
  </si>
  <si>
    <t>FISMNews</t>
  </si>
  <si>
    <t>KDQWALKER</t>
  </si>
  <si>
    <t>AdilCrypt</t>
  </si>
  <si>
    <t>DarkFrostTeam</t>
  </si>
  <si>
    <t>PartyintheDome</t>
  </si>
  <si>
    <t>AudieZaBeast</t>
  </si>
  <si>
    <t>Trader_Fire</t>
  </si>
  <si>
    <t>ricardogadelha_</t>
  </si>
  <si>
    <t>ADAs_Daddy</t>
  </si>
  <si>
    <t>5ECH0M</t>
  </si>
  <si>
    <t>_xtantin</t>
  </si>
  <si>
    <t>KingOfApoc</t>
  </si>
  <si>
    <t>BodyGoddessCo</t>
  </si>
  <si>
    <t>BeardedBeerTime</t>
  </si>
  <si>
    <t>HeveaCapital</t>
  </si>
  <si>
    <t>Ad8qqsEUYofd6cR</t>
  </si>
  <si>
    <t>Wes65570474</t>
  </si>
  <si>
    <t>OnlyImpulse</t>
  </si>
  <si>
    <t>mikebravoinvest</t>
  </si>
  <si>
    <t>al_dezo</t>
  </si>
  <si>
    <t>Seti505</t>
  </si>
  <si>
    <t>BurrCanCode</t>
  </si>
  <si>
    <t>xLOTTECEE</t>
  </si>
  <si>
    <t>VanHalenCrypto</t>
  </si>
  <si>
    <t>8_ef_</t>
  </si>
  <si>
    <t>ContentEuphori2</t>
  </si>
  <si>
    <t>CenturionIRM</t>
  </si>
  <si>
    <t>traciburgess0</t>
  </si>
  <si>
    <t>TaeskiiMBK</t>
  </si>
  <si>
    <t>SuitedCrypto</t>
  </si>
  <si>
    <t>therealcobaltx</t>
  </si>
  <si>
    <t>weareflod</t>
  </si>
  <si>
    <t>0xPRSPCTIVE</t>
  </si>
  <si>
    <t>PastorD59960841</t>
  </si>
  <si>
    <t>KoolAfterdark</t>
  </si>
  <si>
    <t>skipc8969</t>
  </si>
  <si>
    <t>Keengaming18</t>
  </si>
  <si>
    <t>puurlalaPlazma</t>
  </si>
  <si>
    <t>GOlVENUS</t>
  </si>
  <si>
    <t>UtsavSanduja</t>
  </si>
  <si>
    <t>cschneider</t>
  </si>
  <si>
    <t>SeafoodELS01c</t>
  </si>
  <si>
    <t>JulieWendele</t>
  </si>
  <si>
    <t>jutripeola</t>
  </si>
  <si>
    <t>DavidARosen</t>
  </si>
  <si>
    <t>thejasoncgreene</t>
  </si>
  <si>
    <t>HvTruong</t>
  </si>
  <si>
    <t>satans_unicorn0</t>
  </si>
  <si>
    <t>tosino007</t>
  </si>
  <si>
    <t>nyatcal</t>
  </si>
  <si>
    <t>SaintGOfficial</t>
  </si>
  <si>
    <t>ktr_magician</t>
  </si>
  <si>
    <t>Ahmed_Mahmoud25</t>
  </si>
  <si>
    <t>johnpaget</t>
  </si>
  <si>
    <t>tuReyCoronado</t>
  </si>
  <si>
    <t>cdalvano</t>
  </si>
  <si>
    <t>AaronAbeytia</t>
  </si>
  <si>
    <t>artpenjr</t>
  </si>
  <si>
    <t>patrkaarmanish</t>
  </si>
  <si>
    <t>Laldrou</t>
  </si>
  <si>
    <t>chrishaun94</t>
  </si>
  <si>
    <t>ChrisRivarola</t>
  </si>
  <si>
    <t>mpierre19</t>
  </si>
  <si>
    <t>DocAB7</t>
  </si>
  <si>
    <t>tubergen</t>
  </si>
  <si>
    <t>RealDaisukeRin</t>
  </si>
  <si>
    <t>lindseyisdead</t>
  </si>
  <si>
    <t>uguruluhan</t>
  </si>
  <si>
    <t>JasonAFox</t>
  </si>
  <si>
    <t>emilsnotes</t>
  </si>
  <si>
    <t>StockViking</t>
  </si>
  <si>
    <t>StuKirshenbaum</t>
  </si>
  <si>
    <t>SirJohnsGresham</t>
  </si>
  <si>
    <t>alharbi40</t>
  </si>
  <si>
    <t>ahmed4cartoon</t>
  </si>
  <si>
    <t>Daloool2018</t>
  </si>
  <si>
    <t>DNJRadio</t>
  </si>
  <si>
    <t>errikk0s</t>
  </si>
  <si>
    <t>Israel_FI</t>
  </si>
  <si>
    <t>o2ool</t>
  </si>
  <si>
    <t>CaraEckholm</t>
  </si>
  <si>
    <t>H95JL</t>
  </si>
  <si>
    <t>Abdoubt</t>
  </si>
  <si>
    <t>blkpara1</t>
  </si>
  <si>
    <t>tijoshi</t>
  </si>
  <si>
    <t>TerryEckmanWx</t>
  </si>
  <si>
    <t>Mhussain1411</t>
  </si>
  <si>
    <t>JaiLeFunk</t>
  </si>
  <si>
    <t>neofutur</t>
  </si>
  <si>
    <t>NickCaffey1</t>
  </si>
  <si>
    <t>AlikaGraham</t>
  </si>
  <si>
    <t>GeorgeMackey2</t>
  </si>
  <si>
    <t>AindraMisra</t>
  </si>
  <si>
    <t>usonon</t>
  </si>
  <si>
    <t>Haya55Vp</t>
  </si>
  <si>
    <t>reham1026_</t>
  </si>
  <si>
    <t>rubalcavatweets</t>
  </si>
  <si>
    <t>tahaalasemi</t>
  </si>
  <si>
    <t>bictoin</t>
  </si>
  <si>
    <t>SouthPacificBlu</t>
  </si>
  <si>
    <t>KishiiGG</t>
  </si>
  <si>
    <t>codenamejason</t>
  </si>
  <si>
    <t>SuigetsuFuka</t>
  </si>
  <si>
    <t>ColehouseUK</t>
  </si>
  <si>
    <t>Nealathon</t>
  </si>
  <si>
    <t>DaxTheWizard</t>
  </si>
  <si>
    <t>ArikFetscher</t>
  </si>
  <si>
    <t>protaxia_</t>
  </si>
  <si>
    <t>naim_mbnnz1986</t>
  </si>
  <si>
    <t>_santi806</t>
  </si>
  <si>
    <t>BleronUSA</t>
  </si>
  <si>
    <t>0xsebayaki</t>
  </si>
  <si>
    <t>iEhab_Marey</t>
  </si>
  <si>
    <t>AJReynolds_</t>
  </si>
  <si>
    <t>theledell</t>
  </si>
  <si>
    <t>kianp0</t>
  </si>
  <si>
    <t>ahmedfarismoosa</t>
  </si>
  <si>
    <t>LaBoucherville</t>
  </si>
  <si>
    <t>1OfTheTop5</t>
  </si>
  <si>
    <t>bader_anze</t>
  </si>
  <si>
    <t>Abdelrahman897</t>
  </si>
  <si>
    <t>BarryAdams_</t>
  </si>
  <si>
    <t>anago3301</t>
  </si>
  <si>
    <t>Thahottest3</t>
  </si>
  <si>
    <t>Bobbie_Dunlap1</t>
  </si>
  <si>
    <t>ReyshonJ</t>
  </si>
  <si>
    <t>777_BADU</t>
  </si>
  <si>
    <t>ryu_lovehnmknn</t>
  </si>
  <si>
    <t>tman_lit</t>
  </si>
  <si>
    <t>hellopratika</t>
  </si>
  <si>
    <t>AmberB_C</t>
  </si>
  <si>
    <t>Hassanraza1985</t>
  </si>
  <si>
    <t>dayvsnn</t>
  </si>
  <si>
    <t>DavidMagina3</t>
  </si>
  <si>
    <t>serp_api</t>
  </si>
  <si>
    <t>Silent_Remi</t>
  </si>
  <si>
    <t>Shakker__</t>
  </si>
  <si>
    <t>boxerbordermom</t>
  </si>
  <si>
    <t>Hirokipro_</t>
  </si>
  <si>
    <t>18Hmx</t>
  </si>
  <si>
    <t>StakerTroy</t>
  </si>
  <si>
    <t>slimmtheruby</t>
  </si>
  <si>
    <t>CarrissaRent</t>
  </si>
  <si>
    <t>TwinSwordsman</t>
  </si>
  <si>
    <t>AmitCha92771435</t>
  </si>
  <si>
    <t>usurahimizuno</t>
  </si>
  <si>
    <t>DragonAudiobook</t>
  </si>
  <si>
    <t>lazado_sa</t>
  </si>
  <si>
    <t>ShivanDolamari</t>
  </si>
  <si>
    <t>BhrisSOL</t>
  </si>
  <si>
    <t>Mush456_</t>
  </si>
  <si>
    <t>nuwaa_vr</t>
  </si>
  <si>
    <t>chenaifan</t>
  </si>
  <si>
    <t>ThatLibertyGal</t>
  </si>
  <si>
    <t>FadyKaldasMD</t>
  </si>
  <si>
    <t>AdelAlfaraj5</t>
  </si>
  <si>
    <t>socialevngelist</t>
  </si>
  <si>
    <t>yushima_rakugo</t>
  </si>
  <si>
    <t>noah_pontos</t>
  </si>
  <si>
    <t>Andrei_Web3</t>
  </si>
  <si>
    <t>cheesomlee</t>
  </si>
  <si>
    <t>creativebloch</t>
  </si>
  <si>
    <t>BBlanton73</t>
  </si>
  <si>
    <t>fourgot2pullout</t>
  </si>
  <si>
    <t>noxcato</t>
  </si>
  <si>
    <t>HelloUncut</t>
  </si>
  <si>
    <t>Levitate_Region</t>
  </si>
  <si>
    <t>Brick_NFT_</t>
  </si>
  <si>
    <t>In4maticsNurse</t>
  </si>
  <si>
    <t>118macho008</t>
  </si>
  <si>
    <t>MiMAdoLO</t>
  </si>
  <si>
    <t>fitz_waryn</t>
  </si>
  <si>
    <t>metacommerceapp</t>
  </si>
  <si>
    <t>Grosherry</t>
  </si>
  <si>
    <t>chinol3x</t>
  </si>
  <si>
    <t>Mugues_</t>
  </si>
  <si>
    <t>dreamvisionTia</t>
  </si>
  <si>
    <t>magami_howl</t>
  </si>
  <si>
    <t>tomaton_usa</t>
  </si>
  <si>
    <t>vincent_vancode</t>
  </si>
  <si>
    <t>cruelhandeth</t>
  </si>
  <si>
    <t>Jeremy_sundrip</t>
  </si>
  <si>
    <t>hex_stream</t>
  </si>
  <si>
    <t>Infected_Ape</t>
  </si>
  <si>
    <t>openparkus</t>
  </si>
  <si>
    <t>DavidB19784816</t>
  </si>
  <si>
    <t>yiwiy9</t>
  </si>
  <si>
    <t>CompColour4You</t>
  </si>
  <si>
    <t>FierySara</t>
  </si>
  <si>
    <t>ExpeleeOfficial</t>
  </si>
  <si>
    <t>markary77</t>
  </si>
  <si>
    <t>BigLouActual</t>
  </si>
  <si>
    <t>JohnnyCCochran</t>
  </si>
  <si>
    <t>WestTxStringer</t>
  </si>
  <si>
    <t>RiyadahLegal</t>
  </si>
  <si>
    <t>needymtf</t>
  </si>
  <si>
    <t>WerkFLBOY</t>
  </si>
  <si>
    <t>TheMetsWay</t>
  </si>
  <si>
    <t>Sandbox_Salsa</t>
  </si>
  <si>
    <t>Blog_Reo2</t>
  </si>
  <si>
    <t>elzorrorebelde</t>
  </si>
  <si>
    <t>Bonkers_Fella</t>
  </si>
  <si>
    <t>koinect_now</t>
  </si>
  <si>
    <t>LuckyGCCs</t>
  </si>
  <si>
    <t>ninjustice_my</t>
  </si>
  <si>
    <t>phlegmtherabbit</t>
  </si>
  <si>
    <t>RaceGirl_Live</t>
  </si>
  <si>
    <t>fdcpaguy</t>
  </si>
  <si>
    <t>AlekseyShumarin</t>
  </si>
  <si>
    <t>swellai</t>
  </si>
  <si>
    <t>trotski90</t>
  </si>
  <si>
    <t>treasuregov</t>
  </si>
  <si>
    <t>valenluis</t>
  </si>
  <si>
    <t>jamesgrote</t>
  </si>
  <si>
    <t>jasonallen</t>
  </si>
  <si>
    <t>ido_samuelson</t>
  </si>
  <si>
    <t>jerblack</t>
  </si>
  <si>
    <t>tylerclark</t>
  </si>
  <si>
    <t>tinamariesplace</t>
  </si>
  <si>
    <t>K_L_M</t>
  </si>
  <si>
    <t>mosiolek</t>
  </si>
  <si>
    <t>paulcordes</t>
  </si>
  <si>
    <t>KillaCyst</t>
  </si>
  <si>
    <t>Enyinna</t>
  </si>
  <si>
    <t>justinpoy</t>
  </si>
  <si>
    <t>sabrinafranzoni</t>
  </si>
  <si>
    <t>RolandSassen</t>
  </si>
  <si>
    <t>swaroopspaces</t>
  </si>
  <si>
    <t>realdotunadeoye</t>
  </si>
  <si>
    <t>8tr8nt8</t>
  </si>
  <si>
    <t>ErrikPrescott</t>
  </si>
  <si>
    <t>pablopasten</t>
  </si>
  <si>
    <t>freemanconsult</t>
  </si>
  <si>
    <t>369OBC</t>
  </si>
  <si>
    <t>SCOTTWood76</t>
  </si>
  <si>
    <t>akiboo_</t>
  </si>
  <si>
    <t>xddlg</t>
  </si>
  <si>
    <t>MAH_SAMAR</t>
  </si>
  <si>
    <t>jdog1109_tiger</t>
  </si>
  <si>
    <t>kyoto_sakurai</t>
  </si>
  <si>
    <t>ogzdena</t>
  </si>
  <si>
    <t>Rohith_Sampathi</t>
  </si>
  <si>
    <t>mwarumba</t>
  </si>
  <si>
    <t>Pappy_TV</t>
  </si>
  <si>
    <t>ingbenitezd</t>
  </si>
  <si>
    <t>pastorallen90</t>
  </si>
  <si>
    <t>RP_FLASH</t>
  </si>
  <si>
    <t>calebflexsenhar</t>
  </si>
  <si>
    <t>bajbaa</t>
  </si>
  <si>
    <t>Roun2itAmerica</t>
  </si>
  <si>
    <t>dmasper</t>
  </si>
  <si>
    <t>YYMM20</t>
  </si>
  <si>
    <t>zuiad9</t>
  </si>
  <si>
    <t>hPOIENCOT1441</t>
  </si>
  <si>
    <t>brittorea</t>
  </si>
  <si>
    <t>donnawildcat</t>
  </si>
  <si>
    <t>MasaakiKitazawa</t>
  </si>
  <si>
    <t>angel_flight9</t>
  </si>
  <si>
    <t>FallForMileApo</t>
  </si>
  <si>
    <t>GrimsyTX</t>
  </si>
  <si>
    <t>semo158</t>
  </si>
  <si>
    <t>ericnelsonbd</t>
  </si>
  <si>
    <t>Peterleviscool</t>
  </si>
  <si>
    <t>K2N_crypto</t>
  </si>
  <si>
    <t>RonnyBereczki</t>
  </si>
  <si>
    <t>k_l82</t>
  </si>
  <si>
    <t>untilendoflife</t>
  </si>
  <si>
    <t>lalit_nakhat</t>
  </si>
  <si>
    <t>bilalaslanoglu</t>
  </si>
  <si>
    <t>Web3Fluffy</t>
  </si>
  <si>
    <t>98frogonline</t>
  </si>
  <si>
    <t>british23knight</t>
  </si>
  <si>
    <t>BergesInstitute</t>
  </si>
  <si>
    <t>TakingUpRoom</t>
  </si>
  <si>
    <t>Gundam4Game</t>
  </si>
  <si>
    <t>darrius003</t>
  </si>
  <si>
    <t>alhamade2009</t>
  </si>
  <si>
    <t>TefuWinter</t>
  </si>
  <si>
    <t>0troAngel</t>
  </si>
  <si>
    <t>nikagurini</t>
  </si>
  <si>
    <t>_0o0o_____o0o0_</t>
  </si>
  <si>
    <t>RichJacob78</t>
  </si>
  <si>
    <t>ryuku0517</t>
  </si>
  <si>
    <t>SuperDuperBmann</t>
  </si>
  <si>
    <t>juneaux_</t>
  </si>
  <si>
    <t>eriksenxr</t>
  </si>
  <si>
    <t>sunilchhaya</t>
  </si>
  <si>
    <t>controliq_</t>
  </si>
  <si>
    <t>foto_de_sosyu</t>
  </si>
  <si>
    <t>zerosixzeromap</t>
  </si>
  <si>
    <t>S1lK_</t>
  </si>
  <si>
    <t>FcSahara</t>
  </si>
  <si>
    <t>khalidbntalal</t>
  </si>
  <si>
    <t>x_rgm</t>
  </si>
  <si>
    <t>FafnirArts</t>
  </si>
  <si>
    <t>Yourfav247</t>
  </si>
  <si>
    <t>manliops_op</t>
  </si>
  <si>
    <t>AACJ_President</t>
  </si>
  <si>
    <t>lbs_midorikawa</t>
  </si>
  <si>
    <t>Trader_Leaps</t>
  </si>
  <si>
    <t>AdvocateMomin</t>
  </si>
  <si>
    <t>StevensonKenny4</t>
  </si>
  <si>
    <t>MKILIC52</t>
  </si>
  <si>
    <t>luis_nicolao</t>
  </si>
  <si>
    <t>MarcoBattezzare</t>
  </si>
  <si>
    <t>Adam_Tradii</t>
  </si>
  <si>
    <t>BPCJax</t>
  </si>
  <si>
    <t>04mia04</t>
  </si>
  <si>
    <t>yuhri696</t>
  </si>
  <si>
    <t>55_h135</t>
  </si>
  <si>
    <t>ranjeet_burkiya</t>
  </si>
  <si>
    <t>AAA_Travis</t>
  </si>
  <si>
    <t>BAISTgloves</t>
  </si>
  <si>
    <t>raufspeaks</t>
  </si>
  <si>
    <t>evanmarmion3</t>
  </si>
  <si>
    <t>emptyinsidedave</t>
  </si>
  <si>
    <t>Omar_Shakeeb</t>
  </si>
  <si>
    <t>BeccaJamesYTUG</t>
  </si>
  <si>
    <t>tf250429</t>
  </si>
  <si>
    <t>Cambly2</t>
  </si>
  <si>
    <t>jamestnc55</t>
  </si>
  <si>
    <t>AspireNobility</t>
  </si>
  <si>
    <t>88_88_000</t>
  </si>
  <si>
    <t>ajayxv</t>
  </si>
  <si>
    <t>Abstract_OW</t>
  </si>
  <si>
    <t>eCom_KI</t>
  </si>
  <si>
    <t>Radiozone2</t>
  </si>
  <si>
    <t>6pack_guru</t>
  </si>
  <si>
    <t>AgesterIsLuke</t>
  </si>
  <si>
    <t>7boob2001</t>
  </si>
  <si>
    <t>TFKMTM</t>
  </si>
  <si>
    <t>siroioyoyo</t>
  </si>
  <si>
    <t>chanchilhem</t>
  </si>
  <si>
    <t>Justin_Marcia13</t>
  </si>
  <si>
    <t>Amantivari3</t>
  </si>
  <si>
    <t>othman_lawan</t>
  </si>
  <si>
    <t>BB49839416</t>
  </si>
  <si>
    <t>scram_shibainu</t>
  </si>
  <si>
    <t>AmericaExpanded</t>
  </si>
  <si>
    <t>KrisCustomsNFTs</t>
  </si>
  <si>
    <t>heysketchy</t>
  </si>
  <si>
    <t>kanda_mla</t>
  </si>
  <si>
    <t>jace_blaylock</t>
  </si>
  <si>
    <t>MystationSa</t>
  </si>
  <si>
    <t>matt_hypez</t>
  </si>
  <si>
    <t>CaseyJScalf</t>
  </si>
  <si>
    <t>bronx_poet</t>
  </si>
  <si>
    <t>wedge4321</t>
  </si>
  <si>
    <t>ClarksvilleTN</t>
  </si>
  <si>
    <t>PhotographNFT</t>
  </si>
  <si>
    <t>Sipowicz1042</t>
  </si>
  <si>
    <t>colbitrun</t>
  </si>
  <si>
    <t>SatoshiPartners</t>
  </si>
  <si>
    <t>BakrB_s</t>
  </si>
  <si>
    <t>DrKelleyReis</t>
  </si>
  <si>
    <t>dcfxcoid</t>
  </si>
  <si>
    <t>his4ctdt</t>
  </si>
  <si>
    <t>tsumi_angler</t>
  </si>
  <si>
    <t>thraxor_eth</t>
  </si>
  <si>
    <t>acp_chronicle</t>
  </si>
  <si>
    <t>SchrodingersGC</t>
  </si>
  <si>
    <t>Sebyverse</t>
  </si>
  <si>
    <t>TPLeagueGG</t>
  </si>
  <si>
    <t>cool220116</t>
  </si>
  <si>
    <t>frozenmiller</t>
  </si>
  <si>
    <t>SelimSefada</t>
  </si>
  <si>
    <t>OscarQu85106586</t>
  </si>
  <si>
    <t>ADarkerPerspec2</t>
  </si>
  <si>
    <t>i_sanging</t>
  </si>
  <si>
    <t>kangdreamdemon</t>
  </si>
  <si>
    <t>koba_Reality</t>
  </si>
  <si>
    <t>FemdomFae</t>
  </si>
  <si>
    <t>judeoh77</t>
  </si>
  <si>
    <t>pulak_twt</t>
  </si>
  <si>
    <t>kkbb1984</t>
  </si>
  <si>
    <t>DinoMingyuuSVT</t>
  </si>
  <si>
    <t>lallerz80</t>
  </si>
  <si>
    <t>chilangotoxico</t>
  </si>
  <si>
    <t>tokomochoart</t>
  </si>
  <si>
    <t>xiaji19940509</t>
  </si>
  <si>
    <t>SaveTheShire_</t>
  </si>
  <si>
    <t>crashgrammy415</t>
  </si>
  <si>
    <t>JeremyJasonA</t>
  </si>
  <si>
    <t>GRIBBUB</t>
  </si>
  <si>
    <t>suzannem161</t>
  </si>
  <si>
    <t>johnlmoore</t>
  </si>
  <si>
    <t>brianpitman</t>
  </si>
  <si>
    <t>nimsothea</t>
  </si>
  <si>
    <t>BillCouzens</t>
  </si>
  <si>
    <t>dbrelsford</t>
  </si>
  <si>
    <t>aljohnkevinn</t>
  </si>
  <si>
    <t>kurtiscummings</t>
  </si>
  <si>
    <t>AdnanMSiddiqui</t>
  </si>
  <si>
    <t>pabloknight</t>
  </si>
  <si>
    <t>bradoart</t>
  </si>
  <si>
    <t>KyleDeMarino</t>
  </si>
  <si>
    <t>Roskeee</t>
  </si>
  <si>
    <t>Honey_bunny79</t>
  </si>
  <si>
    <t>scarletkate</t>
  </si>
  <si>
    <t>Thatoneguy_TD</t>
  </si>
  <si>
    <t>mmooremarketing</t>
  </si>
  <si>
    <t>TherealRayMane</t>
  </si>
  <si>
    <t>navajoarizona</t>
  </si>
  <si>
    <t>j50ng</t>
  </si>
  <si>
    <t>dkorobtsov</t>
  </si>
  <si>
    <t>VoicedByNathan</t>
  </si>
  <si>
    <t>nyyzz</t>
  </si>
  <si>
    <t>TuTioGarcia</t>
  </si>
  <si>
    <t>therockartist</t>
  </si>
  <si>
    <t>TimWaelkens</t>
  </si>
  <si>
    <t>stumpfle</t>
  </si>
  <si>
    <t>Not_Ur_Avrg_Joe</t>
  </si>
  <si>
    <t>FollowChadwick</t>
  </si>
  <si>
    <t>Robzzzzzzzzzzz</t>
  </si>
  <si>
    <t>ChairmanSocial</t>
  </si>
  <si>
    <t>SultanMorished</t>
  </si>
  <si>
    <t>10Azooz</t>
  </si>
  <si>
    <t>MarkeithAnthony</t>
  </si>
  <si>
    <t>saleh777e</t>
  </si>
  <si>
    <t>NickBezner</t>
  </si>
  <si>
    <t>nshanawani</t>
  </si>
  <si>
    <t>_mauriciomoran</t>
  </si>
  <si>
    <t>Christasto</t>
  </si>
  <si>
    <t>bedh_adred</t>
  </si>
  <si>
    <t>Rickliveiraa</t>
  </si>
  <si>
    <t>LEGACYEVTPTNERS</t>
  </si>
  <si>
    <t>AlirezaieS</t>
  </si>
  <si>
    <t>kage_yoryuu</t>
  </si>
  <si>
    <t>Mikkeydizzle</t>
  </si>
  <si>
    <t>Brock_Heinz</t>
  </si>
  <si>
    <t>lmcvette</t>
  </si>
  <si>
    <t>victoronuabuobi</t>
  </si>
  <si>
    <t>RandallAMorris</t>
  </si>
  <si>
    <t>akestep2</t>
  </si>
  <si>
    <t>angel555n</t>
  </si>
  <si>
    <t>GrandShuckett</t>
  </si>
  <si>
    <t>damotozey</t>
  </si>
  <si>
    <t>valpski</t>
  </si>
  <si>
    <t>jonathan_cilley</t>
  </si>
  <si>
    <t>ChrisCorrea15</t>
  </si>
  <si>
    <t>shahinzarieh1</t>
  </si>
  <si>
    <t>McDjJavi</t>
  </si>
  <si>
    <t>OTPHOakBrook</t>
  </si>
  <si>
    <t>UbaidMajeed_</t>
  </si>
  <si>
    <t>DonatasSimkus</t>
  </si>
  <si>
    <t>EnriqueALopezM</t>
  </si>
  <si>
    <t>JDobovsky</t>
  </si>
  <si>
    <t>risnul_xc</t>
  </si>
  <si>
    <t>Hamadkhalaf30</t>
  </si>
  <si>
    <t>Manchaft_13</t>
  </si>
  <si>
    <t>kanematsumizuki</t>
  </si>
  <si>
    <t>NanoSNAkeRs</t>
  </si>
  <si>
    <t>niftyAims</t>
  </si>
  <si>
    <t>OlajuwanO</t>
  </si>
  <si>
    <t>wakkadojo</t>
  </si>
  <si>
    <t>mstkcygt</t>
  </si>
  <si>
    <t>papafigos66</t>
  </si>
  <si>
    <t>waonwanwan49</t>
  </si>
  <si>
    <t>ConiFett</t>
  </si>
  <si>
    <t>EvaIvanova28</t>
  </si>
  <si>
    <t>MDragon_12</t>
  </si>
  <si>
    <t>blind_t2</t>
  </si>
  <si>
    <t>kagame36613563</t>
  </si>
  <si>
    <t>coachwensits</t>
  </si>
  <si>
    <t>Vikrant_sri29</t>
  </si>
  <si>
    <t>AlexZwitscher</t>
  </si>
  <si>
    <t>nxtetg</t>
  </si>
  <si>
    <t>JNeedem</t>
  </si>
  <si>
    <t>tripleOGXO</t>
  </si>
  <si>
    <t>TeamPlatinumCEO</t>
  </si>
  <si>
    <t>HARUMAVTuber</t>
  </si>
  <si>
    <t>SezgiSurozu</t>
  </si>
  <si>
    <t>Seventh_HavenUS</t>
  </si>
  <si>
    <t>nareshdewasi123</t>
  </si>
  <si>
    <t>wtf_itnx</t>
  </si>
  <si>
    <t>EDNix</t>
  </si>
  <si>
    <t>AdmiralKrull</t>
  </si>
  <si>
    <t>iammrsteele</t>
  </si>
  <si>
    <t>johnny_snow26</t>
  </si>
  <si>
    <t>Matt4_Liberty</t>
  </si>
  <si>
    <t>DrawlzBrandCo</t>
  </si>
  <si>
    <t>wataken68</t>
  </si>
  <si>
    <t>michonne_walker</t>
  </si>
  <si>
    <t>Pluton_JP</t>
  </si>
  <si>
    <t>Voice_Onimaru</t>
  </si>
  <si>
    <t>GaetanKhelifa</t>
  </si>
  <si>
    <t>TM_L3thal</t>
  </si>
  <si>
    <t>Tabitha77068302</t>
  </si>
  <si>
    <t>yoxming</t>
  </si>
  <si>
    <t>ricvolpe</t>
  </si>
  <si>
    <t>isaiah_polly</t>
  </si>
  <si>
    <t>nahcces</t>
  </si>
  <si>
    <t>cihan878787</t>
  </si>
  <si>
    <t>schizoidpilled</t>
  </si>
  <si>
    <t>CFavocci</t>
  </si>
  <si>
    <t>theerikgomez</t>
  </si>
  <si>
    <t>AlsaadTwq</t>
  </si>
  <si>
    <t>BenNoblitt</t>
  </si>
  <si>
    <t>prophet_wyre</t>
  </si>
  <si>
    <t>TremiRodomi</t>
  </si>
  <si>
    <t>ngplays20</t>
  </si>
  <si>
    <t>lewystwamley7</t>
  </si>
  <si>
    <t>nmb_jkymrr9</t>
  </si>
  <si>
    <t>notdemonra</t>
  </si>
  <si>
    <t>DamoniVgc</t>
  </si>
  <si>
    <t>ParkerThreatt</t>
  </si>
  <si>
    <t>yoko_yamasaki_</t>
  </si>
  <si>
    <t>starrysky_87</t>
  </si>
  <si>
    <t>MushLov</t>
  </si>
  <si>
    <t>AaronVarble</t>
  </si>
  <si>
    <t>platinumglamxxx</t>
  </si>
  <si>
    <t>argha_sx</t>
  </si>
  <si>
    <t>FlokiX5</t>
  </si>
  <si>
    <t>SagaOfTheSage</t>
  </si>
  <si>
    <t>moff_010</t>
  </si>
  <si>
    <t>MatosFranze</t>
  </si>
  <si>
    <t>Gentlemenello</t>
  </si>
  <si>
    <t>caladavenceu</t>
  </si>
  <si>
    <t>memory_prism</t>
  </si>
  <si>
    <t>Anitatcoin1</t>
  </si>
  <si>
    <t>xBonsai_</t>
  </si>
  <si>
    <t>CoachKaiVinci</t>
  </si>
  <si>
    <t>grenlouis</t>
  </si>
  <si>
    <t>InGdsLight</t>
  </si>
  <si>
    <t>Str82g0</t>
  </si>
  <si>
    <t>Leaanna26936430</t>
  </si>
  <si>
    <t>Reignman8108</t>
  </si>
  <si>
    <t>CleverMaxName</t>
  </si>
  <si>
    <t>PokeDuelsTikTok</t>
  </si>
  <si>
    <t>K1M4N1</t>
  </si>
  <si>
    <t>queen_mno2</t>
  </si>
  <si>
    <t>bar_aienkien</t>
  </si>
  <si>
    <t>OzWeenie</t>
  </si>
  <si>
    <t>TIgerNS3</t>
  </si>
  <si>
    <t>michiru_io</t>
  </si>
  <si>
    <t>ArizonaGuyOne</t>
  </si>
  <si>
    <t>olive47th</t>
  </si>
  <si>
    <t>BrianCBeasley</t>
  </si>
  <si>
    <t>modern1</t>
  </si>
  <si>
    <t>craigh</t>
  </si>
  <si>
    <t>virelli</t>
  </si>
  <si>
    <t>GauravBhogale</t>
  </si>
  <si>
    <t>drew95ca</t>
  </si>
  <si>
    <t>JoystickDeXbox</t>
  </si>
  <si>
    <t>JayrTeamMoney</t>
  </si>
  <si>
    <t>lfxs1212</t>
  </si>
  <si>
    <t>raxpost</t>
  </si>
  <si>
    <t>SimonLoo</t>
  </si>
  <si>
    <t>wdclapp</t>
  </si>
  <si>
    <t>ItsRyals</t>
  </si>
  <si>
    <t>SageGuyVG</t>
  </si>
  <si>
    <t>DevTony03</t>
  </si>
  <si>
    <t>ergakandly</t>
  </si>
  <si>
    <t>SoCalBroker</t>
  </si>
  <si>
    <t>lucfrenette</t>
  </si>
  <si>
    <t>mattkoyak</t>
  </si>
  <si>
    <t>Deeper_Hamza</t>
  </si>
  <si>
    <t>larrymorgan503</t>
  </si>
  <si>
    <t>DestinyFavChild</t>
  </si>
  <si>
    <t>austinwduncan</t>
  </si>
  <si>
    <t>mizuno_ami</t>
  </si>
  <si>
    <t>prateekpsinha</t>
  </si>
  <si>
    <t>DannyDaurko</t>
  </si>
  <si>
    <t>VicGallegos</t>
  </si>
  <si>
    <t>hobic1</t>
  </si>
  <si>
    <t>preppernurse4</t>
  </si>
  <si>
    <t>WalkersMemeWrld</t>
  </si>
  <si>
    <t>Priestmaux</t>
  </si>
  <si>
    <t>alibrahimha</t>
  </si>
  <si>
    <t>CrimsonBoomer</t>
  </si>
  <si>
    <t>CormacSheehy</t>
  </si>
  <si>
    <t>AlwaysAzel</t>
  </si>
  <si>
    <t>Niran_Reddy</t>
  </si>
  <si>
    <t>mostafajp</t>
  </si>
  <si>
    <t>Morales_14</t>
  </si>
  <si>
    <t>LewisCollinsUK</t>
  </si>
  <si>
    <t>dairylandins</t>
  </si>
  <si>
    <t>DuranamoPRO</t>
  </si>
  <si>
    <t>LiamCope09</t>
  </si>
  <si>
    <t>sophonlotrovski</t>
  </si>
  <si>
    <t>abdulmajed_saud</t>
  </si>
  <si>
    <t>RossoneriAziz</t>
  </si>
  <si>
    <t>R0ss_tucker</t>
  </si>
  <si>
    <t>itsyobabymybaby</t>
  </si>
  <si>
    <t>Isaiah1706</t>
  </si>
  <si>
    <t>adam_h_h</t>
  </si>
  <si>
    <t>DevRev0</t>
  </si>
  <si>
    <t>alper_kutlu</t>
  </si>
  <si>
    <t>PatrickOwen5</t>
  </si>
  <si>
    <t>MegaBranbino</t>
  </si>
  <si>
    <t>1518kagetora</t>
  </si>
  <si>
    <t>GWVP0</t>
  </si>
  <si>
    <t>CraigVanBaulen</t>
  </si>
  <si>
    <t>WhiteMen_02</t>
  </si>
  <si>
    <t>Jaspreet68BJP</t>
  </si>
  <si>
    <t>Jackoujo</t>
  </si>
  <si>
    <t>YoseefDu</t>
  </si>
  <si>
    <t>nozara_seal</t>
  </si>
  <si>
    <t>o4coq</t>
  </si>
  <si>
    <t>NP_1983</t>
  </si>
  <si>
    <t>ladydiviniti</t>
  </si>
  <si>
    <t>decepticon_swag</t>
  </si>
  <si>
    <t>pranavsii</t>
  </si>
  <si>
    <t>PanamaJackBrand</t>
  </si>
  <si>
    <t>BrandonKeibler</t>
  </si>
  <si>
    <t>fabwboy</t>
  </si>
  <si>
    <t>thepottershift</t>
  </si>
  <si>
    <t>NNocturnaI</t>
  </si>
  <si>
    <t>Nationstatist</t>
  </si>
  <si>
    <t>SuperGainsBros</t>
  </si>
  <si>
    <t>tulinho1_</t>
  </si>
  <si>
    <t>MagnaCPA</t>
  </si>
  <si>
    <t>AbuJuher</t>
  </si>
  <si>
    <t>Jassem_Alshamsi</t>
  </si>
  <si>
    <t>Quinby718</t>
  </si>
  <si>
    <t>danazumi_ammar</t>
  </si>
  <si>
    <t>HL_Cartwright</t>
  </si>
  <si>
    <t>FreezleYT</t>
  </si>
  <si>
    <t>Matsushitalau</t>
  </si>
  <si>
    <t>styluxtravel</t>
  </si>
  <si>
    <t>ContentGOP</t>
  </si>
  <si>
    <t>TheNeonUmbreon</t>
  </si>
  <si>
    <t>Abrahamkandank5</t>
  </si>
  <si>
    <t>nodoubtnic</t>
  </si>
  <si>
    <t>NaderWansa</t>
  </si>
  <si>
    <t>guoyew</t>
  </si>
  <si>
    <t>tradingfreaks</t>
  </si>
  <si>
    <t>ExponentsUS</t>
  </si>
  <si>
    <t>rib_lam</t>
  </si>
  <si>
    <t>DominguezCJorge</t>
  </si>
  <si>
    <t>jorritvangeffen</t>
  </si>
  <si>
    <t>Kat10553839</t>
  </si>
  <si>
    <t>SerafxnLBBH</t>
  </si>
  <si>
    <t>Netanel_baruch</t>
  </si>
  <si>
    <t>reelangus</t>
  </si>
  <si>
    <t>baronlovejoy</t>
  </si>
  <si>
    <t>sortang__</t>
  </si>
  <si>
    <t>TarenceGuinyard</t>
  </si>
  <si>
    <t>DiscoveryCtrMD</t>
  </si>
  <si>
    <t>CryptoMan976</t>
  </si>
  <si>
    <t>jyuitii1</t>
  </si>
  <si>
    <t>imAgnikFc</t>
  </si>
  <si>
    <t>photos8jo</t>
  </si>
  <si>
    <t>BjpRahulGupta</t>
  </si>
  <si>
    <t>3iAO3</t>
  </si>
  <si>
    <t>mcgovern5487</t>
  </si>
  <si>
    <t>lxeahhhxo</t>
  </si>
  <si>
    <t>cryptopullo</t>
  </si>
  <si>
    <t>Graf_Zahl_123</t>
  </si>
  <si>
    <t>tboysquare</t>
  </si>
  <si>
    <t>ImRisky__</t>
  </si>
  <si>
    <t>AliroQuantum</t>
  </si>
  <si>
    <t>_5duce</t>
  </si>
  <si>
    <t>cavanagh_niamh</t>
  </si>
  <si>
    <t>ppwqtbabe</t>
  </si>
  <si>
    <t>mintdoq</t>
  </si>
  <si>
    <t>alifadhilll</t>
  </si>
  <si>
    <t>Oportunidad3s</t>
  </si>
  <si>
    <t>porushpuri1</t>
  </si>
  <si>
    <t>lewispostqs</t>
  </si>
  <si>
    <t>DrSamraSultana</t>
  </si>
  <si>
    <t>Celestebrookes1</t>
  </si>
  <si>
    <t>bapecj</t>
  </si>
  <si>
    <t>Fleetingxx</t>
  </si>
  <si>
    <t>DBroughton20</t>
  </si>
  <si>
    <t>Date_Masamori</t>
  </si>
  <si>
    <t>MoonMan11_11</t>
  </si>
  <si>
    <t>Kizumi_ItsukiVT</t>
  </si>
  <si>
    <t>damitejerina</t>
  </si>
  <si>
    <t>brr_yk</t>
  </si>
  <si>
    <t>wafe_er</t>
  </si>
  <si>
    <t>Acidgvrl</t>
  </si>
  <si>
    <t>gidipikin</t>
  </si>
  <si>
    <t>moviegames_ir</t>
  </si>
  <si>
    <t>CaptZachavius</t>
  </si>
  <si>
    <t>darkymadeit</t>
  </si>
  <si>
    <t>MalikAr56905605</t>
  </si>
  <si>
    <t>Web30AfricA</t>
  </si>
  <si>
    <t>latinairdrop</t>
  </si>
  <si>
    <t>MuppetMastertm</t>
  </si>
  <si>
    <t>Scott_ECPSoccer</t>
  </si>
  <si>
    <t>MadisonGlasses</t>
  </si>
  <si>
    <t>AquanauteTV</t>
  </si>
  <si>
    <t>rpexcel</t>
  </si>
  <si>
    <t>hiroesportt</t>
  </si>
  <si>
    <t>5GrandslamsMan</t>
  </si>
  <si>
    <t>supercollector_</t>
  </si>
  <si>
    <t>SmmDip</t>
  </si>
  <si>
    <t>GAINERS_100</t>
  </si>
  <si>
    <t>THESPIKEGG_BR</t>
  </si>
  <si>
    <t>bahiscomdestek</t>
  </si>
  <si>
    <t>Vignir__Thor</t>
  </si>
  <si>
    <t>flytothe_taeil</t>
  </si>
  <si>
    <t>luvjcnow</t>
  </si>
  <si>
    <t>lowmi_diet</t>
  </si>
  <si>
    <t>GooseBandTrivia</t>
  </si>
  <si>
    <t>darbyw</t>
  </si>
  <si>
    <t>sallyaderton</t>
  </si>
  <si>
    <t>danielfreshbot</t>
  </si>
  <si>
    <t>joecampo</t>
  </si>
  <si>
    <t>Shunsukepere</t>
  </si>
  <si>
    <t>TheWillHicks</t>
  </si>
  <si>
    <t>p2ina</t>
  </si>
  <si>
    <t>CryptoTaxesGuy</t>
  </si>
  <si>
    <t>chazzdixonmusic</t>
  </si>
  <si>
    <t>jimbeverley</t>
  </si>
  <si>
    <t>CyberTruckApoc</t>
  </si>
  <si>
    <t>M_lleBarankina</t>
  </si>
  <si>
    <t>SDrennanGabriel</t>
  </si>
  <si>
    <t>H2orain</t>
  </si>
  <si>
    <t>TheRangerGuy</t>
  </si>
  <si>
    <t>ScalableCEO</t>
  </si>
  <si>
    <t>lmsassy</t>
  </si>
  <si>
    <t>tusharthorat</t>
  </si>
  <si>
    <t>jwk8109</t>
  </si>
  <si>
    <t>Reesiekups</t>
  </si>
  <si>
    <t>gaurishsk</t>
  </si>
  <si>
    <t>luiz1110</t>
  </si>
  <si>
    <t>BoergeOf61</t>
  </si>
  <si>
    <t>Msyvee</t>
  </si>
  <si>
    <t>Heather_22_87</t>
  </si>
  <si>
    <t>Melliott33</t>
  </si>
  <si>
    <t>hanimitu</t>
  </si>
  <si>
    <t>MunAlnajim</t>
  </si>
  <si>
    <t>leekeshav</t>
  </si>
  <si>
    <t>tangyang9</t>
  </si>
  <si>
    <t>GGP_tsukaperi_</t>
  </si>
  <si>
    <t>amyehya</t>
  </si>
  <si>
    <t>jaafar003</t>
  </si>
  <si>
    <t>HaaniBokhari</t>
  </si>
  <si>
    <t>waynerconnell</t>
  </si>
  <si>
    <t>OadbyLibDems</t>
  </si>
  <si>
    <t>JodelDeauna</t>
  </si>
  <si>
    <t>DGdidit1</t>
  </si>
  <si>
    <t>oteka21</t>
  </si>
  <si>
    <t>NickLovesSpain</t>
  </si>
  <si>
    <t>Jmogul21</t>
  </si>
  <si>
    <t>BaconChocolates</t>
  </si>
  <si>
    <t>evanskingsleyy</t>
  </si>
  <si>
    <t>xNagash</t>
  </si>
  <si>
    <t>lifeasjoshua</t>
  </si>
  <si>
    <t>SicSide_</t>
  </si>
  <si>
    <t>OmranAlhilal</t>
  </si>
  <si>
    <t>RemonGeorge2</t>
  </si>
  <si>
    <t>BlueYJ27</t>
  </si>
  <si>
    <t>JacePhoenix</t>
  </si>
  <si>
    <t>elkierkegaard</t>
  </si>
  <si>
    <t>AdamWarnerMusic</t>
  </si>
  <si>
    <t>mysimple_effect</t>
  </si>
  <si>
    <t>ronandalyy</t>
  </si>
  <si>
    <t>omar_alghoul</t>
  </si>
  <si>
    <t>moon36718</t>
  </si>
  <si>
    <t>jml1025</t>
  </si>
  <si>
    <t>glittersnot</t>
  </si>
  <si>
    <t>dpkbell82</t>
  </si>
  <si>
    <t>ifahad1962</t>
  </si>
  <si>
    <t>ChamridK</t>
  </si>
  <si>
    <t>PappaVetri</t>
  </si>
  <si>
    <t>FreeSeedsOnline</t>
  </si>
  <si>
    <t>Me2ueyes2c2</t>
  </si>
  <si>
    <t>s_jf15</t>
  </si>
  <si>
    <t>Kamensol</t>
  </si>
  <si>
    <t>CancelledUSA</t>
  </si>
  <si>
    <t>1primorjr</t>
  </si>
  <si>
    <t>deixes</t>
  </si>
  <si>
    <t>imad_1k</t>
  </si>
  <si>
    <t>sekaiga_owatta</t>
  </si>
  <si>
    <t>HyLifeltd</t>
  </si>
  <si>
    <t>vemanasatish</t>
  </si>
  <si>
    <t>____groove</t>
  </si>
  <si>
    <t>75diorr</t>
  </si>
  <si>
    <t>GioGG_Val</t>
  </si>
  <si>
    <t>YoSOYCristancho</t>
  </si>
  <si>
    <t>temple_naylor</t>
  </si>
  <si>
    <t>ScaroTV</t>
  </si>
  <si>
    <t>emper0rcaptain</t>
  </si>
  <si>
    <t>CameronJonesCRE</t>
  </si>
  <si>
    <t>FarzamKamel</t>
  </si>
  <si>
    <t>caz2e_</t>
  </si>
  <si>
    <t>KingKel___</t>
  </si>
  <si>
    <t>Prabhjyot_Madan</t>
  </si>
  <si>
    <t>supportelite82</t>
  </si>
  <si>
    <t>John_Selirio</t>
  </si>
  <si>
    <t>CrystalBlueVeil</t>
  </si>
  <si>
    <t>whoisnotion</t>
  </si>
  <si>
    <t>notionpez</t>
  </si>
  <si>
    <t>PapaDangalos</t>
  </si>
  <si>
    <t>JustinCupcaketv</t>
  </si>
  <si>
    <t>MaleCelebBulges</t>
  </si>
  <si>
    <t>Xossbow</t>
  </si>
  <si>
    <t>jperry1441</t>
  </si>
  <si>
    <t>passio_ai</t>
  </si>
  <si>
    <t>EricCaleb208</t>
  </si>
  <si>
    <t>ahn_going</t>
  </si>
  <si>
    <t>DenryokuSaboten</t>
  </si>
  <si>
    <t>YemenMedia2</t>
  </si>
  <si>
    <t>Xil_llix</t>
  </si>
  <si>
    <t>0xsl1m</t>
  </si>
  <si>
    <t>JudgeAwayIDC</t>
  </si>
  <si>
    <t>misbahs39295930</t>
  </si>
  <si>
    <t>0zkiing</t>
  </si>
  <si>
    <t>tyarumera16</t>
  </si>
  <si>
    <t>noajct_</t>
  </si>
  <si>
    <t>nft_degeneracy</t>
  </si>
  <si>
    <t>alqenaeialsahli</t>
  </si>
  <si>
    <t>Marsad_Ar</t>
  </si>
  <si>
    <t>GirishBJP</t>
  </si>
  <si>
    <t>grandee4928</t>
  </si>
  <si>
    <t>jmkaufenberg</t>
  </si>
  <si>
    <t>omarr_uu</t>
  </si>
  <si>
    <t>theerealrashard</t>
  </si>
  <si>
    <t>coachmorris_sc</t>
  </si>
  <si>
    <t>bappadityadasg</t>
  </si>
  <si>
    <t>log_printf</t>
  </si>
  <si>
    <t>MNABIL_MTJF_ICM</t>
  </si>
  <si>
    <t>StewartCFulton1</t>
  </si>
  <si>
    <t>TrentonNewell</t>
  </si>
  <si>
    <t>NuriKayapinar7</t>
  </si>
  <si>
    <t>SpookyTwitch</t>
  </si>
  <si>
    <t>KathyAndWoosie</t>
  </si>
  <si>
    <t>BalhanMikey</t>
  </si>
  <si>
    <t>crismirandatv</t>
  </si>
  <si>
    <t>Just_Flowers_sa</t>
  </si>
  <si>
    <t>bo_ma_n</t>
  </si>
  <si>
    <t>ScotchAndRibeye</t>
  </si>
  <si>
    <t>Chunky_Buttons</t>
  </si>
  <si>
    <t>CompFactor</t>
  </si>
  <si>
    <t>Hisloveliftedme</t>
  </si>
  <si>
    <t>DrKMcKenzie</t>
  </si>
  <si>
    <t>4DLuvOfLuthy</t>
  </si>
  <si>
    <t>rapyarn</t>
  </si>
  <si>
    <t>RodneyStallion</t>
  </si>
  <si>
    <t>SergeantBeast</t>
  </si>
  <si>
    <t>AntonExplores</t>
  </si>
  <si>
    <t>DenaliTrades</t>
  </si>
  <si>
    <t>EdmundoSalsa</t>
  </si>
  <si>
    <t>stranu91</t>
  </si>
  <si>
    <t>fukuchi_masami</t>
  </si>
  <si>
    <t>TSQwheep</t>
  </si>
  <si>
    <t>HeSastreamer</t>
  </si>
  <si>
    <t>Dr_XBT</t>
  </si>
  <si>
    <t>whitenewsmain</t>
  </si>
  <si>
    <t>chibauji_ore</t>
  </si>
  <si>
    <t>jakecru61584630</t>
  </si>
  <si>
    <t>ooTuhq</t>
  </si>
  <si>
    <t>joshua_bly</t>
  </si>
  <si>
    <t>VaruoloRosa</t>
  </si>
  <si>
    <t>most_real_psymd</t>
  </si>
  <si>
    <t>HdBanger82</t>
  </si>
  <si>
    <t>somyathakker</t>
  </si>
  <si>
    <t>Colleen7296</t>
  </si>
  <si>
    <t>LyraVega2112</t>
  </si>
  <si>
    <t>Aramqtr</t>
  </si>
  <si>
    <t>HINATA_YUKIMINE</t>
  </si>
  <si>
    <t>Ras_mekonnen1</t>
  </si>
  <si>
    <t>xLollyxPopxx</t>
  </si>
  <si>
    <t>MetalBirds_uk</t>
  </si>
  <si>
    <t>TexasTrow</t>
  </si>
  <si>
    <t>TheMaddoxFirm</t>
  </si>
  <si>
    <t>Diyar21Haber</t>
  </si>
  <si>
    <t>strangeducky</t>
  </si>
  <si>
    <t>woodlandnymph69</t>
  </si>
  <si>
    <t>YouKnowCWillTTV</t>
  </si>
  <si>
    <t>CoachFordCHS</t>
  </si>
  <si>
    <t>MicheleSylv</t>
  </si>
  <si>
    <t>dotbitcn</t>
  </si>
  <si>
    <t>0kvlt</t>
  </si>
  <si>
    <t>Vicki93599315</t>
  </si>
  <si>
    <t>TurkeyFonseca</t>
  </si>
  <si>
    <t>Ahmet13143192</t>
  </si>
  <si>
    <t>Leonidas_17GOI</t>
  </si>
  <si>
    <t>TheRealPozBen</t>
  </si>
  <si>
    <t>mazdak</t>
  </si>
  <si>
    <t>doronkatz</t>
  </si>
  <si>
    <t>ooxxya</t>
  </si>
  <si>
    <t>danielsdesk</t>
  </si>
  <si>
    <t>AdrianBortignon</t>
  </si>
  <si>
    <t>nakmas</t>
  </si>
  <si>
    <t>mayssamj</t>
  </si>
  <si>
    <t>lovekeshchandra</t>
  </si>
  <si>
    <t>JeremyRagsdale</t>
  </si>
  <si>
    <t>RippedMinds</t>
  </si>
  <si>
    <t>A_AlWahabi</t>
  </si>
  <si>
    <t>maikeyinc</t>
  </si>
  <si>
    <t>MeritOncology</t>
  </si>
  <si>
    <t>JorgeLJE</t>
  </si>
  <si>
    <t>paulpasia</t>
  </si>
  <si>
    <t>bitanghosh</t>
  </si>
  <si>
    <t>pruthvi_eth</t>
  </si>
  <si>
    <t>itsandyburton</t>
  </si>
  <si>
    <t>ayman3001</t>
  </si>
  <si>
    <t>MitchellHeating</t>
  </si>
  <si>
    <t>NicolasAlfonsi</t>
  </si>
  <si>
    <t>jitome_s2tn_hk3</t>
  </si>
  <si>
    <t>knumai</t>
  </si>
  <si>
    <t>toeda_happy</t>
  </si>
  <si>
    <t>elbawdy</t>
  </si>
  <si>
    <t>CheefTheeReef</t>
  </si>
  <si>
    <t>Manishkumarsah1</t>
  </si>
  <si>
    <t>ReadyWorkerOne</t>
  </si>
  <si>
    <t>mikemortenson</t>
  </si>
  <si>
    <t>By3Abdulrahman</t>
  </si>
  <si>
    <t>displaystyleeth</t>
  </si>
  <si>
    <t>ScottGriest</t>
  </si>
  <si>
    <t>nbi6h</t>
  </si>
  <si>
    <t>gentledenniz</t>
  </si>
  <si>
    <t>RannheidSharma</t>
  </si>
  <si>
    <t>MDDavis9</t>
  </si>
  <si>
    <t>yougraphoff</t>
  </si>
  <si>
    <t>binu_menon</t>
  </si>
  <si>
    <t>yasudy</t>
  </si>
  <si>
    <t>StephHoldSmith</t>
  </si>
  <si>
    <t>NateXplosion74</t>
  </si>
  <si>
    <t>JalenHulett</t>
  </si>
  <si>
    <t>OfficialTeamJiX</t>
  </si>
  <si>
    <t>FareenERAC</t>
  </si>
  <si>
    <t>AlfredTurki</t>
  </si>
  <si>
    <t>JustinPickerel</t>
  </si>
  <si>
    <t>micazuki_anzu</t>
  </si>
  <si>
    <t>App_master12</t>
  </si>
  <si>
    <t>AAljefairi</t>
  </si>
  <si>
    <t>Rkeyworth24</t>
  </si>
  <si>
    <t>CanChen1104</t>
  </si>
  <si>
    <t>SwingTraderOne</t>
  </si>
  <si>
    <t>mbordoloii</t>
  </si>
  <si>
    <t>JbTrexx</t>
  </si>
  <si>
    <t>paveg_</t>
  </si>
  <si>
    <t>scarolinewells</t>
  </si>
  <si>
    <t>zach_bannon</t>
  </si>
  <si>
    <t>Nasratullahwaf1</t>
  </si>
  <si>
    <t>cursorinsight</t>
  </si>
  <si>
    <t>TheCraigHanson</t>
  </si>
  <si>
    <t>no_______nonono</t>
  </si>
  <si>
    <t>wooooooow66</t>
  </si>
  <si>
    <t>jmsaponaro</t>
  </si>
  <si>
    <t>NonChiliPepper</t>
  </si>
  <si>
    <t>anamaea5</t>
  </si>
  <si>
    <t>bitrates</t>
  </si>
  <si>
    <t>MrBuYousef</t>
  </si>
  <si>
    <t>90s_JaiNutty</t>
  </si>
  <si>
    <t>kageyladyinc</t>
  </si>
  <si>
    <t>UmutColak_News</t>
  </si>
  <si>
    <t>Ryecroft302</t>
  </si>
  <si>
    <t>yumepiyo11</t>
  </si>
  <si>
    <t>ZackTuke</t>
  </si>
  <si>
    <t>DrSubhasharma</t>
  </si>
  <si>
    <t>Nawab_Mukhtar</t>
  </si>
  <si>
    <t>KwenMaye</t>
  </si>
  <si>
    <t>MelissaFalcon_</t>
  </si>
  <si>
    <t>tricoghealth</t>
  </si>
  <si>
    <t>chavezanma</t>
  </si>
  <si>
    <t>_stefan_popadic</t>
  </si>
  <si>
    <t>doximity_tech</t>
  </si>
  <si>
    <t>Jeckz__</t>
  </si>
  <si>
    <t>AqueleTeus</t>
  </si>
  <si>
    <t>AutoFi_inc</t>
  </si>
  <si>
    <t>nasokarat</t>
  </si>
  <si>
    <t>dileepdudiundu</t>
  </si>
  <si>
    <t>harp_comms</t>
  </si>
  <si>
    <t>matajer_online</t>
  </si>
  <si>
    <t>ab_aljsh</t>
  </si>
  <si>
    <t>JhonDewitt</t>
  </si>
  <si>
    <t>FADED_FEEN_MODZ</t>
  </si>
  <si>
    <t>BKailaash</t>
  </si>
  <si>
    <t>kokobeaute</t>
  </si>
  <si>
    <t>24kBlayne</t>
  </si>
  <si>
    <t>lomax99988</t>
  </si>
  <si>
    <t>leibelhecht</t>
  </si>
  <si>
    <t>LandoItAll</t>
  </si>
  <si>
    <t>TremorrOfficial</t>
  </si>
  <si>
    <t>hpyp_</t>
  </si>
  <si>
    <t>JohnathanBulot</t>
  </si>
  <si>
    <t>banter_baseball</t>
  </si>
  <si>
    <t>RobDandET</t>
  </si>
  <si>
    <t>ragdolltk</t>
  </si>
  <si>
    <t>alecwilcock_</t>
  </si>
  <si>
    <t>DiceGulf</t>
  </si>
  <si>
    <t>minnetonkadream</t>
  </si>
  <si>
    <t>Kanade_0327</t>
  </si>
  <si>
    <t>IngenziM</t>
  </si>
  <si>
    <t>valdrawsart</t>
  </si>
  <si>
    <t>HHHsSon</t>
  </si>
  <si>
    <t>AEMTest</t>
  </si>
  <si>
    <t>krnj78grbr</t>
  </si>
  <si>
    <t>ViktorDite</t>
  </si>
  <si>
    <t>cubanseminole1</t>
  </si>
  <si>
    <t>santanadadon_</t>
  </si>
  <si>
    <t>JacksonDNewcomb</t>
  </si>
  <si>
    <t>renyu_desu</t>
  </si>
  <si>
    <t>suvyi</t>
  </si>
  <si>
    <t>TracerMent</t>
  </si>
  <si>
    <t>cferraro06</t>
  </si>
  <si>
    <t>TheRealQuu</t>
  </si>
  <si>
    <t>FeliRappa</t>
  </si>
  <si>
    <t>kevintimmerNL</t>
  </si>
  <si>
    <t>yureidubz</t>
  </si>
  <si>
    <t>atsunori2021</t>
  </si>
  <si>
    <t>SatishPMunjini</t>
  </si>
  <si>
    <t>UnbornVoiceFL</t>
  </si>
  <si>
    <t>FluhrMichael</t>
  </si>
  <si>
    <t>sz_merowig</t>
  </si>
  <si>
    <t>el_mar1achi</t>
  </si>
  <si>
    <t>SiddhuVijender</t>
  </si>
  <si>
    <t>kambefarm</t>
  </si>
  <si>
    <t>FriendsFerdina1</t>
  </si>
  <si>
    <t>Daguma_3</t>
  </si>
  <si>
    <t>splatoon_akito</t>
  </si>
  <si>
    <t>L0velessTV</t>
  </si>
  <si>
    <t>SweetMinnie00</t>
  </si>
  <si>
    <t>Wolff8282</t>
  </si>
  <si>
    <t>TLDR_pod</t>
  </si>
  <si>
    <t>JordanK_6</t>
  </si>
  <si>
    <t>hans_kompier</t>
  </si>
  <si>
    <t>hikmetkilervkf</t>
  </si>
  <si>
    <t>kendimize38</t>
  </si>
  <si>
    <t>Decibelads</t>
  </si>
  <si>
    <t>mrishdave</t>
  </si>
  <si>
    <t>maikeru0x</t>
  </si>
  <si>
    <t>DallasMunn2</t>
  </si>
  <si>
    <t>ZinnyySZN</t>
  </si>
  <si>
    <t>SongSleuth</t>
  </si>
  <si>
    <t>phennec02</t>
  </si>
  <si>
    <t>bloopac</t>
  </si>
  <si>
    <t>GarrettBartonMD</t>
  </si>
  <si>
    <t>gviaraujo</t>
  </si>
  <si>
    <t>Pxrseting</t>
  </si>
  <si>
    <t>Runkel_Ruebe</t>
  </si>
  <si>
    <t>silostack</t>
  </si>
  <si>
    <t>Crptozion</t>
  </si>
  <si>
    <t>maskface4real</t>
  </si>
  <si>
    <t>8goldapple</t>
  </si>
  <si>
    <t>GovtAbuses</t>
  </si>
  <si>
    <t>hosannah_moodie</t>
  </si>
  <si>
    <t>memejamfilm</t>
  </si>
  <si>
    <t>rcs_ventures</t>
  </si>
  <si>
    <t>VietnamHiroshim</t>
  </si>
  <si>
    <t>ItsJaCaL</t>
  </si>
  <si>
    <t>downgraIcon</t>
  </si>
  <si>
    <t>whalescorp</t>
  </si>
  <si>
    <t>Queenie367</t>
  </si>
  <si>
    <t>RosiesSignall</t>
  </si>
  <si>
    <t>winwinwin1025</t>
  </si>
  <si>
    <t>solarpower_OK</t>
  </si>
  <si>
    <t>hannanheart1</t>
  </si>
  <si>
    <t>rolling_get</t>
  </si>
  <si>
    <t>wtpmjgda_28</t>
  </si>
  <si>
    <t>ISeeWhenIDream</t>
  </si>
  <si>
    <t>KadoZoVell</t>
  </si>
  <si>
    <t>rayne_srmg</t>
  </si>
  <si>
    <t>1Kmusiclabel</t>
  </si>
  <si>
    <t>LexM4tic</t>
  </si>
  <si>
    <t>olliver_barr</t>
  </si>
  <si>
    <t>the53rdregiment</t>
  </si>
  <si>
    <t>HHoldingsUg</t>
  </si>
  <si>
    <t>prettyblondiee_</t>
  </si>
  <si>
    <t>TuggyTug69</t>
  </si>
  <si>
    <t>desertd55</t>
  </si>
  <si>
    <t>YoosufMohamed22</t>
  </si>
  <si>
    <t>ordermaid_AI</t>
  </si>
  <si>
    <t>kregger</t>
  </si>
  <si>
    <t>ahouv</t>
  </si>
  <si>
    <t>vahanplus</t>
  </si>
  <si>
    <t>multtskr</t>
  </si>
  <si>
    <t>joshcrews</t>
  </si>
  <si>
    <t>13m5</t>
  </si>
  <si>
    <t>TheRealAllect</t>
  </si>
  <si>
    <t>robert1979</t>
  </si>
  <si>
    <t>agausea</t>
  </si>
  <si>
    <t>inetpeople</t>
  </si>
  <si>
    <t>CJPimental</t>
  </si>
  <si>
    <t>RaynarXL</t>
  </si>
  <si>
    <t>pms9999</t>
  </si>
  <si>
    <t>Crypto_MikeN</t>
  </si>
  <si>
    <t>bklow_</t>
  </si>
  <si>
    <t>alexkravets</t>
  </si>
  <si>
    <t>marcopaaz</t>
  </si>
  <si>
    <t>Sambuca85</t>
  </si>
  <si>
    <t>FeelFroggyLeap</t>
  </si>
  <si>
    <t>e_candeias</t>
  </si>
  <si>
    <t>GaryDStarr</t>
  </si>
  <si>
    <t>dekocha</t>
  </si>
  <si>
    <t>umpa21</t>
  </si>
  <si>
    <t>iunyeli</t>
  </si>
  <si>
    <t>NetworxBG</t>
  </si>
  <si>
    <t>Tettch</t>
  </si>
  <si>
    <t>KaushalJGoyal</t>
  </si>
  <si>
    <t>ManoloGarciaDev</t>
  </si>
  <si>
    <t>realseand</t>
  </si>
  <si>
    <t>yumemina</t>
  </si>
  <si>
    <t>Pousye</t>
  </si>
  <si>
    <t>Buthers_</t>
  </si>
  <si>
    <t>Jake_Oleson</t>
  </si>
  <si>
    <t>ike__san</t>
  </si>
  <si>
    <t>martinxlove</t>
  </si>
  <si>
    <t>gfortaine</t>
  </si>
  <si>
    <t>Tchalhoub</t>
  </si>
  <si>
    <t>hikmet_apaydin</t>
  </si>
  <si>
    <t>Ahmed_sharif_</t>
  </si>
  <si>
    <t>queryisrajeev</t>
  </si>
  <si>
    <t>NicciMusic</t>
  </si>
  <si>
    <t>ahmetky16</t>
  </si>
  <si>
    <t>Shamlanoh</t>
  </si>
  <si>
    <t>fosterhm07</t>
  </si>
  <si>
    <t>kaosrules</t>
  </si>
  <si>
    <t>ymansurozer</t>
  </si>
  <si>
    <t>Hawkrulz</t>
  </si>
  <si>
    <t>Foebabyyee</t>
  </si>
  <si>
    <t>WasimBeg1</t>
  </si>
  <si>
    <t>prodbymongo</t>
  </si>
  <si>
    <t>Manu_Zarco</t>
  </si>
  <si>
    <t>bicouple</t>
  </si>
  <si>
    <t>directedbydre</t>
  </si>
  <si>
    <t>tannerbachelor</t>
  </si>
  <si>
    <t>TheOriginalTill</t>
  </si>
  <si>
    <t>RyanZRettke</t>
  </si>
  <si>
    <t>m_raeisy77</t>
  </si>
  <si>
    <t>JamesKibbie</t>
  </si>
  <si>
    <t>Joelpastor__</t>
  </si>
  <si>
    <t>WrightSometime</t>
  </si>
  <si>
    <t>maru_fr9</t>
  </si>
  <si>
    <t>follozlive</t>
  </si>
  <si>
    <t>BlairesDad_</t>
  </si>
  <si>
    <t>ThiruSathasivam</t>
  </si>
  <si>
    <t>eeErtc</t>
  </si>
  <si>
    <t>chhachhar_varun</t>
  </si>
  <si>
    <t>i_i_l_l_i_i</t>
  </si>
  <si>
    <t>jbsandlin1973</t>
  </si>
  <si>
    <t>jaael__</t>
  </si>
  <si>
    <t>DarleneVickers3</t>
  </si>
  <si>
    <t>Aaz_5a</t>
  </si>
  <si>
    <t>waleed_jabr</t>
  </si>
  <si>
    <t>AlexanderVancel</t>
  </si>
  <si>
    <t>Enghayder313</t>
  </si>
  <si>
    <t>jpeghead</t>
  </si>
  <si>
    <t>HarleyTheFlair</t>
  </si>
  <si>
    <t>andrew0i0d</t>
  </si>
  <si>
    <t>abdulkadirusta_</t>
  </si>
  <si>
    <t>JerilynDanielle</t>
  </si>
  <si>
    <t>92_foundation</t>
  </si>
  <si>
    <t>MickeyTulip</t>
  </si>
  <si>
    <t>KiIIaG</t>
  </si>
  <si>
    <t>ALOM_GLOBAL</t>
  </si>
  <si>
    <t>TheRealDavidLir</t>
  </si>
  <si>
    <t>yeashuajalal</t>
  </si>
  <si>
    <t>JMLBlitz</t>
  </si>
  <si>
    <t>daxdax89</t>
  </si>
  <si>
    <t>NicoGorse</t>
  </si>
  <si>
    <t>Pleiad_star</t>
  </si>
  <si>
    <t>ConstMas</t>
  </si>
  <si>
    <t>AbdiazizHusein</t>
  </si>
  <si>
    <t>billmarkillie</t>
  </si>
  <si>
    <t>Petrov_Bergen</t>
  </si>
  <si>
    <t>proyectoprint</t>
  </si>
  <si>
    <t>SoushinNakao</t>
  </si>
  <si>
    <t>TW_OFFI</t>
  </si>
  <si>
    <t>CesmelM</t>
  </si>
  <si>
    <t>jennboymom</t>
  </si>
  <si>
    <t>AranGamingBtF</t>
  </si>
  <si>
    <t>0xtuytuy</t>
  </si>
  <si>
    <t>iB0SSx</t>
  </si>
  <si>
    <t>lbkchrgrlbball</t>
  </si>
  <si>
    <t>scottcooper_eth</t>
  </si>
  <si>
    <t>IvaniaCastill17</t>
  </si>
  <si>
    <t>vcbacknblack</t>
  </si>
  <si>
    <t>A7MAD12610</t>
  </si>
  <si>
    <t>hoodlumsHL</t>
  </si>
  <si>
    <t>Lottie_Luv_999</t>
  </si>
  <si>
    <t>bin_jame2</t>
  </si>
  <si>
    <t>KROW369</t>
  </si>
  <si>
    <t>SputteringCraig</t>
  </si>
  <si>
    <t>natsuki_taku</t>
  </si>
  <si>
    <t>JustPaddles</t>
  </si>
  <si>
    <t>elludadeok</t>
  </si>
  <si>
    <t>JenneCameron</t>
  </si>
  <si>
    <t>emregunay38</t>
  </si>
  <si>
    <t>stateyourmood</t>
  </si>
  <si>
    <t>BatGrab</t>
  </si>
  <si>
    <t>cybercsgo</t>
  </si>
  <si>
    <t>a_enderly</t>
  </si>
  <si>
    <t>amjustacommoner</t>
  </si>
  <si>
    <t>0ugurcan59</t>
  </si>
  <si>
    <t>offyed</t>
  </si>
  <si>
    <t>GoldcorpM</t>
  </si>
  <si>
    <t>Olibenjamin1</t>
  </si>
  <si>
    <t>turn_bio</t>
  </si>
  <si>
    <t>HaddyJosh</t>
  </si>
  <si>
    <t>saladbaba1</t>
  </si>
  <si>
    <t>UbrapiOficial</t>
  </si>
  <si>
    <t>JohnMattFred</t>
  </si>
  <si>
    <t>sharpzapp</t>
  </si>
  <si>
    <t>RealJRQ</t>
  </si>
  <si>
    <t>prietazo</t>
  </si>
  <si>
    <t>Keopsolas</t>
  </si>
  <si>
    <t>x2197d</t>
  </si>
  <si>
    <t>rankan_neo_1101</t>
  </si>
  <si>
    <t>DavidsonLanden</t>
  </si>
  <si>
    <t>zacharias_eth</t>
  </si>
  <si>
    <t>ProofOfAbility</t>
  </si>
  <si>
    <t>coachedbyremz</t>
  </si>
  <si>
    <t>johnwillettrogo</t>
  </si>
  <si>
    <t>Broccoli_NFT</t>
  </si>
  <si>
    <t>TheUSQuiz</t>
  </si>
  <si>
    <t>KukuiCoppola</t>
  </si>
  <si>
    <t>ZebrowskiArtur</t>
  </si>
  <si>
    <t>AlaniKuye</t>
  </si>
  <si>
    <t>senrin_VTuber</t>
  </si>
  <si>
    <t>HurryNFT</t>
  </si>
  <si>
    <t>XenonGamingGG</t>
  </si>
  <si>
    <t>JCranmerFooty</t>
  </si>
  <si>
    <t>hypebeasteth</t>
  </si>
  <si>
    <t>inspire_futbol</t>
  </si>
  <si>
    <t>Alantre_oficial</t>
  </si>
  <si>
    <t>DawnBauer1111</t>
  </si>
  <si>
    <t>SebPana_</t>
  </si>
  <si>
    <t>Otiscellphones</t>
  </si>
  <si>
    <t>jakehoffmanfl</t>
  </si>
  <si>
    <t>TaichiaDao</t>
  </si>
  <si>
    <t>Nujudmaguy</t>
  </si>
  <si>
    <t>axxeboom</t>
  </si>
  <si>
    <t>GambullsRewards</t>
  </si>
  <si>
    <t>Ls8Betting</t>
  </si>
  <si>
    <t>folasadeee1</t>
  </si>
  <si>
    <t>MPsix8</t>
  </si>
  <si>
    <t>y_su_mi_</t>
  </si>
  <si>
    <t>aiproject_photo</t>
  </si>
  <si>
    <t>NandanKumarAAP</t>
  </si>
  <si>
    <t>gogglernft</t>
  </si>
  <si>
    <t>rajeshshuklnia</t>
  </si>
  <si>
    <t>ODEnis</t>
  </si>
  <si>
    <t>chuckWnelson</t>
  </si>
  <si>
    <t>zubinwadia</t>
  </si>
  <si>
    <t>kconnolly</t>
  </si>
  <si>
    <t>Mokhethi</t>
  </si>
  <si>
    <t>danle</t>
  </si>
  <si>
    <t>dennis__foster</t>
  </si>
  <si>
    <t>ITnegotiator</t>
  </si>
  <si>
    <t>nivstein</t>
  </si>
  <si>
    <t>jstock37</t>
  </si>
  <si>
    <t>DanielScottJr</t>
  </si>
  <si>
    <t>0xenergy</t>
  </si>
  <si>
    <t>CrystalDawn73nc</t>
  </si>
  <si>
    <t>NickEDavis</t>
  </si>
  <si>
    <t>prorauchfrei</t>
  </si>
  <si>
    <t>KroniklyLate421</t>
  </si>
  <si>
    <t>stanwin</t>
  </si>
  <si>
    <t>sampomattila</t>
  </si>
  <si>
    <t>Battenfield</t>
  </si>
  <si>
    <t>ASVPDV</t>
  </si>
  <si>
    <t>rajguruonline</t>
  </si>
  <si>
    <t>Leaks_a_lot</t>
  </si>
  <si>
    <t>PrafulSingh</t>
  </si>
  <si>
    <t>adamroney</t>
  </si>
  <si>
    <t>DanielHigdon</t>
  </si>
  <si>
    <t>junkyrose</t>
  </si>
  <si>
    <t>daud2121</t>
  </si>
  <si>
    <t>alexstrickland</t>
  </si>
  <si>
    <t>AkinoriKomi</t>
  </si>
  <si>
    <t>RVANOVA01</t>
  </si>
  <si>
    <t>goblue199</t>
  </si>
  <si>
    <t>CookCarter</t>
  </si>
  <si>
    <t>BillSodeman</t>
  </si>
  <si>
    <t>grvsmn</t>
  </si>
  <si>
    <t>hesham_raddah</t>
  </si>
  <si>
    <t>joshjob42</t>
  </si>
  <si>
    <t>kostralee</t>
  </si>
  <si>
    <t>Nick_FromBoston</t>
  </si>
  <si>
    <t>_TellEmZel</t>
  </si>
  <si>
    <t>SammyIsseyegh</t>
  </si>
  <si>
    <t>SiZ__________</t>
  </si>
  <si>
    <t>EarlyDavey</t>
  </si>
  <si>
    <t>tomashenkenhaf</t>
  </si>
  <si>
    <t>JustinSiegel1</t>
  </si>
  <si>
    <t>AHMED_HSZ</t>
  </si>
  <si>
    <t>emilycarolinexo</t>
  </si>
  <si>
    <t>alamri_p36</t>
  </si>
  <si>
    <t>omaralshihhi</t>
  </si>
  <si>
    <t>0xmcc</t>
  </si>
  <si>
    <t>SCTennisAcademy</t>
  </si>
  <si>
    <t>_wanderingloner</t>
  </si>
  <si>
    <t>takap_Cathpalug</t>
  </si>
  <si>
    <t>Loulou7578</t>
  </si>
  <si>
    <t>ArkMarketplace</t>
  </si>
  <si>
    <t>greentree061</t>
  </si>
  <si>
    <t>JennyViBb</t>
  </si>
  <si>
    <t>soumyasaxena_</t>
  </si>
  <si>
    <t>SuperOfMyHome</t>
  </si>
  <si>
    <t>djjewell11</t>
  </si>
  <si>
    <t>aass33533</t>
  </si>
  <si>
    <t>SamarKh55</t>
  </si>
  <si>
    <t>hamanzx</t>
  </si>
  <si>
    <t>McCombWriting</t>
  </si>
  <si>
    <t>VaporTent</t>
  </si>
  <si>
    <t>thejpeffect</t>
  </si>
  <si>
    <t>DaveEscondido</t>
  </si>
  <si>
    <t>jpetrichsr</t>
  </si>
  <si>
    <t>tumaestralu</t>
  </si>
  <si>
    <t>SullyFromHTown</t>
  </si>
  <si>
    <t>SuperDigitalUK</t>
  </si>
  <si>
    <t>BenoistPoire</t>
  </si>
  <si>
    <t>ahmedmedhat2199</t>
  </si>
  <si>
    <t>joshjuliuss</t>
  </si>
  <si>
    <t>andie_raven</t>
  </si>
  <si>
    <t>KarKatTrollin</t>
  </si>
  <si>
    <t>ali_mshwat</t>
  </si>
  <si>
    <t>ColtonFoster98</t>
  </si>
  <si>
    <t>ElJota98_</t>
  </si>
  <si>
    <t>GuptaUcsd</t>
  </si>
  <si>
    <t>LeahsLastNerve</t>
  </si>
  <si>
    <t>Jukseygirl</t>
  </si>
  <si>
    <t>RealJoshPerry</t>
  </si>
  <si>
    <t>Jyinxxed</t>
  </si>
  <si>
    <t>onuss_</t>
  </si>
  <si>
    <t>Vikasdevfinvest</t>
  </si>
  <si>
    <t>c0m0d0re</t>
  </si>
  <si>
    <t>verymuchrico</t>
  </si>
  <si>
    <t>smmagnatweet</t>
  </si>
  <si>
    <t>shellyinspires</t>
  </si>
  <si>
    <t>bayzz_tv</t>
  </si>
  <si>
    <t>Muhammedaliidag</t>
  </si>
  <si>
    <t>JimLink20</t>
  </si>
  <si>
    <t>_DAVID_HWI_</t>
  </si>
  <si>
    <t>TheNewsDotAsia</t>
  </si>
  <si>
    <t>erinvaldeztx</t>
  </si>
  <si>
    <t>HempHop</t>
  </si>
  <si>
    <t>maratonacomcafe</t>
  </si>
  <si>
    <t>WorldofAnshul</t>
  </si>
  <si>
    <t>LeanneBurch13</t>
  </si>
  <si>
    <t>Mrfreegiver</t>
  </si>
  <si>
    <t>gabhruinuk</t>
  </si>
  <si>
    <t>amrsekilly</t>
  </si>
  <si>
    <t>_olusegun01</t>
  </si>
  <si>
    <t>YongHeston</t>
  </si>
  <si>
    <t>DrunkPunchTv</t>
  </si>
  <si>
    <t>iamjayrone</t>
  </si>
  <si>
    <t>Don_Demeanor</t>
  </si>
  <si>
    <t>CoachAyman_</t>
  </si>
  <si>
    <t>kiyo_souzoku</t>
  </si>
  <si>
    <t>1337Renegade</t>
  </si>
  <si>
    <t>messengerxio</t>
  </si>
  <si>
    <t>simblrtv</t>
  </si>
  <si>
    <t>TYRA4A1</t>
  </si>
  <si>
    <t>MagicalHQ</t>
  </si>
  <si>
    <t>Binyousef91</t>
  </si>
  <si>
    <t>kellycwilde</t>
  </si>
  <si>
    <t>PrivacyForUsAll</t>
  </si>
  <si>
    <t>imp_romani</t>
  </si>
  <si>
    <t>antarestuned</t>
  </si>
  <si>
    <t>Rubrum20</t>
  </si>
  <si>
    <t>PerfumesRoom</t>
  </si>
  <si>
    <t>Faye888_A_A</t>
  </si>
  <si>
    <t>vit0qeDyg56</t>
  </si>
  <si>
    <t>VikrantSant3</t>
  </si>
  <si>
    <t>OkageOrder</t>
  </si>
  <si>
    <t>ProofofSteak911</t>
  </si>
  <si>
    <t>JasonBohlke</t>
  </si>
  <si>
    <t>dhruvtripath</t>
  </si>
  <si>
    <t>alovedrama</t>
  </si>
  <si>
    <t>gerardocarriqu3</t>
  </si>
  <si>
    <t>brittstocks11</t>
  </si>
  <si>
    <t>GoTheSandboxGo</t>
  </si>
  <si>
    <t>FPSlace</t>
  </si>
  <si>
    <t>syurou_sanjushi</t>
  </si>
  <si>
    <t>moonplex_eth</t>
  </si>
  <si>
    <t>NftAntiquity</t>
  </si>
  <si>
    <t>peonytmy</t>
  </si>
  <si>
    <t>yangyu312</t>
  </si>
  <si>
    <t>estMihnea</t>
  </si>
  <si>
    <t>societal_xyz</t>
  </si>
  <si>
    <t>alshehriahmad01</t>
  </si>
  <si>
    <t>nana__77v</t>
  </si>
  <si>
    <t>Famleeman1</t>
  </si>
  <si>
    <t>CPasslick</t>
  </si>
  <si>
    <t>OfficialTailz</t>
  </si>
  <si>
    <t>clem67500</t>
  </si>
  <si>
    <t>AbovetheLine22</t>
  </si>
  <si>
    <t>Hakan_yksk</t>
  </si>
  <si>
    <t>mikuru_arrow1</t>
  </si>
  <si>
    <t>Saxman94455671</t>
  </si>
  <si>
    <t>TCSYoda</t>
  </si>
  <si>
    <t>ShirleeBaner</t>
  </si>
  <si>
    <t>parodynickadams</t>
  </si>
  <si>
    <t>tsundoku1987</t>
  </si>
  <si>
    <t>Outsider2023</t>
  </si>
  <si>
    <t>OverlordNews</t>
  </si>
  <si>
    <t>K_Dr_990</t>
  </si>
  <si>
    <t>CharlemagneWest</t>
  </si>
  <si>
    <t>Pocket7878</t>
  </si>
  <si>
    <t>maxamillion</t>
  </si>
  <si>
    <t>kunigaku</t>
  </si>
  <si>
    <t>JonathanNapier</t>
  </si>
  <si>
    <t>deanphil</t>
  </si>
  <si>
    <t>bccloutier</t>
  </si>
  <si>
    <t>TheNickSutton</t>
  </si>
  <si>
    <t>_MaryAnnMiller</t>
  </si>
  <si>
    <t>keithmmichaud</t>
  </si>
  <si>
    <t>RobinBarrow</t>
  </si>
  <si>
    <t>mrhollaman</t>
  </si>
  <si>
    <t>jkntji</t>
  </si>
  <si>
    <t>kevinzarabi</t>
  </si>
  <si>
    <t>Arrowhead_Chief</t>
  </si>
  <si>
    <t>LinkBechtel</t>
  </si>
  <si>
    <t>hakeem_b2012</t>
  </si>
  <si>
    <t>sierramc89</t>
  </si>
  <si>
    <t>paulsiccha</t>
  </si>
  <si>
    <t>jkramlich</t>
  </si>
  <si>
    <t>NhlamuloM</t>
  </si>
  <si>
    <t>manndey</t>
  </si>
  <si>
    <t>Z_jnobi</t>
  </si>
  <si>
    <t>LyricsinHD</t>
  </si>
  <si>
    <t>coreycanestrare</t>
  </si>
  <si>
    <t>RetakeCTRL</t>
  </si>
  <si>
    <t>CountBracula</t>
  </si>
  <si>
    <t>l7o</t>
  </si>
  <si>
    <t>28WPender</t>
  </si>
  <si>
    <t>vendan20</t>
  </si>
  <si>
    <t>RouvenKeller</t>
  </si>
  <si>
    <t>mikebaida</t>
  </si>
  <si>
    <t>iamnewtro</t>
  </si>
  <si>
    <t>RPeters513</t>
  </si>
  <si>
    <t>Lobbyistdk</t>
  </si>
  <si>
    <t>merveakbs</t>
  </si>
  <si>
    <t>travisctravels</t>
  </si>
  <si>
    <t>yoshiharu52</t>
  </si>
  <si>
    <t>Slaycy_13</t>
  </si>
  <si>
    <t>Jackson__1228</t>
  </si>
  <si>
    <t>georgeforbis</t>
  </si>
  <si>
    <t>novihardians</t>
  </si>
  <si>
    <t>mteteri</t>
  </si>
  <si>
    <t>charliehinojosa</t>
  </si>
  <si>
    <t>AppldSymphonics</t>
  </si>
  <si>
    <t>mhefny1</t>
  </si>
  <si>
    <t>Mezmar12</t>
  </si>
  <si>
    <t>Franciscoeb9</t>
  </si>
  <si>
    <t>live4offrd</t>
  </si>
  <si>
    <t>Thejenkins13</t>
  </si>
  <si>
    <t>teddyjungreis</t>
  </si>
  <si>
    <t>kikatek</t>
  </si>
  <si>
    <t>TakiKazuya__</t>
  </si>
  <si>
    <t>Nxiir</t>
  </si>
  <si>
    <t>osmanjero</t>
  </si>
  <si>
    <t>DrXenaAlQahtani</t>
  </si>
  <si>
    <t>jeromebouba</t>
  </si>
  <si>
    <t>jamz82277</t>
  </si>
  <si>
    <t>staleyr</t>
  </si>
  <si>
    <t>yusjobarteh</t>
  </si>
  <si>
    <t>myfady</t>
  </si>
  <si>
    <t>CuzzntE</t>
  </si>
  <si>
    <t>CoachMaski</t>
  </si>
  <si>
    <t>joalraca80</t>
  </si>
  <si>
    <t>thecountyboss</t>
  </si>
  <si>
    <t>haileycryan</t>
  </si>
  <si>
    <t>ryo1_lyft</t>
  </si>
  <si>
    <t>jackpchapman</t>
  </si>
  <si>
    <t>onlyjuansom</t>
  </si>
  <si>
    <t>Nasalahmad80</t>
  </si>
  <si>
    <t>gregburt10</t>
  </si>
  <si>
    <t>ShiningArowsR17</t>
  </si>
  <si>
    <t>1Muuu</t>
  </si>
  <si>
    <t>mister_LLAMA3</t>
  </si>
  <si>
    <t>TheMickGowan</t>
  </si>
  <si>
    <t>successagencyco</t>
  </si>
  <si>
    <t>MMendez198513</t>
  </si>
  <si>
    <t>hoanngothanh</t>
  </si>
  <si>
    <t>Staria_004</t>
  </si>
  <si>
    <t>_SALSAUD11</t>
  </si>
  <si>
    <t>thegarden_den</t>
  </si>
  <si>
    <t>rnchpmn</t>
  </si>
  <si>
    <t>agnieszka_pilat</t>
  </si>
  <si>
    <t>thesamizgi</t>
  </si>
  <si>
    <t>Ilecoapp</t>
  </si>
  <si>
    <t>tellomtion</t>
  </si>
  <si>
    <t>9_3lan</t>
  </si>
  <si>
    <t>rainbow_seven39</t>
  </si>
  <si>
    <t>Idreeskhan890</t>
  </si>
  <si>
    <t>TheBIIAB</t>
  </si>
  <si>
    <t>Joebuckles4</t>
  </si>
  <si>
    <t>GibberOZ</t>
  </si>
  <si>
    <t>Found2BMissing</t>
  </si>
  <si>
    <t>coachanderson12</t>
  </si>
  <si>
    <t>ABDULLAHALWAN8</t>
  </si>
  <si>
    <t>avaphoenix_</t>
  </si>
  <si>
    <t>AmeerGowayed</t>
  </si>
  <si>
    <t>AquiferOrg</t>
  </si>
  <si>
    <t>ImNegativeZero</t>
  </si>
  <si>
    <t>legendokama</t>
  </si>
  <si>
    <t>RobertRaczyski1</t>
  </si>
  <si>
    <t>cryptoxiao1127</t>
  </si>
  <si>
    <t>RratedHorror</t>
  </si>
  <si>
    <t>Lxcyna</t>
  </si>
  <si>
    <t>thesaviors007</t>
  </si>
  <si>
    <t>fernandopesto</t>
  </si>
  <si>
    <t>sjors_lemniscap</t>
  </si>
  <si>
    <t>C4ssp</t>
  </si>
  <si>
    <t>imrealhandsome</t>
  </si>
  <si>
    <t>nyaaaaaa91</t>
  </si>
  <si>
    <t>Jack_D_Mills</t>
  </si>
  <si>
    <t>nancy28517010</t>
  </si>
  <si>
    <t>ayigitmaden</t>
  </si>
  <si>
    <t>ChapraVinner</t>
  </si>
  <si>
    <t>MySmartCrypto19</t>
  </si>
  <si>
    <t>redbaro93977318</t>
  </si>
  <si>
    <t>happy2please2</t>
  </si>
  <si>
    <t>ItzBFG</t>
  </si>
  <si>
    <t>bholc646</t>
  </si>
  <si>
    <t>iamworldrichest</t>
  </si>
  <si>
    <t>Lucascetar</t>
  </si>
  <si>
    <t>Kume0077</t>
  </si>
  <si>
    <t>makeroftools</t>
  </si>
  <si>
    <t>jadeparkhill</t>
  </si>
  <si>
    <t>sens_sports85</t>
  </si>
  <si>
    <t>RokaToons</t>
  </si>
  <si>
    <t>maosredbook</t>
  </si>
  <si>
    <t>hollywoodbrown_</t>
  </si>
  <si>
    <t>cafeQueen8</t>
  </si>
  <si>
    <t>florence_paget</t>
  </si>
  <si>
    <t>BDHEA_</t>
  </si>
  <si>
    <t>GregorZagorc</t>
  </si>
  <si>
    <t>Team304WV</t>
  </si>
  <si>
    <t>mayu3JUNHO125</t>
  </si>
  <si>
    <t>MyakuNanashi</t>
  </si>
  <si>
    <t>eladlgrp</t>
  </si>
  <si>
    <t>DrLouisCappelli</t>
  </si>
  <si>
    <t>alarabifabrics</t>
  </si>
  <si>
    <t>reality2mydream</t>
  </si>
  <si>
    <t>Willie_Nickson4</t>
  </si>
  <si>
    <t>mycroftbholmes</t>
  </si>
  <si>
    <t>PanCryptoZaddy</t>
  </si>
  <si>
    <t>JeffryGonzlez6</t>
  </si>
  <si>
    <t>MrUnicorn_Eth</t>
  </si>
  <si>
    <t>NFTcooin</t>
  </si>
  <si>
    <t>Boss_sssss2</t>
  </si>
  <si>
    <t>0xIceman</t>
  </si>
  <si>
    <t>YBGHOSTY</t>
  </si>
  <si>
    <t>pikashusbandd</t>
  </si>
  <si>
    <t>abdxuniFN</t>
  </si>
  <si>
    <t>GurufocusC</t>
  </si>
  <si>
    <t>ClashCityTV</t>
  </si>
  <si>
    <t>Gregory_NC</t>
  </si>
  <si>
    <t>creamceline</t>
  </si>
  <si>
    <t>MissyBouche8</t>
  </si>
  <si>
    <t>Feline_Obsessed</t>
  </si>
  <si>
    <t>Zoomsneaks</t>
  </si>
  <si>
    <t>dave_dde_</t>
  </si>
  <si>
    <t>JannyloveG</t>
  </si>
  <si>
    <t>posi_nation</t>
  </si>
  <si>
    <t>inokichi1331</t>
  </si>
  <si>
    <t>seehearspeaknow</t>
  </si>
  <si>
    <t>CWrightTx</t>
  </si>
  <si>
    <t>Duopoly_Killer</t>
  </si>
  <si>
    <t>TheRedOwl</t>
  </si>
  <si>
    <t>pyles555</t>
  </si>
  <si>
    <t>Bermannio</t>
  </si>
  <si>
    <t>BeauDSchultz</t>
  </si>
  <si>
    <t>CarvoeiroBranco</t>
  </si>
  <si>
    <t>jcummings1974</t>
  </si>
  <si>
    <t>GideonM</t>
  </si>
  <si>
    <t>kevola</t>
  </si>
  <si>
    <t>TheMattLeighton</t>
  </si>
  <si>
    <t>mikeredes</t>
  </si>
  <si>
    <t>soonermark</t>
  </si>
  <si>
    <t>mattcolella</t>
  </si>
  <si>
    <t>LDC_Rally</t>
  </si>
  <si>
    <t>Daphne999</t>
  </si>
  <si>
    <t>TweetCoco</t>
  </si>
  <si>
    <t>JYPSYEYE</t>
  </si>
  <si>
    <t>MichaelMule</t>
  </si>
  <si>
    <t>HeyBradyDeluxe</t>
  </si>
  <si>
    <t>coachseeberger</t>
  </si>
  <si>
    <t>OPSID_</t>
  </si>
  <si>
    <t>rajgopalsinghal</t>
  </si>
  <si>
    <t>jonsuarezdj</t>
  </si>
  <si>
    <t>takanorim_</t>
  </si>
  <si>
    <t>StormysDaddy</t>
  </si>
  <si>
    <t>DillonNNetflix</t>
  </si>
  <si>
    <t>olgaaprilias</t>
  </si>
  <si>
    <t>VLCspeaks</t>
  </si>
  <si>
    <t>kariyama777</t>
  </si>
  <si>
    <t>rprasad5</t>
  </si>
  <si>
    <t>riccky10</t>
  </si>
  <si>
    <t>oahzleoj</t>
  </si>
  <si>
    <t>journovox9</t>
  </si>
  <si>
    <t>FlexRule</t>
  </si>
  <si>
    <t>astein13</t>
  </si>
  <si>
    <t>PrestonWalker1</t>
  </si>
  <si>
    <t>Jerseys_BRAT</t>
  </si>
  <si>
    <t>yo_naomi</t>
  </si>
  <si>
    <t>VivianBarliza</t>
  </si>
  <si>
    <t>GrandFudder</t>
  </si>
  <si>
    <t>AzizMojil</t>
  </si>
  <si>
    <t>dudu_ksa</t>
  </si>
  <si>
    <t>tauqeershah1</t>
  </si>
  <si>
    <t>aiyaa_xx</t>
  </si>
  <si>
    <t>juanjosecano</t>
  </si>
  <si>
    <t>MikeMarkoff</t>
  </si>
  <si>
    <t>brianjoos</t>
  </si>
  <si>
    <t>jrlondon14</t>
  </si>
  <si>
    <t>AlejoMorenoL3</t>
  </si>
  <si>
    <t>RDuraihem</t>
  </si>
  <si>
    <t>Hulyacoaching</t>
  </si>
  <si>
    <t>cbomar_3</t>
  </si>
  <si>
    <t>MaxKorlaar</t>
  </si>
  <si>
    <t>CyndaWott</t>
  </si>
  <si>
    <t>mkhuramidrees</t>
  </si>
  <si>
    <t>TheAtheistJCW</t>
  </si>
  <si>
    <t>youngstacksz22</t>
  </si>
  <si>
    <t>SirArbitrage_</t>
  </si>
  <si>
    <t>D_A_76</t>
  </si>
  <si>
    <t>MyLifeRealQuick</t>
  </si>
  <si>
    <t>ss_mk109</t>
  </si>
  <si>
    <t>top_nexus</t>
  </si>
  <si>
    <t>Rojrpina</t>
  </si>
  <si>
    <t>Shamrokh00</t>
  </si>
  <si>
    <t>abdullah1muaddi</t>
  </si>
  <si>
    <t>darrensgibson</t>
  </si>
  <si>
    <t>prettilungz</t>
  </si>
  <si>
    <t>capsule_nine</t>
  </si>
  <si>
    <t>OpulentCoffee</t>
  </si>
  <si>
    <t>surbhiastrology</t>
  </si>
  <si>
    <t>lucianogoal</t>
  </si>
  <si>
    <t>NecTaZz</t>
  </si>
  <si>
    <t>_ShonD_</t>
  </si>
  <si>
    <t>haruka5569</t>
  </si>
  <si>
    <t>hnmcdonaugh</t>
  </si>
  <si>
    <t>mizuff_k</t>
  </si>
  <si>
    <t>cherylsspears</t>
  </si>
  <si>
    <t>myusufsakli</t>
  </si>
  <si>
    <t>hopeful45890551</t>
  </si>
  <si>
    <t>clay_dunning</t>
  </si>
  <si>
    <t>Om3gAmouse</t>
  </si>
  <si>
    <t>sxmba_cs</t>
  </si>
  <si>
    <t>aaronbuildsmeta</t>
  </si>
  <si>
    <t>realJohnDeCarlo</t>
  </si>
  <si>
    <t>ChishtiAKC</t>
  </si>
  <si>
    <t>soulmaker2ptO</t>
  </si>
  <si>
    <t>sammypav</t>
  </si>
  <si>
    <t>alibaysalli</t>
  </si>
  <si>
    <t>fitandblue</t>
  </si>
  <si>
    <t>coach_exec</t>
  </si>
  <si>
    <t>KFarhadpour</t>
  </si>
  <si>
    <t>7zn4e</t>
  </si>
  <si>
    <t>thesirshah</t>
  </si>
  <si>
    <t>PastorTanyaBake</t>
  </si>
  <si>
    <t>alfallasi_</t>
  </si>
  <si>
    <t>shehzadhassam</t>
  </si>
  <si>
    <t>alok_zordar</t>
  </si>
  <si>
    <t>tpcoach50</t>
  </si>
  <si>
    <t>0xtlt</t>
  </si>
  <si>
    <t>aztechsupreme</t>
  </si>
  <si>
    <t>BeamMeUpScotee</t>
  </si>
  <si>
    <t>nishikawa0924</t>
  </si>
  <si>
    <t>ThomasRolison</t>
  </si>
  <si>
    <t>yoshibo_taisa</t>
  </si>
  <si>
    <t>Charlene0328</t>
  </si>
  <si>
    <t>latrikdunet</t>
  </si>
  <si>
    <t>_urs_dev</t>
  </si>
  <si>
    <t>610energy</t>
  </si>
  <si>
    <t>ip_poke</t>
  </si>
  <si>
    <t>Mikekevingill2</t>
  </si>
  <si>
    <t>R_Fideel</t>
  </si>
  <si>
    <t>RakanAtyani</t>
  </si>
  <si>
    <t>CavellHR</t>
  </si>
  <si>
    <t>3teiq_</t>
  </si>
  <si>
    <t>MoSa7d</t>
  </si>
  <si>
    <t>Battletested81</t>
  </si>
  <si>
    <t>strawhatcrypto</t>
  </si>
  <si>
    <t>Lenna_S_Tycoon</t>
  </si>
  <si>
    <t>the_berg_gmi</t>
  </si>
  <si>
    <t>LTCPLANNINGNEWS</t>
  </si>
  <si>
    <t>JayManikpuri2</t>
  </si>
  <si>
    <t>kingsportsent</t>
  </si>
  <si>
    <t>TheRyanBontorno</t>
  </si>
  <si>
    <t>DaisukeHoriguc2</t>
  </si>
  <si>
    <t>Daddy_Mention</t>
  </si>
  <si>
    <t>ObnoxiousFumes2</t>
  </si>
  <si>
    <t>PendragonMR</t>
  </si>
  <si>
    <t>michael0826us</t>
  </si>
  <si>
    <t>McVibeMedia1</t>
  </si>
  <si>
    <t>rjack1017</t>
  </si>
  <si>
    <t>ThePatriotWolf</t>
  </si>
  <si>
    <t>mzaragozas</t>
  </si>
  <si>
    <t>Legacy_ias</t>
  </si>
  <si>
    <t>BowDarrow</t>
  </si>
  <si>
    <t>lexitweet_</t>
  </si>
  <si>
    <t>TMenachemson1</t>
  </si>
  <si>
    <t>YasirSkn</t>
  </si>
  <si>
    <t>futuristicbosss</t>
  </si>
  <si>
    <t>ChelloMCFC</t>
  </si>
  <si>
    <t>yoko_kagano</t>
  </si>
  <si>
    <t>MsPrettyNookie</t>
  </si>
  <si>
    <t>ezekiel_zeff</t>
  </si>
  <si>
    <t>LightWebsMPH</t>
  </si>
  <si>
    <t>chuck_nicklaus</t>
  </si>
  <si>
    <t>TipzyPG</t>
  </si>
  <si>
    <t>GaizkaAtxa</t>
  </si>
  <si>
    <t>Edwizkid87</t>
  </si>
  <si>
    <t>racspage</t>
  </si>
  <si>
    <t>King__Bullion</t>
  </si>
  <si>
    <t>AUSAttorney</t>
  </si>
  <si>
    <t>BowTiedKrill</t>
  </si>
  <si>
    <t>iamsilvabella</t>
  </si>
  <si>
    <t>SOLA_tie</t>
  </si>
  <si>
    <t>Pokatok_Fest</t>
  </si>
  <si>
    <t>ErtanSezginerr</t>
  </si>
  <si>
    <t>SarahTheNemots</t>
  </si>
  <si>
    <t>abuazooz018</t>
  </si>
  <si>
    <t>AwkwardAngleYT</t>
  </si>
  <si>
    <t>H0RSE0ASIS</t>
  </si>
  <si>
    <t>Nigdyc</t>
  </si>
  <si>
    <t>amoghavarshajs</t>
  </si>
  <si>
    <t>twitchNAPK1N_</t>
  </si>
  <si>
    <t>RedDirtCountry1</t>
  </si>
  <si>
    <t>SFClimateWeek</t>
  </si>
  <si>
    <t>RecordCitizens</t>
  </si>
  <si>
    <t>sdyll1</t>
  </si>
  <si>
    <t>ParcelFlow</t>
  </si>
  <si>
    <t>rsbalihp</t>
  </si>
  <si>
    <t>bloctale</t>
  </si>
  <si>
    <t>rvscvnx</t>
  </si>
  <si>
    <t>AstanaIntlForum</t>
  </si>
  <si>
    <t>ThePooChain</t>
  </si>
  <si>
    <t>ThomasTheriault</t>
  </si>
  <si>
    <t>aruga_h</t>
  </si>
  <si>
    <t>brknpar</t>
  </si>
  <si>
    <t>CaptainQ</t>
  </si>
  <si>
    <t>szeyian</t>
  </si>
  <si>
    <t>Caroltine</t>
  </si>
  <si>
    <t>john_rhodes</t>
  </si>
  <si>
    <t>LloydChiro</t>
  </si>
  <si>
    <t>theopinionline</t>
  </si>
  <si>
    <t>noragasparr</t>
  </si>
  <si>
    <t>edisonjoseph</t>
  </si>
  <si>
    <t>DiaHands2021</t>
  </si>
  <si>
    <t>PeeZee_Director</t>
  </si>
  <si>
    <t>TheDavidNava</t>
  </si>
  <si>
    <t>Awhana</t>
  </si>
  <si>
    <t>JuanAndresB</t>
  </si>
  <si>
    <t>nwihomes4sale</t>
  </si>
  <si>
    <t>berzantemiz</t>
  </si>
  <si>
    <t>lucasmillen</t>
  </si>
  <si>
    <t>aan_anugrah24</t>
  </si>
  <si>
    <t>LuisWenzel</t>
  </si>
  <si>
    <t>BubbaPudding</t>
  </si>
  <si>
    <t>bradleyhamner</t>
  </si>
  <si>
    <t>Stripweave</t>
  </si>
  <si>
    <t>rajshrestha75</t>
  </si>
  <si>
    <t>niinaabr</t>
  </si>
  <si>
    <t>TravisAllenHall</t>
  </si>
  <si>
    <t>1mosthated__</t>
  </si>
  <si>
    <t>kevbarona</t>
  </si>
  <si>
    <t>MetaCollecta</t>
  </si>
  <si>
    <t>ebertbaos</t>
  </si>
  <si>
    <t>Thameralshaya</t>
  </si>
  <si>
    <t>Nick_Meagher</t>
  </si>
  <si>
    <t>as_alghamdi</t>
  </si>
  <si>
    <t>TheNinoDaniel</t>
  </si>
  <si>
    <t>apeordi</t>
  </si>
  <si>
    <t>mohdalzayer</t>
  </si>
  <si>
    <t>zsayanz</t>
  </si>
  <si>
    <t>JTTHECHOSENONE</t>
  </si>
  <si>
    <t>HarryGrammer</t>
  </si>
  <si>
    <t>emadalsahhaf1</t>
  </si>
  <si>
    <t>ihcr</t>
  </si>
  <si>
    <t>TheGeorge1710</t>
  </si>
  <si>
    <t>Darcestyles96</t>
  </si>
  <si>
    <t>Sankalp1703</t>
  </si>
  <si>
    <t>ENG_HMH</t>
  </si>
  <si>
    <t>GedonyFontil</t>
  </si>
  <si>
    <t>mabumoati</t>
  </si>
  <si>
    <t>DrorBenNaim</t>
  </si>
  <si>
    <t>iamTruveli</t>
  </si>
  <si>
    <t>niyahjane</t>
  </si>
  <si>
    <t>UMoertl</t>
  </si>
  <si>
    <t>fnkydope</t>
  </si>
  <si>
    <t>Diehydra</t>
  </si>
  <si>
    <t>heat_1nt</t>
  </si>
  <si>
    <t>JasonBarryGolf</t>
  </si>
  <si>
    <t>melendezmarco12</t>
  </si>
  <si>
    <t>charlie84934047</t>
  </si>
  <si>
    <t>ii_mayuko_rinoa</t>
  </si>
  <si>
    <t>daveygolds</t>
  </si>
  <si>
    <t>Brennan_Showers</t>
  </si>
  <si>
    <t>jjessse</t>
  </si>
  <si>
    <t>ATRifenburg</t>
  </si>
  <si>
    <t>AdrianZublin</t>
  </si>
  <si>
    <t>nihalnova</t>
  </si>
  <si>
    <t>oakmac1</t>
  </si>
  <si>
    <t>ImRishiSood</t>
  </si>
  <si>
    <t>Rings0fSaturn2k</t>
  </si>
  <si>
    <t>ZEYU6119</t>
  </si>
  <si>
    <t>CrystalFouch</t>
  </si>
  <si>
    <t>kaushal35804389</t>
  </si>
  <si>
    <t>YamilAmedAbud</t>
  </si>
  <si>
    <t>MarchelloZav</t>
  </si>
  <si>
    <t>Siidv2</t>
  </si>
  <si>
    <t>Trey3025</t>
  </si>
  <si>
    <t>rajeshwari1409</t>
  </si>
  <si>
    <t>AlebogadoOk</t>
  </si>
  <si>
    <t>Pete_Ward1</t>
  </si>
  <si>
    <t>ClaudioFMW</t>
  </si>
  <si>
    <t>OMARIYONHARRIS</t>
  </si>
  <si>
    <t>saolinigm</t>
  </si>
  <si>
    <t>j_stonemountain</t>
  </si>
  <si>
    <t>steaua007</t>
  </si>
  <si>
    <t>EritraShikor</t>
  </si>
  <si>
    <t>peter_triantos</t>
  </si>
  <si>
    <t>Romie23_</t>
  </si>
  <si>
    <t>_jasonholloway</t>
  </si>
  <si>
    <t>dejamls</t>
  </si>
  <si>
    <t>KentraHagatra</t>
  </si>
  <si>
    <t>MrLG82</t>
  </si>
  <si>
    <t>Henson_Security</t>
  </si>
  <si>
    <t>texm98aolcom1</t>
  </si>
  <si>
    <t>clarkyval</t>
  </si>
  <si>
    <t>Frederica__k</t>
  </si>
  <si>
    <t>KingPromzyy</t>
  </si>
  <si>
    <t>darshaaaay</t>
  </si>
  <si>
    <t>aprilsongbird99</t>
  </si>
  <si>
    <t>Chilli_Crypto</t>
  </si>
  <si>
    <t>rw77ii</t>
  </si>
  <si>
    <t>Enahm_hof</t>
  </si>
  <si>
    <t>ARealzOfficial</t>
  </si>
  <si>
    <t>PegasusCommand</t>
  </si>
  <si>
    <t>efcq_</t>
  </si>
  <si>
    <t>karoreenak</t>
  </si>
  <si>
    <t>Fraserrk_</t>
  </si>
  <si>
    <t>ColoradSwim</t>
  </si>
  <si>
    <t>JerryJ2828</t>
  </si>
  <si>
    <t>SeibertKen</t>
  </si>
  <si>
    <t>jamesustby</t>
  </si>
  <si>
    <t>coast_code</t>
  </si>
  <si>
    <t>ErikWestre</t>
  </si>
  <si>
    <t>TresCorvos</t>
  </si>
  <si>
    <t>CAPRAW_designs</t>
  </si>
  <si>
    <t>gehtohne</t>
  </si>
  <si>
    <t>11202011t</t>
  </si>
  <si>
    <t>AR_LAW_FIRM</t>
  </si>
  <si>
    <t>dir_et_ich</t>
  </si>
  <si>
    <t>KreitzmanAdam</t>
  </si>
  <si>
    <t>Ahlam_o2t</t>
  </si>
  <si>
    <t>BLACKXOIV</t>
  </si>
  <si>
    <t>investingbff</t>
  </si>
  <si>
    <t>OINJ_GAME</t>
  </si>
  <si>
    <t>DJPark42446576</t>
  </si>
  <si>
    <t>TheKoyoteJag</t>
  </si>
  <si>
    <t>rational_please</t>
  </si>
  <si>
    <t>BenipayoMarc</t>
  </si>
  <si>
    <t>varientfr</t>
  </si>
  <si>
    <t>hh220212</t>
  </si>
  <si>
    <t>TradingITMinc</t>
  </si>
  <si>
    <t>yamaneko_zz</t>
  </si>
  <si>
    <t>sophistjohn</t>
  </si>
  <si>
    <t>ChrisDi51750036</t>
  </si>
  <si>
    <t>CryptoLove_BTC</t>
  </si>
  <si>
    <t>redgtarp</t>
  </si>
  <si>
    <t>sureshotjohn</t>
  </si>
  <si>
    <t>huseyinakkk</t>
  </si>
  <si>
    <t>betsybug354</t>
  </si>
  <si>
    <t>Echo_Pandy</t>
  </si>
  <si>
    <t>PrototypeLive</t>
  </si>
  <si>
    <t>karasuma_nri</t>
  </si>
  <si>
    <t>Witch_Doctor431</t>
  </si>
  <si>
    <t>Dozobwoii</t>
  </si>
  <si>
    <t>journlist_gold</t>
  </si>
  <si>
    <t>NieuxSociety</t>
  </si>
  <si>
    <t>_uuelz</t>
  </si>
  <si>
    <t>paveleth_</t>
  </si>
  <si>
    <t>AMdatalakehouse</t>
  </si>
  <si>
    <t>tonakai79780674</t>
  </si>
  <si>
    <t>IDOLotakusan</t>
  </si>
  <si>
    <t>ThomasCampMAGA</t>
  </si>
  <si>
    <t>OverwaySteve</t>
  </si>
  <si>
    <t>deercomposed</t>
  </si>
  <si>
    <t>Mrs__Autumn</t>
  </si>
  <si>
    <t>1DBelgiqueNews</t>
  </si>
  <si>
    <t>WiretapMediaCa</t>
  </si>
  <si>
    <t>ALNOORIl</t>
  </si>
  <si>
    <t>MaxPrepsPA</t>
  </si>
  <si>
    <t>420_gifted</t>
  </si>
  <si>
    <t>HADCHARLI</t>
  </si>
  <si>
    <t>SILVERSTEALTH1</t>
  </si>
  <si>
    <t>Daniellatomicd</t>
  </si>
  <si>
    <t>haeleetxt</t>
  </si>
  <si>
    <t>GMoneyImadiyi</t>
  </si>
  <si>
    <t>themartinlilly</t>
  </si>
  <si>
    <t>abeltan</t>
  </si>
  <si>
    <t>nikitabe</t>
  </si>
  <si>
    <t>krahe</t>
  </si>
  <si>
    <t>jcpoling</t>
  </si>
  <si>
    <t>devarshi</t>
  </si>
  <si>
    <t>ToddStone</t>
  </si>
  <si>
    <t>Floodlight</t>
  </si>
  <si>
    <t>ardenpm</t>
  </si>
  <si>
    <t>Owzzz</t>
  </si>
  <si>
    <t>fawx</t>
  </si>
  <si>
    <t>Bealesworld</t>
  </si>
  <si>
    <t>koycarraway</t>
  </si>
  <si>
    <t>Sirhan23</t>
  </si>
  <si>
    <t>PilotswifePA</t>
  </si>
  <si>
    <t>jkclem</t>
  </si>
  <si>
    <t>rrshum</t>
  </si>
  <si>
    <t>DenisMcFarlane</t>
  </si>
  <si>
    <t>marlonmisra</t>
  </si>
  <si>
    <t>sppaulo</t>
  </si>
  <si>
    <t>davidgtodd</t>
  </si>
  <si>
    <t>Matic1k</t>
  </si>
  <si>
    <t>StevenMaass</t>
  </si>
  <si>
    <t>UsamaAzizPK</t>
  </si>
  <si>
    <t>jegillikin</t>
  </si>
  <si>
    <t>simakoro</t>
  </si>
  <si>
    <t>rdfc</t>
  </si>
  <si>
    <t>LeBuff_R</t>
  </si>
  <si>
    <t>bradyal02</t>
  </si>
  <si>
    <t>JoanAndTheRoses</t>
  </si>
  <si>
    <t>Yordi_Cruz10</t>
  </si>
  <si>
    <t>bonyuppal</t>
  </si>
  <si>
    <t>amiralumbly</t>
  </si>
  <si>
    <t>CaglarCali</t>
  </si>
  <si>
    <t>j_s__j</t>
  </si>
  <si>
    <t>annecatadora</t>
  </si>
  <si>
    <t>tactic_taco</t>
  </si>
  <si>
    <t>MikeJudeLarocca</t>
  </si>
  <si>
    <t>CKeefeShea</t>
  </si>
  <si>
    <t>BHarrisonEsq</t>
  </si>
  <si>
    <t>CydneyMar</t>
  </si>
  <si>
    <t>mm89ad</t>
  </si>
  <si>
    <t>marcel_nfts</t>
  </si>
  <si>
    <t>MarcoIlardi</t>
  </si>
  <si>
    <t>papiflorida</t>
  </si>
  <si>
    <t>Abhishek_oss</t>
  </si>
  <si>
    <t>sumitoufu</t>
  </si>
  <si>
    <t>pijo_top</t>
  </si>
  <si>
    <t>AustinCalladine</t>
  </si>
  <si>
    <t>MrMagnusIn3G</t>
  </si>
  <si>
    <t>MiraclesShower</t>
  </si>
  <si>
    <t>thejoefoxx</t>
  </si>
  <si>
    <t>_StunnaGotBandz</t>
  </si>
  <si>
    <t>Plinares88</t>
  </si>
  <si>
    <t>LatinxAdolf</t>
  </si>
  <si>
    <t>Loxenderfx</t>
  </si>
  <si>
    <t>jppandesv</t>
  </si>
  <si>
    <t>jirsa1616</t>
  </si>
  <si>
    <t>Erix05</t>
  </si>
  <si>
    <t>MotivatedMoore</t>
  </si>
  <si>
    <t>NumTheKagtus</t>
  </si>
  <si>
    <t>StikkiLawndart</t>
  </si>
  <si>
    <t>orfjim</t>
  </si>
  <si>
    <t>pat_shee11</t>
  </si>
  <si>
    <t>aymanalem99</t>
  </si>
  <si>
    <t>a2bek</t>
  </si>
  <si>
    <t>haptic_chris</t>
  </si>
  <si>
    <t>mattderron</t>
  </si>
  <si>
    <t>AxlTruth</t>
  </si>
  <si>
    <t>DinkoDinkov86</t>
  </si>
  <si>
    <t>Markuson65</t>
  </si>
  <si>
    <t>BelialraelVT</t>
  </si>
  <si>
    <t>noble4crypto</t>
  </si>
  <si>
    <t>mindareaaa</t>
  </si>
  <si>
    <t>harukasunoma</t>
  </si>
  <si>
    <t>lizaduco</t>
  </si>
  <si>
    <t>Real__State</t>
  </si>
  <si>
    <t>khordistic</t>
  </si>
  <si>
    <t>ChaseSkulldog</t>
  </si>
  <si>
    <t>Hala___55</t>
  </si>
  <si>
    <t>RzGjoker05</t>
  </si>
  <si>
    <t>RichKidCovers</t>
  </si>
  <si>
    <t>LeMagazinePhoto</t>
  </si>
  <si>
    <t>goldenchildgate</t>
  </si>
  <si>
    <t>pyon_5963</t>
  </si>
  <si>
    <t>RMA__ZZ</t>
  </si>
  <si>
    <t>raynerjaeliu</t>
  </si>
  <si>
    <t>politicswarblog</t>
  </si>
  <si>
    <t>vElastiqs</t>
  </si>
  <si>
    <t>PastorMFurse</t>
  </si>
  <si>
    <t>GeminiJJCicero</t>
  </si>
  <si>
    <t>Dominanski</t>
  </si>
  <si>
    <t>HeatleyBros</t>
  </si>
  <si>
    <t>weare_LEAD</t>
  </si>
  <si>
    <t>MarcantelDallas</t>
  </si>
  <si>
    <t>eid_alhoushah</t>
  </si>
  <si>
    <t>DuryPaul</t>
  </si>
  <si>
    <t>ReichoL3</t>
  </si>
  <si>
    <t>yutaka_minaduki</t>
  </si>
  <si>
    <t>sinancanw</t>
  </si>
  <si>
    <t>MYMQI</t>
  </si>
  <si>
    <t>tomiheeee</t>
  </si>
  <si>
    <t>justinbenjaminn</t>
  </si>
  <si>
    <t>RandomstuffA2Z</t>
  </si>
  <si>
    <t>Govind_SS24</t>
  </si>
  <si>
    <t>e_ntalaja</t>
  </si>
  <si>
    <t>PWCManteca</t>
  </si>
  <si>
    <t>Ftirh_wkrk</t>
  </si>
  <si>
    <t>ToyotaConnected</t>
  </si>
  <si>
    <t>satofabray</t>
  </si>
  <si>
    <t>portexe</t>
  </si>
  <si>
    <t>BossPander1</t>
  </si>
  <si>
    <t>PujMahesh</t>
  </si>
  <si>
    <t>TheWorcesterQ</t>
  </si>
  <si>
    <t>sinclair_toffa</t>
  </si>
  <si>
    <t>QuatchUFMBA</t>
  </si>
  <si>
    <t>GetHelpTax</t>
  </si>
  <si>
    <t>mus_ic12</t>
  </si>
  <si>
    <t>mellowmonday</t>
  </si>
  <si>
    <t>svenmilder</t>
  </si>
  <si>
    <t>Nardclop</t>
  </si>
  <si>
    <t>AsheJunius</t>
  </si>
  <si>
    <t>ishubhamawasthi</t>
  </si>
  <si>
    <t>Bantikarosiya19</t>
  </si>
  <si>
    <t>madzgn</t>
  </si>
  <si>
    <t>edwin_tarango</t>
  </si>
  <si>
    <t>tsuyudaku8</t>
  </si>
  <si>
    <t>deziyt</t>
  </si>
  <si>
    <t>sn0flak</t>
  </si>
  <si>
    <t>mayflower3096</t>
  </si>
  <si>
    <t>rondeanent77</t>
  </si>
  <si>
    <t>JuicedBets_</t>
  </si>
  <si>
    <t>AKAMI0007</t>
  </si>
  <si>
    <t>OnurOzbozkurt</t>
  </si>
  <si>
    <t>ZeynepDenizErk1</t>
  </si>
  <si>
    <t>ErnestoMoroni</t>
  </si>
  <si>
    <t>AltulihanA</t>
  </si>
  <si>
    <t>TempBunn1</t>
  </si>
  <si>
    <t>MurenzviDaniel</t>
  </si>
  <si>
    <t>dnlkrgr</t>
  </si>
  <si>
    <t>Budrako</t>
  </si>
  <si>
    <t>ejforliberty</t>
  </si>
  <si>
    <t>LukeToh_Love</t>
  </si>
  <si>
    <t>Voltrons_</t>
  </si>
  <si>
    <t>AllgoodDamien</t>
  </si>
  <si>
    <t>GnDMaechan</t>
  </si>
  <si>
    <t>CardhawkUK</t>
  </si>
  <si>
    <t>LawyersArtsClub</t>
  </si>
  <si>
    <t>Ne16_2525</t>
  </si>
  <si>
    <t>jay7numbers</t>
  </si>
  <si>
    <t>usfl_leaux</t>
  </si>
  <si>
    <t>RightsParents</t>
  </si>
  <si>
    <t>MMartinsbin</t>
  </si>
  <si>
    <t>iiConsciouss</t>
  </si>
  <si>
    <t>MarwanMohammedb</t>
  </si>
  <si>
    <t>ustorespvi</t>
  </si>
  <si>
    <t>RllTZY</t>
  </si>
  <si>
    <t>nb6_8</t>
  </si>
  <si>
    <t>marky_nana</t>
  </si>
  <si>
    <t>St_Amun_Ra</t>
  </si>
  <si>
    <t>proudkasind</t>
  </si>
  <si>
    <t>lesinguliersete</t>
  </si>
  <si>
    <t>elyzx</t>
  </si>
  <si>
    <t>mjjglove</t>
  </si>
  <si>
    <t>craackpipe</t>
  </si>
  <si>
    <t>vatuda2</t>
  </si>
  <si>
    <t>pusinofficial</t>
  </si>
  <si>
    <t>_elleteeh</t>
  </si>
  <si>
    <t>ecombobby</t>
  </si>
  <si>
    <t>DowningCSIMT</t>
  </si>
  <si>
    <t>BenjaminWootton</t>
  </si>
  <si>
    <t>kazuki_matsuiwa</t>
  </si>
  <si>
    <t>hanahana6250</t>
  </si>
  <si>
    <t>kijana_mshy</t>
  </si>
  <si>
    <t>CryptoplumberSc</t>
  </si>
  <si>
    <t>cem_dp</t>
  </si>
  <si>
    <t>king87fisher</t>
  </si>
  <si>
    <t>9_Mekhi</t>
  </si>
  <si>
    <t>QalamwLesan</t>
  </si>
  <si>
    <t>KevSutherlandx</t>
  </si>
  <si>
    <t>_irislo</t>
  </si>
  <si>
    <t>zfMMxcczmP0RMKC</t>
  </si>
  <si>
    <t>DINESHKum110898</t>
  </si>
  <si>
    <t>Sugi_Yu7</t>
  </si>
  <si>
    <t>LoisRonan2</t>
  </si>
  <si>
    <t>susanmorales483</t>
  </si>
  <si>
    <t>The_CryptoSam</t>
  </si>
  <si>
    <t>TheKidfromcali4</t>
  </si>
  <si>
    <t>aggieirving</t>
  </si>
  <si>
    <t>khalidmasoodrld</t>
  </si>
  <si>
    <t>dontmentioneth</t>
  </si>
  <si>
    <t>kamatama_series</t>
  </si>
  <si>
    <t>doge_ordinals</t>
  </si>
  <si>
    <t>EliteCityio</t>
  </si>
  <si>
    <t>Rara_Games3</t>
  </si>
  <si>
    <t>I_Run_To_Live</t>
  </si>
  <si>
    <t>malek4443472</t>
  </si>
  <si>
    <t>buybackusaland</t>
  </si>
  <si>
    <t>anderperryism</t>
  </si>
  <si>
    <t>afitnessmodel</t>
  </si>
  <si>
    <t>MahsaAminiAzadi</t>
  </si>
  <si>
    <t>TimSimpsonSr1</t>
  </si>
  <si>
    <t>GeorgBuechner89</t>
  </si>
  <si>
    <t>Aintthatso</t>
  </si>
  <si>
    <t>GMGM886</t>
  </si>
  <si>
    <t>bosslifetexas</t>
  </si>
  <si>
    <t>TGEBrand</t>
  </si>
  <si>
    <t>pfilias</t>
  </si>
  <si>
    <t>damienstolarz</t>
  </si>
  <si>
    <t>jkingyens</t>
  </si>
  <si>
    <t>kasematte</t>
  </si>
  <si>
    <t>naotone</t>
  </si>
  <si>
    <t>jaypatil</t>
  </si>
  <si>
    <t>epunderwood</t>
  </si>
  <si>
    <t>blackstonefinn</t>
  </si>
  <si>
    <t>marcelosmack</t>
  </si>
  <si>
    <t>KingEjeh</t>
  </si>
  <si>
    <t>servatj</t>
  </si>
  <si>
    <t>AlexWondergem</t>
  </si>
  <si>
    <t>cedricrusike</t>
  </si>
  <si>
    <t>BuckyLuger</t>
  </si>
  <si>
    <t>TrapsNTrees</t>
  </si>
  <si>
    <t>fsdat365</t>
  </si>
  <si>
    <t>alexvic80</t>
  </si>
  <si>
    <t>carlhitchborn</t>
  </si>
  <si>
    <t>salman_the_khan</t>
  </si>
  <si>
    <t>samsonznb</t>
  </si>
  <si>
    <t>deepak28290</t>
  </si>
  <si>
    <t>kipcin</t>
  </si>
  <si>
    <t>bluebristolian</t>
  </si>
  <si>
    <t>YusufHamidi</t>
  </si>
  <si>
    <t>DrMelaniePetro</t>
  </si>
  <si>
    <t>zkswitch</t>
  </si>
  <si>
    <t>blferreira1</t>
  </si>
  <si>
    <t>yuosef20</t>
  </si>
  <si>
    <t>Prophet39</t>
  </si>
  <si>
    <t>yahyaabunasir</t>
  </si>
  <si>
    <t>AustinThaGreat_</t>
  </si>
  <si>
    <t>mari_fortepiano</t>
  </si>
  <si>
    <t>klink08</t>
  </si>
  <si>
    <t>AlbertLazoMK6</t>
  </si>
  <si>
    <t>lindsayreednyc</t>
  </si>
  <si>
    <t>AlLunajr</t>
  </si>
  <si>
    <t>yottomo_12s13</t>
  </si>
  <si>
    <t>poohhefner901</t>
  </si>
  <si>
    <t>chak0san</t>
  </si>
  <si>
    <t>bbbaitoeyyy</t>
  </si>
  <si>
    <t>romankulish</t>
  </si>
  <si>
    <t>sukrucarrington</t>
  </si>
  <si>
    <t>luke_alm</t>
  </si>
  <si>
    <t>BradHelme</t>
  </si>
  <si>
    <t>bibliothecaomni</t>
  </si>
  <si>
    <t>C5_roller</t>
  </si>
  <si>
    <t>ibrahim_murrah</t>
  </si>
  <si>
    <t>weezyfruffner</t>
  </si>
  <si>
    <t>TANVEK_STUDIOS</t>
  </si>
  <si>
    <t>ddotjr5</t>
  </si>
  <si>
    <t>CweetKeller</t>
  </si>
  <si>
    <t>atsu8808388</t>
  </si>
  <si>
    <t>agoge_warrior</t>
  </si>
  <si>
    <t>haneumaxxx</t>
  </si>
  <si>
    <t>Espiyeli_Hasan</t>
  </si>
  <si>
    <t>twindom3D</t>
  </si>
  <si>
    <t>LaSmokaNostra</t>
  </si>
  <si>
    <t>chris_sinkey</t>
  </si>
  <si>
    <t>_lliliq</t>
  </si>
  <si>
    <t>PolandJim</t>
  </si>
  <si>
    <t>E_ALN25</t>
  </si>
  <si>
    <t>kherasi</t>
  </si>
  <si>
    <t>Lawhuang008</t>
  </si>
  <si>
    <t>nickdouz</t>
  </si>
  <si>
    <t>liquidityplayer</t>
  </si>
  <si>
    <t>BradenMcMill</t>
  </si>
  <si>
    <t>TheBeatFunk</t>
  </si>
  <si>
    <t>BigDuwop92</t>
  </si>
  <si>
    <t>reggia3</t>
  </si>
  <si>
    <t>Yblwl</t>
  </si>
  <si>
    <t>richterxp</t>
  </si>
  <si>
    <t>nissy_ikineba</t>
  </si>
  <si>
    <t>FraeuleinZockt</t>
  </si>
  <si>
    <t>tenshi_no_onara</t>
  </si>
  <si>
    <t>MichaelAirhart1</t>
  </si>
  <si>
    <t>JohnBuschVI</t>
  </si>
  <si>
    <t>kelleyschwingel</t>
  </si>
  <si>
    <t>bcpaget</t>
  </si>
  <si>
    <t>Mephisto_TV</t>
  </si>
  <si>
    <t>Initiative_MA</t>
  </si>
  <si>
    <t>BeepSterr</t>
  </si>
  <si>
    <t>Ganglyprism</t>
  </si>
  <si>
    <t>Anne85375676</t>
  </si>
  <si>
    <t>here_I_go_so</t>
  </si>
  <si>
    <t>TexasDodd</t>
  </si>
  <si>
    <t>DarthB0B</t>
  </si>
  <si>
    <t>cankatkocc</t>
  </si>
  <si>
    <t>Tracet3D</t>
  </si>
  <si>
    <t>imxylene</t>
  </si>
  <si>
    <t>gurkangunes7</t>
  </si>
  <si>
    <t>smithgoestowash</t>
  </si>
  <si>
    <t>Kotone99</t>
  </si>
  <si>
    <t>jeff4loans</t>
  </si>
  <si>
    <t>SlothR6s</t>
  </si>
  <si>
    <t>willos__</t>
  </si>
  <si>
    <t>zpt_wight</t>
  </si>
  <si>
    <t>akacoozy</t>
  </si>
  <si>
    <t>ramazanavinc</t>
  </si>
  <si>
    <t>YT_Leonan</t>
  </si>
  <si>
    <t>maroandmeru</t>
  </si>
  <si>
    <t>NiiSchool</t>
  </si>
  <si>
    <t>lemon_cheddar</t>
  </si>
  <si>
    <t>NaimRosinski</t>
  </si>
  <si>
    <t>philcellphone</t>
  </si>
  <si>
    <t>reidthesloth</t>
  </si>
  <si>
    <t>DiegoSolanille</t>
  </si>
  <si>
    <t>sierrastrades</t>
  </si>
  <si>
    <t>aiuchiouka</t>
  </si>
  <si>
    <t>sammythetre</t>
  </si>
  <si>
    <t>pikabui_t</t>
  </si>
  <si>
    <t>Johncchapman_</t>
  </si>
  <si>
    <t>ViewsCountry</t>
  </si>
  <si>
    <t>THiSiSHEFF</t>
  </si>
  <si>
    <t>VinnieFerri</t>
  </si>
  <si>
    <t>CEOsamohan</t>
  </si>
  <si>
    <t>minemarumaru</t>
  </si>
  <si>
    <t>jeffm1981</t>
  </si>
  <si>
    <t>mrjonathanbone</t>
  </si>
  <si>
    <t>BELL_CHANNEL1</t>
  </si>
  <si>
    <t>alan_sanchez50</t>
  </si>
  <si>
    <t>matsuakari39</t>
  </si>
  <si>
    <t>4thRowPopcorn</t>
  </si>
  <si>
    <t>SuiOcO_T3</t>
  </si>
  <si>
    <t>ilj0a</t>
  </si>
  <si>
    <t>feliberti20</t>
  </si>
  <si>
    <t>limoodiran</t>
  </si>
  <si>
    <t>xia0ffice</t>
  </si>
  <si>
    <t>TradeAssistAI</t>
  </si>
  <si>
    <t>visual_dreamzz</t>
  </si>
  <si>
    <t>Danielavy24</t>
  </si>
  <si>
    <t>Its_he4na</t>
  </si>
  <si>
    <t>XXXFLR</t>
  </si>
  <si>
    <t>The_Ratonera</t>
  </si>
  <si>
    <t>iKhushdeepBrar</t>
  </si>
  <si>
    <t>Indian___Mango</t>
  </si>
  <si>
    <t>0xfeiprotocol</t>
  </si>
  <si>
    <t>alexduarteNFTS</t>
  </si>
  <si>
    <t>Behraadhami</t>
  </si>
  <si>
    <t>eb_future</t>
  </si>
  <si>
    <t>aymergirl</t>
  </si>
  <si>
    <t>Ktr_Rp</t>
  </si>
  <si>
    <t>steezycobane</t>
  </si>
  <si>
    <t>Akerr1357</t>
  </si>
  <si>
    <t>Kummernuss</t>
  </si>
  <si>
    <t>NicholasGurrs</t>
  </si>
  <si>
    <t>LeeStorch</t>
  </si>
  <si>
    <t>klumpshtein</t>
  </si>
  <si>
    <t>MrLockPicks</t>
  </si>
  <si>
    <t>RudyLTX</t>
  </si>
  <si>
    <t>recepkurt46</t>
  </si>
  <si>
    <t>sos_rwanda</t>
  </si>
  <si>
    <t>naoto19860914</t>
  </si>
  <si>
    <t>KeK_Reeeeeeeeee</t>
  </si>
  <si>
    <t>icmimarcaglar</t>
  </si>
  <si>
    <t>lamatrades1111</t>
  </si>
  <si>
    <t>fylbnslnlshry1</t>
  </si>
  <si>
    <t>beRu_sub_2</t>
  </si>
  <si>
    <t>Melrose1973</t>
  </si>
  <si>
    <t>sauna_and_trade</t>
  </si>
  <si>
    <t>stelios</t>
  </si>
  <si>
    <t>wm_eddie</t>
  </si>
  <si>
    <t>vincentwehren</t>
  </si>
  <si>
    <t>allanca</t>
  </si>
  <si>
    <t>matsalted</t>
  </si>
  <si>
    <t>SteveChipman</t>
  </si>
  <si>
    <t>beatysee</t>
  </si>
  <si>
    <t>MichaelKey</t>
  </si>
  <si>
    <t>basst85</t>
  </si>
  <si>
    <t>stevesternberg</t>
  </si>
  <si>
    <t>SIRAssassin</t>
  </si>
  <si>
    <t>GabrielMagadan</t>
  </si>
  <si>
    <t>gorkemogut</t>
  </si>
  <si>
    <t>TUKROgraphy</t>
  </si>
  <si>
    <t>saviosecco</t>
  </si>
  <si>
    <t>markjack23</t>
  </si>
  <si>
    <t>iamyusufakbudak</t>
  </si>
  <si>
    <t>Jrom_</t>
  </si>
  <si>
    <t>DrewTimus</t>
  </si>
  <si>
    <t>yusmanygil</t>
  </si>
  <si>
    <t>ravimathur15</t>
  </si>
  <si>
    <t>matsu_p</t>
  </si>
  <si>
    <t>TheRealAvasthi</t>
  </si>
  <si>
    <t>JBDEROMA</t>
  </si>
  <si>
    <t>IRI_PeachBloom</t>
  </si>
  <si>
    <t>bonniewithagun</t>
  </si>
  <si>
    <t>diorgenesg</t>
  </si>
  <si>
    <t>iamvinayaknair</t>
  </si>
  <si>
    <t>hero3050g</t>
  </si>
  <si>
    <t>Osmosiskix</t>
  </si>
  <si>
    <t>MH_Sheikh</t>
  </si>
  <si>
    <t>DEBSITOOFFICIEL</t>
  </si>
  <si>
    <t>AhmadFaraj</t>
  </si>
  <si>
    <t>ZackAbasi</t>
  </si>
  <si>
    <t>Curtistread</t>
  </si>
  <si>
    <t>TAKBLSP</t>
  </si>
  <si>
    <t>tsuchiya_7mslab</t>
  </si>
  <si>
    <t>maisamdarabi</t>
  </si>
  <si>
    <t>juminoz</t>
  </si>
  <si>
    <t>Charlesatangana</t>
  </si>
  <si>
    <t>shazwimokhtar_</t>
  </si>
  <si>
    <t>khaled0555222</t>
  </si>
  <si>
    <t>blvbali</t>
  </si>
  <si>
    <t>01nyan_potter</t>
  </si>
  <si>
    <t>McFallTM</t>
  </si>
  <si>
    <t>ixxvv1</t>
  </si>
  <si>
    <t>DCasty10</t>
  </si>
  <si>
    <t>JerklyGaming</t>
  </si>
  <si>
    <t>Naheedafridi1</t>
  </si>
  <si>
    <t>HassanAmri187</t>
  </si>
  <si>
    <t>hypes_media</t>
  </si>
  <si>
    <t>ToddHelfrich</t>
  </si>
  <si>
    <t>dexter_le_</t>
  </si>
  <si>
    <t>deepsaraswat01</t>
  </si>
  <si>
    <t>10595534_</t>
  </si>
  <si>
    <t>ItachiBryant</t>
  </si>
  <si>
    <t>fy_9909</t>
  </si>
  <si>
    <t>TheSprouticus</t>
  </si>
  <si>
    <t>N4orceEnt</t>
  </si>
  <si>
    <t>t3medias</t>
  </si>
  <si>
    <t>A_A_L_T_</t>
  </si>
  <si>
    <t>ianbrink24</t>
  </si>
  <si>
    <t>kakki436</t>
  </si>
  <si>
    <t>Ryantbence</t>
  </si>
  <si>
    <t>transhealthaust</t>
  </si>
  <si>
    <t>FloridaBlingMom</t>
  </si>
  <si>
    <t>alysiennedesign</t>
  </si>
  <si>
    <t>hughesthe1st</t>
  </si>
  <si>
    <t>uchedaniel20</t>
  </si>
  <si>
    <t>geekonomicsbr</t>
  </si>
  <si>
    <t>Tiger_0408</t>
  </si>
  <si>
    <t>FingerGunGames</t>
  </si>
  <si>
    <t>mohamedfotouh07</t>
  </si>
  <si>
    <t>StephOliverGuy</t>
  </si>
  <si>
    <t>lurdimilafuhr</t>
  </si>
  <si>
    <t>Law_Shouq</t>
  </si>
  <si>
    <t>rajajainsona</t>
  </si>
  <si>
    <t>R8358O</t>
  </si>
  <si>
    <t>angrezRCIC</t>
  </si>
  <si>
    <t>HustlerNation20</t>
  </si>
  <si>
    <t>salman43980</t>
  </si>
  <si>
    <t>IBioXide</t>
  </si>
  <si>
    <t>FHDC14</t>
  </si>
  <si>
    <t>mwood_1</t>
  </si>
  <si>
    <t>Gigi_soFabb</t>
  </si>
  <si>
    <t>SANDEEP_SINHA12</t>
  </si>
  <si>
    <t>xShoota_</t>
  </si>
  <si>
    <t>SCREWPAC</t>
  </si>
  <si>
    <t>smarterparrot</t>
  </si>
  <si>
    <t>AftertouchAudio</t>
  </si>
  <si>
    <t>ohisama_kohta</t>
  </si>
  <si>
    <t>CoinSense101</t>
  </si>
  <si>
    <t>AlexxGriffithss</t>
  </si>
  <si>
    <t>FabyGon03610528</t>
  </si>
  <si>
    <t>daniel_v85</t>
  </si>
  <si>
    <t>sng20160626</t>
  </si>
  <si>
    <t>The_Amit_Rana</t>
  </si>
  <si>
    <t>patrick_ruch2</t>
  </si>
  <si>
    <t>richkane_</t>
  </si>
  <si>
    <t>Mohammad32131</t>
  </si>
  <si>
    <t>gammytime</t>
  </si>
  <si>
    <t>LilDerka</t>
  </si>
  <si>
    <t>MrCarpaTV</t>
  </si>
  <si>
    <t>LeafsMatrix</t>
  </si>
  <si>
    <t>SpoonieRogueYT</t>
  </si>
  <si>
    <t>ChuckieMoe</t>
  </si>
  <si>
    <t>SynkBooks</t>
  </si>
  <si>
    <t>TheBrotherGuys</t>
  </si>
  <si>
    <t>afrocryptopian</t>
  </si>
  <si>
    <t>nobody_are</t>
  </si>
  <si>
    <t>jakefitz52</t>
  </si>
  <si>
    <t>notbenyam</t>
  </si>
  <si>
    <t>raseshwaridevi</t>
  </si>
  <si>
    <t>glokuh</t>
  </si>
  <si>
    <t>takanishi12</t>
  </si>
  <si>
    <t>barrel_sake2020</t>
  </si>
  <si>
    <t>irishxhemmings</t>
  </si>
  <si>
    <t>staaashhh</t>
  </si>
  <si>
    <t>ez850_masas</t>
  </si>
  <si>
    <t>yagizkutayisik</t>
  </si>
  <si>
    <t>khazaraslan</t>
  </si>
  <si>
    <t>nussionline</t>
  </si>
  <si>
    <t>HTBullionSpeaks</t>
  </si>
  <si>
    <t>ManRyo4</t>
  </si>
  <si>
    <t>Frostywth</t>
  </si>
  <si>
    <t>KevinMendezGom1</t>
  </si>
  <si>
    <t>Shimmer_Sanda</t>
  </si>
  <si>
    <t>CherrycuteNoise</t>
  </si>
  <si>
    <t>MoHelmyNY</t>
  </si>
  <si>
    <t>hide_phot787</t>
  </si>
  <si>
    <t>IsraelJoffe</t>
  </si>
  <si>
    <t>Sakibul1350</t>
  </si>
  <si>
    <t>jonathimer</t>
  </si>
  <si>
    <t>BBacktesting</t>
  </si>
  <si>
    <t>MuahMuah_Muah</t>
  </si>
  <si>
    <t>NFTNFTNFTNFT</t>
  </si>
  <si>
    <t>MaTTicon_</t>
  </si>
  <si>
    <t>PerThirtySixers</t>
  </si>
  <si>
    <t>nisc_official</t>
  </si>
  <si>
    <t>DrAlhadjAli</t>
  </si>
  <si>
    <t>tamilmaiamm</t>
  </si>
  <si>
    <t>BowTiedLeo</t>
  </si>
  <si>
    <t>Rosycheeks_DK</t>
  </si>
  <si>
    <t>ve_arama</t>
  </si>
  <si>
    <t>AgentKuzuri</t>
  </si>
  <si>
    <t>MarsDavis22</t>
  </si>
  <si>
    <t>AlhashemFarah</t>
  </si>
  <si>
    <t>formerbarnbitch</t>
  </si>
  <si>
    <t>Nai_Filivao</t>
  </si>
  <si>
    <t>AnaThaisMattos</t>
  </si>
  <si>
    <t>rajhanssinghBjp</t>
  </si>
  <si>
    <t>UKWellsy</t>
  </si>
  <si>
    <t>Rudeboiifizzy</t>
  </si>
  <si>
    <t>MIVENUE_com</t>
  </si>
  <si>
    <t>shapeshiftvinyl</t>
  </si>
  <si>
    <t>lukeman5043</t>
  </si>
  <si>
    <t>jtpsneak1</t>
  </si>
  <si>
    <t>danneskjold_rag</t>
  </si>
  <si>
    <t>Dkmeadows92</t>
  </si>
  <si>
    <t>BernRous</t>
  </si>
  <si>
    <t>nosoycarcajada</t>
  </si>
  <si>
    <t>hazardcookie</t>
  </si>
  <si>
    <t>CZetaTrader</t>
  </si>
  <si>
    <t>scout_XXXX</t>
  </si>
  <si>
    <t>AlphaClashTCG</t>
  </si>
  <si>
    <t>ZeitgeistMirror</t>
  </si>
  <si>
    <t>GarlicDick300</t>
  </si>
  <si>
    <t>LLL777LLL777L7</t>
  </si>
  <si>
    <t>kengyo_liver</t>
  </si>
  <si>
    <t>K14</t>
  </si>
  <si>
    <t>helloansuman</t>
  </si>
  <si>
    <t>kamiya_tw</t>
  </si>
  <si>
    <t>SaikoJosh</t>
  </si>
  <si>
    <t>thatweirdguy</t>
  </si>
  <si>
    <t>eddymoore</t>
  </si>
  <si>
    <t>ytbryan</t>
  </si>
  <si>
    <t>speedybird</t>
  </si>
  <si>
    <t>YikesManWtf</t>
  </si>
  <si>
    <t>aftabd</t>
  </si>
  <si>
    <t>sirsupermario</t>
  </si>
  <si>
    <t>MichaelB145</t>
  </si>
  <si>
    <t>TheRealSHAHZAIB</t>
  </si>
  <si>
    <t>rodvanmechelen</t>
  </si>
  <si>
    <t>AleSkiter</t>
  </si>
  <si>
    <t>cgiles125mma</t>
  </si>
  <si>
    <t>remarkable140</t>
  </si>
  <si>
    <t>MrBuhlmann</t>
  </si>
  <si>
    <t>JimMiller73</t>
  </si>
  <si>
    <t>tyatwater</t>
  </si>
  <si>
    <t>WAWA_AT_WAR</t>
  </si>
  <si>
    <t>LordDe78</t>
  </si>
  <si>
    <t>Michael_Crozier</t>
  </si>
  <si>
    <t>deadnedz007</t>
  </si>
  <si>
    <t>mertcimen</t>
  </si>
  <si>
    <t>Hilbert_NL</t>
  </si>
  <si>
    <t>neroangelo34</t>
  </si>
  <si>
    <t>parutai</t>
  </si>
  <si>
    <t>sandeep_negi</t>
  </si>
  <si>
    <t>bldizik</t>
  </si>
  <si>
    <t>tag425</t>
  </si>
  <si>
    <t>davidlacross</t>
  </si>
  <si>
    <t>drkanbir</t>
  </si>
  <si>
    <t>dj_smitty</t>
  </si>
  <si>
    <t>mrbennjohnson</t>
  </si>
  <si>
    <t>MushromDeer</t>
  </si>
  <si>
    <t>CoachRexRhino</t>
  </si>
  <si>
    <t>LattimoreDJ</t>
  </si>
  <si>
    <t>YesdogMij</t>
  </si>
  <si>
    <t>Aw269Cornell</t>
  </si>
  <si>
    <t>mikeymamba</t>
  </si>
  <si>
    <t>strategicman_</t>
  </si>
  <si>
    <t>utkukarakoz</t>
  </si>
  <si>
    <t>ThamerBaghdadi</t>
  </si>
  <si>
    <t>MFradiology</t>
  </si>
  <si>
    <t>James__LaRosa</t>
  </si>
  <si>
    <t>KamalElhosary</t>
  </si>
  <si>
    <t>manrajsroc</t>
  </si>
  <si>
    <t>bsarros</t>
  </si>
  <si>
    <t>Leobonavides</t>
  </si>
  <si>
    <t>Johnny5pointOH</t>
  </si>
  <si>
    <t>thatalexandre</t>
  </si>
  <si>
    <t>erika4022</t>
  </si>
  <si>
    <t>CrazyPatX</t>
  </si>
  <si>
    <t>anedd2030</t>
  </si>
  <si>
    <t>darkmooon19</t>
  </si>
  <si>
    <t>mook_c22</t>
  </si>
  <si>
    <t>FadelMaher</t>
  </si>
  <si>
    <t>ellis_patrick</t>
  </si>
  <si>
    <t>muzzamil_shah</t>
  </si>
  <si>
    <t>kensdivestyle</t>
  </si>
  <si>
    <t>Butlerbigmanfan</t>
  </si>
  <si>
    <t>IsraelZapp</t>
  </si>
  <si>
    <t>1_5_8_3</t>
  </si>
  <si>
    <t>quiggizz</t>
  </si>
  <si>
    <t>cemhamavioglu</t>
  </si>
  <si>
    <t>MShale7</t>
  </si>
  <si>
    <t>ReneSKotze</t>
  </si>
  <si>
    <t>MrDarthhenry</t>
  </si>
  <si>
    <t>arikhalil1</t>
  </si>
  <si>
    <t>mattam_eth</t>
  </si>
  <si>
    <t>DaveBurnes18</t>
  </si>
  <si>
    <t>_pal11</t>
  </si>
  <si>
    <t>nikolajht</t>
  </si>
  <si>
    <t>green_leviathan</t>
  </si>
  <si>
    <t>koraxhs</t>
  </si>
  <si>
    <t>BillPopp1</t>
  </si>
  <si>
    <t>coreywagner33</t>
  </si>
  <si>
    <t>HMKINGDAVID</t>
  </si>
  <si>
    <t>RealGovIntel</t>
  </si>
  <si>
    <t>swintfer</t>
  </si>
  <si>
    <t>jonarcherrr</t>
  </si>
  <si>
    <t>AlanSoDope</t>
  </si>
  <si>
    <t>TONYRECKLESS310</t>
  </si>
  <si>
    <t>Sikandar9484</t>
  </si>
  <si>
    <t>Sparkk</t>
  </si>
  <si>
    <t>Humanoid_21</t>
  </si>
  <si>
    <t>best_holistic</t>
  </si>
  <si>
    <t>LaParticle</t>
  </si>
  <si>
    <t>EthanAlvaree</t>
  </si>
  <si>
    <t>Feezy350</t>
  </si>
  <si>
    <t>RobotGardening</t>
  </si>
  <si>
    <t>VT_Laoly</t>
  </si>
  <si>
    <t>mwalphotography</t>
  </si>
  <si>
    <t>yamada25254649</t>
  </si>
  <si>
    <t>mihirgheewala</t>
  </si>
  <si>
    <t>DaveFuimaono12</t>
  </si>
  <si>
    <t>FritzHandles</t>
  </si>
  <si>
    <t>ButtonMashGawd</t>
  </si>
  <si>
    <t>9thousandbytes</t>
  </si>
  <si>
    <t>TabeerAhmad2</t>
  </si>
  <si>
    <t>Sceptile329</t>
  </si>
  <si>
    <t>itsmeTatyana</t>
  </si>
  <si>
    <t>futo2tofu</t>
  </si>
  <si>
    <t>Lastingcalm</t>
  </si>
  <si>
    <t>TLPhysio</t>
  </si>
  <si>
    <t>XavierMJordan</t>
  </si>
  <si>
    <t>11_fujisan</t>
  </si>
  <si>
    <t>cinemapressclub</t>
  </si>
  <si>
    <t>SRLabourLeader</t>
  </si>
  <si>
    <t>PublicationsCE</t>
  </si>
  <si>
    <t>MayuN_official</t>
  </si>
  <si>
    <t>CoachRamosNJ</t>
  </si>
  <si>
    <t>PaulOfRioRancho</t>
  </si>
  <si>
    <t>orange42852935</t>
  </si>
  <si>
    <t>EmUdomsak</t>
  </si>
  <si>
    <t>MonteThePharoa1</t>
  </si>
  <si>
    <t>JAsk50187111</t>
  </si>
  <si>
    <t>Dom_Toth_</t>
  </si>
  <si>
    <t>Funixisss</t>
  </si>
  <si>
    <t>Ali_Dawood_</t>
  </si>
  <si>
    <t>chvosmusic</t>
  </si>
  <si>
    <t>OoOsenachanOoO</t>
  </si>
  <si>
    <t>MoviesOnROW8</t>
  </si>
  <si>
    <t>Ali2018I</t>
  </si>
  <si>
    <t>ranjitrajput55</t>
  </si>
  <si>
    <t>huddy_val</t>
  </si>
  <si>
    <t>XPCrypto247</t>
  </si>
  <si>
    <t>OfKimono</t>
  </si>
  <si>
    <t>ryoryomaru99</t>
  </si>
  <si>
    <t>findothershq</t>
  </si>
  <si>
    <t>bigdicbusta</t>
  </si>
  <si>
    <t>adnanja99786390</t>
  </si>
  <si>
    <t>brenley</t>
  </si>
  <si>
    <t>kaorinishida_t</t>
  </si>
  <si>
    <t>kikuchishobu</t>
  </si>
  <si>
    <t>takuma_tickey</t>
  </si>
  <si>
    <t>AmmarHanon1</t>
  </si>
  <si>
    <t>cantstoplandry</t>
  </si>
  <si>
    <t>billyzeilah</t>
  </si>
  <si>
    <t>Ace30_YT</t>
  </si>
  <si>
    <t>IAmSeanRed</t>
  </si>
  <si>
    <t>MoriMaisie</t>
  </si>
  <si>
    <t>iiichan25chan</t>
  </si>
  <si>
    <t>hoff3333</t>
  </si>
  <si>
    <t>Mikedyy1</t>
  </si>
  <si>
    <t>BriggsGamez</t>
  </si>
  <si>
    <t>KolLeviathan</t>
  </si>
  <si>
    <t>bu_labs</t>
  </si>
  <si>
    <t>unfollowwmeeplz</t>
  </si>
  <si>
    <t>klvmnrd_beats</t>
  </si>
  <si>
    <t>tdaofficial007</t>
  </si>
  <si>
    <t>warena_wihapi</t>
  </si>
  <si>
    <t>Thecryptokhat</t>
  </si>
  <si>
    <t>pissed__veteran</t>
  </si>
  <si>
    <t>suian0123</t>
  </si>
  <si>
    <t>johyunzen</t>
  </si>
  <si>
    <t>DJVECTOR117</t>
  </si>
  <si>
    <t>ShirtBrigadeCo</t>
  </si>
  <si>
    <t>CrizyyFPS</t>
  </si>
  <si>
    <t>RaonMaru_jh</t>
  </si>
  <si>
    <t>GlennMa65034985</t>
  </si>
  <si>
    <t>MattyFireBets</t>
  </si>
  <si>
    <t>Hazuki_Riyu</t>
  </si>
  <si>
    <t>BUNNYtaisei</t>
  </si>
  <si>
    <t>antifemnigger</t>
  </si>
  <si>
    <t>ShockTrauma_CC</t>
  </si>
  <si>
    <t>AlastairJanko</t>
  </si>
  <si>
    <t>waynejay1111</t>
  </si>
  <si>
    <t>suz041972</t>
  </si>
  <si>
    <t>cbdnosusume</t>
  </si>
  <si>
    <t>Josh_Garlic</t>
  </si>
  <si>
    <t>aphexddb</t>
  </si>
  <si>
    <t>laurentqro</t>
  </si>
  <si>
    <t>notxcain</t>
  </si>
  <si>
    <t>DarthLukan</t>
  </si>
  <si>
    <t>bmc_</t>
  </si>
  <si>
    <t>claudenir</t>
  </si>
  <si>
    <t>codygarrettk</t>
  </si>
  <si>
    <t>cozycroftman</t>
  </si>
  <si>
    <t>nmungel</t>
  </si>
  <si>
    <t>Javin28</t>
  </si>
  <si>
    <t>Matt0588</t>
  </si>
  <si>
    <t>poliveira55</t>
  </si>
  <si>
    <t>rudy2000k</t>
  </si>
  <si>
    <t>osnysantos</t>
  </si>
  <si>
    <t>Pandamemnon</t>
  </si>
  <si>
    <t>Surfito</t>
  </si>
  <si>
    <t>russhensley</t>
  </si>
  <si>
    <t>CaseyLynne85</t>
  </si>
  <si>
    <t>spiderv</t>
  </si>
  <si>
    <t>aakkashaggarwal</t>
  </si>
  <si>
    <t>qmma</t>
  </si>
  <si>
    <t>Dengony</t>
  </si>
  <si>
    <t>hattoxx</t>
  </si>
  <si>
    <t>circusjdg</t>
  </si>
  <si>
    <t>WeezyIndustries</t>
  </si>
  <si>
    <t>aly_yaghi</t>
  </si>
  <si>
    <t>MoneyBillzTillz</t>
  </si>
  <si>
    <t>Aghoryaan</t>
  </si>
  <si>
    <t>Spencer_Findlay</t>
  </si>
  <si>
    <t>MaximShtraus</t>
  </si>
  <si>
    <t>mehdidehnavi</t>
  </si>
  <si>
    <t>vincent_stahl</t>
  </si>
  <si>
    <t>rasulrisalat</t>
  </si>
  <si>
    <t>selmanparlakk</t>
  </si>
  <si>
    <t>soyelbatun</t>
  </si>
  <si>
    <t>AbiaAbogado</t>
  </si>
  <si>
    <t>__maha92</t>
  </si>
  <si>
    <t>GirlnameTobi</t>
  </si>
  <si>
    <t>_hid3</t>
  </si>
  <si>
    <t>Maclean_B</t>
  </si>
  <si>
    <t>Joshy_D31</t>
  </si>
  <si>
    <t>ShahShuj</t>
  </si>
  <si>
    <t>chnbjk03</t>
  </si>
  <si>
    <t>John_McNiff1</t>
  </si>
  <si>
    <t>junlinghu</t>
  </si>
  <si>
    <t>speakupken</t>
  </si>
  <si>
    <t>zxw018018</t>
  </si>
  <si>
    <t>Sync_Pundit</t>
  </si>
  <si>
    <t>ikasspr14</t>
  </si>
  <si>
    <t>MAZEN_00966</t>
  </si>
  <si>
    <t>MATabouti</t>
  </si>
  <si>
    <t>WeaponCX</t>
  </si>
  <si>
    <t>HugzTheGoaT</t>
  </si>
  <si>
    <t>yousifyalda</t>
  </si>
  <si>
    <t>OcasioNocasio</t>
  </si>
  <si>
    <t>adampallozzi</t>
  </si>
  <si>
    <t>YouNeedRue</t>
  </si>
  <si>
    <t>Semperfinance</t>
  </si>
  <si>
    <t>RANTINGtheBLUES</t>
  </si>
  <si>
    <t>_shu_holly_</t>
  </si>
  <si>
    <t>geongeorgek</t>
  </si>
  <si>
    <t>moketor</t>
  </si>
  <si>
    <t>AlmaMater07</t>
  </si>
  <si>
    <t>_MONOBENZONE_</t>
  </si>
  <si>
    <t>zom25565</t>
  </si>
  <si>
    <t>nikki_tehe</t>
  </si>
  <si>
    <t>TheMetroCartel</t>
  </si>
  <si>
    <t>24JuanGonzalez</t>
  </si>
  <si>
    <t>S6nctify</t>
  </si>
  <si>
    <t>martabaraibar</t>
  </si>
  <si>
    <t>TatianaBegault</t>
  </si>
  <si>
    <t>aa4_911</t>
  </si>
  <si>
    <t>singhbrijeshbjp</t>
  </si>
  <si>
    <t>Big_Sam_D</t>
  </si>
  <si>
    <t>elitesportstrav</t>
  </si>
  <si>
    <t>danfde</t>
  </si>
  <si>
    <t>EffortAlice</t>
  </si>
  <si>
    <t>Willowbboutique</t>
  </si>
  <si>
    <t>graceful068</t>
  </si>
  <si>
    <t>HubumaruFF14</t>
  </si>
  <si>
    <t>Adv_RiteshKalra</t>
  </si>
  <si>
    <t>lilwoke_</t>
  </si>
  <si>
    <t>tomaselli_nick</t>
  </si>
  <si>
    <t>MiettinenAri</t>
  </si>
  <si>
    <t>Mohamed_khalila</t>
  </si>
  <si>
    <t>kingmaalnorth</t>
  </si>
  <si>
    <t>RIRShowOfficial</t>
  </si>
  <si>
    <t>BOBBYSWORLD_SOG</t>
  </si>
  <si>
    <t>DrAhteshamAnsa3</t>
  </si>
  <si>
    <t>MashterKoosh</t>
  </si>
  <si>
    <t>anderssoninho</t>
  </si>
  <si>
    <t>YogendraSinghGD</t>
  </si>
  <si>
    <t>CenapDemir10</t>
  </si>
  <si>
    <t>vivxce</t>
  </si>
  <si>
    <t>MusicRock15</t>
  </si>
  <si>
    <t>J22Lopezz</t>
  </si>
  <si>
    <t>jordanrjw_</t>
  </si>
  <si>
    <t>theJayKhatri</t>
  </si>
  <si>
    <t>ItsNovaFox</t>
  </si>
  <si>
    <t>Gilbertspend</t>
  </si>
  <si>
    <t>wowgrandad1</t>
  </si>
  <si>
    <t>ElementApothec</t>
  </si>
  <si>
    <t>luckyhobab</t>
  </si>
  <si>
    <t>yestwoletters</t>
  </si>
  <si>
    <t>BangyTalks</t>
  </si>
  <si>
    <t>ShiraProduction</t>
  </si>
  <si>
    <t>FMTYEscort</t>
  </si>
  <si>
    <t>jjnovots</t>
  </si>
  <si>
    <t>AmericanNurse6</t>
  </si>
  <si>
    <t>d_powys</t>
  </si>
  <si>
    <t>AlexPillai</t>
  </si>
  <si>
    <t>MoodSlayerVT</t>
  </si>
  <si>
    <t>redeemedjay</t>
  </si>
  <si>
    <t>realjkimbrough</t>
  </si>
  <si>
    <t>Sunshine_Som</t>
  </si>
  <si>
    <t>SpencerC_PH</t>
  </si>
  <si>
    <t>kataria_nishit</t>
  </si>
  <si>
    <t>BitloDestek</t>
  </si>
  <si>
    <t>ghostglides</t>
  </si>
  <si>
    <t>Sierra_1225</t>
  </si>
  <si>
    <t>dpppps123</t>
  </si>
  <si>
    <t>Crypto_Forza</t>
  </si>
  <si>
    <t>elissiacar</t>
  </si>
  <si>
    <t>Jamie70537116</t>
  </si>
  <si>
    <t>Nightlashh</t>
  </si>
  <si>
    <t>swagtagsus</t>
  </si>
  <si>
    <t>spbv_2005_AKi</t>
  </si>
  <si>
    <t>sofine0524</t>
  </si>
  <si>
    <t>RefreshingPod</t>
  </si>
  <si>
    <t>CindyFossouoo</t>
  </si>
  <si>
    <t>caesarculture</t>
  </si>
  <si>
    <t>NNs_Chubbycheek</t>
  </si>
  <si>
    <t>BaloSegha</t>
  </si>
  <si>
    <t>TheWidestAngle</t>
  </si>
  <si>
    <t>ArtDesignWorks</t>
  </si>
  <si>
    <t>FlowLikeETH</t>
  </si>
  <si>
    <t>runsthepillapin</t>
  </si>
  <si>
    <t>MetaToolsERC</t>
  </si>
  <si>
    <t>JGSanPer</t>
  </si>
  <si>
    <t>plutowrId</t>
  </si>
  <si>
    <t>mesoepi</t>
  </si>
  <si>
    <t>askanenemy</t>
  </si>
  <si>
    <t>AmmaKate</t>
  </si>
  <si>
    <t>5um1th</t>
  </si>
  <si>
    <t>arcdigital</t>
  </si>
  <si>
    <t>amargoel</t>
  </si>
  <si>
    <t>jeffeisley</t>
  </si>
  <si>
    <t>timfrancisco</t>
  </si>
  <si>
    <t>fujikix</t>
  </si>
  <si>
    <t>brynnelson</t>
  </si>
  <si>
    <t>aroldblanchet</t>
  </si>
  <si>
    <t>Tim_Harvey</t>
  </si>
  <si>
    <t>idare</t>
  </si>
  <si>
    <t>auntiesam_2</t>
  </si>
  <si>
    <t>msface</t>
  </si>
  <si>
    <t>Where2Now</t>
  </si>
  <si>
    <t>thomasheimann</t>
  </si>
  <si>
    <t>wilsonpower</t>
  </si>
  <si>
    <t>bruno_prado</t>
  </si>
  <si>
    <t>aprilday21</t>
  </si>
  <si>
    <t>cfernfern_</t>
  </si>
  <si>
    <t>giarC71</t>
  </si>
  <si>
    <t>andrysatrio</t>
  </si>
  <si>
    <t>omaralonsog</t>
  </si>
  <si>
    <t>Bositaphilip</t>
  </si>
  <si>
    <t>coney27</t>
  </si>
  <si>
    <t>nicoletpapi</t>
  </si>
  <si>
    <t>NekomimiShalon</t>
  </si>
  <si>
    <t>xSizF</t>
  </si>
  <si>
    <t>cmarsh6</t>
  </si>
  <si>
    <t>Itsmjf_</t>
  </si>
  <si>
    <t>josemasaints</t>
  </si>
  <si>
    <t>DWorldPeace7</t>
  </si>
  <si>
    <t>mstfsoenmez</t>
  </si>
  <si>
    <t>digvijayankoti</t>
  </si>
  <si>
    <t>undertowjones</t>
  </si>
  <si>
    <t>bandar_faden</t>
  </si>
  <si>
    <t>VadimmmO</t>
  </si>
  <si>
    <t>yoshi_765mil</t>
  </si>
  <si>
    <t>zackeryluk</t>
  </si>
  <si>
    <t>colette_holman</t>
  </si>
  <si>
    <t>Alex_Holder_KSR</t>
  </si>
  <si>
    <t>Claudinioh</t>
  </si>
  <si>
    <t>s2money</t>
  </si>
  <si>
    <t>LarryKingGuy</t>
  </si>
  <si>
    <t>etktglobal</t>
  </si>
  <si>
    <t>TheChaseADavis</t>
  </si>
  <si>
    <t>turkialmuadi</t>
  </si>
  <si>
    <t>knig_07</t>
  </si>
  <si>
    <t>AmandaCiavola</t>
  </si>
  <si>
    <t>paulbradburn2</t>
  </si>
  <si>
    <t>h9e2</t>
  </si>
  <si>
    <t>MaDDrri</t>
  </si>
  <si>
    <t>NotBSCtv</t>
  </si>
  <si>
    <t>izonmi_eth</t>
  </si>
  <si>
    <t>AboNadeeer</t>
  </si>
  <si>
    <t>Flores23Mark</t>
  </si>
  <si>
    <t>ghoost200</t>
  </si>
  <si>
    <t>ishsagar</t>
  </si>
  <si>
    <t>oh_hash</t>
  </si>
  <si>
    <t>LochlainWst</t>
  </si>
  <si>
    <t>n8fromdablock</t>
  </si>
  <si>
    <t>THEREALMATYI</t>
  </si>
  <si>
    <t>Haru_SwS</t>
  </si>
  <si>
    <t>IssaWard</t>
  </si>
  <si>
    <t>KPodgornik</t>
  </si>
  <si>
    <t>BYVITALE</t>
  </si>
  <si>
    <t>DarlingFelicia</t>
  </si>
  <si>
    <t>sk8benji</t>
  </si>
  <si>
    <t>Jnfbba</t>
  </si>
  <si>
    <t>nishad944</t>
  </si>
  <si>
    <t>GonzaloTudela</t>
  </si>
  <si>
    <t>opressor1972</t>
  </si>
  <si>
    <t>minatiaxiv</t>
  </si>
  <si>
    <t>AlsaqurAlhur</t>
  </si>
  <si>
    <t>ABDULRAUF_HAFIZ</t>
  </si>
  <si>
    <t>benwoods92</t>
  </si>
  <si>
    <t>CHRISLVCK</t>
  </si>
  <si>
    <t>_lpdotrembala</t>
  </si>
  <si>
    <t>Doctor_OC_</t>
  </si>
  <si>
    <t>texhornfw</t>
  </si>
  <si>
    <t>scivolema_simio</t>
  </si>
  <si>
    <t>thegrandvoice</t>
  </si>
  <si>
    <t>Jonguzkb</t>
  </si>
  <si>
    <t>AnDyKk_</t>
  </si>
  <si>
    <t>pagolino_</t>
  </si>
  <si>
    <t>TonyKampas</t>
  </si>
  <si>
    <t>bay3066</t>
  </si>
  <si>
    <t>a_s_almalki1</t>
  </si>
  <si>
    <t>cbuskirkjr</t>
  </si>
  <si>
    <t>AsmuAsmi</t>
  </si>
  <si>
    <t>Gamichajama</t>
  </si>
  <si>
    <t>3zd_74</t>
  </si>
  <si>
    <t>FiveStarBankNY</t>
  </si>
  <si>
    <t>OfficialYamiltz</t>
  </si>
  <si>
    <t>yasu_gamers</t>
  </si>
  <si>
    <t>kenji_office</t>
  </si>
  <si>
    <t>Coach_DLSpry</t>
  </si>
  <si>
    <t>aubreymanage</t>
  </si>
  <si>
    <t>koifishfarmer</t>
  </si>
  <si>
    <t>MightyMattXP</t>
  </si>
  <si>
    <t>dylanbudka83kgs</t>
  </si>
  <si>
    <t>Numenmarc</t>
  </si>
  <si>
    <t>cracky_japan</t>
  </si>
  <si>
    <t>GlockXmm</t>
  </si>
  <si>
    <t>todd_gleason</t>
  </si>
  <si>
    <t>DavidGartner7</t>
  </si>
  <si>
    <t>jaeden_ai</t>
  </si>
  <si>
    <t>itsliamcollens</t>
  </si>
  <si>
    <t>nakkun2001</t>
  </si>
  <si>
    <t>KurtUnchained</t>
  </si>
  <si>
    <t>SEOGidiNG</t>
  </si>
  <si>
    <t>alizx52</t>
  </si>
  <si>
    <t>NMFNewsOfficial</t>
  </si>
  <si>
    <t>al_suweidan</t>
  </si>
  <si>
    <t>kushashwa</t>
  </si>
  <si>
    <t>BucksSama</t>
  </si>
  <si>
    <t>ethanthomthom</t>
  </si>
  <si>
    <t>HanaNguyenTran</t>
  </si>
  <si>
    <t>JosephKlenk</t>
  </si>
  <si>
    <t>PatriciaLWatts</t>
  </si>
  <si>
    <t>mana_min_5rats</t>
  </si>
  <si>
    <t>Lex_Fori_</t>
  </si>
  <si>
    <t>matreshka_jp</t>
  </si>
  <si>
    <t>VicenteTByrne</t>
  </si>
  <si>
    <t>JORGETR35042912</t>
  </si>
  <si>
    <t>prison_advocacy</t>
  </si>
  <si>
    <t>Kooks_Gloss</t>
  </si>
  <si>
    <t>Blue_YoureMyBoy</t>
  </si>
  <si>
    <t>uniquefitness58</t>
  </si>
  <si>
    <t>LELENCHE1</t>
  </si>
  <si>
    <t>koicha_mos</t>
  </si>
  <si>
    <t>jdrozd100</t>
  </si>
  <si>
    <t>Chopz_888starz</t>
  </si>
  <si>
    <t>cclozano</t>
  </si>
  <si>
    <t>2RUSHx</t>
  </si>
  <si>
    <t>friends_kuu</t>
  </si>
  <si>
    <t>GloomWarrior</t>
  </si>
  <si>
    <t>ryokenrai1982</t>
  </si>
  <si>
    <t>tenkouryu_MTG</t>
  </si>
  <si>
    <t>_SocialEntropy_</t>
  </si>
  <si>
    <t>ZainaAljumma</t>
  </si>
  <si>
    <t>DASHAN215</t>
  </si>
  <si>
    <t>barcaadmirers</t>
  </si>
  <si>
    <t>deplorablerebi1</t>
  </si>
  <si>
    <t>7banian_com</t>
  </si>
  <si>
    <t>happyeid</t>
  </si>
  <si>
    <t>serenakupopo</t>
  </si>
  <si>
    <t>Sugarfrogg_</t>
  </si>
  <si>
    <t>MrRootz2</t>
  </si>
  <si>
    <t>fapcobo</t>
  </si>
  <si>
    <t>yass_men_esthe</t>
  </si>
  <si>
    <t>Eclipsa_Sunstar</t>
  </si>
  <si>
    <t>UrboBets</t>
  </si>
  <si>
    <t>0x_bc1</t>
  </si>
  <si>
    <t>immadchad</t>
  </si>
  <si>
    <t>thejasonkantor</t>
  </si>
  <si>
    <t>l996_0504</t>
  </si>
  <si>
    <t>MargeMcVibes</t>
  </si>
  <si>
    <t>TrueScotsM</t>
  </si>
  <si>
    <t>likecollectible</t>
  </si>
  <si>
    <t>469569_eth</t>
  </si>
  <si>
    <t>ayasiozi</t>
  </si>
  <si>
    <t>KumarEngineeri6</t>
  </si>
  <si>
    <t>lpo_podcast</t>
  </si>
  <si>
    <t>CryptoPsyDoc</t>
  </si>
  <si>
    <t>Just_Luuuu</t>
  </si>
  <si>
    <t>NukuMafi68</t>
  </si>
  <si>
    <t>sonofzell</t>
  </si>
  <si>
    <t>johncdeppfans13</t>
  </si>
  <si>
    <t>HRFConcepts</t>
  </si>
  <si>
    <t>isr_emma</t>
  </si>
  <si>
    <t>sfrostmarketing</t>
  </si>
  <si>
    <t>SoyJosephcr</t>
  </si>
  <si>
    <t>VelmaAnne_DC</t>
  </si>
  <si>
    <t>AirIndy_</t>
  </si>
  <si>
    <t>nudsaw69</t>
  </si>
  <si>
    <t>eternalyst_ai</t>
  </si>
  <si>
    <t>halkho0ori</t>
  </si>
  <si>
    <t>drpcorg</t>
  </si>
  <si>
    <t>MisterIA_off</t>
  </si>
  <si>
    <t>Zait</t>
  </si>
  <si>
    <t>LonkFromATL</t>
  </si>
  <si>
    <t>alexholst</t>
  </si>
  <si>
    <t>NateFlorence</t>
  </si>
  <si>
    <t>thstaff</t>
  </si>
  <si>
    <t>alanmcgee</t>
  </si>
  <si>
    <t>DouglasRClark</t>
  </si>
  <si>
    <t>Crazyukfan2005</t>
  </si>
  <si>
    <t>ELVANALVER</t>
  </si>
  <si>
    <t>theDapperApe</t>
  </si>
  <si>
    <t>buffalos_cafe</t>
  </si>
  <si>
    <t>vintage1981</t>
  </si>
  <si>
    <t>LilJimmy24K_</t>
  </si>
  <si>
    <t>LO7nft</t>
  </si>
  <si>
    <t>A1phaRuss</t>
  </si>
  <si>
    <t>joewp1</t>
  </si>
  <si>
    <t>adstro</t>
  </si>
  <si>
    <t>naitwit</t>
  </si>
  <si>
    <t>aaronmarion</t>
  </si>
  <si>
    <t>ashishnagar</t>
  </si>
  <si>
    <t>A_Adofo</t>
  </si>
  <si>
    <t>ptrko</t>
  </si>
  <si>
    <t>ricardokastro</t>
  </si>
  <si>
    <t>sagar_ghy</t>
  </si>
  <si>
    <t>Tonio_RD</t>
  </si>
  <si>
    <t>aruru_moon</t>
  </si>
  <si>
    <t>Skillmare</t>
  </si>
  <si>
    <t>shapedbyShakeeb</t>
  </si>
  <si>
    <t>superzamp</t>
  </si>
  <si>
    <t>IHateCedToo</t>
  </si>
  <si>
    <t>mictmichaelwall</t>
  </si>
  <si>
    <t>jessemarkes</t>
  </si>
  <si>
    <t>jeffersonsilvan</t>
  </si>
  <si>
    <t>tescoint1</t>
  </si>
  <si>
    <t>Flynumbers</t>
  </si>
  <si>
    <t>Fitotheman</t>
  </si>
  <si>
    <t>_YoMunch</t>
  </si>
  <si>
    <t>thatkidnelson</t>
  </si>
  <si>
    <t>Craigs73</t>
  </si>
  <si>
    <t>BeamTeam916</t>
  </si>
  <si>
    <t>LauraPeugh</t>
  </si>
  <si>
    <t>mishaalsh</t>
  </si>
  <si>
    <t>edithefndraiser</t>
  </si>
  <si>
    <t>kosmique77</t>
  </si>
  <si>
    <t>NoYellowBricks</t>
  </si>
  <si>
    <t>JulienMcBain</t>
  </si>
  <si>
    <t>LimitBuyer</t>
  </si>
  <si>
    <t>mdstaylor</t>
  </si>
  <si>
    <t>beagles_kyle</t>
  </si>
  <si>
    <t>Swarnava_b</t>
  </si>
  <si>
    <t>albosha66</t>
  </si>
  <si>
    <t>paons9193</t>
  </si>
  <si>
    <t>A_ALSUWAILEM2</t>
  </si>
  <si>
    <t>balt__co</t>
  </si>
  <si>
    <t>AlyxNazir</t>
  </si>
  <si>
    <t>hussainalfaifii</t>
  </si>
  <si>
    <t>ryansweb</t>
  </si>
  <si>
    <t>birankarr</t>
  </si>
  <si>
    <t>alhlali888</t>
  </si>
  <si>
    <t>SamiCapaldi</t>
  </si>
  <si>
    <t>jacquiem8</t>
  </si>
  <si>
    <t>eng_mohammedgh</t>
  </si>
  <si>
    <t>sultanaom</t>
  </si>
  <si>
    <t>MatthaiosR</t>
  </si>
  <si>
    <t>bariserdem81</t>
  </si>
  <si>
    <t>fa9dh_galy</t>
  </si>
  <si>
    <t>Titancrazy1992</t>
  </si>
  <si>
    <t>BadgirlReRe1987</t>
  </si>
  <si>
    <t>JoshRozin</t>
  </si>
  <si>
    <t>worldbyndinf</t>
  </si>
  <si>
    <t>TreySpethman</t>
  </si>
  <si>
    <t>MirasCraftsBlr</t>
  </si>
  <si>
    <t>DanielRangelS13</t>
  </si>
  <si>
    <t>vip3da</t>
  </si>
  <si>
    <t>um_fahad89</t>
  </si>
  <si>
    <t>LillyKPhoto</t>
  </si>
  <si>
    <t>3ayar_sa</t>
  </si>
  <si>
    <t>VictorWangJC</t>
  </si>
  <si>
    <t>CyrillePastour</t>
  </si>
  <si>
    <t>sulimanoh</t>
  </si>
  <si>
    <t>futrplay</t>
  </si>
  <si>
    <t>fasail_alsaab</t>
  </si>
  <si>
    <t>I3VAX</t>
  </si>
  <si>
    <t>H_M_shouhei</t>
  </si>
  <si>
    <t>motikan2010</t>
  </si>
  <si>
    <t>CableguyVR549</t>
  </si>
  <si>
    <t>CleanAirMoms_MT</t>
  </si>
  <si>
    <t>Touch_your_lips</t>
  </si>
  <si>
    <t>thibeaultj</t>
  </si>
  <si>
    <t>cucolo_a</t>
  </si>
  <si>
    <t>eEnoyan_myoera</t>
  </si>
  <si>
    <t>patrickposner_</t>
  </si>
  <si>
    <t>wim_steenhaut</t>
  </si>
  <si>
    <t>LORD_GREGORY_69</t>
  </si>
  <si>
    <t>CB10Sports</t>
  </si>
  <si>
    <t>whoismjgeorge</t>
  </si>
  <si>
    <t>EmreGormezemre</t>
  </si>
  <si>
    <t>Justin_RWL</t>
  </si>
  <si>
    <t>tomo_3478</t>
  </si>
  <si>
    <t>thepenaltydrop</t>
  </si>
  <si>
    <t>TuYasRecords</t>
  </si>
  <si>
    <t>erykspr</t>
  </si>
  <si>
    <t>dysae2725</t>
  </si>
  <si>
    <t>Tobyss</t>
  </si>
  <si>
    <t>rika35doesart</t>
  </si>
  <si>
    <t>Justinw66148096</t>
  </si>
  <si>
    <t>kazu_nimi0617</t>
  </si>
  <si>
    <t>LifeOfCrypto</t>
  </si>
  <si>
    <t>ii911q</t>
  </si>
  <si>
    <t>Rajeshwari_SG</t>
  </si>
  <si>
    <t>CryptoGlazed</t>
  </si>
  <si>
    <t>DayoAtere</t>
  </si>
  <si>
    <t>blainsteely</t>
  </si>
  <si>
    <t>SarragKarem</t>
  </si>
  <si>
    <t>john__hendley</t>
  </si>
  <si>
    <t>ChrisNaghibi</t>
  </si>
  <si>
    <t>ChipRivera</t>
  </si>
  <si>
    <t>chani3o3</t>
  </si>
  <si>
    <t>SanniOlarotimi</t>
  </si>
  <si>
    <t>kimiko_PR</t>
  </si>
  <si>
    <t>Ak_kursatklc54</t>
  </si>
  <si>
    <t>IsagamiKuura</t>
  </si>
  <si>
    <t>jdspnking11</t>
  </si>
  <si>
    <t>PawanBoxer_</t>
  </si>
  <si>
    <t>__keisukee__</t>
  </si>
  <si>
    <t>Noblessa_gcc</t>
  </si>
  <si>
    <t>rxsegold1</t>
  </si>
  <si>
    <t>OwataTreaty</t>
  </si>
  <si>
    <t>omerkarakaya_01</t>
  </si>
  <si>
    <t>APY_Lands</t>
  </si>
  <si>
    <t>FredmofoPic</t>
  </si>
  <si>
    <t>topitoeth</t>
  </si>
  <si>
    <t>Fxrest_com</t>
  </si>
  <si>
    <t>SARhal7babe</t>
  </si>
  <si>
    <t>rocknvodkas</t>
  </si>
  <si>
    <t>AdrianVegaTV</t>
  </si>
  <si>
    <t>PsychopathBtc</t>
  </si>
  <si>
    <t>Ghostie0815</t>
  </si>
  <si>
    <t>doodletheaction</t>
  </si>
  <si>
    <t>pinknipch</t>
  </si>
  <si>
    <t>CryptoPremiumW</t>
  </si>
  <si>
    <t>MichaelRathman7</t>
  </si>
  <si>
    <t>JezniahThurston</t>
  </si>
  <si>
    <t>CoachLeviMonty</t>
  </si>
  <si>
    <t>kagepayne0</t>
  </si>
  <si>
    <t>MattDorrington_</t>
  </si>
  <si>
    <t>Luby_dayo</t>
  </si>
  <si>
    <t>evomaster427</t>
  </si>
  <si>
    <t>TsonaaG</t>
  </si>
  <si>
    <t>CryptoKnight069</t>
  </si>
  <si>
    <t>XayMichael</t>
  </si>
  <si>
    <t>YunusovQuestion</t>
  </si>
  <si>
    <t>CreedNFT</t>
  </si>
  <si>
    <t>GeetaRaniShrma</t>
  </si>
  <si>
    <t>2sisTV</t>
  </si>
  <si>
    <t>krisbeenft</t>
  </si>
  <si>
    <t>mikaelabare</t>
  </si>
  <si>
    <t>ALMUBAR96642153</t>
  </si>
  <si>
    <t>TATARR24</t>
  </si>
  <si>
    <t>Moonstreet91</t>
  </si>
  <si>
    <t>mintoshi_eth</t>
  </si>
  <si>
    <t>babarin_1018</t>
  </si>
  <si>
    <t>pipipopo0202</t>
  </si>
  <si>
    <t>Akimichi_movie</t>
  </si>
  <si>
    <t>K_239__</t>
  </si>
  <si>
    <t>lexdiamondlinx</t>
  </si>
  <si>
    <t>YuukiYoshi2026</t>
  </si>
  <si>
    <t>omoch_mnst</t>
  </si>
  <si>
    <t>PixelOgres</t>
  </si>
  <si>
    <t>FrostyTalksFB</t>
  </si>
  <si>
    <t>VLTIMA_VERBA</t>
  </si>
  <si>
    <t>SmmOnlyPK</t>
  </si>
  <si>
    <t>GrailGuide</t>
  </si>
  <si>
    <t>Noi__ma</t>
  </si>
  <si>
    <t>YellowRoses423</t>
  </si>
  <si>
    <t>Sweetpea2918</t>
  </si>
  <si>
    <t>RCGUT69</t>
  </si>
  <si>
    <t>Shiori_sensei</t>
  </si>
  <si>
    <t>FreeSpeechSM</t>
  </si>
  <si>
    <t>garylang</t>
  </si>
  <si>
    <t>dsgarage</t>
  </si>
  <si>
    <t>cmlewan</t>
  </si>
  <si>
    <t>paragmasteh</t>
  </si>
  <si>
    <t>gerritcroes</t>
  </si>
  <si>
    <t>Phil1ip</t>
  </si>
  <si>
    <t>lee_major</t>
  </si>
  <si>
    <t>RayOfPitchBlack</t>
  </si>
  <si>
    <t>TommyDavisPhD</t>
  </si>
  <si>
    <t>mikegavin</t>
  </si>
  <si>
    <t>riceo100</t>
  </si>
  <si>
    <t>raymondhayse</t>
  </si>
  <si>
    <t>brucedixon1</t>
  </si>
  <si>
    <t>WildDeUcE15</t>
  </si>
  <si>
    <t>jazzdoc62</t>
  </si>
  <si>
    <t>travelnfox</t>
  </si>
  <si>
    <t>TrippVinson</t>
  </si>
  <si>
    <t>DanLaMontagne</t>
  </si>
  <si>
    <t>agentinottawa</t>
  </si>
  <si>
    <t>phisigfsu</t>
  </si>
  <si>
    <t>BrainStormCE0</t>
  </si>
  <si>
    <t>Him_NotThem</t>
  </si>
  <si>
    <t>mbermawy</t>
  </si>
  <si>
    <t>kamatama_41</t>
  </si>
  <si>
    <t>AliciaHRealtor</t>
  </si>
  <si>
    <t>alsayeghm</t>
  </si>
  <si>
    <t>mustafakucar</t>
  </si>
  <si>
    <t>ippumpkin</t>
  </si>
  <si>
    <t>hernandofg</t>
  </si>
  <si>
    <t>BiolaAkinyemi_</t>
  </si>
  <si>
    <t>ninjitalia</t>
  </si>
  <si>
    <t>JKPLANET</t>
  </si>
  <si>
    <t>ss_korol</t>
  </si>
  <si>
    <t>PJpremiere</t>
  </si>
  <si>
    <t>helloahmad86</t>
  </si>
  <si>
    <t>TheCycloneDrew</t>
  </si>
  <si>
    <t>geryGenius</t>
  </si>
  <si>
    <t>ElijahBogere</t>
  </si>
  <si>
    <t>AAlkhudhair92</t>
  </si>
  <si>
    <t>edgati02</t>
  </si>
  <si>
    <t>Bensam123TV</t>
  </si>
  <si>
    <t>hayazaka_</t>
  </si>
  <si>
    <t>SHEHRI303</t>
  </si>
  <si>
    <t>nasxcvi</t>
  </si>
  <si>
    <t>dsd_vip</t>
  </si>
  <si>
    <t>benbrkhrt</t>
  </si>
  <si>
    <t>MoatazOSaleh</t>
  </si>
  <si>
    <t>alemirati</t>
  </si>
  <si>
    <t>thetoughfleece</t>
  </si>
  <si>
    <t>kolbyhirschfeld</t>
  </si>
  <si>
    <t>a_enizi</t>
  </si>
  <si>
    <t>JETannenbaum</t>
  </si>
  <si>
    <t>kevindanni10</t>
  </si>
  <si>
    <t>PlanetDemise</t>
  </si>
  <si>
    <t>POTUSYORKE</t>
  </si>
  <si>
    <t>MarukaMags</t>
  </si>
  <si>
    <t>intjr</t>
  </si>
  <si>
    <t>_badr1020</t>
  </si>
  <si>
    <t>AlsulamiMansour</t>
  </si>
  <si>
    <t>ToeyJWY85WYB</t>
  </si>
  <si>
    <t>reallyvigy</t>
  </si>
  <si>
    <t>kodikraig</t>
  </si>
  <si>
    <t>DAT_Samich</t>
  </si>
  <si>
    <t>LordTylere</t>
  </si>
  <si>
    <t>digital_darts</t>
  </si>
  <si>
    <t>cmurr777</t>
  </si>
  <si>
    <t>AndyHoskins87</t>
  </si>
  <si>
    <t>kelvincozart</t>
  </si>
  <si>
    <t>EAbso</t>
  </si>
  <si>
    <t>Egg_TKG7</t>
  </si>
  <si>
    <t>Skullybye</t>
  </si>
  <si>
    <t>mark_19_76</t>
  </si>
  <si>
    <t>dncandia</t>
  </si>
  <si>
    <t>IAC_PA</t>
  </si>
  <si>
    <t>cassidyrenee31</t>
  </si>
  <si>
    <t>23Chaos23</t>
  </si>
  <si>
    <t>TAKAYUKI_SATAKE</t>
  </si>
  <si>
    <t>dav1dlu</t>
  </si>
  <si>
    <t>Shoughini</t>
  </si>
  <si>
    <t>RayOppongAgyei</t>
  </si>
  <si>
    <t>welle664</t>
  </si>
  <si>
    <t>equipalUK</t>
  </si>
  <si>
    <t>kanovimack</t>
  </si>
  <si>
    <t>lilwoodberry12</t>
  </si>
  <si>
    <t>Charbydis_</t>
  </si>
  <si>
    <t>jose_rascon__</t>
  </si>
  <si>
    <t>UsaVisaARG</t>
  </si>
  <si>
    <t>kpiresta</t>
  </si>
  <si>
    <t>FurnessHigh</t>
  </si>
  <si>
    <t>antillon1x</t>
  </si>
  <si>
    <t>jamesappleinc</t>
  </si>
  <si>
    <t>PoukaOfficiel</t>
  </si>
  <si>
    <t>BobMapplethorp3</t>
  </si>
  <si>
    <t>1real_chico</t>
  </si>
  <si>
    <t>johnmaher22</t>
  </si>
  <si>
    <t>ianawren</t>
  </si>
  <si>
    <t>oodeelally</t>
  </si>
  <si>
    <t>ngmrxyz</t>
  </si>
  <si>
    <t>RalphGorichanaz</t>
  </si>
  <si>
    <t>robtsimone</t>
  </si>
  <si>
    <t>zarablackdesert</t>
  </si>
  <si>
    <t>shuaau22</t>
  </si>
  <si>
    <t>aer0VL</t>
  </si>
  <si>
    <t>ConfusinOpinion</t>
  </si>
  <si>
    <t>teddynwachuku</t>
  </si>
  <si>
    <t>fengyun555</t>
  </si>
  <si>
    <t>ArianaTriggs</t>
  </si>
  <si>
    <t>AaronBadescu</t>
  </si>
  <si>
    <t>KingPirateFN</t>
  </si>
  <si>
    <t>CrawfordForNC</t>
  </si>
  <si>
    <t>whelps1107</t>
  </si>
  <si>
    <t>MarkPau78462904</t>
  </si>
  <si>
    <t>vorn_press</t>
  </si>
  <si>
    <t>onlynadeshi</t>
  </si>
  <si>
    <t>filsuae</t>
  </si>
  <si>
    <t>mrbull001</t>
  </si>
  <si>
    <t>ProjectsPirate</t>
  </si>
  <si>
    <t>Mohamed70057872</t>
  </si>
  <si>
    <t>Ethan5Middleton</t>
  </si>
  <si>
    <t>TheBaconProject</t>
  </si>
  <si>
    <t>teresafdavis</t>
  </si>
  <si>
    <t>10_touma</t>
  </si>
  <si>
    <t>trenchkidgilly</t>
  </si>
  <si>
    <t>LuckySock3</t>
  </si>
  <si>
    <t>TrippDavis25</t>
  </si>
  <si>
    <t>meronneva</t>
  </si>
  <si>
    <t>tanensokyu</t>
  </si>
  <si>
    <t>thepsychogen</t>
  </si>
  <si>
    <t>marcovbenny</t>
  </si>
  <si>
    <t>Domobee2020</t>
  </si>
  <si>
    <t>JordaniaOdd</t>
  </si>
  <si>
    <t>schostakowich</t>
  </si>
  <si>
    <t>Tripsittermag</t>
  </si>
  <si>
    <t>CPRparanormal</t>
  </si>
  <si>
    <t>ZuzanaKvapilov3</t>
  </si>
  <si>
    <t>Ranzielive</t>
  </si>
  <si>
    <t>HypnoticFarms</t>
  </si>
  <si>
    <t>CoolFloki</t>
  </si>
  <si>
    <t>mrbumin</t>
  </si>
  <si>
    <t>KNgI2zIExEzp4D</t>
  </si>
  <si>
    <t>RuffBuff_</t>
  </si>
  <si>
    <t>mulacakebakery</t>
  </si>
  <si>
    <t>mcsjr333</t>
  </si>
  <si>
    <t>givememood_NFT</t>
  </si>
  <si>
    <t>theesportsmafia</t>
  </si>
  <si>
    <t>DeadpolkNFT</t>
  </si>
  <si>
    <t>earthangeltwin1</t>
  </si>
  <si>
    <t>theplantygamer</t>
  </si>
  <si>
    <t>Cleverhydra790</t>
  </si>
  <si>
    <t>orang3letscrush</t>
  </si>
  <si>
    <t>its_akina</t>
  </si>
  <si>
    <t>DoctorTarekMD</t>
  </si>
  <si>
    <t>Kursatolmez0</t>
  </si>
  <si>
    <t>v7structure</t>
  </si>
  <si>
    <t>DanielCayton6</t>
  </si>
  <si>
    <t>justagrr</t>
  </si>
  <si>
    <t>AntimetalCloud</t>
  </si>
  <si>
    <t>B10Everest</t>
  </si>
  <si>
    <t>yncneo</t>
  </si>
  <si>
    <t>polkawatch</t>
  </si>
  <si>
    <t>Turdcutter97</t>
  </si>
  <si>
    <t>gmcoin_wtf</t>
  </si>
  <si>
    <t>Tabuktsc</t>
  </si>
  <si>
    <t>Nvmber13__</t>
  </si>
  <si>
    <t>mms_Blockchain</t>
  </si>
  <si>
    <t>suzu_sho__</t>
  </si>
  <si>
    <t>MsBehavingTwit</t>
  </si>
  <si>
    <t>PrePunkOfficial</t>
  </si>
  <si>
    <t>LOWIQCTPERSON</t>
  </si>
  <si>
    <t>ccbabyboy1</t>
  </si>
  <si>
    <t>RamonaSFL</t>
  </si>
  <si>
    <t>jindatipstar</t>
  </si>
  <si>
    <t>310_MAYA</t>
  </si>
  <si>
    <t>syuuji</t>
  </si>
  <si>
    <t>jonlivingston</t>
  </si>
  <si>
    <t>judemichael</t>
  </si>
  <si>
    <t>Thomcoghlan</t>
  </si>
  <si>
    <t>hide_77</t>
  </si>
  <si>
    <t>stoidis</t>
  </si>
  <si>
    <t>champdiesel</t>
  </si>
  <si>
    <t>DJMATTK</t>
  </si>
  <si>
    <t>wwbein</t>
  </si>
  <si>
    <t>peterhvu</t>
  </si>
  <si>
    <t>imageproject</t>
  </si>
  <si>
    <t>djbabyj</t>
  </si>
  <si>
    <t>Forenzikz</t>
  </si>
  <si>
    <t>Francinestoney</t>
  </si>
  <si>
    <t>TurboDog50</t>
  </si>
  <si>
    <t>carlpiano</t>
  </si>
  <si>
    <t>Keeda23</t>
  </si>
  <si>
    <t>corkyjames</t>
  </si>
  <si>
    <t>DatBoiReek_26</t>
  </si>
  <si>
    <t>DenSchleicher</t>
  </si>
  <si>
    <t>kamahana</t>
  </si>
  <si>
    <t>RobbyMiles</t>
  </si>
  <si>
    <t>Audamadic</t>
  </si>
  <si>
    <t>bitterbiscuitry</t>
  </si>
  <si>
    <t>fabiobueno</t>
  </si>
  <si>
    <t>thombirch</t>
  </si>
  <si>
    <t>ItsBrianSun</t>
  </si>
  <si>
    <t>yagikatsumi</t>
  </si>
  <si>
    <t>BrianBHayes</t>
  </si>
  <si>
    <t>iamVirenPrakash</t>
  </si>
  <si>
    <t>Fuckshyne</t>
  </si>
  <si>
    <t>neivlk</t>
  </si>
  <si>
    <t>kundanbhaduri</t>
  </si>
  <si>
    <t>ssmundhra</t>
  </si>
  <si>
    <t>ShoaibSaadat</t>
  </si>
  <si>
    <t>The0Mafia</t>
  </si>
  <si>
    <t>KevinWhitman</t>
  </si>
  <si>
    <t>briechantal_</t>
  </si>
  <si>
    <t>3nez3</t>
  </si>
  <si>
    <t>AnimalEATbirds</t>
  </si>
  <si>
    <t>oscarmj11</t>
  </si>
  <si>
    <t>deansmele10</t>
  </si>
  <si>
    <t>koyama_kaori</t>
  </si>
  <si>
    <t>unpg34</t>
  </si>
  <si>
    <t>paul_m_edwards</t>
  </si>
  <si>
    <t>techaffinity</t>
  </si>
  <si>
    <t>GALIAZARDANETTA</t>
  </si>
  <si>
    <t>livingintravels</t>
  </si>
  <si>
    <t>ChrisFries93</t>
  </si>
  <si>
    <t>ErnKrtls</t>
  </si>
  <si>
    <t>91GRS</t>
  </si>
  <si>
    <t>rliessum</t>
  </si>
  <si>
    <t>AbuDhaabi</t>
  </si>
  <si>
    <t>isolzh</t>
  </si>
  <si>
    <t>Schwam19</t>
  </si>
  <si>
    <t>cloutbattle</t>
  </si>
  <si>
    <t>Dust3n</t>
  </si>
  <si>
    <t>HOMOsTATION</t>
  </si>
  <si>
    <t>Gizmo12758</t>
  </si>
  <si>
    <t>SantanaIFBBPro</t>
  </si>
  <si>
    <t>nknezevic</t>
  </si>
  <si>
    <t>clomoxair</t>
  </si>
  <si>
    <t>WPVM_Asheville</t>
  </si>
  <si>
    <t>segearmani</t>
  </si>
  <si>
    <t>punqksdvd</t>
  </si>
  <si>
    <t>Jassem_AlSayed</t>
  </si>
  <si>
    <t>sare1121</t>
  </si>
  <si>
    <t>Kaleb_Joaquin</t>
  </si>
  <si>
    <t>MullyC3</t>
  </si>
  <si>
    <t>robrees99</t>
  </si>
  <si>
    <t>AyeDatzYC</t>
  </si>
  <si>
    <t>fawaz_owed</t>
  </si>
  <si>
    <t>MrDrewHashtag</t>
  </si>
  <si>
    <t>Grigelis</t>
  </si>
  <si>
    <t>tm_miz</t>
  </si>
  <si>
    <t>_JeremyCates</t>
  </si>
  <si>
    <t>Kirti_Bardhan</t>
  </si>
  <si>
    <t>MarcAGerber</t>
  </si>
  <si>
    <t>withoutfaking</t>
  </si>
  <si>
    <t>adeelmitha</t>
  </si>
  <si>
    <t>umutyedigol</t>
  </si>
  <si>
    <t>TMTsandysprings</t>
  </si>
  <si>
    <t>MFNMaverick</t>
  </si>
  <si>
    <t>Coach_DHarper</t>
  </si>
  <si>
    <t>kari_dct009</t>
  </si>
  <si>
    <t>JeeperJeremy</t>
  </si>
  <si>
    <t>SFsomaGirl</t>
  </si>
  <si>
    <t>omc345</t>
  </si>
  <si>
    <t>AsilAYPEK</t>
  </si>
  <si>
    <t>RBMcrypto</t>
  </si>
  <si>
    <t>BreakingBrady</t>
  </si>
  <si>
    <t>JonGumero</t>
  </si>
  <si>
    <t>uptownrentacar</t>
  </si>
  <si>
    <t>lvoghl</t>
  </si>
  <si>
    <t>akstockwell</t>
  </si>
  <si>
    <t>LangSvcs</t>
  </si>
  <si>
    <t>veritaid</t>
  </si>
  <si>
    <t>abby_tay_smith</t>
  </si>
  <si>
    <t>kleversonsiarom</t>
  </si>
  <si>
    <t>flipclathon</t>
  </si>
  <si>
    <t>SweetHoneyBone</t>
  </si>
  <si>
    <t>braydenpelt4</t>
  </si>
  <si>
    <t>Crxelty</t>
  </si>
  <si>
    <t>red42dragon_</t>
  </si>
  <si>
    <t>_MCDraft</t>
  </si>
  <si>
    <t>a444qt</t>
  </si>
  <si>
    <t>EidaLoveAccount</t>
  </si>
  <si>
    <t>HellaTwitts</t>
  </si>
  <si>
    <t>pokou_cedric</t>
  </si>
  <si>
    <t>S3Dalsaad</t>
  </si>
  <si>
    <t>Gloriou_</t>
  </si>
  <si>
    <t>_designchips_</t>
  </si>
  <si>
    <t>sparrow_2001</t>
  </si>
  <si>
    <t>dogukanyorukglu</t>
  </si>
  <si>
    <t>TEDchats</t>
  </si>
  <si>
    <t>NayaganGopi</t>
  </si>
  <si>
    <t>OPTTHealth</t>
  </si>
  <si>
    <t>AlexsachaC</t>
  </si>
  <si>
    <t>thesnappydagon</t>
  </si>
  <si>
    <t>BlossonSimonds</t>
  </si>
  <si>
    <t>SeriousMadden</t>
  </si>
  <si>
    <t>ramazancavdr</t>
  </si>
  <si>
    <t>Keena_Menmen</t>
  </si>
  <si>
    <t>ajaydubeyinc</t>
  </si>
  <si>
    <t>expert_charles</t>
  </si>
  <si>
    <t>GonzoMagazineUK</t>
  </si>
  <si>
    <t>Hachikiti2</t>
  </si>
  <si>
    <t>manufmorales</t>
  </si>
  <si>
    <t>TvAshura</t>
  </si>
  <si>
    <t>LeoSlayerUK</t>
  </si>
  <si>
    <t>TopNewsMiami1</t>
  </si>
  <si>
    <t>KellSassy</t>
  </si>
  <si>
    <t>KNGDM_Prince</t>
  </si>
  <si>
    <t>_SourKidz_</t>
  </si>
  <si>
    <t>AhmadHassanArbi</t>
  </si>
  <si>
    <t>combatOdaley</t>
  </si>
  <si>
    <t>wow_6EQUJ5g</t>
  </si>
  <si>
    <t>dinakaran</t>
  </si>
  <si>
    <t>BesusFN</t>
  </si>
  <si>
    <t>NotTischler</t>
  </si>
  <si>
    <t>StageFrontVIP</t>
  </si>
  <si>
    <t>halbertfr7</t>
  </si>
  <si>
    <t>jan_siegmann</t>
  </si>
  <si>
    <t>yahya14010M3</t>
  </si>
  <si>
    <t>alessio_rebecca</t>
  </si>
  <si>
    <t>MikeTheRoman</t>
  </si>
  <si>
    <t>AthbiQattan</t>
  </si>
  <si>
    <t>sheemawahidi78</t>
  </si>
  <si>
    <t>DefiantResista1</t>
  </si>
  <si>
    <t>MissingnoRoller</t>
  </si>
  <si>
    <t>0513White</t>
  </si>
  <si>
    <t>SANTOS_1390</t>
  </si>
  <si>
    <t>jaaaniceeeee</t>
  </si>
  <si>
    <t>asaad_almktoumi</t>
  </si>
  <si>
    <t>PKV084</t>
  </si>
  <si>
    <t>ipa_cg</t>
  </si>
  <si>
    <t>gempegasuss</t>
  </si>
  <si>
    <t>chrisbertulli</t>
  </si>
  <si>
    <t>James__wwfc</t>
  </si>
  <si>
    <t>PhantomMonster</t>
  </si>
  <si>
    <t>Gingerblast</t>
  </si>
  <si>
    <t>Hugh_Hump</t>
  </si>
  <si>
    <t>omerardan</t>
  </si>
  <si>
    <t>ThaRealT2thaY</t>
  </si>
  <si>
    <t>MikemanCommeth</t>
  </si>
  <si>
    <t>1Bytje8bitjes</t>
  </si>
  <si>
    <t>IamTukaRj</t>
  </si>
  <si>
    <t>ClemsonCRs</t>
  </si>
  <si>
    <t>caioindra</t>
  </si>
  <si>
    <t>KabaLibero</t>
  </si>
  <si>
    <t>Griffinchambe18</t>
  </si>
  <si>
    <t>MartinFDream</t>
  </si>
  <si>
    <t>safqamasia</t>
  </si>
  <si>
    <t>ando_jpn</t>
  </si>
  <si>
    <t>CrossNorthPr</t>
  </si>
  <si>
    <t>DeeDee_Kay1959</t>
  </si>
  <si>
    <t>NNk1776</t>
  </si>
  <si>
    <t>RCaron67</t>
  </si>
  <si>
    <t>phaenon</t>
  </si>
  <si>
    <t>socblaugranafc</t>
  </si>
  <si>
    <t>MiScottHorning</t>
  </si>
  <si>
    <t>FreedomGear_org</t>
  </si>
  <si>
    <t>DeityCyn</t>
  </si>
  <si>
    <t>clfinanzas</t>
  </si>
  <si>
    <t>SCB_Rich</t>
  </si>
  <si>
    <t>niteflyer211</t>
  </si>
  <si>
    <t>tt_23_mm</t>
  </si>
  <si>
    <t>BowTiedFocus</t>
  </si>
  <si>
    <t>JavierPlumey</t>
  </si>
  <si>
    <t>shingokmg</t>
  </si>
  <si>
    <t>mickythompson</t>
  </si>
  <si>
    <t>JoergWeisner</t>
  </si>
  <si>
    <t>brendanmf</t>
  </si>
  <si>
    <t>akahaduwe</t>
  </si>
  <si>
    <t>patrickdjean</t>
  </si>
  <si>
    <t>mikeholloman</t>
  </si>
  <si>
    <t>robbydigital17</t>
  </si>
  <si>
    <t>Tab_</t>
  </si>
  <si>
    <t>MissV15</t>
  </si>
  <si>
    <t>FranzOrban</t>
  </si>
  <si>
    <t>scottfehr</t>
  </si>
  <si>
    <t>WessNyleSound</t>
  </si>
  <si>
    <t>Sir_Kenjerich</t>
  </si>
  <si>
    <t>docwest310</t>
  </si>
  <si>
    <t>patohanlon</t>
  </si>
  <si>
    <t>dylananthonyp</t>
  </si>
  <si>
    <t>dietrichbecker</t>
  </si>
  <si>
    <t>RollieRodz</t>
  </si>
  <si>
    <t>RyanTheShortty</t>
  </si>
  <si>
    <t>RealistPF</t>
  </si>
  <si>
    <t>afrofunkin</t>
  </si>
  <si>
    <t>kshitijjaggi</t>
  </si>
  <si>
    <t>KentaYamaguchu</t>
  </si>
  <si>
    <t>s2node</t>
  </si>
  <si>
    <t>CarlosArbona</t>
  </si>
  <si>
    <t>AJ91182</t>
  </si>
  <si>
    <t>t104fk</t>
  </si>
  <si>
    <t>juanmaTato1</t>
  </si>
  <si>
    <t>silvanschriber</t>
  </si>
  <si>
    <t>FranklinXOtwod</t>
  </si>
  <si>
    <t>ToonRisu</t>
  </si>
  <si>
    <t>CentralVallyMed</t>
  </si>
  <si>
    <t>hunter_1st</t>
  </si>
  <si>
    <t>BamBamDaKid</t>
  </si>
  <si>
    <t>alokbjpmp</t>
  </si>
  <si>
    <t>Labscoop</t>
  </si>
  <si>
    <t>CordonSroka</t>
  </si>
  <si>
    <t>EMF_13</t>
  </si>
  <si>
    <t>0xJoeZ01</t>
  </si>
  <si>
    <t>pirgillani</t>
  </si>
  <si>
    <t>Abd_ulMajeed</t>
  </si>
  <si>
    <t>Sdefendre</t>
  </si>
  <si>
    <t>itielpa</t>
  </si>
  <si>
    <t>jessicabarshis</t>
  </si>
  <si>
    <t>nadekoperopero</t>
  </si>
  <si>
    <t>Shamoonali</t>
  </si>
  <si>
    <t>mahmmdalsofyane</t>
  </si>
  <si>
    <t>elenaantoniou3</t>
  </si>
  <si>
    <t>BillRoskopf</t>
  </si>
  <si>
    <t>alandour</t>
  </si>
  <si>
    <t>alshaamlan</t>
  </si>
  <si>
    <t>fna_85</t>
  </si>
  <si>
    <t>worldsgreateest</t>
  </si>
  <si>
    <t>TreasureSublime</t>
  </si>
  <si>
    <t>rhinopillmanny</t>
  </si>
  <si>
    <t>syugoseki</t>
  </si>
  <si>
    <t>bennypekala</t>
  </si>
  <si>
    <t>El_Speak</t>
  </si>
  <si>
    <t>JakeGibson</t>
  </si>
  <si>
    <t>TommyKlein85</t>
  </si>
  <si>
    <t>Aool_Lool</t>
  </si>
  <si>
    <t>RealSportsnut8</t>
  </si>
  <si>
    <t>MGWolf2020</t>
  </si>
  <si>
    <t>DontTouchMyArm</t>
  </si>
  <si>
    <t>_kaywhybwoy</t>
  </si>
  <si>
    <t>stuart_rolfe</t>
  </si>
  <si>
    <t>tommyfalcon24</t>
  </si>
  <si>
    <t>Ray_Darko</t>
  </si>
  <si>
    <t>twt_Raziman</t>
  </si>
  <si>
    <t>DaLastThompson</t>
  </si>
  <si>
    <t>PetzKathy</t>
  </si>
  <si>
    <t>netindexed</t>
  </si>
  <si>
    <t>mr_kaneer</t>
  </si>
  <si>
    <t>miwanyamo</t>
  </si>
  <si>
    <t>t_rashdi</t>
  </si>
  <si>
    <t>Ze_Ro_Impact</t>
  </si>
  <si>
    <t>slammersASMR</t>
  </si>
  <si>
    <t>larry_falbe</t>
  </si>
  <si>
    <t>mojamamy2015</t>
  </si>
  <si>
    <t>NatureDRtips</t>
  </si>
  <si>
    <t>TorvinenTyler</t>
  </si>
  <si>
    <t>HunchoNick</t>
  </si>
  <si>
    <t>RotondoAGoGo</t>
  </si>
  <si>
    <t>t_hasanalsaadi</t>
  </si>
  <si>
    <t>JGIToday</t>
  </si>
  <si>
    <t>prophetnewyork</t>
  </si>
  <si>
    <t>GFMB09</t>
  </si>
  <si>
    <t>mrrainblue</t>
  </si>
  <si>
    <t>aeminhaci</t>
  </si>
  <si>
    <t>TheZichaelpath</t>
  </si>
  <si>
    <t>tora_Achan</t>
  </si>
  <si>
    <t>abdulllllah87</t>
  </si>
  <si>
    <t>4oundofband</t>
  </si>
  <si>
    <t>dazuume</t>
  </si>
  <si>
    <t>0xaddi</t>
  </si>
  <si>
    <t>bencrawford_15</t>
  </si>
  <si>
    <t>yamamoto_movies</t>
  </si>
  <si>
    <t>KismetYusuf</t>
  </si>
  <si>
    <t>siei_1221</t>
  </si>
  <si>
    <t>SirBiscuits1</t>
  </si>
  <si>
    <t>ComikeMaster</t>
  </si>
  <si>
    <t>greenhear2</t>
  </si>
  <si>
    <t>Arod25Young</t>
  </si>
  <si>
    <t>ahmedmoh09</t>
  </si>
  <si>
    <t>MFraylick</t>
  </si>
  <si>
    <t>Tinchpractice1</t>
  </si>
  <si>
    <t>kuroneko_sansho</t>
  </si>
  <si>
    <t>bBlackedOut</t>
  </si>
  <si>
    <t>EktaUnion</t>
  </si>
  <si>
    <t>productfella</t>
  </si>
  <si>
    <t>duc1337</t>
  </si>
  <si>
    <t>tinyvvitch</t>
  </si>
  <si>
    <t>isGatubela</t>
  </si>
  <si>
    <t>GORILLARIO</t>
  </si>
  <si>
    <t>jakecarlini</t>
  </si>
  <si>
    <t>Md_noor85</t>
  </si>
  <si>
    <t>Nezzy803</t>
  </si>
  <si>
    <t>AffordableENGNJ</t>
  </si>
  <si>
    <t>starpushers</t>
  </si>
  <si>
    <t>mochiko_0720</t>
  </si>
  <si>
    <t>Abdullah_Alhdba</t>
  </si>
  <si>
    <t>sultanhabu</t>
  </si>
  <si>
    <t>Coach_Keith__</t>
  </si>
  <si>
    <t>ParkPioneers</t>
  </si>
  <si>
    <t>sugimura_smc</t>
  </si>
  <si>
    <t>prod__kang</t>
  </si>
  <si>
    <t>Educativo02</t>
  </si>
  <si>
    <t>nataliakovalski</t>
  </si>
  <si>
    <t>snj_peters</t>
  </si>
  <si>
    <t>TwitchBand1t</t>
  </si>
  <si>
    <t>2ndLook_News</t>
  </si>
  <si>
    <t>IcePickss</t>
  </si>
  <si>
    <t>e_voiid</t>
  </si>
  <si>
    <t>bobberdownttv</t>
  </si>
  <si>
    <t>BrianDa10886072</t>
  </si>
  <si>
    <t>ichiban_manaka</t>
  </si>
  <si>
    <t>alexschnebel</t>
  </si>
  <si>
    <t>JDHillySports</t>
  </si>
  <si>
    <t>animatto_info</t>
  </si>
  <si>
    <t>ijmula</t>
  </si>
  <si>
    <t>RG77_COR</t>
  </si>
  <si>
    <t>thefirehood</t>
  </si>
  <si>
    <t>samanizadiyar</t>
  </si>
  <si>
    <t>9090btsjimin</t>
  </si>
  <si>
    <t>OcandoArguelles</t>
  </si>
  <si>
    <t>MKACStudios</t>
  </si>
  <si>
    <t>ProbablyDegens</t>
  </si>
  <si>
    <t>ONaeglaria</t>
  </si>
  <si>
    <t>MorningNFTea</t>
  </si>
  <si>
    <t>JarrodDeaton</t>
  </si>
  <si>
    <t>JaylaForbes2027</t>
  </si>
  <si>
    <t>Bidens_Stutter</t>
  </si>
  <si>
    <t>Marasil_Company</t>
  </si>
  <si>
    <t>PRODUAP</t>
  </si>
  <si>
    <t>Barbara46613698</t>
  </si>
  <si>
    <t>BaanWhoolGL</t>
  </si>
  <si>
    <t>RefMint</t>
  </si>
  <si>
    <t>sayjihooooo</t>
  </si>
  <si>
    <t>GiantsNationPod</t>
  </si>
  <si>
    <t>Mo_hamad2</t>
  </si>
  <si>
    <t>shuafeiwang</t>
  </si>
  <si>
    <t>anytimegorgeous</t>
  </si>
  <si>
    <t>MoneyDubai_ae</t>
  </si>
  <si>
    <t>KGU_Fuyuki</t>
  </si>
  <si>
    <t>siamakino</t>
  </si>
  <si>
    <t>LauraGuancione</t>
  </si>
  <si>
    <t>JavidGillaniMH</t>
  </si>
  <si>
    <t>InjectiveLord</t>
  </si>
  <si>
    <t>Mahyad</t>
  </si>
  <si>
    <t>ohiobiz</t>
  </si>
  <si>
    <t>codybaldwin</t>
  </si>
  <si>
    <t>beckagoings</t>
  </si>
  <si>
    <t>ibaklanov</t>
  </si>
  <si>
    <t>molfly</t>
  </si>
  <si>
    <t>aschaefer</t>
  </si>
  <si>
    <t>taylorehill</t>
  </si>
  <si>
    <t>Jacquesbolduc</t>
  </si>
  <si>
    <t>huisjames</t>
  </si>
  <si>
    <t>linuxlsr</t>
  </si>
  <si>
    <t>CoachRico15</t>
  </si>
  <si>
    <t>jonkimmich</t>
  </si>
  <si>
    <t>gollinho</t>
  </si>
  <si>
    <t>benoitlelong</t>
  </si>
  <si>
    <t>pauldoerwald</t>
  </si>
  <si>
    <t>Millia_R</t>
  </si>
  <si>
    <t>harsimarbirsing</t>
  </si>
  <si>
    <t>rgbneves</t>
  </si>
  <si>
    <t>sg0607</t>
  </si>
  <si>
    <t>blackmaitreya</t>
  </si>
  <si>
    <t>zubinanary</t>
  </si>
  <si>
    <t>Khameleon808</t>
  </si>
  <si>
    <t>Base4ever</t>
  </si>
  <si>
    <t>cynthiajordan70</t>
  </si>
  <si>
    <t>AshAkula</t>
  </si>
  <si>
    <t>checolais9120</t>
  </si>
  <si>
    <t>kenta0220</t>
  </si>
  <si>
    <t>thethirtysixco</t>
  </si>
  <si>
    <t>BakerShima1110</t>
  </si>
  <si>
    <t>iamdevsinghgill</t>
  </si>
  <si>
    <t>analqurl</t>
  </si>
  <si>
    <t>waqasaliji</t>
  </si>
  <si>
    <t>belangergreg</t>
  </si>
  <si>
    <t>rcmcap</t>
  </si>
  <si>
    <t>RossiMi01</t>
  </si>
  <si>
    <t>fuko365</t>
  </si>
  <si>
    <t>T_Rev_57</t>
  </si>
  <si>
    <t>djhype_</t>
  </si>
  <si>
    <t>lunchtime100</t>
  </si>
  <si>
    <t>omn330</t>
  </si>
  <si>
    <t>gbillings12</t>
  </si>
  <si>
    <t>SDSRiskAssist</t>
  </si>
  <si>
    <t>AboBadeer84</t>
  </si>
  <si>
    <t>nezhifi</t>
  </si>
  <si>
    <t>creativekw</t>
  </si>
  <si>
    <t>Burakonal01</t>
  </si>
  <si>
    <t>heyshaneheath</t>
  </si>
  <si>
    <t>AndrewMBoyer</t>
  </si>
  <si>
    <t>StPaddyPirate</t>
  </si>
  <si>
    <t>harryfauzan17</t>
  </si>
  <si>
    <t>selimkaratas44</t>
  </si>
  <si>
    <t>iamaryan12iyc</t>
  </si>
  <si>
    <t>mj_meaney</t>
  </si>
  <si>
    <t>JimWjr</t>
  </si>
  <si>
    <t>JosephKGood</t>
  </si>
  <si>
    <t>DeplorableVandy</t>
  </si>
  <si>
    <t>dr_ssnk</t>
  </si>
  <si>
    <t>JeasonBradLewis</t>
  </si>
  <si>
    <t>riley_gowen</t>
  </si>
  <si>
    <t>iamjoshpereira</t>
  </si>
  <si>
    <t>elsbi3y</t>
  </si>
  <si>
    <t>MahdiShareef</t>
  </si>
  <si>
    <t>MrChop_ATL</t>
  </si>
  <si>
    <t>ACollandra</t>
  </si>
  <si>
    <t>portaldolobao</t>
  </si>
  <si>
    <t>SethBuechley</t>
  </si>
  <si>
    <t>JamesIkeguchi</t>
  </si>
  <si>
    <t>pbarba_22</t>
  </si>
  <si>
    <t>CastinBillz</t>
  </si>
  <si>
    <t>OrranjeP</t>
  </si>
  <si>
    <t>BarrySchoedel</t>
  </si>
  <si>
    <t>CToddPorter</t>
  </si>
  <si>
    <t>wa9lawy95</t>
  </si>
  <si>
    <t>pleasuredice</t>
  </si>
  <si>
    <t>3thmantwt</t>
  </si>
  <si>
    <t>dogzilla</t>
  </si>
  <si>
    <t>revolter2022</t>
  </si>
  <si>
    <t>dakotawolfgang</t>
  </si>
  <si>
    <t>robindamas7_tz</t>
  </si>
  <si>
    <t>tericcabrel</t>
  </si>
  <si>
    <t>AssyDu73</t>
  </si>
  <si>
    <t>DavisYounts</t>
  </si>
  <si>
    <t>Arthur_Bogosian</t>
  </si>
  <si>
    <t>andrew_m_lopez</t>
  </si>
  <si>
    <t>majestylynch</t>
  </si>
  <si>
    <t>rodneylavelle5</t>
  </si>
  <si>
    <t>Drew_Holiday31</t>
  </si>
  <si>
    <t>noumanmayo625</t>
  </si>
  <si>
    <t>austintude</t>
  </si>
  <si>
    <t>kaden_ftw</t>
  </si>
  <si>
    <t>MazinHassan87</t>
  </si>
  <si>
    <t>Christen2121</t>
  </si>
  <si>
    <t>_hexxpath_</t>
  </si>
  <si>
    <t>mm_0318_kn</t>
  </si>
  <si>
    <t>RonMasas</t>
  </si>
  <si>
    <t>footie301</t>
  </si>
  <si>
    <t>abdulaziz13900</t>
  </si>
  <si>
    <t>sabbour14</t>
  </si>
  <si>
    <t>iamjonshadwell</t>
  </si>
  <si>
    <t>0xalptoksoz</t>
  </si>
  <si>
    <t>Whiskeypits</t>
  </si>
  <si>
    <t>TomosRees2</t>
  </si>
  <si>
    <t>CarnunMP</t>
  </si>
  <si>
    <t>bt_bhavya</t>
  </si>
  <si>
    <t>keirbjones</t>
  </si>
  <si>
    <t>B_o_P_Gaming</t>
  </si>
  <si>
    <t>paulsabana</t>
  </si>
  <si>
    <t>GeorgeO85057554</t>
  </si>
  <si>
    <t>PercyBland1</t>
  </si>
  <si>
    <t>betrily</t>
  </si>
  <si>
    <t>bbwmariaa</t>
  </si>
  <si>
    <t>iMeshal88</t>
  </si>
  <si>
    <t>0xd063</t>
  </si>
  <si>
    <t>Glimmer2468</t>
  </si>
  <si>
    <t>kinpatsu_cpa</t>
  </si>
  <si>
    <t>JeraisyGroup</t>
  </si>
  <si>
    <t>Ashreddo1</t>
  </si>
  <si>
    <t>ElQuesoSabio</t>
  </si>
  <si>
    <t>Gsxvage3k</t>
  </si>
  <si>
    <t>rubyontherez</t>
  </si>
  <si>
    <t>ifahadalkhiari</t>
  </si>
  <si>
    <t>sean05160778</t>
  </si>
  <si>
    <t>boon_0611</t>
  </si>
  <si>
    <t>Mahyareth</t>
  </si>
  <si>
    <t>ThombreMilind</t>
  </si>
  <si>
    <t>Arizapolcnp</t>
  </si>
  <si>
    <t>BlueJ11274903</t>
  </si>
  <si>
    <t>BirdVR_</t>
  </si>
  <si>
    <t>tsuruoto_js66mu</t>
  </si>
  <si>
    <t>BrentFRegan</t>
  </si>
  <si>
    <t>SuckMyKickz</t>
  </si>
  <si>
    <t>Fahadbinamer</t>
  </si>
  <si>
    <t>UnlimitedDOE</t>
  </si>
  <si>
    <t>nepu1960</t>
  </si>
  <si>
    <t>MADchismo</t>
  </si>
  <si>
    <t>Yuudou015</t>
  </si>
  <si>
    <t>zero_one_binary</t>
  </si>
  <si>
    <t>simulaxion</t>
  </si>
  <si>
    <t>bdmr91</t>
  </si>
  <si>
    <t>cricketwinner_</t>
  </si>
  <si>
    <t>MatthewSHintz</t>
  </si>
  <si>
    <t>np_sonaeta</t>
  </si>
  <si>
    <t>TachyonVR</t>
  </si>
  <si>
    <t>KingBoldMaster</t>
  </si>
  <si>
    <t>blackaladdintv</t>
  </si>
  <si>
    <t>jacksonmillerfl</t>
  </si>
  <si>
    <t>Q8KKWW</t>
  </si>
  <si>
    <t>KNerd89</t>
  </si>
  <si>
    <t>AnandaS05944403</t>
  </si>
  <si>
    <t>PiratesofNoMan1</t>
  </si>
  <si>
    <t>strategyrecon</t>
  </si>
  <si>
    <t>ainyans_999</t>
  </si>
  <si>
    <t>chrispilot777</t>
  </si>
  <si>
    <t>nckdoren</t>
  </si>
  <si>
    <t>TheWolfLurks</t>
  </si>
  <si>
    <t>LemkeCrypto</t>
  </si>
  <si>
    <t>camblia_kuro</t>
  </si>
  <si>
    <t>FullPreneur</t>
  </si>
  <si>
    <t>jackparker_eth</t>
  </si>
  <si>
    <t>TinCanChalice</t>
  </si>
  <si>
    <t>UngovGoose42069</t>
  </si>
  <si>
    <t>TheNewFleshpod</t>
  </si>
  <si>
    <t>Little_Nicky19</t>
  </si>
  <si>
    <t>mrmuratson</t>
  </si>
  <si>
    <t>jeffwinkle_eth</t>
  </si>
  <si>
    <t>ItsKrazyfi</t>
  </si>
  <si>
    <t>Caustic_Splicer</t>
  </si>
  <si>
    <t>protectingtxns</t>
  </si>
  <si>
    <t>EmUV4</t>
  </si>
  <si>
    <t>EncyclopediaofC</t>
  </si>
  <si>
    <t>SteveKear6</t>
  </si>
  <si>
    <t>VueStorefront</t>
  </si>
  <si>
    <t>DoubleClutchDan</t>
  </si>
  <si>
    <t>Nymos_eth</t>
  </si>
  <si>
    <t>amaterasueth616</t>
  </si>
  <si>
    <t>sepplyhobby</t>
  </si>
  <si>
    <t>JerrySchmidt113</t>
  </si>
  <si>
    <t>Meraki70</t>
  </si>
  <si>
    <t>joeclark</t>
  </si>
  <si>
    <t>rosepapa</t>
  </si>
  <si>
    <t>JOHN_WILLIAMS</t>
  </si>
  <si>
    <t>nicoletranger</t>
  </si>
  <si>
    <t>FluxCapacityInv</t>
  </si>
  <si>
    <t>Fit2Play</t>
  </si>
  <si>
    <t>frostbytez</t>
  </si>
  <si>
    <t>JShoeSports</t>
  </si>
  <si>
    <t>johnromano</t>
  </si>
  <si>
    <t>powerpig</t>
  </si>
  <si>
    <t>umairali</t>
  </si>
  <si>
    <t>Joshmcrae</t>
  </si>
  <si>
    <t>padmakumaran</t>
  </si>
  <si>
    <t>WatchTheNik</t>
  </si>
  <si>
    <t>peterpunk28</t>
  </si>
  <si>
    <t>champagnepadddy</t>
  </si>
  <si>
    <t>AndrewShamis</t>
  </si>
  <si>
    <t>joefreddoso</t>
  </si>
  <si>
    <t>rgerstner</t>
  </si>
  <si>
    <t>itsfelipeh</t>
  </si>
  <si>
    <t>DeanCasement</t>
  </si>
  <si>
    <t>LouiseEmery</t>
  </si>
  <si>
    <t>Alpaone</t>
  </si>
  <si>
    <t>vibhanshusharma</t>
  </si>
  <si>
    <t>Lukr8ve</t>
  </si>
  <si>
    <t>winexviv</t>
  </si>
  <si>
    <t>CaitPoli</t>
  </si>
  <si>
    <t>HAKANCOSKUN_78</t>
  </si>
  <si>
    <t>YoungJediDad</t>
  </si>
  <si>
    <t>santorodrigooo</t>
  </si>
  <si>
    <t>JoshSailor</t>
  </si>
  <si>
    <t>can_know</t>
  </si>
  <si>
    <t>Bethanyliterary</t>
  </si>
  <si>
    <t>Ibrahim_hammd</t>
  </si>
  <si>
    <t>djleah76573</t>
  </si>
  <si>
    <t>alieforza</t>
  </si>
  <si>
    <t>ferhatayarci</t>
  </si>
  <si>
    <t>PerfectShogun</t>
  </si>
  <si>
    <t>crjtex</t>
  </si>
  <si>
    <t>mhm_shm</t>
  </si>
  <si>
    <t>dr_MNY</t>
  </si>
  <si>
    <t>Bradalad</t>
  </si>
  <si>
    <t>fronton4</t>
  </si>
  <si>
    <t>cbe78</t>
  </si>
  <si>
    <t>n_kirschbaum</t>
  </si>
  <si>
    <t>medisculpanpero</t>
  </si>
  <si>
    <t>CBR2151</t>
  </si>
  <si>
    <t>volodyagusak</t>
  </si>
  <si>
    <t>AdrianGarza00</t>
  </si>
  <si>
    <t>jessecox1953</t>
  </si>
  <si>
    <t>hizirespor</t>
  </si>
  <si>
    <t>YouvalRouach</t>
  </si>
  <si>
    <t>Salty_Vet_Sean</t>
  </si>
  <si>
    <t>sanchang3159</t>
  </si>
  <si>
    <t>Brad_Amsbaugh</t>
  </si>
  <si>
    <t>ayahballesteros</t>
  </si>
  <si>
    <t>Lil_Ice99</t>
  </si>
  <si>
    <t>vchiu7</t>
  </si>
  <si>
    <t>WoeDeserver</t>
  </si>
  <si>
    <t>BOraij</t>
  </si>
  <si>
    <t>eman_gsa</t>
  </si>
  <si>
    <t>coloradoethan</t>
  </si>
  <si>
    <t>jeanlucbattini</t>
  </si>
  <si>
    <t>Verbaitem_</t>
  </si>
  <si>
    <t>LamboSpur</t>
  </si>
  <si>
    <t>marktlacroix</t>
  </si>
  <si>
    <t>SamNammari</t>
  </si>
  <si>
    <t>love_larla</t>
  </si>
  <si>
    <t>subratceo</t>
  </si>
  <si>
    <t>abhishek88_</t>
  </si>
  <si>
    <t>BobPishue</t>
  </si>
  <si>
    <t>ramzerinho</t>
  </si>
  <si>
    <t>QASI_ALSUBAIE</t>
  </si>
  <si>
    <t>garr_eth</t>
  </si>
  <si>
    <t>GaryStoneking</t>
  </si>
  <si>
    <t>hanikhabbaz</t>
  </si>
  <si>
    <t>kobolyev</t>
  </si>
  <si>
    <t>saqeralqaed</t>
  </si>
  <si>
    <t>moniyomoniyo7</t>
  </si>
  <si>
    <t>Supermario289</t>
  </si>
  <si>
    <t>GauravGirija_</t>
  </si>
  <si>
    <t>CultoftheMonth</t>
  </si>
  <si>
    <t>ut_yn7</t>
  </si>
  <si>
    <t>DrOslerJunaidy</t>
  </si>
  <si>
    <t>ComnetCo_Inc</t>
  </si>
  <si>
    <t>DigiHodler</t>
  </si>
  <si>
    <t>ThaYoungGoat</t>
  </si>
  <si>
    <t>hazzelchoudhry4</t>
  </si>
  <si>
    <t>naoteru0408</t>
  </si>
  <si>
    <t>florakimmm85</t>
  </si>
  <si>
    <t>q2_34</t>
  </si>
  <si>
    <t>justpixeleth</t>
  </si>
  <si>
    <t>getformio</t>
  </si>
  <si>
    <t>o000012</t>
  </si>
  <si>
    <t>duralmustafa23</t>
  </si>
  <si>
    <t>yunisehbright</t>
  </si>
  <si>
    <t>Alan330_</t>
  </si>
  <si>
    <t>Tyorohamu_Gati</t>
  </si>
  <si>
    <t>oguzstag</t>
  </si>
  <si>
    <t>IStand_GenX</t>
  </si>
  <si>
    <t>Tiggeruppercut</t>
  </si>
  <si>
    <t>SunnydaleRadio</t>
  </si>
  <si>
    <t>BKK_Astronaut</t>
  </si>
  <si>
    <t>ChanderzMuzic</t>
  </si>
  <si>
    <t>MeysamMoradi92</t>
  </si>
  <si>
    <t>Trickstaah</t>
  </si>
  <si>
    <t>WilsonsWeenies</t>
  </si>
  <si>
    <t>TommyTranSF</t>
  </si>
  <si>
    <t>IVpips</t>
  </si>
  <si>
    <t>AbdulahiRubani</t>
  </si>
  <si>
    <t>DraftyGG</t>
  </si>
  <si>
    <t>Dajcart84</t>
  </si>
  <si>
    <t>ayoop2112</t>
  </si>
  <si>
    <t>noahsfire</t>
  </si>
  <si>
    <t>TheLibertyFirst</t>
  </si>
  <si>
    <t>JamesCrasher</t>
  </si>
  <si>
    <t>TFredette2</t>
  </si>
  <si>
    <t>SmartMedia_Tech</t>
  </si>
  <si>
    <t>61Alperenatasoy</t>
  </si>
  <si>
    <t>Adhayrton1</t>
  </si>
  <si>
    <t>kmaca6</t>
  </si>
  <si>
    <t>budwanaUk</t>
  </si>
  <si>
    <t>KyameronTV</t>
  </si>
  <si>
    <t>eawzfgv</t>
  </si>
  <si>
    <t>makoautorace</t>
  </si>
  <si>
    <t>ameen_mahfouz</t>
  </si>
  <si>
    <t>beckytexasrose</t>
  </si>
  <si>
    <t>DurraniJ19</t>
  </si>
  <si>
    <t>Glyphfortra</t>
  </si>
  <si>
    <t>chon_tah</t>
  </si>
  <si>
    <t>upmsoloe</t>
  </si>
  <si>
    <t>AcrylicHQ</t>
  </si>
  <si>
    <t>BarristerSudhir</t>
  </si>
  <si>
    <t>aixplain</t>
  </si>
  <si>
    <t>_BrandonRussell</t>
  </si>
  <si>
    <t>DarioFriedmann</t>
  </si>
  <si>
    <t>hiro_shai</t>
  </si>
  <si>
    <t>jahzanottiapg</t>
  </si>
  <si>
    <t>DmitriyWEB3</t>
  </si>
  <si>
    <t>wentrend</t>
  </si>
  <si>
    <t>Varshil75385102</t>
  </si>
  <si>
    <t>HassidicLinden</t>
  </si>
  <si>
    <t>phvalidator</t>
  </si>
  <si>
    <t>RadioAlthawra</t>
  </si>
  <si>
    <t>LiveKingPoker</t>
  </si>
  <si>
    <t>stellanvrhits1</t>
  </si>
  <si>
    <t>EllivilleGaming</t>
  </si>
  <si>
    <t>KyFuture2024</t>
  </si>
  <si>
    <t>Saif202022</t>
  </si>
  <si>
    <t>alain_27</t>
  </si>
  <si>
    <t>Saltylilsister</t>
  </si>
  <si>
    <t>Lu_bora_</t>
  </si>
  <si>
    <t>ClassicalApe</t>
  </si>
  <si>
    <t>LewdTheFoxGirl</t>
  </si>
  <si>
    <t>REDOFHOOD</t>
  </si>
  <si>
    <t>SaveUSAKitty</t>
  </si>
  <si>
    <t>Craig05067879</t>
  </si>
  <si>
    <t>creceinvestment</t>
  </si>
  <si>
    <t>ticket_3001</t>
  </si>
  <si>
    <t>kitanotako1991</t>
  </si>
  <si>
    <t>Helfrick999</t>
  </si>
  <si>
    <t>thephanlot</t>
  </si>
  <si>
    <t>Bitcoinmaxinews</t>
  </si>
  <si>
    <t>neighbours_4eva</t>
  </si>
  <si>
    <t>BurningRiverPod</t>
  </si>
  <si>
    <t>patriciardguezc</t>
  </si>
  <si>
    <t>ordinal_techno</t>
  </si>
  <si>
    <t>QueenB2626</t>
  </si>
  <si>
    <t>topl_app</t>
  </si>
  <si>
    <t>DRuffy83</t>
  </si>
  <si>
    <t>wworsham</t>
  </si>
  <si>
    <t>oiler</t>
  </si>
  <si>
    <t>tcbradley</t>
  </si>
  <si>
    <t>brettgoodrich</t>
  </si>
  <si>
    <t>DaveMalcolm</t>
  </si>
  <si>
    <t>DaQueenSpeaks</t>
  </si>
  <si>
    <t>stellaballoo</t>
  </si>
  <si>
    <t>dean_murr</t>
  </si>
  <si>
    <t>dmelling72</t>
  </si>
  <si>
    <t>wesstevens</t>
  </si>
  <si>
    <t>ScottEvansOnAir</t>
  </si>
  <si>
    <t>kinga812</t>
  </si>
  <si>
    <t>bradvose</t>
  </si>
  <si>
    <t>Pantelope</t>
  </si>
  <si>
    <t>amitdixit</t>
  </si>
  <si>
    <t>rudycuriel1</t>
  </si>
  <si>
    <t>zaloarg</t>
  </si>
  <si>
    <t>Ashu148</t>
  </si>
  <si>
    <t>SergeWilder</t>
  </si>
  <si>
    <t>rosshinkle</t>
  </si>
  <si>
    <t>nancydchurchill</t>
  </si>
  <si>
    <t>VincentMwaniki_</t>
  </si>
  <si>
    <t>yu_mtc</t>
  </si>
  <si>
    <t>berkdymn</t>
  </si>
  <si>
    <t>hunaish</t>
  </si>
  <si>
    <t>karantaurani</t>
  </si>
  <si>
    <t>Seneca_88</t>
  </si>
  <si>
    <t>flare13oss</t>
  </si>
  <si>
    <t>HimanshuvedG</t>
  </si>
  <si>
    <t>chanidu005</t>
  </si>
  <si>
    <t>eroccowaruico</t>
  </si>
  <si>
    <t>Hon_Keyse</t>
  </si>
  <si>
    <t>thibaud_colas</t>
  </si>
  <si>
    <t>3r3avwv</t>
  </si>
  <si>
    <t>penko999</t>
  </si>
  <si>
    <t>shsiwak</t>
  </si>
  <si>
    <t>SYAL_SAHAB</t>
  </si>
  <si>
    <t>domheinrich</t>
  </si>
  <si>
    <t>adamsalmi</t>
  </si>
  <si>
    <t>jvCLX1</t>
  </si>
  <si>
    <t>Emmanuelsin</t>
  </si>
  <si>
    <t>i_3brat</t>
  </si>
  <si>
    <t>MarkieSparky81</t>
  </si>
  <si>
    <t>InoriNami</t>
  </si>
  <si>
    <t>MichaelRozin</t>
  </si>
  <si>
    <t>scotttchristy</t>
  </si>
  <si>
    <t>DickTim</t>
  </si>
  <si>
    <t>Brillivntboy</t>
  </si>
  <si>
    <t>KamilRyjek</t>
  </si>
  <si>
    <t>FranWalsh73</t>
  </si>
  <si>
    <t>scott30575</t>
  </si>
  <si>
    <t>WorldTradeInfo</t>
  </si>
  <si>
    <t>InJoySkinnySki</t>
  </si>
  <si>
    <t>niblettc89</t>
  </si>
  <si>
    <t>HarrisKarim_</t>
  </si>
  <si>
    <t>X_OIDIE</t>
  </si>
  <si>
    <t>0xeop</t>
  </si>
  <si>
    <t>LadyTitaniaLake</t>
  </si>
  <si>
    <t>olson_brando</t>
  </si>
  <si>
    <t>therealofoegbu</t>
  </si>
  <si>
    <t>Berna1903K</t>
  </si>
  <si>
    <t>kenz_eliz1</t>
  </si>
  <si>
    <t>____Tyrone___</t>
  </si>
  <si>
    <t>_AstruL</t>
  </si>
  <si>
    <t>MDFUGRA</t>
  </si>
  <si>
    <t>BarozQureshi</t>
  </si>
  <si>
    <t>Wizard_reborn</t>
  </si>
  <si>
    <t>Cazzaa12</t>
  </si>
  <si>
    <t>FloristChunFong</t>
  </si>
  <si>
    <t>tomoruparu</t>
  </si>
  <si>
    <t>SterlingMaury</t>
  </si>
  <si>
    <t>AncestoralVoice</t>
  </si>
  <si>
    <t>StuartMcL4</t>
  </si>
  <si>
    <t>Mymatchworns</t>
  </si>
  <si>
    <t>theonenonlyoj</t>
  </si>
  <si>
    <t>TomieKawakamiss</t>
  </si>
  <si>
    <t>caleblukk</t>
  </si>
  <si>
    <t>nightcrawlir123</t>
  </si>
  <si>
    <t>zzzamo0</t>
  </si>
  <si>
    <t>the_geraldjones</t>
  </si>
  <si>
    <t>cybertraffiking</t>
  </si>
  <si>
    <t>Khalid_jammaz</t>
  </si>
  <si>
    <t>TerryCrowder3</t>
  </si>
  <si>
    <t>adithyamerugu</t>
  </si>
  <si>
    <t>SILJANG_Cha</t>
  </si>
  <si>
    <t>monicacuvardic</t>
  </si>
  <si>
    <t>deniz_norgren</t>
  </si>
  <si>
    <t>MasteryOfVision</t>
  </si>
  <si>
    <t>CWResounds</t>
  </si>
  <si>
    <t>RussianBear</t>
  </si>
  <si>
    <t>redonettii</t>
  </si>
  <si>
    <t>canbalkya</t>
  </si>
  <si>
    <t>Jackie_Elward</t>
  </si>
  <si>
    <t>DeathTempler</t>
  </si>
  <si>
    <t>skrait_eth</t>
  </si>
  <si>
    <t>NiqueDThomas</t>
  </si>
  <si>
    <t>sexydesx</t>
  </si>
  <si>
    <t>rootactual</t>
  </si>
  <si>
    <t>NayhkoX1</t>
  </si>
  <si>
    <t>Brionicx</t>
  </si>
  <si>
    <t>chunkytuor</t>
  </si>
  <si>
    <t>GUY2LASTEU</t>
  </si>
  <si>
    <t>selvarajashish</t>
  </si>
  <si>
    <t>freeroseunivers</t>
  </si>
  <si>
    <t>jasonrmelendez</t>
  </si>
  <si>
    <t>mdl_sd1</t>
  </si>
  <si>
    <t>Parano_Arkadia</t>
  </si>
  <si>
    <t>Twitch_bra2600</t>
  </si>
  <si>
    <t>ArmenianBarAssn</t>
  </si>
  <si>
    <t>ZucoinsOfficial</t>
  </si>
  <si>
    <t>Coach2117</t>
  </si>
  <si>
    <t>Frozen_Flame420</t>
  </si>
  <si>
    <t>dertyserf</t>
  </si>
  <si>
    <t>circeco_sa</t>
  </si>
  <si>
    <t>tamako_inc</t>
  </si>
  <si>
    <t>ReneeH32054503</t>
  </si>
  <si>
    <t>Smol_crypto_pp</t>
  </si>
  <si>
    <t>aldmethah1</t>
  </si>
  <si>
    <t>abutalal14010</t>
  </si>
  <si>
    <t>Michicatsu_Gt</t>
  </si>
  <si>
    <t>necks_eth</t>
  </si>
  <si>
    <t>DilshadBaluch</t>
  </si>
  <si>
    <t>bengals_lair</t>
  </si>
  <si>
    <t>AnilBeephanjr</t>
  </si>
  <si>
    <t>BDSlot88Offcl</t>
  </si>
  <si>
    <t>401Financial</t>
  </si>
  <si>
    <t>HotKnifeStudios</t>
  </si>
  <si>
    <t>illazillaz</t>
  </si>
  <si>
    <t>teamcallback</t>
  </si>
  <si>
    <t>StealthRazerFTW</t>
  </si>
  <si>
    <t>creampie_kcup</t>
  </si>
  <si>
    <t>Alex_Supero</t>
  </si>
  <si>
    <t>SdtvP</t>
  </si>
  <si>
    <t>thegabewells</t>
  </si>
  <si>
    <t>SpottedRisk</t>
  </si>
  <si>
    <t>HFAnesthesiaRes</t>
  </si>
  <si>
    <t>LeonSkywalker_J</t>
  </si>
  <si>
    <t>CW_FF14</t>
  </si>
  <si>
    <t>haibara_reiji</t>
  </si>
  <si>
    <t>abdhm_90</t>
  </si>
  <si>
    <t>lowkeyliving_</t>
  </si>
  <si>
    <t>_ClassicCrypto</t>
  </si>
  <si>
    <t>OProprioCarlao</t>
  </si>
  <si>
    <t>BarraultLaw</t>
  </si>
  <si>
    <t>CatalinaStubbe</t>
  </si>
  <si>
    <t>NanATorial</t>
  </si>
  <si>
    <t>JordanBown</t>
  </si>
  <si>
    <t>BetsyL43135993</t>
  </si>
  <si>
    <t>Invictafied11</t>
  </si>
  <si>
    <t>Relaxndivs</t>
  </si>
  <si>
    <t>degenpain</t>
  </si>
  <si>
    <t>alysa_wheel</t>
  </si>
  <si>
    <t>Awespace_Estate</t>
  </si>
  <si>
    <t>toyohara</t>
  </si>
  <si>
    <t>dheerajakula</t>
  </si>
  <si>
    <t>Prosperous</t>
  </si>
  <si>
    <t>jeffcny</t>
  </si>
  <si>
    <t>Joe_MLB_MAN</t>
  </si>
  <si>
    <t>1mNa5u5</t>
  </si>
  <si>
    <t>Asiri23</t>
  </si>
  <si>
    <t>tedmasterweb</t>
  </si>
  <si>
    <t>StoriesExpert</t>
  </si>
  <si>
    <t>alexahlund</t>
  </si>
  <si>
    <t>Veitnam_Vet</t>
  </si>
  <si>
    <t>m_maximo01</t>
  </si>
  <si>
    <t>QuadAdams2811</t>
  </si>
  <si>
    <t>Meekdogg</t>
  </si>
  <si>
    <t>filipacro</t>
  </si>
  <si>
    <t>_deelooow</t>
  </si>
  <si>
    <t>MotaraOmotara</t>
  </si>
  <si>
    <t>jamaicaneddie</t>
  </si>
  <si>
    <t>marksessions</t>
  </si>
  <si>
    <t>u1nakano</t>
  </si>
  <si>
    <t>dojojin</t>
  </si>
  <si>
    <t>gupuru</t>
  </si>
  <si>
    <t>jamballam</t>
  </si>
  <si>
    <t>Kanjosen_Tec</t>
  </si>
  <si>
    <t>Randall_Martin</t>
  </si>
  <si>
    <t>hmodi_3</t>
  </si>
  <si>
    <t>romesh_h</t>
  </si>
  <si>
    <t>whiteblacktime</t>
  </si>
  <si>
    <t>eduhdez13</t>
  </si>
  <si>
    <t>ShineeGaemDi</t>
  </si>
  <si>
    <t>nikoru_3</t>
  </si>
  <si>
    <t>nawaf_sh</t>
  </si>
  <si>
    <t>issayakandonga</t>
  </si>
  <si>
    <t>pdolega</t>
  </si>
  <si>
    <t>RojaRajaRojo</t>
  </si>
  <si>
    <t>gabryelemoreira</t>
  </si>
  <si>
    <t>adot666</t>
  </si>
  <si>
    <t>Xavi797</t>
  </si>
  <si>
    <t>CraneGroup</t>
  </si>
  <si>
    <t>RichiTorrecills</t>
  </si>
  <si>
    <t>gregmc_Leancav</t>
  </si>
  <si>
    <t>Truth_is_virtue</t>
  </si>
  <si>
    <t>VSK__13</t>
  </si>
  <si>
    <t>andycloyd</t>
  </si>
  <si>
    <t>Empire_lnc</t>
  </si>
  <si>
    <t>ad_31111</t>
  </si>
  <si>
    <t>jaysebben</t>
  </si>
  <si>
    <t>PascallPatrick</t>
  </si>
  <si>
    <t>sweet_mido</t>
  </si>
  <si>
    <t>Character</t>
  </si>
  <si>
    <t>mikejlucky</t>
  </si>
  <si>
    <t>O458</t>
  </si>
  <si>
    <t>b_alshabibi</t>
  </si>
  <si>
    <t>RitaZNN</t>
  </si>
  <si>
    <t>majed3501</t>
  </si>
  <si>
    <t>samialguriby</t>
  </si>
  <si>
    <t>zackbujazia</t>
  </si>
  <si>
    <t>AllentownLaw</t>
  </si>
  <si>
    <t>o1xhack</t>
  </si>
  <si>
    <t>ClaudioCansino</t>
  </si>
  <si>
    <t>JeffersonShreve</t>
  </si>
  <si>
    <t>extravelservice</t>
  </si>
  <si>
    <t>Mertdurmus55</t>
  </si>
  <si>
    <t>TheRoyalBBC</t>
  </si>
  <si>
    <t>theandrecosta</t>
  </si>
  <si>
    <t>NXStrong</t>
  </si>
  <si>
    <t>MilianIstatkov</t>
  </si>
  <si>
    <t>DerContinental</t>
  </si>
  <si>
    <t>Gregvdspuy</t>
  </si>
  <si>
    <t>jonahfoox</t>
  </si>
  <si>
    <t>make_benjamins</t>
  </si>
  <si>
    <t>ElDietrichF</t>
  </si>
  <si>
    <t>WowRayReally</t>
  </si>
  <si>
    <t>AryanSharmaINC</t>
  </si>
  <si>
    <t>cassbdb</t>
  </si>
  <si>
    <t>dream_chaserr9</t>
  </si>
  <si>
    <t>gshadeed_</t>
  </si>
  <si>
    <t>TI_Andinater</t>
  </si>
  <si>
    <t>bob_wins</t>
  </si>
  <si>
    <t>dopeboydoby</t>
  </si>
  <si>
    <t>13tenet31</t>
  </si>
  <si>
    <t>CurlyCowboy531</t>
  </si>
  <si>
    <t>eru_sama4</t>
  </si>
  <si>
    <t>seraphina_roy</t>
  </si>
  <si>
    <t>Frosbey</t>
  </si>
  <si>
    <t>1ronscorpio</t>
  </si>
  <si>
    <t>kyawmyowin16</t>
  </si>
  <si>
    <t>xsubai</t>
  </si>
  <si>
    <t>GbballElite</t>
  </si>
  <si>
    <t>Infidel_Ken</t>
  </si>
  <si>
    <t>antoniolasso_</t>
  </si>
  <si>
    <t>purplevz</t>
  </si>
  <si>
    <t>kaleem2411</t>
  </si>
  <si>
    <t>VuralErismis</t>
  </si>
  <si>
    <t>kevguest</t>
  </si>
  <si>
    <t>NicolasBorga</t>
  </si>
  <si>
    <t>PECoachK32</t>
  </si>
  <si>
    <t>Untilyou8800</t>
  </si>
  <si>
    <t>retasu_0141</t>
  </si>
  <si>
    <t>vjybear_</t>
  </si>
  <si>
    <t>hcetamd</t>
  </si>
  <si>
    <t>sahincetinalp35</t>
  </si>
  <si>
    <t>BLGP_TTV</t>
  </si>
  <si>
    <t>twocupmal</t>
  </si>
  <si>
    <t>Sam_Luani</t>
  </si>
  <si>
    <t>dontcallmesad</t>
  </si>
  <si>
    <t>WFeanor</t>
  </si>
  <si>
    <t>OrdukhanG</t>
  </si>
  <si>
    <t>twantweeting</t>
  </si>
  <si>
    <t>Task_Racing</t>
  </si>
  <si>
    <t>lamburghiniale</t>
  </si>
  <si>
    <t>BlvkLabel</t>
  </si>
  <si>
    <t>dhr1600</t>
  </si>
  <si>
    <t>bhana_la</t>
  </si>
  <si>
    <t>MegDListActress</t>
  </si>
  <si>
    <t>mtvrz_digital</t>
  </si>
  <si>
    <t>metagate_llc</t>
  </si>
  <si>
    <t>6Enlightened</t>
  </si>
  <si>
    <t>HoodFavBoxed</t>
  </si>
  <si>
    <t>EditsByAustin</t>
  </si>
  <si>
    <t>Cadbyhkj</t>
  </si>
  <si>
    <t>RSK3nny</t>
  </si>
  <si>
    <t>ArchAdvicer</t>
  </si>
  <si>
    <t>SOLDesignSOL</t>
  </si>
  <si>
    <t>powerrfn</t>
  </si>
  <si>
    <t>firasalkhatib12</t>
  </si>
  <si>
    <t>trafficant_eth</t>
  </si>
  <si>
    <t>warin_3place</t>
  </si>
  <si>
    <t>0xRosh</t>
  </si>
  <si>
    <t>oliviasavre</t>
  </si>
  <si>
    <t>RockenMonanna</t>
  </si>
  <si>
    <t>VTNatsumi</t>
  </si>
  <si>
    <t>AlexisLusk6</t>
  </si>
  <si>
    <t>TechnierSchool</t>
  </si>
  <si>
    <t>mizusakiyuuki</t>
  </si>
  <si>
    <t>BrocksStocks1</t>
  </si>
  <si>
    <t>Null_VL</t>
  </si>
  <si>
    <t>bsands101</t>
  </si>
  <si>
    <t>dkxbt</t>
  </si>
  <si>
    <t>GoodVsEvil07</t>
  </si>
  <si>
    <t>ChrisUrquiza</t>
  </si>
  <si>
    <t>XYO_Ashcoinum</t>
  </si>
  <si>
    <t>RihannaFrFrance</t>
  </si>
  <si>
    <t>tur14865416</t>
  </si>
  <si>
    <t>RashidAbbasi78</t>
  </si>
  <si>
    <t>BirtaRadu</t>
  </si>
  <si>
    <t>therealmfts</t>
  </si>
  <si>
    <t>JeannieBarron11</t>
  </si>
  <si>
    <t>Pukhraj03392451</t>
  </si>
  <si>
    <t>Korte4Illinois</t>
  </si>
  <si>
    <t>RowaGames</t>
  </si>
  <si>
    <t>ravi_rambaran</t>
  </si>
  <si>
    <t>DonCript0</t>
  </si>
  <si>
    <t>313Domme</t>
  </si>
  <si>
    <t>Jovan_PAR</t>
  </si>
  <si>
    <t>Thamizharpaaman</t>
  </si>
  <si>
    <t>moozaru_ch</t>
  </si>
  <si>
    <t>gallensonsguns</t>
  </si>
  <si>
    <t>mylordisno1</t>
  </si>
  <si>
    <t>TrudyPagnano2</t>
  </si>
  <si>
    <t>moneeplay</t>
  </si>
  <si>
    <t>yokky</t>
  </si>
  <si>
    <t>izumix</t>
  </si>
  <si>
    <t>PeterWeyant</t>
  </si>
  <si>
    <t>kashiwa</t>
  </si>
  <si>
    <t>bluecirclehead</t>
  </si>
  <si>
    <t>CarlBrown</t>
  </si>
  <si>
    <t>paul_leogrande</t>
  </si>
  <si>
    <t>robertgj5166</t>
  </si>
  <si>
    <t>jeffbutts</t>
  </si>
  <si>
    <t>loriannmyers111</t>
  </si>
  <si>
    <t>GRANTatACA</t>
  </si>
  <si>
    <t>tamiz</t>
  </si>
  <si>
    <t>HunterTGraham</t>
  </si>
  <si>
    <t>jaderesearch</t>
  </si>
  <si>
    <t>chrismwagner</t>
  </si>
  <si>
    <t>carlizcastaneda</t>
  </si>
  <si>
    <t>swizzlethis</t>
  </si>
  <si>
    <t>RaySavagePhoto</t>
  </si>
  <si>
    <t>juliexbi</t>
  </si>
  <si>
    <t>ThomasAlvord</t>
  </si>
  <si>
    <t>TheBryanCrow</t>
  </si>
  <si>
    <t>rockmy</t>
  </si>
  <si>
    <t>iLoveiDevices</t>
  </si>
  <si>
    <t>ToddJones5</t>
  </si>
  <si>
    <t>tanycar</t>
  </si>
  <si>
    <t>CryptoDJ83</t>
  </si>
  <si>
    <t>OZM_OZM</t>
  </si>
  <si>
    <t>TempleFuel1</t>
  </si>
  <si>
    <t>itsdaltondude</t>
  </si>
  <si>
    <t>fatihkurtoglu</t>
  </si>
  <si>
    <t>TYLERMBOUDREAUX</t>
  </si>
  <si>
    <t>BN3LI</t>
  </si>
  <si>
    <t>jessydodd</t>
  </si>
  <si>
    <t>iamtheresource</t>
  </si>
  <si>
    <t>CilginTurk23</t>
  </si>
  <si>
    <t>GhassanMohammed</t>
  </si>
  <si>
    <t>ZenMasterOla</t>
  </si>
  <si>
    <t>mori1l</t>
  </si>
  <si>
    <t>__omarromero</t>
  </si>
  <si>
    <t>Chris__AA</t>
  </si>
  <si>
    <t>michael_jaffe</t>
  </si>
  <si>
    <t>rkc3indy</t>
  </si>
  <si>
    <t>JustGiona</t>
  </si>
  <si>
    <t>Adiatmabani</t>
  </si>
  <si>
    <t>Nonosanti</t>
  </si>
  <si>
    <t>Coachkitson</t>
  </si>
  <si>
    <t>Rocketflashh</t>
  </si>
  <si>
    <t>GrandiG60</t>
  </si>
  <si>
    <t>SilvanaKicks</t>
  </si>
  <si>
    <t>juryverdicts</t>
  </si>
  <si>
    <t>xenowriter</t>
  </si>
  <si>
    <t>AJLotspeich</t>
  </si>
  <si>
    <t>Tamem95</t>
  </si>
  <si>
    <t>bonsoctovianus</t>
  </si>
  <si>
    <t>toshih01_bot</t>
  </si>
  <si>
    <t>JXDRIXN</t>
  </si>
  <si>
    <t>markrmeyer</t>
  </si>
  <si>
    <t>knnylmz25</t>
  </si>
  <si>
    <t>zokahomes</t>
  </si>
  <si>
    <t>chrisxsws</t>
  </si>
  <si>
    <t>EdgarG527</t>
  </si>
  <si>
    <t>LloydMaybaum</t>
  </si>
  <si>
    <t>mhassiri</t>
  </si>
  <si>
    <t>VibezwithDrako</t>
  </si>
  <si>
    <t>pastorchaset</t>
  </si>
  <si>
    <t>MarcOgihara</t>
  </si>
  <si>
    <t>Jesus_Pasten</t>
  </si>
  <si>
    <t>RobWilsonArts</t>
  </si>
  <si>
    <t>mttcrown</t>
  </si>
  <si>
    <t>CameronCmj44</t>
  </si>
  <si>
    <t>El_Duce23</t>
  </si>
  <si>
    <t>jsitel</t>
  </si>
  <si>
    <t>Complacing</t>
  </si>
  <si>
    <t>ay3ayy5</t>
  </si>
  <si>
    <t>burrtecwaste</t>
  </si>
  <si>
    <t>Wavyjay35</t>
  </si>
  <si>
    <t>natee_branham</t>
  </si>
  <si>
    <t>mowassolon</t>
  </si>
  <si>
    <t>sarinet15</t>
  </si>
  <si>
    <t>Xinicide</t>
  </si>
  <si>
    <t>amar_alhaboub</t>
  </si>
  <si>
    <t>chndnydv</t>
  </si>
  <si>
    <t>BensPlaysGames</t>
  </si>
  <si>
    <t>BlaqPhoeniX__</t>
  </si>
  <si>
    <t>lucian_armasu</t>
  </si>
  <si>
    <t>fahadaalawadhi</t>
  </si>
  <si>
    <t>IntrepidControl</t>
  </si>
  <si>
    <t>bntAlfurat</t>
  </si>
  <si>
    <t>JDforArlington</t>
  </si>
  <si>
    <t>0xjcf</t>
  </si>
  <si>
    <t>SketchFanArt</t>
  </si>
  <si>
    <t>ninjaasan</t>
  </si>
  <si>
    <t>86tapiaa</t>
  </si>
  <si>
    <t>DanTheMiner_</t>
  </si>
  <si>
    <t>nahsradusnepal</t>
  </si>
  <si>
    <t>Sall_Goodman</t>
  </si>
  <si>
    <t>Soychav3z</t>
  </si>
  <si>
    <t>naderihadi</t>
  </si>
  <si>
    <t>PCOP_UK</t>
  </si>
  <si>
    <t>Cityofmanteca</t>
  </si>
  <si>
    <t>wshdcjoey</t>
  </si>
  <si>
    <t>SivaMakutam</t>
  </si>
  <si>
    <t>Nursebrit0504</t>
  </si>
  <si>
    <t>yooni_kong89</t>
  </si>
  <si>
    <t>hasekyo29R</t>
  </si>
  <si>
    <t>spajk_cz</t>
  </si>
  <si>
    <t>taeminadvice</t>
  </si>
  <si>
    <t>sorsdigital</t>
  </si>
  <si>
    <t>tophat_jelly072</t>
  </si>
  <si>
    <t>samyadel999</t>
  </si>
  <si>
    <t>Microinteracti1</t>
  </si>
  <si>
    <t>SharmaBharatInc</t>
  </si>
  <si>
    <t>hasumomo_</t>
  </si>
  <si>
    <t>keonkavon2</t>
  </si>
  <si>
    <t>Shakil_Shafi1</t>
  </si>
  <si>
    <t>Ooooreo_Gaming</t>
  </si>
  <si>
    <t>Ephah3D</t>
  </si>
  <si>
    <t>Carbnado</t>
  </si>
  <si>
    <t>147Damilare</t>
  </si>
  <si>
    <t>kk_kimono_</t>
  </si>
  <si>
    <t>GODAya7</t>
  </si>
  <si>
    <t>Luana_VTuber</t>
  </si>
  <si>
    <t>Coach_Cape</t>
  </si>
  <si>
    <t>Mannerztrades</t>
  </si>
  <si>
    <t>ICYSLEEZE</t>
  </si>
  <si>
    <t>0xnirmal</t>
  </si>
  <si>
    <t>mooncat013</t>
  </si>
  <si>
    <t>KIKAHO_</t>
  </si>
  <si>
    <t>bari_swift521</t>
  </si>
  <si>
    <t>1KgdG0z7vdQAzTy</t>
  </si>
  <si>
    <t>elias_felchlin</t>
  </si>
  <si>
    <t>yesonip3</t>
  </si>
  <si>
    <t>TheMjMaverick</t>
  </si>
  <si>
    <t>silencedvoter</t>
  </si>
  <si>
    <t>LevelUpAdvisors</t>
  </si>
  <si>
    <t>SunShakSunday</t>
  </si>
  <si>
    <t>Vantage_NIL</t>
  </si>
  <si>
    <t>MrKitsuneSoba_</t>
  </si>
  <si>
    <t>trip_short_cake</t>
  </si>
  <si>
    <t>imprintedgaming</t>
  </si>
  <si>
    <t>JamieHutchens4</t>
  </si>
  <si>
    <t>reelfoleysound</t>
  </si>
  <si>
    <t>JamesLNieman</t>
  </si>
  <si>
    <t>Just_Rinky</t>
  </si>
  <si>
    <t>Caos_Rodra</t>
  </si>
  <si>
    <t>kthimi0503</t>
  </si>
  <si>
    <t>daram1988</t>
  </si>
  <si>
    <t>0xjohnkim</t>
  </si>
  <si>
    <t>Gubi2_888</t>
  </si>
  <si>
    <t>Actionbased1</t>
  </si>
  <si>
    <t>ENSrUS</t>
  </si>
  <si>
    <t>nftgio</t>
  </si>
  <si>
    <t>ShillingtonLevy</t>
  </si>
  <si>
    <t>OfflineAJ</t>
  </si>
  <si>
    <t>chia_pizza</t>
  </si>
  <si>
    <t>dannystratos</t>
  </si>
  <si>
    <t>heartsubtle</t>
  </si>
  <si>
    <t>peternoszek</t>
  </si>
  <si>
    <t>mirovuacres</t>
  </si>
  <si>
    <t>joshdsauceda</t>
  </si>
  <si>
    <t>nayu_sa1010</t>
  </si>
  <si>
    <t>sozajans63</t>
  </si>
  <si>
    <t>SydneyC95179160</t>
  </si>
  <si>
    <t>Yurina_UpdateTH</t>
  </si>
  <si>
    <t>Iso8Vblader</t>
  </si>
  <si>
    <t>Califbuilderdev</t>
  </si>
  <si>
    <t>kanhanaukon</t>
  </si>
  <si>
    <t>BobGagliano</t>
  </si>
  <si>
    <t>dxminantaf</t>
  </si>
  <si>
    <t>rfvann24</t>
  </si>
  <si>
    <t>Hammer26131900</t>
  </si>
  <si>
    <t>PBailouni</t>
  </si>
  <si>
    <t>asummer332</t>
  </si>
  <si>
    <t>MRJD0113</t>
  </si>
  <si>
    <t>alerts_in_ua</t>
  </si>
  <si>
    <t>iamanntoocute</t>
  </si>
  <si>
    <t>bbwithyouuu_</t>
  </si>
  <si>
    <t>dr3_39</t>
  </si>
  <si>
    <t>folkwin47</t>
  </si>
  <si>
    <t>NachoKamaki</t>
  </si>
  <si>
    <t>MrMultichain</t>
  </si>
  <si>
    <t>potepote210</t>
  </si>
  <si>
    <t>JonaiGallery</t>
  </si>
  <si>
    <t>El_Chaco_Veloz</t>
  </si>
  <si>
    <t>RRG</t>
  </si>
  <si>
    <t>AndyMcGeeDE</t>
  </si>
  <si>
    <t>lauraklarman</t>
  </si>
  <si>
    <t>CoryTruax</t>
  </si>
  <si>
    <t>Shammi_Raichura</t>
  </si>
  <si>
    <t>kimberlysimeone</t>
  </si>
  <si>
    <t>Notoriosoo</t>
  </si>
  <si>
    <t>trodjr</t>
  </si>
  <si>
    <t>dhauptmanjr</t>
  </si>
  <si>
    <t>shinji_w_jp</t>
  </si>
  <si>
    <t>matthewransley</t>
  </si>
  <si>
    <t>takuya_ozaki</t>
  </si>
  <si>
    <t>nuclear_pastaa</t>
  </si>
  <si>
    <t>erenege</t>
  </si>
  <si>
    <t>ht1027_hide</t>
  </si>
  <si>
    <t>ColtonRamz</t>
  </si>
  <si>
    <t>dunHAMandcheese</t>
  </si>
  <si>
    <t>sachin_b123</t>
  </si>
  <si>
    <t>PaulJGennaro</t>
  </si>
  <si>
    <t>danrohde</t>
  </si>
  <si>
    <t>Cryptofinomic</t>
  </si>
  <si>
    <t>Mobius22_</t>
  </si>
  <si>
    <t>SCCentral21</t>
  </si>
  <si>
    <t>marxsterbcow</t>
  </si>
  <si>
    <t>amitspeech</t>
  </si>
  <si>
    <t>scarabiii</t>
  </si>
  <si>
    <t>andrewjswillson</t>
  </si>
  <si>
    <t>kyriakosel</t>
  </si>
  <si>
    <t>Cruelwilll</t>
  </si>
  <si>
    <t>Cloud_Awards</t>
  </si>
  <si>
    <t>a00t00</t>
  </si>
  <si>
    <t>smn119</t>
  </si>
  <si>
    <t>forevermrsccbb</t>
  </si>
  <si>
    <t>aravindalishety</t>
  </si>
  <si>
    <t>anas22023</t>
  </si>
  <si>
    <t>locoaintdead</t>
  </si>
  <si>
    <t>soprano_man</t>
  </si>
  <si>
    <t>arupaka80rs4</t>
  </si>
  <si>
    <t>jj_workman</t>
  </si>
  <si>
    <t>JimmyNicksFC</t>
  </si>
  <si>
    <t>OhHasnain</t>
  </si>
  <si>
    <t>medical_serve</t>
  </si>
  <si>
    <t>yunglambchop_</t>
  </si>
  <si>
    <t>DandieDaisy</t>
  </si>
  <si>
    <t>bayconger</t>
  </si>
  <si>
    <t>sddaro</t>
  </si>
  <si>
    <t>aaabdulla1</t>
  </si>
  <si>
    <t>maxdyy</t>
  </si>
  <si>
    <t>d_frickel</t>
  </si>
  <si>
    <t>JoeIU66</t>
  </si>
  <si>
    <t>avrigburner</t>
  </si>
  <si>
    <t>zah_3200</t>
  </si>
  <si>
    <t>alifarhat6_ali</t>
  </si>
  <si>
    <t>_understudy</t>
  </si>
  <si>
    <t>schulz3182</t>
  </si>
  <si>
    <t>StephenBieber_</t>
  </si>
  <si>
    <t>kevinyangio</t>
  </si>
  <si>
    <t>alejandrorizo_t</t>
  </si>
  <si>
    <t>LaGrim47</t>
  </si>
  <si>
    <t>mr_ghost763</t>
  </si>
  <si>
    <t>Ryborninho</t>
  </si>
  <si>
    <t>joeridullens</t>
  </si>
  <si>
    <t>AzamNiftyrider</t>
  </si>
  <si>
    <t>yuki_namba</t>
  </si>
  <si>
    <t>SoIcySquirrel</t>
  </si>
  <si>
    <t>Gasmoneyx</t>
  </si>
  <si>
    <t>raahemoo</t>
  </si>
  <si>
    <t>wildhoney78bc</t>
  </si>
  <si>
    <t>alex1lens</t>
  </si>
  <si>
    <t>KDolgiy</t>
  </si>
  <si>
    <t>_diegocalderon</t>
  </si>
  <si>
    <t>fnamlah_</t>
  </si>
  <si>
    <t>Andhay_</t>
  </si>
  <si>
    <t>regularguyguns</t>
  </si>
  <si>
    <t>veei22</t>
  </si>
  <si>
    <t>Shaolin_Wolf</t>
  </si>
  <si>
    <t>bigbiscuit01</t>
  </si>
  <si>
    <t>macmayhew1</t>
  </si>
  <si>
    <t>AndersPriority</t>
  </si>
  <si>
    <t>CrazymanGus</t>
  </si>
  <si>
    <t>kazetakumana</t>
  </si>
  <si>
    <t>vsCarti</t>
  </si>
  <si>
    <t>rakshitanagar28</t>
  </si>
  <si>
    <t>Yassan_1224</t>
  </si>
  <si>
    <t>FyeDaGoat</t>
  </si>
  <si>
    <t>NAWAF_binAli1</t>
  </si>
  <si>
    <t>TheThirstyMage</t>
  </si>
  <si>
    <t>SAUD66406207</t>
  </si>
  <si>
    <t>createdbymjay</t>
  </si>
  <si>
    <t>P_The_Rick</t>
  </si>
  <si>
    <t>KarenWheat12</t>
  </si>
  <si>
    <t>walletftx</t>
  </si>
  <si>
    <t>SolidSlateCFB</t>
  </si>
  <si>
    <t>UnderControlBit</t>
  </si>
  <si>
    <t>gregunlimited</t>
  </si>
  <si>
    <t>ESP_Function</t>
  </si>
  <si>
    <t>LUnknownworld</t>
  </si>
  <si>
    <t>adonis23711370</t>
  </si>
  <si>
    <t>bdp_izumikonata</t>
  </si>
  <si>
    <t>B1A1A9</t>
  </si>
  <si>
    <t>0xRyzed</t>
  </si>
  <si>
    <t>BeturaGrossa</t>
  </si>
  <si>
    <t>RiomaruME</t>
  </si>
  <si>
    <t>ElPochum</t>
  </si>
  <si>
    <t>brunerasp</t>
  </si>
  <si>
    <t>Viv_0002</t>
  </si>
  <si>
    <t>richardfungible</t>
  </si>
  <si>
    <t>layingthehammer</t>
  </si>
  <si>
    <t>NobleArc</t>
  </si>
  <si>
    <t>NikieRenee</t>
  </si>
  <si>
    <t>lucinalazulight</t>
  </si>
  <si>
    <t>CryptoVeganNFT</t>
  </si>
  <si>
    <t>hancl_matyas</t>
  </si>
  <si>
    <t>ddochi_att</t>
  </si>
  <si>
    <t>mrthny61</t>
  </si>
  <si>
    <t>0xikaros</t>
  </si>
  <si>
    <t>JobinoPro</t>
  </si>
  <si>
    <t>AwakeUK2021</t>
  </si>
  <si>
    <t>only1DeanKilbey</t>
  </si>
  <si>
    <t>Lemmyy_</t>
  </si>
  <si>
    <t>fvsksa</t>
  </si>
  <si>
    <t>DefectoJane</t>
  </si>
  <si>
    <t>nyf_66</t>
  </si>
  <si>
    <t>NoctemFPS</t>
  </si>
  <si>
    <t>HannaOnlyf</t>
  </si>
  <si>
    <t>fellaz1508</t>
  </si>
  <si>
    <t>wes_pendleton</t>
  </si>
  <si>
    <t>mhl_eth</t>
  </si>
  <si>
    <t>mjkvisuals</t>
  </si>
  <si>
    <t>Aaronpete_</t>
  </si>
  <si>
    <t>themtgartmarket</t>
  </si>
  <si>
    <t>rareoflau</t>
  </si>
  <si>
    <t>Wateen_Water</t>
  </si>
  <si>
    <t>suimiyachan</t>
  </si>
  <si>
    <t>happy_somedays</t>
  </si>
  <si>
    <t>jasmine88reiki</t>
  </si>
  <si>
    <t>Rubenmo62184562</t>
  </si>
  <si>
    <t>JYManWSC</t>
  </si>
  <si>
    <t>1stylish_nerd</t>
  </si>
  <si>
    <t>eve_Ore</t>
  </si>
  <si>
    <t>TexanQueenB</t>
  </si>
  <si>
    <t>jacksoncfrance1</t>
  </si>
  <si>
    <t>KryptoG2Moon</t>
  </si>
  <si>
    <t>Cryptoblock21</t>
  </si>
  <si>
    <t>NeuroEssen</t>
  </si>
  <si>
    <t>gegetanV</t>
  </si>
  <si>
    <t>Aliciagpsico</t>
  </si>
  <si>
    <t>Ui0El</t>
  </si>
  <si>
    <t>playnewmeta</t>
  </si>
  <si>
    <t>MPOX_DBA</t>
  </si>
  <si>
    <t>proofofalien</t>
  </si>
  <si>
    <t>kim_rouxel</t>
  </si>
  <si>
    <t>eureka_too</t>
  </si>
  <si>
    <t>PopKingYue</t>
  </si>
  <si>
    <t>TuCreavitNos</t>
  </si>
  <si>
    <t>summer09527</t>
  </si>
  <si>
    <t>coinlivespace</t>
  </si>
  <si>
    <t>bwrkn81213432</t>
  </si>
  <si>
    <t>kostenko</t>
  </si>
  <si>
    <t>RenRenBen</t>
  </si>
  <si>
    <t>JoeCasias_</t>
  </si>
  <si>
    <t>dolan_imho</t>
  </si>
  <si>
    <t>borisbogatin</t>
  </si>
  <si>
    <t>deannadoyon</t>
  </si>
  <si>
    <t>abllo</t>
  </si>
  <si>
    <t>ArthurLarsen</t>
  </si>
  <si>
    <t>fotog22</t>
  </si>
  <si>
    <t>sethwinterer</t>
  </si>
  <si>
    <t>kipmccauley</t>
  </si>
  <si>
    <t>_leonidas340</t>
  </si>
  <si>
    <t>rikgilbert</t>
  </si>
  <si>
    <t>thinkingcui</t>
  </si>
  <si>
    <t>Alsoumali</t>
  </si>
  <si>
    <t>oneminutetours</t>
  </si>
  <si>
    <t>SoHoDWavis</t>
  </si>
  <si>
    <t>SteveDashiell</t>
  </si>
  <si>
    <t>kittydemelo</t>
  </si>
  <si>
    <t>jfizzle90</t>
  </si>
  <si>
    <t>MaykaSchneider</t>
  </si>
  <si>
    <t>cbresnock</t>
  </si>
  <si>
    <t>josephwcarrillo</t>
  </si>
  <si>
    <t>truckdriveron</t>
  </si>
  <si>
    <t>Xanares_</t>
  </si>
  <si>
    <t>thejchristopher</t>
  </si>
  <si>
    <t>mrbenrose</t>
  </si>
  <si>
    <t>hryk_k</t>
  </si>
  <si>
    <t>caymanR987</t>
  </si>
  <si>
    <t>kinta0</t>
  </si>
  <si>
    <t>system_a10</t>
  </si>
  <si>
    <t>Gucci_Cowboyy</t>
  </si>
  <si>
    <t>doramanjyu</t>
  </si>
  <si>
    <t>Keessvb</t>
  </si>
  <si>
    <t>PabloNistelrooy</t>
  </si>
  <si>
    <t>MEDCAK</t>
  </si>
  <si>
    <t>goliathdd</t>
  </si>
  <si>
    <t>RobTyree1</t>
  </si>
  <si>
    <t>lavichel_1216</t>
  </si>
  <si>
    <t>davidfelsmann</t>
  </si>
  <si>
    <t>fgagliardo</t>
  </si>
  <si>
    <t>cainarodrigues</t>
  </si>
  <si>
    <t>shamijah</t>
  </si>
  <si>
    <t>florian_casse</t>
  </si>
  <si>
    <t>iamkhaledzaky</t>
  </si>
  <si>
    <t>JoseMartin1977</t>
  </si>
  <si>
    <t>barisyavruoglu</t>
  </si>
  <si>
    <t>cyborgjox</t>
  </si>
  <si>
    <t>japienkowski</t>
  </si>
  <si>
    <t>AasimFarook</t>
  </si>
  <si>
    <t>Revo_Lee</t>
  </si>
  <si>
    <t>cryptoevgenii</t>
  </si>
  <si>
    <t>geoman1111</t>
  </si>
  <si>
    <t>EytanUSA</t>
  </si>
  <si>
    <t>mifawzan</t>
  </si>
  <si>
    <t>junkokawa</t>
  </si>
  <si>
    <t>97jaj</t>
  </si>
  <si>
    <t>johncarney_</t>
  </si>
  <si>
    <t>vrgunz_com</t>
  </si>
  <si>
    <t>lockeautodiesel</t>
  </si>
  <si>
    <t>bo_3abed1234</t>
  </si>
  <si>
    <t>SoHotSahota</t>
  </si>
  <si>
    <t>JettePorrazzo</t>
  </si>
  <si>
    <t>fix2fitTailors</t>
  </si>
  <si>
    <t>ch_ayumin</t>
  </si>
  <si>
    <t>joshmmckinley</t>
  </si>
  <si>
    <t>fvckyoumeanbru</t>
  </si>
  <si>
    <t>rodjugg</t>
  </si>
  <si>
    <t>IsraaAwadh</t>
  </si>
  <si>
    <t>LtKanada</t>
  </si>
  <si>
    <t>totallydarius</t>
  </si>
  <si>
    <t>Julianlake</t>
  </si>
  <si>
    <t>malkhauzaim</t>
  </si>
  <si>
    <t>JackaXeRP589</t>
  </si>
  <si>
    <t>jostin_quinones</t>
  </si>
  <si>
    <t>JonathanAbbema</t>
  </si>
  <si>
    <t>FaridloAnnas</t>
  </si>
  <si>
    <t>HER0beams</t>
  </si>
  <si>
    <t>SCprincipel</t>
  </si>
  <si>
    <t>kernpartner</t>
  </si>
  <si>
    <t>nomdemaker</t>
  </si>
  <si>
    <t>DSMOdisha</t>
  </si>
  <si>
    <t>levo_dextro_</t>
  </si>
  <si>
    <t>CraigAHandley</t>
  </si>
  <si>
    <t>OfficeOfRV</t>
  </si>
  <si>
    <t>jvbosh</t>
  </si>
  <si>
    <t>TheKrimzy</t>
  </si>
  <si>
    <t>JakeMorganMusic</t>
  </si>
  <si>
    <t>guuchitravel</t>
  </si>
  <si>
    <t>victor_moenie</t>
  </si>
  <si>
    <t>AndyCrebar</t>
  </si>
  <si>
    <t>VladIlyusha</t>
  </si>
  <si>
    <t>takabon_bakabon</t>
  </si>
  <si>
    <t>TheOopiDoopi</t>
  </si>
  <si>
    <t>IINSANE2</t>
  </si>
  <si>
    <t>ItzDimz444</t>
  </si>
  <si>
    <t>AneesAtLax</t>
  </si>
  <si>
    <t>DepopulationVax</t>
  </si>
  <si>
    <t>GC_Carrie</t>
  </si>
  <si>
    <t>SharadC0007</t>
  </si>
  <si>
    <t>Owlypia</t>
  </si>
  <si>
    <t>AhmedAgina6</t>
  </si>
  <si>
    <t>iSyedAsadAli</t>
  </si>
  <si>
    <t>NicholasHaywood</t>
  </si>
  <si>
    <t>LonerStore</t>
  </si>
  <si>
    <t>otonalife</t>
  </si>
  <si>
    <t>letsgobrandonUS</t>
  </si>
  <si>
    <t>RobbieAR_</t>
  </si>
  <si>
    <t>newchopperr</t>
  </si>
  <si>
    <t>ivanchistv</t>
  </si>
  <si>
    <t>bragagnimba</t>
  </si>
  <si>
    <t>dannagames8</t>
  </si>
  <si>
    <t>saticiomeremrah</t>
  </si>
  <si>
    <t>kosame_kiritani</t>
  </si>
  <si>
    <t>CarDealCanada</t>
  </si>
  <si>
    <t>resulcelenkk</t>
  </si>
  <si>
    <t>Aiko_Dior</t>
  </si>
  <si>
    <t>EIHLFL</t>
  </si>
  <si>
    <t>KinemaHQ</t>
  </si>
  <si>
    <t>mrcommonsenz</t>
  </si>
  <si>
    <t>AlexanderHoecke</t>
  </si>
  <si>
    <t>negibose2020</t>
  </si>
  <si>
    <t>kimshore2022</t>
  </si>
  <si>
    <t>pcasey0430</t>
  </si>
  <si>
    <t>Eric_Hyde1</t>
  </si>
  <si>
    <t>PrincesssSkyye</t>
  </si>
  <si>
    <t>fjosaimi</t>
  </si>
  <si>
    <t>misono_429</t>
  </si>
  <si>
    <t>liquidsurfer</t>
  </si>
  <si>
    <t>akiarakenji</t>
  </si>
  <si>
    <t>america_mad</t>
  </si>
  <si>
    <t>bbasmaa7</t>
  </si>
  <si>
    <t>MichaelMercerX</t>
  </si>
  <si>
    <t>TamaraMChamplin</t>
  </si>
  <si>
    <t>renren_0000000</t>
  </si>
  <si>
    <t>puyopuyo216</t>
  </si>
  <si>
    <t>might_games</t>
  </si>
  <si>
    <t>reshardhicksjr</t>
  </si>
  <si>
    <t>toma8086</t>
  </si>
  <si>
    <t>dr_kaga_yuki</t>
  </si>
  <si>
    <t>Debo_Him</t>
  </si>
  <si>
    <t>nftguild</t>
  </si>
  <si>
    <t>1sevak121</t>
  </si>
  <si>
    <t>Eatporkplease1</t>
  </si>
  <si>
    <t>barometercptl</t>
  </si>
  <si>
    <t>tamaralynnc19</t>
  </si>
  <si>
    <t>cryptodutchie13</t>
  </si>
  <si>
    <t>TuSenpapi</t>
  </si>
  <si>
    <t>Xcell84</t>
  </si>
  <si>
    <t>yoghurtbot</t>
  </si>
  <si>
    <t>wowdartnft</t>
  </si>
  <si>
    <t>marcellusCaesar</t>
  </si>
  <si>
    <t>jackconsultant1</t>
  </si>
  <si>
    <t>bohringerstein</t>
  </si>
  <si>
    <t>Proppybender</t>
  </si>
  <si>
    <t>Cryptic_Wiz</t>
  </si>
  <si>
    <t>announcenft</t>
  </si>
  <si>
    <t>AzizYRahimov</t>
  </si>
  <si>
    <t>d33inhouston</t>
  </si>
  <si>
    <t>OctonicVR</t>
  </si>
  <si>
    <t>TaliaSaeedKhan</t>
  </si>
  <si>
    <t>hafizWhiskey</t>
  </si>
  <si>
    <t>V3TTALKTX</t>
  </si>
  <si>
    <t>pinkjuicyjay1</t>
  </si>
  <si>
    <t>keep_it_enjoy</t>
  </si>
  <si>
    <t>Giresun_Scout</t>
  </si>
  <si>
    <t>jonathangarces_</t>
  </si>
  <si>
    <t>nrcafghanistan</t>
  </si>
  <si>
    <t>survivors_nfts</t>
  </si>
  <si>
    <t>MarcMiddle</t>
  </si>
  <si>
    <t>sonie370</t>
  </si>
  <si>
    <t>PFalcon451</t>
  </si>
  <si>
    <t>MFRoadmap</t>
  </si>
  <si>
    <t>TheRealBabz_</t>
  </si>
  <si>
    <t>ChrisMineer5</t>
  </si>
  <si>
    <t>hawgstail</t>
  </si>
  <si>
    <t>shorttracklife_</t>
  </si>
  <si>
    <t>joeybrite1</t>
  </si>
  <si>
    <t>MrBurnsND</t>
  </si>
  <si>
    <t>nicolasdavisxx</t>
  </si>
  <si>
    <t>russes</t>
  </si>
  <si>
    <t>smorhaim</t>
  </si>
  <si>
    <t>Scholty</t>
  </si>
  <si>
    <t>ZettaGeek</t>
  </si>
  <si>
    <t>EvanNierman</t>
  </si>
  <si>
    <t>realmanofgenius</t>
  </si>
  <si>
    <t>zbluesy</t>
  </si>
  <si>
    <t>tedolson</t>
  </si>
  <si>
    <t>e_itabashi</t>
  </si>
  <si>
    <t>Demetorinwinter</t>
  </si>
  <si>
    <t>revanosatria</t>
  </si>
  <si>
    <t>oooxxxx</t>
  </si>
  <si>
    <t>SteveBlumWx</t>
  </si>
  <si>
    <t>cz85b</t>
  </si>
  <si>
    <t>clubdeportes</t>
  </si>
  <si>
    <t>gencolez</t>
  </si>
  <si>
    <t>JeromeHousee</t>
  </si>
  <si>
    <t>tesla_explodes</t>
  </si>
  <si>
    <t>aLionessofGod</t>
  </si>
  <si>
    <t>JoJnMancuso</t>
  </si>
  <si>
    <t>logicalmoh</t>
  </si>
  <si>
    <t>giriri29</t>
  </si>
  <si>
    <t>hamdoggg21</t>
  </si>
  <si>
    <t>LilLGjr</t>
  </si>
  <si>
    <t>Lilliston</t>
  </si>
  <si>
    <t>TheOfficialFire</t>
  </si>
  <si>
    <t>SowmyaHariharan</t>
  </si>
  <si>
    <t>euphorio_</t>
  </si>
  <si>
    <t>rbessuges</t>
  </si>
  <si>
    <t>MillanLadron</t>
  </si>
  <si>
    <t>syednomanali</t>
  </si>
  <si>
    <t>Realtorishaq</t>
  </si>
  <si>
    <t>willl5600</t>
  </si>
  <si>
    <t>jimrojers</t>
  </si>
  <si>
    <t>KimchiSauceHBAR</t>
  </si>
  <si>
    <t>yasutaka_ysd</t>
  </si>
  <si>
    <t>emrahsevdir</t>
  </si>
  <si>
    <t>kevinremer</t>
  </si>
  <si>
    <t>espectrunk</t>
  </si>
  <si>
    <t>FOOBEAST_NYC</t>
  </si>
  <si>
    <t>jonpenn7</t>
  </si>
  <si>
    <t>23KellBell23</t>
  </si>
  <si>
    <t>French1Richard</t>
  </si>
  <si>
    <t>GaryWayneDavis</t>
  </si>
  <si>
    <t>Lillith_sv</t>
  </si>
  <si>
    <t>andyrebele</t>
  </si>
  <si>
    <t>timmyj1023</t>
  </si>
  <si>
    <t>odrowe</t>
  </si>
  <si>
    <t>lachute9</t>
  </si>
  <si>
    <t>RitualsHeal</t>
  </si>
  <si>
    <t>MuathAlnemer</t>
  </si>
  <si>
    <t>harimaxx1987</t>
  </si>
  <si>
    <t>Fahadsultan4</t>
  </si>
  <si>
    <t>CodyWelling</t>
  </si>
  <si>
    <t>coffeewidcinema</t>
  </si>
  <si>
    <t>TheCGerb</t>
  </si>
  <si>
    <t>SN_Alanazi</t>
  </si>
  <si>
    <t>o7Reckless</t>
  </si>
  <si>
    <t>lisafrmchas</t>
  </si>
  <si>
    <t>MarguliesD</t>
  </si>
  <si>
    <t>SMYseham</t>
  </si>
  <si>
    <t>cyberslick</t>
  </si>
  <si>
    <t>Halwest_ak</t>
  </si>
  <si>
    <t>luann_hat</t>
  </si>
  <si>
    <t>biglove20121</t>
  </si>
  <si>
    <t>EdwardLangJr</t>
  </si>
  <si>
    <t>farooqsethi</t>
  </si>
  <si>
    <t>matttylr</t>
  </si>
  <si>
    <t>Korean4Jesus</t>
  </si>
  <si>
    <t>Saud_____9</t>
  </si>
  <si>
    <t>KelsieKimberlin</t>
  </si>
  <si>
    <t>Leothality</t>
  </si>
  <si>
    <t>MohammedAless</t>
  </si>
  <si>
    <t>mb9937</t>
  </si>
  <si>
    <t>samothracell03</t>
  </si>
  <si>
    <t>budmax50</t>
  </si>
  <si>
    <t>Dr_AlexHarrison</t>
  </si>
  <si>
    <t>thestriky</t>
  </si>
  <si>
    <t>anyousf</t>
  </si>
  <si>
    <t>McFaddener_1988</t>
  </si>
  <si>
    <t>soumomondalep</t>
  </si>
  <si>
    <t>DLM1130</t>
  </si>
  <si>
    <t>dadusak</t>
  </si>
  <si>
    <t>HeatherLArnold</t>
  </si>
  <si>
    <t>rentagoaliena</t>
  </si>
  <si>
    <t>rogito_jeremy</t>
  </si>
  <si>
    <t>GujjarOG</t>
  </si>
  <si>
    <t>vanessavillars</t>
  </si>
  <si>
    <t>ORlX__</t>
  </si>
  <si>
    <t>wingedbug</t>
  </si>
  <si>
    <t>_arzun_</t>
  </si>
  <si>
    <t>anasologie</t>
  </si>
  <si>
    <t>cailyco</t>
  </si>
  <si>
    <t>dviousbaldchimp</t>
  </si>
  <si>
    <t>fars0098</t>
  </si>
  <si>
    <t>Wildkingsalmon</t>
  </si>
  <si>
    <t>DaRealSlick_</t>
  </si>
  <si>
    <t>JonKMD</t>
  </si>
  <si>
    <t>kyle_elias</t>
  </si>
  <si>
    <t>IconMixedIt</t>
  </si>
  <si>
    <t>smi_healthylife</t>
  </si>
  <si>
    <t>mitch_mdaubert</t>
  </si>
  <si>
    <t>DJSittingBear</t>
  </si>
  <si>
    <t>JonFromHR</t>
  </si>
  <si>
    <t>SadowISUChem</t>
  </si>
  <si>
    <t>seruchris</t>
  </si>
  <si>
    <t>hackedphoenix</t>
  </si>
  <si>
    <t>winwinwingood</t>
  </si>
  <si>
    <t>TheeJCortes</t>
  </si>
  <si>
    <t>Bayman__</t>
  </si>
  <si>
    <t>kyo5232</t>
  </si>
  <si>
    <t>levelfieldpupil</t>
  </si>
  <si>
    <t>4yanla</t>
  </si>
  <si>
    <t>OlstedFlorensia</t>
  </si>
  <si>
    <t>ercankocs</t>
  </si>
  <si>
    <t>kygegori_h48</t>
  </si>
  <si>
    <t>reic_io165</t>
  </si>
  <si>
    <t>rejean_venne</t>
  </si>
  <si>
    <t>iMoHelal</t>
  </si>
  <si>
    <t>tanimuraiin</t>
  </si>
  <si>
    <t>TusharBachgoan</t>
  </si>
  <si>
    <t>james98002</t>
  </si>
  <si>
    <t>StefanosTyros</t>
  </si>
  <si>
    <t>NoGripUzi</t>
  </si>
  <si>
    <t>lukasribeiroal</t>
  </si>
  <si>
    <t>dilekyildiztw</t>
  </si>
  <si>
    <t>CottleMytwan</t>
  </si>
  <si>
    <t>ComicoSousBois</t>
  </si>
  <si>
    <t>GeNiUS_CHIBaNa</t>
  </si>
  <si>
    <t>LiberalismMent1</t>
  </si>
  <si>
    <t>TGKingBlaze</t>
  </si>
  <si>
    <t>StudioLisses</t>
  </si>
  <si>
    <t>hFmGb2gMtGKbj6e</t>
  </si>
  <si>
    <t>uetani_blog</t>
  </si>
  <si>
    <t>arctic27_</t>
  </si>
  <si>
    <t>_JayTaylor_</t>
  </si>
  <si>
    <t>yuki_mizuki3</t>
  </si>
  <si>
    <t>Mehulofficial8</t>
  </si>
  <si>
    <t>CloudWizard_Con</t>
  </si>
  <si>
    <t>Saucleyyy</t>
  </si>
  <si>
    <t>ImLunaUwU</t>
  </si>
  <si>
    <t>clavie426</t>
  </si>
  <si>
    <t>felismargarita_</t>
  </si>
  <si>
    <t>Samir_Malik5</t>
  </si>
  <si>
    <t>MrChonkachu</t>
  </si>
  <si>
    <t>mxn1y</t>
  </si>
  <si>
    <t>alexschbrt</t>
  </si>
  <si>
    <t>steviethesizem1</t>
  </si>
  <si>
    <t>AlcarazCarlos01</t>
  </si>
  <si>
    <t>jt_woodhouse</t>
  </si>
  <si>
    <t>realmissesreid</t>
  </si>
  <si>
    <t>nekoteamsix</t>
  </si>
  <si>
    <t>SatsportNews</t>
  </si>
  <si>
    <t>SarangVJin</t>
  </si>
  <si>
    <t>AustinGeebs</t>
  </si>
  <si>
    <t>PRL1111</t>
  </si>
  <si>
    <t>thenewsdrum</t>
  </si>
  <si>
    <t>TgsOsillo</t>
  </si>
  <si>
    <t>Sorapan_Channel</t>
  </si>
  <si>
    <t>bealers</t>
  </si>
  <si>
    <t>YamNomad</t>
  </si>
  <si>
    <t>_portbet_</t>
  </si>
  <si>
    <t>anya_hotwife</t>
  </si>
  <si>
    <t>Investingrowth7</t>
  </si>
  <si>
    <t>RemindFN_</t>
  </si>
  <si>
    <t>Phoenixesp_</t>
  </si>
  <si>
    <t>mjenk62</t>
  </si>
  <si>
    <t>OdeFlair</t>
  </si>
  <si>
    <t>vstream_osa</t>
  </si>
  <si>
    <t>Yazid_Afat</t>
  </si>
  <si>
    <t>gmw86</t>
  </si>
  <si>
    <t>JimmyW032</t>
  </si>
  <si>
    <t>mjb_crypto</t>
  </si>
  <si>
    <t>shosamacasino</t>
  </si>
  <si>
    <t>JameelStuartCA</t>
  </si>
  <si>
    <t>MrpseanZocial</t>
  </si>
  <si>
    <t>URUSHI_ACADEMY</t>
  </si>
  <si>
    <t>LadyShadeHRH</t>
  </si>
  <si>
    <t>BowTiedPartisan</t>
  </si>
  <si>
    <t>NueyThepyasuwan</t>
  </si>
  <si>
    <t>to_r123</t>
  </si>
  <si>
    <t>CryptoTrend_Fr</t>
  </si>
  <si>
    <t>stefw</t>
  </si>
  <si>
    <t>daviddeniese</t>
  </si>
  <si>
    <t>vtaneja</t>
  </si>
  <si>
    <t>RyanDenk</t>
  </si>
  <si>
    <t>JoeDogInKC</t>
  </si>
  <si>
    <t>itslurock</t>
  </si>
  <si>
    <t>varunrayen</t>
  </si>
  <si>
    <t>MJ247</t>
  </si>
  <si>
    <t>BriPwn</t>
  </si>
  <si>
    <t>LiLJoeCEO</t>
  </si>
  <si>
    <t>EyadHainey</t>
  </si>
  <si>
    <t>AlysonMAGA</t>
  </si>
  <si>
    <t>RyanCaron</t>
  </si>
  <si>
    <t>Ljubicic</t>
  </si>
  <si>
    <t>ashukumar27</t>
  </si>
  <si>
    <t>timmyfogarty</t>
  </si>
  <si>
    <t>ThH3artBreakKid</t>
  </si>
  <si>
    <t>WadeAnthonyR</t>
  </si>
  <si>
    <t>taniaguerrera</t>
  </si>
  <si>
    <t>cosmicalbee</t>
  </si>
  <si>
    <t>GregGelbr</t>
  </si>
  <si>
    <t>shawnring</t>
  </si>
  <si>
    <t>fieldynosoul</t>
  </si>
  <si>
    <t>mcbroomfield</t>
  </si>
  <si>
    <t>evaruizbarrios</t>
  </si>
  <si>
    <t>hb84x</t>
  </si>
  <si>
    <t>DarshPatel90</t>
  </si>
  <si>
    <t>mperrenoud</t>
  </si>
  <si>
    <t>DrewWurv</t>
  </si>
  <si>
    <t>Rahilpoojara</t>
  </si>
  <si>
    <t>GuiFerrolli</t>
  </si>
  <si>
    <t>lukeisham</t>
  </si>
  <si>
    <t>r_linder</t>
  </si>
  <si>
    <t>Muammer_jk</t>
  </si>
  <si>
    <t>UHfan31</t>
  </si>
  <si>
    <t>theasrsings</t>
  </si>
  <si>
    <t>a7mad_3s</t>
  </si>
  <si>
    <t>vykintasm</t>
  </si>
  <si>
    <t>Bhutt11</t>
  </si>
  <si>
    <t>KeljarMoatis</t>
  </si>
  <si>
    <t>Sixth_Lab</t>
  </si>
  <si>
    <t>LifeOfVin</t>
  </si>
  <si>
    <t>DJ_Kafer</t>
  </si>
  <si>
    <t>TheZamMan90</t>
  </si>
  <si>
    <t>Vanerge</t>
  </si>
  <si>
    <t>ecko_is_ttg</t>
  </si>
  <si>
    <t>ChiefNavid</t>
  </si>
  <si>
    <t>theemilyrosie_</t>
  </si>
  <si>
    <t>DellaVecchiaTed</t>
  </si>
  <si>
    <t>El_Shabs</t>
  </si>
  <si>
    <t>YungGodKing</t>
  </si>
  <si>
    <t>WTFakolade</t>
  </si>
  <si>
    <t>josiekumah</t>
  </si>
  <si>
    <t>udaiking</t>
  </si>
  <si>
    <t>q24training</t>
  </si>
  <si>
    <t>Horace_Flournoy</t>
  </si>
  <si>
    <t>Al_Bursey</t>
  </si>
  <si>
    <t>Ghurta1</t>
  </si>
  <si>
    <t>itskrtk</t>
  </si>
  <si>
    <t>NobleKendall</t>
  </si>
  <si>
    <t>pagestop</t>
  </si>
  <si>
    <t>shadow_fold</t>
  </si>
  <si>
    <t>garqnik</t>
  </si>
  <si>
    <t>Grim_Cee</t>
  </si>
  <si>
    <t>PatricPalm</t>
  </si>
  <si>
    <t>Damith_jp</t>
  </si>
  <si>
    <t>KenningtonJoel</t>
  </si>
  <si>
    <t>xetnos</t>
  </si>
  <si>
    <t>MTurk255</t>
  </si>
  <si>
    <t>Foster97Mark</t>
  </si>
  <si>
    <t>useautomation</t>
  </si>
  <si>
    <t>praneethpike</t>
  </si>
  <si>
    <t>SaintMooney</t>
  </si>
  <si>
    <t>LogGamesLtd</t>
  </si>
  <si>
    <t>TwinDaGod_</t>
  </si>
  <si>
    <t>edwardromain</t>
  </si>
  <si>
    <t>BradleyPacky</t>
  </si>
  <si>
    <t>j_boogie419</t>
  </si>
  <si>
    <t>ASoud2011</t>
  </si>
  <si>
    <t>OGApe12</t>
  </si>
  <si>
    <t>ajtajtharu</t>
  </si>
  <si>
    <t>Hadarat_Najd</t>
  </si>
  <si>
    <t>jthesalt</t>
  </si>
  <si>
    <t>angel_game777</t>
  </si>
  <si>
    <t>zaikostore</t>
  </si>
  <si>
    <t>lucifervirroc</t>
  </si>
  <si>
    <t>stealthgpt</t>
  </si>
  <si>
    <t>TriumfNYC</t>
  </si>
  <si>
    <t>PutraHandika69</t>
  </si>
  <si>
    <t>koukou777_</t>
  </si>
  <si>
    <t>IcyLemons</t>
  </si>
  <si>
    <t>giuseppe_alto</t>
  </si>
  <si>
    <t>stell9r</t>
  </si>
  <si>
    <t>AlbertFlemingIV</t>
  </si>
  <si>
    <t>KahnumEmpress</t>
  </si>
  <si>
    <t>Humrmartinez</t>
  </si>
  <si>
    <t>valentin_trbz</t>
  </si>
  <si>
    <t>kobayashi_srh</t>
  </si>
  <si>
    <t>muctebabektas</t>
  </si>
  <si>
    <t>brettskeeee123</t>
  </si>
  <si>
    <t>LisaSha67659754</t>
  </si>
  <si>
    <t>KMSEO310</t>
  </si>
  <si>
    <t>LenkYvonne</t>
  </si>
  <si>
    <t>natumegu0802</t>
  </si>
  <si>
    <t>dr_turhanguldas</t>
  </si>
  <si>
    <t>kemalgoksumedya</t>
  </si>
  <si>
    <t>JoffreysKSA</t>
  </si>
  <si>
    <t>sandro2pinto</t>
  </si>
  <si>
    <t>HelpLifeAIert</t>
  </si>
  <si>
    <t>AtchSean</t>
  </si>
  <si>
    <t>FlamTamm</t>
  </si>
  <si>
    <t>EstTwin</t>
  </si>
  <si>
    <t>VolcanoGriffon</t>
  </si>
  <si>
    <t>DrSAli78</t>
  </si>
  <si>
    <t>gabevictal</t>
  </si>
  <si>
    <t>takanori_nnlife</t>
  </si>
  <si>
    <t>talatcanutg</t>
  </si>
  <si>
    <t>PriorLuca</t>
  </si>
  <si>
    <t>GigantesVIP56</t>
  </si>
  <si>
    <t>Doha_eyes</t>
  </si>
  <si>
    <t>Andhikaramadhia</t>
  </si>
  <si>
    <t>ayakoto_jp</t>
  </si>
  <si>
    <t>Jubes1231</t>
  </si>
  <si>
    <t>AMCmoonTraveler</t>
  </si>
  <si>
    <t>donitrocom</t>
  </si>
  <si>
    <t>OrlandoAliReal</t>
  </si>
  <si>
    <t>Jinn1118</t>
  </si>
  <si>
    <t>armaniboyo</t>
  </si>
  <si>
    <t>MrDanklord</t>
  </si>
  <si>
    <t>alejandropc243</t>
  </si>
  <si>
    <t>FireDragonIRL</t>
  </si>
  <si>
    <t>horlah_awt</t>
  </si>
  <si>
    <t>harryxchiang</t>
  </si>
  <si>
    <t>thehigherlow</t>
  </si>
  <si>
    <t>AccessionGG</t>
  </si>
  <si>
    <t>ShaliBaloch2</t>
  </si>
  <si>
    <t>ScottNoComply</t>
  </si>
  <si>
    <t>cedricr45</t>
  </si>
  <si>
    <t>ThePopPez</t>
  </si>
  <si>
    <t>kiriyama_stage</t>
  </si>
  <si>
    <t>v8y77</t>
  </si>
  <si>
    <t>DaisyProjectJPN</t>
  </si>
  <si>
    <t>MachineNova</t>
  </si>
  <si>
    <t>wzrdoz17</t>
  </si>
  <si>
    <t>Web3_T</t>
  </si>
  <si>
    <t>AsOcb8</t>
  </si>
  <si>
    <t>KarvatShachaf</t>
  </si>
  <si>
    <t>cn_ersy</t>
  </si>
  <si>
    <t>SIMONDIAMONDAUS</t>
  </si>
  <si>
    <t>JBastardo_</t>
  </si>
  <si>
    <t>ladyofthebug</t>
  </si>
  <si>
    <t>VineReserveClub</t>
  </si>
  <si>
    <t>keepthechangeBB</t>
  </si>
  <si>
    <t>ringame_38</t>
  </si>
  <si>
    <t>ThomasRiceJr1</t>
  </si>
  <si>
    <t>KyleJEngel4</t>
  </si>
  <si>
    <t>DONJIZZY0001</t>
  </si>
  <si>
    <t>VolenOHR</t>
  </si>
  <si>
    <t>SteelersBeALL</t>
  </si>
  <si>
    <t>KevinSu3546827</t>
  </si>
  <si>
    <t>criticalsfl</t>
  </si>
  <si>
    <t>KimmarieHD</t>
  </si>
  <si>
    <t>TavernTalkGame</t>
  </si>
  <si>
    <t>examinerlab</t>
  </si>
  <si>
    <t>Enablerofficial</t>
  </si>
  <si>
    <t>barbecue_whizz</t>
  </si>
  <si>
    <t>Heisenbets777</t>
  </si>
  <si>
    <t>evilcyber</t>
  </si>
  <si>
    <t>MixedMarshalArt</t>
  </si>
  <si>
    <t>TheXander</t>
  </si>
  <si>
    <t>timwheeler</t>
  </si>
  <si>
    <t>aviatorservices</t>
  </si>
  <si>
    <t>jcasts</t>
  </si>
  <si>
    <t>my66</t>
  </si>
  <si>
    <t>iAmRobstar504</t>
  </si>
  <si>
    <t>bizmarket</t>
  </si>
  <si>
    <t>rogerpbrown</t>
  </si>
  <si>
    <t>SoldByTAG</t>
  </si>
  <si>
    <t>pvsandrino</t>
  </si>
  <si>
    <t>zeroneff</t>
  </si>
  <si>
    <t>realshawnmills</t>
  </si>
  <si>
    <t>RoguePinata</t>
  </si>
  <si>
    <t>schwalld</t>
  </si>
  <si>
    <t>SamStrayWood</t>
  </si>
  <si>
    <t>giveu2tictacs</t>
  </si>
  <si>
    <t>UrMomSituation</t>
  </si>
  <si>
    <t>autosloop</t>
  </si>
  <si>
    <t>chosen850</t>
  </si>
  <si>
    <t>DontVaxxMe</t>
  </si>
  <si>
    <t>MultifamMultack</t>
  </si>
  <si>
    <t>SlickDynamic</t>
  </si>
  <si>
    <t>rahul_goyal</t>
  </si>
  <si>
    <t>cebai</t>
  </si>
  <si>
    <t>AlterRox</t>
  </si>
  <si>
    <t>moonirae_</t>
  </si>
  <si>
    <t>RecruitKotesash</t>
  </si>
  <si>
    <t>mjm277</t>
  </si>
  <si>
    <t>chanshige</t>
  </si>
  <si>
    <t>sherafzalmarwat</t>
  </si>
  <si>
    <t>BrianWard1</t>
  </si>
  <si>
    <t>buzzfourm</t>
  </si>
  <si>
    <t>mbaer1970</t>
  </si>
  <si>
    <t>Packard197</t>
  </si>
  <si>
    <t>xuanling11</t>
  </si>
  <si>
    <t>therealjsantos1</t>
  </si>
  <si>
    <t>haitisix</t>
  </si>
  <si>
    <t>dimpimadan1</t>
  </si>
  <si>
    <t>CodyA_Jones</t>
  </si>
  <si>
    <t>_trapartist_</t>
  </si>
  <si>
    <t>VirujanJeyam</t>
  </si>
  <si>
    <t>Lucious_DeMorte</t>
  </si>
  <si>
    <t>PokerKlown</t>
  </si>
  <si>
    <t>tsupdawgs</t>
  </si>
  <si>
    <t>ArdaPakyildiz</t>
  </si>
  <si>
    <t>solaiamr</t>
  </si>
  <si>
    <t>_mylifeuncut</t>
  </si>
  <si>
    <t>LazyNLaLaLand</t>
  </si>
  <si>
    <t>SourceConfirmed</t>
  </si>
  <si>
    <t>SFMpambara</t>
  </si>
  <si>
    <t>grandolphwells</t>
  </si>
  <si>
    <t>Jullyze</t>
  </si>
  <si>
    <t>Dug804Va</t>
  </si>
  <si>
    <t>afifmhmd11</t>
  </si>
  <si>
    <t>whodeydude88</t>
  </si>
  <si>
    <t>BradyDejoode19</t>
  </si>
  <si>
    <t>yd_og_</t>
  </si>
  <si>
    <t>AliisAlex</t>
  </si>
  <si>
    <t>wakidebass</t>
  </si>
  <si>
    <t>AidanShaffer</t>
  </si>
  <si>
    <t>aqua_ruins</t>
  </si>
  <si>
    <t>elle_kaye11</t>
  </si>
  <si>
    <t>_SAHIM_</t>
  </si>
  <si>
    <t>AngelafromBama</t>
  </si>
  <si>
    <t>farazshababi</t>
  </si>
  <si>
    <t>zeuslalit</t>
  </si>
  <si>
    <t>Bobbi_any</t>
  </si>
  <si>
    <t>mohsen02014</t>
  </si>
  <si>
    <t>jordankile33</t>
  </si>
  <si>
    <t>pchamana</t>
  </si>
  <si>
    <t>jon_tyc</t>
  </si>
  <si>
    <t>AymanAleidi</t>
  </si>
  <si>
    <t>_marklg_</t>
  </si>
  <si>
    <t>rosendorafael</t>
  </si>
  <si>
    <t>MitchWatton</t>
  </si>
  <si>
    <t>MaryATackett</t>
  </si>
  <si>
    <t>kat0801Q</t>
  </si>
  <si>
    <t>quantumbagel</t>
  </si>
  <si>
    <t>Mr_SeanSmith</t>
  </si>
  <si>
    <t>samwatson97</t>
  </si>
  <si>
    <t>Mr_Curlzz_</t>
  </si>
  <si>
    <t>RaviiOfficiall</t>
  </si>
  <si>
    <t>HomeStratos</t>
  </si>
  <si>
    <t>Jagbit</t>
  </si>
  <si>
    <t>DylanKeir_</t>
  </si>
  <si>
    <t>loftymugo</t>
  </si>
  <si>
    <t>pblock13</t>
  </si>
  <si>
    <t>ania_sari</t>
  </si>
  <si>
    <t>Shilwa1974</t>
  </si>
  <si>
    <t>Sinkology</t>
  </si>
  <si>
    <t>gpolverelli</t>
  </si>
  <si>
    <t>lilgzy0</t>
  </si>
  <si>
    <t>JoDee_Zee</t>
  </si>
  <si>
    <t>life_H_Life</t>
  </si>
  <si>
    <t>ChristineLayne4</t>
  </si>
  <si>
    <t>DocFoxTV</t>
  </si>
  <si>
    <t>QuianeCrews</t>
  </si>
  <si>
    <t>call_me_mamab</t>
  </si>
  <si>
    <t>ArmedGuineaPigs</t>
  </si>
  <si>
    <t>ESGCanQueSherby</t>
  </si>
  <si>
    <t>vortis12rudolf7</t>
  </si>
  <si>
    <t>arjun6182</t>
  </si>
  <si>
    <t>FrankMula5</t>
  </si>
  <si>
    <t>alekprieto_</t>
  </si>
  <si>
    <t>elontimes</t>
  </si>
  <si>
    <t>RunninFewl</t>
  </si>
  <si>
    <t>TJargstorff</t>
  </si>
  <si>
    <t>skip_me_plz</t>
  </si>
  <si>
    <t>abosalem48</t>
  </si>
  <si>
    <t>edrism_ir</t>
  </si>
  <si>
    <t>snoozin19</t>
  </si>
  <si>
    <t>trendyetvi</t>
  </si>
  <si>
    <t>boostedsubie</t>
  </si>
  <si>
    <t>JSSVoices</t>
  </si>
  <si>
    <t>BasicKusanagi</t>
  </si>
  <si>
    <t>itsRacoo</t>
  </si>
  <si>
    <t>MaseSpace</t>
  </si>
  <si>
    <t>bvrgy</t>
  </si>
  <si>
    <t>TheRealmGames1</t>
  </si>
  <si>
    <t>RickartPhoto</t>
  </si>
  <si>
    <t>pstcchannel</t>
  </si>
  <si>
    <t>ambitiousbaba</t>
  </si>
  <si>
    <t>RyanFehr2</t>
  </si>
  <si>
    <t>Numzy9</t>
  </si>
  <si>
    <t>JdBstreams</t>
  </si>
  <si>
    <t>RichardFlope</t>
  </si>
  <si>
    <t>Snackulaz</t>
  </si>
  <si>
    <t>ahmetjanabi</t>
  </si>
  <si>
    <t>burakyaylaci35</t>
  </si>
  <si>
    <t>LoligoSystems</t>
  </si>
  <si>
    <t>DaveGraybill</t>
  </si>
  <si>
    <t>Doc_D3mz</t>
  </si>
  <si>
    <t>iNikhilGupta</t>
  </si>
  <si>
    <t>WhatsAutoApp</t>
  </si>
  <si>
    <t>CostalesAva</t>
  </si>
  <si>
    <t>NaomiLASmith</t>
  </si>
  <si>
    <t>MarkLoveridge15</t>
  </si>
  <si>
    <t>griinnFPS</t>
  </si>
  <si>
    <t>LucasSamsula</t>
  </si>
  <si>
    <t>EmpressRose69</t>
  </si>
  <si>
    <t>Rorqi</t>
  </si>
  <si>
    <t>MickenzieJr</t>
  </si>
  <si>
    <t>GerladMckenna</t>
  </si>
  <si>
    <t>tamamushi_tamac</t>
  </si>
  <si>
    <t>normantorregros</t>
  </si>
  <si>
    <t>MrEser10</t>
  </si>
  <si>
    <t>JeffMouraux</t>
  </si>
  <si>
    <t>watalog_site</t>
  </si>
  <si>
    <t>dominus____</t>
  </si>
  <si>
    <t>Shitty___Santa</t>
  </si>
  <si>
    <t>alexphilip_19</t>
  </si>
  <si>
    <t>tksact</t>
  </si>
  <si>
    <t>mariodecentral</t>
  </si>
  <si>
    <t>teruapex0121</t>
  </si>
  <si>
    <t>JonathanClor</t>
  </si>
  <si>
    <t>liajessblas</t>
  </si>
  <si>
    <t>dai0127youtube</t>
  </si>
  <si>
    <t>sedira2022</t>
  </si>
  <si>
    <t>FearNetContent</t>
  </si>
  <si>
    <t>JoyProResmi</t>
  </si>
  <si>
    <t>assetment_in</t>
  </si>
  <si>
    <t>a_ca11ing</t>
  </si>
  <si>
    <t>omagarjua</t>
  </si>
  <si>
    <t>tmoneytipss</t>
  </si>
  <si>
    <t>Joffus3</t>
  </si>
  <si>
    <t>ReinaIsCute</t>
  </si>
  <si>
    <t>juptonstone123</t>
  </si>
  <si>
    <t>RimaRay2022</t>
  </si>
  <si>
    <t>cryptostaker22</t>
  </si>
  <si>
    <t>TMWilkinson</t>
  </si>
  <si>
    <t>DudeWipesFan</t>
  </si>
  <si>
    <t>TinaG94237238</t>
  </si>
  <si>
    <t>GOKID19</t>
  </si>
  <si>
    <t>BwaaaKoTH</t>
  </si>
  <si>
    <t>MVPel1970</t>
  </si>
  <si>
    <t>RonPeck20</t>
  </si>
  <si>
    <t>oldad2055</t>
  </si>
  <si>
    <t>LillyTigray</t>
  </si>
  <si>
    <t>NoorShops</t>
  </si>
  <si>
    <t>RykuWolfpack</t>
  </si>
  <si>
    <t>YouJitsuBrasil</t>
  </si>
  <si>
    <t>timgabedesign</t>
  </si>
  <si>
    <t>KlausenArt</t>
  </si>
  <si>
    <t>QuadraticHQ</t>
  </si>
  <si>
    <t>rev_midnighto</t>
  </si>
  <si>
    <t>Sanharib68</t>
  </si>
  <si>
    <t>SandpointSlim</t>
  </si>
  <si>
    <t>OrwellHuxbury</t>
  </si>
  <si>
    <t>RLDmountains</t>
  </si>
  <si>
    <t>HatRabbit17</t>
  </si>
  <si>
    <t>neurolanche</t>
  </si>
  <si>
    <t>ClassicTreasur1</t>
  </si>
  <si>
    <t>IronWor38573490</t>
  </si>
  <si>
    <t>ulsystems</t>
  </si>
  <si>
    <t>ZaydenTW</t>
  </si>
  <si>
    <t>MyWorldOfBets</t>
  </si>
  <si>
    <t>hoosier_philly1</t>
  </si>
  <si>
    <t>Metatro90424651</t>
  </si>
  <si>
    <t>smyh25544437</t>
  </si>
  <si>
    <t>kevin_hypnose</t>
  </si>
  <si>
    <t>HorrorBrandon</t>
  </si>
  <si>
    <t>eel3thb</t>
  </si>
  <si>
    <t>GRELF_</t>
  </si>
  <si>
    <t>JoshuaL</t>
  </si>
  <si>
    <t>kevindebias</t>
  </si>
  <si>
    <t>JasonLovelady</t>
  </si>
  <si>
    <t>hamilto8</t>
  </si>
  <si>
    <t>RayMajoran</t>
  </si>
  <si>
    <t>itsDJSMS</t>
  </si>
  <si>
    <t>ShankMcStabFace</t>
  </si>
  <si>
    <t>metabolic24</t>
  </si>
  <si>
    <t>prafulmehta</t>
  </si>
  <si>
    <t>loubron_</t>
  </si>
  <si>
    <t>Mr__LA</t>
  </si>
  <si>
    <t>jebert6</t>
  </si>
  <si>
    <t>AMHala</t>
  </si>
  <si>
    <t>rockiakebet</t>
  </si>
  <si>
    <t>qwrt951</t>
  </si>
  <si>
    <t>arjungoals</t>
  </si>
  <si>
    <t>iamfv</t>
  </si>
  <si>
    <t>tahminvarTR</t>
  </si>
  <si>
    <t>santiagodlr10</t>
  </si>
  <si>
    <t>vagabond_MC</t>
  </si>
  <si>
    <t>fansshop</t>
  </si>
  <si>
    <t>Rek_Rucci</t>
  </si>
  <si>
    <t>cristianpaliz</t>
  </si>
  <si>
    <t>JusGrimmz</t>
  </si>
  <si>
    <t>yosshiOK</t>
  </si>
  <si>
    <t>p4th0g3n</t>
  </si>
  <si>
    <t>ibrown1967</t>
  </si>
  <si>
    <t>Rick_eeh</t>
  </si>
  <si>
    <t>arunpreet06</t>
  </si>
  <si>
    <t>kelghe</t>
  </si>
  <si>
    <t>natalienatalita</t>
  </si>
  <si>
    <t>JakeDabang</t>
  </si>
  <si>
    <t>Alex_Meszaros</t>
  </si>
  <si>
    <t>domainsworld</t>
  </si>
  <si>
    <t>ArielUrtaza</t>
  </si>
  <si>
    <t>Mateo_Lamuno</t>
  </si>
  <si>
    <t>FekryAiad</t>
  </si>
  <si>
    <t>boomsworld_sgbh</t>
  </si>
  <si>
    <t>BozkurtMaLii</t>
  </si>
  <si>
    <t>davidkircos</t>
  </si>
  <si>
    <t>madebykeegan</t>
  </si>
  <si>
    <t>petocorp</t>
  </si>
  <si>
    <t>KB_Drake</t>
  </si>
  <si>
    <t>_aby97</t>
  </si>
  <si>
    <t>YazSec</t>
  </si>
  <si>
    <t>WAQASALI92</t>
  </si>
  <si>
    <t>sitoz_</t>
  </si>
  <si>
    <t>jarelportman</t>
  </si>
  <si>
    <t>markm208</t>
  </si>
  <si>
    <t>MatthewUtin</t>
  </si>
  <si>
    <t>jrmaleec</t>
  </si>
  <si>
    <t>_nwakibeya</t>
  </si>
  <si>
    <t>yasser000777</t>
  </si>
  <si>
    <t>flowerSelinaa</t>
  </si>
  <si>
    <t>conradmotive</t>
  </si>
  <si>
    <t>EnExpresso</t>
  </si>
  <si>
    <t>ginevra_king</t>
  </si>
  <si>
    <t>DianeHardwick</t>
  </si>
  <si>
    <t>heartphelt_</t>
  </si>
  <si>
    <t>DeSpaceCowboy</t>
  </si>
  <si>
    <t>ali_syedd</t>
  </si>
  <si>
    <t>AntoniStojak</t>
  </si>
  <si>
    <t>cole_loboy</t>
  </si>
  <si>
    <t>avsterbone</t>
  </si>
  <si>
    <t>143bhadu</t>
  </si>
  <si>
    <t>xamayok</t>
  </si>
  <si>
    <t>930Kremer</t>
  </si>
  <si>
    <t>ElijaWinter</t>
  </si>
  <si>
    <t>Soru_kumar</t>
  </si>
  <si>
    <t>Hassy1984</t>
  </si>
  <si>
    <t>GeoffTrousselot</t>
  </si>
  <si>
    <t>designbywillj</t>
  </si>
  <si>
    <t>justlandoo</t>
  </si>
  <si>
    <t>HICTAIGI2014</t>
  </si>
  <si>
    <t>stevensjpeg</t>
  </si>
  <si>
    <t>cutcomms</t>
  </si>
  <si>
    <t>spatel0922</t>
  </si>
  <si>
    <t>mohammed_500_</t>
  </si>
  <si>
    <t>jaskaranmanocha</t>
  </si>
  <si>
    <t>jacobbruno10</t>
  </si>
  <si>
    <t>LecksMoney</t>
  </si>
  <si>
    <t>uclaie</t>
  </si>
  <si>
    <t>djericsnow</t>
  </si>
  <si>
    <t>DefendingUtah</t>
  </si>
  <si>
    <t>caa1o_</t>
  </si>
  <si>
    <t>Tinotenda_Mtana</t>
  </si>
  <si>
    <t>kamklimek</t>
  </si>
  <si>
    <t>NepsyNeptune</t>
  </si>
  <si>
    <t>line_halt</t>
  </si>
  <si>
    <t>w_j332</t>
  </si>
  <si>
    <t>LucazLee</t>
  </si>
  <si>
    <t>codywooten_</t>
  </si>
  <si>
    <t>christikalTTV</t>
  </si>
  <si>
    <t>1990Grzegorz</t>
  </si>
  <si>
    <t>HarryWare07</t>
  </si>
  <si>
    <t>Alex_INFLOW</t>
  </si>
  <si>
    <t>Phdiesel23Ben</t>
  </si>
  <si>
    <t>bayo__de</t>
  </si>
  <si>
    <t>ra9hyt</t>
  </si>
  <si>
    <t>ResilienceElite</t>
  </si>
  <si>
    <t>JDM_WAAAT</t>
  </si>
  <si>
    <t>ccmiller2018</t>
  </si>
  <si>
    <t>syuu_0907</t>
  </si>
  <si>
    <t>1103akagi</t>
  </si>
  <si>
    <t>indecease</t>
  </si>
  <si>
    <t>artilleryvoodoo</t>
  </si>
  <si>
    <t>Steven_Trueba</t>
  </si>
  <si>
    <t>peedroww_</t>
  </si>
  <si>
    <t>bieber_fx</t>
  </si>
  <si>
    <t>someguywcancer</t>
  </si>
  <si>
    <t>ItsCandyPlayz</t>
  </si>
  <si>
    <t>youloveboopa</t>
  </si>
  <si>
    <t>MMDLOIDInc</t>
  </si>
  <si>
    <t>r_al3mera</t>
  </si>
  <si>
    <t>robhughesyyc</t>
  </si>
  <si>
    <t>AdaptivMom</t>
  </si>
  <si>
    <t>indianmacchiato</t>
  </si>
  <si>
    <t>dayshiestyy</t>
  </si>
  <si>
    <t>luqmanhakem31</t>
  </si>
  <si>
    <t>ChristianDBU5</t>
  </si>
  <si>
    <t>dondiegomontana</t>
  </si>
  <si>
    <t>MinasyanManuk</t>
  </si>
  <si>
    <t>Infinite_NT</t>
  </si>
  <si>
    <t>KassyPerry</t>
  </si>
  <si>
    <t>brysonminaj_</t>
  </si>
  <si>
    <t>NeerSandy</t>
  </si>
  <si>
    <t>drsaminusman</t>
  </si>
  <si>
    <t>beatllionare</t>
  </si>
  <si>
    <t>PhysicalMeta</t>
  </si>
  <si>
    <t>Msky___Official</t>
  </si>
  <si>
    <t>son48saatcom</t>
  </si>
  <si>
    <t>Fande4d</t>
  </si>
  <si>
    <t>ferrariari_SFA</t>
  </si>
  <si>
    <t>Anna_IXA</t>
  </si>
  <si>
    <t>10O34</t>
  </si>
  <si>
    <t>GHerfindahl</t>
  </si>
  <si>
    <t>boxtoboxregista</t>
  </si>
  <si>
    <t>its_h4k1</t>
  </si>
  <si>
    <t>pasia_glenn</t>
  </si>
  <si>
    <t>Gramsy7</t>
  </si>
  <si>
    <t>aliasmanevol</t>
  </si>
  <si>
    <t>SmakkoCashless</t>
  </si>
  <si>
    <t>Travelandride05</t>
  </si>
  <si>
    <t>stevietheagent</t>
  </si>
  <si>
    <t>chainlinkchad69</t>
  </si>
  <si>
    <t>TariqTombokte</t>
  </si>
  <si>
    <t>fatihkrts_TR</t>
  </si>
  <si>
    <t>animefoxboy</t>
  </si>
  <si>
    <t>VueApe</t>
  </si>
  <si>
    <t>mediabyIsiah</t>
  </si>
  <si>
    <t>MantiCoreNodes</t>
  </si>
  <si>
    <t>PorterGrieve</t>
  </si>
  <si>
    <t>TwinamiTeam</t>
  </si>
  <si>
    <t>WTXWrestling</t>
  </si>
  <si>
    <t>FashionSabry</t>
  </si>
  <si>
    <t>UpperEchelonMM</t>
  </si>
  <si>
    <t>ZiffelMr</t>
  </si>
  <si>
    <t>adi1661</t>
  </si>
  <si>
    <t>TrilokKaza</t>
  </si>
  <si>
    <t>tizintest</t>
  </si>
  <si>
    <t>SinDaRonin</t>
  </si>
  <si>
    <t>SVmarten</t>
  </si>
  <si>
    <t>The1Hauntings</t>
  </si>
  <si>
    <t>u_rdy_D</t>
  </si>
  <si>
    <t>thefemenists</t>
  </si>
  <si>
    <t>JJ7854</t>
  </si>
  <si>
    <t>ch1nedu1</t>
  </si>
  <si>
    <t>bobwestvale</t>
  </si>
  <si>
    <t>uhi_aozora</t>
  </si>
  <si>
    <t>6Nyan_ko_su</t>
  </si>
  <si>
    <t>Locker_str2</t>
  </si>
  <si>
    <t>DaveExplainsWhy</t>
  </si>
  <si>
    <t>cmsbitcoin</t>
  </si>
  <si>
    <t>s_coup_s__</t>
  </si>
  <si>
    <t>AnalyseFx</t>
  </si>
  <si>
    <t>nerdpodcast_de</t>
  </si>
  <si>
    <t>usainbluntmx</t>
  </si>
  <si>
    <t>AlShnunah</t>
  </si>
  <si>
    <t>cCc__ALP__cCc</t>
  </si>
  <si>
    <t>EternalZeroX</t>
  </si>
  <si>
    <t>CFM_2000</t>
  </si>
  <si>
    <t>StarshipDock</t>
  </si>
  <si>
    <t>SilverFoxSC04</t>
  </si>
  <si>
    <t>r4cksk</t>
  </si>
  <si>
    <t>_z4z4d</t>
  </si>
  <si>
    <t>KeithGrossFL</t>
  </si>
  <si>
    <t>__kaji2</t>
  </si>
  <si>
    <t>samiraddamine</t>
  </si>
  <si>
    <t>artdaw</t>
  </si>
  <si>
    <t>therealgrassfEd</t>
  </si>
  <si>
    <t>claytonlz</t>
  </si>
  <si>
    <t>dsobeski</t>
  </si>
  <si>
    <t>kaznak_com</t>
  </si>
  <si>
    <t>ma2tfr</t>
  </si>
  <si>
    <t>_johngardiner_</t>
  </si>
  <si>
    <t>tonesnotes</t>
  </si>
  <si>
    <t>dockjad</t>
  </si>
  <si>
    <t>mattalexcohen</t>
  </si>
  <si>
    <t>hekirkpa</t>
  </si>
  <si>
    <t>tommcginley</t>
  </si>
  <si>
    <t>Rickeytoms</t>
  </si>
  <si>
    <t>Evolved_Afrikan</t>
  </si>
  <si>
    <t>AvalonPhilly</t>
  </si>
  <si>
    <t>icyberpr</t>
  </si>
  <si>
    <t>haserkopf</t>
  </si>
  <si>
    <t>rendyalsyah</t>
  </si>
  <si>
    <t>andibatara</t>
  </si>
  <si>
    <t>lemarier</t>
  </si>
  <si>
    <t>Nellipe</t>
  </si>
  <si>
    <t>MattDRion</t>
  </si>
  <si>
    <t>ashmaniKumar_</t>
  </si>
  <si>
    <t>TimHenshawEsq</t>
  </si>
  <si>
    <t>JasonBik</t>
  </si>
  <si>
    <t>KBB020</t>
  </si>
  <si>
    <t>hamatoukon</t>
  </si>
  <si>
    <t>Im_a_savagge</t>
  </si>
  <si>
    <t>jessqueener</t>
  </si>
  <si>
    <t>AdrianGhila</t>
  </si>
  <si>
    <t>thatdrewgilliam</t>
  </si>
  <si>
    <t>jamesxv_t</t>
  </si>
  <si>
    <t>LordTeaze</t>
  </si>
  <si>
    <t>xpensiveedoboi</t>
  </si>
  <si>
    <t>sltenoo</t>
  </si>
  <si>
    <t>lisagalv22</t>
  </si>
  <si>
    <t>JohnnyEllz</t>
  </si>
  <si>
    <t>isabelvgelder</t>
  </si>
  <si>
    <t>SaifAlain</t>
  </si>
  <si>
    <t>LerchRV</t>
  </si>
  <si>
    <t>MuratBenli</t>
  </si>
  <si>
    <t>ThompsonFerrier</t>
  </si>
  <si>
    <t>KhalidAminTurki</t>
  </si>
  <si>
    <t>jacob61582</t>
  </si>
  <si>
    <t>KTKing42</t>
  </si>
  <si>
    <t>paulboardmanpb</t>
  </si>
  <si>
    <t>Abdullah_h_s_</t>
  </si>
  <si>
    <t>HideawayHaus</t>
  </si>
  <si>
    <t>fallova</t>
  </si>
  <si>
    <t>Ciip07</t>
  </si>
  <si>
    <t>AllDayAndrews</t>
  </si>
  <si>
    <t>slentsFFXI</t>
  </si>
  <si>
    <t>billtinogh</t>
  </si>
  <si>
    <t>castroafrodet</t>
  </si>
  <si>
    <t>debychips</t>
  </si>
  <si>
    <t>JarekPiotrowski</t>
  </si>
  <si>
    <t>Alexaguirre2424</t>
  </si>
  <si>
    <t>Al3nwwd</t>
  </si>
  <si>
    <t>oJPFelix</t>
  </si>
  <si>
    <t>homura_2nd</t>
  </si>
  <si>
    <t>Young_Treezy24</t>
  </si>
  <si>
    <t>EmmaKerr2012</t>
  </si>
  <si>
    <t>guttimann</t>
  </si>
  <si>
    <t>HenryNavarroH</t>
  </si>
  <si>
    <t>jamaan_ksa</t>
  </si>
  <si>
    <t>GhanimAjaif</t>
  </si>
  <si>
    <t>m0k1d</t>
  </si>
  <si>
    <t>ThoriqAndalusia</t>
  </si>
  <si>
    <t>dzhxo</t>
  </si>
  <si>
    <t>Born___Stoner</t>
  </si>
  <si>
    <t>floridianbeauti</t>
  </si>
  <si>
    <t>willieonradio</t>
  </si>
  <si>
    <t>aayurthd</t>
  </si>
  <si>
    <t>matthew_creith</t>
  </si>
  <si>
    <t>_adammora_</t>
  </si>
  <si>
    <t>DelgadoJAlfredo</t>
  </si>
  <si>
    <t>Vapidwav</t>
  </si>
  <si>
    <t>2_bar_of_boost</t>
  </si>
  <si>
    <t>godfredakpan</t>
  </si>
  <si>
    <t>sharpcookieadv</t>
  </si>
  <si>
    <t>Baiborz</t>
  </si>
  <si>
    <t>BadrAlabdulwhed</t>
  </si>
  <si>
    <t>gigamax0317</t>
  </si>
  <si>
    <t>rarajewelry</t>
  </si>
  <si>
    <t>AnitaRogers_Art</t>
  </si>
  <si>
    <t>Triosidades</t>
  </si>
  <si>
    <t>chikuma0803</t>
  </si>
  <si>
    <t>BigPhilSpeaks</t>
  </si>
  <si>
    <t>Trib3zz</t>
  </si>
  <si>
    <t>chdessertTV</t>
  </si>
  <si>
    <t>Genryu08</t>
  </si>
  <si>
    <t>alokrofficial</t>
  </si>
  <si>
    <t>Ayu_0x4b4</t>
  </si>
  <si>
    <t>IsaFinnesse</t>
  </si>
  <si>
    <t>senzacura</t>
  </si>
  <si>
    <t>reallinorosado</t>
  </si>
  <si>
    <t>IRRTCrescue</t>
  </si>
  <si>
    <t>arexsa699</t>
  </si>
  <si>
    <t>pokonyan1216</t>
  </si>
  <si>
    <t>HylianChampion</t>
  </si>
  <si>
    <t>keishachonessa</t>
  </si>
  <si>
    <t>melissabatch1</t>
  </si>
  <si>
    <t>LeciCabana</t>
  </si>
  <si>
    <t>MrAipom</t>
  </si>
  <si>
    <t>aqeelxaman</t>
  </si>
  <si>
    <t>4colinpearson</t>
  </si>
  <si>
    <t>imJDubey_</t>
  </si>
  <si>
    <t>JuniataEsports</t>
  </si>
  <si>
    <t>Karabo_fxkiid</t>
  </si>
  <si>
    <t>km_z1x</t>
  </si>
  <si>
    <t>MicheauxFilmFst</t>
  </si>
  <si>
    <t>iamSk_18</t>
  </si>
  <si>
    <t>HanhBuiWrites</t>
  </si>
  <si>
    <t>shoe_bruh</t>
  </si>
  <si>
    <t>jhk_fc</t>
  </si>
  <si>
    <t>AdrianTonyDi</t>
  </si>
  <si>
    <t>Forecast_Global</t>
  </si>
  <si>
    <t>yadav__001</t>
  </si>
  <si>
    <t>BBangatee</t>
  </si>
  <si>
    <t>ahmetklc45</t>
  </si>
  <si>
    <t>lucyseven777</t>
  </si>
  <si>
    <t>TeenarrhA</t>
  </si>
  <si>
    <t>THEKODIAKWWE</t>
  </si>
  <si>
    <t>Sleyman11945946</t>
  </si>
  <si>
    <t>Alex0L0666</t>
  </si>
  <si>
    <t>ChrisSoltis5</t>
  </si>
  <si>
    <t>tayyohh</t>
  </si>
  <si>
    <t>maismaranhao</t>
  </si>
  <si>
    <t>JathanHarding2</t>
  </si>
  <si>
    <t>Sinjin69602033</t>
  </si>
  <si>
    <t>m22oz</t>
  </si>
  <si>
    <t>Ferg32J</t>
  </si>
  <si>
    <t>Svny_2</t>
  </si>
  <si>
    <t>0x_musty</t>
  </si>
  <si>
    <t>GLANTE0406</t>
  </si>
  <si>
    <t>love_njhuro</t>
  </si>
  <si>
    <t>PupBallinn</t>
  </si>
  <si>
    <t>SukiStocks</t>
  </si>
  <si>
    <t>mckeanarms</t>
  </si>
  <si>
    <t>ShottySmf</t>
  </si>
  <si>
    <t>toothless__17</t>
  </si>
  <si>
    <t>gmtoggie</t>
  </si>
  <si>
    <t>BamaCLT</t>
  </si>
  <si>
    <t>DaffyDarla66</t>
  </si>
  <si>
    <t>BigDreamYoshio</t>
  </si>
  <si>
    <t>team_botan</t>
  </si>
  <si>
    <t>Umarfar06954392</t>
  </si>
  <si>
    <t>GEM__HAWK</t>
  </si>
  <si>
    <t>zorbozansercan</t>
  </si>
  <si>
    <t>JornadaTop</t>
  </si>
  <si>
    <t>kusaribruh</t>
  </si>
  <si>
    <t>Jimmycrow__</t>
  </si>
  <si>
    <t>Murasame_Yui</t>
  </si>
  <si>
    <t>jruthnaomi7500</t>
  </si>
  <si>
    <t>_caron_xU</t>
  </si>
  <si>
    <t>106ORN</t>
  </si>
  <si>
    <t>Sagemama75</t>
  </si>
  <si>
    <t>gokurakuchiba_A</t>
  </si>
  <si>
    <t>TechSupporticus</t>
  </si>
  <si>
    <t>MattMcGahey05</t>
  </si>
  <si>
    <t>NoMoorXP</t>
  </si>
  <si>
    <t>hola_goodnight</t>
  </si>
  <si>
    <t>MudhollowMobile</t>
  </si>
  <si>
    <t>DMacOnArweave</t>
  </si>
  <si>
    <t>SAOscience</t>
  </si>
  <si>
    <t>OldeWorldOrder</t>
  </si>
  <si>
    <t>focusteachings</t>
  </si>
  <si>
    <t>sueo_oeus</t>
  </si>
  <si>
    <t>Lis_B_6</t>
  </si>
  <si>
    <t>EmilyCissie1</t>
  </si>
  <si>
    <t>SarahCutieBlue</t>
  </si>
  <si>
    <t>TXPatriotgurl</t>
  </si>
  <si>
    <t>scaleyourecom</t>
  </si>
  <si>
    <t>N_Sy109</t>
  </si>
  <si>
    <t>michaelbelong</t>
  </si>
  <si>
    <t>toddmitchell</t>
  </si>
  <si>
    <t>intasut</t>
  </si>
  <si>
    <t>alifnomad</t>
  </si>
  <si>
    <t>lauardelean</t>
  </si>
  <si>
    <t>Paatterson</t>
  </si>
  <si>
    <t>Gunther_V_</t>
  </si>
  <si>
    <t>hiAbimelec</t>
  </si>
  <si>
    <t>crb0712</t>
  </si>
  <si>
    <t>JandJstudio</t>
  </si>
  <si>
    <t>eyalgantz</t>
  </si>
  <si>
    <t>elliottpruitt</t>
  </si>
  <si>
    <t>_Rompediscoteka</t>
  </si>
  <si>
    <t>IkeWingate</t>
  </si>
  <si>
    <t>BobLittlefield</t>
  </si>
  <si>
    <t>tera1062480</t>
  </si>
  <si>
    <t>ThePoetGod</t>
  </si>
  <si>
    <t>parfittprojects</t>
  </si>
  <si>
    <t>Manabu_UCHINO</t>
  </si>
  <si>
    <t>lorrenxo_</t>
  </si>
  <si>
    <t>LisaAnnONeal</t>
  </si>
  <si>
    <t>ErikoOta</t>
  </si>
  <si>
    <t>pomun_go</t>
  </si>
  <si>
    <t>akiyna</t>
  </si>
  <si>
    <t>KayvanDej</t>
  </si>
  <si>
    <t>wrichter00</t>
  </si>
  <si>
    <t>IvIatthes</t>
  </si>
  <si>
    <t>elxakeer</t>
  </si>
  <si>
    <t>El_RafaRafa</t>
  </si>
  <si>
    <t>MussaOscar</t>
  </si>
  <si>
    <t>Jeanka89</t>
  </si>
  <si>
    <t>kanais_7</t>
  </si>
  <si>
    <t>JasimDashti</t>
  </si>
  <si>
    <t>TheGrewery</t>
  </si>
  <si>
    <t>NateFawver</t>
  </si>
  <si>
    <t>yash2kant</t>
  </si>
  <si>
    <t>ismailjh</t>
  </si>
  <si>
    <t>d_andrey_b</t>
  </si>
  <si>
    <t>vivicupcakes</t>
  </si>
  <si>
    <t>Amand_Hlela</t>
  </si>
  <si>
    <t>absurdehumanite</t>
  </si>
  <si>
    <t>weeenzy</t>
  </si>
  <si>
    <t>KAOH_media</t>
  </si>
  <si>
    <t>KafuguguJr</t>
  </si>
  <si>
    <t>Anazul72</t>
  </si>
  <si>
    <t>SKiTZZiN</t>
  </si>
  <si>
    <t>BobSavi9</t>
  </si>
  <si>
    <t>Usk_ww</t>
  </si>
  <si>
    <t>nalmana3</t>
  </si>
  <si>
    <t>Soocy13</t>
  </si>
  <si>
    <t>msprungk</t>
  </si>
  <si>
    <t>anoood2229</t>
  </si>
  <si>
    <t>hiroto860102</t>
  </si>
  <si>
    <t>Theo_CICHY</t>
  </si>
  <si>
    <t>HereAfterXIII</t>
  </si>
  <si>
    <t>mod0522</t>
  </si>
  <si>
    <t>indent</t>
  </si>
  <si>
    <t>PriddyFresh</t>
  </si>
  <si>
    <t>econosopher</t>
  </si>
  <si>
    <t>Pe1per</t>
  </si>
  <si>
    <t>StrangeZak</t>
  </si>
  <si>
    <t>whoisjaybugg</t>
  </si>
  <si>
    <t>Theycallmeham_</t>
  </si>
  <si>
    <t>MarkNaughton4</t>
  </si>
  <si>
    <t>playmollywalker</t>
  </si>
  <si>
    <t>taniko666</t>
  </si>
  <si>
    <t>chardummy04</t>
  </si>
  <si>
    <t>varkariyuva</t>
  </si>
  <si>
    <t>rsethjohnston</t>
  </si>
  <si>
    <t>inthemo_ment</t>
  </si>
  <si>
    <t>TheEliMoon</t>
  </si>
  <si>
    <t>M_AL7unayan</t>
  </si>
  <si>
    <t>nnnyia</t>
  </si>
  <si>
    <t>artepapel_cl</t>
  </si>
  <si>
    <t>iammandeepbains</t>
  </si>
  <si>
    <t>mertcnaslantas</t>
  </si>
  <si>
    <t>StanleyTrela</t>
  </si>
  <si>
    <t>DobbytheBlkElf</t>
  </si>
  <si>
    <t>johntannercoach</t>
  </si>
  <si>
    <t>prakharjain2244</t>
  </si>
  <si>
    <t>binaryfluxx</t>
  </si>
  <si>
    <t>adecastroverde</t>
  </si>
  <si>
    <t>Essa_alsnafi</t>
  </si>
  <si>
    <t>ikugo_takao</t>
  </si>
  <si>
    <t>jadaaaacherr</t>
  </si>
  <si>
    <t>DaoshanS</t>
  </si>
  <si>
    <t>SereneFN</t>
  </si>
  <si>
    <t>allnxu</t>
  </si>
  <si>
    <t>quantumilk</t>
  </si>
  <si>
    <t>VINCEFR68</t>
  </si>
  <si>
    <t>uA_Kapakli</t>
  </si>
  <si>
    <t>James_M_Frey</t>
  </si>
  <si>
    <t>DavidCluck2</t>
  </si>
  <si>
    <t>_erickguillen</t>
  </si>
  <si>
    <t>kdsinghcci</t>
  </si>
  <si>
    <t>SammySuperStar0</t>
  </si>
  <si>
    <t>Cindyvee3</t>
  </si>
  <si>
    <t>mamamayu0303</t>
  </si>
  <si>
    <t>Pusagi_Chan</t>
  </si>
  <si>
    <t>MamaliBebarta</t>
  </si>
  <si>
    <t>taoshotaro</t>
  </si>
  <si>
    <t>tetea010</t>
  </si>
  <si>
    <t>JasonSallman</t>
  </si>
  <si>
    <t>AlJa_Abdullah</t>
  </si>
  <si>
    <t>perfectionsa</t>
  </si>
  <si>
    <t>ForexFanclub</t>
  </si>
  <si>
    <t>Miracle_KWT</t>
  </si>
  <si>
    <t>danielfloydtx</t>
  </si>
  <si>
    <t>naoki_wakayama_</t>
  </si>
  <si>
    <t>InterestedCiti5</t>
  </si>
  <si>
    <t>itomuitomu11062</t>
  </si>
  <si>
    <t>mark_schreurs</t>
  </si>
  <si>
    <t>_i4_i4</t>
  </si>
  <si>
    <t>AbatePhotos</t>
  </si>
  <si>
    <t>ma_sa_43</t>
  </si>
  <si>
    <t>eh_7k</t>
  </si>
  <si>
    <t>Jiten_2009</t>
  </si>
  <si>
    <t>iui_7</t>
  </si>
  <si>
    <t>metrics_info</t>
  </si>
  <si>
    <t>_yojinx</t>
  </si>
  <si>
    <t>OfekLavian</t>
  </si>
  <si>
    <t>018_tara</t>
  </si>
  <si>
    <t>kasumi_mokomoko</t>
  </si>
  <si>
    <t>0xglu</t>
  </si>
  <si>
    <t>CONNOR_ETH420</t>
  </si>
  <si>
    <t>abdulla_dkm</t>
  </si>
  <si>
    <t>VirtueSignal6</t>
  </si>
  <si>
    <t>teslachew</t>
  </si>
  <si>
    <t>Ultrabator</t>
  </si>
  <si>
    <t>boltzactionfigz</t>
  </si>
  <si>
    <t>Kyle_S_PGA</t>
  </si>
  <si>
    <t>RemyAvaloz</t>
  </si>
  <si>
    <t>SammiNotSammi</t>
  </si>
  <si>
    <t>Bow2TraGiC</t>
  </si>
  <si>
    <t>thelinqapp</t>
  </si>
  <si>
    <t>thechilluk</t>
  </si>
  <si>
    <t>LKB_UK</t>
  </si>
  <si>
    <t>yutopexx</t>
  </si>
  <si>
    <t>JordanWestrich1</t>
  </si>
  <si>
    <t>JesseHowardMus1</t>
  </si>
  <si>
    <t>car_ley_j</t>
  </si>
  <si>
    <t>DiegoCarranza_</t>
  </si>
  <si>
    <t>SecVII</t>
  </si>
  <si>
    <t>luizoctaviovaz</t>
  </si>
  <si>
    <t>SadCustomers</t>
  </si>
  <si>
    <t>ANMLHQs</t>
  </si>
  <si>
    <t>Imo0204</t>
  </si>
  <si>
    <t>Mikki58617040</t>
  </si>
  <si>
    <t>integral_wizard</t>
  </si>
  <si>
    <t>bethybee20</t>
  </si>
  <si>
    <t>BTCBeatsFiat</t>
  </si>
  <si>
    <t>mayabluex</t>
  </si>
  <si>
    <t>BenArmentaTexas</t>
  </si>
  <si>
    <t>kellenvalorant</t>
  </si>
  <si>
    <t>tiare_osaka</t>
  </si>
  <si>
    <t>AyeMalx</t>
  </si>
  <si>
    <t>MehulMaroo</t>
  </si>
  <si>
    <t>Safe_OTC</t>
  </si>
  <si>
    <t>cypress_sticker</t>
  </si>
  <si>
    <t>kitoeth</t>
  </si>
  <si>
    <t>Moms_Press</t>
  </si>
  <si>
    <t>bailey_gittens7</t>
  </si>
  <si>
    <t>Jae2Goated</t>
  </si>
  <si>
    <t>dough_edgar</t>
  </si>
  <si>
    <t>Conservit1ve</t>
  </si>
  <si>
    <t>BandOfBrawlers</t>
  </si>
  <si>
    <t>Mrs_Elektra</t>
  </si>
  <si>
    <t>_mbreitweiser</t>
  </si>
  <si>
    <t>MableMarvine</t>
  </si>
  <si>
    <t>abazoo_</t>
  </si>
  <si>
    <t>pineforesta</t>
  </si>
  <si>
    <t>RealSapatus</t>
  </si>
  <si>
    <t>gov_kinda_sus</t>
  </si>
  <si>
    <t>OtakeEriko</t>
  </si>
  <si>
    <t>BarbMeier45</t>
  </si>
  <si>
    <t>Demoguardian</t>
  </si>
  <si>
    <t>Green_Mihawk</t>
  </si>
  <si>
    <t>CornDogBaseball</t>
  </si>
  <si>
    <t>SmartB1g</t>
  </si>
  <si>
    <t>ddimitrovv22</t>
  </si>
  <si>
    <t>bcinflation</t>
  </si>
  <si>
    <t>mattgamedevguy</t>
  </si>
  <si>
    <t>Erdenedavaa17</t>
  </si>
  <si>
    <t>_notACK_</t>
  </si>
  <si>
    <t>JLeslieElliott</t>
  </si>
  <si>
    <t>theapostleXIII</t>
  </si>
  <si>
    <t>DDiggler1007</t>
  </si>
  <si>
    <t>Sumeragi_Peter</t>
  </si>
  <si>
    <t>stevengrimbleby</t>
  </si>
  <si>
    <t>mysterydots2023</t>
  </si>
  <si>
    <t>J_Isengaard</t>
  </si>
  <si>
    <t>GOOFGUYS_com</t>
  </si>
  <si>
    <t>DanielK_phd</t>
  </si>
  <si>
    <t>mainomuni_62</t>
  </si>
  <si>
    <t>amana</t>
  </si>
  <si>
    <t>ryanschmidt</t>
  </si>
  <si>
    <t>simplyben</t>
  </si>
  <si>
    <t>terryhatch</t>
  </si>
  <si>
    <t>Invaritech</t>
  </si>
  <si>
    <t>davidfrangioni</t>
  </si>
  <si>
    <t>Shana613</t>
  </si>
  <si>
    <t>chrisridenhour</t>
  </si>
  <si>
    <t>noy__jacob</t>
  </si>
  <si>
    <t>odecrock</t>
  </si>
  <si>
    <t>barnettgroup</t>
  </si>
  <si>
    <t>markwstephens</t>
  </si>
  <si>
    <t>wildlyartistic</t>
  </si>
  <si>
    <t>_kayyyw</t>
  </si>
  <si>
    <t>BurnLikeIce</t>
  </si>
  <si>
    <t>4ward__</t>
  </si>
  <si>
    <t>JakeCunn</t>
  </si>
  <si>
    <t>mcolemanceo</t>
  </si>
  <si>
    <t>VincentAFerro</t>
  </si>
  <si>
    <t>amol_patil</t>
  </si>
  <si>
    <t>justinahern</t>
  </si>
  <si>
    <t>ep91ahknk</t>
  </si>
  <si>
    <t>SensiRaghav</t>
  </si>
  <si>
    <t>irbaazansari</t>
  </si>
  <si>
    <t>sunil2900</t>
  </si>
  <si>
    <t>kan19690224</t>
  </si>
  <si>
    <t>EmilyDSanz</t>
  </si>
  <si>
    <t>hhlucavalente</t>
  </si>
  <si>
    <t>mackmadeitright</t>
  </si>
  <si>
    <t>rickjroland</t>
  </si>
  <si>
    <t>crashsmash01</t>
  </si>
  <si>
    <t>Elvin5Rodriguez</t>
  </si>
  <si>
    <t>__vandyke</t>
  </si>
  <si>
    <t>emredemirbag</t>
  </si>
  <si>
    <t>stevenathori</t>
  </si>
  <si>
    <t>SammyMalfoy</t>
  </si>
  <si>
    <t>espirituymente</t>
  </si>
  <si>
    <t>KesaranPa</t>
  </si>
  <si>
    <t>JohnLRoe</t>
  </si>
  <si>
    <t>vishaalhindocha</t>
  </si>
  <si>
    <t>HoffmanSl</t>
  </si>
  <si>
    <t>mishahanin</t>
  </si>
  <si>
    <t>IzenEars</t>
  </si>
  <si>
    <t>RohullaMosawi</t>
  </si>
  <si>
    <t>alfadala89</t>
  </si>
  <si>
    <t>NassAlKuwari</t>
  </si>
  <si>
    <t>JEisner21</t>
  </si>
  <si>
    <t>VinChris246</t>
  </si>
  <si>
    <t>TGulluscio</t>
  </si>
  <si>
    <t>GallowayGlen</t>
  </si>
  <si>
    <t>SITIONjp</t>
  </si>
  <si>
    <t>1dolinski</t>
  </si>
  <si>
    <t>mariommontreal</t>
  </si>
  <si>
    <t>jeremiahpaltan</t>
  </si>
  <si>
    <t>justme_ua</t>
  </si>
  <si>
    <t>BobFrancisB2B</t>
  </si>
  <si>
    <t>RichHudec21</t>
  </si>
  <si>
    <t>KalebDGAF</t>
  </si>
  <si>
    <t>blues_antidote</t>
  </si>
  <si>
    <t>iambugrayilmaz</t>
  </si>
  <si>
    <t>MAD_Gqming</t>
  </si>
  <si>
    <t>shoma2525ch</t>
  </si>
  <si>
    <t>avenue1SA</t>
  </si>
  <si>
    <t>FrannyLiciaga</t>
  </si>
  <si>
    <t>LombardiBrett</t>
  </si>
  <si>
    <t>_ceebs</t>
  </si>
  <si>
    <t>itsmnjn</t>
  </si>
  <si>
    <t>LendseyAchudi</t>
  </si>
  <si>
    <t>jed_pierson</t>
  </si>
  <si>
    <t>Heyimjustkelly</t>
  </si>
  <si>
    <t>kasparkman</t>
  </si>
  <si>
    <t>KarnageBDM</t>
  </si>
  <si>
    <t>alvarezcateura</t>
  </si>
  <si>
    <t>BriannaBussell</t>
  </si>
  <si>
    <t>ItsZavPaul</t>
  </si>
  <si>
    <t>nsharyou_onchan</t>
  </si>
  <si>
    <t>DrKaraburk</t>
  </si>
  <si>
    <t>carterrickell</t>
  </si>
  <si>
    <t>ranjjiet</t>
  </si>
  <si>
    <t>RahulRanjanG</t>
  </si>
  <si>
    <t>GreatKapow</t>
  </si>
  <si>
    <t>InsInterrogator</t>
  </si>
  <si>
    <t>catwantsin</t>
  </si>
  <si>
    <t>NaoAkuura</t>
  </si>
  <si>
    <t>NizamettinAkba4</t>
  </si>
  <si>
    <t>KiiH1V</t>
  </si>
  <si>
    <t>jain_sagarkumar</t>
  </si>
  <si>
    <t>roddyism</t>
  </si>
  <si>
    <t>OGAnes977</t>
  </si>
  <si>
    <t>HikaruKitsune1</t>
  </si>
  <si>
    <t>wandersondoxum</t>
  </si>
  <si>
    <t>LukasHashem</t>
  </si>
  <si>
    <t>saml_q8</t>
  </si>
  <si>
    <t>AlcornLaw</t>
  </si>
  <si>
    <t>yamato_kakeru_</t>
  </si>
  <si>
    <t>RxidLocks</t>
  </si>
  <si>
    <t>firestorm_boss</t>
  </si>
  <si>
    <t>mrst2912</t>
  </si>
  <si>
    <t>SethCamick</t>
  </si>
  <si>
    <t>SEEN_SA_2030</t>
  </si>
  <si>
    <t>cacsathish</t>
  </si>
  <si>
    <t>Slevenrand</t>
  </si>
  <si>
    <t>khalidbofahad</t>
  </si>
  <si>
    <t>adityataday</t>
  </si>
  <si>
    <t>eurofinsviracor</t>
  </si>
  <si>
    <t>HazemDmour</t>
  </si>
  <si>
    <t>kryha_io</t>
  </si>
  <si>
    <t>dabefida86</t>
  </si>
  <si>
    <t>sarathysrcp</t>
  </si>
  <si>
    <t>dontknowmuch101</t>
  </si>
  <si>
    <t>itsihunter</t>
  </si>
  <si>
    <t>FurnoDaniele</t>
  </si>
  <si>
    <t>newyorkgrooovee</t>
  </si>
  <si>
    <t>Dr_Fateis</t>
  </si>
  <si>
    <t>0203bean</t>
  </si>
  <si>
    <t>HonHusseinMoha</t>
  </si>
  <si>
    <t>reeljessedrama</t>
  </si>
  <si>
    <t>AlexDWilkes</t>
  </si>
  <si>
    <t>exdeath_ffl2</t>
  </si>
  <si>
    <t>WUR5TBROT</t>
  </si>
  <si>
    <t>djihnternal</t>
  </si>
  <si>
    <t>michigancityin</t>
  </si>
  <si>
    <t>batgirl95UA</t>
  </si>
  <si>
    <t>nullCpt</t>
  </si>
  <si>
    <t>KlymN2</t>
  </si>
  <si>
    <t>flintybenjamin</t>
  </si>
  <si>
    <t>R3_Pepee</t>
  </si>
  <si>
    <t>K4rasuba_Games</t>
  </si>
  <si>
    <t>PastoReeves</t>
  </si>
  <si>
    <t>ReviveNippon</t>
  </si>
  <si>
    <t>WahedgulBajaur</t>
  </si>
  <si>
    <t>SaurabhLakhnavi</t>
  </si>
  <si>
    <t>KotaOubre</t>
  </si>
  <si>
    <t>AbdurMarzouq</t>
  </si>
  <si>
    <t>Recoverlution</t>
  </si>
  <si>
    <t>TheStevenSunn</t>
  </si>
  <si>
    <t>your_o_range</t>
  </si>
  <si>
    <t>FuckedUpUser9</t>
  </si>
  <si>
    <t>GoldBastardz</t>
  </si>
  <si>
    <t>AizazGazi</t>
  </si>
  <si>
    <t>48SiHa</t>
  </si>
  <si>
    <t>DR_BCW</t>
  </si>
  <si>
    <t>rahharriss</t>
  </si>
  <si>
    <t>el_mcmurphy</t>
  </si>
  <si>
    <t>Noepin00</t>
  </si>
  <si>
    <t>kelsey_laymon</t>
  </si>
  <si>
    <t>ChefZbo</t>
  </si>
  <si>
    <t>H2Intel</t>
  </si>
  <si>
    <t>keethfrist</t>
  </si>
  <si>
    <t>JaydenMaples1</t>
  </si>
  <si>
    <t>Topic_Studios</t>
  </si>
  <si>
    <t>dofu_kjk</t>
  </si>
  <si>
    <t>RealMrStartup</t>
  </si>
  <si>
    <t>tuyennvtb89</t>
  </si>
  <si>
    <t>DigiKnowCrypto</t>
  </si>
  <si>
    <t>LCNM_Patriot</t>
  </si>
  <si>
    <t>educofirebird</t>
  </si>
  <si>
    <t>Traphouse666666</t>
  </si>
  <si>
    <t>SAVAGETECHRAW</t>
  </si>
  <si>
    <t>mfa_group</t>
  </si>
  <si>
    <t>VAMOS_Jampappa</t>
  </si>
  <si>
    <t>TheSweetestSnnr</t>
  </si>
  <si>
    <t>voicy_abc</t>
  </si>
  <si>
    <t>a_minotta</t>
  </si>
  <si>
    <t>zerokara3150</t>
  </si>
  <si>
    <t>BobMajon</t>
  </si>
  <si>
    <t>screehavin</t>
  </si>
  <si>
    <t>WiLDPONYO</t>
  </si>
  <si>
    <t>Lino202002Lino</t>
  </si>
  <si>
    <t>LesCentPlumes</t>
  </si>
  <si>
    <t>july_2_7</t>
  </si>
  <si>
    <t>NiEWJP</t>
  </si>
  <si>
    <t>EKm2b</t>
  </si>
  <si>
    <t>abweatherly_</t>
  </si>
  <si>
    <t>Giusepp34637041</t>
  </si>
  <si>
    <t>Keri1101</t>
  </si>
  <si>
    <t>RalphieTet</t>
  </si>
  <si>
    <t>BradHarter5</t>
  </si>
  <si>
    <t>aconteceugim2</t>
  </si>
  <si>
    <t>AndyPittman20</t>
  </si>
  <si>
    <t>mikansei_boys</t>
  </si>
  <si>
    <t>ZZ_CryptoLabs</t>
  </si>
  <si>
    <t>arbigoatclub</t>
  </si>
  <si>
    <t>giulianared23</t>
  </si>
  <si>
    <t>kayamee_gamba</t>
  </si>
  <si>
    <t>Marketmavin_</t>
  </si>
  <si>
    <t>BahiswonForum_</t>
  </si>
  <si>
    <t>karenberlincoop</t>
  </si>
  <si>
    <t>matthewhoke</t>
  </si>
  <si>
    <t>abigail_kagle</t>
  </si>
  <si>
    <t>yolamontana666</t>
  </si>
  <si>
    <t>ShantanuGurjar</t>
  </si>
  <si>
    <t>drayjaymes</t>
  </si>
  <si>
    <t>chrisgraz</t>
  </si>
  <si>
    <t>Y2Valey</t>
  </si>
  <si>
    <t>marilynrossi</t>
  </si>
  <si>
    <t>jay_yarbrough</t>
  </si>
  <si>
    <t>PersianMacroGuy</t>
  </si>
  <si>
    <t>PaulAnthony73</t>
  </si>
  <si>
    <t>pygo33</t>
  </si>
  <si>
    <t>TWEETWITHMEECH</t>
  </si>
  <si>
    <t>yusuke_ebi7</t>
  </si>
  <si>
    <t>subbyjr</t>
  </si>
  <si>
    <t>pelinuzun</t>
  </si>
  <si>
    <t>yuuto_fio</t>
  </si>
  <si>
    <t>MunibMirza</t>
  </si>
  <si>
    <t>tahsinuzer</t>
  </si>
  <si>
    <t>iccho3r</t>
  </si>
  <si>
    <t>taku_nagasaki</t>
  </si>
  <si>
    <t>TPBookSeries</t>
  </si>
  <si>
    <t>mevaleverga78</t>
  </si>
  <si>
    <t>CajunNationCo</t>
  </si>
  <si>
    <t>XproperReplik</t>
  </si>
  <si>
    <t>ulriklykke</t>
  </si>
  <si>
    <t>trueblue1824</t>
  </si>
  <si>
    <t>dami_Bolt</t>
  </si>
  <si>
    <t>Moussa__NGOM</t>
  </si>
  <si>
    <t>AndieOls</t>
  </si>
  <si>
    <t>darionbruiz</t>
  </si>
  <si>
    <t>alpcirag</t>
  </si>
  <si>
    <t>feecasso</t>
  </si>
  <si>
    <t>MrVibedup</t>
  </si>
  <si>
    <t>ahmedyahia14</t>
  </si>
  <si>
    <t>_workinthedark_</t>
  </si>
  <si>
    <t>served1</t>
  </si>
  <si>
    <t>tekinadakan</t>
  </si>
  <si>
    <t>miyasmile558187</t>
  </si>
  <si>
    <t>ArturoAcosta_</t>
  </si>
  <si>
    <t>Kenyon_Brown</t>
  </si>
  <si>
    <t>arabianpenguin</t>
  </si>
  <si>
    <t>mikeyahernandez</t>
  </si>
  <si>
    <t>CharlieBravoVII</t>
  </si>
  <si>
    <t>A_el_morsy</t>
  </si>
  <si>
    <t>deveshtyagisays</t>
  </si>
  <si>
    <t>JohnDeArmin</t>
  </si>
  <si>
    <t>duff_alexis_</t>
  </si>
  <si>
    <t>remaxalexfung</t>
  </si>
  <si>
    <t>UMUTBASMACI</t>
  </si>
  <si>
    <t>DataCenterTOG</t>
  </si>
  <si>
    <t>feras1415</t>
  </si>
  <si>
    <t>gordon_cassie</t>
  </si>
  <si>
    <t>dbsjr16</t>
  </si>
  <si>
    <t>stonemalick</t>
  </si>
  <si>
    <t>hidemihigashi</t>
  </si>
  <si>
    <t>MarioRandholm</t>
  </si>
  <si>
    <t>nowidpoyan</t>
  </si>
  <si>
    <t>kellysconroy</t>
  </si>
  <si>
    <t>fvgi_</t>
  </si>
  <si>
    <t>mcmanus642</t>
  </si>
  <si>
    <t>1KarinJohnson</t>
  </si>
  <si>
    <t>gquazagg</t>
  </si>
  <si>
    <t>The_Beast63</t>
  </si>
  <si>
    <t>tuncaykrkc1</t>
  </si>
  <si>
    <t>suyo_ozzz</t>
  </si>
  <si>
    <t>tavish_rice</t>
  </si>
  <si>
    <t>gcoopp</t>
  </si>
  <si>
    <t>AKermodeBear</t>
  </si>
  <si>
    <t>Wade_EPark</t>
  </si>
  <si>
    <t>chokosaku59</t>
  </si>
  <si>
    <t>martinbttw</t>
  </si>
  <si>
    <t>ClintReiser</t>
  </si>
  <si>
    <t>1ShadGotEm</t>
  </si>
  <si>
    <t>akawashi_eth</t>
  </si>
  <si>
    <t>sarh9917</t>
  </si>
  <si>
    <t>sitrettmx</t>
  </si>
  <si>
    <t>stoovo</t>
  </si>
  <si>
    <t>AlanBlackMD</t>
  </si>
  <si>
    <t>FredGolebiowski</t>
  </si>
  <si>
    <t>DVMargarido</t>
  </si>
  <si>
    <t>mseydaakbulut</t>
  </si>
  <si>
    <t>itsomreyes</t>
  </si>
  <si>
    <t>hanaichie_mio</t>
  </si>
  <si>
    <t>KingNightNL</t>
  </si>
  <si>
    <t>theswapnilsri</t>
  </si>
  <si>
    <t>nolimitwa</t>
  </si>
  <si>
    <t>Owls_4_America</t>
  </si>
  <si>
    <t>shirako_dayo</t>
  </si>
  <si>
    <t>KoleWorld88</t>
  </si>
  <si>
    <t>ogKDOT</t>
  </si>
  <si>
    <t>nobollox1</t>
  </si>
  <si>
    <t>hanayui132</t>
  </si>
  <si>
    <t>cetizdeniz</t>
  </si>
  <si>
    <t>JoNathanVol77</t>
  </si>
  <si>
    <t>akfayez</t>
  </si>
  <si>
    <t>julian_elusiv</t>
  </si>
  <si>
    <t>HunterBrown84</t>
  </si>
  <si>
    <t>PetzoldVA9</t>
  </si>
  <si>
    <t>bigticketzae</t>
  </si>
  <si>
    <t>hisalo_syacho</t>
  </si>
  <si>
    <t>knudslien_brian</t>
  </si>
  <si>
    <t>Renegade341</t>
  </si>
  <si>
    <t>baalwark</t>
  </si>
  <si>
    <t>AntonySanders_</t>
  </si>
  <si>
    <t>CarbonZZ_</t>
  </si>
  <si>
    <t>pearmill_agency</t>
  </si>
  <si>
    <t>Heated_tv</t>
  </si>
  <si>
    <t>Repkwfelsher</t>
  </si>
  <si>
    <t>bilalbilici01</t>
  </si>
  <si>
    <t>01_branding_</t>
  </si>
  <si>
    <t>MassCentralNew1</t>
  </si>
  <si>
    <t>hyjpolicegokr</t>
  </si>
  <si>
    <t>776__zahraa</t>
  </si>
  <si>
    <t>anxdeep</t>
  </si>
  <si>
    <t>DylanRMarshall</t>
  </si>
  <si>
    <t>itamimasaharu</t>
  </si>
  <si>
    <t>ZenchipPrime</t>
  </si>
  <si>
    <t>PaulGalushkin</t>
  </si>
  <si>
    <t>IrkedModerate</t>
  </si>
  <si>
    <t>beast_popovich</t>
  </si>
  <si>
    <t>az_icon</t>
  </si>
  <si>
    <t>versys_sugichan</t>
  </si>
  <si>
    <t>OErealrap</t>
  </si>
  <si>
    <t>KlettWL</t>
  </si>
  <si>
    <t>COCO70457389</t>
  </si>
  <si>
    <t>actoradrianrdc</t>
  </si>
  <si>
    <t>VISHAL_DAVE_</t>
  </si>
  <si>
    <t>247crypto_</t>
  </si>
  <si>
    <t>SubhabrataCho19</t>
  </si>
  <si>
    <t>GloriaR56965767</t>
  </si>
  <si>
    <t>pascoe_hope</t>
  </si>
  <si>
    <t>cryptoexelance</t>
  </si>
  <si>
    <t>KarsonWong97</t>
  </si>
  <si>
    <t>The_VoiceMag</t>
  </si>
  <si>
    <t>America_Hustle</t>
  </si>
  <si>
    <t>uncejp</t>
  </si>
  <si>
    <t>byeehaveefunn</t>
  </si>
  <si>
    <t>SpoonerKai</t>
  </si>
  <si>
    <t>bKFtw13</t>
  </si>
  <si>
    <t>patrick_gavia</t>
  </si>
  <si>
    <t>Inch0at3</t>
  </si>
  <si>
    <t>KristianClub</t>
  </si>
  <si>
    <t>0xOurea</t>
  </si>
  <si>
    <t>lionnoelvrc</t>
  </si>
  <si>
    <t>TopSecretLoot</t>
  </si>
  <si>
    <t>onc_ce</t>
  </si>
  <si>
    <t>AlyousefCompany</t>
  </si>
  <si>
    <t>woodygwatts</t>
  </si>
  <si>
    <t>GutlessTurtle81</t>
  </si>
  <si>
    <t>dirtyLK_fps</t>
  </si>
  <si>
    <t>ericciarla</t>
  </si>
  <si>
    <t>satorin_kook901</t>
  </si>
  <si>
    <t>MindbornSons</t>
  </si>
  <si>
    <t>JosephR786</t>
  </si>
  <si>
    <t>CanadianDarth</t>
  </si>
  <si>
    <t>MMA_RAX</t>
  </si>
  <si>
    <t>Prithivkshtriya</t>
  </si>
  <si>
    <t>Abbie_Abbas</t>
  </si>
  <si>
    <t>OnThe_ClockBB</t>
  </si>
  <si>
    <t>DaRealGlockx</t>
  </si>
  <si>
    <t>ReaperDesignUX</t>
  </si>
  <si>
    <t>chacha0121</t>
  </si>
  <si>
    <t>Dawwsonpup</t>
  </si>
  <si>
    <t>onlyfans_mega</t>
  </si>
  <si>
    <t>BattersUpClub</t>
  </si>
  <si>
    <t>ahlytv9</t>
  </si>
  <si>
    <t>dylan_wlms</t>
  </si>
  <si>
    <t>paranormaltyl3r</t>
  </si>
  <si>
    <t>indiethirst</t>
  </si>
  <si>
    <t>supersuki</t>
  </si>
  <si>
    <t>davidlindquist</t>
  </si>
  <si>
    <t>YutaY</t>
  </si>
  <si>
    <t>Screwhead45</t>
  </si>
  <si>
    <t>Doug_Doyle</t>
  </si>
  <si>
    <t>the_jaldermann</t>
  </si>
  <si>
    <t>AvnishMehra</t>
  </si>
  <si>
    <t>mattbaran</t>
  </si>
  <si>
    <t>jonbensoussan</t>
  </si>
  <si>
    <t>NickStory</t>
  </si>
  <si>
    <t>cwkennelly</t>
  </si>
  <si>
    <t>slipknott</t>
  </si>
  <si>
    <t>farrishopkins</t>
  </si>
  <si>
    <t>pandreoli</t>
  </si>
  <si>
    <t>D0nnasue1</t>
  </si>
  <si>
    <t>DavidDREL</t>
  </si>
  <si>
    <t>omar5252</t>
  </si>
  <si>
    <t>Narresh121</t>
  </si>
  <si>
    <t>Mahmoud09</t>
  </si>
  <si>
    <t>marcia_949</t>
  </si>
  <si>
    <t>HGodsOfficial</t>
  </si>
  <si>
    <t>MikeGeorg</t>
  </si>
  <si>
    <t>pamelajkok</t>
  </si>
  <si>
    <t>flavio_candido</t>
  </si>
  <si>
    <t>DithoSitompoel</t>
  </si>
  <si>
    <t>xFAHADxKSA</t>
  </si>
  <si>
    <t>gstamato</t>
  </si>
  <si>
    <t>mulimac</t>
  </si>
  <si>
    <t>jaygeldziler</t>
  </si>
  <si>
    <t>cwhatwhat</t>
  </si>
  <si>
    <t>cruzmoyano</t>
  </si>
  <si>
    <t>HurcanDonmez</t>
  </si>
  <si>
    <t>betozamora911</t>
  </si>
  <si>
    <t>lichtrad</t>
  </si>
  <si>
    <t>ismaelpenzo</t>
  </si>
  <si>
    <t>ryunosuke_tnk</t>
  </si>
  <si>
    <t>B_Clemethy</t>
  </si>
  <si>
    <t>manabehirotsugu</t>
  </si>
  <si>
    <t>MASAlameer1</t>
  </si>
  <si>
    <t>thesaintsoldier</t>
  </si>
  <si>
    <t>gregdocherty</t>
  </si>
  <si>
    <t>LukeD_Crisp</t>
  </si>
  <si>
    <t>cannakanna</t>
  </si>
  <si>
    <t>pjkirner</t>
  </si>
  <si>
    <t>ramaditya___</t>
  </si>
  <si>
    <t>nicovillenagil</t>
  </si>
  <si>
    <t>THE__WAC</t>
  </si>
  <si>
    <t>merahputihbali</t>
  </si>
  <si>
    <t>Brock_Crews</t>
  </si>
  <si>
    <t>jasonjohnson32</t>
  </si>
  <si>
    <t>Robwhitlow3</t>
  </si>
  <si>
    <t>ShelleyBallion</t>
  </si>
  <si>
    <t>iwillwas</t>
  </si>
  <si>
    <t>Dori_Donzo</t>
  </si>
  <si>
    <t>TheNickyYo</t>
  </si>
  <si>
    <t>Cultwineseeker</t>
  </si>
  <si>
    <t>sjosephs53</t>
  </si>
  <si>
    <t>hopekouki</t>
  </si>
  <si>
    <t>MBNpuz</t>
  </si>
  <si>
    <t>miles_burton24</t>
  </si>
  <si>
    <t>aenesdilsiz</t>
  </si>
  <si>
    <t>Natalia__Roldan</t>
  </si>
  <si>
    <t>LuiHendrixxx</t>
  </si>
  <si>
    <t>DSChanonCanon</t>
  </si>
  <si>
    <t>SamSmith_1987</t>
  </si>
  <si>
    <t>jmh3rdone</t>
  </si>
  <si>
    <t>rajeh80</t>
  </si>
  <si>
    <t>mrstormymonday</t>
  </si>
  <si>
    <t>aniketdey26</t>
  </si>
  <si>
    <t>NotoriusHarambe</t>
  </si>
  <si>
    <t>lifestyleblogit</t>
  </si>
  <si>
    <t>UKmatC</t>
  </si>
  <si>
    <t>Kessonlolita</t>
  </si>
  <si>
    <t>AlothaimMr</t>
  </si>
  <si>
    <t>B_Aljuaid</t>
  </si>
  <si>
    <t>BorisMarkovich</t>
  </si>
  <si>
    <t>IanMDesigns</t>
  </si>
  <si>
    <t>thejcron</t>
  </si>
  <si>
    <t>0xleonardo_</t>
  </si>
  <si>
    <t>LILCASE215</t>
  </si>
  <si>
    <t>johnkanel1</t>
  </si>
  <si>
    <t>0neMoreLvl</t>
  </si>
  <si>
    <t>fialaerik</t>
  </si>
  <si>
    <t>hareelizabeth1</t>
  </si>
  <si>
    <t>DerronDPayne</t>
  </si>
  <si>
    <t>haidygdiaz</t>
  </si>
  <si>
    <t>EyanKlein1</t>
  </si>
  <si>
    <t>KentPWi</t>
  </si>
  <si>
    <t>CaviIos</t>
  </si>
  <si>
    <t>desirivanova</t>
  </si>
  <si>
    <t>happydog0608</t>
  </si>
  <si>
    <t>crxxstina</t>
  </si>
  <si>
    <t>Chitra_Ragavan</t>
  </si>
  <si>
    <t>Share_Creative</t>
  </si>
  <si>
    <t>NikkiBalich</t>
  </si>
  <si>
    <t>man_invictus</t>
  </si>
  <si>
    <t>KamoniDreamz</t>
  </si>
  <si>
    <t>jessweb33</t>
  </si>
  <si>
    <t>beehivehoney16</t>
  </si>
  <si>
    <t>JohnstonFredJ</t>
  </si>
  <si>
    <t>HerrMohr</t>
  </si>
  <si>
    <t>SK0RR0R</t>
  </si>
  <si>
    <t>JasenBadia</t>
  </si>
  <si>
    <t>sena_solo_</t>
  </si>
  <si>
    <t>22CREAM28</t>
  </si>
  <si>
    <t>misu_fitto</t>
  </si>
  <si>
    <t>DFMc12</t>
  </si>
  <si>
    <t>drmahi17</t>
  </si>
  <si>
    <t>mine0418_kazuki</t>
  </si>
  <si>
    <t>BridgesCapital</t>
  </si>
  <si>
    <t>TheCutAgency</t>
  </si>
  <si>
    <t>Nextsanda</t>
  </si>
  <si>
    <t>GavanFX</t>
  </si>
  <si>
    <t>Stablecomic69</t>
  </si>
  <si>
    <t>latiNaNewYork</t>
  </si>
  <si>
    <t>Terps17TV</t>
  </si>
  <si>
    <t>LarenzBarstow</t>
  </si>
  <si>
    <t>noah_merzbau</t>
  </si>
  <si>
    <t>usThalassophile</t>
  </si>
  <si>
    <t>3110nogi46</t>
  </si>
  <si>
    <t>GreyhoundDFS</t>
  </si>
  <si>
    <t>CornpopOfficial</t>
  </si>
  <si>
    <t>VictorManGAG</t>
  </si>
  <si>
    <t>MonarchRealm</t>
  </si>
  <si>
    <t>PrismShadow1</t>
  </si>
  <si>
    <t>OvertureGaming</t>
  </si>
  <si>
    <t>Shrewskii</t>
  </si>
  <si>
    <t>Glock22Da</t>
  </si>
  <si>
    <t>Natasch45238895</t>
  </si>
  <si>
    <t>iLiamP_</t>
  </si>
  <si>
    <t>bworldglobal</t>
  </si>
  <si>
    <t>DHBeautyMUA</t>
  </si>
  <si>
    <t>Opamina1</t>
  </si>
  <si>
    <t>5Yashol</t>
  </si>
  <si>
    <t>TheGuysTrade</t>
  </si>
  <si>
    <t>prettyvibeskii</t>
  </si>
  <si>
    <t>umyeahsports</t>
  </si>
  <si>
    <t>TheBlueLozenge</t>
  </si>
  <si>
    <t>OrganicOracle</t>
  </si>
  <si>
    <t>n_fe_</t>
  </si>
  <si>
    <t>Steven21874670</t>
  </si>
  <si>
    <t>crypto8ee</t>
  </si>
  <si>
    <t>MetalOfRiven</t>
  </si>
  <si>
    <t>anyo_eth</t>
  </si>
  <si>
    <t>miki_sll</t>
  </si>
  <si>
    <t>Deezy_9999</t>
  </si>
  <si>
    <t>Thebcktrckpdca1</t>
  </si>
  <si>
    <t>xknghts</t>
  </si>
  <si>
    <t>CoodzMac</t>
  </si>
  <si>
    <t>xchshark</t>
  </si>
  <si>
    <t>KonzieSZN</t>
  </si>
  <si>
    <t>SuperAtariBros</t>
  </si>
  <si>
    <t>ruhpac</t>
  </si>
  <si>
    <t>mamez31_z</t>
  </si>
  <si>
    <t>HowDarylRollsE</t>
  </si>
  <si>
    <t>Snodgrass9876</t>
  </si>
  <si>
    <t>JasmeetsinghINC</t>
  </si>
  <si>
    <t>Arturito_Raposa</t>
  </si>
  <si>
    <t>TheHomeDAO</t>
  </si>
  <si>
    <t>craftyoursound</t>
  </si>
  <si>
    <t>Rightofmind1</t>
  </si>
  <si>
    <t>cmcsunmoon</t>
  </si>
  <si>
    <t>cntbme2525</t>
  </si>
  <si>
    <t>Dumb2R2</t>
  </si>
  <si>
    <t>PAIRDxyz</t>
  </si>
  <si>
    <t>ysancar08</t>
  </si>
  <si>
    <t>BullzChain</t>
  </si>
  <si>
    <t>4CryptoBet</t>
  </si>
  <si>
    <t>blockamptv</t>
  </si>
  <si>
    <t>Doesitmatter007</t>
  </si>
  <si>
    <t>hammq8</t>
  </si>
  <si>
    <t>snowcat7773</t>
  </si>
  <si>
    <t>summitonsaturn</t>
  </si>
  <si>
    <t>MMJ_Insights</t>
  </si>
  <si>
    <t>98thcowater</t>
  </si>
  <si>
    <t>A207Girl</t>
  </si>
  <si>
    <t>RedRepublix</t>
  </si>
  <si>
    <t>GaryW2001</t>
  </si>
  <si>
    <t>Stix_n_stones22</t>
  </si>
  <si>
    <t>relight</t>
  </si>
  <si>
    <t>drcwallace</t>
  </si>
  <si>
    <t>cetesse</t>
  </si>
  <si>
    <t>skero</t>
  </si>
  <si>
    <t>mikegkc</t>
  </si>
  <si>
    <t>elbuencharlie</t>
  </si>
  <si>
    <t>vest</t>
  </si>
  <si>
    <t>TaughtDifferent</t>
  </si>
  <si>
    <t>hey_itsmelana</t>
  </si>
  <si>
    <t>Mrs_Hat</t>
  </si>
  <si>
    <t>Imperiale</t>
  </si>
  <si>
    <t>ricfranco</t>
  </si>
  <si>
    <t>vilvaraja</t>
  </si>
  <si>
    <t>gianarikas</t>
  </si>
  <si>
    <t>MonaGalvao</t>
  </si>
  <si>
    <t>wynnejr</t>
  </si>
  <si>
    <t>VolofTN</t>
  </si>
  <si>
    <t>Changirling</t>
  </si>
  <si>
    <t>budsilva</t>
  </si>
  <si>
    <t>Charlie_Hensley</t>
  </si>
  <si>
    <t>JazzieLaQueen</t>
  </si>
  <si>
    <t>cgalmenar</t>
  </si>
  <si>
    <t>KaeJee</t>
  </si>
  <si>
    <t>savasanasoul</t>
  </si>
  <si>
    <t>DevinRobinson37</t>
  </si>
  <si>
    <t>88I</t>
  </si>
  <si>
    <t>asutaygulec</t>
  </si>
  <si>
    <t>drrayid</t>
  </si>
  <si>
    <t>kaahrmartins</t>
  </si>
  <si>
    <t>NahumRoses</t>
  </si>
  <si>
    <t>marianne_gj</t>
  </si>
  <si>
    <t>J_Mihai19</t>
  </si>
  <si>
    <t>zekeshattee</t>
  </si>
  <si>
    <t>vickykumar23</t>
  </si>
  <si>
    <t>ismail_egin</t>
  </si>
  <si>
    <t>AM1991nft</t>
  </si>
  <si>
    <t>Dominicanyogi</t>
  </si>
  <si>
    <t>DegoCas</t>
  </si>
  <si>
    <t>Papa_P_54</t>
  </si>
  <si>
    <t>Skip_1hunnit</t>
  </si>
  <si>
    <t>TimKania</t>
  </si>
  <si>
    <t>PawanJui</t>
  </si>
  <si>
    <t>PhillyRolls</t>
  </si>
  <si>
    <t>ziaadR</t>
  </si>
  <si>
    <t>AntonioZuber</t>
  </si>
  <si>
    <t>orhanyildiz61</t>
  </si>
  <si>
    <t>alzulfah8</t>
  </si>
  <si>
    <t>x_terminator79</t>
  </si>
  <si>
    <t>kadirKARANARLIK</t>
  </si>
  <si>
    <t>tako_amhero</t>
  </si>
  <si>
    <t>pheure</t>
  </si>
  <si>
    <t>CoachRique23</t>
  </si>
  <si>
    <t>nyreedardarian</t>
  </si>
  <si>
    <t>h_kermashani</t>
  </si>
  <si>
    <t>Lambda_Coder</t>
  </si>
  <si>
    <t>MarioLeonard3</t>
  </si>
  <si>
    <t>AnthonyMWalker</t>
  </si>
  <si>
    <t>ConnorWilley</t>
  </si>
  <si>
    <t>70Hmada</t>
  </si>
  <si>
    <t>MattVanHyfte</t>
  </si>
  <si>
    <t>SevestreMarie</t>
  </si>
  <si>
    <t>1401_lokesh</t>
  </si>
  <si>
    <t>onoyamayoichi</t>
  </si>
  <si>
    <t>_EP19</t>
  </si>
  <si>
    <t>HamzaAliHaroon</t>
  </si>
  <si>
    <t>parshantdeep</t>
  </si>
  <si>
    <t>ombra_Electrum</t>
  </si>
  <si>
    <t>vernonhadnot</t>
  </si>
  <si>
    <t>Vet0917</t>
  </si>
  <si>
    <t>mhcifci</t>
  </si>
  <si>
    <t>savvalyse</t>
  </si>
  <si>
    <t>sethpumps</t>
  </si>
  <si>
    <t>loyaltyarm</t>
  </si>
  <si>
    <t>ayuto07</t>
  </si>
  <si>
    <t>DJScratchOneNYC</t>
  </si>
  <si>
    <t>ahmf_00</t>
  </si>
  <si>
    <t>smantxband</t>
  </si>
  <si>
    <t>yuuhi_nakagami</t>
  </si>
  <si>
    <t>KobeTheKraken</t>
  </si>
  <si>
    <t>rita_minassian</t>
  </si>
  <si>
    <t>Ojodeagua707</t>
  </si>
  <si>
    <t>howmanysmaII</t>
  </si>
  <si>
    <t>ropewrites</t>
  </si>
  <si>
    <t>_samcampbell_</t>
  </si>
  <si>
    <t>FIQureshi1</t>
  </si>
  <si>
    <t>NickiZvik</t>
  </si>
  <si>
    <t>MakoEnergyy</t>
  </si>
  <si>
    <t>Ellie_La_Furry</t>
  </si>
  <si>
    <t>TheWolfPackCWBC</t>
  </si>
  <si>
    <t>iTanizzle</t>
  </si>
  <si>
    <t>Divyesh_Chalak</t>
  </si>
  <si>
    <t>anifestcon</t>
  </si>
  <si>
    <t>simmmmmyie</t>
  </si>
  <si>
    <t>__moadan</t>
  </si>
  <si>
    <t>wutamelonshrey</t>
  </si>
  <si>
    <t>furbyloot4</t>
  </si>
  <si>
    <t>lcve6x1</t>
  </si>
  <si>
    <t>djsahinbahadir</t>
  </si>
  <si>
    <t>SaudM62775305</t>
  </si>
  <si>
    <t>0xmacca</t>
  </si>
  <si>
    <t>wafaduck</t>
  </si>
  <si>
    <t>XV595</t>
  </si>
  <si>
    <t>ChaseTomlinso10</t>
  </si>
  <si>
    <t>_M8HFC</t>
  </si>
  <si>
    <t>TroubleNameis</t>
  </si>
  <si>
    <t>GaalJason</t>
  </si>
  <si>
    <t>JudithBretn1</t>
  </si>
  <si>
    <t>tigerfan7878</t>
  </si>
  <si>
    <t>UptownsFlyest84</t>
  </si>
  <si>
    <t>TheDogWhoBarks</t>
  </si>
  <si>
    <t>GrandlichG</t>
  </si>
  <si>
    <t>thedyxon</t>
  </si>
  <si>
    <t>chicadelclimamx</t>
  </si>
  <si>
    <t>Fawaz_Alarifi</t>
  </si>
  <si>
    <t>AZPATRIOT1056</t>
  </si>
  <si>
    <t>obie_by_obie</t>
  </si>
  <si>
    <t>Da7i_S</t>
  </si>
  <si>
    <t>SPSS_SA</t>
  </si>
  <si>
    <t>Dr_Ralaref</t>
  </si>
  <si>
    <t>somarketingjay</t>
  </si>
  <si>
    <t>AleksosNFT</t>
  </si>
  <si>
    <t>cowboyjack1497</t>
  </si>
  <si>
    <t>ryansquick</t>
  </si>
  <si>
    <t>terabull</t>
  </si>
  <si>
    <t>Mystirtemis</t>
  </si>
  <si>
    <t>onursaraylii</t>
  </si>
  <si>
    <t>symphonos</t>
  </si>
  <si>
    <t>SwedishXRP</t>
  </si>
  <si>
    <t>birpicmen</t>
  </si>
  <si>
    <t>YXNGSHARK</t>
  </si>
  <si>
    <t>ryo_stylebiz</t>
  </si>
  <si>
    <t>NeedVVS</t>
  </si>
  <si>
    <t>PTolson1</t>
  </si>
  <si>
    <t>OtoroCollection</t>
  </si>
  <si>
    <t>aurora2987</t>
  </si>
  <si>
    <t>CalhounJalil</t>
  </si>
  <si>
    <t>shrwanjaat8</t>
  </si>
  <si>
    <t>aim_jpn</t>
  </si>
  <si>
    <t>carnivorousdude</t>
  </si>
  <si>
    <t>geor3max3</t>
  </si>
  <si>
    <t>juliannaabdul</t>
  </si>
  <si>
    <t>Coach_RayS</t>
  </si>
  <si>
    <t>7sauceysam</t>
  </si>
  <si>
    <t>YamoMedia</t>
  </si>
  <si>
    <t>Nordmarksweden</t>
  </si>
  <si>
    <t>RequiemHypnotic</t>
  </si>
  <si>
    <t>UITbooksNYC</t>
  </si>
  <si>
    <t>lupamelaa1</t>
  </si>
  <si>
    <t>cryptorosetta</t>
  </si>
  <si>
    <t>doramichi_umi</t>
  </si>
  <si>
    <t>Shirley4senate</t>
  </si>
  <si>
    <t>yaginire_san</t>
  </si>
  <si>
    <t>changkama_photo</t>
  </si>
  <si>
    <t>TisMoreorLess</t>
  </si>
  <si>
    <t>LongevityEVF</t>
  </si>
  <si>
    <t>ShriTirthgiriji</t>
  </si>
  <si>
    <t>BushmanHarold7</t>
  </si>
  <si>
    <t>GUNbyGUNZ</t>
  </si>
  <si>
    <t>PanelmanE</t>
  </si>
  <si>
    <t>_gasman305</t>
  </si>
  <si>
    <t>soualesilvestre</t>
  </si>
  <si>
    <t>Ro_Kolar</t>
  </si>
  <si>
    <t>eclectitech</t>
  </si>
  <si>
    <t>izumin</t>
  </si>
  <si>
    <t>adamw523</t>
  </si>
  <si>
    <t>CarlosToomer8</t>
  </si>
  <si>
    <t>zwill</t>
  </si>
  <si>
    <t>AriasOscar</t>
  </si>
  <si>
    <t>hidetana</t>
  </si>
  <si>
    <t>jillketo</t>
  </si>
  <si>
    <t>nicholasmilo</t>
  </si>
  <si>
    <t>abdullahalmolah</t>
  </si>
  <si>
    <t>blackpanda95131</t>
  </si>
  <si>
    <t>cms1000</t>
  </si>
  <si>
    <t>Najanator</t>
  </si>
  <si>
    <t>djbrucesilver</t>
  </si>
  <si>
    <t>shandor423</t>
  </si>
  <si>
    <t>ChrisVogtJuggle</t>
  </si>
  <si>
    <t>nerdydragon</t>
  </si>
  <si>
    <t>ayerpods</t>
  </si>
  <si>
    <t>usadanceradio</t>
  </si>
  <si>
    <t>dhruvkanal</t>
  </si>
  <si>
    <t>SargentD</t>
  </si>
  <si>
    <t>0xsimmo</t>
  </si>
  <si>
    <t>iMaArt3n</t>
  </si>
  <si>
    <t>TheMacSweaty</t>
  </si>
  <si>
    <t>mallulu</t>
  </si>
  <si>
    <t>matteoconamore</t>
  </si>
  <si>
    <t>J_Arnias</t>
  </si>
  <si>
    <t>gabrielzeros</t>
  </si>
  <si>
    <t>tasimetre</t>
  </si>
  <si>
    <t>randylimas</t>
  </si>
  <si>
    <t>vdjzen</t>
  </si>
  <si>
    <t>Dcoopa13</t>
  </si>
  <si>
    <t>CRTinyDuffy</t>
  </si>
  <si>
    <t>CataSomfi</t>
  </si>
  <si>
    <t>EduCannizzo</t>
  </si>
  <si>
    <t>kevinvera951</t>
  </si>
  <si>
    <t>GrimaceX</t>
  </si>
  <si>
    <t>markojak_</t>
  </si>
  <si>
    <t>solomonreece</t>
  </si>
  <si>
    <t>turkelmehmet</t>
  </si>
  <si>
    <t>ZithisVT</t>
  </si>
  <si>
    <t>marzooq77</t>
  </si>
  <si>
    <t>arnevoelker</t>
  </si>
  <si>
    <t>benshekel</t>
  </si>
  <si>
    <t>carlayvte</t>
  </si>
  <si>
    <t>Inextrix</t>
  </si>
  <si>
    <t>muhiqbalalif</t>
  </si>
  <si>
    <t>yunicaiiankqmue</t>
  </si>
  <si>
    <t>BaYoUcoug</t>
  </si>
  <si>
    <t>JonesboroAtty</t>
  </si>
  <si>
    <t>HananAdamKahin</t>
  </si>
  <si>
    <t>myproducer_</t>
  </si>
  <si>
    <t>ChaseBasford</t>
  </si>
  <si>
    <t>NiccoSwan</t>
  </si>
  <si>
    <t>sfwebguru</t>
  </si>
  <si>
    <t>TheAgeeIV</t>
  </si>
  <si>
    <t>officialaeazy</t>
  </si>
  <si>
    <t>normandie80</t>
  </si>
  <si>
    <t>logankelly55</t>
  </si>
  <si>
    <t>MOON_DOOR_BIN</t>
  </si>
  <si>
    <t>PDBrownOnc</t>
  </si>
  <si>
    <t>Darkearth10</t>
  </si>
  <si>
    <t>dricks_7</t>
  </si>
  <si>
    <t>Androsseee</t>
  </si>
  <si>
    <t>hato_sarada</t>
  </si>
  <si>
    <t>N_Mamaladze</t>
  </si>
  <si>
    <t>mikehil73401219</t>
  </si>
  <si>
    <t>tumujii0015</t>
  </si>
  <si>
    <t>stoicswe</t>
  </si>
  <si>
    <t>Guvizzz</t>
  </si>
  <si>
    <t>SilafricaKenya</t>
  </si>
  <si>
    <t>jewell_chang</t>
  </si>
  <si>
    <t>Dr_SayedAqeel</t>
  </si>
  <si>
    <t>rafaelkadashi</t>
  </si>
  <si>
    <t>ssmh2030</t>
  </si>
  <si>
    <t>CurlyYouTube</t>
  </si>
  <si>
    <t>aldo_segui</t>
  </si>
  <si>
    <t>MarkEBlairMD</t>
  </si>
  <si>
    <t>rxyggs</t>
  </si>
  <si>
    <t>neck_apple</t>
  </si>
  <si>
    <t>ellrnpq</t>
  </si>
  <si>
    <t>the_bird_sings</t>
  </si>
  <si>
    <t>hiro_pg1229</t>
  </si>
  <si>
    <t>OrokuOfficial</t>
  </si>
  <si>
    <t>JVClark2</t>
  </si>
  <si>
    <t>slimeysuspect</t>
  </si>
  <si>
    <t>nigal24</t>
  </si>
  <si>
    <t>etisalat_store</t>
  </si>
  <si>
    <t>BroadseaThomas</t>
  </si>
  <si>
    <t>jusaiya</t>
  </si>
  <si>
    <t>askvitaliy_</t>
  </si>
  <si>
    <t>cipherwright</t>
  </si>
  <si>
    <t>iamtheghost74</t>
  </si>
  <si>
    <t>_inh3</t>
  </si>
  <si>
    <t>roberthagan_art</t>
  </si>
  <si>
    <t>819_R6</t>
  </si>
  <si>
    <t>Crypto_z_T</t>
  </si>
  <si>
    <t>MrRoscoeP</t>
  </si>
  <si>
    <t>WeFightFraud</t>
  </si>
  <si>
    <t>KillianeMenand</t>
  </si>
  <si>
    <t>sara_buffin</t>
  </si>
  <si>
    <t>cryptostr1k3r</t>
  </si>
  <si>
    <t>ibrahimg_ksa</t>
  </si>
  <si>
    <t>OfficialMatteco</t>
  </si>
  <si>
    <t>Ryosuzuki_P</t>
  </si>
  <si>
    <t>JaredNaude</t>
  </si>
  <si>
    <t>mertbulbuloglu</t>
  </si>
  <si>
    <t>battle_warrior7</t>
  </si>
  <si>
    <t>Thamer_alfayadh</t>
  </si>
  <si>
    <t>Enak_Mika</t>
  </si>
  <si>
    <t>Gettinglumpedup</t>
  </si>
  <si>
    <t>Aismindiia</t>
  </si>
  <si>
    <t>monkeytomilly</t>
  </si>
  <si>
    <t>redsh4de</t>
  </si>
  <si>
    <t>OversoldS</t>
  </si>
  <si>
    <t>naohiro_eevee</t>
  </si>
  <si>
    <t>PortilloMF27</t>
  </si>
  <si>
    <t>Yousif25922620</t>
  </si>
  <si>
    <t>T0rrenceWalker</t>
  </si>
  <si>
    <t>WH0ESaAcNFU0EC8</t>
  </si>
  <si>
    <t>SyluahWB</t>
  </si>
  <si>
    <t>AwaitingPayment</t>
  </si>
  <si>
    <t>TimRossicarus2</t>
  </si>
  <si>
    <t>BremyTV</t>
  </si>
  <si>
    <t>creazy_arar1</t>
  </si>
  <si>
    <t>BurgessBoston</t>
  </si>
  <si>
    <t>FlyUberJets</t>
  </si>
  <si>
    <t>2020SAU</t>
  </si>
  <si>
    <t>BurnBagPod</t>
  </si>
  <si>
    <t>RylesMeta</t>
  </si>
  <si>
    <t>rezk_ossama</t>
  </si>
  <si>
    <t>CommandoAshok2</t>
  </si>
  <si>
    <t>Jacobionite</t>
  </si>
  <si>
    <t>camewosan</t>
  </si>
  <si>
    <t>aydvaz</t>
  </si>
  <si>
    <t>selvasonica</t>
  </si>
  <si>
    <t>MultiversalYami</t>
  </si>
  <si>
    <t>Samanth95320220</t>
  </si>
  <si>
    <t>GatoID2632</t>
  </si>
  <si>
    <t>capt_copperman</t>
  </si>
  <si>
    <t>gt_universal</t>
  </si>
  <si>
    <t>elonmuskforkids</t>
  </si>
  <si>
    <t>tommyxtee</t>
  </si>
  <si>
    <t>zoeee_davis</t>
  </si>
  <si>
    <t>BallinDani</t>
  </si>
  <si>
    <t>Blue_Zou</t>
  </si>
  <si>
    <t>MarsailiMae</t>
  </si>
  <si>
    <t>99Deals1</t>
  </si>
  <si>
    <t>Debra_Tisler</t>
  </si>
  <si>
    <t>MFMcLane</t>
  </si>
  <si>
    <t>SpandauToo</t>
  </si>
  <si>
    <t>FosterDudley28</t>
  </si>
  <si>
    <t>InsightJuba</t>
  </si>
  <si>
    <t>IPATemelHaklar</t>
  </si>
  <si>
    <t>yankeetoken</t>
  </si>
  <si>
    <t>edgesmayfrae</t>
  </si>
  <si>
    <t>ShoemakerSpace</t>
  </si>
  <si>
    <t>7irosin_info</t>
  </si>
  <si>
    <t>EvilPapaDeRazon</t>
  </si>
  <si>
    <t>DoomageddonGmig</t>
  </si>
  <si>
    <t>truaymen</t>
  </si>
  <si>
    <t>FiamgNF</t>
  </si>
  <si>
    <t>LumaraBTC</t>
  </si>
  <si>
    <t>psycho_fren</t>
  </si>
  <si>
    <t>hage1272</t>
  </si>
  <si>
    <t>VAA_2020</t>
  </si>
  <si>
    <t>LiftingSmart</t>
  </si>
  <si>
    <t>shoma_writer</t>
  </si>
  <si>
    <t>sotainsta</t>
  </si>
  <si>
    <t>ugateict</t>
  </si>
  <si>
    <t>stopidahorinos</t>
  </si>
  <si>
    <t>MPMOfficial001</t>
  </si>
  <si>
    <t>MiddleFingerGam</t>
  </si>
  <si>
    <t>salspin</t>
  </si>
  <si>
    <t>paulNL</t>
  </si>
  <si>
    <t>hourback</t>
  </si>
  <si>
    <t>SUPRACTIONSTEVE</t>
  </si>
  <si>
    <t>kklass</t>
  </si>
  <si>
    <t>ReidarSundy</t>
  </si>
  <si>
    <t>at__brandon</t>
  </si>
  <si>
    <t>God2be</t>
  </si>
  <si>
    <t>JonathanBCrabb</t>
  </si>
  <si>
    <t>MarkJPelletier</t>
  </si>
  <si>
    <t>frankramosdev</t>
  </si>
  <si>
    <t>shiguma0163</t>
  </si>
  <si>
    <t>BennersAutoBody</t>
  </si>
  <si>
    <t>Paul_Beauchemin</t>
  </si>
  <si>
    <t>S_O_Sarpong</t>
  </si>
  <si>
    <t>JeffBarto</t>
  </si>
  <si>
    <t>bcleanwindows</t>
  </si>
  <si>
    <t>shutuptrevor</t>
  </si>
  <si>
    <t>armis22</t>
  </si>
  <si>
    <t>dyah10</t>
  </si>
  <si>
    <t>SC_41</t>
  </si>
  <si>
    <t>BTCJohnnyB</t>
  </si>
  <si>
    <t>diegoloayza</t>
  </si>
  <si>
    <t>Primax89</t>
  </si>
  <si>
    <t>kendalbhunter</t>
  </si>
  <si>
    <t>lecavinatto</t>
  </si>
  <si>
    <t>RealDecJenkoWWE</t>
  </si>
  <si>
    <t>lalithvemali</t>
  </si>
  <si>
    <t>hunsal</t>
  </si>
  <si>
    <t>jcneon</t>
  </si>
  <si>
    <t>jamesomo</t>
  </si>
  <si>
    <t>malisangsm</t>
  </si>
  <si>
    <t>shiokara_m</t>
  </si>
  <si>
    <t>barryhoova</t>
  </si>
  <si>
    <t>moto_Q</t>
  </si>
  <si>
    <t>JosimarPluas</t>
  </si>
  <si>
    <t>james_dunlap</t>
  </si>
  <si>
    <t>fujiyoshijun</t>
  </si>
  <si>
    <t>shankerc32</t>
  </si>
  <si>
    <t>mjjagpal</t>
  </si>
  <si>
    <t>arazaltay</t>
  </si>
  <si>
    <t>akbarihamid</t>
  </si>
  <si>
    <t>zmcke</t>
  </si>
  <si>
    <t>musiclee2</t>
  </si>
  <si>
    <t>thuffailitamimi</t>
  </si>
  <si>
    <t>manoj_yograj</t>
  </si>
  <si>
    <t>rooftopkimchi</t>
  </si>
  <si>
    <t>luisrobertoss</t>
  </si>
  <si>
    <t>asap_cael</t>
  </si>
  <si>
    <t>ShadyIMG</t>
  </si>
  <si>
    <t>A_H_Bakhsh</t>
  </si>
  <si>
    <t>Melander11</t>
  </si>
  <si>
    <t>clintverse</t>
  </si>
  <si>
    <t>BobWest13</t>
  </si>
  <si>
    <t>tony_gavigan</t>
  </si>
  <si>
    <t>BALetner</t>
  </si>
  <si>
    <t>utpalkumar16</t>
  </si>
  <si>
    <t>movewithmason</t>
  </si>
  <si>
    <t>edsosa_</t>
  </si>
  <si>
    <t>fawaz_kas</t>
  </si>
  <si>
    <t>MehmetGenc2727</t>
  </si>
  <si>
    <t>cesarvaz_</t>
  </si>
  <si>
    <t>khalidkds</t>
  </si>
  <si>
    <t>notmyspacetom</t>
  </si>
  <si>
    <t>HtownSobetty</t>
  </si>
  <si>
    <t>sstockton777</t>
  </si>
  <si>
    <t>Mason32NZ</t>
  </si>
  <si>
    <t>edusasonora</t>
  </si>
  <si>
    <t>shimoran_DDG</t>
  </si>
  <si>
    <t>Mr_Jollyx</t>
  </si>
  <si>
    <t>SaleheenKhan1</t>
  </si>
  <si>
    <t>coleaaronmoore</t>
  </si>
  <si>
    <t>Angel_A_Soto23</t>
  </si>
  <si>
    <t>TaytenReid</t>
  </si>
  <si>
    <t>iamsunnyjani</t>
  </si>
  <si>
    <t>AnneMansen</t>
  </si>
  <si>
    <t>KavehShakib</t>
  </si>
  <si>
    <t>hidki23</t>
  </si>
  <si>
    <t>alsafri2014</t>
  </si>
  <si>
    <t>Kareto_Antibolt</t>
  </si>
  <si>
    <t>DaniahBadrani</t>
  </si>
  <si>
    <t>GrandMastaSkunk</t>
  </si>
  <si>
    <t>3iMixoari</t>
  </si>
  <si>
    <t>edleddy66</t>
  </si>
  <si>
    <t>itsjillbijolle</t>
  </si>
  <si>
    <t>MRGanboo</t>
  </si>
  <si>
    <t>md1989_</t>
  </si>
  <si>
    <t>pamsexuals</t>
  </si>
  <si>
    <t>Marcin_Lalak</t>
  </si>
  <si>
    <t>Talentometry</t>
  </si>
  <si>
    <t>BalranPride</t>
  </si>
  <si>
    <t>MIAMISPORTSGOD</t>
  </si>
  <si>
    <t>whiskyforjoe</t>
  </si>
  <si>
    <t>EDUreboot</t>
  </si>
  <si>
    <t>nctdaisukida</t>
  </si>
  <si>
    <t>sket_y_t</t>
  </si>
  <si>
    <t>Iovemitsuri</t>
  </si>
  <si>
    <t>itsLeyeT</t>
  </si>
  <si>
    <t>ddzhurenov</t>
  </si>
  <si>
    <t>havemorezen</t>
  </si>
  <si>
    <t>ajay040600</t>
  </si>
  <si>
    <t>sinoAnCoRo</t>
  </si>
  <si>
    <t>MeyadeCurfs</t>
  </si>
  <si>
    <t>monta142</t>
  </si>
  <si>
    <t>Marin_Jaeger_14</t>
  </si>
  <si>
    <t>doge42069420</t>
  </si>
  <si>
    <t>Rahulaidalsingh</t>
  </si>
  <si>
    <t>noelsilva_02</t>
  </si>
  <si>
    <t>9ZUCDP5j8DDAtgh</t>
  </si>
  <si>
    <t>DizasterVtuber</t>
  </si>
  <si>
    <t>timbrownmpls</t>
  </si>
  <si>
    <t>CatOnTheFridge</t>
  </si>
  <si>
    <t>EzeokwonnaJason</t>
  </si>
  <si>
    <t>c_taniyah_ball</t>
  </si>
  <si>
    <t>jdanielmyers</t>
  </si>
  <si>
    <t>pudgybearwhale</t>
  </si>
  <si>
    <t>harajayku</t>
  </si>
  <si>
    <t>uconnpulmcrit</t>
  </si>
  <si>
    <t>Hepburnhoric</t>
  </si>
  <si>
    <t>LiedenL</t>
  </si>
  <si>
    <t>Ahmed04709598</t>
  </si>
  <si>
    <t>1HITBro</t>
  </si>
  <si>
    <t>GumusHasan_</t>
  </si>
  <si>
    <t>alblooshi3131</t>
  </si>
  <si>
    <t>JasonRBaynham</t>
  </si>
  <si>
    <t>nellydascout</t>
  </si>
  <si>
    <t>TreasureBoxing</t>
  </si>
  <si>
    <t>GodCreationnn</t>
  </si>
  <si>
    <t>Aiambeauty</t>
  </si>
  <si>
    <t>mistic_doll</t>
  </si>
  <si>
    <t>taiki_16_k</t>
  </si>
  <si>
    <t>itsdejahoward</t>
  </si>
  <si>
    <t>ElaineSoCalGov</t>
  </si>
  <si>
    <t>ValueDachshund</t>
  </si>
  <si>
    <t>amon_root0629</t>
  </si>
  <si>
    <t>XanderKantzas</t>
  </si>
  <si>
    <t>quocthaidz</t>
  </si>
  <si>
    <t>Till_Rumpelouge</t>
  </si>
  <si>
    <t>ParkwayBSB</t>
  </si>
  <si>
    <t>itoshinamon1210</t>
  </si>
  <si>
    <t>Cryptohodlr2</t>
  </si>
  <si>
    <t>Mask_tha_cat</t>
  </si>
  <si>
    <t>ExceptRea</t>
  </si>
  <si>
    <t>FurkanBayoglu3</t>
  </si>
  <si>
    <t>kroppi_foot</t>
  </si>
  <si>
    <t>ArloBrooks</t>
  </si>
  <si>
    <t>in_lacrimae</t>
  </si>
  <si>
    <t>DudeoirBorck</t>
  </si>
  <si>
    <t>DefiDegen42069</t>
  </si>
  <si>
    <t>BIG_PARMENIDES</t>
  </si>
  <si>
    <t>Cyber_Tom_00</t>
  </si>
  <si>
    <t>CalebBrunelle1</t>
  </si>
  <si>
    <t>lnxndi</t>
  </si>
  <si>
    <t>sambgreen</t>
  </si>
  <si>
    <t>dxmdofficial</t>
  </si>
  <si>
    <t>docjarren</t>
  </si>
  <si>
    <t>NF_Twist</t>
  </si>
  <si>
    <t>chloe_howarth_1</t>
  </si>
  <si>
    <t>0xTykoo</t>
  </si>
  <si>
    <t>Matsu_san_desu</t>
  </si>
  <si>
    <t>henryfollettdj</t>
  </si>
  <si>
    <t>Yuki_Nono_fv</t>
  </si>
  <si>
    <t>Maria190119</t>
  </si>
  <si>
    <t>olgabrnv</t>
  </si>
  <si>
    <t>JalonCopeland</t>
  </si>
  <si>
    <t>vv_kurosaki</t>
  </si>
  <si>
    <t>WolfofBallaro</t>
  </si>
  <si>
    <t>vizbreezyna</t>
  </si>
  <si>
    <t>mimanafuta</t>
  </si>
  <si>
    <t>pudgypenis</t>
  </si>
  <si>
    <t>vescoapp</t>
  </si>
  <si>
    <t>LoveGsvg</t>
  </si>
  <si>
    <t>Freedom96318195</t>
  </si>
  <si>
    <t>web3_bar</t>
  </si>
  <si>
    <t>Liquide_App</t>
  </si>
  <si>
    <t>MLangol</t>
  </si>
  <si>
    <t>bible1_pam</t>
  </si>
  <si>
    <t>HeLaMoula</t>
  </si>
  <si>
    <t>delo_ly</t>
  </si>
  <si>
    <t>azerkoculu</t>
  </si>
  <si>
    <t>oprec_yamada</t>
  </si>
  <si>
    <t>ivyClark_</t>
  </si>
  <si>
    <t>kondo_ecxiaceo</t>
  </si>
  <si>
    <t>thejohnjung</t>
  </si>
  <si>
    <t>tkono1</t>
  </si>
  <si>
    <t>rocketlover</t>
  </si>
  <si>
    <t>Almady</t>
  </si>
  <si>
    <t>lizthegreat</t>
  </si>
  <si>
    <t>noroboguy</t>
  </si>
  <si>
    <t>ernieuxd</t>
  </si>
  <si>
    <t>clifhaley</t>
  </si>
  <si>
    <t>JosephAaron</t>
  </si>
  <si>
    <t>KJLovepro</t>
  </si>
  <si>
    <t>btheboss</t>
  </si>
  <si>
    <t>ChaseMerrell</t>
  </si>
  <si>
    <t>JulianTyler</t>
  </si>
  <si>
    <t>istvanberko</t>
  </si>
  <si>
    <t>ZoeCoombes</t>
  </si>
  <si>
    <t>Minieslilpinky</t>
  </si>
  <si>
    <t>Jierra</t>
  </si>
  <si>
    <t>TwentyEleven</t>
  </si>
  <si>
    <t>Tim_VanDuyne</t>
  </si>
  <si>
    <t>mageedtm</t>
  </si>
  <si>
    <t>GetFitwithWitt</t>
  </si>
  <si>
    <t>TakeMobGeneral</t>
  </si>
  <si>
    <t>intrnsongs</t>
  </si>
  <si>
    <t>fernandoandara</t>
  </si>
  <si>
    <t>ReNActor</t>
  </si>
  <si>
    <t>kubo_naoji</t>
  </si>
  <si>
    <t>umekkii</t>
  </si>
  <si>
    <t>gregbcox</t>
  </si>
  <si>
    <t>zachshaddix</t>
  </si>
  <si>
    <t>LeeSlacks</t>
  </si>
  <si>
    <t>HiruZy</t>
  </si>
  <si>
    <t>agent_shinomiya</t>
  </si>
  <si>
    <t>kaniryo</t>
  </si>
  <si>
    <t>yaki180sx</t>
  </si>
  <si>
    <t>real_drmartin</t>
  </si>
  <si>
    <t>riaz_83</t>
  </si>
  <si>
    <t>architsays</t>
  </si>
  <si>
    <t>mollslopez</t>
  </si>
  <si>
    <t>ElizbethSantana</t>
  </si>
  <si>
    <t>imReptaur</t>
  </si>
  <si>
    <t>sekitaka_1214</t>
  </si>
  <si>
    <t>Mimi6929</t>
  </si>
  <si>
    <t>soydiegoup</t>
  </si>
  <si>
    <t>gasem1978</t>
  </si>
  <si>
    <t>JakeSchoenbeck</t>
  </si>
  <si>
    <t>Rodmonas</t>
  </si>
  <si>
    <t>mdncarrasco</t>
  </si>
  <si>
    <t>lexloveofficial</t>
  </si>
  <si>
    <t>Considered_</t>
  </si>
  <si>
    <t>Thornofhorns</t>
  </si>
  <si>
    <t>COCOBASTIDAS</t>
  </si>
  <si>
    <t>Jamal_alsaadi</t>
  </si>
  <si>
    <t>Tiago_Status</t>
  </si>
  <si>
    <t>asd_ar</t>
  </si>
  <si>
    <t>PEMGRadio</t>
  </si>
  <si>
    <t>abenderr35</t>
  </si>
  <si>
    <t>AzzamOg</t>
  </si>
  <si>
    <t>jawadojan</t>
  </si>
  <si>
    <t>Life_Cocktail_</t>
  </si>
  <si>
    <t>Saud_Aljomaih</t>
  </si>
  <si>
    <t>MrGhoxtGG</t>
  </si>
  <si>
    <t>zaferbayram06</t>
  </si>
  <si>
    <t>Goldnfoxx</t>
  </si>
  <si>
    <t>96si_</t>
  </si>
  <si>
    <t>Rasmo_G</t>
  </si>
  <si>
    <t>Rashamaghrabi</t>
  </si>
  <si>
    <t>jeremyrmillar</t>
  </si>
  <si>
    <t>jaber_Al_Athba</t>
  </si>
  <si>
    <t>djayfranciss</t>
  </si>
  <si>
    <t>adeebsose</t>
  </si>
  <si>
    <t>kevincalles_</t>
  </si>
  <si>
    <t>rofigueras</t>
  </si>
  <si>
    <t>LarryBraddy</t>
  </si>
  <si>
    <t>Christy_crossed</t>
  </si>
  <si>
    <t>DJTILA</t>
  </si>
  <si>
    <t>EngravingGifts</t>
  </si>
  <si>
    <t>lana_cardone</t>
  </si>
  <si>
    <t>WolfGangRoyal</t>
  </si>
  <si>
    <t>great_achiman</t>
  </si>
  <si>
    <t>VulkanV</t>
  </si>
  <si>
    <t>3bs__m</t>
  </si>
  <si>
    <t>TheMaeyrr</t>
  </si>
  <si>
    <t>carlthecopeland</t>
  </si>
  <si>
    <t>adamkstinson</t>
  </si>
  <si>
    <t>willieteoooooo</t>
  </si>
  <si>
    <t>heaveemello</t>
  </si>
  <si>
    <t>jakeweberfit</t>
  </si>
  <si>
    <t>rridolfo_pro</t>
  </si>
  <si>
    <t>UNDEDROITE</t>
  </si>
  <si>
    <t>Hulamau</t>
  </si>
  <si>
    <t>ayaankhanoff</t>
  </si>
  <si>
    <t>medi_mh</t>
  </si>
  <si>
    <t>boofitt</t>
  </si>
  <si>
    <t>iamfaisalsaleh</t>
  </si>
  <si>
    <t>SpydrNS</t>
  </si>
  <si>
    <t>SirChamp12</t>
  </si>
  <si>
    <t>BumbacoDavey</t>
  </si>
  <si>
    <t>hoursdays</t>
  </si>
  <si>
    <t>TraeMikal</t>
  </si>
  <si>
    <t>jaysprakash</t>
  </si>
  <si>
    <t>AhzraeI</t>
  </si>
  <si>
    <t>petit_Kamata_26</t>
  </si>
  <si>
    <t>cnchandrails</t>
  </si>
  <si>
    <t>AbdulrahmanHRB</t>
  </si>
  <si>
    <t>clipperkayne</t>
  </si>
  <si>
    <t>hirosu296</t>
  </si>
  <si>
    <t>hkan1908</t>
  </si>
  <si>
    <t>ohsubby</t>
  </si>
  <si>
    <t>anubra266</t>
  </si>
  <si>
    <t>HairRights</t>
  </si>
  <si>
    <t>mahhdi66</t>
  </si>
  <si>
    <t>takatanaka_vt</t>
  </si>
  <si>
    <t>bfreshwa</t>
  </si>
  <si>
    <t>Chris__Reddy</t>
  </si>
  <si>
    <t>karahancivedat</t>
  </si>
  <si>
    <t>halshammari49</t>
  </si>
  <si>
    <t>VPsalesBD</t>
  </si>
  <si>
    <t>Huntercase__</t>
  </si>
  <si>
    <t>Jack_Pabl9</t>
  </si>
  <si>
    <t>ShortStay_Homes</t>
  </si>
  <si>
    <t>edwardhall_</t>
  </si>
  <si>
    <t>KattyRoseKitty</t>
  </si>
  <si>
    <t>301drippyy</t>
  </si>
  <si>
    <t>Bricelangy</t>
  </si>
  <si>
    <t>KnoxHouseSales</t>
  </si>
  <si>
    <t>kushal_dhuri</t>
  </si>
  <si>
    <t>cpaynemusic</t>
  </si>
  <si>
    <t>nfVYClgM9D316jz</t>
  </si>
  <si>
    <t>opluckyy</t>
  </si>
  <si>
    <t>fruntanna</t>
  </si>
  <si>
    <t>DanOfEcom</t>
  </si>
  <si>
    <t>digram_official</t>
  </si>
  <si>
    <t>dirtytxny77</t>
  </si>
  <si>
    <t>UnBlockchainMe</t>
  </si>
  <si>
    <t>JMoneyMarks</t>
  </si>
  <si>
    <t>Ticas_Creations</t>
  </si>
  <si>
    <t>Motor_Induction</t>
  </si>
  <si>
    <t>TheDailyPretzel</t>
  </si>
  <si>
    <t>28_Taron_01</t>
  </si>
  <si>
    <t>TheRealBilalAli</t>
  </si>
  <si>
    <t>xhayezz</t>
  </si>
  <si>
    <t>arujisann</t>
  </si>
  <si>
    <t>blakehunsicker</t>
  </si>
  <si>
    <t>TeacherKazu</t>
  </si>
  <si>
    <t>michaelunbroken</t>
  </si>
  <si>
    <t>AlexVazco</t>
  </si>
  <si>
    <t>akageorgiagirl</t>
  </si>
  <si>
    <t>Qultx8</t>
  </si>
  <si>
    <t>weedology376a</t>
  </si>
  <si>
    <t>HhmDance</t>
  </si>
  <si>
    <t>glane0680</t>
  </si>
  <si>
    <t>yamanami_ya</t>
  </si>
  <si>
    <t>VRJsy</t>
  </si>
  <si>
    <t>PJxlly</t>
  </si>
  <si>
    <t>Nyanrou_neko</t>
  </si>
  <si>
    <t>NathanaelPost</t>
  </si>
  <si>
    <t>kg_yukinosuke</t>
  </si>
  <si>
    <t>enelbok</t>
  </si>
  <si>
    <t>pizzathedude</t>
  </si>
  <si>
    <t>DamarionGodwin</t>
  </si>
  <si>
    <t>spacetime_btc</t>
  </si>
  <si>
    <t>ZfxGaming</t>
  </si>
  <si>
    <t>georges_petrov</t>
  </si>
  <si>
    <t>zim4x</t>
  </si>
  <si>
    <t>kato_hoseibaa</t>
  </si>
  <si>
    <t>Riku40544967</t>
  </si>
  <si>
    <t>LayMahani</t>
  </si>
  <si>
    <t>amanbhadouriaa</t>
  </si>
  <si>
    <t>sandsoler96</t>
  </si>
  <si>
    <t>FInFw666Idr3qCE</t>
  </si>
  <si>
    <t>coach_perlo_apr</t>
  </si>
  <si>
    <t>Syazwanaim96</t>
  </si>
  <si>
    <t>kage_n0_akuma</t>
  </si>
  <si>
    <t>2025Legends</t>
  </si>
  <si>
    <t>C4D_LLC</t>
  </si>
  <si>
    <t>parachainboy</t>
  </si>
  <si>
    <t>IamU_UarmyHope</t>
  </si>
  <si>
    <t>DylanTurko</t>
  </si>
  <si>
    <t>IamBenzion</t>
  </si>
  <si>
    <t>TheAlphasNFT</t>
  </si>
  <si>
    <t>QuinnCHalley</t>
  </si>
  <si>
    <t>NicholasCz_</t>
  </si>
  <si>
    <t>TheKathyGray2</t>
  </si>
  <si>
    <t>TradLifeEric</t>
  </si>
  <si>
    <t>Virusesque20</t>
  </si>
  <si>
    <t>CoachJonesA1</t>
  </si>
  <si>
    <t>gryptooo</t>
  </si>
  <si>
    <t>JGreen116</t>
  </si>
  <si>
    <t>subhuman_taters</t>
  </si>
  <si>
    <t>Linda_Schwind</t>
  </si>
  <si>
    <t>imhalilceyhan</t>
  </si>
  <si>
    <t>SamManning92</t>
  </si>
  <si>
    <t>billionaire_mod</t>
  </si>
  <si>
    <t>FarmerCicero</t>
  </si>
  <si>
    <t>PuckWave</t>
  </si>
  <si>
    <t>show__crypto</t>
  </si>
  <si>
    <t>SimonePery</t>
  </si>
  <si>
    <t>FeratuNFT</t>
  </si>
  <si>
    <t>urso_impopular</t>
  </si>
  <si>
    <t>cocoa_fuumi</t>
  </si>
  <si>
    <t>BaconPhoenix61</t>
  </si>
  <si>
    <t>Survivor_rating</t>
  </si>
  <si>
    <t>AbdulameerHadi</t>
  </si>
  <si>
    <t>toldo13</t>
  </si>
  <si>
    <t>adamramon</t>
  </si>
  <si>
    <t>MrMooky</t>
  </si>
  <si>
    <t>meetalijavid</t>
  </si>
  <si>
    <t>danakowalski</t>
  </si>
  <si>
    <t>brentjmaxwell</t>
  </si>
  <si>
    <t>jjkallday</t>
  </si>
  <si>
    <t>oelieloliveira</t>
  </si>
  <si>
    <t>djahandarie</t>
  </si>
  <si>
    <t>jawbuh</t>
  </si>
  <si>
    <t>KeisukeOKAJIMA</t>
  </si>
  <si>
    <t>LuxGuyCEO</t>
  </si>
  <si>
    <t>AvaBaghai</t>
  </si>
  <si>
    <t>countyguard</t>
  </si>
  <si>
    <t>GIVENCHY69</t>
  </si>
  <si>
    <t>annabel98_jones</t>
  </si>
  <si>
    <t>brwaine</t>
  </si>
  <si>
    <t>iamTrendline</t>
  </si>
  <si>
    <t>Alamer_Ragnarok</t>
  </si>
  <si>
    <t>Abitron2112</t>
  </si>
  <si>
    <t>Romyabd</t>
  </si>
  <si>
    <t>NBekins</t>
  </si>
  <si>
    <t>ahmedelkas</t>
  </si>
  <si>
    <t>charleshtweet</t>
  </si>
  <si>
    <t>manuelecabrera1</t>
  </si>
  <si>
    <t>toasterbrunch</t>
  </si>
  <si>
    <t>Urbanrckrchk</t>
  </si>
  <si>
    <t>fadi_1710</t>
  </si>
  <si>
    <t>RealtorVazquezz</t>
  </si>
  <si>
    <t>attendpark</t>
  </si>
  <si>
    <t>nlrealtor</t>
  </si>
  <si>
    <t>thejameslegend</t>
  </si>
  <si>
    <t>PRowsey4</t>
  </si>
  <si>
    <t>FreddieNg88</t>
  </si>
  <si>
    <t>Abaaashi</t>
  </si>
  <si>
    <t>mojahed991</t>
  </si>
  <si>
    <t>AbdulazizHFQ</t>
  </si>
  <si>
    <t>GaryJHoughton</t>
  </si>
  <si>
    <t>Eddie_III</t>
  </si>
  <si>
    <t>TyDaGodddd</t>
  </si>
  <si>
    <t>tk_matsutake</t>
  </si>
  <si>
    <t>Steve_DaMar</t>
  </si>
  <si>
    <t>yut0_tanaka</t>
  </si>
  <si>
    <t>johnbarrett200</t>
  </si>
  <si>
    <t>JacksonBollock2</t>
  </si>
  <si>
    <t>MarcusWilmott</t>
  </si>
  <si>
    <t>Bambificateur</t>
  </si>
  <si>
    <t>deniz_BBP_02</t>
  </si>
  <si>
    <t>i_m_rrj</t>
  </si>
  <si>
    <t>2_mah2</t>
  </si>
  <si>
    <t>sai_ogletree</t>
  </si>
  <si>
    <t>6jz</t>
  </si>
  <si>
    <t>StewartKorn1</t>
  </si>
  <si>
    <t>SalPizzLive</t>
  </si>
  <si>
    <t>vcaison22</t>
  </si>
  <si>
    <t>keefner_erik</t>
  </si>
  <si>
    <t>LuminousCove</t>
  </si>
  <si>
    <t>l2233l</t>
  </si>
  <si>
    <t>apocalypseidz</t>
  </si>
  <si>
    <t>itskelseypearle</t>
  </si>
  <si>
    <t>quinterodaq1</t>
  </si>
  <si>
    <t>JoanaDockute</t>
  </si>
  <si>
    <t>smyal20111</t>
  </si>
  <si>
    <t>vitalmikee</t>
  </si>
  <si>
    <t>AdamRudawski</t>
  </si>
  <si>
    <t>NicholasMarakas</t>
  </si>
  <si>
    <t>kevinhay77</t>
  </si>
  <si>
    <t>mr_kfz</t>
  </si>
  <si>
    <t>DanAlternativ3</t>
  </si>
  <si>
    <t>RealMikeHoncho2</t>
  </si>
  <si>
    <t>bigtravyFF</t>
  </si>
  <si>
    <t>kojishukun</t>
  </si>
  <si>
    <t>mikey_rockstarr</t>
  </si>
  <si>
    <t>zeton6999</t>
  </si>
  <si>
    <t>samarthathreya</t>
  </si>
  <si>
    <t>Y4PK_Homeland</t>
  </si>
  <si>
    <t>TheRealBMinus</t>
  </si>
  <si>
    <t>sarah_luna_1111</t>
  </si>
  <si>
    <t>mishaal___96</t>
  </si>
  <si>
    <t>GarrettOuellet3</t>
  </si>
  <si>
    <t>work_apricot</t>
  </si>
  <si>
    <t>re1ease22</t>
  </si>
  <si>
    <t>Durandal93</t>
  </si>
  <si>
    <t>minimotoquest</t>
  </si>
  <si>
    <t>MojganGhazirad</t>
  </si>
  <si>
    <t>shree_raghuveer</t>
  </si>
  <si>
    <t>Brett_Taylor94</t>
  </si>
  <si>
    <t>bnardchoppa</t>
  </si>
  <si>
    <t>Ravi901230</t>
  </si>
  <si>
    <t>JoudyOb</t>
  </si>
  <si>
    <t>PepeClownPrince</t>
  </si>
  <si>
    <t>PodcasterLounge</t>
  </si>
  <si>
    <t>FondatoriFut</t>
  </si>
  <si>
    <t>UnitedChargers</t>
  </si>
  <si>
    <t>Chozy_9</t>
  </si>
  <si>
    <t>CloakAndGlomar</t>
  </si>
  <si>
    <t>tophapinc</t>
  </si>
  <si>
    <t>vargaslucas53</t>
  </si>
  <si>
    <t>airship88483883</t>
  </si>
  <si>
    <t>moneyhensachi</t>
  </si>
  <si>
    <t>BentleyRobles</t>
  </si>
  <si>
    <t>DrAlmars</t>
  </si>
  <si>
    <t>OWellies</t>
  </si>
  <si>
    <t>babadodosfamoos</t>
  </si>
  <si>
    <t>GeminiTourist</t>
  </si>
  <si>
    <t>EndlessTexas</t>
  </si>
  <si>
    <t>gmgresearch</t>
  </si>
  <si>
    <t>Thee_Doobie</t>
  </si>
  <si>
    <t>itzAFC_</t>
  </si>
  <si>
    <t>mohikoooo</t>
  </si>
  <si>
    <t>lumi_cx</t>
  </si>
  <si>
    <t>percivalfan</t>
  </si>
  <si>
    <t>moon_1l1</t>
  </si>
  <si>
    <t>ianmakesfilms</t>
  </si>
  <si>
    <t>HKhatebDesigner</t>
  </si>
  <si>
    <t>matt62348</t>
  </si>
  <si>
    <t>CryptoCuss2x</t>
  </si>
  <si>
    <t>DylanEfronFanG</t>
  </si>
  <si>
    <t>l0v2is4wa11s</t>
  </si>
  <si>
    <t>myfunctori</t>
  </si>
  <si>
    <t>TheSolarArtist</t>
  </si>
  <si>
    <t>heymonthh</t>
  </si>
  <si>
    <t>Markvic50000</t>
  </si>
  <si>
    <t>GuiaDeportiva9</t>
  </si>
  <si>
    <t>CryptoSteveO1</t>
  </si>
  <si>
    <t>mr_seans</t>
  </si>
  <si>
    <t>zilliqa_meta</t>
  </si>
  <si>
    <t>cypherdoc1</t>
  </si>
  <si>
    <t>TammyCuthbertG</t>
  </si>
  <si>
    <t>jo_chung__</t>
  </si>
  <si>
    <t>FatherNemesis</t>
  </si>
  <si>
    <t>_DANNYEND_</t>
  </si>
  <si>
    <t>skknodax</t>
  </si>
  <si>
    <t>Strong1825</t>
  </si>
  <si>
    <t>ALRWAD_ALAWAEL</t>
  </si>
  <si>
    <t>Adabana_VLiver</t>
  </si>
  <si>
    <t>mariobgreat</t>
  </si>
  <si>
    <t>madison111d</t>
  </si>
  <si>
    <t>ODKNOAH</t>
  </si>
  <si>
    <t>icecronicart</t>
  </si>
  <si>
    <t>wollywater</t>
  </si>
  <si>
    <t>LeadRightNews</t>
  </si>
  <si>
    <t>bonksanon</t>
  </si>
  <si>
    <t>Calupoh666</t>
  </si>
  <si>
    <t>teamdialogue</t>
  </si>
  <si>
    <t>posypjjohnson</t>
  </si>
  <si>
    <t>r_reem77877</t>
  </si>
  <si>
    <t>goldmestre1</t>
  </si>
  <si>
    <t>Quuemi</t>
  </si>
  <si>
    <t>JosiahMarti76</t>
  </si>
  <si>
    <t>RobMilacic</t>
  </si>
  <si>
    <t>sl3epythoughts</t>
  </si>
  <si>
    <t>BringingCulture</t>
  </si>
  <si>
    <t>tmaru_aqua</t>
  </si>
  <si>
    <t>BarrenThoughts</t>
  </si>
  <si>
    <t>WehuntCurt</t>
  </si>
  <si>
    <t>XPcomunidade</t>
  </si>
  <si>
    <t>pmxxdudembmx</t>
  </si>
  <si>
    <t>elasnosertanejo</t>
  </si>
  <si>
    <t>alosboo312</t>
  </si>
  <si>
    <t>NyiroTheHUN</t>
  </si>
  <si>
    <t>ZangZContent</t>
  </si>
  <si>
    <t>MK0972</t>
  </si>
  <si>
    <t>TheHatedsl</t>
  </si>
  <si>
    <t>KarlGruda</t>
  </si>
  <si>
    <t>NftgPod</t>
  </si>
  <si>
    <t>wolfen_moon</t>
  </si>
  <si>
    <t>Padu_Padu</t>
  </si>
  <si>
    <t>sora_sky_high7</t>
  </si>
  <si>
    <t>ramsy</t>
  </si>
  <si>
    <t>seanfenlon</t>
  </si>
  <si>
    <t>MOOSETUBE_</t>
  </si>
  <si>
    <t>josephgraves</t>
  </si>
  <si>
    <t>JoelSapp</t>
  </si>
  <si>
    <t>lachlansloan</t>
  </si>
  <si>
    <t>Suessafluff</t>
  </si>
  <si>
    <t>uxarchitect</t>
  </si>
  <si>
    <t>redirishmike</t>
  </si>
  <si>
    <t>drewdennison</t>
  </si>
  <si>
    <t>heyElenor</t>
  </si>
  <si>
    <t>paskalvanlomm</t>
  </si>
  <si>
    <t>donatj</t>
  </si>
  <si>
    <t>AceXXI</t>
  </si>
  <si>
    <t>electribe</t>
  </si>
  <si>
    <t>zymergi</t>
  </si>
  <si>
    <t>aopelstar</t>
  </si>
  <si>
    <t>logicmark</t>
  </si>
  <si>
    <t>goodwinrobert</t>
  </si>
  <si>
    <t>cgard30</t>
  </si>
  <si>
    <t>PabGomez</t>
  </si>
  <si>
    <t>jamekofe</t>
  </si>
  <si>
    <t>iamkeiths</t>
  </si>
  <si>
    <t>syawalleehid</t>
  </si>
  <si>
    <t>Boldizar</t>
  </si>
  <si>
    <t>Navy_hisa</t>
  </si>
  <si>
    <t>imake_history</t>
  </si>
  <si>
    <t>mituru_channel</t>
  </si>
  <si>
    <t>KSubediTweet</t>
  </si>
  <si>
    <t>nparmuwal</t>
  </si>
  <si>
    <t>Da1newyorkg</t>
  </si>
  <si>
    <t>jahboot</t>
  </si>
  <si>
    <t>trulo2012</t>
  </si>
  <si>
    <t>barisozgenal</t>
  </si>
  <si>
    <t>brotherbarth</t>
  </si>
  <si>
    <t>AAlsagheir</t>
  </si>
  <si>
    <t>FAKEBELICO</t>
  </si>
  <si>
    <t>viergangdeluxe</t>
  </si>
  <si>
    <t>SuckMy_BigEgo22</t>
  </si>
  <si>
    <t>bhattman22</t>
  </si>
  <si>
    <t>FranklinMarcel_</t>
  </si>
  <si>
    <t>ersoykiler</t>
  </si>
  <si>
    <t>yosefalsaili</t>
  </si>
  <si>
    <t>ToastToTheLordz</t>
  </si>
  <si>
    <t>ravivadrevu_</t>
  </si>
  <si>
    <t>wheresdillon</t>
  </si>
  <si>
    <t>babyfatfetch</t>
  </si>
  <si>
    <t>GaniyuBayewu</t>
  </si>
  <si>
    <t>nilkanthodotin</t>
  </si>
  <si>
    <t>tracymarani</t>
  </si>
  <si>
    <t>Daileyy</t>
  </si>
  <si>
    <t>JTHREECHAN23</t>
  </si>
  <si>
    <t>ElbadryLegend</t>
  </si>
  <si>
    <t>abdullah_oudeh</t>
  </si>
  <si>
    <t>boobytone</t>
  </si>
  <si>
    <t>DrAlmazruei</t>
  </si>
  <si>
    <t>twk_4</t>
  </si>
  <si>
    <t>YILMAZ_NAGAY</t>
  </si>
  <si>
    <t>0xArman</t>
  </si>
  <si>
    <t>phlpcrlsn</t>
  </si>
  <si>
    <t>themoneynudge</t>
  </si>
  <si>
    <t>sano_akihiko</t>
  </si>
  <si>
    <t>nekmata9bi</t>
  </si>
  <si>
    <t>Strongwill3</t>
  </si>
  <si>
    <t>MuzeekHQ</t>
  </si>
  <si>
    <t>sethjeferson</t>
  </si>
  <si>
    <t>PinarMater</t>
  </si>
  <si>
    <t>StonerStreams</t>
  </si>
  <si>
    <t>saif_altomy1973</t>
  </si>
  <si>
    <t>OzoneTSH</t>
  </si>
  <si>
    <t>Ab14_9</t>
  </si>
  <si>
    <t>ally_vann</t>
  </si>
  <si>
    <t>xhahid0x</t>
  </si>
  <si>
    <t>osass4</t>
  </si>
  <si>
    <t>RishiPandey007</t>
  </si>
  <si>
    <t>EmbraceTheJedi</t>
  </si>
  <si>
    <t>MeshariAlshtwi</t>
  </si>
  <si>
    <t>Jonattas_reis</t>
  </si>
  <si>
    <t>sa8oi</t>
  </si>
  <si>
    <t>drpsvohra</t>
  </si>
  <si>
    <t>baconlard</t>
  </si>
  <si>
    <t>soloneer</t>
  </si>
  <si>
    <t>JohnnyKilos</t>
  </si>
  <si>
    <t>_CeoGreen</t>
  </si>
  <si>
    <t>ebra2050</t>
  </si>
  <si>
    <t>MartinTumusiime</t>
  </si>
  <si>
    <t>kylejetpacks</t>
  </si>
  <si>
    <t>SaharaGroup_sa</t>
  </si>
  <si>
    <t>cwonemusicgroup</t>
  </si>
  <si>
    <t>artorlandom</t>
  </si>
  <si>
    <t>MilanCheeks</t>
  </si>
  <si>
    <t>epsilonpeter</t>
  </si>
  <si>
    <t>curtis_powers</t>
  </si>
  <si>
    <t>tasti</t>
  </si>
  <si>
    <t>PatateVoIante</t>
  </si>
  <si>
    <t>mikihiko_do</t>
  </si>
  <si>
    <t>BABYMETAL_ONE</t>
  </si>
  <si>
    <t>Hightechcheck2</t>
  </si>
  <si>
    <t>YazanHaddad_</t>
  </si>
  <si>
    <t>AybikeKerpisci</t>
  </si>
  <si>
    <t>NuranBank</t>
  </si>
  <si>
    <t>RunahOfficial</t>
  </si>
  <si>
    <t>TexanHealthCare</t>
  </si>
  <si>
    <t>MohankaMayank</t>
  </si>
  <si>
    <t>hqeeqipatriotic</t>
  </si>
  <si>
    <t>6pppl</t>
  </si>
  <si>
    <t>Muhannad_Shop</t>
  </si>
  <si>
    <t>73_doro</t>
  </si>
  <si>
    <t>salt_mLanSB_123</t>
  </si>
  <si>
    <t>erik_degard</t>
  </si>
  <si>
    <t>tymyur</t>
  </si>
  <si>
    <t>CurtainsRoast</t>
  </si>
  <si>
    <t>Alikayahan29</t>
  </si>
  <si>
    <t>anshumaanps</t>
  </si>
  <si>
    <t>MarcusTheWolf9</t>
  </si>
  <si>
    <t>BamaMalachi</t>
  </si>
  <si>
    <t>AMIRAK_Z</t>
  </si>
  <si>
    <t>UmodziGin</t>
  </si>
  <si>
    <t>21Jun_89</t>
  </si>
  <si>
    <t>YoungdoungT</t>
  </si>
  <si>
    <t>z7ly2</t>
  </si>
  <si>
    <t>savannahkaylaa</t>
  </si>
  <si>
    <t>argosopentech</t>
  </si>
  <si>
    <t>h_nehring</t>
  </si>
  <si>
    <t>ryotaro00963</t>
  </si>
  <si>
    <t>davidcmorris</t>
  </si>
  <si>
    <t>beyond8201</t>
  </si>
  <si>
    <t>0xBey</t>
  </si>
  <si>
    <t>David_B_Paul</t>
  </si>
  <si>
    <t>YasumJp</t>
  </si>
  <si>
    <t>EdarXD_</t>
  </si>
  <si>
    <t>ForMe22730202</t>
  </si>
  <si>
    <t>MissyDawn420</t>
  </si>
  <si>
    <t>imjustabillman</t>
  </si>
  <si>
    <t>_mizu_9</t>
  </si>
  <si>
    <t>zenfinite369</t>
  </si>
  <si>
    <t>RicoBernardoJ</t>
  </si>
  <si>
    <t>_CandyCannabis</t>
  </si>
  <si>
    <t>NordcurrentLabs</t>
  </si>
  <si>
    <t>nutonemuzic</t>
  </si>
  <si>
    <t>Samthe34041833</t>
  </si>
  <si>
    <t>epteez</t>
  </si>
  <si>
    <t>PampiVt</t>
  </si>
  <si>
    <t>RYOHEYBABYGASA</t>
  </si>
  <si>
    <t>TournamentsMMA</t>
  </si>
  <si>
    <t>fungibletaco</t>
  </si>
  <si>
    <t>17swetex_</t>
  </si>
  <si>
    <t>70_7h3_m00n</t>
  </si>
  <si>
    <t>matt_carma</t>
  </si>
  <si>
    <t>ConserVetive79</t>
  </si>
  <si>
    <t>RAvalos_SHS</t>
  </si>
  <si>
    <t>JoseApple04</t>
  </si>
  <si>
    <t>almalki_a3</t>
  </si>
  <si>
    <t>kryptoartie</t>
  </si>
  <si>
    <t>DVBaseballClub</t>
  </si>
  <si>
    <t>FatherDynasty</t>
  </si>
  <si>
    <t>lovin2cook</t>
  </si>
  <si>
    <t>lilsluff</t>
  </si>
  <si>
    <t>NitensonBrian</t>
  </si>
  <si>
    <t>stonedjedi66</t>
  </si>
  <si>
    <t>AuthorJmn</t>
  </si>
  <si>
    <t>dmvprowrestling</t>
  </si>
  <si>
    <t>cobby_19</t>
  </si>
  <si>
    <t>sainokuni2022</t>
  </si>
  <si>
    <t>WeThePeeps1974</t>
  </si>
  <si>
    <t>ConspiracyClean</t>
  </si>
  <si>
    <t>tr0pes</t>
  </si>
  <si>
    <t>Meshari1403</t>
  </si>
  <si>
    <t>cgosselinaikens</t>
  </si>
  <si>
    <t>MeatHumanDiet</t>
  </si>
  <si>
    <t>BHGam1ng</t>
  </si>
  <si>
    <t>BeyondAnton</t>
  </si>
  <si>
    <t>phersh</t>
  </si>
  <si>
    <t>gyurisc</t>
  </si>
  <si>
    <t>shiena</t>
  </si>
  <si>
    <t>sgregory</t>
  </si>
  <si>
    <t>Sidetrackd_</t>
  </si>
  <si>
    <t>RonKurti</t>
  </si>
  <si>
    <t>OlyG</t>
  </si>
  <si>
    <t>RunningDigital</t>
  </si>
  <si>
    <t>bruceansley</t>
  </si>
  <si>
    <t>LeePorter</t>
  </si>
  <si>
    <t>when2laugh</t>
  </si>
  <si>
    <t>CoachConstance</t>
  </si>
  <si>
    <t>NaveenSrivatsa</t>
  </si>
  <si>
    <t>jamesonchatman</t>
  </si>
  <si>
    <t>THDouglas</t>
  </si>
  <si>
    <t>ChrisWebbDotCom</t>
  </si>
  <si>
    <t>djSHERIF</t>
  </si>
  <si>
    <t>RajArmani</t>
  </si>
  <si>
    <t>dwenhold</t>
  </si>
  <si>
    <t>stecklars</t>
  </si>
  <si>
    <t>sinanisler</t>
  </si>
  <si>
    <t>siaabd</t>
  </si>
  <si>
    <t>MosheBeeri</t>
  </si>
  <si>
    <t>AngieGallion</t>
  </si>
  <si>
    <t>AJRichman</t>
  </si>
  <si>
    <t>SalomonJF</t>
  </si>
  <si>
    <t>alexriggsmiller</t>
  </si>
  <si>
    <t>Brady_Gray</t>
  </si>
  <si>
    <t>ImTylerHays</t>
  </si>
  <si>
    <t>horsenaroundd</t>
  </si>
  <si>
    <t>eduardoep</t>
  </si>
  <si>
    <t>DSRTDBCH</t>
  </si>
  <si>
    <t>canerveli</t>
  </si>
  <si>
    <t>Gshetterley</t>
  </si>
  <si>
    <t>anilyeni</t>
  </si>
  <si>
    <t>Farzaaaan</t>
  </si>
  <si>
    <t>JHONSU777</t>
  </si>
  <si>
    <t>AzizSadoon</t>
  </si>
  <si>
    <t>NarLuxury</t>
  </si>
  <si>
    <t>omski2000</t>
  </si>
  <si>
    <t>rossmolo</t>
  </si>
  <si>
    <t>ponpoko1919</t>
  </si>
  <si>
    <t>thepaigebaker</t>
  </si>
  <si>
    <t>jpalioto</t>
  </si>
  <si>
    <t>LK_inLA</t>
  </si>
  <si>
    <t>ifyouhighh</t>
  </si>
  <si>
    <t>sebastiangigena</t>
  </si>
  <si>
    <t>legin_net</t>
  </si>
  <si>
    <t>tanineee</t>
  </si>
  <si>
    <t>lharringtonnl</t>
  </si>
  <si>
    <t>BenzBando4K</t>
  </si>
  <si>
    <t>zgrannis</t>
  </si>
  <si>
    <t>HadiMayo91</t>
  </si>
  <si>
    <t>testmasters</t>
  </si>
  <si>
    <t>azumi_art_doll</t>
  </si>
  <si>
    <t>clumselly</t>
  </si>
  <si>
    <t>tannerdallas_</t>
  </si>
  <si>
    <t>Seanthms</t>
  </si>
  <si>
    <t>Spdrgrl1412</t>
  </si>
  <si>
    <t>Carla99857</t>
  </si>
  <si>
    <t>bryancameron131</t>
  </si>
  <si>
    <t>postalii</t>
  </si>
  <si>
    <t>coachjschuster</t>
  </si>
  <si>
    <t>DaxMorgan</t>
  </si>
  <si>
    <t>mr_Rufi0</t>
  </si>
  <si>
    <t>SteelmanJoey</t>
  </si>
  <si>
    <t>kyleohio</t>
  </si>
  <si>
    <t>N_ALSHAHEEN</t>
  </si>
  <si>
    <t>MikiKikirikikik</t>
  </si>
  <si>
    <t>thekappaconvict</t>
  </si>
  <si>
    <t>braddcoul</t>
  </si>
  <si>
    <t>Bahisfenomeni</t>
  </si>
  <si>
    <t>nachoopilo</t>
  </si>
  <si>
    <t>stephenjubb1</t>
  </si>
  <si>
    <t>planetsneakz</t>
  </si>
  <si>
    <t>TurkiAljabry</t>
  </si>
  <si>
    <t>Nasseralmazidi</t>
  </si>
  <si>
    <t>Pin__Terest</t>
  </si>
  <si>
    <t>MarcHerger</t>
  </si>
  <si>
    <t>GGrasic</t>
  </si>
  <si>
    <t>khhlidd</t>
  </si>
  <si>
    <t>EkhSports</t>
  </si>
  <si>
    <t>ZekeNotGio</t>
  </si>
  <si>
    <t>TruthDespiteMSM</t>
  </si>
  <si>
    <t>CoachTayler</t>
  </si>
  <si>
    <t>JustinDMcCarty</t>
  </si>
  <si>
    <t>Sundance128</t>
  </si>
  <si>
    <t>alnafisi3</t>
  </si>
  <si>
    <t>Onimo_JPN</t>
  </si>
  <si>
    <t>Nelaviah</t>
  </si>
  <si>
    <t>dhglobstrategy</t>
  </si>
  <si>
    <t>seidukiharuto</t>
  </si>
  <si>
    <t>AmbitiouslyErik</t>
  </si>
  <si>
    <t>3WTweet</t>
  </si>
  <si>
    <t>Jacoby909</t>
  </si>
  <si>
    <t>ThatShawGuy</t>
  </si>
  <si>
    <t>B_RAU5</t>
  </si>
  <si>
    <t>VashiroGG</t>
  </si>
  <si>
    <t>AllAboutTheDish</t>
  </si>
  <si>
    <t>calebjarreau16</t>
  </si>
  <si>
    <t>daaannielle_</t>
  </si>
  <si>
    <t>uhhelvin</t>
  </si>
  <si>
    <t>glover_jc</t>
  </si>
  <si>
    <t>idesine</t>
  </si>
  <si>
    <t>NJGiancarlo</t>
  </si>
  <si>
    <t>ProfOake</t>
  </si>
  <si>
    <t>Fahadtvksa</t>
  </si>
  <si>
    <t>MarkusHemm</t>
  </si>
  <si>
    <t>kvng_son</t>
  </si>
  <si>
    <t>ssxthhhh</t>
  </si>
  <si>
    <t>umedamizudori</t>
  </si>
  <si>
    <t>AboMhmdSul</t>
  </si>
  <si>
    <t>south_noob</t>
  </si>
  <si>
    <t>GunnarMathis</t>
  </si>
  <si>
    <t>Silver_Lining76</t>
  </si>
  <si>
    <t>underswitch</t>
  </si>
  <si>
    <t>the_5aaled</t>
  </si>
  <si>
    <t>Truly_Abstract</t>
  </si>
  <si>
    <t>cmcszn</t>
  </si>
  <si>
    <t>jbsto</t>
  </si>
  <si>
    <t>wsenwg</t>
  </si>
  <si>
    <t>HerwigMannaert</t>
  </si>
  <si>
    <t>mityn_5002xm</t>
  </si>
  <si>
    <t>msyd_asra</t>
  </si>
  <si>
    <t>RuthKinuthia9</t>
  </si>
  <si>
    <t>heathwykiynt</t>
  </si>
  <si>
    <t>socialistsaif</t>
  </si>
  <si>
    <t>kursat_bayrakci</t>
  </si>
  <si>
    <t>simplygoodjars</t>
  </si>
  <si>
    <t>AnimeCristalWeb</t>
  </si>
  <si>
    <t>belalmousa1990</t>
  </si>
  <si>
    <t>taylorcrane01</t>
  </si>
  <si>
    <t>Chanshi4109</t>
  </si>
  <si>
    <t>LondonOrchestra</t>
  </si>
  <si>
    <t>RamesChaudhry</t>
  </si>
  <si>
    <t>maharajatareen</t>
  </si>
  <si>
    <t>benavidez_dr</t>
  </si>
  <si>
    <t>OkanBaskan10</t>
  </si>
  <si>
    <t>Koda_Seiya</t>
  </si>
  <si>
    <t>MikeCarbone</t>
  </si>
  <si>
    <t>DiAnupam</t>
  </si>
  <si>
    <t>UDONGADAISUKI97</t>
  </si>
  <si>
    <t>SamLillicrap</t>
  </si>
  <si>
    <t>LucerneBolvin</t>
  </si>
  <si>
    <t>morichamadv</t>
  </si>
  <si>
    <t>diplomacy_cyber</t>
  </si>
  <si>
    <t>LeeHill_Push4</t>
  </si>
  <si>
    <t>Chris29Hunter</t>
  </si>
  <si>
    <t>natayveea</t>
  </si>
  <si>
    <t>klodittle</t>
  </si>
  <si>
    <t>estefanoVEMP</t>
  </si>
  <si>
    <t>RozenMaidenCh</t>
  </si>
  <si>
    <t>AndeCosplay</t>
  </si>
  <si>
    <t>ZaxReopald</t>
  </si>
  <si>
    <t>RahketSports</t>
  </si>
  <si>
    <t>SenaRedo</t>
  </si>
  <si>
    <t>MaxUFO8</t>
  </si>
  <si>
    <t>AstroRoadie</t>
  </si>
  <si>
    <t>madmanmidas</t>
  </si>
  <si>
    <t>DripperTommo</t>
  </si>
  <si>
    <t>sooomamee</t>
  </si>
  <si>
    <t>VincentTenn</t>
  </si>
  <si>
    <t>truthseekerexpo</t>
  </si>
  <si>
    <t>Rocky199724</t>
  </si>
  <si>
    <t>coxauthor1</t>
  </si>
  <si>
    <t>OluwastGabriel</t>
  </si>
  <si>
    <t>Immaculate_Tony</t>
  </si>
  <si>
    <t>smokeyymusic</t>
  </si>
  <si>
    <t>hourouhekiheki</t>
  </si>
  <si>
    <t>BitlionaireM</t>
  </si>
  <si>
    <t>LoulitoMMA</t>
  </si>
  <si>
    <t>EliGreen62</t>
  </si>
  <si>
    <t>iQuuuR</t>
  </si>
  <si>
    <t>CBD_Candyshop</t>
  </si>
  <si>
    <t>rjgots9lives</t>
  </si>
  <si>
    <t>nadinelporter</t>
  </si>
  <si>
    <t>Flying_223</t>
  </si>
  <si>
    <t>udgi_foundation</t>
  </si>
  <si>
    <t>Rl2KSA</t>
  </si>
  <si>
    <t>unpersonnage</t>
  </si>
  <si>
    <t>anatelorenzen</t>
  </si>
  <si>
    <t>w0111f</t>
  </si>
  <si>
    <t>Commander_SEO</t>
  </si>
  <si>
    <t>Mahendra4AAP</t>
  </si>
  <si>
    <t>BeInCrypto_TH</t>
  </si>
  <si>
    <t>alexia_moi_voss</t>
  </si>
  <si>
    <t>SCchumer</t>
  </si>
  <si>
    <t>SGTSmithGaming</t>
  </si>
  <si>
    <t>Logicandsense2</t>
  </si>
  <si>
    <t>SherrillPhilip</t>
  </si>
  <si>
    <t>PokerBabeBoss</t>
  </si>
  <si>
    <t>wunderacle</t>
  </si>
  <si>
    <t>LovesomeT</t>
  </si>
  <si>
    <t>NoExpertsUA</t>
  </si>
  <si>
    <t>printer_peter</t>
  </si>
  <si>
    <t>soccernauts256</t>
  </si>
  <si>
    <t>mbritton</t>
  </si>
  <si>
    <t>spending</t>
  </si>
  <si>
    <t>pianta</t>
  </si>
  <si>
    <t>DanielSgeiger</t>
  </si>
  <si>
    <t>imaurer</t>
  </si>
  <si>
    <t>IrisPalacio</t>
  </si>
  <si>
    <t>Kaybal</t>
  </si>
  <si>
    <t>AllMyBlues</t>
  </si>
  <si>
    <t>yeknomgod</t>
  </si>
  <si>
    <t>sebastianjer</t>
  </si>
  <si>
    <t>loveslap</t>
  </si>
  <si>
    <t>paulostradioti</t>
  </si>
  <si>
    <t>Michael__King1</t>
  </si>
  <si>
    <t>Lucamarty</t>
  </si>
  <si>
    <t>paul_stevenson_</t>
  </si>
  <si>
    <t>Reggieman30</t>
  </si>
  <si>
    <t>mohdbash</t>
  </si>
  <si>
    <t>Captswyfe5</t>
  </si>
  <si>
    <t>ChirpJedi</t>
  </si>
  <si>
    <t>BTheFemmeFatale</t>
  </si>
  <si>
    <t>hernansartorio</t>
  </si>
  <si>
    <t>JKsSexiBloquita</t>
  </si>
  <si>
    <t>AbdullaAlGhazal</t>
  </si>
  <si>
    <t>theNaveenSoni</t>
  </si>
  <si>
    <t>hassanminhaj</t>
  </si>
  <si>
    <t>Wollieollie</t>
  </si>
  <si>
    <t>aysteven</t>
  </si>
  <si>
    <t>RSS_D4</t>
  </si>
  <si>
    <t>prashantsocial</t>
  </si>
  <si>
    <t>kylewigs</t>
  </si>
  <si>
    <t>kouryu3da</t>
  </si>
  <si>
    <t>Big_Shad11</t>
  </si>
  <si>
    <t>blanks0n</t>
  </si>
  <si>
    <t>_ghoustly</t>
  </si>
  <si>
    <t>giepool1</t>
  </si>
  <si>
    <t>Hami1tonn</t>
  </si>
  <si>
    <t>donsisson</t>
  </si>
  <si>
    <t>moodypaii</t>
  </si>
  <si>
    <t>Alfred8107</t>
  </si>
  <si>
    <t>SantaFe_cantor</t>
  </si>
  <si>
    <t>martinamps</t>
  </si>
  <si>
    <t>nick_leblanc6</t>
  </si>
  <si>
    <t>taylormccarley</t>
  </si>
  <si>
    <t>f_almutairi305</t>
  </si>
  <si>
    <t>DJKevyCav</t>
  </si>
  <si>
    <t>Jessica_thaBoSs</t>
  </si>
  <si>
    <t>seesonwork</t>
  </si>
  <si>
    <t>Druski27</t>
  </si>
  <si>
    <t>vldnmrk</t>
  </si>
  <si>
    <t>NzBearable</t>
  </si>
  <si>
    <t>s_panteleev</t>
  </si>
  <si>
    <t>dbartdog</t>
  </si>
  <si>
    <t>bandar9661</t>
  </si>
  <si>
    <t>Hill_JonathanD</t>
  </si>
  <si>
    <t>DogmaofNothing</t>
  </si>
  <si>
    <t>dijital_nomad</t>
  </si>
  <si>
    <t>LaymansGrit</t>
  </si>
  <si>
    <t>abimbolasuccess</t>
  </si>
  <si>
    <t>TeodorTodoroff</t>
  </si>
  <si>
    <t>KameronMazurek</t>
  </si>
  <si>
    <t>GrAypAwWs</t>
  </si>
  <si>
    <t>omtripathividit</t>
  </si>
  <si>
    <t>RealAgimKaba</t>
  </si>
  <si>
    <t>rushi877</t>
  </si>
  <si>
    <t>KarenMkrtchyan4</t>
  </si>
  <si>
    <t>soliman_3li</t>
  </si>
  <si>
    <t>talhaozdemiiir</t>
  </si>
  <si>
    <t>RonKosydor</t>
  </si>
  <si>
    <t>imranashraf999</t>
  </si>
  <si>
    <t>MBS2023</t>
  </si>
  <si>
    <t>EddieSpeir</t>
  </si>
  <si>
    <t>Hamvdv</t>
  </si>
  <si>
    <t>benangz</t>
  </si>
  <si>
    <t>bcpbchurch</t>
  </si>
  <si>
    <t>AliAlbarshawi</t>
  </si>
  <si>
    <t>lopez944093</t>
  </si>
  <si>
    <t>ltfschoen</t>
  </si>
  <si>
    <t>KandyCube</t>
  </si>
  <si>
    <t>EmersonSHIB</t>
  </si>
  <si>
    <t>slightlyfrontal</t>
  </si>
  <si>
    <t>ali_almeer1</t>
  </si>
  <si>
    <t>ScroogeCap</t>
  </si>
  <si>
    <t>usiosiosio</t>
  </si>
  <si>
    <t>theonlydomenic</t>
  </si>
  <si>
    <t>Ckoo98</t>
  </si>
  <si>
    <t>formantia</t>
  </si>
  <si>
    <t>MichaelRoyzen</t>
  </si>
  <si>
    <t>tnpesto2</t>
  </si>
  <si>
    <t>BraddlesGaming</t>
  </si>
  <si>
    <t>i_kksharmaa</t>
  </si>
  <si>
    <t>NaefLuca</t>
  </si>
  <si>
    <t>Hortonwhites</t>
  </si>
  <si>
    <t>NI1ICKnamed</t>
  </si>
  <si>
    <t>justagrocerybag</t>
  </si>
  <si>
    <t>OptionsUS</t>
  </si>
  <si>
    <t>JamesMakesMoves</t>
  </si>
  <si>
    <t>Derealdavid</t>
  </si>
  <si>
    <t>MTSandyOtt</t>
  </si>
  <si>
    <t>james_leibforth</t>
  </si>
  <si>
    <t>trashhunter1</t>
  </si>
  <si>
    <t>BFORTHEV</t>
  </si>
  <si>
    <t>chadacton1</t>
  </si>
  <si>
    <t>IsaiahaKader</t>
  </si>
  <si>
    <t>TamirMSamman</t>
  </si>
  <si>
    <t>kierukaa</t>
  </si>
  <si>
    <t>Master_2E</t>
  </si>
  <si>
    <t>googlecanada8</t>
  </si>
  <si>
    <t>trumpgenius2</t>
  </si>
  <si>
    <t>CorsBH</t>
  </si>
  <si>
    <t>LikiaaLaiani</t>
  </si>
  <si>
    <t>CryptoFamilly</t>
  </si>
  <si>
    <t>ishiko_145__01</t>
  </si>
  <si>
    <t>Patrick0x41</t>
  </si>
  <si>
    <t>hammer12233</t>
  </si>
  <si>
    <t>CarlosMM1966</t>
  </si>
  <si>
    <t>0xSolaria</t>
  </si>
  <si>
    <t>hakanerdem0660</t>
  </si>
  <si>
    <t>InvestLikeAWolf</t>
  </si>
  <si>
    <t>barcnsyosef</t>
  </si>
  <si>
    <t>saqaysi</t>
  </si>
  <si>
    <t>inicunita</t>
  </si>
  <si>
    <t>VeiledSirius</t>
  </si>
  <si>
    <t>Kathitec_Gaming</t>
  </si>
  <si>
    <t>Greg4114</t>
  </si>
  <si>
    <t>QMPihour</t>
  </si>
  <si>
    <t>DavidAbuYaqoob</t>
  </si>
  <si>
    <t>7ubiCQnU8d6seJW</t>
  </si>
  <si>
    <t>AttaBotty</t>
  </si>
  <si>
    <t>CREanalyst1</t>
  </si>
  <si>
    <t>Resypto</t>
  </si>
  <si>
    <t>nasruasdeitz</t>
  </si>
  <si>
    <t>B1GHEADCHRIS</t>
  </si>
  <si>
    <t>HimothyHames</t>
  </si>
  <si>
    <t>AnuragM66800349</t>
  </si>
  <si>
    <t>enginyigt</t>
  </si>
  <si>
    <t>pascal_belisle</t>
  </si>
  <si>
    <t>TJCNIKO</t>
  </si>
  <si>
    <t>fafbribri</t>
  </si>
  <si>
    <t>hamunoblog</t>
  </si>
  <si>
    <t>rurinekoiroha28</t>
  </si>
  <si>
    <t>AdisyahVfx</t>
  </si>
  <si>
    <t>zeotech10</t>
  </si>
  <si>
    <t>RedWolfXIII</t>
  </si>
  <si>
    <t>Aqua_Nyan_</t>
  </si>
  <si>
    <t>iTrustRating</t>
  </si>
  <si>
    <t>cloudacio</t>
  </si>
  <si>
    <t>HypeHypeGameApp</t>
  </si>
  <si>
    <t>Iibnut</t>
  </si>
  <si>
    <t>jackdolbs</t>
  </si>
  <si>
    <t>No1_881O4</t>
  </si>
  <si>
    <t>Sed11850129</t>
  </si>
  <si>
    <t>BowTiedCowboy</t>
  </si>
  <si>
    <t>otakkuanim</t>
  </si>
  <si>
    <t>Prabhat94041072</t>
  </si>
  <si>
    <t>Xv0l6o</t>
  </si>
  <si>
    <t>akanuko</t>
  </si>
  <si>
    <t>IthacaCrime</t>
  </si>
  <si>
    <t>CiottiDawn</t>
  </si>
  <si>
    <t>freddy2chains</t>
  </si>
  <si>
    <t>Mr_AskAbout</t>
  </si>
  <si>
    <t>LegatumBooks</t>
  </si>
  <si>
    <t>TweetFFG</t>
  </si>
  <si>
    <t>TBKDamato</t>
  </si>
  <si>
    <t>kohei3150</t>
  </si>
  <si>
    <t>WKennethClark1</t>
  </si>
  <si>
    <t>TheJeremyWalden</t>
  </si>
  <si>
    <t>Adore_Adele</t>
  </si>
  <si>
    <t>Bethanys_ac</t>
  </si>
  <si>
    <t>ShieldArms</t>
  </si>
  <si>
    <t>0xDFCP</t>
  </si>
  <si>
    <t>selfbase</t>
  </si>
  <si>
    <t>GoodiStick</t>
  </si>
  <si>
    <t>BookshelfBrando</t>
  </si>
  <si>
    <t>OwenHazle_</t>
  </si>
  <si>
    <t>zacharybuilds</t>
  </si>
  <si>
    <t>ChicagoTA1967</t>
  </si>
  <si>
    <t>jay1iverson</t>
  </si>
  <si>
    <t>l0xbs_</t>
  </si>
  <si>
    <t>rasio_s</t>
  </si>
  <si>
    <t>JacksonTurney9</t>
  </si>
  <si>
    <t>cyber__soul</t>
  </si>
  <si>
    <t>Ramon_Pacheco1_</t>
  </si>
  <si>
    <t>BillyBoda</t>
  </si>
  <si>
    <t>SuspectSocial</t>
  </si>
  <si>
    <t>dateldominate</t>
  </si>
  <si>
    <t>Greptime</t>
  </si>
  <si>
    <t>Blackouts_WS</t>
  </si>
  <si>
    <t>watchmoviekey</t>
  </si>
  <si>
    <t>izrapcam</t>
  </si>
  <si>
    <t>souka_kanagiya</t>
  </si>
  <si>
    <t>ghost_53_</t>
  </si>
  <si>
    <t>YuujiExcalibur</t>
  </si>
  <si>
    <t>Fembot693</t>
  </si>
  <si>
    <t>11pickleball</t>
  </si>
  <si>
    <t>fener_kultur</t>
  </si>
  <si>
    <t>PeaceByTheGram_</t>
  </si>
  <si>
    <t>CryptoExpertNf1</t>
  </si>
  <si>
    <t>willdo5555</t>
  </si>
  <si>
    <t>marty_khaled</t>
  </si>
  <si>
    <t>GeorgeSBTx</t>
  </si>
  <si>
    <t>BradBanko</t>
  </si>
  <si>
    <t>DrewpTranslator</t>
  </si>
  <si>
    <t>DusunceOsmanl</t>
  </si>
  <si>
    <t>its2minnn</t>
  </si>
  <si>
    <t>tang_talks</t>
  </si>
  <si>
    <t>GageCaudell</t>
  </si>
  <si>
    <t>gidzone</t>
  </si>
  <si>
    <t>mvklein</t>
  </si>
  <si>
    <t>umarey</t>
  </si>
  <si>
    <t>MattMercurio</t>
  </si>
  <si>
    <t>LukeMorong</t>
  </si>
  <si>
    <t>KingstonJW</t>
  </si>
  <si>
    <t>lukejmorrison</t>
  </si>
  <si>
    <t>LindaTirelli</t>
  </si>
  <si>
    <t>CreaDanFlex</t>
  </si>
  <si>
    <t>guttu73</t>
  </si>
  <si>
    <t>ashrayurs</t>
  </si>
  <si>
    <t>anthonyversion1</t>
  </si>
  <si>
    <t>RhythmNathan</t>
  </si>
  <si>
    <t>SoulAngelsFan</t>
  </si>
  <si>
    <t>Duncan_Acorn</t>
  </si>
  <si>
    <t>sfwal</t>
  </si>
  <si>
    <t>ViniciusDeFurio</t>
  </si>
  <si>
    <t>kendallmccarty</t>
  </si>
  <si>
    <t>mikio1031</t>
  </si>
  <si>
    <t>haydennparrish</t>
  </si>
  <si>
    <t>AdamRigby_</t>
  </si>
  <si>
    <t>erica_m_i</t>
  </si>
  <si>
    <t>harumah</t>
  </si>
  <si>
    <t>GungnirHAG35</t>
  </si>
  <si>
    <t>pminveget</t>
  </si>
  <si>
    <t>byiasolomon</t>
  </si>
  <si>
    <t>patkouakou</t>
  </si>
  <si>
    <t>asalitasa</t>
  </si>
  <si>
    <t>SureeWinn</t>
  </si>
  <si>
    <t>polanskey</t>
  </si>
  <si>
    <t>BjAck111</t>
  </si>
  <si>
    <t>ALQAMZIsaeed</t>
  </si>
  <si>
    <t>raddadBNA</t>
  </si>
  <si>
    <t>shinobu_red4123</t>
  </si>
  <si>
    <t>synth_47</t>
  </si>
  <si>
    <t>IgnacioSemerene</t>
  </si>
  <si>
    <t>AustinCooper90</t>
  </si>
  <si>
    <t>RoOo7xUaE</t>
  </si>
  <si>
    <t>KechiesProject</t>
  </si>
  <si>
    <t>rsvasudevan</t>
  </si>
  <si>
    <t>vanillanyan</t>
  </si>
  <si>
    <t>TheJehani</t>
  </si>
  <si>
    <t>gspetri</t>
  </si>
  <si>
    <t>Maxxd0ut_</t>
  </si>
  <si>
    <t>317Kevin</t>
  </si>
  <si>
    <t>mohdnamshah</t>
  </si>
  <si>
    <t>ultralitigator</t>
  </si>
  <si>
    <t>enggarrio</t>
  </si>
  <si>
    <t>sasimi_chang</t>
  </si>
  <si>
    <t>SahoorKhan</t>
  </si>
  <si>
    <t>riltmc</t>
  </si>
  <si>
    <t>XavierDragner</t>
  </si>
  <si>
    <t>a2lliv</t>
  </si>
  <si>
    <t>hfcqu</t>
  </si>
  <si>
    <t>_MichaelMusil</t>
  </si>
  <si>
    <t>momo_tamashii</t>
  </si>
  <si>
    <t>SusanClairine</t>
  </si>
  <si>
    <t>momo1212ke</t>
  </si>
  <si>
    <t>durakogutcan</t>
  </si>
  <si>
    <t>0xPotatochip</t>
  </si>
  <si>
    <t>ttristcn</t>
  </si>
  <si>
    <t>banopara</t>
  </si>
  <si>
    <t>liamannn</t>
  </si>
  <si>
    <t>CNash20</t>
  </si>
  <si>
    <t>EveryTeslaPro</t>
  </si>
  <si>
    <t>irstax990</t>
  </si>
  <si>
    <t>kubuitq</t>
  </si>
  <si>
    <t>waelalzahrani10</t>
  </si>
  <si>
    <t>TheeMrsO</t>
  </si>
  <si>
    <t>aleandrovale</t>
  </si>
  <si>
    <t>AustinDBlais</t>
  </si>
  <si>
    <t>arlinegrisel</t>
  </si>
  <si>
    <t>AffluentAlpaca</t>
  </si>
  <si>
    <t>guotan12</t>
  </si>
  <si>
    <t>MellorJaden</t>
  </si>
  <si>
    <t>burman_vinayak</t>
  </si>
  <si>
    <t>rittmang</t>
  </si>
  <si>
    <t>noso1000</t>
  </si>
  <si>
    <t>josephmoonlet</t>
  </si>
  <si>
    <t>brockhoff55</t>
  </si>
  <si>
    <t>ArborOfficial</t>
  </si>
  <si>
    <t>jreed_0216</t>
  </si>
  <si>
    <t>HuntSD1</t>
  </si>
  <si>
    <t>4BA_R35</t>
  </si>
  <si>
    <t>Fyron01</t>
  </si>
  <si>
    <t>RatedRobTTV</t>
  </si>
  <si>
    <t>bbp109</t>
  </si>
  <si>
    <t>boraarig</t>
  </si>
  <si>
    <t>CryptKeeper_11</t>
  </si>
  <si>
    <t>avserpilcinar</t>
  </si>
  <si>
    <t>meteor__light</t>
  </si>
  <si>
    <t>m2therockshow</t>
  </si>
  <si>
    <t>brain_streaming</t>
  </si>
  <si>
    <t>welove_osaka</t>
  </si>
  <si>
    <t>thebrokenview</t>
  </si>
  <si>
    <t>zakiaabdullah6</t>
  </si>
  <si>
    <t>SSKB0721</t>
  </si>
  <si>
    <t>FCDynamoBryansk</t>
  </si>
  <si>
    <t>mevocreatives</t>
  </si>
  <si>
    <t>crimminy11</t>
  </si>
  <si>
    <t>wer12345515276</t>
  </si>
  <si>
    <t>tezlectric</t>
  </si>
  <si>
    <t>Mosttechy</t>
  </si>
  <si>
    <t>EdiBonci</t>
  </si>
  <si>
    <t>LernerSpenser</t>
  </si>
  <si>
    <t>woggillini</t>
  </si>
  <si>
    <t>ClubMarilyns</t>
  </si>
  <si>
    <t>Reel2M</t>
  </si>
  <si>
    <t>TheJRNYOfficial</t>
  </si>
  <si>
    <t>TrippiWRLD_</t>
  </si>
  <si>
    <t>abunassir88</t>
  </si>
  <si>
    <t>giw_tt</t>
  </si>
  <si>
    <t>BSemczuk</t>
  </si>
  <si>
    <t>KeCarolynn</t>
  </si>
  <si>
    <t>chanchan1man</t>
  </si>
  <si>
    <t>FuadAbdisallam</t>
  </si>
  <si>
    <t>Artofficialguy</t>
  </si>
  <si>
    <t>PrasunMaldaTMCP</t>
  </si>
  <si>
    <t>m_aru95_0</t>
  </si>
  <si>
    <t>Wilber05415760</t>
  </si>
  <si>
    <t>HopuDragneel</t>
  </si>
  <si>
    <t>nsopsi29</t>
  </si>
  <si>
    <t>onah_paid</t>
  </si>
  <si>
    <t>compounders514</t>
  </si>
  <si>
    <t>costco_johokan</t>
  </si>
  <si>
    <t>shlonkem</t>
  </si>
  <si>
    <t>jasmine_reign_</t>
  </si>
  <si>
    <t>SaltedSugar456</t>
  </si>
  <si>
    <t>Vagabond202020</t>
  </si>
  <si>
    <t>OTR444</t>
  </si>
  <si>
    <t>simonb_nyc</t>
  </si>
  <si>
    <t>superspicesize</t>
  </si>
  <si>
    <t>vanhakimiyett</t>
  </si>
  <si>
    <t>KenanSYuce12</t>
  </si>
  <si>
    <t>erold_merko</t>
  </si>
  <si>
    <t>majastasko</t>
  </si>
  <si>
    <t>jaeb3ll</t>
  </si>
  <si>
    <t>knockoutmgmt</t>
  </si>
  <si>
    <t>SundayBirdspod</t>
  </si>
  <si>
    <t>RaySearan</t>
  </si>
  <si>
    <t>WinriRokk</t>
  </si>
  <si>
    <t>TLane1975</t>
  </si>
  <si>
    <t>ThePresidentTX</t>
  </si>
  <si>
    <t>jan_horgan</t>
  </si>
  <si>
    <t>JanusSaves1975</t>
  </si>
  <si>
    <t>premiumtlds_io</t>
  </si>
  <si>
    <t>johnxhello</t>
  </si>
  <si>
    <t>ERDO047</t>
  </si>
  <si>
    <t>mburnett84</t>
  </si>
  <si>
    <t>traficante205</t>
  </si>
  <si>
    <t>northernrootswi</t>
  </si>
  <si>
    <t>Kendrawriter</t>
  </si>
  <si>
    <t>asymmetryfin</t>
  </si>
  <si>
    <t>EwanBlanchetRN</t>
  </si>
  <si>
    <t>RezaT</t>
  </si>
  <si>
    <t>williams_eric</t>
  </si>
  <si>
    <t>MarcWontorek</t>
  </si>
  <si>
    <t>DonKruse</t>
  </si>
  <si>
    <t>moazzamak</t>
  </si>
  <si>
    <t>EdmundSiy</t>
  </si>
  <si>
    <t>Vernon99</t>
  </si>
  <si>
    <t>azolotov</t>
  </si>
  <si>
    <t>S_Guin</t>
  </si>
  <si>
    <t>EricWRowell</t>
  </si>
  <si>
    <t>penguin488</t>
  </si>
  <si>
    <t>manifestinvest</t>
  </si>
  <si>
    <t>Texastine</t>
  </si>
  <si>
    <t>victorcoimbra</t>
  </si>
  <si>
    <t>johnny1up</t>
  </si>
  <si>
    <t>Chanda_Marie</t>
  </si>
  <si>
    <t>GottiBoyz318</t>
  </si>
  <si>
    <t>DaizuSaitama</t>
  </si>
  <si>
    <t>k_Cryptonundrum</t>
  </si>
  <si>
    <t>akiphumi</t>
  </si>
  <si>
    <t>Jesusislord831</t>
  </si>
  <si>
    <t>joshdotporter</t>
  </si>
  <si>
    <t>ipashkov</t>
  </si>
  <si>
    <t>adashofkenya</t>
  </si>
  <si>
    <t>jtehrani</t>
  </si>
  <si>
    <t>SamRoyko</t>
  </si>
  <si>
    <t>FSTuemmler</t>
  </si>
  <si>
    <t>808Vinny</t>
  </si>
  <si>
    <t>wowmail</t>
  </si>
  <si>
    <t>barrymcgeachy78</t>
  </si>
  <si>
    <t>diegochavesg</t>
  </si>
  <si>
    <t>BABSFREY</t>
  </si>
  <si>
    <t>15EKB15</t>
  </si>
  <si>
    <t>suellen_estes</t>
  </si>
  <si>
    <t>IHateDannyD</t>
  </si>
  <si>
    <t>Seal_88</t>
  </si>
  <si>
    <t>Ade_Flashy</t>
  </si>
  <si>
    <t>ZeAlvaredo</t>
  </si>
  <si>
    <t>aMarbanVera</t>
  </si>
  <si>
    <t>Jamal_AbdulNabi</t>
  </si>
  <si>
    <t>michaelemery33</t>
  </si>
  <si>
    <t>CoreyDJackson</t>
  </si>
  <si>
    <t>Jon_nice</t>
  </si>
  <si>
    <t>joeylanova</t>
  </si>
  <si>
    <t>coachT_Renn15</t>
  </si>
  <si>
    <t>drmchenrylee</t>
  </si>
  <si>
    <t>lekdemy</t>
  </si>
  <si>
    <t>soyinformatico</t>
  </si>
  <si>
    <t>almatroushi_85</t>
  </si>
  <si>
    <t>murilosantiago</t>
  </si>
  <si>
    <t>timothyskye</t>
  </si>
  <si>
    <t>_iBasii</t>
  </si>
  <si>
    <t>takebe0710</t>
  </si>
  <si>
    <t>Weltpilot1</t>
  </si>
  <si>
    <t>JacksonLeach</t>
  </si>
  <si>
    <t>david_wella</t>
  </si>
  <si>
    <t>TKSHIYM</t>
  </si>
  <si>
    <t>KSAalqziz</t>
  </si>
  <si>
    <t>dan__berry</t>
  </si>
  <si>
    <t>tpvideoediting</t>
  </si>
  <si>
    <t>TheeKatDaddy</t>
  </si>
  <si>
    <t>ToyKahuna</t>
  </si>
  <si>
    <t>HideTheKush</t>
  </si>
  <si>
    <t>tarunmakhija01</t>
  </si>
  <si>
    <t>ramzi2001us</t>
  </si>
  <si>
    <t>acqters919</t>
  </si>
  <si>
    <t>SolangeVoiry</t>
  </si>
  <si>
    <t>MartiniMafia007</t>
  </si>
  <si>
    <t>cryptosaiyan_OG</t>
  </si>
  <si>
    <t>dreverts</t>
  </si>
  <si>
    <t>currentlynate</t>
  </si>
  <si>
    <t>ArshilHaque</t>
  </si>
  <si>
    <t>spence1A</t>
  </si>
  <si>
    <t>moa_hathal</t>
  </si>
  <si>
    <t>A7mdalsuwaidi</t>
  </si>
  <si>
    <t>mimikyutie13</t>
  </si>
  <si>
    <t>Shane_K_Rowe</t>
  </si>
  <si>
    <t>mrramibanna</t>
  </si>
  <si>
    <t>kennichiwa_szup</t>
  </si>
  <si>
    <t>Sulemanfunky</t>
  </si>
  <si>
    <t>3j3ii</t>
  </si>
  <si>
    <t>sakata_cam</t>
  </si>
  <si>
    <t>lHFCl4</t>
  </si>
  <si>
    <t>Xing94007</t>
  </si>
  <si>
    <t>HayvinPoker</t>
  </si>
  <si>
    <t>burakncee</t>
  </si>
  <si>
    <t>PetwayJustin</t>
  </si>
  <si>
    <t>DopeItsYoms</t>
  </si>
  <si>
    <t>_moriahnyc_</t>
  </si>
  <si>
    <t>MartinsWasTaken</t>
  </si>
  <si>
    <t>KamathUrich</t>
  </si>
  <si>
    <t>cl0023_we</t>
  </si>
  <si>
    <t>DoggoZW</t>
  </si>
  <si>
    <t>ianilraj01</t>
  </si>
  <si>
    <t>Vanz_Prodejay</t>
  </si>
  <si>
    <t>abdoshrfey</t>
  </si>
  <si>
    <t>JamesJPollock</t>
  </si>
  <si>
    <t>nazhath_faheema</t>
  </si>
  <si>
    <t>Thomas_Hall2017</t>
  </si>
  <si>
    <t>davidtnewham</t>
  </si>
  <si>
    <t>drcamjanowski</t>
  </si>
  <si>
    <t>_RUYERY_</t>
  </si>
  <si>
    <t>HasanMavis57</t>
  </si>
  <si>
    <t>AAurora_Sol</t>
  </si>
  <si>
    <t>lrj1998</t>
  </si>
  <si>
    <t>Lightning_Mark</t>
  </si>
  <si>
    <t>Asli_Pawan</t>
  </si>
  <si>
    <t>Teiaten</t>
  </si>
  <si>
    <t>ProdTMajor</t>
  </si>
  <si>
    <t>mi2_ku39</t>
  </si>
  <si>
    <t>AudienceRep</t>
  </si>
  <si>
    <t>thakuranurag779</t>
  </si>
  <si>
    <t>Sig_RSL</t>
  </si>
  <si>
    <t>Batmantis30</t>
  </si>
  <si>
    <t>tyorappe_48462</t>
  </si>
  <si>
    <t>NA3Twit78303866</t>
  </si>
  <si>
    <t>kingkaiyo_</t>
  </si>
  <si>
    <t>ssalihgundogdu</t>
  </si>
  <si>
    <t>PhoenixNacip</t>
  </si>
  <si>
    <t>ali_aman7</t>
  </si>
  <si>
    <t>n1111san</t>
  </si>
  <si>
    <t>TPO9955</t>
  </si>
  <si>
    <t>Turner_Thinks</t>
  </si>
  <si>
    <t>GeneralMitch1</t>
  </si>
  <si>
    <t>yooty97</t>
  </si>
  <si>
    <t>aalsulami0</t>
  </si>
  <si>
    <t>Chimee_chibukem</t>
  </si>
  <si>
    <t>sovereth</t>
  </si>
  <si>
    <t>0xcharlescao</t>
  </si>
  <si>
    <t>LawWiser</t>
  </si>
  <si>
    <t>edobgames</t>
  </si>
  <si>
    <t>inakamono_st</t>
  </si>
  <si>
    <t>sgwro</t>
  </si>
  <si>
    <t>Sunshine79888</t>
  </si>
  <si>
    <t>JBDailyAuthor</t>
  </si>
  <si>
    <t>flowandthe9s</t>
  </si>
  <si>
    <t>chuchu_2021</t>
  </si>
  <si>
    <t>worstfriendcast</t>
  </si>
  <si>
    <t>IamDwilliams25</t>
  </si>
  <si>
    <t>massu_idlb</t>
  </si>
  <si>
    <t>LimboSauce</t>
  </si>
  <si>
    <t>WLSolutionsLtd</t>
  </si>
  <si>
    <t>AadeeWasTaken</t>
  </si>
  <si>
    <t>chzchopgnipgnop</t>
  </si>
  <si>
    <t>NBaller05</t>
  </si>
  <si>
    <t>DyorTool</t>
  </si>
  <si>
    <t>Matiull04283960</t>
  </si>
  <si>
    <t>sattamalfarwan</t>
  </si>
  <si>
    <t>maryjan34114869</t>
  </si>
  <si>
    <t>m1almaarri</t>
  </si>
  <si>
    <t>ernani_eth</t>
  </si>
  <si>
    <t>ocovilmistico</t>
  </si>
  <si>
    <t>wahaha_4649</t>
  </si>
  <si>
    <t>CadmusLochlan</t>
  </si>
  <si>
    <t>8HQzcT0tHunN5zE</t>
  </si>
  <si>
    <t>Madr_Invest</t>
  </si>
  <si>
    <t>satoshigoat</t>
  </si>
  <si>
    <t>ak19eng</t>
  </si>
  <si>
    <t>FromeTownUnited</t>
  </si>
  <si>
    <t>splendid_pete</t>
  </si>
  <si>
    <t>chrisjluna</t>
  </si>
  <si>
    <t>Thriller40NFTs</t>
  </si>
  <si>
    <t>Bolaji_oa</t>
  </si>
  <si>
    <t>john_matze</t>
  </si>
  <si>
    <t>GrassrootsSense</t>
  </si>
  <si>
    <t>SHodl9000</t>
  </si>
  <si>
    <t>moon_kumamoto</t>
  </si>
  <si>
    <t>Arc__tic</t>
  </si>
  <si>
    <t>Baginoman</t>
  </si>
  <si>
    <t>artbybluefox</t>
  </si>
  <si>
    <t>eptmelife</t>
  </si>
  <si>
    <t>JessieHanks5</t>
  </si>
  <si>
    <t>TexasPatriotIII</t>
  </si>
  <si>
    <t>shizukas15</t>
  </si>
  <si>
    <t>BigCheese_IESR</t>
  </si>
  <si>
    <t>aim_nomiss</t>
  </si>
  <si>
    <t>yukinopurosupi</t>
  </si>
  <si>
    <t>hyped_plug1</t>
  </si>
  <si>
    <t>finnnist</t>
  </si>
  <si>
    <t>ifk_france</t>
  </si>
  <si>
    <t>ErichcomCH</t>
  </si>
  <si>
    <t>miki_clover4</t>
  </si>
  <si>
    <t>LoyalRoyalMedia</t>
  </si>
  <si>
    <t>DynoSauR4Truth</t>
  </si>
  <si>
    <t>miss_angel_7</t>
  </si>
  <si>
    <t>JOTUS66</t>
  </si>
  <si>
    <t>MearaUlrosV</t>
  </si>
  <si>
    <t>TodoConcacaf</t>
  </si>
  <si>
    <t>Impulses_ART</t>
  </si>
  <si>
    <t>emirandart</t>
  </si>
  <si>
    <t>angie63958764</t>
  </si>
  <si>
    <t>police_message</t>
  </si>
  <si>
    <t>ai_IRIAM</t>
  </si>
  <si>
    <t>MoonWeb720</t>
  </si>
  <si>
    <t>REVIVEUGC</t>
  </si>
  <si>
    <t>TASPatriot</t>
  </si>
  <si>
    <t>Chiba_Gurio</t>
  </si>
  <si>
    <t>BryanRHenderson</t>
  </si>
  <si>
    <t>rep_jackson</t>
  </si>
  <si>
    <t>10ktfGucciGrail</t>
  </si>
  <si>
    <t>BM_Freie</t>
  </si>
  <si>
    <t>AricGoodman</t>
  </si>
  <si>
    <t>MRJDWoodard</t>
  </si>
  <si>
    <t>sheldoncowles</t>
  </si>
  <si>
    <t>eviljamarr</t>
  </si>
  <si>
    <t>montypythonfun</t>
  </si>
  <si>
    <t>ehoms</t>
  </si>
  <si>
    <t>ballabio</t>
  </si>
  <si>
    <t>ldrcat</t>
  </si>
  <si>
    <t>briandelucia</t>
  </si>
  <si>
    <t>KashifAhKhan</t>
  </si>
  <si>
    <t>kamip_net</t>
  </si>
  <si>
    <t>erhancelik</t>
  </si>
  <si>
    <t>gregkbarnes</t>
  </si>
  <si>
    <t>LauraOfTroy</t>
  </si>
  <si>
    <t>ThePinkertone</t>
  </si>
  <si>
    <t>khantros</t>
  </si>
  <si>
    <t>datboyhightz</t>
  </si>
  <si>
    <t>WalkemJohnny</t>
  </si>
  <si>
    <t>christmadrolle</t>
  </si>
  <si>
    <t>MohammedST</t>
  </si>
  <si>
    <t>highflyer313</t>
  </si>
  <si>
    <t>NiekBosch</t>
  </si>
  <si>
    <t>joshpelemagic</t>
  </si>
  <si>
    <t>NP_PROD</t>
  </si>
  <si>
    <t>nJJ1</t>
  </si>
  <si>
    <t>asharma9887</t>
  </si>
  <si>
    <t>maplesunday</t>
  </si>
  <si>
    <t>GambitBeams</t>
  </si>
  <si>
    <t>ceotgn</t>
  </si>
  <si>
    <t>t_sharaf</t>
  </si>
  <si>
    <t>whooith</t>
  </si>
  <si>
    <t>kipthinker</t>
  </si>
  <si>
    <t>engmontather</t>
  </si>
  <si>
    <t>82miaa</t>
  </si>
  <si>
    <t>wlldvs</t>
  </si>
  <si>
    <t>Roedertaler</t>
  </si>
  <si>
    <t>ATihonov</t>
  </si>
  <si>
    <t>matttayl0r</t>
  </si>
  <si>
    <t>whwo1007</t>
  </si>
  <si>
    <t>NickUrso</t>
  </si>
  <si>
    <t>ron_robey</t>
  </si>
  <si>
    <t>amuamu7076</t>
  </si>
  <si>
    <t>Abdelmajeed_als</t>
  </si>
  <si>
    <t>MattDarmanin85</t>
  </si>
  <si>
    <t>tjthurston13</t>
  </si>
  <si>
    <t>KPelos0</t>
  </si>
  <si>
    <t>LONEWOLFanCUB</t>
  </si>
  <si>
    <t>fenrirthviti</t>
  </si>
  <si>
    <t>Hamed_Graphics</t>
  </si>
  <si>
    <t>cmorann_</t>
  </si>
  <si>
    <t>AlexPetersen8</t>
  </si>
  <si>
    <t>jclaylasseter</t>
  </si>
  <si>
    <t>shinundo11</t>
  </si>
  <si>
    <t>ByaruhangaJuliu</t>
  </si>
  <si>
    <t>sixthsnipe</t>
  </si>
  <si>
    <t>chillinface1885</t>
  </si>
  <si>
    <t>Izumis06</t>
  </si>
  <si>
    <t>bnotmeem</t>
  </si>
  <si>
    <t>hunter__self</t>
  </si>
  <si>
    <t>hunter_phishing</t>
  </si>
  <si>
    <t>itzgekco</t>
  </si>
  <si>
    <t>cryptobaret</t>
  </si>
  <si>
    <t>h2tnet</t>
  </si>
  <si>
    <t>TheDocMartens</t>
  </si>
  <si>
    <t>Raicya226</t>
  </si>
  <si>
    <t>ethan_fellows1</t>
  </si>
  <si>
    <t>OfficialMRLBO</t>
  </si>
  <si>
    <t>annmorrison101</t>
  </si>
  <si>
    <t>JeffreyJCleland</t>
  </si>
  <si>
    <t>krekelsrobin</t>
  </si>
  <si>
    <t>visionz2turnt</t>
  </si>
  <si>
    <t>Low_Key_Luke</t>
  </si>
  <si>
    <t>RubShady_LP</t>
  </si>
  <si>
    <t>ragandmontero</t>
  </si>
  <si>
    <t>comanchechief1</t>
  </si>
  <si>
    <t>masarira_george</t>
  </si>
  <si>
    <t>NETCODEesports</t>
  </si>
  <si>
    <t>xCosmicKittenx</t>
  </si>
  <si>
    <t>TitusTloaading</t>
  </si>
  <si>
    <t>0xEAC</t>
  </si>
  <si>
    <t>zBluryy</t>
  </si>
  <si>
    <t>familymatters67</t>
  </si>
  <si>
    <t>meganenoonj</t>
  </si>
  <si>
    <t>Liubeatz</t>
  </si>
  <si>
    <t>JordanLH2005</t>
  </si>
  <si>
    <t>hello_offworld</t>
  </si>
  <si>
    <t>AnthonyLines13</t>
  </si>
  <si>
    <t>Aeolianbells825</t>
  </si>
  <si>
    <t>Aeydmaeyd1</t>
  </si>
  <si>
    <t>DNSlashGamer</t>
  </si>
  <si>
    <t>Aiera</t>
  </si>
  <si>
    <t>galleta_m3</t>
  </si>
  <si>
    <t>mustafacedid</t>
  </si>
  <si>
    <t>abodymark</t>
  </si>
  <si>
    <t>BigJimSongs</t>
  </si>
  <si>
    <t>chillx2land</t>
  </si>
  <si>
    <t>lewiswf</t>
  </si>
  <si>
    <t>khdbre</t>
  </si>
  <si>
    <t>TGFTavern</t>
  </si>
  <si>
    <t>daniloliracfp</t>
  </si>
  <si>
    <t>PFLLLiWyZg9iQ4K</t>
  </si>
  <si>
    <t>guangyi_wang</t>
  </si>
  <si>
    <t>joongomango</t>
  </si>
  <si>
    <t>justinw01530298</t>
  </si>
  <si>
    <t>thomas_lacans</t>
  </si>
  <si>
    <t>YemenEmbJkt</t>
  </si>
  <si>
    <t>TurbanTraveller</t>
  </si>
  <si>
    <t>tophomatic</t>
  </si>
  <si>
    <t>Mona_Gham</t>
  </si>
  <si>
    <t>XRPONEVERYTHING</t>
  </si>
  <si>
    <t>sjc2e78mKyWJ1DQ</t>
  </si>
  <si>
    <t>theLucasWalters</t>
  </si>
  <si>
    <t>JRamirezMPD</t>
  </si>
  <si>
    <t>ganeto24</t>
  </si>
  <si>
    <t>TheNext5Move</t>
  </si>
  <si>
    <t>itsjohnnytrades</t>
  </si>
  <si>
    <t>ArcherSpinner14</t>
  </si>
  <si>
    <t>imdaxlily</t>
  </si>
  <si>
    <t>thecoinguardian</t>
  </si>
  <si>
    <t>N4teArt_</t>
  </si>
  <si>
    <t>thomvdveldt</t>
  </si>
  <si>
    <t>Awesome_Sunset</t>
  </si>
  <si>
    <t>TCANNABIS2</t>
  </si>
  <si>
    <t>PrashantMohesh</t>
  </si>
  <si>
    <t>ContriCora</t>
  </si>
  <si>
    <t>kathy25932350</t>
  </si>
  <si>
    <t>live8_official</t>
  </si>
  <si>
    <t>MoneyMeer34</t>
  </si>
  <si>
    <t>JadoonTech</t>
  </si>
  <si>
    <t>cryptoworldsafe</t>
  </si>
  <si>
    <t>OldFarmer1895</t>
  </si>
  <si>
    <t>baba_spiderr</t>
  </si>
  <si>
    <t>KAS_Canada</t>
  </si>
  <si>
    <t>st47862291</t>
  </si>
  <si>
    <t>Skykeepers</t>
  </si>
  <si>
    <t>Mr_CetCong</t>
  </si>
  <si>
    <t>OFEHOFO</t>
  </si>
  <si>
    <t>PagingDrJuan</t>
  </si>
  <si>
    <t>WoolyBully0420</t>
  </si>
  <si>
    <t>Vivyyluv</t>
  </si>
  <si>
    <t>DonaldLayton18</t>
  </si>
  <si>
    <t>RainbowTrends</t>
  </si>
  <si>
    <t>VivaComandant3</t>
  </si>
  <si>
    <t>95gameshop</t>
  </si>
  <si>
    <t>AlisonR70908350</t>
  </si>
  <si>
    <t>OL_WA_</t>
  </si>
  <si>
    <t>vedicinals9</t>
  </si>
  <si>
    <t>BABYTIN_MEOW</t>
  </si>
  <si>
    <t>ben_ulansey</t>
  </si>
  <si>
    <t>DavidMa84853449</t>
  </si>
  <si>
    <t>SilkeNelson</t>
  </si>
  <si>
    <t>captaindeltalf2</t>
  </si>
  <si>
    <t>Russelllroth</t>
  </si>
  <si>
    <t>Roshan__S2</t>
  </si>
  <si>
    <t>psigamestudio</t>
  </si>
  <si>
    <t>JOhadeel95</t>
  </si>
  <si>
    <t>charmaintowns14</t>
  </si>
  <si>
    <t>AMarie031447</t>
  </si>
  <si>
    <t>BadSpellar65</t>
  </si>
  <si>
    <t>SkoolShine</t>
  </si>
  <si>
    <t>AWARA_KSA</t>
  </si>
  <si>
    <t>kc2sjm</t>
  </si>
  <si>
    <t>JohnScheiderer</t>
  </si>
  <si>
    <t>grumpsgamesnet</t>
  </si>
  <si>
    <t>satoshi_asahina</t>
  </si>
  <si>
    <t>cgfaces_com</t>
  </si>
  <si>
    <t>SuperWorld_App</t>
  </si>
  <si>
    <t>sdmac999</t>
  </si>
  <si>
    <t>unitederaworder</t>
  </si>
  <si>
    <t>jnericks</t>
  </si>
  <si>
    <t>HumanError</t>
  </si>
  <si>
    <t>dezall206</t>
  </si>
  <si>
    <t>nolawi</t>
  </si>
  <si>
    <t>davidfortin</t>
  </si>
  <si>
    <t>chrishaase</t>
  </si>
  <si>
    <t>AUNTPAM</t>
  </si>
  <si>
    <t>kkrummenacher</t>
  </si>
  <si>
    <t>AndyPiercefield</t>
  </si>
  <si>
    <t>HowardCosell</t>
  </si>
  <si>
    <t>kenjohnscreates</t>
  </si>
  <si>
    <t>jehamilton</t>
  </si>
  <si>
    <t>alisikandar</t>
  </si>
  <si>
    <t>mithunkadur</t>
  </si>
  <si>
    <t>Kinglammii</t>
  </si>
  <si>
    <t>jameswilsterman</t>
  </si>
  <si>
    <t>Clax_TN</t>
  </si>
  <si>
    <t>pd40six</t>
  </si>
  <si>
    <t>mikelillyart</t>
  </si>
  <si>
    <t>ANAB2BNORCAL</t>
  </si>
  <si>
    <t>kohdeezy</t>
  </si>
  <si>
    <t>oscarmosh</t>
  </si>
  <si>
    <t>soyaleprinz</t>
  </si>
  <si>
    <t>J2theShelby</t>
  </si>
  <si>
    <t>zephiK0</t>
  </si>
  <si>
    <t>kingk0ngkwan</t>
  </si>
  <si>
    <t>hisashi_m</t>
  </si>
  <si>
    <t>P713HTX</t>
  </si>
  <si>
    <t>MafVosburgh</t>
  </si>
  <si>
    <t>eMaramures</t>
  </si>
  <si>
    <t>CarmenSze</t>
  </si>
  <si>
    <t>Thokkalodhi</t>
  </si>
  <si>
    <t>ProfElwood</t>
  </si>
  <si>
    <t>hmwd</t>
  </si>
  <si>
    <t>klikekyle</t>
  </si>
  <si>
    <t>seoulbtc</t>
  </si>
  <si>
    <t>tylerjharden</t>
  </si>
  <si>
    <t>mohamadhkhaled</t>
  </si>
  <si>
    <t>hoytdwyer</t>
  </si>
  <si>
    <t>EstebanCepeda</t>
  </si>
  <si>
    <t>annabhai2019</t>
  </si>
  <si>
    <t>StephenKalil</t>
  </si>
  <si>
    <t>LarryDDickinson</t>
  </si>
  <si>
    <t>iProRealtyLtd</t>
  </si>
  <si>
    <t>jbyttow</t>
  </si>
  <si>
    <t>GriZzzlyGrant</t>
  </si>
  <si>
    <t>zeegentleman</t>
  </si>
  <si>
    <t>Mateocardona13</t>
  </si>
  <si>
    <t>feedmeyourtears</t>
  </si>
  <si>
    <t>kingflokidog</t>
  </si>
  <si>
    <t>KeyTyler</t>
  </si>
  <si>
    <t>bytesbybhavin</t>
  </si>
  <si>
    <t>SpaceDanGaming</t>
  </si>
  <si>
    <t>jetronsaiti</t>
  </si>
  <si>
    <t>shaywhod1st</t>
  </si>
  <si>
    <t>tradoholix</t>
  </si>
  <si>
    <t>muradaliyevdrp</t>
  </si>
  <si>
    <t>33_boogie</t>
  </si>
  <si>
    <t>MrsCoachRoth</t>
  </si>
  <si>
    <t>Deanosaur71</t>
  </si>
  <si>
    <t>_TrentMarks</t>
  </si>
  <si>
    <t>TimOlesnavage</t>
  </si>
  <si>
    <t>KkAhmeed</t>
  </si>
  <si>
    <t>hamzaakoob</t>
  </si>
  <si>
    <t>JasonMaypa</t>
  </si>
  <si>
    <t>karolkarlik</t>
  </si>
  <si>
    <t>rbuffagni</t>
  </si>
  <si>
    <t>Lirabetguncel</t>
  </si>
  <si>
    <t>angelagain_TOR</t>
  </si>
  <si>
    <t>BrettLemox</t>
  </si>
  <si>
    <t>_GT3_</t>
  </si>
  <si>
    <t>RKALNAYLI</t>
  </si>
  <si>
    <t>BloodyretCb</t>
  </si>
  <si>
    <t>FinconRakesh</t>
  </si>
  <si>
    <t>AyferYazkan</t>
  </si>
  <si>
    <t>_CarsonJay_</t>
  </si>
  <si>
    <t>tdoty4_</t>
  </si>
  <si>
    <t>u104k22</t>
  </si>
  <si>
    <t>Bud_Wirey</t>
  </si>
  <si>
    <t>Celeste_Prater</t>
  </si>
  <si>
    <t>rw581</t>
  </si>
  <si>
    <t>OniSixx</t>
  </si>
  <si>
    <t>kokki_saatana</t>
  </si>
  <si>
    <t>mami3punto0</t>
  </si>
  <si>
    <t>vallelungabrian</t>
  </si>
  <si>
    <t>prakashpatelMD</t>
  </si>
  <si>
    <t>GYGChannel</t>
  </si>
  <si>
    <t>Darth_Fugue</t>
  </si>
  <si>
    <t>thenamangandhi</t>
  </si>
  <si>
    <t>Saudalshareef19</t>
  </si>
  <si>
    <t>gilsonjuniorpro</t>
  </si>
  <si>
    <t>iJuanMartinez</t>
  </si>
  <si>
    <t>bodes_knows</t>
  </si>
  <si>
    <t>AdrenalineAZ</t>
  </si>
  <si>
    <t>Daviiid_af</t>
  </si>
  <si>
    <t>Gekka_cos</t>
  </si>
  <si>
    <t>TyrikWynnTV</t>
  </si>
  <si>
    <t>hishamsafadi1</t>
  </si>
  <si>
    <t>hip2thecrop</t>
  </si>
  <si>
    <t>AngelaRieke</t>
  </si>
  <si>
    <t>ySnaked</t>
  </si>
  <si>
    <t>kwgsxr</t>
  </si>
  <si>
    <t>johnedwards308</t>
  </si>
  <si>
    <t>brightsideoftu</t>
  </si>
  <si>
    <t>MaksimKaljakin</t>
  </si>
  <si>
    <t>SLim456789</t>
  </si>
  <si>
    <t>devilsadv0c8</t>
  </si>
  <si>
    <t>esaahonenfi</t>
  </si>
  <si>
    <t>HonestBro_</t>
  </si>
  <si>
    <t>arnkk_mjnkk</t>
  </si>
  <si>
    <t>Lian_5813</t>
  </si>
  <si>
    <t>TheScarlKnight</t>
  </si>
  <si>
    <t>Fjellzy</t>
  </si>
  <si>
    <t>tarrefbackup</t>
  </si>
  <si>
    <t>MccheeseMecha</t>
  </si>
  <si>
    <t>yadiraborrego</t>
  </si>
  <si>
    <t>Connor_farris77</t>
  </si>
  <si>
    <t>daxodq</t>
  </si>
  <si>
    <t>GioTheCloser</t>
  </si>
  <si>
    <t>PendergastXIV</t>
  </si>
  <si>
    <t>Jhunno_</t>
  </si>
  <si>
    <t>Macoron1998</t>
  </si>
  <si>
    <t>TheKatsKid1</t>
  </si>
  <si>
    <t>NowBrowns</t>
  </si>
  <si>
    <t>Santino_varel13</t>
  </si>
  <si>
    <t>ProjectBlackXE1</t>
  </si>
  <si>
    <t>Davide_fps</t>
  </si>
  <si>
    <t>jfjftsy63789</t>
  </si>
  <si>
    <t>SourSwirled</t>
  </si>
  <si>
    <t>danielRndmNmbrs</t>
  </si>
  <si>
    <t>bullows_michael</t>
  </si>
  <si>
    <t>GregLarssen</t>
  </si>
  <si>
    <t>Tw0_Slick</t>
  </si>
  <si>
    <t>V8_crypToo</t>
  </si>
  <si>
    <t>Shadesvox</t>
  </si>
  <si>
    <t>BVibesmith</t>
  </si>
  <si>
    <t>pachikifuojisan</t>
  </si>
  <si>
    <t>sugoina2525</t>
  </si>
  <si>
    <t>gameday_guru</t>
  </si>
  <si>
    <t>Sean10423450</t>
  </si>
  <si>
    <t>SandyLouis79</t>
  </si>
  <si>
    <t>ReyPanthera</t>
  </si>
  <si>
    <t>cheyennehayes26</t>
  </si>
  <si>
    <t>sammyacount68</t>
  </si>
  <si>
    <t>FrostKaito_1014</t>
  </si>
  <si>
    <t>HeatherRoadTrpr</t>
  </si>
  <si>
    <t>EmeryGrover</t>
  </si>
  <si>
    <t>AldoSimeon</t>
  </si>
  <si>
    <t>UdenzeChoice</t>
  </si>
  <si>
    <t>ArtiquityDesign</t>
  </si>
  <si>
    <t>mamacondatos</t>
  </si>
  <si>
    <t>charlis_beauty</t>
  </si>
  <si>
    <t>Stranger_Case</t>
  </si>
  <si>
    <t>moongoge</t>
  </si>
  <si>
    <t>daichisakaguchi</t>
  </si>
  <si>
    <t>uchinokoriri37</t>
  </si>
  <si>
    <t>Evangelize_K</t>
  </si>
  <si>
    <t>2freescott</t>
  </si>
  <si>
    <t>crow_none</t>
  </si>
  <si>
    <t>Cure_The_CDC</t>
  </si>
  <si>
    <t>libsarepoopoo</t>
  </si>
  <si>
    <t>BreakKnight0</t>
  </si>
  <si>
    <t>austin_marland</t>
  </si>
  <si>
    <t>oneoffryan</t>
  </si>
  <si>
    <t>basterecords</t>
  </si>
  <si>
    <t>dazyArgon</t>
  </si>
  <si>
    <t>A_SAUNA_SAPPORO</t>
  </si>
  <si>
    <t>crknftArt</t>
  </si>
  <si>
    <t>KerryMi34737041</t>
  </si>
  <si>
    <t>GreggNezowitz</t>
  </si>
  <si>
    <t>DonaldRanta</t>
  </si>
  <si>
    <t>evamahoney101</t>
  </si>
  <si>
    <t>amaha11s</t>
  </si>
  <si>
    <t>AbdulWajidAWF</t>
  </si>
  <si>
    <t>SinMior1</t>
  </si>
  <si>
    <t>TheSource4itall</t>
  </si>
  <si>
    <t>business_happy_</t>
  </si>
  <si>
    <t>coldfusionMBE</t>
  </si>
  <si>
    <t>billdcon</t>
  </si>
  <si>
    <t>rc3</t>
  </si>
  <si>
    <t>syamantics</t>
  </si>
  <si>
    <t>soui</t>
  </si>
  <si>
    <t>johnspurlock</t>
  </si>
  <si>
    <t>CargoShortLife</t>
  </si>
  <si>
    <t>adschifter</t>
  </si>
  <si>
    <t>luismavalencia</t>
  </si>
  <si>
    <t>rajnishkhare</t>
  </si>
  <si>
    <t>mlschwab</t>
  </si>
  <si>
    <t>sojujustice</t>
  </si>
  <si>
    <t>JonnyMas</t>
  </si>
  <si>
    <t>ITS_CoLeeee</t>
  </si>
  <si>
    <t>WeRecoverData</t>
  </si>
  <si>
    <t>RealMjm2412</t>
  </si>
  <si>
    <t>Kevin_Ricks9</t>
  </si>
  <si>
    <t>rolandbalder</t>
  </si>
  <si>
    <t>BE10sCoach</t>
  </si>
  <si>
    <t>palermo_bradley</t>
  </si>
  <si>
    <t>EdRapisarda</t>
  </si>
  <si>
    <t>GingerProblemz</t>
  </si>
  <si>
    <t>JMan4190</t>
  </si>
  <si>
    <t>RobinVP85</t>
  </si>
  <si>
    <t>interacso</t>
  </si>
  <si>
    <t>NiaSiesta</t>
  </si>
  <si>
    <t>NERoofNRealtyJP</t>
  </si>
  <si>
    <t>Interpretersunl</t>
  </si>
  <si>
    <t>jonnyyquest</t>
  </si>
  <si>
    <t>EsteBigTestes</t>
  </si>
  <si>
    <t>elliotforbes</t>
  </si>
  <si>
    <t>m4ttbr00ks</t>
  </si>
  <si>
    <t>Wishom32</t>
  </si>
  <si>
    <t>AshleeMacMUA</t>
  </si>
  <si>
    <t>quantizedreza</t>
  </si>
  <si>
    <t>ictceo</t>
  </si>
  <si>
    <t>ProblemHD_</t>
  </si>
  <si>
    <t>mohitdotdev</t>
  </si>
  <si>
    <t>farukjalaf</t>
  </si>
  <si>
    <t>WordWeaver777</t>
  </si>
  <si>
    <t>2412za</t>
  </si>
  <si>
    <t>Samuel5__7</t>
  </si>
  <si>
    <t>whitacre107</t>
  </si>
  <si>
    <t>rouxdiamond</t>
  </si>
  <si>
    <t>AlexStankie</t>
  </si>
  <si>
    <t>kevin0vian</t>
  </si>
  <si>
    <t>jason_whitmore</t>
  </si>
  <si>
    <t>Ey__7</t>
  </si>
  <si>
    <t>jackieBarboosa</t>
  </si>
  <si>
    <t>GarryEvansFilm</t>
  </si>
  <si>
    <t>MadebyAe</t>
  </si>
  <si>
    <t>jljaniszewski</t>
  </si>
  <si>
    <t>TheRealAngel7</t>
  </si>
  <si>
    <t>JuanCereigido</t>
  </si>
  <si>
    <t>JustinAChiarodo</t>
  </si>
  <si>
    <t>ment_at</t>
  </si>
  <si>
    <t>jessecastell</t>
  </si>
  <si>
    <t>elitecmc</t>
  </si>
  <si>
    <t>KeenanEdith</t>
  </si>
  <si>
    <t>esmailalqawzi</t>
  </si>
  <si>
    <t>rezamobayen</t>
  </si>
  <si>
    <t>Sweety2207</t>
  </si>
  <si>
    <t>Dshal_85</t>
  </si>
  <si>
    <t>Mal_Dam</t>
  </si>
  <si>
    <t>ELMEHDl</t>
  </si>
  <si>
    <t>ReadingWorld89</t>
  </si>
  <si>
    <t>NeXiieee</t>
  </si>
  <si>
    <t>mkteef</t>
  </si>
  <si>
    <t>takanasiKizuna</t>
  </si>
  <si>
    <t>HGP_Auction</t>
  </si>
  <si>
    <t>RealLescoLee</t>
  </si>
  <si>
    <t>shreetanu85</t>
  </si>
  <si>
    <t>Jainnikhilg</t>
  </si>
  <si>
    <t>KevinCrone5</t>
  </si>
  <si>
    <t>SingYourAnthem</t>
  </si>
  <si>
    <t>kingjamesonline</t>
  </si>
  <si>
    <t>thejollyrogerba</t>
  </si>
  <si>
    <t>coderfrankfurt</t>
  </si>
  <si>
    <t>aneed1221</t>
  </si>
  <si>
    <t>grakegrake</t>
  </si>
  <si>
    <t>jnr583moriao</t>
  </si>
  <si>
    <t>btak_17</t>
  </si>
  <si>
    <t>simply_aalex</t>
  </si>
  <si>
    <t>tentacion420xx</t>
  </si>
  <si>
    <t>Flarrett_</t>
  </si>
  <si>
    <t>0elxy</t>
  </si>
  <si>
    <t>skcreativegroup</t>
  </si>
  <si>
    <t>Koolie_boi</t>
  </si>
  <si>
    <t>ArthurItWas</t>
  </si>
  <si>
    <t>roberts_317</t>
  </si>
  <si>
    <t>prensavideo</t>
  </si>
  <si>
    <t>SimplyMe_1213</t>
  </si>
  <si>
    <t>BristolBriggs2</t>
  </si>
  <si>
    <t>yunsk_max</t>
  </si>
  <si>
    <t>kurtrathmann</t>
  </si>
  <si>
    <t>iamasadkx</t>
  </si>
  <si>
    <t>AKGrownMTF</t>
  </si>
  <si>
    <t>undercl0ck</t>
  </si>
  <si>
    <t>JuiceManeOP</t>
  </si>
  <si>
    <t>GerryMoore101</t>
  </si>
  <si>
    <t>KwakuKNW</t>
  </si>
  <si>
    <t>dssportsm</t>
  </si>
  <si>
    <t>Dr_RobertIng</t>
  </si>
  <si>
    <t>realgarycollins</t>
  </si>
  <si>
    <t>Qais47702462</t>
  </si>
  <si>
    <t>SPStefanoPaolo</t>
  </si>
  <si>
    <t>oooChrisPaceooo</t>
  </si>
  <si>
    <t>ItsLionTV</t>
  </si>
  <si>
    <t>MainStreet_Wolf</t>
  </si>
  <si>
    <t>WesOlesen</t>
  </si>
  <si>
    <t>mstrbstrdd</t>
  </si>
  <si>
    <t>cgh00ps</t>
  </si>
  <si>
    <t>UseGoSwag</t>
  </si>
  <si>
    <t>bryce_meow</t>
  </si>
  <si>
    <t>TremdoWilliam</t>
  </si>
  <si>
    <t>KenAlejandroo</t>
  </si>
  <si>
    <t>PoyrazAkkirman</t>
  </si>
  <si>
    <t>FREEBG_Pluto</t>
  </si>
  <si>
    <t>Wurking_</t>
  </si>
  <si>
    <t>Zermbeh</t>
  </si>
  <si>
    <t>schwagerik_</t>
  </si>
  <si>
    <t>Darfted</t>
  </si>
  <si>
    <t>AtlasNeon_</t>
  </si>
  <si>
    <t>stephmostofi</t>
  </si>
  <si>
    <t>wifft_</t>
  </si>
  <si>
    <t>lortormayou</t>
  </si>
  <si>
    <t>Kanade_mixing</t>
  </si>
  <si>
    <t>OtomeGameMan</t>
  </si>
  <si>
    <t>btsarmybrasilbr</t>
  </si>
  <si>
    <t>roadsmid</t>
  </si>
  <si>
    <t>BSBL_Connect</t>
  </si>
  <si>
    <t>ku_zam_</t>
  </si>
  <si>
    <t>mH5oodEhIVxZqwe</t>
  </si>
  <si>
    <t>RIGHTGUYSREVIEW</t>
  </si>
  <si>
    <t>Jjia109</t>
  </si>
  <si>
    <t>AliAlshamari_</t>
  </si>
  <si>
    <t>contactscsa</t>
  </si>
  <si>
    <t>moviecynicYT</t>
  </si>
  <si>
    <t>Durgasahu1984</t>
  </si>
  <si>
    <t>KarineKirkorian</t>
  </si>
  <si>
    <t>BurryKnowsBest</t>
  </si>
  <si>
    <t>bet_goodwin</t>
  </si>
  <si>
    <t>YaBoiKeas</t>
  </si>
  <si>
    <t>2HeadedGoatRuns</t>
  </si>
  <si>
    <t>dreamcasegaming</t>
  </si>
  <si>
    <t>XxxNickslinc</t>
  </si>
  <si>
    <t>MarcusGrouch</t>
  </si>
  <si>
    <t>themcpaw</t>
  </si>
  <si>
    <t>PoliticalAbhor</t>
  </si>
  <si>
    <t>ttvDna__perfect</t>
  </si>
  <si>
    <t>inudaisuki100</t>
  </si>
  <si>
    <t>alyaeis</t>
  </si>
  <si>
    <t>Qwe010901</t>
  </si>
  <si>
    <t>ferrodri_dev</t>
  </si>
  <si>
    <t>silverfoxgamr</t>
  </si>
  <si>
    <t>brittanyforpa</t>
  </si>
  <si>
    <t>YeardleyShaun</t>
  </si>
  <si>
    <t>Superst59979582</t>
  </si>
  <si>
    <t>spanelli_john</t>
  </si>
  <si>
    <t>NeoMuseum</t>
  </si>
  <si>
    <t>TheCryptoStream</t>
  </si>
  <si>
    <t>MikeWaffle_</t>
  </si>
  <si>
    <t>ARareLookPhoto</t>
  </si>
  <si>
    <t>Cashflow_CapLLC</t>
  </si>
  <si>
    <t>kk_ng90</t>
  </si>
  <si>
    <t>octave2023</t>
  </si>
  <si>
    <t>katlex_rude</t>
  </si>
  <si>
    <t>SYAELU_</t>
  </si>
  <si>
    <t>ashikawa_iriam</t>
  </si>
  <si>
    <t>COUNTERSPIN111</t>
  </si>
  <si>
    <t>ThisIsBobJames</t>
  </si>
  <si>
    <t>OrdinalCars</t>
  </si>
  <si>
    <t>being_happyyy</t>
  </si>
  <si>
    <t>ajshreim</t>
  </si>
  <si>
    <t>TheHawkOnline</t>
  </si>
  <si>
    <t>csmall</t>
  </si>
  <si>
    <t>blueturtle77</t>
  </si>
  <si>
    <t>ChrisElison</t>
  </si>
  <si>
    <t>artmaltman</t>
  </si>
  <si>
    <t>rayabel</t>
  </si>
  <si>
    <t>venitta</t>
  </si>
  <si>
    <t>nickkuzyk</t>
  </si>
  <si>
    <t>DCherniavsky</t>
  </si>
  <si>
    <t>anthonygomez</t>
  </si>
  <si>
    <t>Kyle_Schmidt</t>
  </si>
  <si>
    <t>Pattyfree</t>
  </si>
  <si>
    <t>flight_hacks</t>
  </si>
  <si>
    <t>alexeyndru</t>
  </si>
  <si>
    <t>SuhpremeTaco</t>
  </si>
  <si>
    <t>iamflostar</t>
  </si>
  <si>
    <t>Ejhanks</t>
  </si>
  <si>
    <t>xEddyxPiercing</t>
  </si>
  <si>
    <t>Alialqarni</t>
  </si>
  <si>
    <t>AZMONEYGUY</t>
  </si>
  <si>
    <t>alphabatim</t>
  </si>
  <si>
    <t>aesadde</t>
  </si>
  <si>
    <t>smspaulpollock</t>
  </si>
  <si>
    <t>Hay_Sam</t>
  </si>
  <si>
    <t>VinayKuruvila</t>
  </si>
  <si>
    <t>Baseball8tp</t>
  </si>
  <si>
    <t>dcoldmonk</t>
  </si>
  <si>
    <t>Vini_Gustavo1</t>
  </si>
  <si>
    <t>Cubi0027</t>
  </si>
  <si>
    <t>carolesmerini</t>
  </si>
  <si>
    <t>fatihozdemirr</t>
  </si>
  <si>
    <t>GiFt_KuAnJuNg</t>
  </si>
  <si>
    <t>Daejapay</t>
  </si>
  <si>
    <t>ialwaysplugged</t>
  </si>
  <si>
    <t>MiguelFerrigno</t>
  </si>
  <si>
    <t>RHGdanram</t>
  </si>
  <si>
    <t>MrLloydUK</t>
  </si>
  <si>
    <t>trroum</t>
  </si>
  <si>
    <t>internetquake</t>
  </si>
  <si>
    <t>IamJulioOrtiz</t>
  </si>
  <si>
    <t>sushithaishow</t>
  </si>
  <si>
    <t>ahmadmuzhir</t>
  </si>
  <si>
    <t>nori1717</t>
  </si>
  <si>
    <t>roona141</t>
  </si>
  <si>
    <t>eladgham</t>
  </si>
  <si>
    <t>HiggsbosonW</t>
  </si>
  <si>
    <t>oceancape</t>
  </si>
  <si>
    <t>saikiranchandha</t>
  </si>
  <si>
    <t>IvanGarciaL</t>
  </si>
  <si>
    <t>alindsay77</t>
  </si>
  <si>
    <t>adisbanda</t>
  </si>
  <si>
    <t>ha10md</t>
  </si>
  <si>
    <t>himenoglyph</t>
  </si>
  <si>
    <t>TheoRySC2</t>
  </si>
  <si>
    <t>NickVinyard37</t>
  </si>
  <si>
    <t>rkulsari</t>
  </si>
  <si>
    <t>TruePr0tege</t>
  </si>
  <si>
    <t>wah_man</t>
  </si>
  <si>
    <t>MohammedRT20</t>
  </si>
  <si>
    <t>helloiamuu</t>
  </si>
  <si>
    <t>TplFuadBadmus</t>
  </si>
  <si>
    <t>molynff</t>
  </si>
  <si>
    <t>WalmrtPeteWeber</t>
  </si>
  <si>
    <t>basseyboost</t>
  </si>
  <si>
    <t>Sinan_6961</t>
  </si>
  <si>
    <t>EngSA0815</t>
  </si>
  <si>
    <t>alayesh__</t>
  </si>
  <si>
    <t>khalidaljufairi</t>
  </si>
  <si>
    <t>viciousblossm</t>
  </si>
  <si>
    <t>HG86_</t>
  </si>
  <si>
    <t>yahyatooop</t>
  </si>
  <si>
    <t>sliswaniso</t>
  </si>
  <si>
    <t>GeorgeTheGrillo</t>
  </si>
  <si>
    <t>zaayedf</t>
  </si>
  <si>
    <t>Wiseonespeaks</t>
  </si>
  <si>
    <t>QuesTesT_</t>
  </si>
  <si>
    <t>Abdfahd12</t>
  </si>
  <si>
    <t>amjadiq84</t>
  </si>
  <si>
    <t>Cerina__Lee</t>
  </si>
  <si>
    <t>aykanpoyraz</t>
  </si>
  <si>
    <t>bakedelk</t>
  </si>
  <si>
    <t>EricBloms</t>
  </si>
  <si>
    <t>jessmercollins</t>
  </si>
  <si>
    <t>killaboxing</t>
  </si>
  <si>
    <t>revohla</t>
  </si>
  <si>
    <t>jojowei5911</t>
  </si>
  <si>
    <t>baileyosull</t>
  </si>
  <si>
    <t>2WayG</t>
  </si>
  <si>
    <t>GarvisCampbell</t>
  </si>
  <si>
    <t>soccerlove19961</t>
  </si>
  <si>
    <t>AnstedM</t>
  </si>
  <si>
    <t>PBXinTheCloud</t>
  </si>
  <si>
    <t>ScottSilver108</t>
  </si>
  <si>
    <t>FoxBloodOps</t>
  </si>
  <si>
    <t>_dima3_</t>
  </si>
  <si>
    <t>Kxavitu</t>
  </si>
  <si>
    <t>Bad_Groll</t>
  </si>
  <si>
    <t>Eoswald_munitax</t>
  </si>
  <si>
    <t>TBCRecruiting</t>
  </si>
  <si>
    <t>AkshayJainIYC</t>
  </si>
  <si>
    <t>IFEEELFREEE</t>
  </si>
  <si>
    <t>lelievrevincent</t>
  </si>
  <si>
    <t>DeiviKR</t>
  </si>
  <si>
    <t>GadgereHk</t>
  </si>
  <si>
    <t>DrUmbra</t>
  </si>
  <si>
    <t>felicitytricity</t>
  </si>
  <si>
    <t>fkeee12345</t>
  </si>
  <si>
    <t>akbarjdan1</t>
  </si>
  <si>
    <t>shonboppin</t>
  </si>
  <si>
    <t>Mastermind6159</t>
  </si>
  <si>
    <t>3arahElizabeth_</t>
  </si>
  <si>
    <t>chihoushirodani</t>
  </si>
  <si>
    <t>ViloniaHoops</t>
  </si>
  <si>
    <t>staytillsix</t>
  </si>
  <si>
    <t>kabukenomoken</t>
  </si>
  <si>
    <t>qraishmd</t>
  </si>
  <si>
    <t>ArborBroadcast</t>
  </si>
  <si>
    <t>DDellavenova</t>
  </si>
  <si>
    <t>alessvat</t>
  </si>
  <si>
    <t>Northwood_Golf</t>
  </si>
  <si>
    <t>washedbart</t>
  </si>
  <si>
    <t>theorginalbaba</t>
  </si>
  <si>
    <t>sinocya</t>
  </si>
  <si>
    <t>levigarcia_1</t>
  </si>
  <si>
    <t>kadu_wack</t>
  </si>
  <si>
    <t>MarkLeader2020</t>
  </si>
  <si>
    <t>iamGavinBrown</t>
  </si>
  <si>
    <t>enesbaser050</t>
  </si>
  <si>
    <t>derWolf1337</t>
  </si>
  <si>
    <t>f35h6</t>
  </si>
  <si>
    <t>44CCv6bjFesfg91</t>
  </si>
  <si>
    <t>mahaalsudairi2</t>
  </si>
  <si>
    <t>carrotsdayyy</t>
  </si>
  <si>
    <t>KTGilly1</t>
  </si>
  <si>
    <t>Stool_News</t>
  </si>
  <si>
    <t>GMJeebu</t>
  </si>
  <si>
    <t>cod9k4k</t>
  </si>
  <si>
    <t>sluo_93</t>
  </si>
  <si>
    <t>peromaru_spoon</t>
  </si>
  <si>
    <t>officialpjsanu</t>
  </si>
  <si>
    <t>ManalYa7</t>
  </si>
  <si>
    <t>RedAngelAngron</t>
  </si>
  <si>
    <t>iSchully</t>
  </si>
  <si>
    <t>PrezVol</t>
  </si>
  <si>
    <t>TazSmith_13</t>
  </si>
  <si>
    <t>BigWillow_</t>
  </si>
  <si>
    <t>SQ7RB_</t>
  </si>
  <si>
    <t>RebelXXp</t>
  </si>
  <si>
    <t>EsterAria</t>
  </si>
  <si>
    <t>OMAR_ALSHAMMR</t>
  </si>
  <si>
    <t>KolosseumChamps</t>
  </si>
  <si>
    <t>SugyanSagar</t>
  </si>
  <si>
    <t>kihote_ipad</t>
  </si>
  <si>
    <t>Bravodatreze</t>
  </si>
  <si>
    <t>trolledbyLebr0n</t>
  </si>
  <si>
    <t>CremeDeLaCrime8</t>
  </si>
  <si>
    <t>GeneralJohnC</t>
  </si>
  <si>
    <t>Kris49873774</t>
  </si>
  <si>
    <t>BrarJessy</t>
  </si>
  <si>
    <t>EmgKaiu</t>
  </si>
  <si>
    <t>Lorn842</t>
  </si>
  <si>
    <t>DawsonsLeftPeg</t>
  </si>
  <si>
    <t>overlordpr</t>
  </si>
  <si>
    <t>serkanCHP_ist</t>
  </si>
  <si>
    <t>aiddrop_team</t>
  </si>
  <si>
    <t>yohani_noona</t>
  </si>
  <si>
    <t>95Buuchi</t>
  </si>
  <si>
    <t>3buyosef</t>
  </si>
  <si>
    <t>chapinamerican0</t>
  </si>
  <si>
    <t>TOPFLIGHTENT</t>
  </si>
  <si>
    <t>one2all_io</t>
  </si>
  <si>
    <t>JoseChrisW</t>
  </si>
  <si>
    <t>LibertyMtnViews</t>
  </si>
  <si>
    <t>EthBrian</t>
  </si>
  <si>
    <t>meta_flare</t>
  </si>
  <si>
    <t>Hedermills</t>
  </si>
  <si>
    <t>Carbonis_UK</t>
  </si>
  <si>
    <t>ak_hit0</t>
  </si>
  <si>
    <t>LAIPAttorney</t>
  </si>
  <si>
    <t>Mahmoud48029811</t>
  </si>
  <si>
    <t>Vibranzcy</t>
  </si>
  <si>
    <t>TheDWarriors</t>
  </si>
  <si>
    <t>LeoKingqatar</t>
  </si>
  <si>
    <t>RubicWallet</t>
  </si>
  <si>
    <t>mahoro_ibaraki_</t>
  </si>
  <si>
    <t>C57Fuji</t>
  </si>
  <si>
    <t>florida_leen</t>
  </si>
  <si>
    <t>BartSchaerrer</t>
  </si>
  <si>
    <t>bitsinmyblood</t>
  </si>
  <si>
    <t>elProfesor_503</t>
  </si>
  <si>
    <t>certifiedlivie</t>
  </si>
  <si>
    <t>SomeCEOGuy</t>
  </si>
  <si>
    <t>vontaefr</t>
  </si>
  <si>
    <t>Wubbies7</t>
  </si>
  <si>
    <t>BowTiedXmas</t>
  </si>
  <si>
    <t>kyubyo_yuya</t>
  </si>
  <si>
    <t>LgraySba</t>
  </si>
  <si>
    <t>w01f1492</t>
  </si>
  <si>
    <t>sky_mj26</t>
  </si>
  <si>
    <t>KratomBatch</t>
  </si>
  <si>
    <t>IamShellynnJaye</t>
  </si>
  <si>
    <t>Yasmin_aljnoob</t>
  </si>
  <si>
    <t>RomanFounder</t>
  </si>
  <si>
    <t>AUTOHlRST</t>
  </si>
  <si>
    <t>miyashita_dofa</t>
  </si>
  <si>
    <t>tugan_ai</t>
  </si>
  <si>
    <t>realwitz</t>
  </si>
  <si>
    <t>jejernig</t>
  </si>
  <si>
    <t>kazamidori</t>
  </si>
  <si>
    <t>Mayah</t>
  </si>
  <si>
    <t>marklamb</t>
  </si>
  <si>
    <t>thehiddenmike</t>
  </si>
  <si>
    <t>pcaruba</t>
  </si>
  <si>
    <t>pramisnicolas</t>
  </si>
  <si>
    <t>toddinmotion</t>
  </si>
  <si>
    <t>msrelle</t>
  </si>
  <si>
    <t>terry_baugh</t>
  </si>
  <si>
    <t>FawazAlSirri</t>
  </si>
  <si>
    <t>benwatson</t>
  </si>
  <si>
    <t>RowcoRocks</t>
  </si>
  <si>
    <t>muhammed_uday</t>
  </si>
  <si>
    <t>hlxnineteen</t>
  </si>
  <si>
    <t>wayt_4me</t>
  </si>
  <si>
    <t>realprinceaki</t>
  </si>
  <si>
    <t>queensolfix</t>
  </si>
  <si>
    <t>bossplaya29</t>
  </si>
  <si>
    <t>DhruvSachdev</t>
  </si>
  <si>
    <t>RichardNMata</t>
  </si>
  <si>
    <t>jeffridder</t>
  </si>
  <si>
    <t>PDX_Trader</t>
  </si>
  <si>
    <t>wordcaster</t>
  </si>
  <si>
    <t>vitorshinoda</t>
  </si>
  <si>
    <t>TheNobleStrain</t>
  </si>
  <si>
    <t>its_EmB</t>
  </si>
  <si>
    <t>RussellSarder</t>
  </si>
  <si>
    <t>sulttan7</t>
  </si>
  <si>
    <t>exegeomai</t>
  </si>
  <si>
    <t>MisteryMoments</t>
  </si>
  <si>
    <t>realDanZhao</t>
  </si>
  <si>
    <t>Amushka</t>
  </si>
  <si>
    <t>DaselgriG</t>
  </si>
  <si>
    <t>CllrHelenTaylor</t>
  </si>
  <si>
    <t>YuvasochRajeev</t>
  </si>
  <si>
    <t>JaySmithBall</t>
  </si>
  <si>
    <t>riteshpatel77</t>
  </si>
  <si>
    <t>keithlaska</t>
  </si>
  <si>
    <t>houseofnerdz722</t>
  </si>
  <si>
    <t>stmargaretsoldh</t>
  </si>
  <si>
    <t>CihanKokelNYU</t>
  </si>
  <si>
    <t>NunziKevin</t>
  </si>
  <si>
    <t>_CnoteCutz</t>
  </si>
  <si>
    <t>kailipulelehua</t>
  </si>
  <si>
    <t>cygarde</t>
  </si>
  <si>
    <t>Yakziamx</t>
  </si>
  <si>
    <t>stljs1</t>
  </si>
  <si>
    <t>sul6aan007</t>
  </si>
  <si>
    <t>theomega_</t>
  </si>
  <si>
    <t>MoutazBadr</t>
  </si>
  <si>
    <t>booksonpod</t>
  </si>
  <si>
    <t>proteeninjector</t>
  </si>
  <si>
    <t>EvanRiggss</t>
  </si>
  <si>
    <t>DrKornFlake</t>
  </si>
  <si>
    <t>AbuOmar968</t>
  </si>
  <si>
    <t>ruicostatd_rui</t>
  </si>
  <si>
    <t>globalnodespt</t>
  </si>
  <si>
    <t>OcDarkKnight</t>
  </si>
  <si>
    <t>Mario_Trabucco</t>
  </si>
  <si>
    <t>aymaanalahmadi</t>
  </si>
  <si>
    <t>NBroadsword</t>
  </si>
  <si>
    <t>LGambino1</t>
  </si>
  <si>
    <t>AjayMathankar</t>
  </si>
  <si>
    <t>trevorconnermc</t>
  </si>
  <si>
    <t>ameenhaqqi</t>
  </si>
  <si>
    <t>Stevejj4</t>
  </si>
  <si>
    <t>dshivam54</t>
  </si>
  <si>
    <t>alicampos1407</t>
  </si>
  <si>
    <t>alisique</t>
  </si>
  <si>
    <t>donleonides</t>
  </si>
  <si>
    <t>DecisionIntell</t>
  </si>
  <si>
    <t>BokchoyStream</t>
  </si>
  <si>
    <t>RonkLikeStonk</t>
  </si>
  <si>
    <t>mikodesu12345</t>
  </si>
  <si>
    <t>ArtGoodrich</t>
  </si>
  <si>
    <t>aalinemartinez</t>
  </si>
  <si>
    <t>t89martin</t>
  </si>
  <si>
    <t>RealMillieMusic</t>
  </si>
  <si>
    <t>vrpancho</t>
  </si>
  <si>
    <t>BOYOFMAY</t>
  </si>
  <si>
    <t>slow_game2</t>
  </si>
  <si>
    <t>Mofseb</t>
  </si>
  <si>
    <t>jaidev_green</t>
  </si>
  <si>
    <t>RacingMJM</t>
  </si>
  <si>
    <t>xC4Ix</t>
  </si>
  <si>
    <t>ARK087</t>
  </si>
  <si>
    <t>Overnight_Movie</t>
  </si>
  <si>
    <t>RosomkiewiczMdL</t>
  </si>
  <si>
    <t>MarcelodeLujan</t>
  </si>
  <si>
    <t>kevindpease</t>
  </si>
  <si>
    <t>090_92</t>
  </si>
  <si>
    <t>Griffraff870</t>
  </si>
  <si>
    <t>BatraManik1</t>
  </si>
  <si>
    <t>ahmed_shiham</t>
  </si>
  <si>
    <t>kalfouu</t>
  </si>
  <si>
    <t>gamingislifebal</t>
  </si>
  <si>
    <t>CutbackMack</t>
  </si>
  <si>
    <t>Melanie_Balke</t>
  </si>
  <si>
    <t>hausenua</t>
  </si>
  <si>
    <t>AbdulmajidALmu3</t>
  </si>
  <si>
    <t>JacksonCaspersz</t>
  </si>
  <si>
    <t>Ramysaleh86</t>
  </si>
  <si>
    <t>NuuuuuN0704</t>
  </si>
  <si>
    <t>TimScoop</t>
  </si>
  <si>
    <t>WoodsideElgin</t>
  </si>
  <si>
    <t>twojamesroberts</t>
  </si>
  <si>
    <t>ISinghDilpreet</t>
  </si>
  <si>
    <t>ConnorSteffenTV</t>
  </si>
  <si>
    <t>Afroturrk</t>
  </si>
  <si>
    <t>countessofcoins</t>
  </si>
  <si>
    <t>stirleyjones</t>
  </si>
  <si>
    <t>ThetaButler</t>
  </si>
  <si>
    <t>mad_skully</t>
  </si>
  <si>
    <t>ScottageeCheese</t>
  </si>
  <si>
    <t>SudhaSharma0608</t>
  </si>
  <si>
    <t>LegendDominican</t>
  </si>
  <si>
    <t>Lne763Gaming</t>
  </si>
  <si>
    <t>PatchMadeAnt__</t>
  </si>
  <si>
    <t>EnduringGames</t>
  </si>
  <si>
    <t>brendammurguia</t>
  </si>
  <si>
    <t>craig__cooley</t>
  </si>
  <si>
    <t>muimi_907</t>
  </si>
  <si>
    <t>RYOKO62854923</t>
  </si>
  <si>
    <t>MeekSlydell07</t>
  </si>
  <si>
    <t>astherush_comes</t>
  </si>
  <si>
    <t>kobevanreppelen</t>
  </si>
  <si>
    <t>IbSharad</t>
  </si>
  <si>
    <t>wearegoodatthis</t>
  </si>
  <si>
    <t>ochatoroka</t>
  </si>
  <si>
    <t>HairBiden</t>
  </si>
  <si>
    <t>yuzunee_nico</t>
  </si>
  <si>
    <t>sayonarabebou</t>
  </si>
  <si>
    <t>Gigantofell</t>
  </si>
  <si>
    <t>Jesse_McBrower</t>
  </si>
  <si>
    <t>BSSSAM2030</t>
  </si>
  <si>
    <t>spookytodeath</t>
  </si>
  <si>
    <t>mattykevs</t>
  </si>
  <si>
    <t>natehbennett</t>
  </si>
  <si>
    <t>AnniePosting</t>
  </si>
  <si>
    <t>ihadikazemi</t>
  </si>
  <si>
    <t>MKFANFOREVER7</t>
  </si>
  <si>
    <t>mr_rosser</t>
  </si>
  <si>
    <t>fffellas</t>
  </si>
  <si>
    <t>CryptoRalfy</t>
  </si>
  <si>
    <t>acsea_54</t>
  </si>
  <si>
    <t>GXXYHoldings</t>
  </si>
  <si>
    <t>Svart_7</t>
  </si>
  <si>
    <t>mytaverse</t>
  </si>
  <si>
    <t>NFTroubled</t>
  </si>
  <si>
    <t>FerdTranslator</t>
  </si>
  <si>
    <t>ElenaKdotcom</t>
  </si>
  <si>
    <t>FashioncomicsJP</t>
  </si>
  <si>
    <t>DaeSplay426</t>
  </si>
  <si>
    <t>PriestPage</t>
  </si>
  <si>
    <t>robynffo</t>
  </si>
  <si>
    <t>pinponkarasuno</t>
  </si>
  <si>
    <t>superbeingsLAB</t>
  </si>
  <si>
    <t>MrHazeeMVLR</t>
  </si>
  <si>
    <t>LarryDJonesJr</t>
  </si>
  <si>
    <t>pollux_wrap</t>
  </si>
  <si>
    <t>BullRingTrading</t>
  </si>
  <si>
    <t>Sleekmatt28</t>
  </si>
  <si>
    <t>mrhonestpoker</t>
  </si>
  <si>
    <t>OtakuFest_MX</t>
  </si>
  <si>
    <t>1stButterfield8</t>
  </si>
  <si>
    <t>ardent_student</t>
  </si>
  <si>
    <t>ExecutveBranch</t>
  </si>
  <si>
    <t>kiyoandnaoki</t>
  </si>
  <si>
    <t>nezuya_sakura</t>
  </si>
  <si>
    <t>cpt_patches</t>
  </si>
  <si>
    <t>Yottette2022</t>
  </si>
  <si>
    <t>gamihide365</t>
  </si>
  <si>
    <t>kt_unofficial</t>
  </si>
  <si>
    <t>ann_vip_crystal</t>
  </si>
  <si>
    <t>Qoonel_bass_sub</t>
  </si>
  <si>
    <t>XaraHaxa</t>
  </si>
  <si>
    <t>brendanschema</t>
  </si>
  <si>
    <t>FastNFTio</t>
  </si>
  <si>
    <t>Merve535341</t>
  </si>
  <si>
    <t>numitzmatics</t>
  </si>
  <si>
    <t>adamspain</t>
  </si>
  <si>
    <t>dczapp</t>
  </si>
  <si>
    <t>kazuyu</t>
  </si>
  <si>
    <t>mistershifter</t>
  </si>
  <si>
    <t>dailyprandium</t>
  </si>
  <si>
    <t>thuzzles</t>
  </si>
  <si>
    <t>doranchavez</t>
  </si>
  <si>
    <t>jaybrewer</t>
  </si>
  <si>
    <t>TheKingAdRock73</t>
  </si>
  <si>
    <t>WenBishop_EMT</t>
  </si>
  <si>
    <t>sarge99</t>
  </si>
  <si>
    <t>WESTIGON</t>
  </si>
  <si>
    <t>algbak2</t>
  </si>
  <si>
    <t>ferrisfriends</t>
  </si>
  <si>
    <t>vukini</t>
  </si>
  <si>
    <t>atrejuhood</t>
  </si>
  <si>
    <t>DxB_UniQue</t>
  </si>
  <si>
    <t>josephedge3</t>
  </si>
  <si>
    <t>nickpeach</t>
  </si>
  <si>
    <t>fazil_isler</t>
  </si>
  <si>
    <t>KeriTombazian</t>
  </si>
  <si>
    <t>Maan_KSA</t>
  </si>
  <si>
    <t>MikeMarine_</t>
  </si>
  <si>
    <t>Lugisani_LG</t>
  </si>
  <si>
    <t>bdsalian</t>
  </si>
  <si>
    <t>marutanbou</t>
  </si>
  <si>
    <t>CodyCrosss</t>
  </si>
  <si>
    <t>vikasbansalviky</t>
  </si>
  <si>
    <t>thejpar</t>
  </si>
  <si>
    <t>RK799_</t>
  </si>
  <si>
    <t>BambinoPunk</t>
  </si>
  <si>
    <t>IriaSantos</t>
  </si>
  <si>
    <t>yu_abeeeeey2020</t>
  </si>
  <si>
    <t>BigBagSosa24</t>
  </si>
  <si>
    <t>lMoayadI</t>
  </si>
  <si>
    <t>stevegpan</t>
  </si>
  <si>
    <t>AdeelShafique1</t>
  </si>
  <si>
    <t>MarcGuzmanHomes</t>
  </si>
  <si>
    <t>OgasawaraToshio</t>
  </si>
  <si>
    <t>robhealthcrunch</t>
  </si>
  <si>
    <t>justBrecuz</t>
  </si>
  <si>
    <t>37BJD</t>
  </si>
  <si>
    <t>LorenzoAguilarC</t>
  </si>
  <si>
    <t>paddymayoCO</t>
  </si>
  <si>
    <t>NightDeatHs</t>
  </si>
  <si>
    <t>stayce_t</t>
  </si>
  <si>
    <t>Khalid_Albadr</t>
  </si>
  <si>
    <t>cellusbabee</t>
  </si>
  <si>
    <t>tshalfan</t>
  </si>
  <si>
    <t>Kneesolutions</t>
  </si>
  <si>
    <t>abofaisalSYD</t>
  </si>
  <si>
    <t>3zizalshomali</t>
  </si>
  <si>
    <t>WFebri919_21</t>
  </si>
  <si>
    <t>WRStokes</t>
  </si>
  <si>
    <t>Smelkshake</t>
  </si>
  <si>
    <t>ivangrinev</t>
  </si>
  <si>
    <t>drkrystal_</t>
  </si>
  <si>
    <t>brycedurant</t>
  </si>
  <si>
    <t>fawazalfhid</t>
  </si>
  <si>
    <t>sehirsigorta</t>
  </si>
  <si>
    <t>TaZZiNiTuP</t>
  </si>
  <si>
    <t>xlent22</t>
  </si>
  <si>
    <t>Villagekawabata</t>
  </si>
  <si>
    <t>toddingeorgia</t>
  </si>
  <si>
    <t>redblack1969</t>
  </si>
  <si>
    <t>MeeEdooo2010</t>
  </si>
  <si>
    <t>MustansarZia</t>
  </si>
  <si>
    <t>NathanBoey</t>
  </si>
  <si>
    <t>AlexrealtorFl1</t>
  </si>
  <si>
    <t>CoachDeramee</t>
  </si>
  <si>
    <t>profestate</t>
  </si>
  <si>
    <t>lapatronabori</t>
  </si>
  <si>
    <t>Jasper_Meerkerk</t>
  </si>
  <si>
    <t>madawg79</t>
  </si>
  <si>
    <t>corgipunk</t>
  </si>
  <si>
    <t>Jordanavery23</t>
  </si>
  <si>
    <t>dudeimrichman</t>
  </si>
  <si>
    <t>Ahmadz66</t>
  </si>
  <si>
    <t>darienrandolph1</t>
  </si>
  <si>
    <t>ObucketsJt</t>
  </si>
  <si>
    <t>iam_gracia8</t>
  </si>
  <si>
    <t>RayBou27</t>
  </si>
  <si>
    <t>GKristiyan</t>
  </si>
  <si>
    <t>suliman_f15S</t>
  </si>
  <si>
    <t>suge_papi</t>
  </si>
  <si>
    <t>JeffBlumDISH</t>
  </si>
  <si>
    <t>iandothatshit</t>
  </si>
  <si>
    <t>amitkumarjha079</t>
  </si>
  <si>
    <t>BZ_2030</t>
  </si>
  <si>
    <t>vdugnist</t>
  </si>
  <si>
    <t>derekdrayer</t>
  </si>
  <si>
    <t>mikiovsh</t>
  </si>
  <si>
    <t>TheMikeGlover</t>
  </si>
  <si>
    <t>DerChillen</t>
  </si>
  <si>
    <t>AmoghDhamale</t>
  </si>
  <si>
    <t>DanitsiaTLP</t>
  </si>
  <si>
    <t>kagu_96</t>
  </si>
  <si>
    <t>KylonnH</t>
  </si>
  <si>
    <t>Dr_Pennino</t>
  </si>
  <si>
    <t>CalenWarkentin</t>
  </si>
  <si>
    <t>hereaex</t>
  </si>
  <si>
    <t>BushidoProds</t>
  </si>
  <si>
    <t>nowrekk</t>
  </si>
  <si>
    <t>ZiTRRRo</t>
  </si>
  <si>
    <t>1Sunset_Shimmer</t>
  </si>
  <si>
    <t>OsanoEdna</t>
  </si>
  <si>
    <t>Meduza_X</t>
  </si>
  <si>
    <t>dollarstoreqt</t>
  </si>
  <si>
    <t>X0dolans</t>
  </si>
  <si>
    <t>kuma_000000</t>
  </si>
  <si>
    <t>u___0306</t>
  </si>
  <si>
    <t>The_Rjones</t>
  </si>
  <si>
    <t>jc_zijl</t>
  </si>
  <si>
    <t>FThrowdownDC</t>
  </si>
  <si>
    <t>karakatemt</t>
  </si>
  <si>
    <t>BebieJohnny</t>
  </si>
  <si>
    <t>meibrennangolf</t>
  </si>
  <si>
    <t>thetraderinyou</t>
  </si>
  <si>
    <t>9ernc9</t>
  </si>
  <si>
    <t>Ruggieroaa98</t>
  </si>
  <si>
    <t>Joy_JSTV</t>
  </si>
  <si>
    <t>Fireflyskill</t>
  </si>
  <si>
    <t>EstriborPor</t>
  </si>
  <si>
    <t>PenelopeNaomi_</t>
  </si>
  <si>
    <t>flenflyysfreres</t>
  </si>
  <si>
    <t>KaylorEmma</t>
  </si>
  <si>
    <t>HJahanbaz</t>
  </si>
  <si>
    <t>Captainturk4</t>
  </si>
  <si>
    <t>SFL_Fleet</t>
  </si>
  <si>
    <t>Saintdiyor</t>
  </si>
  <si>
    <t>domkavana</t>
  </si>
  <si>
    <t>chisaton0402</t>
  </si>
  <si>
    <t>ShaunPx1</t>
  </si>
  <si>
    <t>Adri_barreda</t>
  </si>
  <si>
    <t>TjeerdBakker</t>
  </si>
  <si>
    <t>IRXZOR_OFF</t>
  </si>
  <si>
    <t>R6pS9</t>
  </si>
  <si>
    <t>NazworthBrandon</t>
  </si>
  <si>
    <t>alsafa_club1</t>
  </si>
  <si>
    <t>Aldo93_4</t>
  </si>
  <si>
    <t>shaylin_taylor1</t>
  </si>
  <si>
    <t>MattZimmerman26</t>
  </si>
  <si>
    <t>mrskimkravitz</t>
  </si>
  <si>
    <t>S30167368J</t>
  </si>
  <si>
    <t>VinMolino</t>
  </si>
  <si>
    <t>KaoFabrice</t>
  </si>
  <si>
    <t>patariro2023</t>
  </si>
  <si>
    <t>markkinnebrew</t>
  </si>
  <si>
    <t>JoeMeye15559817</t>
  </si>
  <si>
    <t>EastbourneScoop</t>
  </si>
  <si>
    <t>SarcasticWheat</t>
  </si>
  <si>
    <t>AeonArcadia</t>
  </si>
  <si>
    <t>LTConfections</t>
  </si>
  <si>
    <t>kiwamihorumon</t>
  </si>
  <si>
    <t>yut0naga1</t>
  </si>
  <si>
    <t>realgratitude_</t>
  </si>
  <si>
    <t>WilfiCon</t>
  </si>
  <si>
    <t>for_interfaith</t>
  </si>
  <si>
    <t>YakushimaruYura</t>
  </si>
  <si>
    <t>MaiaContreras27</t>
  </si>
  <si>
    <t>HouseOfWeb3</t>
  </si>
  <si>
    <t>inkedgeordie96</t>
  </si>
  <si>
    <t>lacoffeequeen</t>
  </si>
  <si>
    <t>dariushadim</t>
  </si>
  <si>
    <t>__des1</t>
  </si>
  <si>
    <t>PhatFingerETH</t>
  </si>
  <si>
    <t>tokitoma_vt</t>
  </si>
  <si>
    <t>thegen_</t>
  </si>
  <si>
    <t>Louistheguy02</t>
  </si>
  <si>
    <t>Q9ju2R</t>
  </si>
  <si>
    <t>Akina_HA36S</t>
  </si>
  <si>
    <t>Migre16Greeson</t>
  </si>
  <si>
    <t>syfi_eth</t>
  </si>
  <si>
    <t>SteveG32913858</t>
  </si>
  <si>
    <t>OFFICAL_TGL</t>
  </si>
  <si>
    <t>Uzimasa_ch</t>
  </si>
  <si>
    <t>Cyndiohara11</t>
  </si>
  <si>
    <t>Uni_Hakuto</t>
  </si>
  <si>
    <t>PayAlleria</t>
  </si>
  <si>
    <t>realuniquedoge</t>
  </si>
  <si>
    <t>Mutanffas</t>
  </si>
  <si>
    <t>NachoTrabadela</t>
  </si>
  <si>
    <t>layeupp1</t>
  </si>
  <si>
    <t>kuwagata_ai</t>
  </si>
  <si>
    <t>AnimeisCrypto</t>
  </si>
  <si>
    <t>originalBlueCat</t>
  </si>
  <si>
    <t>Dysfunction_RE</t>
  </si>
  <si>
    <t>kazutaka_imai</t>
  </si>
  <si>
    <t>CVeAadhithya</t>
  </si>
  <si>
    <t>DirtyCopHunter2</t>
  </si>
  <si>
    <t>voicexnews</t>
  </si>
  <si>
    <t>Anatolian_haber</t>
  </si>
  <si>
    <t>MuscleMan46_</t>
  </si>
  <si>
    <t>rinopcs_noriko</t>
  </si>
  <si>
    <t>mrjasonroy</t>
  </si>
  <si>
    <t>scottrivers</t>
  </si>
  <si>
    <t>crsmoore</t>
  </si>
  <si>
    <t>scotthoward</t>
  </si>
  <si>
    <t>valeriestjohn</t>
  </si>
  <si>
    <t>davidwmartel</t>
  </si>
  <si>
    <t>jonedmiston</t>
  </si>
  <si>
    <t>scmurphy</t>
  </si>
  <si>
    <t>jonnymelamet</t>
  </si>
  <si>
    <t>walebello</t>
  </si>
  <si>
    <t>caviterginsoy</t>
  </si>
  <si>
    <t>ckimbrechin</t>
  </si>
  <si>
    <t>adkatrit</t>
  </si>
  <si>
    <t>itsWolf</t>
  </si>
  <si>
    <t>Air2OH</t>
  </si>
  <si>
    <t>djpoolhouse</t>
  </si>
  <si>
    <t>fredericdionne</t>
  </si>
  <si>
    <t>gil_yoder</t>
  </si>
  <si>
    <t>Marley_Q</t>
  </si>
  <si>
    <t>FaaipMusic</t>
  </si>
  <si>
    <t>paulwattsUK</t>
  </si>
  <si>
    <t>sbhamare</t>
  </si>
  <si>
    <t>CarmenJAndrade</t>
  </si>
  <si>
    <t>HakanPatirer</t>
  </si>
  <si>
    <t>SmwGamin</t>
  </si>
  <si>
    <t>AgentBBB</t>
  </si>
  <si>
    <t>BrianDOLeary</t>
  </si>
  <si>
    <t>MrStoeckle</t>
  </si>
  <si>
    <t>SundaySaucy</t>
  </si>
  <si>
    <t>libriere</t>
  </si>
  <si>
    <t>djdee02</t>
  </si>
  <si>
    <t>scarly_saki</t>
  </si>
  <si>
    <t>dan1elsternthal</t>
  </si>
  <si>
    <t>MikeMcDonald901</t>
  </si>
  <si>
    <t>welikeSOL</t>
  </si>
  <si>
    <t>chiba_mamoru_</t>
  </si>
  <si>
    <t>BrunoOcampoG</t>
  </si>
  <si>
    <t>VRaj_In</t>
  </si>
  <si>
    <t>sunshine000x</t>
  </si>
  <si>
    <t>julianziesing</t>
  </si>
  <si>
    <t>epesimo</t>
  </si>
  <si>
    <t>yu_ka030x</t>
  </si>
  <si>
    <t>ToxicIsPoison</t>
  </si>
  <si>
    <t>0xago</t>
  </si>
  <si>
    <t>unliconcepts</t>
  </si>
  <si>
    <t>hizireistc</t>
  </si>
  <si>
    <t>lovell4211</t>
  </si>
  <si>
    <t>gdc369</t>
  </si>
  <si>
    <t>otcnpms</t>
  </si>
  <si>
    <t>StewartSwayze</t>
  </si>
  <si>
    <t>durgeshsingh97</t>
  </si>
  <si>
    <t>DrFarahLatif</t>
  </si>
  <si>
    <t>tugrulcavuss</t>
  </si>
  <si>
    <t>PraveenBalusu1</t>
  </si>
  <si>
    <t>StephanieOHM</t>
  </si>
  <si>
    <t>d_4e</t>
  </si>
  <si>
    <t>Sultan400ss</t>
  </si>
  <si>
    <t>TeriGeorgKlovas</t>
  </si>
  <si>
    <t>brandongonzale0</t>
  </si>
  <si>
    <t>sunsetbarrie</t>
  </si>
  <si>
    <t>baskdigital</t>
  </si>
  <si>
    <t>1tthecartel</t>
  </si>
  <si>
    <t>hectordanno</t>
  </si>
  <si>
    <t>SteveScho179</t>
  </si>
  <si>
    <t>mgualdo</t>
  </si>
  <si>
    <t>lyfewithking</t>
  </si>
  <si>
    <t>saeedm1395</t>
  </si>
  <si>
    <t>CorporatorSPR</t>
  </si>
  <si>
    <t>weesam_17</t>
  </si>
  <si>
    <t>hfjooste</t>
  </si>
  <si>
    <t>httydp3</t>
  </si>
  <si>
    <t>electricbrute</t>
  </si>
  <si>
    <t>ozkanaras81</t>
  </si>
  <si>
    <t>MizzellStorey</t>
  </si>
  <si>
    <t>KarlEtzel</t>
  </si>
  <si>
    <t>EcoWiseWasteMan</t>
  </si>
  <si>
    <t>WafaaCarneiro</t>
  </si>
  <si>
    <t>Mohammad77_511</t>
  </si>
  <si>
    <t>ElkohlyShokry</t>
  </si>
  <si>
    <t>BrandmanCeo</t>
  </si>
  <si>
    <t>lovefoot0604</t>
  </si>
  <si>
    <t>BaverBulut21</t>
  </si>
  <si>
    <t>vobasan23</t>
  </si>
  <si>
    <t>fuka1995070320</t>
  </si>
  <si>
    <t>ss1111000</t>
  </si>
  <si>
    <t>ragnantgop</t>
  </si>
  <si>
    <t>doc_afb</t>
  </si>
  <si>
    <t>legallyblondead</t>
  </si>
  <si>
    <t>DesertRotor</t>
  </si>
  <si>
    <t>realrudyclark</t>
  </si>
  <si>
    <t>realsiliconpunk</t>
  </si>
  <si>
    <t>ryohei_universe</t>
  </si>
  <si>
    <t>hakkun_hurima</t>
  </si>
  <si>
    <t>Hachimant</t>
  </si>
  <si>
    <t>tatsutashoichi</t>
  </si>
  <si>
    <t>YankeePlug</t>
  </si>
  <si>
    <t>ali_allili</t>
  </si>
  <si>
    <t>Chzubairkhalid</t>
  </si>
  <si>
    <t>boogieswrldd</t>
  </si>
  <si>
    <t>maru_deny</t>
  </si>
  <si>
    <t>100Andys_NFT</t>
  </si>
  <si>
    <t>riho111118</t>
  </si>
  <si>
    <t>kmlttnisaoglu</t>
  </si>
  <si>
    <t>CactusVRStudios</t>
  </si>
  <si>
    <t>deelisssshhh</t>
  </si>
  <si>
    <t>TheHomieJoker</t>
  </si>
  <si>
    <t>APercy_LIFE</t>
  </si>
  <si>
    <t>tdotgto1</t>
  </si>
  <si>
    <t>ADHDrunsme858</t>
  </si>
  <si>
    <t>Nador008</t>
  </si>
  <si>
    <t>JerrodKowalski</t>
  </si>
  <si>
    <t>keywordsam</t>
  </si>
  <si>
    <t>HokageLuii</t>
  </si>
  <si>
    <t>JimStanleyCA</t>
  </si>
  <si>
    <t>sue41091</t>
  </si>
  <si>
    <t>WWorkersStandUp</t>
  </si>
  <si>
    <t>rolli_e</t>
  </si>
  <si>
    <t>KARENdaidaisuki</t>
  </si>
  <si>
    <t>tamakoro_neko</t>
  </si>
  <si>
    <t>REALspark_gap</t>
  </si>
  <si>
    <t>ItsTiDALL</t>
  </si>
  <si>
    <t>Montessori_Game</t>
  </si>
  <si>
    <t>GreyGaming_</t>
  </si>
  <si>
    <t>aistrass</t>
  </si>
  <si>
    <t>doctordeejay_md</t>
  </si>
  <si>
    <t>mygianluca_</t>
  </si>
  <si>
    <t>MartinMarqus</t>
  </si>
  <si>
    <t>CoEado</t>
  </si>
  <si>
    <t>scpwyatt</t>
  </si>
  <si>
    <t>GilGatch</t>
  </si>
  <si>
    <t>shawnburnett33</t>
  </si>
  <si>
    <t>fugusakate</t>
  </si>
  <si>
    <t>een_eric</t>
  </si>
  <si>
    <t>GrandmasCrypto</t>
  </si>
  <si>
    <t>Denuit97</t>
  </si>
  <si>
    <t>xxl_wild</t>
  </si>
  <si>
    <t>PokaneroWriter</t>
  </si>
  <si>
    <t>kykednft</t>
  </si>
  <si>
    <t>RosenkroneR</t>
  </si>
  <si>
    <t>Merc63_eth</t>
  </si>
  <si>
    <t>comjaburou</t>
  </si>
  <si>
    <t>WesSpeaksLife</t>
  </si>
  <si>
    <t>AC9852</t>
  </si>
  <si>
    <t>hvckslum3</t>
  </si>
  <si>
    <t>yumeno_prince</t>
  </si>
  <si>
    <t>TruckStopKwikie</t>
  </si>
  <si>
    <t>WiensHudson</t>
  </si>
  <si>
    <t>zoroyoyo</t>
  </si>
  <si>
    <t>yaesen_nagi</t>
  </si>
  <si>
    <t>spireverse</t>
  </si>
  <si>
    <t>jadenmccoy21</t>
  </si>
  <si>
    <t>ConnorGoodale</t>
  </si>
  <si>
    <t>Jchanee_5959</t>
  </si>
  <si>
    <t>BaileysArtWrld</t>
  </si>
  <si>
    <t>theContApp</t>
  </si>
  <si>
    <t>Binchanyade</t>
  </si>
  <si>
    <t>HeathChases</t>
  </si>
  <si>
    <t>BlackfaceGroper</t>
  </si>
  <si>
    <t>EarthSaysHey</t>
  </si>
  <si>
    <t>geri_ads</t>
  </si>
  <si>
    <t>TRADlNGARSENAL</t>
  </si>
  <si>
    <t>burecovics</t>
  </si>
  <si>
    <t>tuncmehmetozenn</t>
  </si>
  <si>
    <t>MatthewPiazza44</t>
  </si>
  <si>
    <t>OfficialMobeenM</t>
  </si>
  <si>
    <t>228Sports</t>
  </si>
  <si>
    <t>estacion1902</t>
  </si>
  <si>
    <t>MoralSlaver</t>
  </si>
  <si>
    <t>JamesRNault</t>
  </si>
  <si>
    <t>SpaceMutiny</t>
  </si>
  <si>
    <t>relledge</t>
  </si>
  <si>
    <t>brianstalley</t>
  </si>
  <si>
    <t>getminted</t>
  </si>
  <si>
    <t>khamilto7</t>
  </si>
  <si>
    <t>danieldicriscio</t>
  </si>
  <si>
    <t>edmiidz</t>
  </si>
  <si>
    <t>kirkfletcher</t>
  </si>
  <si>
    <t>karper</t>
  </si>
  <si>
    <t>GRAFTRAFTY</t>
  </si>
  <si>
    <t>seyidugaf</t>
  </si>
  <si>
    <t>JazziexBooKDT</t>
  </si>
  <si>
    <t>SoulSoBright</t>
  </si>
  <si>
    <t>Richard_1057</t>
  </si>
  <si>
    <t>KrisTemmerman</t>
  </si>
  <si>
    <t>ninshua</t>
  </si>
  <si>
    <t>cjdemelker</t>
  </si>
  <si>
    <t>GiannPoto22</t>
  </si>
  <si>
    <t>scriptedtea</t>
  </si>
  <si>
    <t>Salute_DSwagg</t>
  </si>
  <si>
    <t>Brandan_Quikk</t>
  </si>
  <si>
    <t>shafiffas</t>
  </si>
  <si>
    <t>misbahwalli</t>
  </si>
  <si>
    <t>brandnewpackage</t>
  </si>
  <si>
    <t>w_t_s_96</t>
  </si>
  <si>
    <t>AmineTheDream</t>
  </si>
  <si>
    <t>Abairewayne</t>
  </si>
  <si>
    <t>justinmshea</t>
  </si>
  <si>
    <t>aserranofz</t>
  </si>
  <si>
    <t>tatsuyam0428</t>
  </si>
  <si>
    <t>zofo_draziw</t>
  </si>
  <si>
    <t>Mohammed6a</t>
  </si>
  <si>
    <t>H_alsharouqi</t>
  </si>
  <si>
    <t>naif_alsahli7</t>
  </si>
  <si>
    <t>thatjanebird</t>
  </si>
  <si>
    <t>metrontitle</t>
  </si>
  <si>
    <t>fazee_perz</t>
  </si>
  <si>
    <t>footsie80</t>
  </si>
  <si>
    <t>jodighosthunter</t>
  </si>
  <si>
    <t>adesolaadetoye</t>
  </si>
  <si>
    <t>micunovicvuk</t>
  </si>
  <si>
    <t>JosefDlouhy85</t>
  </si>
  <si>
    <t>a_algaamdi</t>
  </si>
  <si>
    <t>24_abo</t>
  </si>
  <si>
    <t>tysonjfisher</t>
  </si>
  <si>
    <t>ginspier</t>
  </si>
  <si>
    <t>chrisjr108</t>
  </si>
  <si>
    <t>JRussAV</t>
  </si>
  <si>
    <t>XA_Snakehunter</t>
  </si>
  <si>
    <t>TtvAzuar</t>
  </si>
  <si>
    <t>CalinFabri</t>
  </si>
  <si>
    <t>sminjaboogie</t>
  </si>
  <si>
    <t>PeadarLyons</t>
  </si>
  <si>
    <t>CuleRashed</t>
  </si>
  <si>
    <t>_manishkapoor</t>
  </si>
  <si>
    <t>2lmanni</t>
  </si>
  <si>
    <t>LucaPoggi7</t>
  </si>
  <si>
    <t>Lightaphyre</t>
  </si>
  <si>
    <t>r_elevated</t>
  </si>
  <si>
    <t>Fa20ha30d</t>
  </si>
  <si>
    <t>Dr_Calzonetti</t>
  </si>
  <si>
    <t>ClearSolutions2</t>
  </si>
  <si>
    <t>csp_milton</t>
  </si>
  <si>
    <t>oooohthatslatti</t>
  </si>
  <si>
    <t>lizrobuck</t>
  </si>
  <si>
    <t>sror_alotibi</t>
  </si>
  <si>
    <t>TheReddWolf</t>
  </si>
  <si>
    <t>saruhhhwtf</t>
  </si>
  <si>
    <t>AziziBaktash</t>
  </si>
  <si>
    <t>Bryceeddy1</t>
  </si>
  <si>
    <t>thetimchurchill</t>
  </si>
  <si>
    <t>SilasMahner</t>
  </si>
  <si>
    <t>TalonOh</t>
  </si>
  <si>
    <t>azuniga84</t>
  </si>
  <si>
    <t>kyleshare1</t>
  </si>
  <si>
    <t>chuckwest20</t>
  </si>
  <si>
    <t>martamaguire</t>
  </si>
  <si>
    <t>karand578</t>
  </si>
  <si>
    <t>itisALLAN</t>
  </si>
  <si>
    <t>ChrisPolvris</t>
  </si>
  <si>
    <t>Revvers_</t>
  </si>
  <si>
    <t>BlueSailCoffee</t>
  </si>
  <si>
    <t>tkemper87</t>
  </si>
  <si>
    <t>mattxmonaco</t>
  </si>
  <si>
    <t>chefboyardean3</t>
  </si>
  <si>
    <t>cindyannkeith</t>
  </si>
  <si>
    <t>urochorochoro</t>
  </si>
  <si>
    <t>mikey85201</t>
  </si>
  <si>
    <t>RobBrautigam</t>
  </si>
  <si>
    <t>ddotbrizzle</t>
  </si>
  <si>
    <t>cheiune</t>
  </si>
  <si>
    <t>CryptoBrownies</t>
  </si>
  <si>
    <t>Anya_Banerjee</t>
  </si>
  <si>
    <t>NAJARAN9</t>
  </si>
  <si>
    <t>SStellarTV</t>
  </si>
  <si>
    <t>OttoDaVinci</t>
  </si>
  <si>
    <t>hjran_alroh</t>
  </si>
  <si>
    <t>mugj_</t>
  </si>
  <si>
    <t>RaajputAbhay</t>
  </si>
  <si>
    <t>angvlinnaaa</t>
  </si>
  <si>
    <t>iJRambo</t>
  </si>
  <si>
    <t>benjaminwolba</t>
  </si>
  <si>
    <t>Shaibanii33</t>
  </si>
  <si>
    <t>lhCMenIS7pA1PWp</t>
  </si>
  <si>
    <t>EpLogMedia</t>
  </si>
  <si>
    <t>sonrrec</t>
  </si>
  <si>
    <t>spid3r_ty</t>
  </si>
  <si>
    <t>miss_dion_</t>
  </si>
  <si>
    <t>ChaosControl_VA</t>
  </si>
  <si>
    <t>RomanFromCT</t>
  </si>
  <si>
    <t>_bubblynix_</t>
  </si>
  <si>
    <t>mentionmuch</t>
  </si>
  <si>
    <t>RChizxna</t>
  </si>
  <si>
    <t>SquirrelBytes</t>
  </si>
  <si>
    <t>Re1To__dbd</t>
  </si>
  <si>
    <t>fremontpike</t>
  </si>
  <si>
    <t>tulsatini</t>
  </si>
  <si>
    <t>Kidney_Cowboy</t>
  </si>
  <si>
    <t>ksk_mantendo</t>
  </si>
  <si>
    <t>Yatosuki</t>
  </si>
  <si>
    <t>theoliverspoon</t>
  </si>
  <si>
    <t>GaurangIYC</t>
  </si>
  <si>
    <t>get_waya</t>
  </si>
  <si>
    <t>Ayadaljubori2</t>
  </si>
  <si>
    <t>BetteridgeRobyn</t>
  </si>
  <si>
    <t>Pax_Yuraranica</t>
  </si>
  <si>
    <t>marrymedw</t>
  </si>
  <si>
    <t>GRIMWINTERGAMES</t>
  </si>
  <si>
    <t>stephieboo_a</t>
  </si>
  <si>
    <t>anwar_aleanzi_</t>
  </si>
  <si>
    <t>FebruaryJJD</t>
  </si>
  <si>
    <t>alorfe_anwar</t>
  </si>
  <si>
    <t>iKleyder</t>
  </si>
  <si>
    <t>CapologyDept</t>
  </si>
  <si>
    <t>mf51_1</t>
  </si>
  <si>
    <t>GarciaTalks</t>
  </si>
  <si>
    <t>Mrbuffalo7716</t>
  </si>
  <si>
    <t>OKuranli</t>
  </si>
  <si>
    <t>copilot</t>
  </si>
  <si>
    <t>HussainMAuwal</t>
  </si>
  <si>
    <t>indie_dood</t>
  </si>
  <si>
    <t>Don40867103</t>
  </si>
  <si>
    <t>namnam2c</t>
  </si>
  <si>
    <t>BringingTheSass</t>
  </si>
  <si>
    <t>rickyfrom97</t>
  </si>
  <si>
    <t>zmunitions1</t>
  </si>
  <si>
    <t>mr_digdeeper</t>
  </si>
  <si>
    <t>_LocalMedia</t>
  </si>
  <si>
    <t>TrosclairAdam</t>
  </si>
  <si>
    <t>washparkcrypto</t>
  </si>
  <si>
    <t>MEVIUS0hM</t>
  </si>
  <si>
    <t>thomas_muir99</t>
  </si>
  <si>
    <t>Matt_standbyme</t>
  </si>
  <si>
    <t>oumar_fps</t>
  </si>
  <si>
    <t>birchplant</t>
  </si>
  <si>
    <t>moka_coser</t>
  </si>
  <si>
    <t>SweetBeats15</t>
  </si>
  <si>
    <t>PhilippinesMAD</t>
  </si>
  <si>
    <t>RealBetis1934</t>
  </si>
  <si>
    <t>Muva_Body</t>
  </si>
  <si>
    <t>real86400live</t>
  </si>
  <si>
    <t>EsportoTopas</t>
  </si>
  <si>
    <t>ControllerNxm</t>
  </si>
  <si>
    <t>nakelskij</t>
  </si>
  <si>
    <t>horii_holy</t>
  </si>
  <si>
    <t>aronmusiic</t>
  </si>
  <si>
    <t>names_eth</t>
  </si>
  <si>
    <t>AnneChr93045290</t>
  </si>
  <si>
    <t>selshevneren</t>
  </si>
  <si>
    <t>sportsvisionins</t>
  </si>
  <si>
    <t>gulliver_5884</t>
  </si>
  <si>
    <t>DotQueenIsBack</t>
  </si>
  <si>
    <t>po_tanoshisugi</t>
  </si>
  <si>
    <t>Maneki_Gi</t>
  </si>
  <si>
    <t>hellbidur</t>
  </si>
  <si>
    <t>RhysBuysNFTs</t>
  </si>
  <si>
    <t>fujiwara_sns</t>
  </si>
  <si>
    <t>Suspensionboss</t>
  </si>
  <si>
    <t>MamaFeet98</t>
  </si>
  <si>
    <t>RustWhisperer</t>
  </si>
  <si>
    <t>ucannesneler</t>
  </si>
  <si>
    <t>MichaelPlaysGit</t>
  </si>
  <si>
    <t>DonaldCHoward</t>
  </si>
  <si>
    <t>crawl_n</t>
  </si>
  <si>
    <t>forward_notion</t>
  </si>
  <si>
    <t>BrianB5_64</t>
  </si>
  <si>
    <t>forbiddenmemez2</t>
  </si>
  <si>
    <t>PowerBurger58</t>
  </si>
  <si>
    <t>LoveWorthWork</t>
  </si>
  <si>
    <t>Veebs_America</t>
  </si>
  <si>
    <t>gokerez</t>
  </si>
  <si>
    <t>ryuma</t>
  </si>
  <si>
    <t>alikulovz</t>
  </si>
  <si>
    <t>nitingoyal</t>
  </si>
  <si>
    <t>sarthak</t>
  </si>
  <si>
    <t>simply_richy</t>
  </si>
  <si>
    <t>duliano</t>
  </si>
  <si>
    <t>elyeims</t>
  </si>
  <si>
    <t>webdaytona</t>
  </si>
  <si>
    <t>AEDLING</t>
  </si>
  <si>
    <t>Fly_Fisher456</t>
  </si>
  <si>
    <t>jonmarsella</t>
  </si>
  <si>
    <t>MrBGB</t>
  </si>
  <si>
    <t>coolguykris</t>
  </si>
  <si>
    <t>arthurvirgo</t>
  </si>
  <si>
    <t>stepchildheld</t>
  </si>
  <si>
    <t>StuartClawson</t>
  </si>
  <si>
    <t>ryanb710</t>
  </si>
  <si>
    <t>HBSerenityYT</t>
  </si>
  <si>
    <t>PJaccetturo</t>
  </si>
  <si>
    <t>PipeViveros</t>
  </si>
  <si>
    <t>railboss</t>
  </si>
  <si>
    <t>michaelLforrest</t>
  </si>
  <si>
    <t>TJAYTEXAS</t>
  </si>
  <si>
    <t>deborahbrooker</t>
  </si>
  <si>
    <t>FlynnScifo1</t>
  </si>
  <si>
    <t>dtc_maven</t>
  </si>
  <si>
    <t>Phresh_MulaShaq</t>
  </si>
  <si>
    <t>yuyuellis</t>
  </si>
  <si>
    <t>debipadan</t>
  </si>
  <si>
    <t>Sly_the_god</t>
  </si>
  <si>
    <t>viveckpkumar</t>
  </si>
  <si>
    <t>knownothingLL</t>
  </si>
  <si>
    <t>ZOH_Pro_TI</t>
  </si>
  <si>
    <t>DanielSCochran</t>
  </si>
  <si>
    <t>markpdonovan</t>
  </si>
  <si>
    <t>hnnoo</t>
  </si>
  <si>
    <t>muredhawk93</t>
  </si>
  <si>
    <t>MNGoalieMom</t>
  </si>
  <si>
    <t>jmorganharter</t>
  </si>
  <si>
    <t>USCMigs</t>
  </si>
  <si>
    <t>LeonardGoffe</t>
  </si>
  <si>
    <t>Donovan_Kirk</t>
  </si>
  <si>
    <t>jmotivator</t>
  </si>
  <si>
    <t>armaniamn</t>
  </si>
  <si>
    <t>muttalipolgun</t>
  </si>
  <si>
    <t>yenihayat35</t>
  </si>
  <si>
    <t>0x7SUN</t>
  </si>
  <si>
    <t>Eng_Mohammed_Sw</t>
  </si>
  <si>
    <t>SaMahar30</t>
  </si>
  <si>
    <t>StevenNevins</t>
  </si>
  <si>
    <t>AJWDY022</t>
  </si>
  <si>
    <t>khan_tina</t>
  </si>
  <si>
    <t>Salahalsallom</t>
  </si>
  <si>
    <t>antipodes52</t>
  </si>
  <si>
    <t>aody82</t>
  </si>
  <si>
    <t>moefmm</t>
  </si>
  <si>
    <t>CtrlEric1</t>
  </si>
  <si>
    <t>masbutter</t>
  </si>
  <si>
    <t>65Malak</t>
  </si>
  <si>
    <t>BILLSIGNORILE</t>
  </si>
  <si>
    <t>agi_enjoyer</t>
  </si>
  <si>
    <t>mosleh44</t>
  </si>
  <si>
    <t>gooonersp</t>
  </si>
  <si>
    <t>_ihasz</t>
  </si>
  <si>
    <t>trip_lowe</t>
  </si>
  <si>
    <t>DJHuntPCG</t>
  </si>
  <si>
    <t>0xPascal</t>
  </si>
  <si>
    <t>JP_FORTIMA</t>
  </si>
  <si>
    <t>English_Ape</t>
  </si>
  <si>
    <t>omeradiguzel34</t>
  </si>
  <si>
    <t>DannyMaddoxSF</t>
  </si>
  <si>
    <t>shahpriyank25</t>
  </si>
  <si>
    <t>lgn1989</t>
  </si>
  <si>
    <t>akinatsu510</t>
  </si>
  <si>
    <t>MSBlomstedt</t>
  </si>
  <si>
    <t>Majed_ibrahim1</t>
  </si>
  <si>
    <t>DougZiefel</t>
  </si>
  <si>
    <t>skgbafa</t>
  </si>
  <si>
    <t>MESHAL0086</t>
  </si>
  <si>
    <t>jerry_ibs</t>
  </si>
  <si>
    <t>jan_schloesser</t>
  </si>
  <si>
    <t>JMMalyon</t>
  </si>
  <si>
    <t>SerafimCloud</t>
  </si>
  <si>
    <t>0xcoder_drew</t>
  </si>
  <si>
    <t>jdelong50</t>
  </si>
  <si>
    <t>LiveAtenium</t>
  </si>
  <si>
    <t>CarryWorm</t>
  </si>
  <si>
    <t>Me_JatinVerma</t>
  </si>
  <si>
    <t>opedaily</t>
  </si>
  <si>
    <t>8Spez</t>
  </si>
  <si>
    <t>jake1and</t>
  </si>
  <si>
    <t>WildeAbrams</t>
  </si>
  <si>
    <t>khaled89191</t>
  </si>
  <si>
    <t>Phallus_Alpha</t>
  </si>
  <si>
    <t>johnsbarrand15</t>
  </si>
  <si>
    <t>KleinGilb</t>
  </si>
  <si>
    <t>outbackandsides</t>
  </si>
  <si>
    <t>NursingOrg</t>
  </si>
  <si>
    <t>P1aytown</t>
  </si>
  <si>
    <t>8Anushvi</t>
  </si>
  <si>
    <t>NFsurayhi</t>
  </si>
  <si>
    <t>isukhjitaulakh</t>
  </si>
  <si>
    <t>feslalradhi</t>
  </si>
  <si>
    <t>moh_al0saimi</t>
  </si>
  <si>
    <t>NBADataTracker</t>
  </si>
  <si>
    <t>bbarr1299</t>
  </si>
  <si>
    <t>CulinaryCnnect</t>
  </si>
  <si>
    <t>Animity_Network</t>
  </si>
  <si>
    <t>IMPULSEDAME</t>
  </si>
  <si>
    <t>CO2Whoo</t>
  </si>
  <si>
    <t>Illuminawti</t>
  </si>
  <si>
    <t>MReilly819</t>
  </si>
  <si>
    <t>TheGoodWooper</t>
  </si>
  <si>
    <t>SIimJee</t>
  </si>
  <si>
    <t>bravobennyb</t>
  </si>
  <si>
    <t>Awons_</t>
  </si>
  <si>
    <t>aoi_accc</t>
  </si>
  <si>
    <t>m__seals</t>
  </si>
  <si>
    <t>metaports</t>
  </si>
  <si>
    <t>ValkyrieIntel</t>
  </si>
  <si>
    <t>fuser_alex</t>
  </si>
  <si>
    <t>batacokodiamond</t>
  </si>
  <si>
    <t>Rafikki_</t>
  </si>
  <si>
    <t>GOKSELGB1923</t>
  </si>
  <si>
    <t>Maddog887</t>
  </si>
  <si>
    <t>JovanovicSanjin</t>
  </si>
  <si>
    <t>Bigfoot_Holmes</t>
  </si>
  <si>
    <t>CARPEFIDEMLLC</t>
  </si>
  <si>
    <t>Biswa4Anandapur</t>
  </si>
  <si>
    <t>RauMontenegro_</t>
  </si>
  <si>
    <t>balqees_1983</t>
  </si>
  <si>
    <t>Flowery_Sera</t>
  </si>
  <si>
    <t>xxkrilla</t>
  </si>
  <si>
    <t>FAlhokiar</t>
  </si>
  <si>
    <t>tobu_midoribug</t>
  </si>
  <si>
    <t>alejodii</t>
  </si>
  <si>
    <t>getrenzo</t>
  </si>
  <si>
    <t>Suzukomogu2</t>
  </si>
  <si>
    <t>AshtonChronist1</t>
  </si>
  <si>
    <t>tobedoing</t>
  </si>
  <si>
    <t>TylerP_Poker</t>
  </si>
  <si>
    <t>cryptoflame_xyz</t>
  </si>
  <si>
    <t>AbkarPradhan</t>
  </si>
  <si>
    <t>Bizlog777</t>
  </si>
  <si>
    <t>VishnuBuchired2</t>
  </si>
  <si>
    <t>anonloadrefuser</t>
  </si>
  <si>
    <t>ays3405</t>
  </si>
  <si>
    <t>GamingFuller</t>
  </si>
  <si>
    <t>tief_ling</t>
  </si>
  <si>
    <t>AliAlSh6616</t>
  </si>
  <si>
    <t>CAPEOO7</t>
  </si>
  <si>
    <t>SoulonP</t>
  </si>
  <si>
    <t>emaahri</t>
  </si>
  <si>
    <t>AuthorAliciaN</t>
  </si>
  <si>
    <t>ototogi_ayumu</t>
  </si>
  <si>
    <t>VoteBWilkerson</t>
  </si>
  <si>
    <t>CardanoDolphin</t>
  </si>
  <si>
    <t>chasesamuel56</t>
  </si>
  <si>
    <t>toke_match</t>
  </si>
  <si>
    <t>biyou_nurse_com</t>
  </si>
  <si>
    <t>ihasnanrizwan</t>
  </si>
  <si>
    <t>Relentl55088621</t>
  </si>
  <si>
    <t>saikoro31563</t>
  </si>
  <si>
    <t>Maryam2940Butt</t>
  </si>
  <si>
    <t>fluorescent_eth</t>
  </si>
  <si>
    <t>DevOrionNFTs</t>
  </si>
  <si>
    <t>tyler100m</t>
  </si>
  <si>
    <t>iaahmedMD</t>
  </si>
  <si>
    <t>ethereumsucks</t>
  </si>
  <si>
    <t>DisputesAu</t>
  </si>
  <si>
    <t>StocksniperTeam</t>
  </si>
  <si>
    <t>yuitokunoshima</t>
  </si>
  <si>
    <t>MKsuke39_seiyu</t>
  </si>
  <si>
    <t>SF77760328</t>
  </si>
  <si>
    <t>Joy_11_Sharma</t>
  </si>
  <si>
    <t>KrabsMckoy</t>
  </si>
  <si>
    <t>Benimaru_cpa</t>
  </si>
  <si>
    <t>hechosehislife</t>
  </si>
  <si>
    <t>TheOhClub1</t>
  </si>
  <si>
    <t>NSomomoo</t>
  </si>
  <si>
    <t>ilvit02</t>
  </si>
  <si>
    <t>_Aurora_Diva_</t>
  </si>
  <si>
    <t>DiamondGCards</t>
  </si>
  <si>
    <t>GoodManInitiate</t>
  </si>
  <si>
    <t>PolarNinjaVP</t>
  </si>
  <si>
    <t>KG0D_Dave</t>
  </si>
  <si>
    <t>jfontech</t>
  </si>
  <si>
    <t>takamasa_web</t>
  </si>
  <si>
    <t>ihateitherewah</t>
  </si>
  <si>
    <t>voiceofmorpheus</t>
  </si>
  <si>
    <t>cryptorvn1000x</t>
  </si>
  <si>
    <t>LN24219</t>
  </si>
  <si>
    <t>Randrenn</t>
  </si>
  <si>
    <t>Stanley05014826</t>
  </si>
  <si>
    <t>melissajcave</t>
  </si>
  <si>
    <t>matari9media</t>
  </si>
  <si>
    <t>Galtcat</t>
  </si>
  <si>
    <t>AZdesertcoyote</t>
  </si>
  <si>
    <t>Shimmurr</t>
  </si>
  <si>
    <t>Hotline024DSide</t>
  </si>
  <si>
    <t>vSeanJohn</t>
  </si>
  <si>
    <t>ischaber</t>
  </si>
  <si>
    <t>ryanedick</t>
  </si>
  <si>
    <t>CYanarella</t>
  </si>
  <si>
    <t>stefannava</t>
  </si>
  <si>
    <t>Pblaw</t>
  </si>
  <si>
    <t>autopatch</t>
  </si>
  <si>
    <t>jeffshanson</t>
  </si>
  <si>
    <t>SeanSmith4MO</t>
  </si>
  <si>
    <t>haydenmead</t>
  </si>
  <si>
    <t>lucyessex</t>
  </si>
  <si>
    <t>blackeyedvlond</t>
  </si>
  <si>
    <t>wilcoxjosh</t>
  </si>
  <si>
    <t>mysticl</t>
  </si>
  <si>
    <t>ladyciciartist</t>
  </si>
  <si>
    <t>thedomer</t>
  </si>
  <si>
    <t>TeamHensley</t>
  </si>
  <si>
    <t>__au6ust__</t>
  </si>
  <si>
    <t>RyantheWzrd</t>
  </si>
  <si>
    <t>Shawn_Grier</t>
  </si>
  <si>
    <t>JeffOkrepkie</t>
  </si>
  <si>
    <t>Ali_Rahnama</t>
  </si>
  <si>
    <t>joshmyers84</t>
  </si>
  <si>
    <t>ahitagni</t>
  </si>
  <si>
    <t>simandebvu</t>
  </si>
  <si>
    <t>jacgomez</t>
  </si>
  <si>
    <t>bsrabrsk</t>
  </si>
  <si>
    <t>ygchander</t>
  </si>
  <si>
    <t>llq08</t>
  </si>
  <si>
    <t>sherrifj</t>
  </si>
  <si>
    <t>joshatherton</t>
  </si>
  <si>
    <t>monsieurganesh</t>
  </si>
  <si>
    <t>Coryjankoski</t>
  </si>
  <si>
    <t>MikwaJo</t>
  </si>
  <si>
    <t>daviswarren</t>
  </si>
  <si>
    <t>erickpar67</t>
  </si>
  <si>
    <t>serhanhafta</t>
  </si>
  <si>
    <t>keepscrolling13</t>
  </si>
  <si>
    <t>mellowvybzz</t>
  </si>
  <si>
    <t>lichtscheu_</t>
  </si>
  <si>
    <t>SimonDragsbaek</t>
  </si>
  <si>
    <t>yoshiro34</t>
  </si>
  <si>
    <t>Bassakwards82</t>
  </si>
  <si>
    <t>MustaphaDeraz</t>
  </si>
  <si>
    <t>maali_s</t>
  </si>
  <si>
    <t>hassanassiri</t>
  </si>
  <si>
    <t>JoelOhman</t>
  </si>
  <si>
    <t>MilnesPsych</t>
  </si>
  <si>
    <t>Revelations45</t>
  </si>
  <si>
    <t>RoyceHood</t>
  </si>
  <si>
    <t>ainscowux</t>
  </si>
  <si>
    <t>iamfior</t>
  </si>
  <si>
    <t>shanethompsonnn</t>
  </si>
  <si>
    <t>DavidJKassis</t>
  </si>
  <si>
    <t>MinsuPaek</t>
  </si>
  <si>
    <t>UMAPGrizzlies</t>
  </si>
  <si>
    <t>sanad_m6er</t>
  </si>
  <si>
    <t>bilytoto</t>
  </si>
  <si>
    <t>BohnHendrik</t>
  </si>
  <si>
    <t>Tom_Babu</t>
  </si>
  <si>
    <t>gvpmahesh</t>
  </si>
  <si>
    <t>hatem_1404</t>
  </si>
  <si>
    <t>ShinZodiac</t>
  </si>
  <si>
    <t>KingHogFan</t>
  </si>
  <si>
    <t>sincere_207</t>
  </si>
  <si>
    <t>AAdventor</t>
  </si>
  <si>
    <t>sundaram_anant</t>
  </si>
  <si>
    <t>RealLady_D</t>
  </si>
  <si>
    <t>Tami_Tran8</t>
  </si>
  <si>
    <t>NfcCommissioner</t>
  </si>
  <si>
    <t>RizKrosis</t>
  </si>
  <si>
    <t>100juss</t>
  </si>
  <si>
    <t>_JacobKeiter</t>
  </si>
  <si>
    <t>_soliman__</t>
  </si>
  <si>
    <t>PatrickDehkordi</t>
  </si>
  <si>
    <t>JonMiller199</t>
  </si>
  <si>
    <t>alayed_dates</t>
  </si>
  <si>
    <t>Hatr8787</t>
  </si>
  <si>
    <t>salem_s30</t>
  </si>
  <si>
    <t>chriskimdae</t>
  </si>
  <si>
    <t>jarek_rozanski</t>
  </si>
  <si>
    <t>Zodyrus</t>
  </si>
  <si>
    <t>ptrckwright</t>
  </si>
  <si>
    <t>ColletorTunes</t>
  </si>
  <si>
    <t>CrossJamahl</t>
  </si>
  <si>
    <t>aussie_boosh</t>
  </si>
  <si>
    <t>Kana07106</t>
  </si>
  <si>
    <t>E_845483</t>
  </si>
  <si>
    <t>YungVec</t>
  </si>
  <si>
    <t>Pramu79</t>
  </si>
  <si>
    <t>msu929</t>
  </si>
  <si>
    <t>jamEmpire</t>
  </si>
  <si>
    <t>faisaliyc</t>
  </si>
  <si>
    <t>noway421</t>
  </si>
  <si>
    <t>PeteJaison</t>
  </si>
  <si>
    <t>shotaxcon</t>
  </si>
  <si>
    <t>miumiu19840919</t>
  </si>
  <si>
    <t>VirgeenaHurts</t>
  </si>
  <si>
    <t>SergioAquinoOk</t>
  </si>
  <si>
    <t>taijima830</t>
  </si>
  <si>
    <t>EthanEstis</t>
  </si>
  <si>
    <t>HiiTayXo</t>
  </si>
  <si>
    <t>Kennythehippie</t>
  </si>
  <si>
    <t>tenten8baseball</t>
  </si>
  <si>
    <t>Arashshiraz110</t>
  </si>
  <si>
    <t>WalidAbuabdalla</t>
  </si>
  <si>
    <t>tacoslosgordos</t>
  </si>
  <si>
    <t>boundlessanurag</t>
  </si>
  <si>
    <t>themysticgeek</t>
  </si>
  <si>
    <t>EmpyrealHQ</t>
  </si>
  <si>
    <t>woahtop</t>
  </si>
  <si>
    <t>MadLadOfCultur1</t>
  </si>
  <si>
    <t>S0fiia29</t>
  </si>
  <si>
    <t>OnDaBus6am</t>
  </si>
  <si>
    <t>Yari_KYL</t>
  </si>
  <si>
    <t>JUSTOMOBBIN</t>
  </si>
  <si>
    <t>takasako1004</t>
  </si>
  <si>
    <t>MugenMike918</t>
  </si>
  <si>
    <t>thaimanika</t>
  </si>
  <si>
    <t>y_hatt</t>
  </si>
  <si>
    <t>SwayBimo</t>
  </si>
  <si>
    <t>N4RSHI</t>
  </si>
  <si>
    <t>Pilsner_Maxwell</t>
  </si>
  <si>
    <t>ajinomoto2019</t>
  </si>
  <si>
    <t>Nero_GAME25</t>
  </si>
  <si>
    <t>yeranycrr</t>
  </si>
  <si>
    <t>BurnabyHawkes</t>
  </si>
  <si>
    <t>PoolBoyADA</t>
  </si>
  <si>
    <t>edelsteinchen1</t>
  </si>
  <si>
    <t>OSUPedsPsych</t>
  </si>
  <si>
    <t>Ceewizzz</t>
  </si>
  <si>
    <t>thebaharngo</t>
  </si>
  <si>
    <t>_Justaurus</t>
  </si>
  <si>
    <t>pghkpopevents</t>
  </si>
  <si>
    <t>ReinisLiepkalns</t>
  </si>
  <si>
    <t>divyarajvadinar</t>
  </si>
  <si>
    <t>TommyM3III</t>
  </si>
  <si>
    <t>Jolly_Zay</t>
  </si>
  <si>
    <t>tomo_jar</t>
  </si>
  <si>
    <t>lecryptopreneur</t>
  </si>
  <si>
    <t>RizzeyOfficial</t>
  </si>
  <si>
    <t>Demisomne</t>
  </si>
  <si>
    <t>xguedox</t>
  </si>
  <si>
    <t>RBatedi</t>
  </si>
  <si>
    <t>saifofallah</t>
  </si>
  <si>
    <t>JUGEM_MUSIC</t>
  </si>
  <si>
    <t>MLX0311</t>
  </si>
  <si>
    <t>paraval_</t>
  </si>
  <si>
    <t>Matzdell</t>
  </si>
  <si>
    <t>AsayagMichel</t>
  </si>
  <si>
    <t>WhispoSFW</t>
  </si>
  <si>
    <t>LNn0305</t>
  </si>
  <si>
    <t>thormyrerrante</t>
  </si>
  <si>
    <t>CapitalPatel</t>
  </si>
  <si>
    <t>ChadGab2021</t>
  </si>
  <si>
    <t>amaikohiich</t>
  </si>
  <si>
    <t>KhalidJalily</t>
  </si>
  <si>
    <t>spoildbyJackson</t>
  </si>
  <si>
    <t>TangleCoin</t>
  </si>
  <si>
    <t>CFC_Mon</t>
  </si>
  <si>
    <t>jesusoliveART</t>
  </si>
  <si>
    <t>koshiro_cas</t>
  </si>
  <si>
    <t>lukasberancz</t>
  </si>
  <si>
    <t>wagmi33</t>
  </si>
  <si>
    <t>ThorolfButter</t>
  </si>
  <si>
    <t>tempus_XRP</t>
  </si>
  <si>
    <t>kingswaywelding</t>
  </si>
  <si>
    <t>EumelaninC</t>
  </si>
  <si>
    <t>ComRicheyweb</t>
  </si>
  <si>
    <t>AlAdiyatRacing</t>
  </si>
  <si>
    <t>StrongEyeProd</t>
  </si>
  <si>
    <t>RuRu481104121</t>
  </si>
  <si>
    <t>6ftgoddess1</t>
  </si>
  <si>
    <t>Ajiko_channel_v</t>
  </si>
  <si>
    <t>morningmoot_</t>
  </si>
  <si>
    <t>DRock7480</t>
  </si>
  <si>
    <t>Goryu333</t>
  </si>
  <si>
    <t>LoriLoriLori123</t>
  </si>
  <si>
    <t>torakichi_8899</t>
  </si>
  <si>
    <t>ameerassyhotma2</t>
  </si>
  <si>
    <t>jiarashome</t>
  </si>
  <si>
    <t>ando_buppan</t>
  </si>
  <si>
    <t>zo22_zo22</t>
  </si>
  <si>
    <t>bi_contextual</t>
  </si>
  <si>
    <t>luijonegocios</t>
  </si>
  <si>
    <t>Kotori_VRChat</t>
  </si>
  <si>
    <t>nebileyimkurumu</t>
  </si>
  <si>
    <t>G1tSPcar7WsTiwr</t>
  </si>
  <si>
    <t>Wreixhi77</t>
  </si>
  <si>
    <t>tovtheology</t>
  </si>
  <si>
    <t>ZelenkoMD</t>
  </si>
  <si>
    <t>TheCarlHisey</t>
  </si>
  <si>
    <t>billy5326</t>
  </si>
  <si>
    <t>dailyTeslaChart</t>
  </si>
  <si>
    <t>KYPatriot57</t>
  </si>
  <si>
    <t>LiveFree76_2</t>
  </si>
  <si>
    <t>ketomaximalist</t>
  </si>
  <si>
    <t>uuuuuuuuume_</t>
  </si>
  <si>
    <t>wm3</t>
  </si>
  <si>
    <t>saadware</t>
  </si>
  <si>
    <t>ch3lu</t>
  </si>
  <si>
    <t>jchristianjones</t>
  </si>
  <si>
    <t>eecastr0</t>
  </si>
  <si>
    <t>JamesAFreeman</t>
  </si>
  <si>
    <t>Hammid</t>
  </si>
  <si>
    <t>TheJustinGF</t>
  </si>
  <si>
    <t>inti_pozo</t>
  </si>
  <si>
    <t>jordanrgray</t>
  </si>
  <si>
    <t>LMDFAITH</t>
  </si>
  <si>
    <t>arjayarellano_</t>
  </si>
  <si>
    <t>DJJovaGram</t>
  </si>
  <si>
    <t>carl4anchorage</t>
  </si>
  <si>
    <t>koklucinar</t>
  </si>
  <si>
    <t>stuons</t>
  </si>
  <si>
    <t>promogator</t>
  </si>
  <si>
    <t>elbuenray</t>
  </si>
  <si>
    <t>tayu_tayu</t>
  </si>
  <si>
    <t>TovarGJ96</t>
  </si>
  <si>
    <t>anilcelik11</t>
  </si>
  <si>
    <t>Jose__Iraola</t>
  </si>
  <si>
    <t>Holaryeenkar</t>
  </si>
  <si>
    <t>pochi_mucchan</t>
  </si>
  <si>
    <t>nmouttasim</t>
  </si>
  <si>
    <t>nuclearleb</t>
  </si>
  <si>
    <t>takubillys</t>
  </si>
  <si>
    <t>MarcJM2</t>
  </si>
  <si>
    <t>TBOGaming</t>
  </si>
  <si>
    <t>clintonmead</t>
  </si>
  <si>
    <t>Kurumzz</t>
  </si>
  <si>
    <t>dylanwenzlau</t>
  </si>
  <si>
    <t>kennyhorton</t>
  </si>
  <si>
    <t>mattckennedy</t>
  </si>
  <si>
    <t>ColinPear</t>
  </si>
  <si>
    <t>HoppaBeks</t>
  </si>
  <si>
    <t>Markjudehurley</t>
  </si>
  <si>
    <t>Bo_saleh83</t>
  </si>
  <si>
    <t>cuvariluzija</t>
  </si>
  <si>
    <t>Abdullahalbash</t>
  </si>
  <si>
    <t>fiquett</t>
  </si>
  <si>
    <t>Thamer5444</t>
  </si>
  <si>
    <t>sayer_cyruce</t>
  </si>
  <si>
    <t>BillyTheDon444</t>
  </si>
  <si>
    <t>sot_35</t>
  </si>
  <si>
    <t>_kylejensen</t>
  </si>
  <si>
    <t>JeffWelt</t>
  </si>
  <si>
    <t>dannysuges</t>
  </si>
  <si>
    <t>eru_matsufuji</t>
  </si>
  <si>
    <t>taylsspin</t>
  </si>
  <si>
    <t>austin_otero</t>
  </si>
  <si>
    <t>TrueNorth25</t>
  </si>
  <si>
    <t>ermanakilli</t>
  </si>
  <si>
    <t>iSullyB</t>
  </si>
  <si>
    <t>SarPatel_</t>
  </si>
  <si>
    <t>_kevintcook</t>
  </si>
  <si>
    <t>norarho</t>
  </si>
  <si>
    <t>richexplorer_</t>
  </si>
  <si>
    <t>trenton_mueller</t>
  </si>
  <si>
    <t>iseeumon</t>
  </si>
  <si>
    <t>JoeCozzo</t>
  </si>
  <si>
    <t>_Byplx</t>
  </si>
  <si>
    <t>Salooh054</t>
  </si>
  <si>
    <t>dsizemore1988</t>
  </si>
  <si>
    <t>ishakttl</t>
  </si>
  <si>
    <t>realderekdemeo</t>
  </si>
  <si>
    <t>cody_brock19</t>
  </si>
  <si>
    <t>kanetrujillo</t>
  </si>
  <si>
    <t>HC_Insider</t>
  </si>
  <si>
    <t>NexThr1</t>
  </si>
  <si>
    <t>HogerMSilevaney</t>
  </si>
  <si>
    <t>RinkooJayanth</t>
  </si>
  <si>
    <t>rajkhn5</t>
  </si>
  <si>
    <t>playcar_sharing</t>
  </si>
  <si>
    <t>Ekosen04</t>
  </si>
  <si>
    <t>alanavant</t>
  </si>
  <si>
    <t>_contraryan</t>
  </si>
  <si>
    <t>SeVeLHDx</t>
  </si>
  <si>
    <t>12481485exo</t>
  </si>
  <si>
    <t>artiix13</t>
  </si>
  <si>
    <t>hpLovecraft111</t>
  </si>
  <si>
    <t>Johnny_Isoo</t>
  </si>
  <si>
    <t>Qruxy</t>
  </si>
  <si>
    <t>Clappa1x</t>
  </si>
  <si>
    <t>Oreegamii</t>
  </si>
  <si>
    <t>alsabi_sultan</t>
  </si>
  <si>
    <t>mike_sol22</t>
  </si>
  <si>
    <t>PluckyLion</t>
  </si>
  <si>
    <t>CDNValueInvestr</t>
  </si>
  <si>
    <t>FUKUOKATAKATO</t>
  </si>
  <si>
    <t>thatgaydemon</t>
  </si>
  <si>
    <t>DaRealMoK</t>
  </si>
  <si>
    <t>Zach_T54</t>
  </si>
  <si>
    <t>shyunn_</t>
  </si>
  <si>
    <t>Its_Elise_C</t>
  </si>
  <si>
    <t>jake_foye42</t>
  </si>
  <si>
    <t>houseofguestart</t>
  </si>
  <si>
    <t>m52773827</t>
  </si>
  <si>
    <t>Joeygrphx</t>
  </si>
  <si>
    <t>sabbabale</t>
  </si>
  <si>
    <t>qkotsudo</t>
  </si>
  <si>
    <t>mikotovelvet</t>
  </si>
  <si>
    <t>baothibtvn88</t>
  </si>
  <si>
    <t>MaddoxPedon</t>
  </si>
  <si>
    <t>Greatfulx</t>
  </si>
  <si>
    <t>skyfelix14</t>
  </si>
  <si>
    <t>rosemary__vt</t>
  </si>
  <si>
    <t>Aochandance</t>
  </si>
  <si>
    <t>vloffz</t>
  </si>
  <si>
    <t>_iamgoofy_</t>
  </si>
  <si>
    <t>mbz__q</t>
  </si>
  <si>
    <t>JeffDally</t>
  </si>
  <si>
    <t>tipsybrent</t>
  </si>
  <si>
    <t>C10410511611497</t>
  </si>
  <si>
    <t>ebikego</t>
  </si>
  <si>
    <t>YHUNIbenYHWH</t>
  </si>
  <si>
    <t>ksloks</t>
  </si>
  <si>
    <t>sleepygander</t>
  </si>
  <si>
    <t>LesterLobo1</t>
  </si>
  <si>
    <t>stfbinc</t>
  </si>
  <si>
    <t>Xurs__</t>
  </si>
  <si>
    <t>uncatexpense</t>
  </si>
  <si>
    <t>ta_kia_ra_st</t>
  </si>
  <si>
    <t>rightclick</t>
  </si>
  <si>
    <t>sterling_mosley</t>
  </si>
  <si>
    <t>Cyyen5</t>
  </si>
  <si>
    <t>Winterflurrys</t>
  </si>
  <si>
    <t>YaBoyFathoM</t>
  </si>
  <si>
    <t>otyaann</t>
  </si>
  <si>
    <t>tapeshyadav_usa</t>
  </si>
  <si>
    <t>TheGamerLobby1</t>
  </si>
  <si>
    <t>Case8On</t>
  </si>
  <si>
    <t>Arelia_Meridian</t>
  </si>
  <si>
    <t>TradingMindsets</t>
  </si>
  <si>
    <t>alvarovillalb_</t>
  </si>
  <si>
    <t>clemson_nut</t>
  </si>
  <si>
    <t>ReeseMozer</t>
  </si>
  <si>
    <t>deridora7</t>
  </si>
  <si>
    <t>FPNE16URoumelis</t>
  </si>
  <si>
    <t>Ambitti0n</t>
  </si>
  <si>
    <t>Lazypanda_01</t>
  </si>
  <si>
    <t>tim_grooms</t>
  </si>
  <si>
    <t>ryodesmaru</t>
  </si>
  <si>
    <t>0xAscan</t>
  </si>
  <si>
    <t>dominhan_1986</t>
  </si>
  <si>
    <t>shotsbydjay</t>
  </si>
  <si>
    <t>jjbolz3</t>
  </si>
  <si>
    <t>JoeyMountains</t>
  </si>
  <si>
    <t>AmericanMoses_</t>
  </si>
  <si>
    <t>Baby__BNB</t>
  </si>
  <si>
    <t>BrianSauber1</t>
  </si>
  <si>
    <t>nogihina714</t>
  </si>
  <si>
    <t>poulpy_z</t>
  </si>
  <si>
    <t>UXNLJ09R7jmVN4E</t>
  </si>
  <si>
    <t>WhollyAmericana</t>
  </si>
  <si>
    <t>u_s2_i_</t>
  </si>
  <si>
    <t>jameslineytv</t>
  </si>
  <si>
    <t>metalusims</t>
  </si>
  <si>
    <t>pedrofloreztv</t>
  </si>
  <si>
    <t>Here4thaRatio</t>
  </si>
  <si>
    <t>DforCrypto</t>
  </si>
  <si>
    <t>NyFTeeOriginal</t>
  </si>
  <si>
    <t>Escarpment_CA</t>
  </si>
  <si>
    <t>JimboAlogo</t>
  </si>
  <si>
    <t>therealistjug</t>
  </si>
  <si>
    <t>official_gwf</t>
  </si>
  <si>
    <t>Kismet_Kitten</t>
  </si>
  <si>
    <t>KarahanCel</t>
  </si>
  <si>
    <t>Ludwiggonchan36</t>
  </si>
  <si>
    <t>Fye2kBets</t>
  </si>
  <si>
    <t>MarcoGrandFleet</t>
  </si>
  <si>
    <t>Itzurboied</t>
  </si>
  <si>
    <t>Shein_sv</t>
  </si>
  <si>
    <t>teslafan2626</t>
  </si>
  <si>
    <t>fede_intern</t>
  </si>
  <si>
    <t>deriklolli</t>
  </si>
  <si>
    <t>wizardpfp</t>
  </si>
  <si>
    <t>JKpedapudi</t>
  </si>
  <si>
    <t>findslt</t>
  </si>
  <si>
    <t>rajeevkapur</t>
  </si>
  <si>
    <t>TravisStanleyJo</t>
  </si>
  <si>
    <t>royongbg</t>
  </si>
  <si>
    <t>ilikewike</t>
  </si>
  <si>
    <t>ChuckBSanders</t>
  </si>
  <si>
    <t>trebsnikpoh</t>
  </si>
  <si>
    <t>TheBaldCroatian</t>
  </si>
  <si>
    <t>AnthonyLacopo</t>
  </si>
  <si>
    <t>jdopsch</t>
  </si>
  <si>
    <t>FBoulben</t>
  </si>
  <si>
    <t>angelegea</t>
  </si>
  <si>
    <t>kothadineshkr</t>
  </si>
  <si>
    <t>DreezTheChosen</t>
  </si>
  <si>
    <t>votewilljackson</t>
  </si>
  <si>
    <t>jawaharmangwani</t>
  </si>
  <si>
    <t>br7nner</t>
  </si>
  <si>
    <t>lqdchkn</t>
  </si>
  <si>
    <t>veeble</t>
  </si>
  <si>
    <t>debradeboer</t>
  </si>
  <si>
    <t>AlgarnonChief</t>
  </si>
  <si>
    <t>jovanny_sanchez</t>
  </si>
  <si>
    <t>cyrus_cooper</t>
  </si>
  <si>
    <t>willselviz</t>
  </si>
  <si>
    <t>VaibhavKrS</t>
  </si>
  <si>
    <t>nimo3portfolio</t>
  </si>
  <si>
    <t>Grayson_S</t>
  </si>
  <si>
    <t>MrKnix_oxo</t>
  </si>
  <si>
    <t>imanolgomez</t>
  </si>
  <si>
    <t>juanpereira2020</t>
  </si>
  <si>
    <t>gabrielle__rios</t>
  </si>
  <si>
    <t>asobinikitahito</t>
  </si>
  <si>
    <t>TomKrestensen</t>
  </si>
  <si>
    <t>groverg303</t>
  </si>
  <si>
    <t>Shayla_ItIs</t>
  </si>
  <si>
    <t>abdulrahim2030</t>
  </si>
  <si>
    <t>JavelJuliao</t>
  </si>
  <si>
    <t>shotgun_naitou</t>
  </si>
  <si>
    <t>ReineDeTout</t>
  </si>
  <si>
    <t>garygenslersmom</t>
  </si>
  <si>
    <t>stevenfarag</t>
  </si>
  <si>
    <t>WhitePaladin90</t>
  </si>
  <si>
    <t>Faisal_Algarawy</t>
  </si>
  <si>
    <t>itsjawwsh_</t>
  </si>
  <si>
    <t>esaterdogan</t>
  </si>
  <si>
    <t>CFolea</t>
  </si>
  <si>
    <t>Identitarianism</t>
  </si>
  <si>
    <t>JayStoneZone</t>
  </si>
  <si>
    <t>nightcoastband</t>
  </si>
  <si>
    <t>anilozz1907</t>
  </si>
  <si>
    <t>asraar_abdulla</t>
  </si>
  <si>
    <t>a__alhad</t>
  </si>
  <si>
    <t>halilsalmann</t>
  </si>
  <si>
    <t>bobby_0081</t>
  </si>
  <si>
    <t>Luke__Behnke</t>
  </si>
  <si>
    <t>Ghasss10</t>
  </si>
  <si>
    <t>ALBAIRAQ1</t>
  </si>
  <si>
    <t>Pamp_NFT</t>
  </si>
  <si>
    <t>nextgentino</t>
  </si>
  <si>
    <t>FriesSteve</t>
  </si>
  <si>
    <t>DavidRios9701</t>
  </si>
  <si>
    <t>Roger_Christie_</t>
  </si>
  <si>
    <t>daiki15036604</t>
  </si>
  <si>
    <t>_naveenish</t>
  </si>
  <si>
    <t>Dionne_RandyTX</t>
  </si>
  <si>
    <t>martinc094</t>
  </si>
  <si>
    <t>act_once</t>
  </si>
  <si>
    <t>Tekoponen</t>
  </si>
  <si>
    <t>DroptineRanch</t>
  </si>
  <si>
    <t>MikeyThomas80</t>
  </si>
  <si>
    <t>TheJonHoover</t>
  </si>
  <si>
    <t>Damilola__J</t>
  </si>
  <si>
    <t>ChrisFrendesen</t>
  </si>
  <si>
    <t>soxhawk</t>
  </si>
  <si>
    <t>Honorgemma</t>
  </si>
  <si>
    <t>sable_rajendra</t>
  </si>
  <si>
    <t>Abu_Rayan19</t>
  </si>
  <si>
    <t>I_Am_Parijat</t>
  </si>
  <si>
    <t>_tomm714</t>
  </si>
  <si>
    <t>walters68_evan</t>
  </si>
  <si>
    <t>delavigneee</t>
  </si>
  <si>
    <t>iagarwalsourabh</t>
  </si>
  <si>
    <t>tabreezsiddique</t>
  </si>
  <si>
    <t>django7975</t>
  </si>
  <si>
    <t>KatieWWriter</t>
  </si>
  <si>
    <t>laza_eth</t>
  </si>
  <si>
    <t>histudioeu</t>
  </si>
  <si>
    <t>amiricanews</t>
  </si>
  <si>
    <t>webrand01</t>
  </si>
  <si>
    <t>pa_papako</t>
  </si>
  <si>
    <t>ItsVirtual_</t>
  </si>
  <si>
    <t>BEARDEDINVEST0R</t>
  </si>
  <si>
    <t>yamamuraHERBIE</t>
  </si>
  <si>
    <t>Firstyyz</t>
  </si>
  <si>
    <t>adkins_webb</t>
  </si>
  <si>
    <t>vikingvox</t>
  </si>
  <si>
    <t>WilliamNFPT</t>
  </si>
  <si>
    <t>Nein108</t>
  </si>
  <si>
    <t>microsurgeonbot</t>
  </si>
  <si>
    <t>lvanointedradio</t>
  </si>
  <si>
    <t>cmsjrs</t>
  </si>
  <si>
    <t>ben_grosser</t>
  </si>
  <si>
    <t>WTFPhoenixx</t>
  </si>
  <si>
    <t>the_meetpatel</t>
  </si>
  <si>
    <t>I_Deficiency</t>
  </si>
  <si>
    <t>Yuuuuuchaaaann</t>
  </si>
  <si>
    <t>Sy4NeRu</t>
  </si>
  <si>
    <t>YAMAHANA_GDR</t>
  </si>
  <si>
    <t>lattosobession</t>
  </si>
  <si>
    <t>julymds_</t>
  </si>
  <si>
    <t>WHD_CS</t>
  </si>
  <si>
    <t>jbacc</t>
  </si>
  <si>
    <t>IsolationE</t>
  </si>
  <si>
    <t>nswliberalhq</t>
  </si>
  <si>
    <t>DacePotas</t>
  </si>
  <si>
    <t>amber_yanwang</t>
  </si>
  <si>
    <t>matsuda_fumio</t>
  </si>
  <si>
    <t>hugeape_</t>
  </si>
  <si>
    <t>bentheorder</t>
  </si>
  <si>
    <t>MarktehbigG</t>
  </si>
  <si>
    <t>PeterGGs</t>
  </si>
  <si>
    <t>solwhitey</t>
  </si>
  <si>
    <t>kisetsusha</t>
  </si>
  <si>
    <t>telanganayogi</t>
  </si>
  <si>
    <t>finqf</t>
  </si>
  <si>
    <t>sui_uf</t>
  </si>
  <si>
    <t>twinvocalfes</t>
  </si>
  <si>
    <t>DaddyhoggTV</t>
  </si>
  <si>
    <t>LPDesertora</t>
  </si>
  <si>
    <t>ilialotov</t>
  </si>
  <si>
    <t>IsppPolicy</t>
  </si>
  <si>
    <t>xBunniBee</t>
  </si>
  <si>
    <t>alexanderbahram</t>
  </si>
  <si>
    <t>daijiro_tatsumi</t>
  </si>
  <si>
    <t>TheSubaroose</t>
  </si>
  <si>
    <t>NewgatePhotos</t>
  </si>
  <si>
    <t>useinterval</t>
  </si>
  <si>
    <t>Kee2Wavy_</t>
  </si>
  <si>
    <t>demonpilled</t>
  </si>
  <si>
    <t>cocoRagdoll</t>
  </si>
  <si>
    <t>Rafal_Plonsk</t>
  </si>
  <si>
    <t>l77iiii</t>
  </si>
  <si>
    <t>_Sparkson_1</t>
  </si>
  <si>
    <t>iteking66</t>
  </si>
  <si>
    <t>JasonMGro</t>
  </si>
  <si>
    <t>koyomi_mikazuki</t>
  </si>
  <si>
    <t>MastersofCoins</t>
  </si>
  <si>
    <t>BeachHouseBunny</t>
  </si>
  <si>
    <t>OnesLove5</t>
  </si>
  <si>
    <t>bunnimoniOW</t>
  </si>
  <si>
    <t>shazinjaf</t>
  </si>
  <si>
    <t>BrockLeeFlorets</t>
  </si>
  <si>
    <t>MRIChrisG</t>
  </si>
  <si>
    <t>PatriotPostGirl</t>
  </si>
  <si>
    <t>Rs2Sri</t>
  </si>
  <si>
    <t>itsmedavieg</t>
  </si>
  <si>
    <t>PaulSchuyler3</t>
  </si>
  <si>
    <t>thearkintel</t>
  </si>
  <si>
    <t>naomusicschool_</t>
  </si>
  <si>
    <t>tredress109</t>
  </si>
  <si>
    <t>alolafomo</t>
  </si>
  <si>
    <t>CrypToolsx</t>
  </si>
  <si>
    <t>RealJeffRipley</t>
  </si>
  <si>
    <t>Franc_support</t>
  </si>
  <si>
    <t>ASX_ie</t>
  </si>
  <si>
    <t>hallsongmedia</t>
  </si>
  <si>
    <t>octav1us_l</t>
  </si>
  <si>
    <t>MiaaaaaT1</t>
  </si>
  <si>
    <t>Candace72360171</t>
  </si>
  <si>
    <t>Gioker_TV</t>
  </si>
  <si>
    <t>Fyr_vl</t>
  </si>
  <si>
    <t>winniethewem</t>
  </si>
  <si>
    <t>vivalepres</t>
  </si>
  <si>
    <t>Hossein69481295</t>
  </si>
  <si>
    <t>shikujirimng</t>
  </si>
  <si>
    <t>lsd2511</t>
  </si>
  <si>
    <t>BradyEarl1</t>
  </si>
  <si>
    <t>meowcatsnyang</t>
  </si>
  <si>
    <t>IJustBeBread</t>
  </si>
  <si>
    <t>toma_labo</t>
  </si>
  <si>
    <t>MeiLiSeojun</t>
  </si>
  <si>
    <t>HYMC_4_ME</t>
  </si>
  <si>
    <t>AugustBecker17</t>
  </si>
  <si>
    <t>JavionJackson_</t>
  </si>
  <si>
    <t>sharaddaswani</t>
  </si>
  <si>
    <t>samassis</t>
  </si>
  <si>
    <t>Ebneth</t>
  </si>
  <si>
    <t>desaichintan</t>
  </si>
  <si>
    <t>jharlas</t>
  </si>
  <si>
    <t>jgauder</t>
  </si>
  <si>
    <t>tjmoynihan</t>
  </si>
  <si>
    <t>jamesrperkins</t>
  </si>
  <si>
    <t>egemencakmak</t>
  </si>
  <si>
    <t>Ard_1914</t>
  </si>
  <si>
    <t>RanceSanders</t>
  </si>
  <si>
    <t>1RayMills</t>
  </si>
  <si>
    <t>Headmistress06</t>
  </si>
  <si>
    <t>rodrigocairo</t>
  </si>
  <si>
    <t>groypatton</t>
  </si>
  <si>
    <t>luctimm</t>
  </si>
  <si>
    <t>iampratham</t>
  </si>
  <si>
    <t>danielmullen</t>
  </si>
  <si>
    <t>shinyrockz</t>
  </si>
  <si>
    <t>MarianaCuadros</t>
  </si>
  <si>
    <t>KunoMels</t>
  </si>
  <si>
    <t>berta_zsolt</t>
  </si>
  <si>
    <t>iMBahaa</t>
  </si>
  <si>
    <t>LucindaLand</t>
  </si>
  <si>
    <t>iHabibo</t>
  </si>
  <si>
    <t>richard_nagy7</t>
  </si>
  <si>
    <t>xhyperguy</t>
  </si>
  <si>
    <t>olops001</t>
  </si>
  <si>
    <t>my_bananas78</t>
  </si>
  <si>
    <t>paarop47</t>
  </si>
  <si>
    <t>sunil_kolkata</t>
  </si>
  <si>
    <t>Investinizmir</t>
  </si>
  <si>
    <t>sorum</t>
  </si>
  <si>
    <t>devinjett</t>
  </si>
  <si>
    <t>THETAXX12</t>
  </si>
  <si>
    <t>InFiniTy_Holic</t>
  </si>
  <si>
    <t>TheRealTebow3</t>
  </si>
  <si>
    <t>c__blackstock</t>
  </si>
  <si>
    <t>halcyon69</t>
  </si>
  <si>
    <t>echo_ymbk</t>
  </si>
  <si>
    <t>kciuq5080</t>
  </si>
  <si>
    <t>benwhite773</t>
  </si>
  <si>
    <t>devinedoug</t>
  </si>
  <si>
    <t>cheynefowler</t>
  </si>
  <si>
    <t>RokStrnisa</t>
  </si>
  <si>
    <t>IonVV</t>
  </si>
  <si>
    <t>paulkurtz1</t>
  </si>
  <si>
    <t>NickHoodecheck</t>
  </si>
  <si>
    <t>Wx_Watcher_Mike</t>
  </si>
  <si>
    <t>SemiOntario</t>
  </si>
  <si>
    <t>Sawa766667</t>
  </si>
  <si>
    <t>Eng_almofaker</t>
  </si>
  <si>
    <t>TheAMerk</t>
  </si>
  <si>
    <t>iPressGlobal</t>
  </si>
  <si>
    <t>TeamCMedia</t>
  </si>
  <si>
    <t>Joshsnailz</t>
  </si>
  <si>
    <t>Jet_Jamma</t>
  </si>
  <si>
    <t>InexpDeveloper</t>
  </si>
  <si>
    <t>walters_genevra</t>
  </si>
  <si>
    <t>shobikhaan</t>
  </si>
  <si>
    <t>Kam007_tweet</t>
  </si>
  <si>
    <t>FETAMASK</t>
  </si>
  <si>
    <t>rmac2354</t>
  </si>
  <si>
    <t>ilytrose</t>
  </si>
  <si>
    <t>KarlaLammers</t>
  </si>
  <si>
    <t>ScopeFPS</t>
  </si>
  <si>
    <t>HOTSHOTN7</t>
  </si>
  <si>
    <t>kudahiko</t>
  </si>
  <si>
    <t>bronquistador</t>
  </si>
  <si>
    <t>Spectate_Adam</t>
  </si>
  <si>
    <t>takagiandmatui</t>
  </si>
  <si>
    <t>NyuraDubu</t>
  </si>
  <si>
    <t>Motoroladovi</t>
  </si>
  <si>
    <t>ad_rojo</t>
  </si>
  <si>
    <t>sage_saner</t>
  </si>
  <si>
    <t>Schnurpsi_eth</t>
  </si>
  <si>
    <t>joshuakeithb</t>
  </si>
  <si>
    <t>SoakingBubbles</t>
  </si>
  <si>
    <t>MaarRiverook</t>
  </si>
  <si>
    <t>s_70uki</t>
  </si>
  <si>
    <t>AsherKing83</t>
  </si>
  <si>
    <t>11926410rh</t>
  </si>
  <si>
    <t>dkrathore01</t>
  </si>
  <si>
    <t>yawn24hours</t>
  </si>
  <si>
    <t>technotwerp</t>
  </si>
  <si>
    <t>Kw29TV</t>
  </si>
  <si>
    <t>MarcLinares_</t>
  </si>
  <si>
    <t>Oksenfree</t>
  </si>
  <si>
    <t>Patronite_PL</t>
  </si>
  <si>
    <t>isynnical</t>
  </si>
  <si>
    <t>tnjm30</t>
  </si>
  <si>
    <t>navidzf</t>
  </si>
  <si>
    <t>andypr17</t>
  </si>
  <si>
    <t>paularnesen</t>
  </si>
  <si>
    <t>thomaskffmn</t>
  </si>
  <si>
    <t>sassonde_santos</t>
  </si>
  <si>
    <t>spikesdiner</t>
  </si>
  <si>
    <t>sumimasa_morita</t>
  </si>
  <si>
    <t>wbedigital</t>
  </si>
  <si>
    <t>IamMichele_Rene</t>
  </si>
  <si>
    <t>DjMarley954</t>
  </si>
  <si>
    <t>0xv4uL7</t>
  </si>
  <si>
    <t>Jd8zCOBG3RBXU19</t>
  </si>
  <si>
    <t>yahya2011ali</t>
  </si>
  <si>
    <t>FilipssonMarcus</t>
  </si>
  <si>
    <t>ZombiHugs_</t>
  </si>
  <si>
    <t>Benjat_OK</t>
  </si>
  <si>
    <t>Markaharra</t>
  </si>
  <si>
    <t>Tricklyy</t>
  </si>
  <si>
    <t>Constan96800438</t>
  </si>
  <si>
    <t>SeagullMeowQQ</t>
  </si>
  <si>
    <t>DanielP11959761</t>
  </si>
  <si>
    <t>EarthDEF_FRC</t>
  </si>
  <si>
    <t>terrorjester</t>
  </si>
  <si>
    <t>bydaielliott</t>
  </si>
  <si>
    <t>george_bellevue</t>
  </si>
  <si>
    <t>SaraCheema__</t>
  </si>
  <si>
    <t>bsnscnslt</t>
  </si>
  <si>
    <t>EvoliteStudio</t>
  </si>
  <si>
    <t>FertilityCloud</t>
  </si>
  <si>
    <t>YoungLight_real</t>
  </si>
  <si>
    <t>O3ST5Q</t>
  </si>
  <si>
    <t>JshFPS</t>
  </si>
  <si>
    <t>NazimHasanRJ</t>
  </si>
  <si>
    <t>tom_thomasson</t>
  </si>
  <si>
    <t>awesome_label</t>
  </si>
  <si>
    <t>AlfSandoval_</t>
  </si>
  <si>
    <t>BETT_GG</t>
  </si>
  <si>
    <t>SparkFake</t>
  </si>
  <si>
    <t>WinstonAurelius</t>
  </si>
  <si>
    <t>KinleysWRLD</t>
  </si>
  <si>
    <t>KateDrinkTTV</t>
  </si>
  <si>
    <t>Darey_nn</t>
  </si>
  <si>
    <t>fire_feeds</t>
  </si>
  <si>
    <t>Justa_bit_</t>
  </si>
  <si>
    <t>HonuIsATurtle</t>
  </si>
  <si>
    <t>ShiranagaJohnny</t>
  </si>
  <si>
    <t>CEO_OF_INCELS</t>
  </si>
  <si>
    <t>GaryVec</t>
  </si>
  <si>
    <t>balazs_busznyak</t>
  </si>
  <si>
    <t>puolo_art</t>
  </si>
  <si>
    <t>twix_s6</t>
  </si>
  <si>
    <t>khojiev07</t>
  </si>
  <si>
    <t>yikmtmn</t>
  </si>
  <si>
    <t>Mohitpunjabi0</t>
  </si>
  <si>
    <t>EndokasaiVT</t>
  </si>
  <si>
    <t>nag1sqx1</t>
  </si>
  <si>
    <t>baderbombsheltr</t>
  </si>
  <si>
    <t>OSONO0926</t>
  </si>
  <si>
    <t>ArgusMikhalis</t>
  </si>
  <si>
    <t>_BetCalculator</t>
  </si>
  <si>
    <t>WilsLoop</t>
  </si>
  <si>
    <t>shizuoka_suidou</t>
  </si>
  <si>
    <t>RMPerfectPics</t>
  </si>
  <si>
    <t>ParallelMoney</t>
  </si>
  <si>
    <t>PixelCrew_MC</t>
  </si>
  <si>
    <t>c5actual</t>
  </si>
  <si>
    <t>byyard2022</t>
  </si>
  <si>
    <t>cosmic_oro</t>
  </si>
  <si>
    <t>miteo01774636</t>
  </si>
  <si>
    <t>ADMH66</t>
  </si>
  <si>
    <t>WLCongress</t>
  </si>
  <si>
    <t>DbzzQn</t>
  </si>
  <si>
    <t>ha4pt_</t>
  </si>
  <si>
    <t>imthechulo</t>
  </si>
  <si>
    <t>RCYuvashkthiUSA</t>
  </si>
  <si>
    <t>Relush88</t>
  </si>
  <si>
    <t>valda</t>
  </si>
  <si>
    <t>rpulido</t>
  </si>
  <si>
    <t>vanwas</t>
  </si>
  <si>
    <t>metaffects</t>
  </si>
  <si>
    <t>omair_khalid</t>
  </si>
  <si>
    <t>zekebucks</t>
  </si>
  <si>
    <t>darrylklim</t>
  </si>
  <si>
    <t>so_cratic_meth</t>
  </si>
  <si>
    <t>AustinCarrigg</t>
  </si>
  <si>
    <t>BrentGiannotta</t>
  </si>
  <si>
    <t>mjscotto</t>
  </si>
  <si>
    <t>jonorana</t>
  </si>
  <si>
    <t>looneymd</t>
  </si>
  <si>
    <t>amatalidla</t>
  </si>
  <si>
    <t>Sjaak_Verbon</t>
  </si>
  <si>
    <t>elkirystreams</t>
  </si>
  <si>
    <t>grepmoney</t>
  </si>
  <si>
    <t>ChadWachter</t>
  </si>
  <si>
    <t>rob_mcguire</t>
  </si>
  <si>
    <t>notion_startup</t>
  </si>
  <si>
    <t>OutdoorTravel01</t>
  </si>
  <si>
    <t>toddtempleman</t>
  </si>
  <si>
    <t>janniksco</t>
  </si>
  <si>
    <t>theripsnorter</t>
  </si>
  <si>
    <t>YeetusBeetroot</t>
  </si>
  <si>
    <t>tomoshocola</t>
  </si>
  <si>
    <t>vonIajuan</t>
  </si>
  <si>
    <t>senturkeray</t>
  </si>
  <si>
    <t>Joe_Hugen</t>
  </si>
  <si>
    <t>TheFreeMerman</t>
  </si>
  <si>
    <t>Don_Rapha82</t>
  </si>
  <si>
    <t>yasuda0117</t>
  </si>
  <si>
    <t>alfonsosanzme</t>
  </si>
  <si>
    <t>OTSprez</t>
  </si>
  <si>
    <t>seed_box</t>
  </si>
  <si>
    <t>virtue_insight</t>
  </si>
  <si>
    <t>MsInscrutable</t>
  </si>
  <si>
    <t>therealtinynick</t>
  </si>
  <si>
    <t>dan_ogren</t>
  </si>
  <si>
    <t>alkhunayni_kh</t>
  </si>
  <si>
    <t>VLWhitesell</t>
  </si>
  <si>
    <t>thecollator</t>
  </si>
  <si>
    <t>Lechiboroni</t>
  </si>
  <si>
    <t>bracmatya</t>
  </si>
  <si>
    <t>SKZaza</t>
  </si>
  <si>
    <t>DustinRussell15</t>
  </si>
  <si>
    <t>DrBrider</t>
  </si>
  <si>
    <t>gailusNFT</t>
  </si>
  <si>
    <t>PesoPootie</t>
  </si>
  <si>
    <t>SattamAlaskar</t>
  </si>
  <si>
    <t>theriako</t>
  </si>
  <si>
    <t>mntax1</t>
  </si>
  <si>
    <t>rr2233</t>
  </si>
  <si>
    <t>mustafacseckin</t>
  </si>
  <si>
    <t>YumisuLoL</t>
  </si>
  <si>
    <t>Sandbuster</t>
  </si>
  <si>
    <t>SUPERSYNCS1of1</t>
  </si>
  <si>
    <t>Mdouglas91320</t>
  </si>
  <si>
    <t>ShaneRedflag</t>
  </si>
  <si>
    <t>PAlbertoSanchez</t>
  </si>
  <si>
    <t>OezDog</t>
  </si>
  <si>
    <t>ChiefsRoyalsFan</t>
  </si>
  <si>
    <t>CarterABishop</t>
  </si>
  <si>
    <t>Llama__King__23</t>
  </si>
  <si>
    <t>FluentNinjitsu</t>
  </si>
  <si>
    <t>samrosentweets</t>
  </si>
  <si>
    <t>irudraksh</t>
  </si>
  <si>
    <t>justin_kahl</t>
  </si>
  <si>
    <t>Twista303</t>
  </si>
  <si>
    <t>GreyFoxTrot</t>
  </si>
  <si>
    <t>origa_DQ</t>
  </si>
  <si>
    <t>TornadoRashidi</t>
  </si>
  <si>
    <t>Paul_Marino123</t>
  </si>
  <si>
    <t>cleefor3</t>
  </si>
  <si>
    <t>firdausamaliah</t>
  </si>
  <si>
    <t>GHWStewart</t>
  </si>
  <si>
    <t>peregrina_chris</t>
  </si>
  <si>
    <t>altcoinbonanza</t>
  </si>
  <si>
    <t>Nyjik</t>
  </si>
  <si>
    <t>VicimusMagna</t>
  </si>
  <si>
    <t>R_dizzle69</t>
  </si>
  <si>
    <t>gokayakmaz</t>
  </si>
  <si>
    <t>NawafAlghoribi</t>
  </si>
  <si>
    <t>eyez4eyez1</t>
  </si>
  <si>
    <t>NicholasLeicht</t>
  </si>
  <si>
    <t>sevazhidkov</t>
  </si>
  <si>
    <t>JeffHoak1</t>
  </si>
  <si>
    <t>MohammadChavosh</t>
  </si>
  <si>
    <t>nassersoneg123</t>
  </si>
  <si>
    <t>BRENDANNS_</t>
  </si>
  <si>
    <t>Lostboykingj</t>
  </si>
  <si>
    <t>YatenderRao</t>
  </si>
  <si>
    <t>nanostatemusic</t>
  </si>
  <si>
    <t>alliancebanktx</t>
  </si>
  <si>
    <t>ar7ly_bskat</t>
  </si>
  <si>
    <t>manga_eris</t>
  </si>
  <si>
    <t>SaboFPS_</t>
  </si>
  <si>
    <t>ScottySlayen</t>
  </si>
  <si>
    <t>RobSlimey</t>
  </si>
  <si>
    <t>JustAnOthr</t>
  </si>
  <si>
    <t>pandora_box0619</t>
  </si>
  <si>
    <t>aidancorning73</t>
  </si>
  <si>
    <t>Ramses3099</t>
  </si>
  <si>
    <t>EAlhawity</t>
  </si>
  <si>
    <t>DareDevilAnupam</t>
  </si>
  <si>
    <t>dmittler123</t>
  </si>
  <si>
    <t>YoBern1</t>
  </si>
  <si>
    <t>Jogisolanki</t>
  </si>
  <si>
    <t>renonn51</t>
  </si>
  <si>
    <t>Black_m198</t>
  </si>
  <si>
    <t>Gianfarte</t>
  </si>
  <si>
    <t>jordancurve</t>
  </si>
  <si>
    <t>MSServices_info</t>
  </si>
  <si>
    <t>LiliaDQX</t>
  </si>
  <si>
    <t>KCWarrior8552</t>
  </si>
  <si>
    <t>mesh32l</t>
  </si>
  <si>
    <t>engineer_takuto</t>
  </si>
  <si>
    <t>voidofl1ght</t>
  </si>
  <si>
    <t>mitama_hontai</t>
  </si>
  <si>
    <t>__gaallo</t>
  </si>
  <si>
    <t>al_bahan</t>
  </si>
  <si>
    <t>YhamaKumamoto</t>
  </si>
  <si>
    <t>jososwxxx</t>
  </si>
  <si>
    <t>CoachAndyRoo</t>
  </si>
  <si>
    <t>blt_no_bacon</t>
  </si>
  <si>
    <t>xxxjayrich</t>
  </si>
  <si>
    <t>layahom122</t>
  </si>
  <si>
    <t>coreyindustries</t>
  </si>
  <si>
    <t>RajendraBJP4</t>
  </si>
  <si>
    <t>eastsidenelly</t>
  </si>
  <si>
    <t>Markitiapp</t>
  </si>
  <si>
    <t>EdelweissAntiq1</t>
  </si>
  <si>
    <t>ua_myc</t>
  </si>
  <si>
    <t>osaimi_eman</t>
  </si>
  <si>
    <t>muchi_kokei</t>
  </si>
  <si>
    <t>OliverFilipis</t>
  </si>
  <si>
    <t>Donald38Daniel</t>
  </si>
  <si>
    <t>OMG_itsCarlee</t>
  </si>
  <si>
    <t>Rudeboyshade</t>
  </si>
  <si>
    <t>junkyumaboy</t>
  </si>
  <si>
    <t>rkrn1025doikiri</t>
  </si>
  <si>
    <t>legitskylar</t>
  </si>
  <si>
    <t>CrackylM</t>
  </si>
  <si>
    <t>cebelitarikbey</t>
  </si>
  <si>
    <t>1tinybutshiny</t>
  </si>
  <si>
    <t>MINTangible_io</t>
  </si>
  <si>
    <t>la_rafale3</t>
  </si>
  <si>
    <t>LuiAddison</t>
  </si>
  <si>
    <t>cocomogayatec</t>
  </si>
  <si>
    <t>tomodachiHaku</t>
  </si>
  <si>
    <t>JasonAtwell14</t>
  </si>
  <si>
    <t>rcia0126</t>
  </si>
  <si>
    <t>MiguelCustomArt</t>
  </si>
  <si>
    <t>1817honey</t>
  </si>
  <si>
    <t>tkrjaimebcp</t>
  </si>
  <si>
    <t>NBL_Darin</t>
  </si>
  <si>
    <t>orgg2030</t>
  </si>
  <si>
    <t>HMONEY_5</t>
  </si>
  <si>
    <t>anayassnapshots</t>
  </si>
  <si>
    <t>MccmNFTs</t>
  </si>
  <si>
    <t>JustSingI</t>
  </si>
  <si>
    <t>OutRiyadh966</t>
  </si>
  <si>
    <t>B1GN00</t>
  </si>
  <si>
    <t>ReformedCigars</t>
  </si>
  <si>
    <t>swisscashfag</t>
  </si>
  <si>
    <t>StaceyM97859957</t>
  </si>
  <si>
    <t>Bloomo_invest</t>
  </si>
  <si>
    <t>nanoiridium</t>
  </si>
  <si>
    <t>ACherryOnTopNFT</t>
  </si>
  <si>
    <t>mame_leno</t>
  </si>
  <si>
    <t>LeadMarketingSt</t>
  </si>
  <si>
    <t>Chiyoether</t>
  </si>
  <si>
    <t>PreviouslyOmar</t>
  </si>
  <si>
    <t>Dakaronn</t>
  </si>
  <si>
    <t>Bindy_Bongo</t>
  </si>
  <si>
    <t>restbet_medya</t>
  </si>
  <si>
    <t>crazydimar</t>
  </si>
  <si>
    <t>BlackSouthener</t>
  </si>
  <si>
    <t>GlitchedRune</t>
  </si>
  <si>
    <t>turky_5050</t>
  </si>
  <si>
    <t>TenshiZero40k</t>
  </si>
  <si>
    <t>mish</t>
  </si>
  <si>
    <t>tunefs</t>
  </si>
  <si>
    <t>jamesgober</t>
  </si>
  <si>
    <t>MasterArmory</t>
  </si>
  <si>
    <t>gayharpercapote</t>
  </si>
  <si>
    <t>soreco</t>
  </si>
  <si>
    <t>CM_Aranza</t>
  </si>
  <si>
    <t>ericbarnett</t>
  </si>
  <si>
    <t>BlakePowers</t>
  </si>
  <si>
    <t>ggvegas</t>
  </si>
  <si>
    <t>adrianomattje</t>
  </si>
  <si>
    <t>kymcoffey</t>
  </si>
  <si>
    <t>mr_cata</t>
  </si>
  <si>
    <t>raysivley</t>
  </si>
  <si>
    <t>MandiEllefson</t>
  </si>
  <si>
    <t>natemcgowan</t>
  </si>
  <si>
    <t>AlexJohnCampos</t>
  </si>
  <si>
    <t>TaniaVazquez</t>
  </si>
  <si>
    <t>CROLIVIN</t>
  </si>
  <si>
    <t>Bryan4AZ</t>
  </si>
  <si>
    <t>SansurAli</t>
  </si>
  <si>
    <t>mandothejt</t>
  </si>
  <si>
    <t>addisonhoover</t>
  </si>
  <si>
    <t>amberw2016</t>
  </si>
  <si>
    <t>yu_island</t>
  </si>
  <si>
    <t>corpsole2</t>
  </si>
  <si>
    <t>neluttu</t>
  </si>
  <si>
    <t>snowcub411</t>
  </si>
  <si>
    <t>JEChicago</t>
  </si>
  <si>
    <t>Beto_Finanzas</t>
  </si>
  <si>
    <t>giginqn</t>
  </si>
  <si>
    <t>JohnathonSands</t>
  </si>
  <si>
    <t>ashey_6</t>
  </si>
  <si>
    <t>Doug_Nichol</t>
  </si>
  <si>
    <t>chop135</t>
  </si>
  <si>
    <t>JimMarquardt</t>
  </si>
  <si>
    <t>rees397</t>
  </si>
  <si>
    <t>desertduranfan</t>
  </si>
  <si>
    <t>yohann_david</t>
  </si>
  <si>
    <t>juanomics</t>
  </si>
  <si>
    <t>patekmiles</t>
  </si>
  <si>
    <t>PhilippFehse</t>
  </si>
  <si>
    <t>adgjmptw12321</t>
  </si>
  <si>
    <t>Broughts89</t>
  </si>
  <si>
    <t>DinaBlaschczok</t>
  </si>
  <si>
    <t>petkov_pavel</t>
  </si>
  <si>
    <t>kaebye22</t>
  </si>
  <si>
    <t>SmeSmillen</t>
  </si>
  <si>
    <t>NumskullTV</t>
  </si>
  <si>
    <t>DrAlKheraiji</t>
  </si>
  <si>
    <t>ryosuke__abe</t>
  </si>
  <si>
    <t>joseph_betesh</t>
  </si>
  <si>
    <t>gloy50</t>
  </si>
  <si>
    <t>randomwalk13</t>
  </si>
  <si>
    <t>f_f_fff_</t>
  </si>
  <si>
    <t>kabankuru9</t>
  </si>
  <si>
    <t>sirshikhar</t>
  </si>
  <si>
    <t>DomEvenson</t>
  </si>
  <si>
    <t>AlMefadhi</t>
  </si>
  <si>
    <t>aktayca</t>
  </si>
  <si>
    <t>yigaladato</t>
  </si>
  <si>
    <t>skmurray444</t>
  </si>
  <si>
    <t>MR_FONZIE</t>
  </si>
  <si>
    <t>mard_35</t>
  </si>
  <si>
    <t>denatramusic</t>
  </si>
  <si>
    <t>PeteCaltabiano</t>
  </si>
  <si>
    <t>manes_oficial</t>
  </si>
  <si>
    <t>BIOMXTTER</t>
  </si>
  <si>
    <t>Kaustav_89</t>
  </si>
  <si>
    <t>realandrewfoote</t>
  </si>
  <si>
    <t>shakazulu_T</t>
  </si>
  <si>
    <t>FFrs85</t>
  </si>
  <si>
    <t>p_meruva</t>
  </si>
  <si>
    <t>MarashLogu</t>
  </si>
  <si>
    <t>khushmanmd</t>
  </si>
  <si>
    <t>jbraknes</t>
  </si>
  <si>
    <t>KeyMedium</t>
  </si>
  <si>
    <t>LouieBalasny</t>
  </si>
  <si>
    <t>alshreefw0</t>
  </si>
  <si>
    <t>arffurr</t>
  </si>
  <si>
    <t>Infiniteque</t>
  </si>
  <si>
    <t>TimNotestein</t>
  </si>
  <si>
    <t>JournalistWAB</t>
  </si>
  <si>
    <t>MTucker330</t>
  </si>
  <si>
    <t>Osmannoo38</t>
  </si>
  <si>
    <t>Yq1119apzzQun</t>
  </si>
  <si>
    <t>lawjolla</t>
  </si>
  <si>
    <t>PollardTeeKay</t>
  </si>
  <si>
    <t>UhOhKeegan</t>
  </si>
  <si>
    <t>damnNathaniel91</t>
  </si>
  <si>
    <t>Fuzemonster46</t>
  </si>
  <si>
    <t>KillaKon1</t>
  </si>
  <si>
    <t>THREADMOSS</t>
  </si>
  <si>
    <t>shimashima_go</t>
  </si>
  <si>
    <t>shilion2017</t>
  </si>
  <si>
    <t>dermadry</t>
  </si>
  <si>
    <t>IncoherentUs</t>
  </si>
  <si>
    <t>DownsAg_</t>
  </si>
  <si>
    <t>PakistanFiles</t>
  </si>
  <si>
    <t>qasimrkhan547</t>
  </si>
  <si>
    <t>JeNotJay</t>
  </si>
  <si>
    <t>drainxz</t>
  </si>
  <si>
    <t>yeosangiez</t>
  </si>
  <si>
    <t>Michael84780995</t>
  </si>
  <si>
    <t>miyabitpopo</t>
  </si>
  <si>
    <t>tvdowntime</t>
  </si>
  <si>
    <t>shioseraito</t>
  </si>
  <si>
    <t>bartosz_wasilew</t>
  </si>
  <si>
    <t>JorgeSa60283936</t>
  </si>
  <si>
    <t>THAgrassyMAN</t>
  </si>
  <si>
    <t>redfrost_14</t>
  </si>
  <si>
    <t>hvizDVYib03sRSf</t>
  </si>
  <si>
    <t>r_u_thinking</t>
  </si>
  <si>
    <t>chandsitara12</t>
  </si>
  <si>
    <t>Komeda_Abelt</t>
  </si>
  <si>
    <t>Surmodics</t>
  </si>
  <si>
    <t>rjae1x</t>
  </si>
  <si>
    <t>FatihSEVML2</t>
  </si>
  <si>
    <t>RavindraSahuINC</t>
  </si>
  <si>
    <t>Suuvox</t>
  </si>
  <si>
    <t>NoyanRehan</t>
  </si>
  <si>
    <t>SoulSuburban</t>
  </si>
  <si>
    <t>SR1575</t>
  </si>
  <si>
    <t>namiiidanam</t>
  </si>
  <si>
    <t>yume_sona</t>
  </si>
  <si>
    <t>0xBedouin</t>
  </si>
  <si>
    <t>lilifountains</t>
  </si>
  <si>
    <t>OmgawdMadeit</t>
  </si>
  <si>
    <t>bellyblazeusa</t>
  </si>
  <si>
    <t>PureMenace7</t>
  </si>
  <si>
    <t>lytening12</t>
  </si>
  <si>
    <t>Mhterenn</t>
  </si>
  <si>
    <t>kentiii5</t>
  </si>
  <si>
    <t>AmitSPrinc</t>
  </si>
  <si>
    <t>xcelarcnz</t>
  </si>
  <si>
    <t>frankazuuring</t>
  </si>
  <si>
    <t>BeaminDem0n</t>
  </si>
  <si>
    <t>sentimentarlequ</t>
  </si>
  <si>
    <t>MarketsWithMatt</t>
  </si>
  <si>
    <t>tamychayo</t>
  </si>
  <si>
    <t>Lunahtic1</t>
  </si>
  <si>
    <t>Astronaut901</t>
  </si>
  <si>
    <t>MichaelBarsby</t>
  </si>
  <si>
    <t>iKyu_HQ</t>
  </si>
  <si>
    <t>etf_dao</t>
  </si>
  <si>
    <t>Ericbotfn</t>
  </si>
  <si>
    <t>TheNoahMcGough</t>
  </si>
  <si>
    <t>ITEducationDE</t>
  </si>
  <si>
    <t>uta_iyashi_</t>
  </si>
  <si>
    <t>abstract_ceo</t>
  </si>
  <si>
    <t>HEADOnImpact</t>
  </si>
  <si>
    <t>CoinControversy</t>
  </si>
  <si>
    <t>piepi369</t>
  </si>
  <si>
    <t>Blockfusion_CEO</t>
  </si>
  <si>
    <t>2Conniesue</t>
  </si>
  <si>
    <t>AllThingsCardi1</t>
  </si>
  <si>
    <t>OnTheWayIAm</t>
  </si>
  <si>
    <t>TheRealGuvnah</t>
  </si>
  <si>
    <t>HenLiOfficial7</t>
  </si>
  <si>
    <t>T10Paranormal</t>
  </si>
  <si>
    <t>EmmieRyan06</t>
  </si>
  <si>
    <t>VitaFrancis6</t>
  </si>
  <si>
    <t>ftbIphanatics</t>
  </si>
  <si>
    <t>hr_gh0</t>
  </si>
  <si>
    <t>Yamileth_Markez</t>
  </si>
  <si>
    <t>graycandy0</t>
  </si>
  <si>
    <t>NaveenPFanClub</t>
  </si>
  <si>
    <t>Brittertwitts</t>
  </si>
  <si>
    <t>VisionDeCreator</t>
  </si>
  <si>
    <t>NoaGrebil</t>
  </si>
  <si>
    <t>TheEmperorSon</t>
  </si>
  <si>
    <t>AlxStevens</t>
  </si>
  <si>
    <t>Steenhoek</t>
  </si>
  <si>
    <t>drspadafora</t>
  </si>
  <si>
    <t>SolmeKim</t>
  </si>
  <si>
    <t>JoshCBrown</t>
  </si>
  <si>
    <t>TanaGreen</t>
  </si>
  <si>
    <t>j23di</t>
  </si>
  <si>
    <t>Chris_Smeder</t>
  </si>
  <si>
    <t>chinkyeye</t>
  </si>
  <si>
    <t>minchoi</t>
  </si>
  <si>
    <t>TheRealBillNash</t>
  </si>
  <si>
    <t>BirkheadRobert</t>
  </si>
  <si>
    <t>JasonMashburn</t>
  </si>
  <si>
    <t>xxxClosxxx</t>
  </si>
  <si>
    <t>Pooks_rutherfor</t>
  </si>
  <si>
    <t>suzannprescott</t>
  </si>
  <si>
    <t>farchide</t>
  </si>
  <si>
    <t>wutania</t>
  </si>
  <si>
    <t>SteveSarracino</t>
  </si>
  <si>
    <t>djpnainani</t>
  </si>
  <si>
    <t>JamesClasby</t>
  </si>
  <si>
    <t>albayed</t>
  </si>
  <si>
    <t>dmwbooks</t>
  </si>
  <si>
    <t>asmabd77</t>
  </si>
  <si>
    <t>jonbarnwell</t>
  </si>
  <si>
    <t>JMYTCH</t>
  </si>
  <si>
    <t>joyceputy</t>
  </si>
  <si>
    <t>anal_curry</t>
  </si>
  <si>
    <t>Azukiidx</t>
  </si>
  <si>
    <t>egon_tweet</t>
  </si>
  <si>
    <t>mortbarry</t>
  </si>
  <si>
    <t>ElliottWaveTech</t>
  </si>
  <si>
    <t>TwistedZid</t>
  </si>
  <si>
    <t>jwestric</t>
  </si>
  <si>
    <t>mambo0707</t>
  </si>
  <si>
    <t>PadmanabhanKri</t>
  </si>
  <si>
    <t>honeyedlemonade</t>
  </si>
  <si>
    <t>Kathju13</t>
  </si>
  <si>
    <t>gordi2598</t>
  </si>
  <si>
    <t>damian_1211</t>
  </si>
  <si>
    <t>kasao_a</t>
  </si>
  <si>
    <t>claytonconway</t>
  </si>
  <si>
    <t>YassineLanda</t>
  </si>
  <si>
    <t>EkinErtarakci</t>
  </si>
  <si>
    <t>KGoryunov</t>
  </si>
  <si>
    <t>CaseyJonesUT</t>
  </si>
  <si>
    <t>carleyway3</t>
  </si>
  <si>
    <t>rogercaloca</t>
  </si>
  <si>
    <t>kimberlyoroach</t>
  </si>
  <si>
    <t>D_XO0314</t>
  </si>
  <si>
    <t>anthonyftrader</t>
  </si>
  <si>
    <t>anthonytaylorwx</t>
  </si>
  <si>
    <t>gaerbear33</t>
  </si>
  <si>
    <t>P0LAR_Xpress</t>
  </si>
  <si>
    <t>PradS78</t>
  </si>
  <si>
    <t>LedaleReynolds</t>
  </si>
  <si>
    <t>novacasapanama</t>
  </si>
  <si>
    <t>Fenerbahcem_24</t>
  </si>
  <si>
    <t>StevieRob77</t>
  </si>
  <si>
    <t>R_404_y</t>
  </si>
  <si>
    <t>TaylorTarter</t>
  </si>
  <si>
    <t>zazaalaza</t>
  </si>
  <si>
    <t>WilPecher</t>
  </si>
  <si>
    <t>a4hpros</t>
  </si>
  <si>
    <t>naderalbshri</t>
  </si>
  <si>
    <t>lxndrmusic</t>
  </si>
  <si>
    <t>Raymond29L</t>
  </si>
  <si>
    <t>Vikram0kashyap</t>
  </si>
  <si>
    <t>just_7mood</t>
  </si>
  <si>
    <t>bsord_dev</t>
  </si>
  <si>
    <t>securelicense</t>
  </si>
  <si>
    <t>TonyManuele</t>
  </si>
  <si>
    <t>NguyenMitchell</t>
  </si>
  <si>
    <t>61komacchan</t>
  </si>
  <si>
    <t>kzeebigname</t>
  </si>
  <si>
    <t>XanderSchiassi</t>
  </si>
  <si>
    <t>motormedicsn</t>
  </si>
  <si>
    <t>RonPuechner</t>
  </si>
  <si>
    <t>DouglasLarry</t>
  </si>
  <si>
    <t>antov2401</t>
  </si>
  <si>
    <t>weinbergclinton</t>
  </si>
  <si>
    <t>Coins4h2o</t>
  </si>
  <si>
    <t>xgyu413511</t>
  </si>
  <si>
    <t>akoredeamole</t>
  </si>
  <si>
    <t>BubbleBoy0000</t>
  </si>
  <si>
    <t>Meary0513</t>
  </si>
  <si>
    <t>VinnieDuragLive</t>
  </si>
  <si>
    <t>TheLeperMesiah</t>
  </si>
  <si>
    <t>Simplecelnet</t>
  </si>
  <si>
    <t>MarinaReznor</t>
  </si>
  <si>
    <t>Mareeenco</t>
  </si>
  <si>
    <t>AeklondonfcAek</t>
  </si>
  <si>
    <t>ProphetDesmondO</t>
  </si>
  <si>
    <t>gauthamcode</t>
  </si>
  <si>
    <t>lukecaverns</t>
  </si>
  <si>
    <t>seventeen_724</t>
  </si>
  <si>
    <t>Spotless_Peace</t>
  </si>
  <si>
    <t>GMGMgolf</t>
  </si>
  <si>
    <t>DoubleDipDeals</t>
  </si>
  <si>
    <t>LoganTurneyy</t>
  </si>
  <si>
    <t>msdawnyj</t>
  </si>
  <si>
    <t>kazayuraimu</t>
  </si>
  <si>
    <t>NeoGodGoku</t>
  </si>
  <si>
    <t>Abdulsamad_1997</t>
  </si>
  <si>
    <t>trevclothing</t>
  </si>
  <si>
    <t>drofwv</t>
  </si>
  <si>
    <t>ClarifiedCo</t>
  </si>
  <si>
    <t>legitJSchmidt</t>
  </si>
  <si>
    <t>SemaBostanT</t>
  </si>
  <si>
    <t>raiz_jim</t>
  </si>
  <si>
    <t>DJ34_GTR</t>
  </si>
  <si>
    <t>hs30195994</t>
  </si>
  <si>
    <t>GerlachChase</t>
  </si>
  <si>
    <t>Czargate</t>
  </si>
  <si>
    <t>YNTJoshy</t>
  </si>
  <si>
    <t>jan_mohamad2003</t>
  </si>
  <si>
    <t>masakaZ900</t>
  </si>
  <si>
    <t>SharyfahS</t>
  </si>
  <si>
    <t>goldentheory</t>
  </si>
  <si>
    <t>ShivBhagat17</t>
  </si>
  <si>
    <t>JasperDW</t>
  </si>
  <si>
    <t>tarabcak</t>
  </si>
  <si>
    <t>ShhadehMaha</t>
  </si>
  <si>
    <t>yokley_jonathan</t>
  </si>
  <si>
    <t>Mathemaniac4929</t>
  </si>
  <si>
    <t>public_inabower</t>
  </si>
  <si>
    <t>WisemanReginald</t>
  </si>
  <si>
    <t>0xChrisx</t>
  </si>
  <si>
    <t>stiner_scott</t>
  </si>
  <si>
    <t>b_ygxb</t>
  </si>
  <si>
    <t>chektsolutions</t>
  </si>
  <si>
    <t>Damanjitbjp</t>
  </si>
  <si>
    <t>nishmanweather</t>
  </si>
  <si>
    <t>BitcoinWide</t>
  </si>
  <si>
    <t>_affansays</t>
  </si>
  <si>
    <t>irakusasusu</t>
  </si>
  <si>
    <t>APatriotyzmu</t>
  </si>
  <si>
    <t>TheRashadTyson</t>
  </si>
  <si>
    <t>muatin_11</t>
  </si>
  <si>
    <t>MsPeacepreneur</t>
  </si>
  <si>
    <t>Briggsnovo</t>
  </si>
  <si>
    <t>yesidcastanocl</t>
  </si>
  <si>
    <t>KTI4LIFE</t>
  </si>
  <si>
    <t>rangzzn_</t>
  </si>
  <si>
    <t>hosomichi_cue</t>
  </si>
  <si>
    <t>Kuzeyli3</t>
  </si>
  <si>
    <t>Eneowaith</t>
  </si>
  <si>
    <t>Jessica82907805</t>
  </si>
  <si>
    <t>DjMoria</t>
  </si>
  <si>
    <t>ColinAKershaw</t>
  </si>
  <si>
    <t>stanabejrksp</t>
  </si>
  <si>
    <t>VN_virtualNexus</t>
  </si>
  <si>
    <t>CappiGabriele</t>
  </si>
  <si>
    <t>theKnight20119</t>
  </si>
  <si>
    <t>lynnmyersbiker</t>
  </si>
  <si>
    <t>3GD18</t>
  </si>
  <si>
    <t>Official_Makni</t>
  </si>
  <si>
    <t>416PMInvestor</t>
  </si>
  <si>
    <t>DSReaper92</t>
  </si>
  <si>
    <t>NBinkhathlan</t>
  </si>
  <si>
    <t>Taskmo_official</t>
  </si>
  <si>
    <t>qinqinjt</t>
  </si>
  <si>
    <t>EzALaliSuleiman</t>
  </si>
  <si>
    <t>Usefull2Know</t>
  </si>
  <si>
    <t>Nan0ite1</t>
  </si>
  <si>
    <t>BalloutMatthieu</t>
  </si>
  <si>
    <t>MisterEspo</t>
  </si>
  <si>
    <t>BakedOcclusion</t>
  </si>
  <si>
    <t>suntoizufd</t>
  </si>
  <si>
    <t>gmfeed</t>
  </si>
  <si>
    <t>DarkestRoomTeam</t>
  </si>
  <si>
    <t>ImploDeFinance</t>
  </si>
  <si>
    <t>Madiraz</t>
  </si>
  <si>
    <t>broknowrichlatr</t>
  </si>
  <si>
    <t>smashBrosKanu</t>
  </si>
  <si>
    <t>JAG_2007</t>
  </si>
  <si>
    <t>JuniorForTheWin</t>
  </si>
  <si>
    <t>mopdazzle1986</t>
  </si>
  <si>
    <t>DibCyka</t>
  </si>
  <si>
    <t>GrumpNGaming</t>
  </si>
  <si>
    <t>RichardCVHorn</t>
  </si>
  <si>
    <t>Nextplayow</t>
  </si>
  <si>
    <t>bssb_4</t>
  </si>
  <si>
    <t>muntaro_love</t>
  </si>
  <si>
    <t>SpateEsports</t>
  </si>
  <si>
    <t>hamsternikoniko</t>
  </si>
  <si>
    <t>warplabvr</t>
  </si>
  <si>
    <t>SupraEdwin_</t>
  </si>
  <si>
    <t>threcorder</t>
  </si>
  <si>
    <t>TimHigdem</t>
  </si>
  <si>
    <t>joannapieri</t>
  </si>
  <si>
    <t>whirlybirdtx</t>
  </si>
  <si>
    <t>9thHoleBourbon</t>
  </si>
  <si>
    <t>AbeFantastic</t>
  </si>
  <si>
    <t>fearmeitsbre</t>
  </si>
  <si>
    <t>DEdotFI_Polygon</t>
  </si>
  <si>
    <t>VR</t>
  </si>
  <si>
    <t>Matt_Warren</t>
  </si>
  <si>
    <t>stdwayne</t>
  </si>
  <si>
    <t>vaman33</t>
  </si>
  <si>
    <t>javier0006</t>
  </si>
  <si>
    <t>gregr209</t>
  </si>
  <si>
    <t>barnhardt</t>
  </si>
  <si>
    <t>owenborseth</t>
  </si>
  <si>
    <t>shanmugaphoto</t>
  </si>
  <si>
    <t>NishaSajnani</t>
  </si>
  <si>
    <t>sdknaonao</t>
  </si>
  <si>
    <t>Not1ofTheBottle</t>
  </si>
  <si>
    <t>mehta_world</t>
  </si>
  <si>
    <t>TravisAllenBush</t>
  </si>
  <si>
    <t>JamesLalino</t>
  </si>
  <si>
    <t>iamfabien</t>
  </si>
  <si>
    <t>mattsoto1995</t>
  </si>
  <si>
    <t>goroeva</t>
  </si>
  <si>
    <t>MrEsher</t>
  </si>
  <si>
    <t>miguelnogueira</t>
  </si>
  <si>
    <t>esrasezerresmi</t>
  </si>
  <si>
    <t>_MichaelJLee</t>
  </si>
  <si>
    <t>JohnPaulAdede</t>
  </si>
  <si>
    <t>ohnoitsthe5_0</t>
  </si>
  <si>
    <t>tuckiwhumba</t>
  </si>
  <si>
    <t>viking1984</t>
  </si>
  <si>
    <t>Alexmdz1</t>
  </si>
  <si>
    <t>RedChu</t>
  </si>
  <si>
    <t>tweetfr</t>
  </si>
  <si>
    <t>twitt_kuro</t>
  </si>
  <si>
    <t>ken_hrd</t>
  </si>
  <si>
    <t>Pedrohdsf</t>
  </si>
  <si>
    <t>tomoyamomo</t>
  </si>
  <si>
    <t>betasefercoskun</t>
  </si>
  <si>
    <t>dperezlacera</t>
  </si>
  <si>
    <t>apala_eth</t>
  </si>
  <si>
    <t>imartincea</t>
  </si>
  <si>
    <t>AndresARobelo</t>
  </si>
  <si>
    <t>SmokedUrStache</t>
  </si>
  <si>
    <t>Fionadog23</t>
  </si>
  <si>
    <t>JackWyldeee</t>
  </si>
  <si>
    <t>moradalbogmi</t>
  </si>
  <si>
    <t>javyceo</t>
  </si>
  <si>
    <t>FTGpatrol</t>
  </si>
  <si>
    <t>ziggyfro</t>
  </si>
  <si>
    <t>DanielRhinow</t>
  </si>
  <si>
    <t>JacobMurillo</t>
  </si>
  <si>
    <t>RaulSoriaMN</t>
  </si>
  <si>
    <t>basechatde</t>
  </si>
  <si>
    <t>justicenxtdoor</t>
  </si>
  <si>
    <t>DJDAKster</t>
  </si>
  <si>
    <t>hpthetrader</t>
  </si>
  <si>
    <t>erh_sucu</t>
  </si>
  <si>
    <t>t_m042</t>
  </si>
  <si>
    <t>onlyfrthefans</t>
  </si>
  <si>
    <t>maldhammadi</t>
  </si>
  <si>
    <t>CantStopDaRayne</t>
  </si>
  <si>
    <t>bunzo_jp</t>
  </si>
  <si>
    <t>martin_payton</t>
  </si>
  <si>
    <t>gt_hibiki</t>
  </si>
  <si>
    <t>UsaD7oom</t>
  </si>
  <si>
    <t>RealRobocopArt</t>
  </si>
  <si>
    <t>jorrdanMclarrk</t>
  </si>
  <si>
    <t>emmywilson99</t>
  </si>
  <si>
    <t>KelseyBogash</t>
  </si>
  <si>
    <t>Truthbandit19</t>
  </si>
  <si>
    <t>ry_uil</t>
  </si>
  <si>
    <t>auyims</t>
  </si>
  <si>
    <t>solomonzewdu4</t>
  </si>
  <si>
    <t>BggusDickus</t>
  </si>
  <si>
    <t>alialmarri1222</t>
  </si>
  <si>
    <t>uberartlife</t>
  </si>
  <si>
    <t>Vinshy_1337</t>
  </si>
  <si>
    <t>HJavadpour55</t>
  </si>
  <si>
    <t>_tathanhhai_</t>
  </si>
  <si>
    <t>ReuckyB</t>
  </si>
  <si>
    <t>ElEstanli</t>
  </si>
  <si>
    <t>NewEarthHealer1</t>
  </si>
  <si>
    <t>52ndkev</t>
  </si>
  <si>
    <t>cartersugar</t>
  </si>
  <si>
    <t>Mxttyg</t>
  </si>
  <si>
    <t>Griddles__</t>
  </si>
  <si>
    <t>Rahul30sep</t>
  </si>
  <si>
    <t>SomeshJaif</t>
  </si>
  <si>
    <t>JonesFamilyYT</t>
  </si>
  <si>
    <t>ib1gymnast</t>
  </si>
  <si>
    <t>SATAawards</t>
  </si>
  <si>
    <t>FBTigerKing</t>
  </si>
  <si>
    <t>ancilts</t>
  </si>
  <si>
    <t>fahad_almorshed</t>
  </si>
  <si>
    <t>8yards_jp</t>
  </si>
  <si>
    <t>cenksenoglu35</t>
  </si>
  <si>
    <t>erikmschmidt</t>
  </si>
  <si>
    <t>petedumaine</t>
  </si>
  <si>
    <t>kawaken592896</t>
  </si>
  <si>
    <t>GhadaAlghoraibi</t>
  </si>
  <si>
    <t>AdamsonlinePaul</t>
  </si>
  <si>
    <t>NSH2020s</t>
  </si>
  <si>
    <t>MentesSerena</t>
  </si>
  <si>
    <t>Antoine_Marmo</t>
  </si>
  <si>
    <t>shoheitomaru</t>
  </si>
  <si>
    <t>notlegaltim</t>
  </si>
  <si>
    <t>welovecyprus</t>
  </si>
  <si>
    <t>JMS_76</t>
  </si>
  <si>
    <t>Fallsalll</t>
  </si>
  <si>
    <t>miketroxell_</t>
  </si>
  <si>
    <t>WillinghamFC</t>
  </si>
  <si>
    <t>BillyLoBue</t>
  </si>
  <si>
    <t>Zervace</t>
  </si>
  <si>
    <t>EL_KHISSASSI</t>
  </si>
  <si>
    <t>bvaleblv</t>
  </si>
  <si>
    <t>SincerelyVinceM</t>
  </si>
  <si>
    <t>neurocareai</t>
  </si>
  <si>
    <t>NokiaRokia</t>
  </si>
  <si>
    <t>anonymous_LBP</t>
  </si>
  <si>
    <t>ShamlooSepehri</t>
  </si>
  <si>
    <t>samtrevlicrow</t>
  </si>
  <si>
    <t>darumaotosis1</t>
  </si>
  <si>
    <t>DugoutFlorence</t>
  </si>
  <si>
    <t>Daniel_Pounds1</t>
  </si>
  <si>
    <t>BMAC3_07</t>
  </si>
  <si>
    <t>Yama15sai</t>
  </si>
  <si>
    <t>Davontisclemen3</t>
  </si>
  <si>
    <t>mulbbull</t>
  </si>
  <si>
    <t>cuesoftinc</t>
  </si>
  <si>
    <t>KidsBalanced</t>
  </si>
  <si>
    <t>KingYedidYahTRD</t>
  </si>
  <si>
    <t>SGxPanda</t>
  </si>
  <si>
    <t>Tromad2</t>
  </si>
  <si>
    <t>EthicalHourNews</t>
  </si>
  <si>
    <t>Protostark1</t>
  </si>
  <si>
    <t>iamincolet</t>
  </si>
  <si>
    <t>daniesimpson_</t>
  </si>
  <si>
    <t>SiberianSneaks</t>
  </si>
  <si>
    <t>snna1212</t>
  </si>
  <si>
    <t>krwawypan</t>
  </si>
  <si>
    <t>Gyrai_G</t>
  </si>
  <si>
    <t>Cricket79825440</t>
  </si>
  <si>
    <t>NifeHoly</t>
  </si>
  <si>
    <t>FlyTyBands__</t>
  </si>
  <si>
    <t>LGCNtw</t>
  </si>
  <si>
    <t>Sa3Solange</t>
  </si>
  <si>
    <t>yoshirithm</t>
  </si>
  <si>
    <t>codewithbhargav</t>
  </si>
  <si>
    <t>rakeshjraju</t>
  </si>
  <si>
    <t>MrNoahTall</t>
  </si>
  <si>
    <t>la_smartine</t>
  </si>
  <si>
    <t>dobokuseko</t>
  </si>
  <si>
    <t>bummy5555</t>
  </si>
  <si>
    <t>justin_schille</t>
  </si>
  <si>
    <t>Vonntrell</t>
  </si>
  <si>
    <t>KimFederalist2</t>
  </si>
  <si>
    <t>JackUnsurpassed</t>
  </si>
  <si>
    <t>JwiggNBA</t>
  </si>
  <si>
    <t>_rezzzi</t>
  </si>
  <si>
    <t>kaluva850</t>
  </si>
  <si>
    <t>duenotsleep</t>
  </si>
  <si>
    <t>EmreKBugday</t>
  </si>
  <si>
    <t>AMITSHA22030798</t>
  </si>
  <si>
    <t>anthepper</t>
  </si>
  <si>
    <t>Hyrideng</t>
  </si>
  <si>
    <t>EliseTzedek</t>
  </si>
  <si>
    <t>Shinobindaclub</t>
  </si>
  <si>
    <t>ThoseFlGirls</t>
  </si>
  <si>
    <t>KeyWestSaltLife</t>
  </si>
  <si>
    <t>DabbuSinghPBH</t>
  </si>
  <si>
    <t>gangslayer76</t>
  </si>
  <si>
    <t>Vatnikposting</t>
  </si>
  <si>
    <t>EmmaleeMoore9</t>
  </si>
  <si>
    <t>modfreq</t>
  </si>
  <si>
    <t>luv_blueberry</t>
  </si>
  <si>
    <t>RYOMA_kichi</t>
  </si>
  <si>
    <t>SamakiNFT</t>
  </si>
  <si>
    <t>davidtodor8</t>
  </si>
  <si>
    <t>_JENNIFERLEYVA</t>
  </si>
  <si>
    <t>robertsoncory</t>
  </si>
  <si>
    <t>_gopiy</t>
  </si>
  <si>
    <t>pestov</t>
  </si>
  <si>
    <t>larscyril</t>
  </si>
  <si>
    <t>obxlover</t>
  </si>
  <si>
    <t>tourieee</t>
  </si>
  <si>
    <t>duaneherring</t>
  </si>
  <si>
    <t>david_nolewajka</t>
  </si>
  <si>
    <t>LMcClainCPA</t>
  </si>
  <si>
    <t>DonnaBLamb</t>
  </si>
  <si>
    <t>monkefresh</t>
  </si>
  <si>
    <t>DrMilesk31</t>
  </si>
  <si>
    <t>miyaru</t>
  </si>
  <si>
    <t>DavTravels</t>
  </si>
  <si>
    <t>LROXIEG</t>
  </si>
  <si>
    <t>gentarock</t>
  </si>
  <si>
    <t>piehousesix</t>
  </si>
  <si>
    <t>innersonics</t>
  </si>
  <si>
    <t>Tubi_Daor</t>
  </si>
  <si>
    <t>osakaworld</t>
  </si>
  <si>
    <t>Shashwatt87</t>
  </si>
  <si>
    <t>m2011m</t>
  </si>
  <si>
    <t>Ahmado_v1</t>
  </si>
  <si>
    <t>freakevin</t>
  </si>
  <si>
    <t>aloha_1002</t>
  </si>
  <si>
    <t>tobiasad</t>
  </si>
  <si>
    <t>BRW03</t>
  </si>
  <si>
    <t>msfredenburg</t>
  </si>
  <si>
    <t>nevzorov_a</t>
  </si>
  <si>
    <t>BradleySanches</t>
  </si>
  <si>
    <t>urstrulySSP</t>
  </si>
  <si>
    <t>cestjose</t>
  </si>
  <si>
    <t>Gutiano</t>
  </si>
  <si>
    <t>EdgarROlivo</t>
  </si>
  <si>
    <t>gailwester</t>
  </si>
  <si>
    <t>d4v3_cl4rk</t>
  </si>
  <si>
    <t>guvenerd</t>
  </si>
  <si>
    <t>HarryMKaplan</t>
  </si>
  <si>
    <t>MoranZebu</t>
  </si>
  <si>
    <t>causeitsallgood</t>
  </si>
  <si>
    <t>mhmttkpln</t>
  </si>
  <si>
    <t>Firasias</t>
  </si>
  <si>
    <t>LaPhteph</t>
  </si>
  <si>
    <t>NateStrayer81</t>
  </si>
  <si>
    <t>3oubd</t>
  </si>
  <si>
    <t>SoCalCoastMKorn</t>
  </si>
  <si>
    <t>SamadFazli</t>
  </si>
  <si>
    <t>campfireNguitar</t>
  </si>
  <si>
    <t>babyoxtane</t>
  </si>
  <si>
    <t>bahar3217</t>
  </si>
  <si>
    <t>VladSoriano</t>
  </si>
  <si>
    <t>star_no0822</t>
  </si>
  <si>
    <t>holmesgmx</t>
  </si>
  <si>
    <t>GaryMcSween</t>
  </si>
  <si>
    <t>letsbsocial1</t>
  </si>
  <si>
    <t>NoeiKanyarat</t>
  </si>
  <si>
    <t>TarrenBragdon</t>
  </si>
  <si>
    <t>ZachTomaw</t>
  </si>
  <si>
    <t>sakae58</t>
  </si>
  <si>
    <t>itschriskeith</t>
  </si>
  <si>
    <t>Sw_3sha8</t>
  </si>
  <si>
    <t>THeAmazingTRAPP</t>
  </si>
  <si>
    <t>jrfowler_1</t>
  </si>
  <si>
    <t>abheist</t>
  </si>
  <si>
    <t>ki8marle</t>
  </si>
  <si>
    <t>perryfrmvb</t>
  </si>
  <si>
    <t>WarSoldi3r</t>
  </si>
  <si>
    <t>hanii_saleh</t>
  </si>
  <si>
    <t>Who_Pisces25</t>
  </si>
  <si>
    <t>_jpeck_</t>
  </si>
  <si>
    <t>dadwastaken</t>
  </si>
  <si>
    <t>mfarooqsyed</t>
  </si>
  <si>
    <t>moonsnow_ch</t>
  </si>
  <si>
    <t>heatherlh39</t>
  </si>
  <si>
    <t>FearWrath</t>
  </si>
  <si>
    <t>Crunkmeth</t>
  </si>
  <si>
    <t>Prof_BenTan</t>
  </si>
  <si>
    <t>indianbhavik79</t>
  </si>
  <si>
    <t>gurityan_ichimi</t>
  </si>
  <si>
    <t>DracVTuber</t>
  </si>
  <si>
    <t>PIYUSH2ANEJA</t>
  </si>
  <si>
    <t>KyHempWorks</t>
  </si>
  <si>
    <t>MrOldSchoolMike</t>
  </si>
  <si>
    <t>coachsethrugg</t>
  </si>
  <si>
    <t>writersperhour</t>
  </si>
  <si>
    <t>Lucas_lockwood</t>
  </si>
  <si>
    <t>drrondafarah</t>
  </si>
  <si>
    <t>hazj95</t>
  </si>
  <si>
    <t>YorkBowmanLaw</t>
  </si>
  <si>
    <t>Maielsayed995</t>
  </si>
  <si>
    <t>Ethxn304</t>
  </si>
  <si>
    <t>MarkusOdenthal</t>
  </si>
  <si>
    <t>terrequillian</t>
  </si>
  <si>
    <t>Glos7er</t>
  </si>
  <si>
    <t>srmanatas</t>
  </si>
  <si>
    <t>uwuellllie</t>
  </si>
  <si>
    <t>konstantinaps_</t>
  </si>
  <si>
    <t>ParisPolaris</t>
  </si>
  <si>
    <t>SidiTTV</t>
  </si>
  <si>
    <t>Reason_Will_Win</t>
  </si>
  <si>
    <t>hataraku_llc</t>
  </si>
  <si>
    <t>sudo_do_wan</t>
  </si>
  <si>
    <t>Bezols</t>
  </si>
  <si>
    <t>Tequila_MH3G</t>
  </si>
  <si>
    <t>MayorHal</t>
  </si>
  <si>
    <t>demeterjaw</t>
  </si>
  <si>
    <t>GreenBuffOP</t>
  </si>
  <si>
    <t>vishva0073</t>
  </si>
  <si>
    <t>nonoa_spoon</t>
  </si>
  <si>
    <t>troofdaddy</t>
  </si>
  <si>
    <t>Okayu_shu_No69</t>
  </si>
  <si>
    <t>AnonAvax</t>
  </si>
  <si>
    <t>amandalaveyy</t>
  </si>
  <si>
    <t>cowboy1ikem3</t>
  </si>
  <si>
    <t>seunho_b</t>
  </si>
  <si>
    <t>IDOLwotakuman</t>
  </si>
  <si>
    <t>ImMrSpaceman</t>
  </si>
  <si>
    <t>inotech3d_beatz</t>
  </si>
  <si>
    <t>dhotreajit1</t>
  </si>
  <si>
    <t>Oni77ml</t>
  </si>
  <si>
    <t>Jack1McAllister</t>
  </si>
  <si>
    <t>nakatamasaki148</t>
  </si>
  <si>
    <t>716c_shizuka</t>
  </si>
  <si>
    <t>pmujjwal</t>
  </si>
  <si>
    <t>bestdenkikunito</t>
  </si>
  <si>
    <t>retailbum</t>
  </si>
  <si>
    <t>rivtekk</t>
  </si>
  <si>
    <t>heylukky</t>
  </si>
  <si>
    <t>DPVR_Global</t>
  </si>
  <si>
    <t>MaryBarthelson</t>
  </si>
  <si>
    <t>moseck95</t>
  </si>
  <si>
    <t>WisestMe2</t>
  </si>
  <si>
    <t>eympra</t>
  </si>
  <si>
    <t>MinagiYui</t>
  </si>
  <si>
    <t>ChrispyCHL</t>
  </si>
  <si>
    <t>SuperstarsNfts</t>
  </si>
  <si>
    <t>ADHDPolicy</t>
  </si>
  <si>
    <t>ikki_mz</t>
  </si>
  <si>
    <t>MyniggasfavDeal</t>
  </si>
  <si>
    <t>Sefacalis03</t>
  </si>
  <si>
    <t>ProfessorXscape</t>
  </si>
  <si>
    <t>AZVenomGaming</t>
  </si>
  <si>
    <t>D_Rod_Tweets</t>
  </si>
  <si>
    <t>AkiChanIL</t>
  </si>
  <si>
    <t>GPU_official</t>
  </si>
  <si>
    <t>Incog44</t>
  </si>
  <si>
    <t>doubleb9794</t>
  </si>
  <si>
    <t>chrisfullen2</t>
  </si>
  <si>
    <t>0xPetitioner</t>
  </si>
  <si>
    <t>LostHistory9</t>
  </si>
  <si>
    <t>CVillian14</t>
  </si>
  <si>
    <t>PiyoPiyo_Hoiku</t>
  </si>
  <si>
    <t>manuri323_</t>
  </si>
  <si>
    <t>like_you999</t>
  </si>
  <si>
    <t>ArtHistAnimalia</t>
  </si>
  <si>
    <t>m93339241</t>
  </si>
  <si>
    <t>Jaguarsvz</t>
  </si>
  <si>
    <t>GIRLS_ReBORN_</t>
  </si>
  <si>
    <t>pkirchhoff</t>
  </si>
  <si>
    <t>Nocturnal</t>
  </si>
  <si>
    <t>aparicioa</t>
  </si>
  <si>
    <t>allancollister</t>
  </si>
  <si>
    <t>garysutherland</t>
  </si>
  <si>
    <t>Taurusgirl1980</t>
  </si>
  <si>
    <t>Stormcrow_JE</t>
  </si>
  <si>
    <t>JillAWilloughby</t>
  </si>
  <si>
    <t>thomasarul</t>
  </si>
  <si>
    <t>LetsGoNemo</t>
  </si>
  <si>
    <t>hisasick</t>
  </si>
  <si>
    <t>defmarnes</t>
  </si>
  <si>
    <t>LAKE007</t>
  </si>
  <si>
    <t>Pete_030</t>
  </si>
  <si>
    <t>useurheart</t>
  </si>
  <si>
    <t>tylerturner2</t>
  </si>
  <si>
    <t>AtlantaPrin</t>
  </si>
  <si>
    <t>Giudaska</t>
  </si>
  <si>
    <t>oraphaelcaetano</t>
  </si>
  <si>
    <t>mistybladewing</t>
  </si>
  <si>
    <t>reggievb</t>
  </si>
  <si>
    <t>TCBElvis77</t>
  </si>
  <si>
    <t>gzmplts0007</t>
  </si>
  <si>
    <t>DuCree25</t>
  </si>
  <si>
    <t>haganeichi</t>
  </si>
  <si>
    <t>Qworldparty</t>
  </si>
  <si>
    <t>giorgiomarziani</t>
  </si>
  <si>
    <t>navinvermaaa</t>
  </si>
  <si>
    <t>DevReveler</t>
  </si>
  <si>
    <t>namihiko_ohmura</t>
  </si>
  <si>
    <t>HumphreyOkeke</t>
  </si>
  <si>
    <t>cmftblynu</t>
  </si>
  <si>
    <t>LucaPratti</t>
  </si>
  <si>
    <t>Haseotesfishing</t>
  </si>
  <si>
    <t>ArturoGarcia_14</t>
  </si>
  <si>
    <t>ArturFruman</t>
  </si>
  <si>
    <t>m6_emre</t>
  </si>
  <si>
    <t>arrowstewtoe</t>
  </si>
  <si>
    <t>GQNUMBERONE</t>
  </si>
  <si>
    <t>ibrahim_otif77</t>
  </si>
  <si>
    <t>jimlockheed</t>
  </si>
  <si>
    <t>jeffydake</t>
  </si>
  <si>
    <t>SixOneNickelHam</t>
  </si>
  <si>
    <t>sqm787</t>
  </si>
  <si>
    <t>oscillect</t>
  </si>
  <si>
    <t>byrd_katie</t>
  </si>
  <si>
    <t>WhoisTonyBay</t>
  </si>
  <si>
    <t>theroadtomana</t>
  </si>
  <si>
    <t>OlegMIhalich</t>
  </si>
  <si>
    <t>fullstackgeek</t>
  </si>
  <si>
    <t>Shwae__</t>
  </si>
  <si>
    <t>Rich_Muskett</t>
  </si>
  <si>
    <t>LokeshSvwami</t>
  </si>
  <si>
    <t>Teteh_Chinaedu</t>
  </si>
  <si>
    <t>Son_0f_A_Man</t>
  </si>
  <si>
    <t>Al_Shamer_A</t>
  </si>
  <si>
    <t>FAYEZ_M_G</t>
  </si>
  <si>
    <t>AshtonKrebs</t>
  </si>
  <si>
    <t>yaheloma</t>
  </si>
  <si>
    <t>hoosierjeff</t>
  </si>
  <si>
    <t>maram_mutib</t>
  </si>
  <si>
    <t>2019My7</t>
  </si>
  <si>
    <t>alzubidy999</t>
  </si>
  <si>
    <t>javanofficial</t>
  </si>
  <si>
    <t>MartyStJean</t>
  </si>
  <si>
    <t>CouldntBRighter</t>
  </si>
  <si>
    <t>0xnevin</t>
  </si>
  <si>
    <t>BelawalSays</t>
  </si>
  <si>
    <t>kameronmichele</t>
  </si>
  <si>
    <t>Nabil_Alouani_</t>
  </si>
  <si>
    <t>GeVanni96</t>
  </si>
  <si>
    <t>fadimanadurukan</t>
  </si>
  <si>
    <t>OfficialDustiin</t>
  </si>
  <si>
    <t>FaisalAlyahyaa</t>
  </si>
  <si>
    <t>EZ2CU300</t>
  </si>
  <si>
    <t>JCimpact1</t>
  </si>
  <si>
    <t>GetzPro</t>
  </si>
  <si>
    <t>GOU_SHINE</t>
  </si>
  <si>
    <t>pjtnt11</t>
  </si>
  <si>
    <t>CaptainBkola</t>
  </si>
  <si>
    <t>NiceisRich</t>
  </si>
  <si>
    <t>puypuydaipuy</t>
  </si>
  <si>
    <t>julian_eagle</t>
  </si>
  <si>
    <t>A24enjoyer</t>
  </si>
  <si>
    <t>DaHoodExecutive</t>
  </si>
  <si>
    <t>GAKechnie</t>
  </si>
  <si>
    <t>CaliYugatv</t>
  </si>
  <si>
    <t>kali_raja_</t>
  </si>
  <si>
    <t>0xFlaVia</t>
  </si>
  <si>
    <t>Fight_Back_NYC</t>
  </si>
  <si>
    <t>SuperBeardVH</t>
  </si>
  <si>
    <t>countreegeezus1</t>
  </si>
  <si>
    <t>romanlucarini</t>
  </si>
  <si>
    <t>Dar_alatijahat</t>
  </si>
  <si>
    <t>sonofthedeviill</t>
  </si>
  <si>
    <t>1CodyBentley</t>
  </si>
  <si>
    <t>SirSezius</t>
  </si>
  <si>
    <t>ScruffayCS</t>
  </si>
  <si>
    <t>TerrylHumphrey1</t>
  </si>
  <si>
    <t>KoreanJesus90</t>
  </si>
  <si>
    <t>ElKevinMiaw</t>
  </si>
  <si>
    <t>243mya</t>
  </si>
  <si>
    <t>calebdaily23</t>
  </si>
  <si>
    <t>male_famale</t>
  </si>
  <si>
    <t>Dansefton88</t>
  </si>
  <si>
    <t>toshindaiotadam</t>
  </si>
  <si>
    <t>jasrajsaran09</t>
  </si>
  <si>
    <t>webbth3</t>
  </si>
  <si>
    <t>idatomatoes</t>
  </si>
  <si>
    <t>KeithSmith14590</t>
  </si>
  <si>
    <t>KitchenWithMatt</t>
  </si>
  <si>
    <t>E_Book88</t>
  </si>
  <si>
    <t>ivan_vibing</t>
  </si>
  <si>
    <t>WordsFromBlerds</t>
  </si>
  <si>
    <t>sulaimanibnhadi</t>
  </si>
  <si>
    <t>ScottBradyPA</t>
  </si>
  <si>
    <t>Monoddyy</t>
  </si>
  <si>
    <t>sadistic_123</t>
  </si>
  <si>
    <t>Amber_Appleseed</t>
  </si>
  <si>
    <t>Achieveonegroup</t>
  </si>
  <si>
    <t>h_or_d</t>
  </si>
  <si>
    <t>LlcEquine</t>
  </si>
  <si>
    <t>RPArnavutkoy</t>
  </si>
  <si>
    <t>hsskaabi</t>
  </si>
  <si>
    <t>RajeevDhingra14</t>
  </si>
  <si>
    <t>GulfShoresBOE</t>
  </si>
  <si>
    <t>PNWfirebuff</t>
  </si>
  <si>
    <t>renard_75</t>
  </si>
  <si>
    <t>onlinecourseing</t>
  </si>
  <si>
    <t>Barcelona_Space</t>
  </si>
  <si>
    <t>LizzMorrL</t>
  </si>
  <si>
    <t>VidrsGente</t>
  </si>
  <si>
    <t>yasir_cicek1</t>
  </si>
  <si>
    <t>RawVegansDiet</t>
  </si>
  <si>
    <t>HenryRoyal_</t>
  </si>
  <si>
    <t>exebration</t>
  </si>
  <si>
    <t>Aotaibi2020</t>
  </si>
  <si>
    <t>TRAUMATOSE_HITM</t>
  </si>
  <si>
    <t>KoykioTV</t>
  </si>
  <si>
    <t>ancienth_h</t>
  </si>
  <si>
    <t>AliMartinSesay2</t>
  </si>
  <si>
    <t>QLunaNight1</t>
  </si>
  <si>
    <t>Akamaki_Ru</t>
  </si>
  <si>
    <t>ZotakuSenpai</t>
  </si>
  <si>
    <t>creatrix_ttv</t>
  </si>
  <si>
    <t>Kharec</t>
  </si>
  <si>
    <t>FromWren</t>
  </si>
  <si>
    <t>ii_BME</t>
  </si>
  <si>
    <t>carrynointerest</t>
  </si>
  <si>
    <t>PrestageFin</t>
  </si>
  <si>
    <t>elra_tweet</t>
  </si>
  <si>
    <t>alosrah_omsrar</t>
  </si>
  <si>
    <t>Wuggyz</t>
  </si>
  <si>
    <t>paulrodturner</t>
  </si>
  <si>
    <t>_minaqq</t>
  </si>
  <si>
    <t>CRYPTOJESUS407</t>
  </si>
  <si>
    <t>grainyroll</t>
  </si>
  <si>
    <t>nobullshitcoins</t>
  </si>
  <si>
    <t>_omni_marketing</t>
  </si>
  <si>
    <t>flowlalii</t>
  </si>
  <si>
    <t>JannyAst</t>
  </si>
  <si>
    <t>Cjsorigin</t>
  </si>
  <si>
    <t>HabhainBunna</t>
  </si>
  <si>
    <t>tiraabltd</t>
  </si>
  <si>
    <t>kawada_yuichi</t>
  </si>
  <si>
    <t>Minkz___</t>
  </si>
  <si>
    <t>Sistina_nikke</t>
  </si>
  <si>
    <t>mk_cptn</t>
  </si>
  <si>
    <t>picgen_ai</t>
  </si>
  <si>
    <t>RobertW90027410</t>
  </si>
  <si>
    <t>bkpinkdollhouse</t>
  </si>
  <si>
    <t>SJToldYouSo</t>
  </si>
  <si>
    <t>SundayBurgers</t>
  </si>
  <si>
    <t>yuta___kanano</t>
  </si>
  <si>
    <t>pontikibeibe</t>
  </si>
  <si>
    <t>DuaneMichael14</t>
  </si>
  <si>
    <t>Alahmadi6193</t>
  </si>
  <si>
    <t>CryptoOzgur8</t>
  </si>
  <si>
    <t>motifdotink</t>
  </si>
  <si>
    <t>JavaherSimi</t>
  </si>
  <si>
    <t>FantNacarius</t>
  </si>
  <si>
    <t>Thehorrorbae</t>
  </si>
  <si>
    <t>nakashima_1128</t>
  </si>
  <si>
    <t>full_sunkissed6</t>
  </si>
  <si>
    <t>ShopWITLP</t>
  </si>
  <si>
    <t>D_Max_HS</t>
  </si>
  <si>
    <t>david_sprawls</t>
  </si>
  <si>
    <t>cymblz</t>
  </si>
  <si>
    <t>mengtuan000</t>
  </si>
  <si>
    <t>jorges</t>
  </si>
  <si>
    <t>jim_zhou</t>
  </si>
  <si>
    <t>bshuttle</t>
  </si>
  <si>
    <t>joshsadler</t>
  </si>
  <si>
    <t>coo_0815</t>
  </si>
  <si>
    <t>be__sun</t>
  </si>
  <si>
    <t>tempesta</t>
  </si>
  <si>
    <t>KaylaFurlong</t>
  </si>
  <si>
    <t>femitfash</t>
  </si>
  <si>
    <t>JaSamules</t>
  </si>
  <si>
    <t>justincorsa</t>
  </si>
  <si>
    <t>AndrewGeczy</t>
  </si>
  <si>
    <t>bobbyjonc</t>
  </si>
  <si>
    <t>gogamego</t>
  </si>
  <si>
    <t>JpSaintAlbin</t>
  </si>
  <si>
    <t>taycaldwell</t>
  </si>
  <si>
    <t>drahdiansyah</t>
  </si>
  <si>
    <t>billyjoeswanto</t>
  </si>
  <si>
    <t>JonathanCarter9</t>
  </si>
  <si>
    <t>nekonotext</t>
  </si>
  <si>
    <t>DrGeorgeFayad</t>
  </si>
  <si>
    <t>Presplaytech</t>
  </si>
  <si>
    <t>jeansensen</t>
  </si>
  <si>
    <t>admallik</t>
  </si>
  <si>
    <t>jan_jans</t>
  </si>
  <si>
    <t>themistknight</t>
  </si>
  <si>
    <t>DanielNasiloski</t>
  </si>
  <si>
    <t>frengyw</t>
  </si>
  <si>
    <t>RishabhSurolia</t>
  </si>
  <si>
    <t>Moetivationn</t>
  </si>
  <si>
    <t>michaelschoe</t>
  </si>
  <si>
    <t>alapjb</t>
  </si>
  <si>
    <t>kachubon</t>
  </si>
  <si>
    <t>Dos_Pesos</t>
  </si>
  <si>
    <t>Hiydydo</t>
  </si>
  <si>
    <t>vickibarbaria</t>
  </si>
  <si>
    <t>Altuwaijri</t>
  </si>
  <si>
    <t>makkinrie</t>
  </si>
  <si>
    <t>CSchmid01</t>
  </si>
  <si>
    <t>AbdulrhmanAdil</t>
  </si>
  <si>
    <t>danynurfauzan7</t>
  </si>
  <si>
    <t>JJorjoliani</t>
  </si>
  <si>
    <t>jeffstrank</t>
  </si>
  <si>
    <t>LeonvdHeuvel</t>
  </si>
  <si>
    <t>NorcrossUSA</t>
  </si>
  <si>
    <t>Yashi_kikaku</t>
  </si>
  <si>
    <t>NK_Chen</t>
  </si>
  <si>
    <t>VS2612</t>
  </si>
  <si>
    <t>Martingeoff_</t>
  </si>
  <si>
    <t>thealexjordan</t>
  </si>
  <si>
    <t>scotchaholicdev</t>
  </si>
  <si>
    <t>inventing_vg</t>
  </si>
  <si>
    <t>rayan5567</t>
  </si>
  <si>
    <t>ifemanima</t>
  </si>
  <si>
    <t>muaadhzaid</t>
  </si>
  <si>
    <t>BradRay44</t>
  </si>
  <si>
    <t>IronPatriot3ID</t>
  </si>
  <si>
    <t>PsMcGrath</t>
  </si>
  <si>
    <t>JuwanGivens</t>
  </si>
  <si>
    <t>Yackson0031</t>
  </si>
  <si>
    <t>SavreyTaras</t>
  </si>
  <si>
    <t>sas_alwadani</t>
  </si>
  <si>
    <t>bayutokyo</t>
  </si>
  <si>
    <t>MQ3335</t>
  </si>
  <si>
    <t>AlexanderFromKC</t>
  </si>
  <si>
    <t>MyBallsRPatentd</t>
  </si>
  <si>
    <t>trader_joe89</t>
  </si>
  <si>
    <t>abhiinath</t>
  </si>
  <si>
    <t>Amir13_2</t>
  </si>
  <si>
    <t>SimonZieglerUK</t>
  </si>
  <si>
    <t>Hoonyx_</t>
  </si>
  <si>
    <t>OGHotPicks</t>
  </si>
  <si>
    <t>superwurah_gami</t>
  </si>
  <si>
    <t>MarcusTrueheart</t>
  </si>
  <si>
    <t>ChipTatum78</t>
  </si>
  <si>
    <t>mehdi_agh_</t>
  </si>
  <si>
    <t>willcavalcantee</t>
  </si>
  <si>
    <t>CraneParadise</t>
  </si>
  <si>
    <t>Lootster</t>
  </si>
  <si>
    <t>semtaylor1</t>
  </si>
  <si>
    <t>andybeerrx</t>
  </si>
  <si>
    <t>rwcharlie</t>
  </si>
  <si>
    <t>CawfeeDawg</t>
  </si>
  <si>
    <t>DR_ALQAHTANii</t>
  </si>
  <si>
    <t>Bennyboy96j</t>
  </si>
  <si>
    <t>TheWishDish</t>
  </si>
  <si>
    <t>tyyeakel</t>
  </si>
  <si>
    <t>WallStreetPRs</t>
  </si>
  <si>
    <t>polishettisaiba</t>
  </si>
  <si>
    <t>farizaryf</t>
  </si>
  <si>
    <t>mryeatinu</t>
  </si>
  <si>
    <t>JournoSuhail</t>
  </si>
  <si>
    <t>LadyEuniqueJ</t>
  </si>
  <si>
    <t>TheSBWrestling</t>
  </si>
  <si>
    <t>BenHodib</t>
  </si>
  <si>
    <t>leovarmak</t>
  </si>
  <si>
    <t>shayden_molina</t>
  </si>
  <si>
    <t>ankh2054</t>
  </si>
  <si>
    <t>RA_YN_</t>
  </si>
  <si>
    <t>thechristubbs</t>
  </si>
  <si>
    <t>takuma_media</t>
  </si>
  <si>
    <t>purpletrader1</t>
  </si>
  <si>
    <t>PrincePurpleMVP</t>
  </si>
  <si>
    <t>fahd_thabit</t>
  </si>
  <si>
    <t>Azfarshamshi</t>
  </si>
  <si>
    <t>KdIU33z6XB4qtzK</t>
  </si>
  <si>
    <t>tomohisaaaaaa_</t>
  </si>
  <si>
    <t>rhofps</t>
  </si>
  <si>
    <t>Davidlemke15</t>
  </si>
  <si>
    <t>DoughMoe</t>
  </si>
  <si>
    <t>SuperCleanNFT</t>
  </si>
  <si>
    <t>makinolabo</t>
  </si>
  <si>
    <t>keyifligezegen</t>
  </si>
  <si>
    <t>anduelgega</t>
  </si>
  <si>
    <t>chapizy_tamrat</t>
  </si>
  <si>
    <t>ITay42</t>
  </si>
  <si>
    <t>H3adph0neMu51c</t>
  </si>
  <si>
    <t>AshT_PEL</t>
  </si>
  <si>
    <t>Official_Leczy</t>
  </si>
  <si>
    <t>KeysDorian</t>
  </si>
  <si>
    <t>0xblacklight</t>
  </si>
  <si>
    <t>Klb2244</t>
  </si>
  <si>
    <t>SuzanneESchind1</t>
  </si>
  <si>
    <t>CollatzConject</t>
  </si>
  <si>
    <t>DarlingAndDeath</t>
  </si>
  <si>
    <t>Ha_Almekhlafi</t>
  </si>
  <si>
    <t>studiookina</t>
  </si>
  <si>
    <t>hiropon_Films</t>
  </si>
  <si>
    <t>Torus2020</t>
  </si>
  <si>
    <t>BluWavePartners</t>
  </si>
  <si>
    <t>EthanSteury</t>
  </si>
  <si>
    <t>GeorgeKaw1</t>
  </si>
  <si>
    <t>elvniv</t>
  </si>
  <si>
    <t>BorisPovod</t>
  </si>
  <si>
    <t>speicertus7</t>
  </si>
  <si>
    <t>BowleyInc</t>
  </si>
  <si>
    <t>bigmulimane</t>
  </si>
  <si>
    <t>fjrtk</t>
  </si>
  <si>
    <t>FutureWithTaho</t>
  </si>
  <si>
    <t>Kawegarciaa1</t>
  </si>
  <si>
    <t>BitcoinSockClub</t>
  </si>
  <si>
    <t>Hoopsick_</t>
  </si>
  <si>
    <t>SheaDay49339358</t>
  </si>
  <si>
    <t>matcafilms</t>
  </si>
  <si>
    <t>papadupapadu</t>
  </si>
  <si>
    <t>FallenTtv</t>
  </si>
  <si>
    <t>habdusamed01</t>
  </si>
  <si>
    <t>kingkong193390</t>
  </si>
  <si>
    <t>SimJoeMoore</t>
  </si>
  <si>
    <t>SirFrederickk</t>
  </si>
  <si>
    <t>HitmanRips</t>
  </si>
  <si>
    <t>LeilaZnyc</t>
  </si>
  <si>
    <t>HeyItsMachi</t>
  </si>
  <si>
    <t>ArtInObscurity</t>
  </si>
  <si>
    <t>JamieBu50683861</t>
  </si>
  <si>
    <t>falsesix</t>
  </si>
  <si>
    <t>Tylerfromapple</t>
  </si>
  <si>
    <t>catopanda_</t>
  </si>
  <si>
    <t>jameseives45</t>
  </si>
  <si>
    <t>ArbitrageHub</t>
  </si>
  <si>
    <t>XxHak33mxX</t>
  </si>
  <si>
    <t>SSweeper1986</t>
  </si>
  <si>
    <t>RafiullahJIP</t>
  </si>
  <si>
    <t>falconine69</t>
  </si>
  <si>
    <t>kevinimsiebten</t>
  </si>
  <si>
    <t>Momentopflop</t>
  </si>
  <si>
    <t>KINGisDOTTA</t>
  </si>
  <si>
    <t>ikaikaloha</t>
  </si>
  <si>
    <t>erinyabucky</t>
  </si>
  <si>
    <t>RedwithM</t>
  </si>
  <si>
    <t>Brand425Coffee</t>
  </si>
  <si>
    <t>B12Mafia</t>
  </si>
  <si>
    <t>AZHappydancing</t>
  </si>
  <si>
    <t>oox_ooz</t>
  </si>
  <si>
    <t>Gabe_Lajeunesse</t>
  </si>
  <si>
    <t>fbshirts2023</t>
  </si>
  <si>
    <t>KingArtyLove</t>
  </si>
  <si>
    <t>Kenda</t>
  </si>
  <si>
    <t>chili_limon</t>
  </si>
  <si>
    <t>MikeKellyJr</t>
  </si>
  <si>
    <t>marckgoran</t>
  </si>
  <si>
    <t>haroot</t>
  </si>
  <si>
    <t>JaredWachtler</t>
  </si>
  <si>
    <t>drewhytt</t>
  </si>
  <si>
    <t>iam4greatness</t>
  </si>
  <si>
    <t>dfinston</t>
  </si>
  <si>
    <t>KingAdrock42</t>
  </si>
  <si>
    <t>isagamepodcast</t>
  </si>
  <si>
    <t>eastcoastjono</t>
  </si>
  <si>
    <t>shaunbruno</t>
  </si>
  <si>
    <t>davidcaughill</t>
  </si>
  <si>
    <t>Lalitmishra</t>
  </si>
  <si>
    <t>lukecoburn</t>
  </si>
  <si>
    <t>minyoung_sohn</t>
  </si>
  <si>
    <t>BrkDru</t>
  </si>
  <si>
    <t>ZaCarm_</t>
  </si>
  <si>
    <t>Abysim</t>
  </si>
  <si>
    <t>winehaze</t>
  </si>
  <si>
    <t>ericilugo</t>
  </si>
  <si>
    <t>tareqsiddiqui</t>
  </si>
  <si>
    <t>GAMZEOZLU1</t>
  </si>
  <si>
    <t>ahwaann</t>
  </si>
  <si>
    <t>ashemacfie</t>
  </si>
  <si>
    <t>adopt3dmusic</t>
  </si>
  <si>
    <t>mangaka7</t>
  </si>
  <si>
    <t>paulsoto86</t>
  </si>
  <si>
    <t>abtravels</t>
  </si>
  <si>
    <t>conchitabadia</t>
  </si>
  <si>
    <t>athaghafur</t>
  </si>
  <si>
    <t>priverass</t>
  </si>
  <si>
    <t>BarbosaCwb</t>
  </si>
  <si>
    <t>juaneliseoglz</t>
  </si>
  <si>
    <t>wildfiercewindy</t>
  </si>
  <si>
    <t>hardikpakhale</t>
  </si>
  <si>
    <t>GabyCaceres96</t>
  </si>
  <si>
    <t>asa_mo_n</t>
  </si>
  <si>
    <t>Jaynarv</t>
  </si>
  <si>
    <t>BenBrey</t>
  </si>
  <si>
    <t>jnkiii</t>
  </si>
  <si>
    <t>AOTN091</t>
  </si>
  <si>
    <t>gramos11</t>
  </si>
  <si>
    <t>BenBertsch_</t>
  </si>
  <si>
    <t>Amin_3X</t>
  </si>
  <si>
    <t>AlfredoPachec</t>
  </si>
  <si>
    <t>Khalid_Ramizy</t>
  </si>
  <si>
    <t>SeniorTurki</t>
  </si>
  <si>
    <t>Anoudnb</t>
  </si>
  <si>
    <t>R4CKOE</t>
  </si>
  <si>
    <t>CrespoMax</t>
  </si>
  <si>
    <t>MegaReacts</t>
  </si>
  <si>
    <t>sadiealbers</t>
  </si>
  <si>
    <t>nickrecuset</t>
  </si>
  <si>
    <t>chief_luddite</t>
  </si>
  <si>
    <t>jpridgely</t>
  </si>
  <si>
    <t>FvcLtd</t>
  </si>
  <si>
    <t>sookhow</t>
  </si>
  <si>
    <t>J1General_</t>
  </si>
  <si>
    <t>SiminaTulbure</t>
  </si>
  <si>
    <t>arzugokofficial</t>
  </si>
  <si>
    <t>HabibiDanny23</t>
  </si>
  <si>
    <t>DougLasVegasBet</t>
  </si>
  <si>
    <t>savsidorov</t>
  </si>
  <si>
    <t>NathanElledge</t>
  </si>
  <si>
    <t>M15Entertainmen</t>
  </si>
  <si>
    <t>eslam_dir</t>
  </si>
  <si>
    <t>kevbtu</t>
  </si>
  <si>
    <t>Enzo_TCG</t>
  </si>
  <si>
    <t>antimoFM</t>
  </si>
  <si>
    <t>mathrock_sucks</t>
  </si>
  <si>
    <t>drmukeshbora</t>
  </si>
  <si>
    <t>hanoon141</t>
  </si>
  <si>
    <t>e_dontlose</t>
  </si>
  <si>
    <t>eye_death</t>
  </si>
  <si>
    <t>StefanTrunzik</t>
  </si>
  <si>
    <t>Behzadhaghgoo</t>
  </si>
  <si>
    <t>folhavazia</t>
  </si>
  <si>
    <t>AshBSmithR32</t>
  </si>
  <si>
    <t>kevinmuto</t>
  </si>
  <si>
    <t>arashi0108love</t>
  </si>
  <si>
    <t>nazf1984</t>
  </si>
  <si>
    <t>kingoftheswing8</t>
  </si>
  <si>
    <t>jordywita40</t>
  </si>
  <si>
    <t>DrSorabhRathore</t>
  </si>
  <si>
    <t>0xraph22</t>
  </si>
  <si>
    <t>23Yaser23</t>
  </si>
  <si>
    <t>RamsesTemmerman</t>
  </si>
  <si>
    <t>NC_Remy</t>
  </si>
  <si>
    <t>moemode1</t>
  </si>
  <si>
    <t>AntForThree</t>
  </si>
  <si>
    <t>syo_wack</t>
  </si>
  <si>
    <t>peymanheidary</t>
  </si>
  <si>
    <t>DokayukiS</t>
  </si>
  <si>
    <t>ViewsFromThe219</t>
  </si>
  <si>
    <t>ayo_LFC</t>
  </si>
  <si>
    <t>usgiba</t>
  </si>
  <si>
    <t>PMGhoshNL</t>
  </si>
  <si>
    <t>Tereluca1</t>
  </si>
  <si>
    <t>RechecktoCheck</t>
  </si>
  <si>
    <t>cafecomscrum</t>
  </si>
  <si>
    <t>bouya_3</t>
  </si>
  <si>
    <t>niwa_takeru</t>
  </si>
  <si>
    <t>muscles_sexy</t>
  </si>
  <si>
    <t>CarlosM1025</t>
  </si>
  <si>
    <t>MikeDonohue88</t>
  </si>
  <si>
    <t>einfachkaiii</t>
  </si>
  <si>
    <t>htxgopfinance</t>
  </si>
  <si>
    <t>TaiMarin_Wattan</t>
  </si>
  <si>
    <t>ernestlagat_</t>
  </si>
  <si>
    <t>DeterminedSloth</t>
  </si>
  <si>
    <t>roxykharachko</t>
  </si>
  <si>
    <t>neek99tv</t>
  </si>
  <si>
    <t>cogdiscamp</t>
  </si>
  <si>
    <t>MorningStta</t>
  </si>
  <si>
    <t>1egaS_C</t>
  </si>
  <si>
    <t>hirapun2525</t>
  </si>
  <si>
    <t>rstitchlove_sad</t>
  </si>
  <si>
    <t>_moooo_moooo_</t>
  </si>
  <si>
    <t>the_sri_lab</t>
  </si>
  <si>
    <t>definitelyrafi</t>
  </si>
  <si>
    <t>kotsubanmama</t>
  </si>
  <si>
    <t>sakocchi06</t>
  </si>
  <si>
    <t>OnllyFiras</t>
  </si>
  <si>
    <t>rukou_Undertale</t>
  </si>
  <si>
    <t>TheRealKaiji</t>
  </si>
  <si>
    <t>LincEpstein50</t>
  </si>
  <si>
    <t>masuod974</t>
  </si>
  <si>
    <t>othermornings</t>
  </si>
  <si>
    <t>Mpsingh_bjp</t>
  </si>
  <si>
    <t>SecsiScarlett</t>
  </si>
  <si>
    <t>WuzzyaFuzzy</t>
  </si>
  <si>
    <t>maxdelamain</t>
  </si>
  <si>
    <t>NoHopeBenHope</t>
  </si>
  <si>
    <t>Vibenchill_</t>
  </si>
  <si>
    <t>pieteradejong</t>
  </si>
  <si>
    <t>mumblooo</t>
  </si>
  <si>
    <t>DrAdkinsMurphy</t>
  </si>
  <si>
    <t>snail_with_me</t>
  </si>
  <si>
    <t>A_M_ALARJI</t>
  </si>
  <si>
    <t>wada_bae_music</t>
  </si>
  <si>
    <t>AGTEspanol</t>
  </si>
  <si>
    <t>SolvingLenix</t>
  </si>
  <si>
    <t>MarbleCardsInfo</t>
  </si>
  <si>
    <t>JoeYurillo</t>
  </si>
  <si>
    <t>RevanHit</t>
  </si>
  <si>
    <t>STOOP_LIFE</t>
  </si>
  <si>
    <t>TeamJLG_</t>
  </si>
  <si>
    <t>speedydefi</t>
  </si>
  <si>
    <t>MaseyLeah</t>
  </si>
  <si>
    <t>0xJAY_C</t>
  </si>
  <si>
    <t>Bedri444</t>
  </si>
  <si>
    <t>RileyTrembath</t>
  </si>
  <si>
    <t>NickMystic_</t>
  </si>
  <si>
    <t>dzhmada</t>
  </si>
  <si>
    <t>aikou_2</t>
  </si>
  <si>
    <t>EtoyaWhite</t>
  </si>
  <si>
    <t>CarrieA54610868</t>
  </si>
  <si>
    <t>ZeroNow0</t>
  </si>
  <si>
    <t>ItaiBiran</t>
  </si>
  <si>
    <t>khanzarsutra</t>
  </si>
  <si>
    <t>purin_hyun</t>
  </si>
  <si>
    <t>CryptoStarDaily</t>
  </si>
  <si>
    <t>MindfulBizman</t>
  </si>
  <si>
    <t>roberta75096117</t>
  </si>
  <si>
    <t>deni2ysr</t>
  </si>
  <si>
    <t>taniiicom</t>
  </si>
  <si>
    <t>yeeyeege15</t>
  </si>
  <si>
    <t>UKryptopunks</t>
  </si>
  <si>
    <t>JibaraOrgullosa</t>
  </si>
  <si>
    <t>Bl0ckchainMike</t>
  </si>
  <si>
    <t>RugsToRich</t>
  </si>
  <si>
    <t>DokuzgozOnes</t>
  </si>
  <si>
    <t>nftstrongio</t>
  </si>
  <si>
    <t>Ninataylor590</t>
  </si>
  <si>
    <t>Gomerppyle</t>
  </si>
  <si>
    <t>DondadaRp</t>
  </si>
  <si>
    <t>ArtLevute</t>
  </si>
  <si>
    <t>ca_shad</t>
  </si>
  <si>
    <t>HOTBraveNIL</t>
  </si>
  <si>
    <t>AKKAKARI</t>
  </si>
  <si>
    <t>hyun_7639</t>
  </si>
  <si>
    <t>S_Suite_Kobe</t>
  </si>
  <si>
    <t>das_stewy</t>
  </si>
  <si>
    <t>itsankitdevrani</t>
  </si>
  <si>
    <t>yum_lovely_</t>
  </si>
  <si>
    <t>LitheSteel</t>
  </si>
  <si>
    <t>StellaeGaming</t>
  </si>
  <si>
    <t>JJtheGoatKSIfan</t>
  </si>
  <si>
    <t>ZahidshaikhF1</t>
  </si>
  <si>
    <t>Rindou_tetra</t>
  </si>
  <si>
    <t>Catt5TX</t>
  </si>
  <si>
    <t>dangie_bros</t>
  </si>
  <si>
    <t>orika_hokuun</t>
  </si>
  <si>
    <t>mahiro</t>
  </si>
  <si>
    <t>webdave</t>
  </si>
  <si>
    <t>JainTushr</t>
  </si>
  <si>
    <t>alexnason</t>
  </si>
  <si>
    <t>brian_danos</t>
  </si>
  <si>
    <t>Chainsawmma</t>
  </si>
  <si>
    <t>toddewilliams</t>
  </si>
  <si>
    <t>Tony_Verde</t>
  </si>
  <si>
    <t>PrefFalsifier</t>
  </si>
  <si>
    <t>omsantarelli</t>
  </si>
  <si>
    <t>bostondetective</t>
  </si>
  <si>
    <t>dax50</t>
  </si>
  <si>
    <t>koltenjohnson</t>
  </si>
  <si>
    <t>PatrioticTiger</t>
  </si>
  <si>
    <t>jmaclondon</t>
  </si>
  <si>
    <t>DevonGleason</t>
  </si>
  <si>
    <t>verskette</t>
  </si>
  <si>
    <t>kaGemi0119</t>
  </si>
  <si>
    <t>morbydmanic</t>
  </si>
  <si>
    <t>uk7777777</t>
  </si>
  <si>
    <t>pridonjp</t>
  </si>
  <si>
    <t>DustinTownsend</t>
  </si>
  <si>
    <t>PeacefulIND</t>
  </si>
  <si>
    <t>KCdivalyfe</t>
  </si>
  <si>
    <t>Xiongda5MHz</t>
  </si>
  <si>
    <t>djosefajardo</t>
  </si>
  <si>
    <t>JayDahal</t>
  </si>
  <si>
    <t>yahau8</t>
  </si>
  <si>
    <t>firesteed</t>
  </si>
  <si>
    <t>spenceramansick</t>
  </si>
  <si>
    <t>kristieschmuck</t>
  </si>
  <si>
    <t>sureWADHWA</t>
  </si>
  <si>
    <t>Ohio49er</t>
  </si>
  <si>
    <t>KAIL4198</t>
  </si>
  <si>
    <t>russianhackscry</t>
  </si>
  <si>
    <t>ToneeDragon</t>
  </si>
  <si>
    <t>thechelseabanks</t>
  </si>
  <si>
    <t>dpa_shinri</t>
  </si>
  <si>
    <t>verticallipseat</t>
  </si>
  <si>
    <t>princetravels</t>
  </si>
  <si>
    <t>husainoffical</t>
  </si>
  <si>
    <t>xplis</t>
  </si>
  <si>
    <t>_shanpan</t>
  </si>
  <si>
    <t>The_Colbosky</t>
  </si>
  <si>
    <t>RussMathewsUSA</t>
  </si>
  <si>
    <t>marcusmclayton</t>
  </si>
  <si>
    <t>AJx97</t>
  </si>
  <si>
    <t>matroukii</t>
  </si>
  <si>
    <t>matthewalteray</t>
  </si>
  <si>
    <t>sanadhowiti</t>
  </si>
  <si>
    <t>LaughBudhaBelly</t>
  </si>
  <si>
    <t>thejrbaimanSHOW</t>
  </si>
  <si>
    <t>SilkyPapaBlack</t>
  </si>
  <si>
    <t>FatherOfSarah</t>
  </si>
  <si>
    <t>FailAndFind</t>
  </si>
  <si>
    <t>NotEnoughEntrop</t>
  </si>
  <si>
    <t>StanBurman</t>
  </si>
  <si>
    <t>SAYARi_ADSport</t>
  </si>
  <si>
    <t>Liteye</t>
  </si>
  <si>
    <t>BiermanPhilip</t>
  </si>
  <si>
    <t>syl_999</t>
  </si>
  <si>
    <t>shoshopupupu</t>
  </si>
  <si>
    <t>SomersStacy</t>
  </si>
  <si>
    <t>RayHood22</t>
  </si>
  <si>
    <t>88a88b88</t>
  </si>
  <si>
    <t>AvesWrld</t>
  </si>
  <si>
    <t>Groundworkdirec</t>
  </si>
  <si>
    <t>kaihinuzd</t>
  </si>
  <si>
    <t>lynleahb</t>
  </si>
  <si>
    <t>teajay_RN</t>
  </si>
  <si>
    <t>Khalobaid</t>
  </si>
  <si>
    <t>ThodaYehThodaWo</t>
  </si>
  <si>
    <t>da_kid97</t>
  </si>
  <si>
    <t>ali144449</t>
  </si>
  <si>
    <t>parkaro33</t>
  </si>
  <si>
    <t>starchild426</t>
  </si>
  <si>
    <t>DavidOseth</t>
  </si>
  <si>
    <t>BobaIsPeople</t>
  </si>
  <si>
    <t>michaelorlow81</t>
  </si>
  <si>
    <t>vst_ez</t>
  </si>
  <si>
    <t>SnuxyGG</t>
  </si>
  <si>
    <t>jacktradesoffic</t>
  </si>
  <si>
    <t>TheRealClvssic</t>
  </si>
  <si>
    <t>kdpisda</t>
  </si>
  <si>
    <t>SmoothBrainOwen</t>
  </si>
  <si>
    <t>Rosional_Plus</t>
  </si>
  <si>
    <t>Voltageosc</t>
  </si>
  <si>
    <t>GypseyLove72</t>
  </si>
  <si>
    <t>redwanshahid</t>
  </si>
  <si>
    <t>Santiag38480209</t>
  </si>
  <si>
    <t>Convergence_Med</t>
  </si>
  <si>
    <t>X9yhhhxMy</t>
  </si>
  <si>
    <t>ThaMackW</t>
  </si>
  <si>
    <t>stiharu_ff</t>
  </si>
  <si>
    <t>M00NB00TY</t>
  </si>
  <si>
    <t>UnaliqNanuq</t>
  </si>
  <si>
    <t>RillaInglewood</t>
  </si>
  <si>
    <t>RabeaMohamed87</t>
  </si>
  <si>
    <t>jakconnorTT</t>
  </si>
  <si>
    <t>kanchan_7_</t>
  </si>
  <si>
    <t>masterycoding</t>
  </si>
  <si>
    <t>just3dward</t>
  </si>
  <si>
    <t>traderyos</t>
  </si>
  <si>
    <t>LCNbasketball</t>
  </si>
  <si>
    <t>CranidosTM</t>
  </si>
  <si>
    <t>lilbeefroast</t>
  </si>
  <si>
    <t>DQJSAhoX217Ch3a</t>
  </si>
  <si>
    <t>Keeneo9</t>
  </si>
  <si>
    <t>Roadtrip_E</t>
  </si>
  <si>
    <t>murotachi</t>
  </si>
  <si>
    <t>AzeDsgn</t>
  </si>
  <si>
    <t>materalharbi55</t>
  </si>
  <si>
    <t>KatSladen</t>
  </si>
  <si>
    <t>SlevenSlum</t>
  </si>
  <si>
    <t>Xavitaar</t>
  </si>
  <si>
    <t>wadude_</t>
  </si>
  <si>
    <t>edwinmarrerosan</t>
  </si>
  <si>
    <t>gabigr007</t>
  </si>
  <si>
    <t>CaballoBronco3</t>
  </si>
  <si>
    <t>JimBrrrr</t>
  </si>
  <si>
    <t>NickPirelli</t>
  </si>
  <si>
    <t>Lingges2112</t>
  </si>
  <si>
    <t>DamodarSinghYa</t>
  </si>
  <si>
    <t>AAljamela</t>
  </si>
  <si>
    <t>Saqib_Memon7</t>
  </si>
  <si>
    <t>dbkcountryradio</t>
  </si>
  <si>
    <t>KoltLarsen</t>
  </si>
  <si>
    <t>ridafkih</t>
  </si>
  <si>
    <t>Massu0063</t>
  </si>
  <si>
    <t>DrewtheEsquire</t>
  </si>
  <si>
    <t>farley_gunner</t>
  </si>
  <si>
    <t>Jamie66801597</t>
  </si>
  <si>
    <t>DarkerPit_</t>
  </si>
  <si>
    <t>KupidWitaK</t>
  </si>
  <si>
    <t>Cokacobra_</t>
  </si>
  <si>
    <t>waha2021</t>
  </si>
  <si>
    <t>MateoPrice3</t>
  </si>
  <si>
    <t>web_begole</t>
  </si>
  <si>
    <t>griffinmillerfl</t>
  </si>
  <si>
    <t>liquidtoshi</t>
  </si>
  <si>
    <t>ForBrya</t>
  </si>
  <si>
    <t>RPellagrini</t>
  </si>
  <si>
    <t>doori_burn</t>
  </si>
  <si>
    <t>DougPielsticker</t>
  </si>
  <si>
    <t>dougaraou</t>
  </si>
  <si>
    <t>_eMiniHank</t>
  </si>
  <si>
    <t>notgribbs</t>
  </si>
  <si>
    <t>SoyOscarGM_</t>
  </si>
  <si>
    <t>AokunM0115</t>
  </si>
  <si>
    <t>Ribascunha1</t>
  </si>
  <si>
    <t>INI_sanogurui</t>
  </si>
  <si>
    <t>iXiA06719715</t>
  </si>
  <si>
    <t>1804dd</t>
  </si>
  <si>
    <t>cryptoMarK81412</t>
  </si>
  <si>
    <t>halcyium</t>
  </si>
  <si>
    <t>yh_08_17</t>
  </si>
  <si>
    <t>SoodGen</t>
  </si>
  <si>
    <t>AngelDaRealDeal</t>
  </si>
  <si>
    <t>realjdbreen</t>
  </si>
  <si>
    <t>bulentmeydann</t>
  </si>
  <si>
    <t>SajjadCheenaPTI</t>
  </si>
  <si>
    <t>TylerMorrey</t>
  </si>
  <si>
    <t>Labelcoin</t>
  </si>
  <si>
    <t>130709BTS</t>
  </si>
  <si>
    <t>abuse</t>
  </si>
  <si>
    <t>agnisharman1</t>
  </si>
  <si>
    <t>testanonytwit</t>
  </si>
  <si>
    <t>abraham_cgn</t>
  </si>
  <si>
    <t>CryptoGeorgP</t>
  </si>
  <si>
    <t>Youngblastor</t>
  </si>
  <si>
    <t>cannabistlkwAmy</t>
  </si>
  <si>
    <t>akira_yashi</t>
  </si>
  <si>
    <t>Matthew20201012</t>
  </si>
  <si>
    <t>huhwhatnope</t>
  </si>
  <si>
    <t>yunhersh</t>
  </si>
  <si>
    <t>RobbinsNest_YT</t>
  </si>
  <si>
    <t>Abhishek6611</t>
  </si>
  <si>
    <t>cafe_wpuzzle</t>
  </si>
  <si>
    <t>LivingggDeadd</t>
  </si>
  <si>
    <t>emuesu_channel</t>
  </si>
  <si>
    <t>startsummering</t>
  </si>
  <si>
    <t>Brooks_Mara_</t>
  </si>
  <si>
    <t>pentsakdaniella</t>
  </si>
  <si>
    <t>bfchco</t>
  </si>
  <si>
    <t>agent_00wo</t>
  </si>
  <si>
    <t>sir_ericson</t>
  </si>
  <si>
    <t>mdtravisii</t>
  </si>
  <si>
    <t>I_2_drive_tesla</t>
  </si>
  <si>
    <t>WebGrievor</t>
  </si>
  <si>
    <t>ChamRamenCurry</t>
  </si>
  <si>
    <t>Mtodosonline1</t>
  </si>
  <si>
    <t>tonybihn</t>
  </si>
  <si>
    <t>stevenelliott</t>
  </si>
  <si>
    <t>KurtZimmerman</t>
  </si>
  <si>
    <t>marook</t>
  </si>
  <si>
    <t>aldegoeij</t>
  </si>
  <si>
    <t>takax</t>
  </si>
  <si>
    <t>rickschirmer</t>
  </si>
  <si>
    <t>mikey1090</t>
  </si>
  <si>
    <t>EAPeterson</t>
  </si>
  <si>
    <t>rzykov</t>
  </si>
  <si>
    <t>vanDykPJ</t>
  </si>
  <si>
    <t>RamonSantaana</t>
  </si>
  <si>
    <t>sabeeh90</t>
  </si>
  <si>
    <t>manwhalee</t>
  </si>
  <si>
    <t>NicoleRBraley</t>
  </si>
  <si>
    <t>kamalhaji</t>
  </si>
  <si>
    <t>jackbell_TX</t>
  </si>
  <si>
    <t>darenvwilson</t>
  </si>
  <si>
    <t>JoelEduar_</t>
  </si>
  <si>
    <t>KINGSEUSTACE</t>
  </si>
  <si>
    <t>MahirAlp_</t>
  </si>
  <si>
    <t>MoervYO</t>
  </si>
  <si>
    <t>suhailishaq</t>
  </si>
  <si>
    <t>TheRealChes</t>
  </si>
  <si>
    <t>Santi_Gzz</t>
  </si>
  <si>
    <t>paraguacuto1</t>
  </si>
  <si>
    <t>michaelbombard</t>
  </si>
  <si>
    <t>Sarah_Jobling</t>
  </si>
  <si>
    <t>DJYUTA19811203</t>
  </si>
  <si>
    <t>MasonLieuallen</t>
  </si>
  <si>
    <t>ap6us</t>
  </si>
  <si>
    <t>mebi_nyan</t>
  </si>
  <si>
    <t>Aelfinnn</t>
  </si>
  <si>
    <t>THEBrianAsh</t>
  </si>
  <si>
    <t>sacaklikiz</t>
  </si>
  <si>
    <t>Smooth423</t>
  </si>
  <si>
    <t>bshaieg</t>
  </si>
  <si>
    <t>TMR_LaFortune</t>
  </si>
  <si>
    <t>TheTomCarter</t>
  </si>
  <si>
    <t>Shequel1521</t>
  </si>
  <si>
    <t>collinpopson</t>
  </si>
  <si>
    <t>Shigehara_hide</t>
  </si>
  <si>
    <t>JoshLammle</t>
  </si>
  <si>
    <t>ashh0440</t>
  </si>
  <si>
    <t>axelsabbag</t>
  </si>
  <si>
    <t>MONTEDION</t>
  </si>
  <si>
    <t>LVPVega007</t>
  </si>
  <si>
    <t>letusfly85</t>
  </si>
  <si>
    <t>oscarjulian777</t>
  </si>
  <si>
    <t>Brianelvio</t>
  </si>
  <si>
    <t>RaptureReady777</t>
  </si>
  <si>
    <t>ozgurerkocaoglu</t>
  </si>
  <si>
    <t>JustinVinc1ble</t>
  </si>
  <si>
    <t>_GameGod_</t>
  </si>
  <si>
    <t>Jayzataz</t>
  </si>
  <si>
    <t>Collin_Cannon</t>
  </si>
  <si>
    <t>Abuziad2131</t>
  </si>
  <si>
    <t>Pado_Ngoie</t>
  </si>
  <si>
    <t>yupjustjean</t>
  </si>
  <si>
    <t>LegendFromWoW</t>
  </si>
  <si>
    <t>SamindaDe</t>
  </si>
  <si>
    <t>CARMODITYBROKER</t>
  </si>
  <si>
    <t>EricJUrbani</t>
  </si>
  <si>
    <t>Ducatislim</t>
  </si>
  <si>
    <t>ParvejAlamsre</t>
  </si>
  <si>
    <t>fahodhAD</t>
  </si>
  <si>
    <t>StartupFrank</t>
  </si>
  <si>
    <t>uk_bluesky</t>
  </si>
  <si>
    <t>KennethLin7</t>
  </si>
  <si>
    <t>tylerttop</t>
  </si>
  <si>
    <t>Antoine5905</t>
  </si>
  <si>
    <t>sadierodgers8</t>
  </si>
  <si>
    <t>Demonof9</t>
  </si>
  <si>
    <t>TheJloading</t>
  </si>
  <si>
    <t>examinedalive</t>
  </si>
  <si>
    <t>Fabdalal</t>
  </si>
  <si>
    <t>MichelleHQ</t>
  </si>
  <si>
    <t>shreyansh_iam</t>
  </si>
  <si>
    <t>kd903_</t>
  </si>
  <si>
    <t>Sharadtiwari_71</t>
  </si>
  <si>
    <t>riley_siason</t>
  </si>
  <si>
    <t>Bluebird_lalala</t>
  </si>
  <si>
    <t>Godoyoffi</t>
  </si>
  <si>
    <t>sirwolcott</t>
  </si>
  <si>
    <t>emrahadamey</t>
  </si>
  <si>
    <t>julionovoa_</t>
  </si>
  <si>
    <t>wufdigital</t>
  </si>
  <si>
    <t>saadh782</t>
  </si>
  <si>
    <t>robsmithnyc</t>
  </si>
  <si>
    <t>PrdtRoberto</t>
  </si>
  <si>
    <t>kanayans_2015</t>
  </si>
  <si>
    <t>lucgiovanny</t>
  </si>
  <si>
    <t>TheMarshMell0w</t>
  </si>
  <si>
    <t>crypto_samad</t>
  </si>
  <si>
    <t>audreyasston</t>
  </si>
  <si>
    <t>DBMROfficial</t>
  </si>
  <si>
    <t>gotnumeroone</t>
  </si>
  <si>
    <t>Evetox_</t>
  </si>
  <si>
    <t>taizou356</t>
  </si>
  <si>
    <t>EsssayWriterss</t>
  </si>
  <si>
    <t>Bignamba78</t>
  </si>
  <si>
    <t>daich0011</t>
  </si>
  <si>
    <t>dominic_elzner</t>
  </si>
  <si>
    <t>yorozuya06</t>
  </si>
  <si>
    <t>RaianDraws</t>
  </si>
  <si>
    <t>imanovchan</t>
  </si>
  <si>
    <t>LazrSharpTrades</t>
  </si>
  <si>
    <t>andyscanvas</t>
  </si>
  <si>
    <t>AM_SHAY_</t>
  </si>
  <si>
    <t>rrrrrrrrrronald</t>
  </si>
  <si>
    <t>JConcilus</t>
  </si>
  <si>
    <t>kkjohnson0318</t>
  </si>
  <si>
    <t>Misaki_ebata</t>
  </si>
  <si>
    <t>likeceIine</t>
  </si>
  <si>
    <t>e666zzz</t>
  </si>
  <si>
    <t>FisherRiver1875</t>
  </si>
  <si>
    <t>saud_1175</t>
  </si>
  <si>
    <t>21Strapz</t>
  </si>
  <si>
    <t>johnny_slicks</t>
  </si>
  <si>
    <t>oza_official</t>
  </si>
  <si>
    <t>GrabGuruGooter</t>
  </si>
  <si>
    <t>ktan_lmfao</t>
  </si>
  <si>
    <t>James_WE_Smith</t>
  </si>
  <si>
    <t>ManojShukla_INC</t>
  </si>
  <si>
    <t>WCHawkey</t>
  </si>
  <si>
    <t>vincevisionm</t>
  </si>
  <si>
    <t>yakupdemir_av</t>
  </si>
  <si>
    <t>shwetasharmabjp</t>
  </si>
  <si>
    <t>HARMF4L</t>
  </si>
  <si>
    <t>mahsunclk_</t>
  </si>
  <si>
    <t>WhoisMoee</t>
  </si>
  <si>
    <t>mashxmosh</t>
  </si>
  <si>
    <t>ashubandekar</t>
  </si>
  <si>
    <t>polittican</t>
  </si>
  <si>
    <t>KellyRy82593998</t>
  </si>
  <si>
    <t>emrooz_nama</t>
  </si>
  <si>
    <t>mperry1962</t>
  </si>
  <si>
    <t>0xCryptoJesus</t>
  </si>
  <si>
    <t>emirun529</t>
  </si>
  <si>
    <t>onoda_hiroki</t>
  </si>
  <si>
    <t>Saleemshah33</t>
  </si>
  <si>
    <t>Sassy_Vol</t>
  </si>
  <si>
    <t>Motivationburnz</t>
  </si>
  <si>
    <t>beezley_pam</t>
  </si>
  <si>
    <t>MatthewWelshAD</t>
  </si>
  <si>
    <t>artggioni</t>
  </si>
  <si>
    <t>R7Tosta</t>
  </si>
  <si>
    <t>NikolayKRD</t>
  </si>
  <si>
    <t>gnashy26</t>
  </si>
  <si>
    <t>emiszk_mog</t>
  </si>
  <si>
    <t>Unscrupulish</t>
  </si>
  <si>
    <t>frisco_hair</t>
  </si>
  <si>
    <t>tylerether</t>
  </si>
  <si>
    <t>pbdmcniel</t>
  </si>
  <si>
    <t>kamo_fukayanegi</t>
  </si>
  <si>
    <t>GilangDesu666</t>
  </si>
  <si>
    <t>wdoodf</t>
  </si>
  <si>
    <t>hamah_t</t>
  </si>
  <si>
    <t>ElektraSpace</t>
  </si>
  <si>
    <t>EthPadrino</t>
  </si>
  <si>
    <t>Harper__Flynn</t>
  </si>
  <si>
    <t>Merlinzzz0</t>
  </si>
  <si>
    <t>realgras2</t>
  </si>
  <si>
    <t>pixel_mutants</t>
  </si>
  <si>
    <t>mientekmgusta</t>
  </si>
  <si>
    <t>steveavaz</t>
  </si>
  <si>
    <t>Jude_Suzuki_FIP</t>
  </si>
  <si>
    <t>Draynick86</t>
  </si>
  <si>
    <t>Shorting_Hat</t>
  </si>
  <si>
    <t>Simonadams39</t>
  </si>
  <si>
    <t>NycAndGriffShow</t>
  </si>
  <si>
    <t>dottpegg</t>
  </si>
  <si>
    <t>OriginStake</t>
  </si>
  <si>
    <t>NftsWins</t>
  </si>
  <si>
    <t>nnare_V</t>
  </si>
  <si>
    <t>BennaKatrina</t>
  </si>
  <si>
    <t>ryancangela</t>
  </si>
  <si>
    <t>PYECREATVE</t>
  </si>
  <si>
    <t>Mauricioviena</t>
  </si>
  <si>
    <t>AttaccoDiSuono</t>
  </si>
  <si>
    <t>JulieSimone15</t>
  </si>
  <si>
    <t>rinmama_insta</t>
  </si>
  <si>
    <t>OwenPReynoso</t>
  </si>
  <si>
    <t>PZHip9ndzCQcEgC</t>
  </si>
  <si>
    <t>its_bienve</t>
  </si>
  <si>
    <t>XoXoNucks</t>
  </si>
  <si>
    <t>LenckyBox</t>
  </si>
  <si>
    <t>Deaye_da_don</t>
  </si>
  <si>
    <t>William_Rush3</t>
  </si>
  <si>
    <t>ItsSoHardNotTo</t>
  </si>
  <si>
    <t>_yujini_us</t>
  </si>
  <si>
    <t>hiraaslan30</t>
  </si>
  <si>
    <t>Sholehroshan</t>
  </si>
  <si>
    <t>FarahinOz</t>
  </si>
  <si>
    <t>PeteTruthUSA</t>
  </si>
  <si>
    <t>romanasayshai</t>
  </si>
  <si>
    <t>Kumarragubirku1</t>
  </si>
  <si>
    <t>LanceParkerIO</t>
  </si>
  <si>
    <t>BettinForAll</t>
  </si>
  <si>
    <t>ImLogz</t>
  </si>
  <si>
    <t>WizardlyPrompts</t>
  </si>
  <si>
    <t>ExpressUSNews</t>
  </si>
  <si>
    <t>sovereignty_iq</t>
  </si>
  <si>
    <t>MMWALLACE24</t>
  </si>
  <si>
    <t>elk_mikazuki</t>
  </si>
  <si>
    <t>niallconnellan</t>
  </si>
  <si>
    <t>alecnewcomb</t>
  </si>
  <si>
    <t>thayne</t>
  </si>
  <si>
    <t>mdturner</t>
  </si>
  <si>
    <t>seanjs</t>
  </si>
  <si>
    <t>superbes</t>
  </si>
  <si>
    <t>ericn</t>
  </si>
  <si>
    <t>ttenaglia</t>
  </si>
  <si>
    <t>nicholasraba</t>
  </si>
  <si>
    <t>adityajami</t>
  </si>
  <si>
    <t>JWBouchard</t>
  </si>
  <si>
    <t>SantaHollywood</t>
  </si>
  <si>
    <t>RachelBrad33</t>
  </si>
  <si>
    <t>IMDANM</t>
  </si>
  <si>
    <t>heykogo</t>
  </si>
  <si>
    <t>brentwhitlock</t>
  </si>
  <si>
    <t>bryangross</t>
  </si>
  <si>
    <t>wbashiti</t>
  </si>
  <si>
    <t>chrisproano</t>
  </si>
  <si>
    <t>besttickets</t>
  </si>
  <si>
    <t>richardvelasco</t>
  </si>
  <si>
    <t>RealBrianTubbs</t>
  </si>
  <si>
    <t>LucasGaudette</t>
  </si>
  <si>
    <t>michaeltaylor3d</t>
  </si>
  <si>
    <t>TheCryptoCamo</t>
  </si>
  <si>
    <t>bagaskece</t>
  </si>
  <si>
    <t>busyraoryza</t>
  </si>
  <si>
    <t>adamwlarson</t>
  </si>
  <si>
    <t>kobayashi_jun</t>
  </si>
  <si>
    <t>AlliedCRE</t>
  </si>
  <si>
    <t>moazzumjillani</t>
  </si>
  <si>
    <t>BTC_is_Freedomm</t>
  </si>
  <si>
    <t>hideyuki_sasaki</t>
  </si>
  <si>
    <t>eduardobarrera1</t>
  </si>
  <si>
    <t>Andrew__Maia</t>
  </si>
  <si>
    <t>rellaofficial1</t>
  </si>
  <si>
    <t>Type2_acedia</t>
  </si>
  <si>
    <t>StellarNet</t>
  </si>
  <si>
    <t>alhomam33</t>
  </si>
  <si>
    <t>Moshe_Abel</t>
  </si>
  <si>
    <t>Ibradontist</t>
  </si>
  <si>
    <t>Yumezy</t>
  </si>
  <si>
    <t>jenkwill</t>
  </si>
  <si>
    <t>vahidlazio</t>
  </si>
  <si>
    <t>naifbinnawaf87</t>
  </si>
  <si>
    <t>DebiLCampbell</t>
  </si>
  <si>
    <t>abirky</t>
  </si>
  <si>
    <t>sayumi_aqua</t>
  </si>
  <si>
    <t>TympanickLaw</t>
  </si>
  <si>
    <t>Dwight8289</t>
  </si>
  <si>
    <t>J_McGregor10</t>
  </si>
  <si>
    <t>THEemerstan</t>
  </si>
  <si>
    <t>fimoramusic</t>
  </si>
  <si>
    <t>1richskii</t>
  </si>
  <si>
    <t>zammy52</t>
  </si>
  <si>
    <t>olusola_vic</t>
  </si>
  <si>
    <t>yaLoOoZ</t>
  </si>
  <si>
    <t>SadiSKhan</t>
  </si>
  <si>
    <t>m208k</t>
  </si>
  <si>
    <t>ColopyC</t>
  </si>
  <si>
    <t>DapPapp</t>
  </si>
  <si>
    <t>ShamoonM</t>
  </si>
  <si>
    <t>user_unkwn</t>
  </si>
  <si>
    <t>Lilypadapp</t>
  </si>
  <si>
    <t>praisexsavior</t>
  </si>
  <si>
    <t>ThamerAlqesair</t>
  </si>
  <si>
    <t>Fawaz7830</t>
  </si>
  <si>
    <t>binary_city</t>
  </si>
  <si>
    <t>Jraraquel</t>
  </si>
  <si>
    <t>Alpharougewarx</t>
  </si>
  <si>
    <t>Falhantoush</t>
  </si>
  <si>
    <t>iwamo00308</t>
  </si>
  <si>
    <t>aldoosry11</t>
  </si>
  <si>
    <t>a_s_abdulrhman</t>
  </si>
  <si>
    <t>KrammitIII</t>
  </si>
  <si>
    <t>Claaudineee</t>
  </si>
  <si>
    <t>David_Koebel</t>
  </si>
  <si>
    <t>PunkdudeIndigo</t>
  </si>
  <si>
    <t>WestEndGallery_</t>
  </si>
  <si>
    <t>style09k</t>
  </si>
  <si>
    <t>ko_ji_5487</t>
  </si>
  <si>
    <t>ChelarVale</t>
  </si>
  <si>
    <t>dubcvapor</t>
  </si>
  <si>
    <t>EmilyMilesTerr1</t>
  </si>
  <si>
    <t>MetaHomeLimited</t>
  </si>
  <si>
    <t>zaibi_baba</t>
  </si>
  <si>
    <t>BradMotaz1</t>
  </si>
  <si>
    <t>abushoyeb</t>
  </si>
  <si>
    <t>RichandAsado</t>
  </si>
  <si>
    <t>gawergy</t>
  </si>
  <si>
    <t>rezamous</t>
  </si>
  <si>
    <t>dobscon2</t>
  </si>
  <si>
    <t>caleb_skaggs</t>
  </si>
  <si>
    <t>XiaoelEffects</t>
  </si>
  <si>
    <t>carlosrboada</t>
  </si>
  <si>
    <t>adarshraj9999</t>
  </si>
  <si>
    <t>horaguchi_s</t>
  </si>
  <si>
    <t>HannOzyavuz</t>
  </si>
  <si>
    <t>imrozedwards</t>
  </si>
  <si>
    <t>nexuiz_</t>
  </si>
  <si>
    <t>isthatangelo</t>
  </si>
  <si>
    <t>flymetothe23</t>
  </si>
  <si>
    <t>BrennaBarkasi</t>
  </si>
  <si>
    <t>roydjaquez</t>
  </si>
  <si>
    <t>fran_rimoldi</t>
  </si>
  <si>
    <t>jlist21</t>
  </si>
  <si>
    <t>BruceAHerron1</t>
  </si>
  <si>
    <t>jbingandeel</t>
  </si>
  <si>
    <t>WorldSportsCo</t>
  </si>
  <si>
    <t>TU_TUTu_IRA</t>
  </si>
  <si>
    <t>BlackBeardDS</t>
  </si>
  <si>
    <t>AlterEgoSculpt</t>
  </si>
  <si>
    <t>UPscalePRLLC</t>
  </si>
  <si>
    <t>The_KBacon88</t>
  </si>
  <si>
    <t>RobOnCrypto</t>
  </si>
  <si>
    <t>ShahidA81524793</t>
  </si>
  <si>
    <t>GoodCRM</t>
  </si>
  <si>
    <t>Ss618744787</t>
  </si>
  <si>
    <t>Mohamma85251971</t>
  </si>
  <si>
    <t>RukkM</t>
  </si>
  <si>
    <t>ShredApp</t>
  </si>
  <si>
    <t>joshualymansr</t>
  </si>
  <si>
    <t>king_zae25</t>
  </si>
  <si>
    <t>justinlinw</t>
  </si>
  <si>
    <t>AnthonyGrinston</t>
  </si>
  <si>
    <t>TannerTipton6</t>
  </si>
  <si>
    <t>Abelia12345</t>
  </si>
  <si>
    <t>CDElite2</t>
  </si>
  <si>
    <t>Alfauzan_sa</t>
  </si>
  <si>
    <t>Radio_Blobfish</t>
  </si>
  <si>
    <t>mourneezy</t>
  </si>
  <si>
    <t>Nautilus_3390</t>
  </si>
  <si>
    <t>JakesOlasupo</t>
  </si>
  <si>
    <t>TalkResilience</t>
  </si>
  <si>
    <t>val_tess001</t>
  </si>
  <si>
    <t>hopkinsjleegma1</t>
  </si>
  <si>
    <t>AfterGames4</t>
  </si>
  <si>
    <t>YosefZakai</t>
  </si>
  <si>
    <t>op0k7_cuc</t>
  </si>
  <si>
    <t>R2CrowsEye</t>
  </si>
  <si>
    <t>NanoL2_</t>
  </si>
  <si>
    <t>ajp2222</t>
  </si>
  <si>
    <t>Jku6VNMCxa6ne8R</t>
  </si>
  <si>
    <t>IntelligenceNa2</t>
  </si>
  <si>
    <t>NFTasticFour</t>
  </si>
  <si>
    <t>futurekarol</t>
  </si>
  <si>
    <t>MaestroNavajas</t>
  </si>
  <si>
    <t>hodler34</t>
  </si>
  <si>
    <t>CarloMedLabSci</t>
  </si>
  <si>
    <t>respira_app</t>
  </si>
  <si>
    <t>Shiba_Launchpad</t>
  </si>
  <si>
    <t>MuwatinNet_EN</t>
  </si>
  <si>
    <t>secretchaingirl</t>
  </si>
  <si>
    <t>Coach_Young19</t>
  </si>
  <si>
    <t>monet_uranai</t>
  </si>
  <si>
    <t>Cryptozilla_mg</t>
  </si>
  <si>
    <t>iamsamsaifi</t>
  </si>
  <si>
    <t>psilocybrandon</t>
  </si>
  <si>
    <t>antifa__llc</t>
  </si>
  <si>
    <t>classic_steve_</t>
  </si>
  <si>
    <t>Johnwai83331321</t>
  </si>
  <si>
    <t>CoolLine0925</t>
  </si>
  <si>
    <t>Daniel_Chang411</t>
  </si>
  <si>
    <t>worldplayfield</t>
  </si>
  <si>
    <t>Fahad33031</t>
  </si>
  <si>
    <t>Asynathe_xauusd</t>
  </si>
  <si>
    <t>formb0126</t>
  </si>
  <si>
    <t>blueeyedthot</t>
  </si>
  <si>
    <t>joemoore_x</t>
  </si>
  <si>
    <t>x_x_melo</t>
  </si>
  <si>
    <t>abdihakimlaw</t>
  </si>
  <si>
    <t>vizio_nair</t>
  </si>
  <si>
    <t>hiromi528love</t>
  </si>
  <si>
    <t>cwp_nft</t>
  </si>
  <si>
    <t>NHTALES</t>
  </si>
  <si>
    <t>FulcherJeana</t>
  </si>
  <si>
    <t>vip_travelturky</t>
  </si>
  <si>
    <t>CarolynDCro</t>
  </si>
  <si>
    <t>Viictalk</t>
  </si>
  <si>
    <t>PNFTCORP</t>
  </si>
  <si>
    <t>pascaljacobsenn</t>
  </si>
  <si>
    <t>Jimmys_attic</t>
  </si>
  <si>
    <t>infininight</t>
  </si>
  <si>
    <t>Loxam</t>
  </si>
  <si>
    <t>Fsanazi8</t>
  </si>
  <si>
    <t>vmrissetto</t>
  </si>
  <si>
    <t>fabiofinholdt</t>
  </si>
  <si>
    <t>daviddickson</t>
  </si>
  <si>
    <t>kaseyjohns</t>
  </si>
  <si>
    <t>MaraMcCann</t>
  </si>
  <si>
    <t>andreaprigio</t>
  </si>
  <si>
    <t>mattfahrner</t>
  </si>
  <si>
    <t>futrockstar</t>
  </si>
  <si>
    <t>jkevinburbano</t>
  </si>
  <si>
    <t>AaronMonheim</t>
  </si>
  <si>
    <t>TerriSPAZ</t>
  </si>
  <si>
    <t>ogza</t>
  </si>
  <si>
    <t>Sumitlal</t>
  </si>
  <si>
    <t>change4n0w</t>
  </si>
  <si>
    <t>deadriafp</t>
  </si>
  <si>
    <t>BobJams</t>
  </si>
  <si>
    <t>Sparksgrandma</t>
  </si>
  <si>
    <t>i1i</t>
  </si>
  <si>
    <t>Flydadee</t>
  </si>
  <si>
    <t>jtropey</t>
  </si>
  <si>
    <t>Sudipta_Roy</t>
  </si>
  <si>
    <t>davemane</t>
  </si>
  <si>
    <t>T_Fus</t>
  </si>
  <si>
    <t>tony7682</t>
  </si>
  <si>
    <t>Tdawg454</t>
  </si>
  <si>
    <t>HamiltonHowe</t>
  </si>
  <si>
    <t>lenslet</t>
  </si>
  <si>
    <t>brandonsaliba</t>
  </si>
  <si>
    <t>mof_2__san</t>
  </si>
  <si>
    <t>mario_deblock</t>
  </si>
  <si>
    <t>Mqabandii</t>
  </si>
  <si>
    <t>baadfab</t>
  </si>
  <si>
    <t>endfake</t>
  </si>
  <si>
    <t>y_basahi</t>
  </si>
  <si>
    <t>walaamaher</t>
  </si>
  <si>
    <t>MonkFromToronto</t>
  </si>
  <si>
    <t>SinibaldoC</t>
  </si>
  <si>
    <t>ninnin531</t>
  </si>
  <si>
    <t>HISLENA27</t>
  </si>
  <si>
    <t>ShutJoeMouth</t>
  </si>
  <si>
    <t>IcarusRisen</t>
  </si>
  <si>
    <t>EndlessRich</t>
  </si>
  <si>
    <t>coach_hastings_</t>
  </si>
  <si>
    <t>thefabforums</t>
  </si>
  <si>
    <t>camdenkazunguza</t>
  </si>
  <si>
    <t>sr0kr</t>
  </si>
  <si>
    <t>alhosayes</t>
  </si>
  <si>
    <t>abo_hioon</t>
  </si>
  <si>
    <t>wassimdotco</t>
  </si>
  <si>
    <t>Gabriel_Yakubov</t>
  </si>
  <si>
    <t>YigitHur</t>
  </si>
  <si>
    <t>tjillswine67</t>
  </si>
  <si>
    <t>phonztherapy</t>
  </si>
  <si>
    <t>Od3hAllDay</t>
  </si>
  <si>
    <t>Lance2448</t>
  </si>
  <si>
    <t>mxmmall</t>
  </si>
  <si>
    <t>ZakiSyedomar</t>
  </si>
  <si>
    <t>xDr_3bd</t>
  </si>
  <si>
    <t>wafiauwd</t>
  </si>
  <si>
    <t>lizpalmer44</t>
  </si>
  <si>
    <t>ysalfaqih</t>
  </si>
  <si>
    <t>Nick_Guzeli</t>
  </si>
  <si>
    <t>MosheLevis</t>
  </si>
  <si>
    <t>MarcMuinzer</t>
  </si>
  <si>
    <t>ma7san1</t>
  </si>
  <si>
    <t>tyoushin</t>
  </si>
  <si>
    <t>rzooooooo</t>
  </si>
  <si>
    <t>idgm5</t>
  </si>
  <si>
    <t>GrinsteadChad</t>
  </si>
  <si>
    <t>edeveci</t>
  </si>
  <si>
    <t>joseph3bilger</t>
  </si>
  <si>
    <t>EntreLuche</t>
  </si>
  <si>
    <t>hand_of_god77</t>
  </si>
  <si>
    <t>AlAmiriAbdullah</t>
  </si>
  <si>
    <t>7Denizinan</t>
  </si>
  <si>
    <t>africanerheart</t>
  </si>
  <si>
    <t>ItzMrRogers23</t>
  </si>
  <si>
    <t>hwayyad</t>
  </si>
  <si>
    <t>ucarro_gyo</t>
  </si>
  <si>
    <t>DBonacker</t>
  </si>
  <si>
    <t>schristensen285</t>
  </si>
  <si>
    <t>youssefazzat96</t>
  </si>
  <si>
    <t>ramonowo</t>
  </si>
  <si>
    <t>AvukatAtaGumus</t>
  </si>
  <si>
    <t>LFC_OTB</t>
  </si>
  <si>
    <t>Anthonyamcfarl1</t>
  </si>
  <si>
    <t>dicehub</t>
  </si>
  <si>
    <t>PhierDon</t>
  </si>
  <si>
    <t>aldengraetzsm</t>
  </si>
  <si>
    <t>Trans_AM_Ayakun</t>
  </si>
  <si>
    <t>royal_stock_</t>
  </si>
  <si>
    <t>VJSambamurthi</t>
  </si>
  <si>
    <t>BeingYadav9</t>
  </si>
  <si>
    <t>RapeCrisisDane</t>
  </si>
  <si>
    <t>gorigoricbr</t>
  </si>
  <si>
    <t>blaystweets</t>
  </si>
  <si>
    <t>pohenivr</t>
  </si>
  <si>
    <t>anin_2r</t>
  </si>
  <si>
    <t>hxxugo</t>
  </si>
  <si>
    <t>spla_saki</t>
  </si>
  <si>
    <t>DonutMcJones</t>
  </si>
  <si>
    <t>mozq912</t>
  </si>
  <si>
    <t>0xbenzo</t>
  </si>
  <si>
    <t>ebtehajalsumaih</t>
  </si>
  <si>
    <t>KelechiB_</t>
  </si>
  <si>
    <t>igagankhurana</t>
  </si>
  <si>
    <t>BAChandler07</t>
  </si>
  <si>
    <t>SadeeRrrr</t>
  </si>
  <si>
    <t>negi_nft</t>
  </si>
  <si>
    <t>pomapomaco</t>
  </si>
  <si>
    <t>vvsalxnder</t>
  </si>
  <si>
    <t>llamaVAL</t>
  </si>
  <si>
    <t>kenshiro_pha</t>
  </si>
  <si>
    <t>AlexWelch90</t>
  </si>
  <si>
    <t>digrajshahpura</t>
  </si>
  <si>
    <t>mitch__malone</t>
  </si>
  <si>
    <t>LlcPratt</t>
  </si>
  <si>
    <t>HTS_pod</t>
  </si>
  <si>
    <t>ILLFIGHTYOUNAK1</t>
  </si>
  <si>
    <t>RiccoXSavage</t>
  </si>
  <si>
    <t>TheRealFlexxin</t>
  </si>
  <si>
    <t>VictorianaSouth</t>
  </si>
  <si>
    <t>AhmedBanna84</t>
  </si>
  <si>
    <t>byte_hide</t>
  </si>
  <si>
    <t>KebleHQ</t>
  </si>
  <si>
    <t>khaled55443323</t>
  </si>
  <si>
    <t>LaboscoSonya</t>
  </si>
  <si>
    <t>WolfRiverGhosts</t>
  </si>
  <si>
    <t>_3glan</t>
  </si>
  <si>
    <t>PodcastOnPodium</t>
  </si>
  <si>
    <t>odynncc</t>
  </si>
  <si>
    <t>theceodaughter</t>
  </si>
  <si>
    <t>tarvo_inc</t>
  </si>
  <si>
    <t>nonocha_0</t>
  </si>
  <si>
    <t>lichqueene</t>
  </si>
  <si>
    <t>Aaazaadh</t>
  </si>
  <si>
    <t>bags_dirty</t>
  </si>
  <si>
    <t>samil_sonbayram</t>
  </si>
  <si>
    <t>Bomzjek</t>
  </si>
  <si>
    <t>shigeta16919758</t>
  </si>
  <si>
    <t>21WayneGOD</t>
  </si>
  <si>
    <t>SCShipyards</t>
  </si>
  <si>
    <t>suitemorote</t>
  </si>
  <si>
    <t>VictoriaRumble1</t>
  </si>
  <si>
    <t>irajkumarBjp</t>
  </si>
  <si>
    <t>Shankapotomus6</t>
  </si>
  <si>
    <t>jondarsey777</t>
  </si>
  <si>
    <t>screamssoulless</t>
  </si>
  <si>
    <t>_VitaminT__</t>
  </si>
  <si>
    <t>jazevedo_3</t>
  </si>
  <si>
    <t>AI_ArtVision</t>
  </si>
  <si>
    <t>lovelightJesus</t>
  </si>
  <si>
    <t>ORVBells</t>
  </si>
  <si>
    <t>_larissa10_</t>
  </si>
  <si>
    <t>darwintojesus</t>
  </si>
  <si>
    <t>fitte__</t>
  </si>
  <si>
    <t>WavesBan</t>
  </si>
  <si>
    <t>notKingGavin24</t>
  </si>
  <si>
    <t>1203FREDDY</t>
  </si>
  <si>
    <t>unuseddung</t>
  </si>
  <si>
    <t>ChiefDavisSPS</t>
  </si>
  <si>
    <t>gxnananu</t>
  </si>
  <si>
    <t>TheJackofSpade_</t>
  </si>
  <si>
    <t>XBOXVtuber</t>
  </si>
  <si>
    <t>HateCapsUpdates</t>
  </si>
  <si>
    <t>MrSolPatch</t>
  </si>
  <si>
    <t>Actual3DPunks</t>
  </si>
  <si>
    <t>MyAiTeam</t>
  </si>
  <si>
    <t>AKDelegation</t>
  </si>
  <si>
    <t>HeroSOFACLESE</t>
  </si>
  <si>
    <t>Logan_And_Aaron</t>
  </si>
  <si>
    <t>angham994</t>
  </si>
  <si>
    <t>Rime_and_Reason</t>
  </si>
  <si>
    <t>3rd_newsan</t>
  </si>
  <si>
    <t>Tsukimine_Noah</t>
  </si>
  <si>
    <t>jonw</t>
  </si>
  <si>
    <t>joshuasisco</t>
  </si>
  <si>
    <t>glennsc</t>
  </si>
  <si>
    <t>electrical__</t>
  </si>
  <si>
    <t>cfereday</t>
  </si>
  <si>
    <t>Eazy56st</t>
  </si>
  <si>
    <t>stefankimm</t>
  </si>
  <si>
    <t>mr_cheu</t>
  </si>
  <si>
    <t>matthewokeefe1</t>
  </si>
  <si>
    <t>cdodt</t>
  </si>
  <si>
    <t>Flaassing</t>
  </si>
  <si>
    <t>ujjwal_abhishek</t>
  </si>
  <si>
    <t>telneko</t>
  </si>
  <si>
    <t>kureyaji</t>
  </si>
  <si>
    <t>sllbhp</t>
  </si>
  <si>
    <t>kirikiri4693</t>
  </si>
  <si>
    <t>Maha_almoammar</t>
  </si>
  <si>
    <t>Bscully17</t>
  </si>
  <si>
    <t>PLMVKC</t>
  </si>
  <si>
    <t>Bigstormmy</t>
  </si>
  <si>
    <t>cvtharrison</t>
  </si>
  <si>
    <t>singersteven</t>
  </si>
  <si>
    <t>Sedat_Ekin</t>
  </si>
  <si>
    <t>LWKconcierge</t>
  </si>
  <si>
    <t>StevenThomasNYC</t>
  </si>
  <si>
    <t>lgomezvargas</t>
  </si>
  <si>
    <t>smerph3</t>
  </si>
  <si>
    <t>saadhd</t>
  </si>
  <si>
    <t>1lawati</t>
  </si>
  <si>
    <t>Yasser_Aladni</t>
  </si>
  <si>
    <t>AgapeAmbassador</t>
  </si>
  <si>
    <t>tpowe_10311</t>
  </si>
  <si>
    <t>BtownLadies</t>
  </si>
  <si>
    <t>Hozkarpinzon</t>
  </si>
  <si>
    <t>gino_beatz</t>
  </si>
  <si>
    <t>HassanainAli11</t>
  </si>
  <si>
    <t>bokreeyassu</t>
  </si>
  <si>
    <t>kittyvenom</t>
  </si>
  <si>
    <t>MsArmyChantelle</t>
  </si>
  <si>
    <t>KennethAsberry</t>
  </si>
  <si>
    <t>wara1204</t>
  </si>
  <si>
    <t>i660</t>
  </si>
  <si>
    <t>chromaticalbert</t>
  </si>
  <si>
    <t>jarzen323</t>
  </si>
  <si>
    <t>reisbahri</t>
  </si>
  <si>
    <t>vip5559</t>
  </si>
  <si>
    <t>Maxschult_</t>
  </si>
  <si>
    <t>Cynarra8888</t>
  </si>
  <si>
    <t>simplytaylaa</t>
  </si>
  <si>
    <t>theweeklysho</t>
  </si>
  <si>
    <t>sandrafowler63</t>
  </si>
  <si>
    <t>book4businesspl</t>
  </si>
  <si>
    <t>JoeGasperini</t>
  </si>
  <si>
    <t>evancoutre</t>
  </si>
  <si>
    <t>KyleCagney</t>
  </si>
  <si>
    <t>nassr7860</t>
  </si>
  <si>
    <t>Ajitbeherapresi</t>
  </si>
  <si>
    <t>WesODonnell01</t>
  </si>
  <si>
    <t>iamsarahlomas</t>
  </si>
  <si>
    <t>Andrew_M_Nelson</t>
  </si>
  <si>
    <t>ChrisWhalenCPA</t>
  </si>
  <si>
    <t>Edecker17</t>
  </si>
  <si>
    <t>ExoTerraCorp</t>
  </si>
  <si>
    <t>reecefrailing</t>
  </si>
  <si>
    <t>nicko299</t>
  </si>
  <si>
    <t>daavaas</t>
  </si>
  <si>
    <t>Revelation_Pod</t>
  </si>
  <si>
    <t>hansokusensei</t>
  </si>
  <si>
    <t>PaulNicolari</t>
  </si>
  <si>
    <t>5t0ur</t>
  </si>
  <si>
    <t>BatCastTV</t>
  </si>
  <si>
    <t>MizCapital</t>
  </si>
  <si>
    <t>PrestonIngalls2</t>
  </si>
  <si>
    <t>levibeers</t>
  </si>
  <si>
    <t>ellalbrooks36</t>
  </si>
  <si>
    <t>dOnLhK7JGW4lbEW</t>
  </si>
  <si>
    <t>sacedevgames</t>
  </si>
  <si>
    <t>yurinn_nya</t>
  </si>
  <si>
    <t>AmoreStoicism</t>
  </si>
  <si>
    <t>Its_Brogan2k</t>
  </si>
  <si>
    <t>_dupreeeeee</t>
  </si>
  <si>
    <t>PeteVPixelserum</t>
  </si>
  <si>
    <t>k_k46th</t>
  </si>
  <si>
    <t>natwargoyal_lko</t>
  </si>
  <si>
    <t>gio_rebel</t>
  </si>
  <si>
    <t>Eg0_Death</t>
  </si>
  <si>
    <t>SideBarMGMNT</t>
  </si>
  <si>
    <t>Hug0verdose</t>
  </si>
  <si>
    <t>onlyonejozey</t>
  </si>
  <si>
    <t>GunPlay__</t>
  </si>
  <si>
    <t>millennialmush</t>
  </si>
  <si>
    <t>michaeljbryant3</t>
  </si>
  <si>
    <t>Ruyui11</t>
  </si>
  <si>
    <t>chrisprova</t>
  </si>
  <si>
    <t>loganbush_9</t>
  </si>
  <si>
    <t>ICNCHI</t>
  </si>
  <si>
    <t>isb0121</t>
  </si>
  <si>
    <t>_gtrisha</t>
  </si>
  <si>
    <t>All_News111</t>
  </si>
  <si>
    <t>INSIDIOUSFYI</t>
  </si>
  <si>
    <t>BKwilecki22</t>
  </si>
  <si>
    <t>BOBINGIE</t>
  </si>
  <si>
    <t>Krypto_Law</t>
  </si>
  <si>
    <t>evanvshepard1</t>
  </si>
  <si>
    <t>BTSworldstage</t>
  </si>
  <si>
    <t>Crypto_Cocktail</t>
  </si>
  <si>
    <t>jumpedsiamang7</t>
  </si>
  <si>
    <t>MrSidneyTech</t>
  </si>
  <si>
    <t>_z0rn</t>
  </si>
  <si>
    <t>mikecane</t>
  </si>
  <si>
    <t>Carrot_crypt</t>
  </si>
  <si>
    <t>mattyd121</t>
  </si>
  <si>
    <t>XclusiveGrumps</t>
  </si>
  <si>
    <t>Himahimari0919</t>
  </si>
  <si>
    <t>satomo_2one</t>
  </si>
  <si>
    <t>A33Oo3</t>
  </si>
  <si>
    <t>beefynachobaby</t>
  </si>
  <si>
    <t>mumumukochan</t>
  </si>
  <si>
    <t>simkxur20</t>
  </si>
  <si>
    <t>RadioTodd13</t>
  </si>
  <si>
    <t>_3HRSAGO</t>
  </si>
  <si>
    <t>LNCJ22</t>
  </si>
  <si>
    <t>suehiro0203</t>
  </si>
  <si>
    <t>RyderKirtley</t>
  </si>
  <si>
    <t>MuthanaTamimi</t>
  </si>
  <si>
    <t>NNtalakos</t>
  </si>
  <si>
    <t>Socialistfarzan</t>
  </si>
  <si>
    <t>fpa_pres</t>
  </si>
  <si>
    <t>jordendubs</t>
  </si>
  <si>
    <t>MiceliCapital</t>
  </si>
  <si>
    <t>NArodosuta_mx_5</t>
  </si>
  <si>
    <t>jonhyphenom</t>
  </si>
  <si>
    <t>pauloskid6</t>
  </si>
  <si>
    <t>Antalya_HaberTV</t>
  </si>
  <si>
    <t>zamiris_</t>
  </si>
  <si>
    <t>_polyware</t>
  </si>
  <si>
    <t>haruppi_haruki</t>
  </si>
  <si>
    <t>eatnews_en</t>
  </si>
  <si>
    <t>koraygobel05</t>
  </si>
  <si>
    <t>NMA_NolanRich</t>
  </si>
  <si>
    <t>PRPRofessional9</t>
  </si>
  <si>
    <t>davidacahoon</t>
  </si>
  <si>
    <t>blake_koala</t>
  </si>
  <si>
    <t>AlperenEgerr</t>
  </si>
  <si>
    <t>ajay_usa2</t>
  </si>
  <si>
    <t>DavidRex1991</t>
  </si>
  <si>
    <t>DudeMahtab</t>
  </si>
  <si>
    <t>FranklinClubGeo</t>
  </si>
  <si>
    <t>thekingcosmos</t>
  </si>
  <si>
    <t>7lav5</t>
  </si>
  <si>
    <t>thecryptonative</t>
  </si>
  <si>
    <t>Wolverines2021</t>
  </si>
  <si>
    <t>69Ape_</t>
  </si>
  <si>
    <t>Trin_Wilburn2</t>
  </si>
  <si>
    <t>vivaxtvoffi</t>
  </si>
  <si>
    <t>RiverviewAvenue</t>
  </si>
  <si>
    <t>alx1992alx</t>
  </si>
  <si>
    <t>MillerRyan89</t>
  </si>
  <si>
    <t>GoStockpile</t>
  </si>
  <si>
    <t>CjTheCatDaddy</t>
  </si>
  <si>
    <t>iamthtkidjay</t>
  </si>
  <si>
    <t>jessebuchanan88</t>
  </si>
  <si>
    <t>BasedComic</t>
  </si>
  <si>
    <t>KyryliukVasyl</t>
  </si>
  <si>
    <t>Wolfs_Den_3D</t>
  </si>
  <si>
    <t>MultibandGlobal</t>
  </si>
  <si>
    <t>WolfDaWolverine</t>
  </si>
  <si>
    <t>sultan_khidmat</t>
  </si>
  <si>
    <t>alivejapan0315</t>
  </si>
  <si>
    <t>appnomu247</t>
  </si>
  <si>
    <t>GloriaR0101</t>
  </si>
  <si>
    <t>Dangihajarilal</t>
  </si>
  <si>
    <t>E5OH_</t>
  </si>
  <si>
    <t>Termn8r3</t>
  </si>
  <si>
    <t>waff1e_ee</t>
  </si>
  <si>
    <t>LiamEasyMillion</t>
  </si>
  <si>
    <t>alephkratos</t>
  </si>
  <si>
    <t>FatalAttraction</t>
  </si>
  <si>
    <t>KdramaPimp</t>
  </si>
  <si>
    <t>paulklebanov</t>
  </si>
  <si>
    <t>prabur</t>
  </si>
  <si>
    <t>stucoates</t>
  </si>
  <si>
    <t>westerstal</t>
  </si>
  <si>
    <t>FPMarcil</t>
  </si>
  <si>
    <t>TechnoJoe1</t>
  </si>
  <si>
    <t>CEMD</t>
  </si>
  <si>
    <t>markisbpm</t>
  </si>
  <si>
    <t>Realgeron</t>
  </si>
  <si>
    <t>guardpilot</t>
  </si>
  <si>
    <t>Nsanchez141</t>
  </si>
  <si>
    <t>small__arms</t>
  </si>
  <si>
    <t>TRWigglesworth</t>
  </si>
  <si>
    <t>kennycohen</t>
  </si>
  <si>
    <t>middlename</t>
  </si>
  <si>
    <t>FrankAuthentic1</t>
  </si>
  <si>
    <t>_puneetKumar</t>
  </si>
  <si>
    <t>DeerJuice_xyz</t>
  </si>
  <si>
    <t>FBradleyRoland</t>
  </si>
  <si>
    <t>stephendpmoore</t>
  </si>
  <si>
    <t>Matt_Sich</t>
  </si>
  <si>
    <t>APOTITIMATI</t>
  </si>
  <si>
    <t>di3g0ooo</t>
  </si>
  <si>
    <t>WillFeltus</t>
  </si>
  <si>
    <t>jameson069</t>
  </si>
  <si>
    <t>Light_Sea_</t>
  </si>
  <si>
    <t>1800FLALAWYER</t>
  </si>
  <si>
    <t>PurpleFishHead</t>
  </si>
  <si>
    <t>m_mulhim</t>
  </si>
  <si>
    <t>RasDiddy</t>
  </si>
  <si>
    <t>0xtantin</t>
  </si>
  <si>
    <t>miroslavholec</t>
  </si>
  <si>
    <t>Syu_grdn</t>
  </si>
  <si>
    <t>jvandertol</t>
  </si>
  <si>
    <t>jolsid</t>
  </si>
  <si>
    <t>Sohailtdi</t>
  </si>
  <si>
    <t>leviremmick</t>
  </si>
  <si>
    <t>gbaby97</t>
  </si>
  <si>
    <t>jafastar</t>
  </si>
  <si>
    <t>CoachPowers86</t>
  </si>
  <si>
    <t>fikret_mihrimah</t>
  </si>
  <si>
    <t>Komark_07150</t>
  </si>
  <si>
    <t>raymtodd</t>
  </si>
  <si>
    <t>flynniest</t>
  </si>
  <si>
    <t>TunnellC</t>
  </si>
  <si>
    <t>seyasi_ad</t>
  </si>
  <si>
    <t>MorganMrs</t>
  </si>
  <si>
    <t>ponderousfella</t>
  </si>
  <si>
    <t>Albassal90</t>
  </si>
  <si>
    <t>FRANKJHERON</t>
  </si>
  <si>
    <t>Syxsixz</t>
  </si>
  <si>
    <t>TheVogueRogue</t>
  </si>
  <si>
    <t>paltineanu</t>
  </si>
  <si>
    <t>KristiFollows</t>
  </si>
  <si>
    <t>phantomadin</t>
  </si>
  <si>
    <t>O_alh4</t>
  </si>
  <si>
    <t>msaad_abdalwhab</t>
  </si>
  <si>
    <t>CaseyBouldin</t>
  </si>
  <si>
    <t>AYabsi</t>
  </si>
  <si>
    <t>Sun2Save</t>
  </si>
  <si>
    <t>Reinfish</t>
  </si>
  <si>
    <t>lauren_lo_smith</t>
  </si>
  <si>
    <t>ABDULKADIRSABRI</t>
  </si>
  <si>
    <t>Julius_Jonsin</t>
  </si>
  <si>
    <t>1NEGROUP</t>
  </si>
  <si>
    <t>nolanweeks26</t>
  </si>
  <si>
    <t>GL2SSSS</t>
  </si>
  <si>
    <t>willshawison</t>
  </si>
  <si>
    <t>alonea2</t>
  </si>
  <si>
    <t>Minedetector79D</t>
  </si>
  <si>
    <t>singh_saab007</t>
  </si>
  <si>
    <t>b_roundy</t>
  </si>
  <si>
    <t>ChybowskiCezary</t>
  </si>
  <si>
    <t>marcinkadluczka</t>
  </si>
  <si>
    <t>CryptoManiac480</t>
  </si>
  <si>
    <t>SwizzleGryphon</t>
  </si>
  <si>
    <t>RobotRichie</t>
  </si>
  <si>
    <t>wata_seu_desu</t>
  </si>
  <si>
    <t>mgnshlyjns</t>
  </si>
  <si>
    <t>DBuniatyan</t>
  </si>
  <si>
    <t>scanfsec</t>
  </si>
  <si>
    <t>Chicknfit</t>
  </si>
  <si>
    <t>zerousa01</t>
  </si>
  <si>
    <t>DaveAsh143</t>
  </si>
  <si>
    <t>acnebs</t>
  </si>
  <si>
    <t>e_Therapeutics</t>
  </si>
  <si>
    <t>tinasmi85949977</t>
  </si>
  <si>
    <t>thiagocaserta</t>
  </si>
  <si>
    <t>MobellanIgnacio</t>
  </si>
  <si>
    <t>hatnao7388</t>
  </si>
  <si>
    <t>art_hanauta</t>
  </si>
  <si>
    <t>DripTheDevil</t>
  </si>
  <si>
    <t>tradeagainstmac</t>
  </si>
  <si>
    <t>GreuzatD</t>
  </si>
  <si>
    <t>Jourdanzz</t>
  </si>
  <si>
    <t>e_2_e1</t>
  </si>
  <si>
    <t>realbrandisapp</t>
  </si>
  <si>
    <t>RandyMFisher</t>
  </si>
  <si>
    <t>mazmalakouti</t>
  </si>
  <si>
    <t>yaser_alakeel</t>
  </si>
  <si>
    <t>yusei_kmr</t>
  </si>
  <si>
    <t>usagi1920</t>
  </si>
  <si>
    <t>MathiueuCambet</t>
  </si>
  <si>
    <t>hoodsy_</t>
  </si>
  <si>
    <t>Skip_RS</t>
  </si>
  <si>
    <t>hayden3tanner</t>
  </si>
  <si>
    <t>itsmecolt</t>
  </si>
  <si>
    <t>abo_Yussef82</t>
  </si>
  <si>
    <t>JTornbury</t>
  </si>
  <si>
    <t>Sankaflo41</t>
  </si>
  <si>
    <t>DandanBrazil</t>
  </si>
  <si>
    <t>VC_Daniel_ETH</t>
  </si>
  <si>
    <t>Debbie15795188</t>
  </si>
  <si>
    <t>ontherrrox</t>
  </si>
  <si>
    <t>Bking110928</t>
  </si>
  <si>
    <t>ZheezhPashtun</t>
  </si>
  <si>
    <t>ujjwalagarwalmd</t>
  </si>
  <si>
    <t>FelipeLeibe</t>
  </si>
  <si>
    <t>LivYourGimmick</t>
  </si>
  <si>
    <t>Sp1yzz</t>
  </si>
  <si>
    <t>fontagnesden</t>
  </si>
  <si>
    <t>araigma_nekota</t>
  </si>
  <si>
    <t>Drsnowww</t>
  </si>
  <si>
    <t>itsjustrob23</t>
  </si>
  <si>
    <t>ecom_josh</t>
  </si>
  <si>
    <t>Deck_crypto_off</t>
  </si>
  <si>
    <t>sultan_n_am</t>
  </si>
  <si>
    <t>LunalotlFN</t>
  </si>
  <si>
    <t>whitekimono47</t>
  </si>
  <si>
    <t>Trizkoh</t>
  </si>
  <si>
    <t>crimxxx</t>
  </si>
  <si>
    <t>aks_x3</t>
  </si>
  <si>
    <t>AhmedHafezMousa</t>
  </si>
  <si>
    <t>R12021L</t>
  </si>
  <si>
    <t>highatdisney</t>
  </si>
  <si>
    <t>RichL_B</t>
  </si>
  <si>
    <t>ashball00</t>
  </si>
  <si>
    <t>talesoftao</t>
  </si>
  <si>
    <t>GENSHINchoco</t>
  </si>
  <si>
    <t>Marieldrese</t>
  </si>
  <si>
    <t>PosterPackrat</t>
  </si>
  <si>
    <t>TerryGomezLV</t>
  </si>
  <si>
    <t>EGOMASHER</t>
  </si>
  <si>
    <t>JLytlePodcast</t>
  </si>
  <si>
    <t>n0va1000</t>
  </si>
  <si>
    <t>helloitsdamsky</t>
  </si>
  <si>
    <t>Izana_Stella</t>
  </si>
  <si>
    <t>jackstorer10</t>
  </si>
  <si>
    <t>AquariusPaladin</t>
  </si>
  <si>
    <t>NathanBasaraba</t>
  </si>
  <si>
    <t>CaptainArrow23</t>
  </si>
  <si>
    <t>rzecznik_GA</t>
  </si>
  <si>
    <t>travelerjeff1</t>
  </si>
  <si>
    <t>dbjr85</t>
  </si>
  <si>
    <t>Catsailor4</t>
  </si>
  <si>
    <t>kumamoto_jcp</t>
  </si>
  <si>
    <t>ozgurcanpress</t>
  </si>
  <si>
    <t>adrianasreport</t>
  </si>
  <si>
    <t>therealJDup</t>
  </si>
  <si>
    <t>PatCarden49</t>
  </si>
  <si>
    <t>ColtCritic</t>
  </si>
  <si>
    <t>habsfanaticss</t>
  </si>
  <si>
    <t>thebearofcarbon</t>
  </si>
  <si>
    <t>aut0n0m0use</t>
  </si>
  <si>
    <t>leo_smo27</t>
  </si>
  <si>
    <t>Art_KylieL</t>
  </si>
  <si>
    <t>senseidraunzer</t>
  </si>
  <si>
    <t>abu_khalid202</t>
  </si>
  <si>
    <t>RealaStakePusha</t>
  </si>
  <si>
    <t>whats_up_doc4</t>
  </si>
  <si>
    <t>footfanz</t>
  </si>
  <si>
    <t>Kalpana54_</t>
  </si>
  <si>
    <t>ZenComplex1</t>
  </si>
  <si>
    <t>sergennozturk</t>
  </si>
  <si>
    <t>OldManDeGods</t>
  </si>
  <si>
    <t>AfroTurbanGuy</t>
  </si>
  <si>
    <t>VitalNigeria</t>
  </si>
  <si>
    <t>lillihalereal</t>
  </si>
  <si>
    <t>kimjong0n</t>
  </si>
  <si>
    <t>BryanCSparks</t>
  </si>
  <si>
    <t>Moathodontics</t>
  </si>
  <si>
    <t>eviancecanada</t>
  </si>
  <si>
    <t>JimNtexas</t>
  </si>
  <si>
    <t>fran_hidalgo</t>
  </si>
  <si>
    <t>jordkl</t>
  </si>
  <si>
    <t>iamfitness</t>
  </si>
  <si>
    <t>briongoudreau</t>
  </si>
  <si>
    <t>sailly</t>
  </si>
  <si>
    <t>ItMeCassie</t>
  </si>
  <si>
    <t>norbkohler</t>
  </si>
  <si>
    <t>stevepadilla3</t>
  </si>
  <si>
    <t>Goofymellen</t>
  </si>
  <si>
    <t>BradDT</t>
  </si>
  <si>
    <t>roger_workman</t>
  </si>
  <si>
    <t>ryzymackay</t>
  </si>
  <si>
    <t>RVMMY_FLO</t>
  </si>
  <si>
    <t>wesleypacheco</t>
  </si>
  <si>
    <t>papaduckz</t>
  </si>
  <si>
    <t>mdowney9</t>
  </si>
  <si>
    <t>ShaneGoodwin</t>
  </si>
  <si>
    <t>sonicyx</t>
  </si>
  <si>
    <t>Mohd_Alsubaey</t>
  </si>
  <si>
    <t>MikeBiggiz</t>
  </si>
  <si>
    <t>skinnyybiggz</t>
  </si>
  <si>
    <t>ItsSamaraax</t>
  </si>
  <si>
    <t>nayaksudhir</t>
  </si>
  <si>
    <t>JesBardsley</t>
  </si>
  <si>
    <t>SirAngelCamacho</t>
  </si>
  <si>
    <t>AdamNeira</t>
  </si>
  <si>
    <t>BfromT</t>
  </si>
  <si>
    <t>suzuryo_0516</t>
  </si>
  <si>
    <t>sal64london</t>
  </si>
  <si>
    <t>0x000terra</t>
  </si>
  <si>
    <t>Ali_AlBoainain</t>
  </si>
  <si>
    <t>Srinivas_Salem</t>
  </si>
  <si>
    <t>royshow2198</t>
  </si>
  <si>
    <t>blackeyeinc</t>
  </si>
  <si>
    <t>kepengenmain</t>
  </si>
  <si>
    <t>FunnyManRan</t>
  </si>
  <si>
    <t>juanalbrtoduaso</t>
  </si>
  <si>
    <t>IRVO4L</t>
  </si>
  <si>
    <t>Stevus</t>
  </si>
  <si>
    <t>MAlluhaibi</t>
  </si>
  <si>
    <t>3j4m1</t>
  </si>
  <si>
    <t>lindquist_kyle</t>
  </si>
  <si>
    <t>DanBritt10</t>
  </si>
  <si>
    <t>sholden0729</t>
  </si>
  <si>
    <t>danrtaz</t>
  </si>
  <si>
    <t>tony4starr</t>
  </si>
  <si>
    <t>DaveSupinger</t>
  </si>
  <si>
    <t>Turiflex</t>
  </si>
  <si>
    <t>YoBachelet</t>
  </si>
  <si>
    <t>hrh_princegary</t>
  </si>
  <si>
    <t>DCK_III</t>
  </si>
  <si>
    <t>TDillon16</t>
  </si>
  <si>
    <t>TOFUDJN</t>
  </si>
  <si>
    <t>DANNYT716</t>
  </si>
  <si>
    <t>ksa981</t>
  </si>
  <si>
    <t>Muszla_Floaties</t>
  </si>
  <si>
    <t>thetheburak</t>
  </si>
  <si>
    <t>_HY20_</t>
  </si>
  <si>
    <t>porko_ros</t>
  </si>
  <si>
    <t>mesaia128</t>
  </si>
  <si>
    <t>pathofwisdom07</t>
  </si>
  <si>
    <t>sawaya_nick</t>
  </si>
  <si>
    <t>MorganCutler</t>
  </si>
  <si>
    <t>MetabGh51</t>
  </si>
  <si>
    <t>NzaaafNmzo</t>
  </si>
  <si>
    <t>kennydennis_</t>
  </si>
  <si>
    <t>Hamdanmz</t>
  </si>
  <si>
    <t>abdurrahimkurtt</t>
  </si>
  <si>
    <t>colchonesymas</t>
  </si>
  <si>
    <t>dajennison</t>
  </si>
  <si>
    <t>6jacka6</t>
  </si>
  <si>
    <t>flowybaby_</t>
  </si>
  <si>
    <t>WilsonTOSP</t>
  </si>
  <si>
    <t>Hi_ImPaul93</t>
  </si>
  <si>
    <t>jcksnpltt1</t>
  </si>
  <si>
    <t>ABvcj</t>
  </si>
  <si>
    <t>VespanLoan</t>
  </si>
  <si>
    <t>KevinLHazlett</t>
  </si>
  <si>
    <t>jordansk07</t>
  </si>
  <si>
    <t>DonJuanTV7</t>
  </si>
  <si>
    <t>jb_08nala</t>
  </si>
  <si>
    <t>ronaldweaverlll</t>
  </si>
  <si>
    <t>Resprayed</t>
  </si>
  <si>
    <t>babydoeGH</t>
  </si>
  <si>
    <t>Bigdreambigplan</t>
  </si>
  <si>
    <t>BearNamedBallew</t>
  </si>
  <si>
    <t>zKrime</t>
  </si>
  <si>
    <t>abr_b1</t>
  </si>
  <si>
    <t>nooble451</t>
  </si>
  <si>
    <t>mertasan_</t>
  </si>
  <si>
    <t>X7mood97</t>
  </si>
  <si>
    <t>___mikazuki___</t>
  </si>
  <si>
    <t>RdmThingytanK</t>
  </si>
  <si>
    <t>ilovekyhomes</t>
  </si>
  <si>
    <t>MW_ministries</t>
  </si>
  <si>
    <t>AsumiKanaFAN</t>
  </si>
  <si>
    <t>4sy_tk</t>
  </si>
  <si>
    <t>jhonnybhrist</t>
  </si>
  <si>
    <t>FloppyFiona</t>
  </si>
  <si>
    <t>Ne_ons2016</t>
  </si>
  <si>
    <t>EsraVernez</t>
  </si>
  <si>
    <t>chuckkharrl</t>
  </si>
  <si>
    <t>azurabhumaira</t>
  </si>
  <si>
    <t>justin_s_o</t>
  </si>
  <si>
    <t>yakumotaro</t>
  </si>
  <si>
    <t>ChampionBran</t>
  </si>
  <si>
    <t>MrSpock2020</t>
  </si>
  <si>
    <t>radicallymoder8</t>
  </si>
  <si>
    <t>PazzaLaDiva</t>
  </si>
  <si>
    <t>JugalSharmabjp</t>
  </si>
  <si>
    <t>NewgateInfo</t>
  </si>
  <si>
    <t>inca_digital</t>
  </si>
  <si>
    <t>Beatsonfire7</t>
  </si>
  <si>
    <t>fahdalthumairi</t>
  </si>
  <si>
    <t>KaymakAlexander</t>
  </si>
  <si>
    <t>Cpt_RDubya</t>
  </si>
  <si>
    <t>ryosaku_zawa</t>
  </si>
  <si>
    <t>s9pww</t>
  </si>
  <si>
    <t>celerding</t>
  </si>
  <si>
    <t>BrittonWatts</t>
  </si>
  <si>
    <t>YNGplanning</t>
  </si>
  <si>
    <t>SleymanYrekli10</t>
  </si>
  <si>
    <t>marekols</t>
  </si>
  <si>
    <t>_StaySteezzy</t>
  </si>
  <si>
    <t>KhanNickalus</t>
  </si>
  <si>
    <t>MB34nz</t>
  </si>
  <si>
    <t>Sunayaglobal</t>
  </si>
  <si>
    <t>HolmesKmarion</t>
  </si>
  <si>
    <t>mofcory</t>
  </si>
  <si>
    <t>fluentmartin</t>
  </si>
  <si>
    <t>PreciseStkAlrt</t>
  </si>
  <si>
    <t>tsuo_hakuna</t>
  </si>
  <si>
    <t>itsdanstaub</t>
  </si>
  <si>
    <t>ZyuShowya</t>
  </si>
  <si>
    <t>RCirlea</t>
  </si>
  <si>
    <t>panik_bros</t>
  </si>
  <si>
    <t>_LuRkOfficial</t>
  </si>
  <si>
    <t>keiichirooba</t>
  </si>
  <si>
    <t>ZyTrades</t>
  </si>
  <si>
    <t>GTXCAPO</t>
  </si>
  <si>
    <t>Nuqtabookstore</t>
  </si>
  <si>
    <t>victorhunt_</t>
  </si>
  <si>
    <t>catiewithDinoVT</t>
  </si>
  <si>
    <t>Mempoolini</t>
  </si>
  <si>
    <t>alessarules</t>
  </si>
  <si>
    <t>TeslaVisualized</t>
  </si>
  <si>
    <t>7ftSniper3meUp_</t>
  </si>
  <si>
    <t>FirebellyTea</t>
  </si>
  <si>
    <t>roman_korowin</t>
  </si>
  <si>
    <t>JoshuaJ67149889</t>
  </si>
  <si>
    <t>thxx910</t>
  </si>
  <si>
    <t>BigSchuke</t>
  </si>
  <si>
    <t>Mad_Millionss</t>
  </si>
  <si>
    <t>Blackvoid420</t>
  </si>
  <si>
    <t>GreeneWX_TN</t>
  </si>
  <si>
    <t>ClimateChangeC_</t>
  </si>
  <si>
    <t>licon_ston</t>
  </si>
  <si>
    <t>ParamMoon</t>
  </si>
  <si>
    <t>aademaydinnn</t>
  </si>
  <si>
    <t>bowtiedpooch</t>
  </si>
  <si>
    <t>dsab1111</t>
  </si>
  <si>
    <t>DjJnmixel</t>
  </si>
  <si>
    <t>aprilutothehp</t>
  </si>
  <si>
    <t>zendaapp</t>
  </si>
  <si>
    <t>0xSnowGenesis</t>
  </si>
  <si>
    <t>7freespeech</t>
  </si>
  <si>
    <t>PalkoDmytro</t>
  </si>
  <si>
    <t>AndrewCrane777</t>
  </si>
  <si>
    <t>JewxlOW</t>
  </si>
  <si>
    <t>gordon_rhoades</t>
  </si>
  <si>
    <t>gyubinzz</t>
  </si>
  <si>
    <t>NHojones</t>
  </si>
  <si>
    <t>iranianknows</t>
  </si>
  <si>
    <t>TheThirdBend</t>
  </si>
  <si>
    <t>MrciaAz41255944</t>
  </si>
  <si>
    <t>ITalhaay</t>
  </si>
  <si>
    <t>iamnitendra</t>
  </si>
  <si>
    <t>crisaintttt</t>
  </si>
  <si>
    <t>Luna__Sasaki</t>
  </si>
  <si>
    <t>corbinwells13</t>
  </si>
  <si>
    <t>shirohaponkotsu</t>
  </si>
  <si>
    <t>brandonfish</t>
  </si>
  <si>
    <t>mcapezzani</t>
  </si>
  <si>
    <t>schnelle</t>
  </si>
  <si>
    <t>nickdoherty</t>
  </si>
  <si>
    <t>rjboulier</t>
  </si>
  <si>
    <t>philask</t>
  </si>
  <si>
    <t>KatieAciditie</t>
  </si>
  <si>
    <t>manwithblackhat</t>
  </si>
  <si>
    <t>caffedbolla</t>
  </si>
  <si>
    <t>Stephen_Agnew</t>
  </si>
  <si>
    <t>Dan_Vee</t>
  </si>
  <si>
    <t>davidwcrawford</t>
  </si>
  <si>
    <t>Precizion210</t>
  </si>
  <si>
    <t>LinzLuLu87</t>
  </si>
  <si>
    <t>lywilla</t>
  </si>
  <si>
    <t>jjhartmann</t>
  </si>
  <si>
    <t>LadySerenaKitty</t>
  </si>
  <si>
    <t>AmineTX</t>
  </si>
  <si>
    <t>nixgeek</t>
  </si>
  <si>
    <t>AlBaiko</t>
  </si>
  <si>
    <t>ShibaInuWarri0r</t>
  </si>
  <si>
    <t>mason_dagod</t>
  </si>
  <si>
    <t>ktam07</t>
  </si>
  <si>
    <t>valtersboze</t>
  </si>
  <si>
    <t>trillbau</t>
  </si>
  <si>
    <t>rudyrafael</t>
  </si>
  <si>
    <t>ohbraad_</t>
  </si>
  <si>
    <t>fredericmeyer</t>
  </si>
  <si>
    <t>powermoveschris</t>
  </si>
  <si>
    <t>monogenic</t>
  </si>
  <si>
    <t>USCapitalSource</t>
  </si>
  <si>
    <t>ekjtje</t>
  </si>
  <si>
    <t>elvisnm</t>
  </si>
  <si>
    <t>armanduos</t>
  </si>
  <si>
    <t>cnrichardson</t>
  </si>
  <si>
    <t>Etnabio</t>
  </si>
  <si>
    <t>Rakukido</t>
  </si>
  <si>
    <t>Ucimaqt1</t>
  </si>
  <si>
    <t>Matjazs</t>
  </si>
  <si>
    <t>gueneykoese</t>
  </si>
  <si>
    <t>FranchiseBeacon</t>
  </si>
  <si>
    <t>matthewbendett</t>
  </si>
  <si>
    <t>relationsatwork</t>
  </si>
  <si>
    <t>kouji0419</t>
  </si>
  <si>
    <t>bnasima</t>
  </si>
  <si>
    <t>MohammedAbulam</t>
  </si>
  <si>
    <t>Bdubb540</t>
  </si>
  <si>
    <t>jairmercador</t>
  </si>
  <si>
    <t>NeerajJsvp</t>
  </si>
  <si>
    <t>manchidon</t>
  </si>
  <si>
    <t>gcalderiso</t>
  </si>
  <si>
    <t>annsuparr</t>
  </si>
  <si>
    <t>athisenterprise</t>
  </si>
  <si>
    <t>Emaraty22</t>
  </si>
  <si>
    <t>Brian_Sandvig</t>
  </si>
  <si>
    <t>Omi_Myth</t>
  </si>
  <si>
    <t>Cunninghamben86</t>
  </si>
  <si>
    <t>Ashley_CHarding</t>
  </si>
  <si>
    <t>DjukicVuk</t>
  </si>
  <si>
    <t>Im_Vitriol</t>
  </si>
  <si>
    <t>Van1sh_BSidesIT</t>
  </si>
  <si>
    <t>SlavkoSavija</t>
  </si>
  <si>
    <t>KPSazure</t>
  </si>
  <si>
    <t>AmrHabis</t>
  </si>
  <si>
    <t>Moncada__Axel</t>
  </si>
  <si>
    <t>HAZZAA989</t>
  </si>
  <si>
    <t>pepemaestre</t>
  </si>
  <si>
    <t>notmindshuffler</t>
  </si>
  <si>
    <t>_justbeachy</t>
  </si>
  <si>
    <t>LKelln</t>
  </si>
  <si>
    <t>alrydan</t>
  </si>
  <si>
    <t>alnayef888</t>
  </si>
  <si>
    <t>DCuttill</t>
  </si>
  <si>
    <t>ActualUxorial</t>
  </si>
  <si>
    <t>City_Stable</t>
  </si>
  <si>
    <t>Harjinder555</t>
  </si>
  <si>
    <t>Jitendramaru1</t>
  </si>
  <si>
    <t>nc20tt</t>
  </si>
  <si>
    <t>K_Balfaqeh</t>
  </si>
  <si>
    <t>ajyassin</t>
  </si>
  <si>
    <t>ndotp_</t>
  </si>
  <si>
    <t>erik260179</t>
  </si>
  <si>
    <t>adan_elmi</t>
  </si>
  <si>
    <t>CBGundakerSTL</t>
  </si>
  <si>
    <t>FearTheDev</t>
  </si>
  <si>
    <t>DaleReno</t>
  </si>
  <si>
    <t>youngcalis</t>
  </si>
  <si>
    <t>Dougherty_Show</t>
  </si>
  <si>
    <t>Rashi_2208</t>
  </si>
  <si>
    <t>eilojtdic</t>
  </si>
  <si>
    <t>Ahmed_Alsaggaf6</t>
  </si>
  <si>
    <t>JustinBabcock</t>
  </si>
  <si>
    <t>CIAofTruth</t>
  </si>
  <si>
    <t>still_blzn</t>
  </si>
  <si>
    <t>AllottNYC</t>
  </si>
  <si>
    <t>samcastemusic</t>
  </si>
  <si>
    <t>1_hashm</t>
  </si>
  <si>
    <t>KelseyRuwe</t>
  </si>
  <si>
    <t>KellyPN77</t>
  </si>
  <si>
    <t>BuckinSmart</t>
  </si>
  <si>
    <t>boohmii</t>
  </si>
  <si>
    <t>jefftheceo4</t>
  </si>
  <si>
    <t>chipotluck</t>
  </si>
  <si>
    <t>Abridor_Latas</t>
  </si>
  <si>
    <t>JeffMaxspeed</t>
  </si>
  <si>
    <t>joshualcorona</t>
  </si>
  <si>
    <t>xThrawn</t>
  </si>
  <si>
    <t>jeese241</t>
  </si>
  <si>
    <t>chrisbandsbih</t>
  </si>
  <si>
    <t>hamilton_ev</t>
  </si>
  <si>
    <t>ItsHoagie</t>
  </si>
  <si>
    <t>PrinceThrylos</t>
  </si>
  <si>
    <t>AlHaroon1971</t>
  </si>
  <si>
    <t>YihuiOO</t>
  </si>
  <si>
    <t>lafedelaiglesia</t>
  </si>
  <si>
    <t>KroppaDigital</t>
  </si>
  <si>
    <t>Ag5_LLC</t>
  </si>
  <si>
    <t>iFrancjaNews</t>
  </si>
  <si>
    <t>e_n_d_i</t>
  </si>
  <si>
    <t>bstchriss</t>
  </si>
  <si>
    <t>SoberTTV</t>
  </si>
  <si>
    <t>gaylilseokie</t>
  </si>
  <si>
    <t>TheChaoticbr</t>
  </si>
  <si>
    <t>MichaelCGibson5</t>
  </si>
  <si>
    <t>ByJavexX99</t>
  </si>
  <si>
    <t>TylerBirtles</t>
  </si>
  <si>
    <t>CaprisunDame</t>
  </si>
  <si>
    <t>LunadeusLilitu</t>
  </si>
  <si>
    <t>killmasousa</t>
  </si>
  <si>
    <t>BrettRogersTX</t>
  </si>
  <si>
    <t>AlliAlv_mx</t>
  </si>
  <si>
    <t>TonyCamorra</t>
  </si>
  <si>
    <t>bawwub</t>
  </si>
  <si>
    <t>storebitcoin</t>
  </si>
  <si>
    <t>dennesbong</t>
  </si>
  <si>
    <t>mainichihappy51</t>
  </si>
  <si>
    <t>satoken215</t>
  </si>
  <si>
    <t>RealBSP3</t>
  </si>
  <si>
    <t>CarlaDavisDNA</t>
  </si>
  <si>
    <t>PumpMasterOG1</t>
  </si>
  <si>
    <t>joaquinggs</t>
  </si>
  <si>
    <t>hshr_cat</t>
  </si>
  <si>
    <t>VaultKobold</t>
  </si>
  <si>
    <t>edgecroix</t>
  </si>
  <si>
    <t>Canariya2</t>
  </si>
  <si>
    <t>LouisvilleClark</t>
  </si>
  <si>
    <t>Nagi_Shiroyumi</t>
  </si>
  <si>
    <t>S3eedSZ</t>
  </si>
  <si>
    <t>q8aldagher</t>
  </si>
  <si>
    <t>MariEntraiguesA</t>
  </si>
  <si>
    <t>NewLitProject</t>
  </si>
  <si>
    <t>JohnSchaitel</t>
  </si>
  <si>
    <t>susi_knight8</t>
  </si>
  <si>
    <t>FrolyFlow</t>
  </si>
  <si>
    <t>SunilNetar2</t>
  </si>
  <si>
    <t>Zakio_o_o</t>
  </si>
  <si>
    <t>cardhedger</t>
  </si>
  <si>
    <t>LNLegendsPod</t>
  </si>
  <si>
    <t>MahreeW</t>
  </si>
  <si>
    <t>_IbrahimAlZamil</t>
  </si>
  <si>
    <t>cadmusdixon92</t>
  </si>
  <si>
    <t>YakupPolat69</t>
  </si>
  <si>
    <t>_ConorMoore</t>
  </si>
  <si>
    <t>dianaleonie1</t>
  </si>
  <si>
    <t>JulioTrev4410</t>
  </si>
  <si>
    <t>FreenetOrg</t>
  </si>
  <si>
    <t>vrinnRMA</t>
  </si>
  <si>
    <t>flyguapopapi</t>
  </si>
  <si>
    <t>liganext_</t>
  </si>
  <si>
    <t>RyZe99_</t>
  </si>
  <si>
    <t>seven7ths</t>
  </si>
  <si>
    <t>AlQalhammadi</t>
  </si>
  <si>
    <t>blockgenart</t>
  </si>
  <si>
    <t>AdirBuskila2</t>
  </si>
  <si>
    <t>usermo08014</t>
  </si>
  <si>
    <t>liakpr</t>
  </si>
  <si>
    <t>nft_seeker11</t>
  </si>
  <si>
    <t>BernadetteClery</t>
  </si>
  <si>
    <t>breadworld0</t>
  </si>
  <si>
    <t>LittleTedFdtn</t>
  </si>
  <si>
    <t>TramitesenCuba</t>
  </si>
  <si>
    <t>LunariaTenebris</t>
  </si>
  <si>
    <t>sexmetalphoenix</t>
  </si>
  <si>
    <t>redwaveplan</t>
  </si>
  <si>
    <t>tinyarabx</t>
  </si>
  <si>
    <t>camblia_renya</t>
  </si>
  <si>
    <t>CrucibleTraders</t>
  </si>
  <si>
    <t>Wesam14444</t>
  </si>
  <si>
    <t>USmqsek3bkZMuQQ</t>
  </si>
  <si>
    <t>yusuke9371</t>
  </si>
  <si>
    <t>OsmanOz92045722</t>
  </si>
  <si>
    <t>chiz_wayout</t>
  </si>
  <si>
    <t>cannadelic2023</t>
  </si>
  <si>
    <t>ikjote</t>
  </si>
  <si>
    <t>Boodaman4409</t>
  </si>
  <si>
    <t>CG_GuoShaochun</t>
  </si>
  <si>
    <t>thephoenixinv</t>
  </si>
  <si>
    <t>pmsyyz</t>
  </si>
  <si>
    <t>treypicou</t>
  </si>
  <si>
    <t>rahulnag</t>
  </si>
  <si>
    <t>AgentXerro</t>
  </si>
  <si>
    <t>MartianGames</t>
  </si>
  <si>
    <t>Catra4Eva</t>
  </si>
  <si>
    <t>riedelinc</t>
  </si>
  <si>
    <t>simoneconceicao</t>
  </si>
  <si>
    <t>martinod1963</t>
  </si>
  <si>
    <t>PeyloW</t>
  </si>
  <si>
    <t>NoSetStyle</t>
  </si>
  <si>
    <t>jahid_mohseni</t>
  </si>
  <si>
    <t>wenarto</t>
  </si>
  <si>
    <t>ZoeQuist</t>
  </si>
  <si>
    <t>marcot76</t>
  </si>
  <si>
    <t>JosephTalia</t>
  </si>
  <si>
    <t>ThatGirl_Moxie</t>
  </si>
  <si>
    <t>froydinger</t>
  </si>
  <si>
    <t>teslamint</t>
  </si>
  <si>
    <t>jancgreyling</t>
  </si>
  <si>
    <t>karanbshetty</t>
  </si>
  <si>
    <t>bigshowbrandon</t>
  </si>
  <si>
    <t>king_george910</t>
  </si>
  <si>
    <t>roaminggnomes32</t>
  </si>
  <si>
    <t>EarRelevant</t>
  </si>
  <si>
    <t>witlovekrystal</t>
  </si>
  <si>
    <t>SeunAdegunwa</t>
  </si>
  <si>
    <t>maeda_takahiro_</t>
  </si>
  <si>
    <t>Assumed37</t>
  </si>
  <si>
    <t>polygonhead</t>
  </si>
  <si>
    <t>JFahad</t>
  </si>
  <si>
    <t>saezdavid</t>
  </si>
  <si>
    <t>Kontosone</t>
  </si>
  <si>
    <t>Markusmcfolling</t>
  </si>
  <si>
    <t>RapidRaccoon</t>
  </si>
  <si>
    <t>Yaser_moha</t>
  </si>
  <si>
    <t>cairoferreira</t>
  </si>
  <si>
    <t>madhukar_singh</t>
  </si>
  <si>
    <t>Misbah00</t>
  </si>
  <si>
    <t>carleneleier</t>
  </si>
  <si>
    <t>GeeKySquaD</t>
  </si>
  <si>
    <t>WuTangFann</t>
  </si>
  <si>
    <t>JibuluM</t>
  </si>
  <si>
    <t>NonaGonn</t>
  </si>
  <si>
    <t>tamochu1011</t>
  </si>
  <si>
    <t>Lupin_poker</t>
  </si>
  <si>
    <t>joerivdpol</t>
  </si>
  <si>
    <t>realtomdemarais</t>
  </si>
  <si>
    <t>Dema_Mft</t>
  </si>
  <si>
    <t>Nick_Robinson</t>
  </si>
  <si>
    <t>fizzo17</t>
  </si>
  <si>
    <t>creeeble</t>
  </si>
  <si>
    <t>bariscapkin</t>
  </si>
  <si>
    <t>pconsultingasia</t>
  </si>
  <si>
    <t>Nikk1__</t>
  </si>
  <si>
    <t>Jlahyani</t>
  </si>
  <si>
    <t>kay_official22</t>
  </si>
  <si>
    <t>RealJoshLogan</t>
  </si>
  <si>
    <t>Thereygordo</t>
  </si>
  <si>
    <t>FFFCUofMD</t>
  </si>
  <si>
    <t>halilaydogann</t>
  </si>
  <si>
    <t>Drofyy</t>
  </si>
  <si>
    <t>ReallyDGAF96</t>
  </si>
  <si>
    <t>Aczar1Alan</t>
  </si>
  <si>
    <t>Aljimen3z</t>
  </si>
  <si>
    <t>tepathome</t>
  </si>
  <si>
    <t>Capt_R_Aldamkhi</t>
  </si>
  <si>
    <t>JoeSoShort</t>
  </si>
  <si>
    <t>aarontinsman</t>
  </si>
  <si>
    <t>DakotaWood_</t>
  </si>
  <si>
    <t>elyanathierry</t>
  </si>
  <si>
    <t>PavleBasic</t>
  </si>
  <si>
    <t>9Rhs3</t>
  </si>
  <si>
    <t>DuniyaK</t>
  </si>
  <si>
    <t>SeveredLegs</t>
  </si>
  <si>
    <t>jlgosaka</t>
  </si>
  <si>
    <t>bryantcarp</t>
  </si>
  <si>
    <t>greggskye</t>
  </si>
  <si>
    <t>ShadyNagy_</t>
  </si>
  <si>
    <t>brady_halbmaier</t>
  </si>
  <si>
    <t>LouisOfDaytwa</t>
  </si>
  <si>
    <t>jxyrubio</t>
  </si>
  <si>
    <t>ctrunnals</t>
  </si>
  <si>
    <t>Christomancer</t>
  </si>
  <si>
    <t>StarboyJ23</t>
  </si>
  <si>
    <t>MarkHdz11</t>
  </si>
  <si>
    <t>Muffin_Tosh</t>
  </si>
  <si>
    <t>ralphglez56</t>
  </si>
  <si>
    <t>Eric4Bowman</t>
  </si>
  <si>
    <t>MusicMarketPro</t>
  </si>
  <si>
    <t>chic_cowboy</t>
  </si>
  <si>
    <t>yashendraji</t>
  </si>
  <si>
    <t>jBahrVR</t>
  </si>
  <si>
    <t>cturner291</t>
  </si>
  <si>
    <t>miggz415</t>
  </si>
  <si>
    <t>fernandogomezii</t>
  </si>
  <si>
    <t>AntiqueFestival</t>
  </si>
  <si>
    <t>Hunterward66</t>
  </si>
  <si>
    <t>lox_08</t>
  </si>
  <si>
    <t>Abs23s</t>
  </si>
  <si>
    <t>Agustin786942</t>
  </si>
  <si>
    <t>TheAJSenpai</t>
  </si>
  <si>
    <t>calms</t>
  </si>
  <si>
    <t>eatsnacksack</t>
  </si>
  <si>
    <t>Autist</t>
  </si>
  <si>
    <t>HiroyukI_Koit</t>
  </si>
  <si>
    <t>kasilingam_e</t>
  </si>
  <si>
    <t>colle_io</t>
  </si>
  <si>
    <t>CSIkagaku</t>
  </si>
  <si>
    <t>UMUD_EMRE</t>
  </si>
  <si>
    <t>TheFunDipp</t>
  </si>
  <si>
    <t>shaheen_kais</t>
  </si>
  <si>
    <t>TobiasSeck</t>
  </si>
  <si>
    <t>adorehs1015</t>
  </si>
  <si>
    <t>sumahokaoruya</t>
  </si>
  <si>
    <t>AroraGaur_</t>
  </si>
  <si>
    <t>HAL_9TH</t>
  </si>
  <si>
    <t>Devyn_Ramnarain</t>
  </si>
  <si>
    <t>VinceGolubic</t>
  </si>
  <si>
    <t>MagpulMagpie</t>
  </si>
  <si>
    <t>aarishkhanca051</t>
  </si>
  <si>
    <t>thisisann3_</t>
  </si>
  <si>
    <t>CaRenaeTX</t>
  </si>
  <si>
    <t>syuheirugbys</t>
  </si>
  <si>
    <t>HolyQuran365</t>
  </si>
  <si>
    <t>EXALTED4ever</t>
  </si>
  <si>
    <t>Player1Trailers</t>
  </si>
  <si>
    <t>middleton95610</t>
  </si>
  <si>
    <t>amarisemay</t>
  </si>
  <si>
    <t>TakeYChance</t>
  </si>
  <si>
    <t>cryptoacctant</t>
  </si>
  <si>
    <t>Ali_Tahir46</t>
  </si>
  <si>
    <t>McqueenOffice</t>
  </si>
  <si>
    <t>patty_blind</t>
  </si>
  <si>
    <t>iamchristores</t>
  </si>
  <si>
    <t>Sirinui3</t>
  </si>
  <si>
    <t>RichardLTackett</t>
  </si>
  <si>
    <t>hmoney001</t>
  </si>
  <si>
    <t>drsalemalketbi</t>
  </si>
  <si>
    <t>Jerry_Guardado</t>
  </si>
  <si>
    <t>africa_tales</t>
  </si>
  <si>
    <t>altongraphicKw</t>
  </si>
  <si>
    <t>abesarangchoi</t>
  </si>
  <si>
    <t>kriptokscom</t>
  </si>
  <si>
    <t>bitafrica</t>
  </si>
  <si>
    <t>FilippoFonseca</t>
  </si>
  <si>
    <t>rafaleeuu</t>
  </si>
  <si>
    <t>andrecechinn</t>
  </si>
  <si>
    <t>srhbkr13</t>
  </si>
  <si>
    <t>Vossa_G</t>
  </si>
  <si>
    <t>erichan_f</t>
  </si>
  <si>
    <t>xy_company</t>
  </si>
  <si>
    <t>M_ALYasiri88</t>
  </si>
  <si>
    <t>V1Puser</t>
  </si>
  <si>
    <t>fishery79783014</t>
  </si>
  <si>
    <t>PeytonKnoebel</t>
  </si>
  <si>
    <t>iravimishrabjp</t>
  </si>
  <si>
    <t>getpieces</t>
  </si>
  <si>
    <t>MinersSummit</t>
  </si>
  <si>
    <t>ParalegalLawyer</t>
  </si>
  <si>
    <t>Bardigangg7</t>
  </si>
  <si>
    <t>wolfofdefist</t>
  </si>
  <si>
    <t>JerryKowal15</t>
  </si>
  <si>
    <t>0x69420_</t>
  </si>
  <si>
    <t>actualbeetuber</t>
  </si>
  <si>
    <t>randomsniper69</t>
  </si>
  <si>
    <t>seysaban13</t>
  </si>
  <si>
    <t>SpikeSaysStuff</t>
  </si>
  <si>
    <t>midway_sa</t>
  </si>
  <si>
    <t>Lunadabintu</t>
  </si>
  <si>
    <t>Ramafps_</t>
  </si>
  <si>
    <t>mohammad_mutaib</t>
  </si>
  <si>
    <t>JC_CRYPTOO</t>
  </si>
  <si>
    <t>YUMICONx</t>
  </si>
  <si>
    <t>3D_Worxs</t>
  </si>
  <si>
    <t>MoonLabsLLC</t>
  </si>
  <si>
    <t>RUNATV_JPN</t>
  </si>
  <si>
    <t>CantripDrinks</t>
  </si>
  <si>
    <t>OnTopicMMA</t>
  </si>
  <si>
    <t>BorkNathanial</t>
  </si>
  <si>
    <t>Metathea11</t>
  </si>
  <si>
    <t>yasinngfb5</t>
  </si>
  <si>
    <t>21x506</t>
  </si>
  <si>
    <t>renegadesilicon</t>
  </si>
  <si>
    <t>ChiefDuqOfficer</t>
  </si>
  <si>
    <t>WalletFrensXYZ</t>
  </si>
  <si>
    <t>BVNPro</t>
  </si>
  <si>
    <t>QannasApp</t>
  </si>
  <si>
    <t>TheSatireShow</t>
  </si>
  <si>
    <t>Sofistips2017</t>
  </si>
  <si>
    <t>worldtravel303</t>
  </si>
  <si>
    <t>LaborCalendar</t>
  </si>
  <si>
    <t>MATTZ1634</t>
  </si>
  <si>
    <t>patsy_levang</t>
  </si>
  <si>
    <t>LombardoEnjoyer</t>
  </si>
  <si>
    <t>Mcanbabacan</t>
  </si>
  <si>
    <t>thatsgnar_ly</t>
  </si>
  <si>
    <t>chartsandparts</t>
  </si>
  <si>
    <t>sayhello</t>
  </si>
  <si>
    <t>kickhopper</t>
  </si>
  <si>
    <t>rake</t>
  </si>
  <si>
    <t>marting0mez</t>
  </si>
  <si>
    <t>cenkl</t>
  </si>
  <si>
    <t>TaserMassage</t>
  </si>
  <si>
    <t>roelsmelt</t>
  </si>
  <si>
    <t>khaledAloud</t>
  </si>
  <si>
    <t>Lee_Butler</t>
  </si>
  <si>
    <t>mythicmark</t>
  </si>
  <si>
    <t>StewartZamudio</t>
  </si>
  <si>
    <t>bhcarr</t>
  </si>
  <si>
    <t>t_higa</t>
  </si>
  <si>
    <t>thegiantsingh</t>
  </si>
  <si>
    <t>EasyPretzel</t>
  </si>
  <si>
    <t>fireti</t>
  </si>
  <si>
    <t>DraftHistory</t>
  </si>
  <si>
    <t>dhruvsuri</t>
  </si>
  <si>
    <t>jesuisunenicole</t>
  </si>
  <si>
    <t>ceddc</t>
  </si>
  <si>
    <t>sfricchione</t>
  </si>
  <si>
    <t>ghodges_dev</t>
  </si>
  <si>
    <t>kivaka</t>
  </si>
  <si>
    <t>lwestvision</t>
  </si>
  <si>
    <t>manugalindo</t>
  </si>
  <si>
    <t>gdewerpe</t>
  </si>
  <si>
    <t>LordCh1llax</t>
  </si>
  <si>
    <t>manuelgil</t>
  </si>
  <si>
    <t>EnG_ALiBaQeR</t>
  </si>
  <si>
    <t>TemporalTweet</t>
  </si>
  <si>
    <t>tapeshkaul</t>
  </si>
  <si>
    <t>deepaq_singh</t>
  </si>
  <si>
    <t>dumplecom</t>
  </si>
  <si>
    <t>badkerim</t>
  </si>
  <si>
    <t>Lith86</t>
  </si>
  <si>
    <t>renanrazera</t>
  </si>
  <si>
    <t>anakinhn01</t>
  </si>
  <si>
    <t>SimmonsColton</t>
  </si>
  <si>
    <t>efisch17</t>
  </si>
  <si>
    <t>vennb3rg</t>
  </si>
  <si>
    <t>tondodoki</t>
  </si>
  <si>
    <t>MC_Wammer</t>
  </si>
  <si>
    <t>nickvannewkirk</t>
  </si>
  <si>
    <t>RandoomDude</t>
  </si>
  <si>
    <t>DanBozin</t>
  </si>
  <si>
    <t>NBA_ALTHANI</t>
  </si>
  <si>
    <t>ivanvreal</t>
  </si>
  <si>
    <t>wpalczynski</t>
  </si>
  <si>
    <t>Nikeelugunda</t>
  </si>
  <si>
    <t>nedhawley</t>
  </si>
  <si>
    <t>RealKingsleyN</t>
  </si>
  <si>
    <t>hithahspam</t>
  </si>
  <si>
    <t>lewisjdoyle</t>
  </si>
  <si>
    <t>MelPeraza</t>
  </si>
  <si>
    <t>Love0142</t>
  </si>
  <si>
    <t>NasserYassin1</t>
  </si>
  <si>
    <t>JeremiahWheeler</t>
  </si>
  <si>
    <t>ross_christ</t>
  </si>
  <si>
    <t>ParrTCrasher</t>
  </si>
  <si>
    <t>Y00urfather</t>
  </si>
  <si>
    <t>Max_Neill</t>
  </si>
  <si>
    <t>SprouseNoah</t>
  </si>
  <si>
    <t>Aria_surya58</t>
  </si>
  <si>
    <t>taylorstory928</t>
  </si>
  <si>
    <t>vargas_efrain</t>
  </si>
  <si>
    <t>BrianRomano23</t>
  </si>
  <si>
    <t>synthesee</t>
  </si>
  <si>
    <t>4thCman</t>
  </si>
  <si>
    <t>ChristianRog1</t>
  </si>
  <si>
    <t>Brian_Singh_</t>
  </si>
  <si>
    <t>lspretto</t>
  </si>
  <si>
    <t>omar1b1b</t>
  </si>
  <si>
    <t>thomast1908</t>
  </si>
  <si>
    <t>scottmcpherson</t>
  </si>
  <si>
    <t>alrunkz</t>
  </si>
  <si>
    <t>AmandaBeMe</t>
  </si>
  <si>
    <t>mehyowissam</t>
  </si>
  <si>
    <t>PatrickSweda</t>
  </si>
  <si>
    <t>iamBKMehta</t>
  </si>
  <si>
    <t>Goldilocks61</t>
  </si>
  <si>
    <t>c_f_hall</t>
  </si>
  <si>
    <t>mattcoles87</t>
  </si>
  <si>
    <t>recon4thID</t>
  </si>
  <si>
    <t>_kcirred__</t>
  </si>
  <si>
    <t>roderickwoods43</t>
  </si>
  <si>
    <t>yyr770</t>
  </si>
  <si>
    <t>Andrew_PlaysYT</t>
  </si>
  <si>
    <t>DrDidwania_ID</t>
  </si>
  <si>
    <t>MasterChefMook</t>
  </si>
  <si>
    <t>_zaethoven</t>
  </si>
  <si>
    <t>szabellaoliver</t>
  </si>
  <si>
    <t>coryfrmfelicity</t>
  </si>
  <si>
    <t>patxi_hastoy</t>
  </si>
  <si>
    <t>EMPIRELatino</t>
  </si>
  <si>
    <t>5800Abhishek</t>
  </si>
  <si>
    <t>amihay123</t>
  </si>
  <si>
    <t>eileen_5566</t>
  </si>
  <si>
    <t>Coach_billys</t>
  </si>
  <si>
    <t>kenny_hawkins_</t>
  </si>
  <si>
    <t>ev_advocate</t>
  </si>
  <si>
    <t>rschleebaum</t>
  </si>
  <si>
    <t>GAudioBooks</t>
  </si>
  <si>
    <t>sa120ss</t>
  </si>
  <si>
    <t>TheSuperIdiot2</t>
  </si>
  <si>
    <t>xavierdoteth</t>
  </si>
  <si>
    <t>Arnie_Negrete</t>
  </si>
  <si>
    <t>Kilo_sR</t>
  </si>
  <si>
    <t>stevoscript</t>
  </si>
  <si>
    <t>StPatricksSem</t>
  </si>
  <si>
    <t>amykpsh</t>
  </si>
  <si>
    <t>leland_redfield</t>
  </si>
  <si>
    <t>BarisGSF</t>
  </si>
  <si>
    <t>salehallwabel</t>
  </si>
  <si>
    <t>guti_uno</t>
  </si>
  <si>
    <t>saljble92</t>
  </si>
  <si>
    <t>patrickboyce425</t>
  </si>
  <si>
    <t>Raunakkhan786</t>
  </si>
  <si>
    <t>6Em17</t>
  </si>
  <si>
    <t>Y2_pino</t>
  </si>
  <si>
    <t>starshalomdp</t>
  </si>
  <si>
    <t>ChugMySox</t>
  </si>
  <si>
    <t>Intuitive_April</t>
  </si>
  <si>
    <t>FinneyAwuor</t>
  </si>
  <si>
    <t>brookenmcdaniel</t>
  </si>
  <si>
    <t>0_1Mind</t>
  </si>
  <si>
    <t>ninoruven</t>
  </si>
  <si>
    <t>sevknots</t>
  </si>
  <si>
    <t>KariRenaeRose</t>
  </si>
  <si>
    <t>CRYPTOLISIOUS</t>
  </si>
  <si>
    <t>teaching143</t>
  </si>
  <si>
    <t>SpicyCheezit</t>
  </si>
  <si>
    <t>WeaamTirieeee</t>
  </si>
  <si>
    <t>AssaultFwd</t>
  </si>
  <si>
    <t>GBG_SanDiego</t>
  </si>
  <si>
    <t>ppai201003</t>
  </si>
  <si>
    <t>TAFootball_kSA</t>
  </si>
  <si>
    <t>sarieyuji</t>
  </si>
  <si>
    <t>0809_77</t>
  </si>
  <si>
    <t>kusuda_ma</t>
  </si>
  <si>
    <t>Me1lla_1</t>
  </si>
  <si>
    <t>cvrnage_x</t>
  </si>
  <si>
    <t>The_Real_Jc_1</t>
  </si>
  <si>
    <t>fahadaldawai1</t>
  </si>
  <si>
    <t>cafe10million</t>
  </si>
  <si>
    <t>m2lsubaie</t>
  </si>
  <si>
    <t>malmanssoorii</t>
  </si>
  <si>
    <t>Talhakiani6</t>
  </si>
  <si>
    <t>Red__fin</t>
  </si>
  <si>
    <t>Qualoo_Network</t>
  </si>
  <si>
    <t>solobrandsaskia</t>
  </si>
  <si>
    <t>GaryJarny</t>
  </si>
  <si>
    <t>mike99972724</t>
  </si>
  <si>
    <t>RavenXFlames</t>
  </si>
  <si>
    <t>HumanSonOfGod</t>
  </si>
  <si>
    <t>mateba_official</t>
  </si>
  <si>
    <t>Joyzone_sa</t>
  </si>
  <si>
    <t>iDreamofLadii</t>
  </si>
  <si>
    <t>TECHN0PLANE</t>
  </si>
  <si>
    <t>djhazeus</t>
  </si>
  <si>
    <t>sex_xes45</t>
  </si>
  <si>
    <t>gercekurfa</t>
  </si>
  <si>
    <t>iWaiterMENA</t>
  </si>
  <si>
    <t>woosan_fr</t>
  </si>
  <si>
    <t>cryptdejure</t>
  </si>
  <si>
    <t>TSUTSU_RacingMS</t>
  </si>
  <si>
    <t>crypto11dobbie</t>
  </si>
  <si>
    <t>mragniva</t>
  </si>
  <si>
    <t>kravinkis</t>
  </si>
  <si>
    <t>Akshit_xd</t>
  </si>
  <si>
    <t>_JayTrades</t>
  </si>
  <si>
    <t>Tomarsaahas</t>
  </si>
  <si>
    <t>MikeHodgettsXlX</t>
  </si>
  <si>
    <t>117_S5</t>
  </si>
  <si>
    <t>frogfren22</t>
  </si>
  <si>
    <t>SoulLovesAnime</t>
  </si>
  <si>
    <t>thopelep</t>
  </si>
  <si>
    <t>IMusicevents</t>
  </si>
  <si>
    <t>DadsFlounder</t>
  </si>
  <si>
    <t>VRlandsnail</t>
  </si>
  <si>
    <t>abiellubens_m</t>
  </si>
  <si>
    <t>BradOleksy</t>
  </si>
  <si>
    <t>krisswfc69</t>
  </si>
  <si>
    <t>dalafps</t>
  </si>
  <si>
    <t>Two__Up</t>
  </si>
  <si>
    <t>ichinosesaiyou</t>
  </si>
  <si>
    <t>fmendon0</t>
  </si>
  <si>
    <t>Arden0211</t>
  </si>
  <si>
    <t>brian_mcbeth9</t>
  </si>
  <si>
    <t>sutora1017</t>
  </si>
  <si>
    <t>Peasant_0x</t>
  </si>
  <si>
    <t>HeismanBarion</t>
  </si>
  <si>
    <t>DrGoodnightt</t>
  </si>
  <si>
    <t>DocTheW0lf</t>
  </si>
  <si>
    <t>RealDerafsh</t>
  </si>
  <si>
    <t>AlexisMartinand</t>
  </si>
  <si>
    <t>SolidityNirvana</t>
  </si>
  <si>
    <t>ThomasM32424713</t>
  </si>
  <si>
    <t>a_food_maniac</t>
  </si>
  <si>
    <t>IditDor</t>
  </si>
  <si>
    <t>observefutamura</t>
  </si>
  <si>
    <t>air_budd_dwyer</t>
  </si>
  <si>
    <t>donaldjenkins</t>
  </si>
  <si>
    <t>Drgrannis</t>
  </si>
  <si>
    <t>__J_Watts</t>
  </si>
  <si>
    <t>joealtieri</t>
  </si>
  <si>
    <t>rickyrodriguez</t>
  </si>
  <si>
    <t>williamrlward</t>
  </si>
  <si>
    <t>ImaOkonny</t>
  </si>
  <si>
    <t>FredMcGhee</t>
  </si>
  <si>
    <t>paschalventures</t>
  </si>
  <si>
    <t>ASCLEANING</t>
  </si>
  <si>
    <t>KerryLayneBond</t>
  </si>
  <si>
    <t>SalemALSaedi82</t>
  </si>
  <si>
    <t>mwalters503</t>
  </si>
  <si>
    <t>DAWIDA_21</t>
  </si>
  <si>
    <t>saligwil</t>
  </si>
  <si>
    <t>rosch40</t>
  </si>
  <si>
    <t>nisalm</t>
  </si>
  <si>
    <t>KirkCerny</t>
  </si>
  <si>
    <t>MedeNikhilBRS</t>
  </si>
  <si>
    <t>OhhhJason7</t>
  </si>
  <si>
    <t>jessuhhbelle</t>
  </si>
  <si>
    <t>mrtownboy</t>
  </si>
  <si>
    <t>_AWorthington_</t>
  </si>
  <si>
    <t>suveranX</t>
  </si>
  <si>
    <t>stangermet</t>
  </si>
  <si>
    <t>ChakSaranathan</t>
  </si>
  <si>
    <t>koala_f_u</t>
  </si>
  <si>
    <t>ajit_gupta_atc</t>
  </si>
  <si>
    <t>FrhtKaradogan</t>
  </si>
  <si>
    <t>IsaBoztemir</t>
  </si>
  <si>
    <t>JoeTorres2933</t>
  </si>
  <si>
    <t>EdgarEstradaDJ</t>
  </si>
  <si>
    <t>iAmKevinMangan</t>
  </si>
  <si>
    <t>Ndeyake</t>
  </si>
  <si>
    <t>Khamisalgh</t>
  </si>
  <si>
    <t>reshma_jhagroe</t>
  </si>
  <si>
    <t>writebrainedits</t>
  </si>
  <si>
    <t>AnthonyLewayne</t>
  </si>
  <si>
    <t>beratkuzu</t>
  </si>
  <si>
    <t>jrgreenbaum</t>
  </si>
  <si>
    <t>waleed2727</t>
  </si>
  <si>
    <t>beenuar</t>
  </si>
  <si>
    <t>CherylynneB</t>
  </si>
  <si>
    <t>andvolkovs</t>
  </si>
  <si>
    <t>TheBigPigWF</t>
  </si>
  <si>
    <t>Avenueio</t>
  </si>
  <si>
    <t>mothanaMD</t>
  </si>
  <si>
    <t>cmbegley</t>
  </si>
  <si>
    <t>RobDGosselin</t>
  </si>
  <si>
    <t>HandsinapparelS</t>
  </si>
  <si>
    <t>Adamthornton121</t>
  </si>
  <si>
    <t>LorneResnick</t>
  </si>
  <si>
    <t>BrophyAcnjdb</t>
  </si>
  <si>
    <t>Traj_20</t>
  </si>
  <si>
    <t>mrhillsman</t>
  </si>
  <si>
    <t>rbbraxton</t>
  </si>
  <si>
    <t>aria_pukka</t>
  </si>
  <si>
    <t>ElB1g</t>
  </si>
  <si>
    <t>AlturkiiHamod</t>
  </si>
  <si>
    <t>gui_wewsk</t>
  </si>
  <si>
    <t>Tadashi_MAMAN</t>
  </si>
  <si>
    <t>Abe_Islah</t>
  </si>
  <si>
    <t>lessaraebiger</t>
  </si>
  <si>
    <t>RoddyOGibbs</t>
  </si>
  <si>
    <t>gokhan_egri</t>
  </si>
  <si>
    <t>AdrishMD</t>
  </si>
  <si>
    <t>Ricardo_ARANGO_</t>
  </si>
  <si>
    <t>mustafadalo3</t>
  </si>
  <si>
    <t>theCAburrito</t>
  </si>
  <si>
    <t>noom1413</t>
  </si>
  <si>
    <t>idaw22</t>
  </si>
  <si>
    <t>NailParfait</t>
  </si>
  <si>
    <t>SixthElementDGB</t>
  </si>
  <si>
    <t>BillRichardsMS</t>
  </si>
  <si>
    <t>xCameronOmegax</t>
  </si>
  <si>
    <t>elementgs</t>
  </si>
  <si>
    <t>ky_90126</t>
  </si>
  <si>
    <t>MellaIcetray</t>
  </si>
  <si>
    <t>mattbertelson</t>
  </si>
  <si>
    <t>infamousamateur</t>
  </si>
  <si>
    <t>WinInStox</t>
  </si>
  <si>
    <t>LifeOfCrug</t>
  </si>
  <si>
    <t>OFFICIALJIMBO2X</t>
  </si>
  <si>
    <t>bandemer23</t>
  </si>
  <si>
    <t>navideram</t>
  </si>
  <si>
    <t>DashrathGulsar</t>
  </si>
  <si>
    <t>kokaz12</t>
  </si>
  <si>
    <t>harinezumi_kn</t>
  </si>
  <si>
    <t>dukediamonds</t>
  </si>
  <si>
    <t>imoizabbas</t>
  </si>
  <si>
    <t>ariathegoat24</t>
  </si>
  <si>
    <t>m5_rob</t>
  </si>
  <si>
    <t>fwinterauer</t>
  </si>
  <si>
    <t>EdwardJonesNYC</t>
  </si>
  <si>
    <t>AlfaisalPTs</t>
  </si>
  <si>
    <t>Kyoumo_VT_</t>
  </si>
  <si>
    <t>MattJM211</t>
  </si>
  <si>
    <t>ThatCreepyKnit</t>
  </si>
  <si>
    <t>Majid_Ammari</t>
  </si>
  <si>
    <t>Gammielo</t>
  </si>
  <si>
    <t>TPolehn</t>
  </si>
  <si>
    <t>BannonSteveNews</t>
  </si>
  <si>
    <t>markshaikhan</t>
  </si>
  <si>
    <t>1AthleteFactory</t>
  </si>
  <si>
    <t>Medad_MTL</t>
  </si>
  <si>
    <t>ZempoJun</t>
  </si>
  <si>
    <t>BulkApparel</t>
  </si>
  <si>
    <t>Jake_SX9</t>
  </si>
  <si>
    <t>LanreSoundhouse</t>
  </si>
  <si>
    <t>doc2doc_lending</t>
  </si>
  <si>
    <t>zengakuji_fc</t>
  </si>
  <si>
    <t>jtbSen</t>
  </si>
  <si>
    <t>waadafandi1</t>
  </si>
  <si>
    <t>xJust_DayDay</t>
  </si>
  <si>
    <t>kamemaru1000RR</t>
  </si>
  <si>
    <t>chrislangjr__</t>
  </si>
  <si>
    <t>LegendsLimoNYC</t>
  </si>
  <si>
    <t>HouseOfTATH</t>
  </si>
  <si>
    <t>cbvisuals_</t>
  </si>
  <si>
    <t>NSmithof11</t>
  </si>
  <si>
    <t>Noahsnoah__</t>
  </si>
  <si>
    <t>kud_fgo</t>
  </si>
  <si>
    <t>DrFDamico</t>
  </si>
  <si>
    <t>Luqman_Kay</t>
  </si>
  <si>
    <t>gahoagieUSA</t>
  </si>
  <si>
    <t>notEnmmityy</t>
  </si>
  <si>
    <t>FrostiShadows</t>
  </si>
  <si>
    <t>dannyzkh</t>
  </si>
  <si>
    <t>TDegraq</t>
  </si>
  <si>
    <t>balram9922</t>
  </si>
  <si>
    <t>amaanNFTs</t>
  </si>
  <si>
    <t>MSamatar3</t>
  </si>
  <si>
    <t>metatron_0x</t>
  </si>
  <si>
    <t>AlexisP8428</t>
  </si>
  <si>
    <t>burninbookies</t>
  </si>
  <si>
    <t>NYCPhilosophers</t>
  </si>
  <si>
    <t>pueblobaddie</t>
  </si>
  <si>
    <t>samialakouz</t>
  </si>
  <si>
    <t>LiebSolly</t>
  </si>
  <si>
    <t>harukadesu369</t>
  </si>
  <si>
    <t>kostahantzis</t>
  </si>
  <si>
    <t>rintheunknown</t>
  </si>
  <si>
    <t>HeyJamesKnight</t>
  </si>
  <si>
    <t>mikeyyydidit</t>
  </si>
  <si>
    <t>angelbaetrades</t>
  </si>
  <si>
    <t>lfcdaniell</t>
  </si>
  <si>
    <t>tine_hanaginu</t>
  </si>
  <si>
    <t>GoDomains_</t>
  </si>
  <si>
    <t>ZERO_Hyouketu</t>
  </si>
  <si>
    <t>resatxts</t>
  </si>
  <si>
    <t>ilvalues</t>
  </si>
  <si>
    <t>CoinheadAU</t>
  </si>
  <si>
    <t>MarcelFieraru</t>
  </si>
  <si>
    <t>SeefoodNFT</t>
  </si>
  <si>
    <t>BunnaVoun</t>
  </si>
  <si>
    <t>PurplePeign</t>
  </si>
  <si>
    <t>4A3A3A</t>
  </si>
  <si>
    <t>Planetarynews1</t>
  </si>
  <si>
    <t>BridgetMerk</t>
  </si>
  <si>
    <t>MedinZach</t>
  </si>
  <si>
    <t>Corgi_actual</t>
  </si>
  <si>
    <t>gettinfunky76</t>
  </si>
  <si>
    <t>Verosmithsonian</t>
  </si>
  <si>
    <t>GoddessValkyri3</t>
  </si>
  <si>
    <t>vuardiola</t>
  </si>
  <si>
    <t>VeraxLux</t>
  </si>
  <si>
    <t>MoozerTheBlob</t>
  </si>
  <si>
    <t>jazzywine</t>
  </si>
  <si>
    <t>Conguard2</t>
  </si>
  <si>
    <t>BlueJisungieGO</t>
  </si>
  <si>
    <t>cyrussavvas</t>
  </si>
  <si>
    <t>Theshades_ofsam</t>
  </si>
  <si>
    <t>thom_bradshaw</t>
  </si>
  <si>
    <t>dmvan83</t>
  </si>
  <si>
    <t>LinksBigGun</t>
  </si>
  <si>
    <t>kakarichoryokun</t>
  </si>
  <si>
    <t>Tope_Joel2</t>
  </si>
  <si>
    <t>zac_zarcopy</t>
  </si>
  <si>
    <t>NotTheKnots</t>
  </si>
  <si>
    <t>ExpediteWealth</t>
  </si>
  <si>
    <t>davidezell</t>
  </si>
  <si>
    <t>khoingo</t>
  </si>
  <si>
    <t>JayLaugharne</t>
  </si>
  <si>
    <t>minimals</t>
  </si>
  <si>
    <t>EvanSchlossberg</t>
  </si>
  <si>
    <t>MatthewMullan</t>
  </si>
  <si>
    <t>arcivanov</t>
  </si>
  <si>
    <t>brookelynn74</t>
  </si>
  <si>
    <t>tahaabbasi</t>
  </si>
  <si>
    <t>bMi2</t>
  </si>
  <si>
    <t>Ajion</t>
  </si>
  <si>
    <t>JackGray93</t>
  </si>
  <si>
    <t>AlexPazc</t>
  </si>
  <si>
    <t>JohnRobertFinch</t>
  </si>
  <si>
    <t>ilyServer</t>
  </si>
  <si>
    <t>MohammadAlodadi</t>
  </si>
  <si>
    <t>SEspider</t>
  </si>
  <si>
    <t>toff63</t>
  </si>
  <si>
    <t>jacob_bro</t>
  </si>
  <si>
    <t>CoveTechnology</t>
  </si>
  <si>
    <t>dr_selim68</t>
  </si>
  <si>
    <t>_nadeemahmed_</t>
  </si>
  <si>
    <t>pjaviergonzalez</t>
  </si>
  <si>
    <t>takuyajima</t>
  </si>
  <si>
    <t>simple_cell_</t>
  </si>
  <si>
    <t>slittle42</t>
  </si>
  <si>
    <t>smitty__luv</t>
  </si>
  <si>
    <t>u0rns</t>
  </si>
  <si>
    <t>tuktoe</t>
  </si>
  <si>
    <t>Szondikapitany</t>
  </si>
  <si>
    <t>raolaxmanINC</t>
  </si>
  <si>
    <t>JackTeah24</t>
  </si>
  <si>
    <t>FarjadRaza</t>
  </si>
  <si>
    <t>1nvalid</t>
  </si>
  <si>
    <t>am_jipa</t>
  </si>
  <si>
    <t>joeszef</t>
  </si>
  <si>
    <t>YasserAlhawawi</t>
  </si>
  <si>
    <t>karimhajjali</t>
  </si>
  <si>
    <t>twenty_hd</t>
  </si>
  <si>
    <t>mohdabdu99</t>
  </si>
  <si>
    <t>DrTatiMo78</t>
  </si>
  <si>
    <t>humayoon786</t>
  </si>
  <si>
    <t>bobbyg603</t>
  </si>
  <si>
    <t>_Graham9</t>
  </si>
  <si>
    <t>kelllyomallley</t>
  </si>
  <si>
    <t>s16h_</t>
  </si>
  <si>
    <t>Lmasoli</t>
  </si>
  <si>
    <t>jovil_co</t>
  </si>
  <si>
    <t>bobopsi</t>
  </si>
  <si>
    <t>drewbracey</t>
  </si>
  <si>
    <t>iewms</t>
  </si>
  <si>
    <t>mounir_chaiboub</t>
  </si>
  <si>
    <t>XxKrackonxX</t>
  </si>
  <si>
    <t>LaurentDrion</t>
  </si>
  <si>
    <t>youssefidrissig</t>
  </si>
  <si>
    <t>ElliotShoener</t>
  </si>
  <si>
    <t>lil_myro</t>
  </si>
  <si>
    <t>ByDataArts</t>
  </si>
  <si>
    <t>JulienSeoScale</t>
  </si>
  <si>
    <t>BruceSkarin</t>
  </si>
  <si>
    <t>KidCaliMDMG</t>
  </si>
  <si>
    <t>mindchallenges_</t>
  </si>
  <si>
    <t>MarinoToribioR</t>
  </si>
  <si>
    <t>slo__9</t>
  </si>
  <si>
    <t>CRuizAguiar</t>
  </si>
  <si>
    <t>AlmassYousif</t>
  </si>
  <si>
    <t>sadiquerander</t>
  </si>
  <si>
    <t>ErkanYaar6</t>
  </si>
  <si>
    <t>ranmolate2001</t>
  </si>
  <si>
    <t>SlowSports_News</t>
  </si>
  <si>
    <t>WolfietheGoose</t>
  </si>
  <si>
    <t>EktaChopra5</t>
  </si>
  <si>
    <t>elisa_pettit</t>
  </si>
  <si>
    <t>nader_alamerii</t>
  </si>
  <si>
    <t>Naagghz</t>
  </si>
  <si>
    <t>Manishupkhabar</t>
  </si>
  <si>
    <t>TheAlexGrom</t>
  </si>
  <si>
    <t>EMG_MAG</t>
  </si>
  <si>
    <t>Champion7b</t>
  </si>
  <si>
    <t>filipeporto_</t>
  </si>
  <si>
    <t>digitalcasts</t>
  </si>
  <si>
    <t>chavezcodes</t>
  </si>
  <si>
    <t>caschdoyle</t>
  </si>
  <si>
    <t>CesefskeSports</t>
  </si>
  <si>
    <t>yearnskin</t>
  </si>
  <si>
    <t>maineyac</t>
  </si>
  <si>
    <t>SHET0SHI</t>
  </si>
  <si>
    <t>mbowser19</t>
  </si>
  <si>
    <t>JDiz4shizzle</t>
  </si>
  <si>
    <t>kathleencraymo1</t>
  </si>
  <si>
    <t>luchawin</t>
  </si>
  <si>
    <t>RaphI_I</t>
  </si>
  <si>
    <t>sheilatadams37</t>
  </si>
  <si>
    <t>DunkinDave</t>
  </si>
  <si>
    <t>thebalks</t>
  </si>
  <si>
    <t>kuramochihifu</t>
  </si>
  <si>
    <t>jtracyusmc</t>
  </si>
  <si>
    <t>burninghousep</t>
  </si>
  <si>
    <t>iamaijaznaqvi</t>
  </si>
  <si>
    <t>iZayed24</t>
  </si>
  <si>
    <t>ca_sa_nova</t>
  </si>
  <si>
    <t>LunaticsRussell</t>
  </si>
  <si>
    <t>Kdibya8</t>
  </si>
  <si>
    <t>colemanreports</t>
  </si>
  <si>
    <t>marius_thao</t>
  </si>
  <si>
    <t>chaco_trt</t>
  </si>
  <si>
    <t>AmatSoccer</t>
  </si>
  <si>
    <t>ReedRichards04</t>
  </si>
  <si>
    <t>ShathaHaila</t>
  </si>
  <si>
    <t>coach_barksdale</t>
  </si>
  <si>
    <t>trestoutermire</t>
  </si>
  <si>
    <t>corbysback</t>
  </si>
  <si>
    <t>agoristo</t>
  </si>
  <si>
    <t>HouseMusic_me</t>
  </si>
  <si>
    <t>snowwhite_root</t>
  </si>
  <si>
    <t>nasharrests</t>
  </si>
  <si>
    <t>DarkKnight955</t>
  </si>
  <si>
    <t>omocha0123</t>
  </si>
  <si>
    <t>aayushjain9017</t>
  </si>
  <si>
    <t>KyanMiller1</t>
  </si>
  <si>
    <t>Akashsingh09089</t>
  </si>
  <si>
    <t>k1r_q</t>
  </si>
  <si>
    <t>Venny_val</t>
  </si>
  <si>
    <t>93245_Beast</t>
  </si>
  <si>
    <t>Ibn_Marya</t>
  </si>
  <si>
    <t>GaylenRutledge</t>
  </si>
  <si>
    <t>ayumivt</t>
  </si>
  <si>
    <t>erdfaruk_</t>
  </si>
  <si>
    <t>RyanMcL97917683</t>
  </si>
  <si>
    <t>itstommyrush</t>
  </si>
  <si>
    <t>saecapalot_50</t>
  </si>
  <si>
    <t>KD7884</t>
  </si>
  <si>
    <t>abumusa_ch</t>
  </si>
  <si>
    <t>Amagiri_Neito</t>
  </si>
  <si>
    <t>Fan16Pgh</t>
  </si>
  <si>
    <t>heart_oldham</t>
  </si>
  <si>
    <t>PetaleGroup</t>
  </si>
  <si>
    <t>OfficialEhoff</t>
  </si>
  <si>
    <t>ryma_jp</t>
  </si>
  <si>
    <t>PiyushBalodi1</t>
  </si>
  <si>
    <t>M0iii7</t>
  </si>
  <si>
    <t>VNC_Esports</t>
  </si>
  <si>
    <t>ReeseTheOtaku</t>
  </si>
  <si>
    <t>cryptopianisto</t>
  </si>
  <si>
    <t>zachTaylor328</t>
  </si>
  <si>
    <t>OfficialYeramie</t>
  </si>
  <si>
    <t>MechaMonsterBoi</t>
  </si>
  <si>
    <t>TheNyma</t>
  </si>
  <si>
    <t>ChelseaKarabin</t>
  </si>
  <si>
    <t>Keyrypto</t>
  </si>
  <si>
    <t>lamarsplays</t>
  </si>
  <si>
    <t>DuquetteTheres1</t>
  </si>
  <si>
    <t>notabbl</t>
  </si>
  <si>
    <t>PapiRicanRanger</t>
  </si>
  <si>
    <t>yumu1031</t>
  </si>
  <si>
    <t>What_Up_Ian</t>
  </si>
  <si>
    <t>NoahLilBoat</t>
  </si>
  <si>
    <t>amazonwithbrett</t>
  </si>
  <si>
    <t>savio_salgoji</t>
  </si>
  <si>
    <t>halidmis</t>
  </si>
  <si>
    <t>shiryu_ouka</t>
  </si>
  <si>
    <t>DrishtiDesai7</t>
  </si>
  <si>
    <t>avocato31</t>
  </si>
  <si>
    <t>justcallkinder</t>
  </si>
  <si>
    <t>Lubadahudda</t>
  </si>
  <si>
    <t>Stop_RCV</t>
  </si>
  <si>
    <t>Calviniyo</t>
  </si>
  <si>
    <t>wptglobal_j</t>
  </si>
  <si>
    <t>JakeDuth</t>
  </si>
  <si>
    <t>GOPGAY77091</t>
  </si>
  <si>
    <t>StatisticLies</t>
  </si>
  <si>
    <t>DaWoger2</t>
  </si>
  <si>
    <t>ActKotoshiro</t>
  </si>
  <si>
    <t>RealMadCharts</t>
  </si>
  <si>
    <t>TeddySelect</t>
  </si>
  <si>
    <t>ExpressPolitics</t>
  </si>
  <si>
    <t>LarryVelez</t>
  </si>
  <si>
    <t>kurtholes</t>
  </si>
  <si>
    <t>valerie1</t>
  </si>
  <si>
    <t>neilkusens</t>
  </si>
  <si>
    <t>coryokeefe</t>
  </si>
  <si>
    <t>sdusteric</t>
  </si>
  <si>
    <t>MarkoMartinoli</t>
  </si>
  <si>
    <t>real_dcw</t>
  </si>
  <si>
    <t>LanceVarner</t>
  </si>
  <si>
    <t>arielpereda</t>
  </si>
  <si>
    <t>Jamus0</t>
  </si>
  <si>
    <t>barcodeman</t>
  </si>
  <si>
    <t>AmbicionFit</t>
  </si>
  <si>
    <t>__barrys__</t>
  </si>
  <si>
    <t>SridharSwiss</t>
  </si>
  <si>
    <t>PG_Ross</t>
  </si>
  <si>
    <t>rahul007sarkar</t>
  </si>
  <si>
    <t>wintertoburn</t>
  </si>
  <si>
    <t>zay_ah</t>
  </si>
  <si>
    <t>CleitonLinos</t>
  </si>
  <si>
    <t>Ta7o</t>
  </si>
  <si>
    <t>masato_kazune</t>
  </si>
  <si>
    <t>ameratiyah</t>
  </si>
  <si>
    <t>ckhoosier9</t>
  </si>
  <si>
    <t>Kespo_</t>
  </si>
  <si>
    <t>sugiko_dx</t>
  </si>
  <si>
    <t>rajeshforhelp</t>
  </si>
  <si>
    <t>ceejayholic</t>
  </si>
  <si>
    <t>iamsebastianmo</t>
  </si>
  <si>
    <t>jeremiahrogers</t>
  </si>
  <si>
    <t>mestizaintheUSA</t>
  </si>
  <si>
    <t>ReginaBTuttle</t>
  </si>
  <si>
    <t>yanik3ling</t>
  </si>
  <si>
    <t>kirsten_stainer</t>
  </si>
  <si>
    <t>inadaalharbi</t>
  </si>
  <si>
    <t>kmemon1959</t>
  </si>
  <si>
    <t>vjrocks009</t>
  </si>
  <si>
    <t>adel1asiri</t>
  </si>
  <si>
    <t>IkuikuTwingo</t>
  </si>
  <si>
    <t>gannondodson</t>
  </si>
  <si>
    <t>EWaltersScience</t>
  </si>
  <si>
    <t>Saadwqyn</t>
  </si>
  <si>
    <t>almoor3ib</t>
  </si>
  <si>
    <t>ajayidipo</t>
  </si>
  <si>
    <t>Abdulrehmen7</t>
  </si>
  <si>
    <t>Bdr_VO</t>
  </si>
  <si>
    <t>MistuAyc</t>
  </si>
  <si>
    <t>Dr_Ammar1014</t>
  </si>
  <si>
    <t>EldoradoPerdido</t>
  </si>
  <si>
    <t>SaidSahardeed</t>
  </si>
  <si>
    <t>fumi_mai_k1028</t>
  </si>
  <si>
    <t>DonnyDaughenbau</t>
  </si>
  <si>
    <t>tmotleyy</t>
  </si>
  <si>
    <t>BitcoinBull007</t>
  </si>
  <si>
    <t>xYooAJx</t>
  </si>
  <si>
    <t>wkraf911</t>
  </si>
  <si>
    <t>BlackHouseGov</t>
  </si>
  <si>
    <t>DavidRumus</t>
  </si>
  <si>
    <t>geekelly10</t>
  </si>
  <si>
    <t>KettlerScience</t>
  </si>
  <si>
    <t>cruiseoracle</t>
  </si>
  <si>
    <t>AmandaArgue</t>
  </si>
  <si>
    <t>alexherfe</t>
  </si>
  <si>
    <t>Stucashx</t>
  </si>
  <si>
    <t>tasnimdawjee</t>
  </si>
  <si>
    <t>AllayaC</t>
  </si>
  <si>
    <t>yuralily27</t>
  </si>
  <si>
    <t>OGBIGWICKED</t>
  </si>
  <si>
    <t>ZxusGod</t>
  </si>
  <si>
    <t>roadforestnhv</t>
  </si>
  <si>
    <t>heygiannni</t>
  </si>
  <si>
    <t>sugaysm</t>
  </si>
  <si>
    <t>VoltCarbonTech</t>
  </si>
  <si>
    <t>cttrialfirm</t>
  </si>
  <si>
    <t>POPENZL</t>
  </si>
  <si>
    <t>alexislunaa98</t>
  </si>
  <si>
    <t>Musician_fm</t>
  </si>
  <si>
    <t>jorgeybae</t>
  </si>
  <si>
    <t>j0hney_</t>
  </si>
  <si>
    <t>thelasky57</t>
  </si>
  <si>
    <t>Buckmeier_Baseb</t>
  </si>
  <si>
    <t>shawnhauner</t>
  </si>
  <si>
    <t>miIohs</t>
  </si>
  <si>
    <t>krob4651</t>
  </si>
  <si>
    <t>SubaihFT</t>
  </si>
  <si>
    <t>TOMO___Chittiii</t>
  </si>
  <si>
    <t>iConsipt</t>
  </si>
  <si>
    <t>bemusicscript</t>
  </si>
  <si>
    <t>pronitsateli28</t>
  </si>
  <si>
    <t>Ahmad_Alshaqha</t>
  </si>
  <si>
    <t>LotusData</t>
  </si>
  <si>
    <t>mikeroe912</t>
  </si>
  <si>
    <t>rattlesnakeroy</t>
  </si>
  <si>
    <t>dreamtenphil</t>
  </si>
  <si>
    <t>collettecaters</t>
  </si>
  <si>
    <t>Christian_Shaw_</t>
  </si>
  <si>
    <t>patti_mili</t>
  </si>
  <si>
    <t>plaingus</t>
  </si>
  <si>
    <t>Granada_FB</t>
  </si>
  <si>
    <t>itsnicoggi</t>
  </si>
  <si>
    <t>AQuietPlace0</t>
  </si>
  <si>
    <t>KatherineMSimp2</t>
  </si>
  <si>
    <t>schultechGmbH</t>
  </si>
  <si>
    <t>kvkarules42</t>
  </si>
  <si>
    <t>xKingPredatorx</t>
  </si>
  <si>
    <t>neurofenix</t>
  </si>
  <si>
    <t>Lendtek</t>
  </si>
  <si>
    <t>AlaaOsman78</t>
  </si>
  <si>
    <t>Mesut_K1</t>
  </si>
  <si>
    <t>HoopsMadness68</t>
  </si>
  <si>
    <t>keg_drums</t>
  </si>
  <si>
    <t>JPEGtycoon</t>
  </si>
  <si>
    <t>ManjiraFerdousi</t>
  </si>
  <si>
    <t>MetaaL_</t>
  </si>
  <si>
    <t>NastyBulIet</t>
  </si>
  <si>
    <t>NHER_19</t>
  </si>
  <si>
    <t>Two_V_N</t>
  </si>
  <si>
    <t>TheSwoleGamer_</t>
  </si>
  <si>
    <t>harbaugh_trader</t>
  </si>
  <si>
    <t>Teezmaker</t>
  </si>
  <si>
    <t>RaccoonDBoone</t>
  </si>
  <si>
    <t>ImJustLooney</t>
  </si>
  <si>
    <t>mmtzeki</t>
  </si>
  <si>
    <t>Waffle_Rijicho</t>
  </si>
  <si>
    <t>SavGonzalezz</t>
  </si>
  <si>
    <t>Rasheed_Aleid</t>
  </si>
  <si>
    <t>JustaskpennyAI</t>
  </si>
  <si>
    <t>Oddfeeler</t>
  </si>
  <si>
    <t>RamsdenSunday</t>
  </si>
  <si>
    <t>Dasha6011</t>
  </si>
  <si>
    <t>MeganBa77174829</t>
  </si>
  <si>
    <t>ErikPBrown1</t>
  </si>
  <si>
    <t>AldalaanF</t>
  </si>
  <si>
    <t>RealAmateursXX1</t>
  </si>
  <si>
    <t>shadcus</t>
  </si>
  <si>
    <t>BollywoodKnocks</t>
  </si>
  <si>
    <t>sriggs9110</t>
  </si>
  <si>
    <t>Turkii_binMahml</t>
  </si>
  <si>
    <t>cryptodispenser</t>
  </si>
  <si>
    <t>xbrddr</t>
  </si>
  <si>
    <t>breedrhorse</t>
  </si>
  <si>
    <t>FunkinKyle</t>
  </si>
  <si>
    <t>hopescolor</t>
  </si>
  <si>
    <t>Vanqcie</t>
  </si>
  <si>
    <t>_MasonBreeding</t>
  </si>
  <si>
    <t>AshWolfie2</t>
  </si>
  <si>
    <t>Benstl3</t>
  </si>
  <si>
    <t>NyaruNyaru7676</t>
  </si>
  <si>
    <t>TWEERICP</t>
  </si>
  <si>
    <t>oblockicon</t>
  </si>
  <si>
    <t>HUDFAME</t>
  </si>
  <si>
    <t>Jcm___05</t>
  </si>
  <si>
    <t>Bannana48748856</t>
  </si>
  <si>
    <t>moo_rai</t>
  </si>
  <si>
    <t>crazytweeep</t>
  </si>
  <si>
    <t>AZWilkes</t>
  </si>
  <si>
    <t>Cyning77</t>
  </si>
  <si>
    <t>Ra_in_4_</t>
  </si>
  <si>
    <t>tbaicampbell</t>
  </si>
  <si>
    <t>atuylu0glu</t>
  </si>
  <si>
    <t>Lordofthepouch</t>
  </si>
  <si>
    <t>GoNerdyboy</t>
  </si>
  <si>
    <t>chimpfinish</t>
  </si>
  <si>
    <t>motley_patriot</t>
  </si>
  <si>
    <t>OldManLondre</t>
  </si>
  <si>
    <t>KING__2023M</t>
  </si>
  <si>
    <t>Mustafapirnci0</t>
  </si>
  <si>
    <t>ui_bilal</t>
  </si>
  <si>
    <t>donna_devos</t>
  </si>
  <si>
    <t>Johnshouse317</t>
  </si>
  <si>
    <t>mamesuke43</t>
  </si>
  <si>
    <t>joelhamlet</t>
  </si>
  <si>
    <t>Servan01x</t>
  </si>
  <si>
    <t>SBA_HailTV</t>
  </si>
  <si>
    <t>wienerschizo</t>
  </si>
  <si>
    <t>missraineonme</t>
  </si>
  <si>
    <t>trohfe</t>
  </si>
  <si>
    <t>kautiousCo</t>
  </si>
  <si>
    <t>Maaa3L</t>
  </si>
  <si>
    <t>Wakokiya</t>
  </si>
  <si>
    <t>LucksRunOutCLub</t>
  </si>
  <si>
    <t>suconsulting_jp</t>
  </si>
  <si>
    <t>SoftCustomTees</t>
  </si>
  <si>
    <t>Davensi_off</t>
  </si>
  <si>
    <t>ms31876624</t>
  </si>
  <si>
    <t>bobdahlke1</t>
  </si>
  <si>
    <t>Sullie870125</t>
  </si>
  <si>
    <t>DeaRileyKY</t>
  </si>
  <si>
    <t>MikeUdell07</t>
  </si>
  <si>
    <t>XM_kitsune</t>
  </si>
  <si>
    <t>aa1__aa</t>
  </si>
  <si>
    <t>MaxiMumMother</t>
  </si>
  <si>
    <t>kevin_langdon72</t>
  </si>
  <si>
    <t>the3145</t>
  </si>
  <si>
    <t>paulerickson</t>
  </si>
  <si>
    <t>tuler</t>
  </si>
  <si>
    <t>JoyMitchell</t>
  </si>
  <si>
    <t>vojimen</t>
  </si>
  <si>
    <t>zachwheat</t>
  </si>
  <si>
    <t>nickdumitru</t>
  </si>
  <si>
    <t>therealjbozzy</t>
  </si>
  <si>
    <t>MBuffington</t>
  </si>
  <si>
    <t>JGwinn1048</t>
  </si>
  <si>
    <t>RobButcher</t>
  </si>
  <si>
    <t>terriduncan73</t>
  </si>
  <si>
    <t>_JeffBlock</t>
  </si>
  <si>
    <t>Doctoraja2011</t>
  </si>
  <si>
    <t>Hesames</t>
  </si>
  <si>
    <t>anandrayapudi</t>
  </si>
  <si>
    <t>rebravman</t>
  </si>
  <si>
    <t>rotimi_snr</t>
  </si>
  <si>
    <t>jeffbrews</t>
  </si>
  <si>
    <t>THVWK</t>
  </si>
  <si>
    <t>TTMTAX</t>
  </si>
  <si>
    <t>mtchwllms</t>
  </si>
  <si>
    <t>IvanHanover</t>
  </si>
  <si>
    <t>tobyscammell</t>
  </si>
  <si>
    <t>gauravparab</t>
  </si>
  <si>
    <t>AlephAmar</t>
  </si>
  <si>
    <t>cpatrulescu</t>
  </si>
  <si>
    <t>tuchelholicc</t>
  </si>
  <si>
    <t>golibice</t>
  </si>
  <si>
    <t>mohamedkorna</t>
  </si>
  <si>
    <t>ulucyuca</t>
  </si>
  <si>
    <t>christianborjon</t>
  </si>
  <si>
    <t>estoeckel</t>
  </si>
  <si>
    <t>jbtad</t>
  </si>
  <si>
    <t>joycemachau</t>
  </si>
  <si>
    <t>TomkoSpace</t>
  </si>
  <si>
    <t>dodicute</t>
  </si>
  <si>
    <t>S_Shoaf</t>
  </si>
  <si>
    <t>leerusselluk</t>
  </si>
  <si>
    <t>geewanmuzic</t>
  </si>
  <si>
    <t>uzumaki_nobu</t>
  </si>
  <si>
    <t>gvecchia</t>
  </si>
  <si>
    <t>ALVINTATUMJR</t>
  </si>
  <si>
    <t>unleashedff295</t>
  </si>
  <si>
    <t>takou0</t>
  </si>
  <si>
    <t>TooTosin</t>
  </si>
  <si>
    <t>greytozblog</t>
  </si>
  <si>
    <t>takumi__77</t>
  </si>
  <si>
    <t>primalcowboy</t>
  </si>
  <si>
    <t>sherylspeaks</t>
  </si>
  <si>
    <t>Forest6moon</t>
  </si>
  <si>
    <t>TonyArous</t>
  </si>
  <si>
    <t>Abual7s</t>
  </si>
  <si>
    <t>HM284</t>
  </si>
  <si>
    <t>Fahad_NQ</t>
  </si>
  <si>
    <t>zalghurabi</t>
  </si>
  <si>
    <t>The1ELT</t>
  </si>
  <si>
    <t>ChasingAftrW1ND</t>
  </si>
  <si>
    <t>VOXX_1116</t>
  </si>
  <si>
    <t>marketvizapp</t>
  </si>
  <si>
    <t>ussamahussain1</t>
  </si>
  <si>
    <t>BRDraa</t>
  </si>
  <si>
    <t>JacksonGarnett</t>
  </si>
  <si>
    <t>INGEO_geometre</t>
  </si>
  <si>
    <t>DrNKD</t>
  </si>
  <si>
    <t>ihersua</t>
  </si>
  <si>
    <t>ebubekirtalass</t>
  </si>
  <si>
    <t>iamkuroki</t>
  </si>
  <si>
    <t>bookreader15</t>
  </si>
  <si>
    <t>skyboy_desu</t>
  </si>
  <si>
    <t>thesamrapaport</t>
  </si>
  <si>
    <t>dear_rafif</t>
  </si>
  <si>
    <t>H_lawyer09</t>
  </si>
  <si>
    <t>king_shuu</t>
  </si>
  <si>
    <t>patriotic0786</t>
  </si>
  <si>
    <t>Team_Atikin</t>
  </si>
  <si>
    <t>_tayvo25</t>
  </si>
  <si>
    <t>akiamaksii</t>
  </si>
  <si>
    <t>tokaishere</t>
  </si>
  <si>
    <t>khalid_joe</t>
  </si>
  <si>
    <t>bestjoekim</t>
  </si>
  <si>
    <t>dinothetrader</t>
  </si>
  <si>
    <t>luca_giacomel</t>
  </si>
  <si>
    <t>Owen_Stoneking</t>
  </si>
  <si>
    <t>nirvahna_</t>
  </si>
  <si>
    <t>JWCarpy</t>
  </si>
  <si>
    <t>MohawkOfNewYork</t>
  </si>
  <si>
    <t>BrodiEdits</t>
  </si>
  <si>
    <t>servetinanc</t>
  </si>
  <si>
    <t>krmpro14</t>
  </si>
  <si>
    <t>0xwillgrant</t>
  </si>
  <si>
    <t>iamsteviejames</t>
  </si>
  <si>
    <t>Min0Re_Asid</t>
  </si>
  <si>
    <t>Jese_Ornelas</t>
  </si>
  <si>
    <t>PistolPetePR</t>
  </si>
  <si>
    <t>onthesidetreas1</t>
  </si>
  <si>
    <t>HectorTurf</t>
  </si>
  <si>
    <t>nic_shaf</t>
  </si>
  <si>
    <t>Shan_Arctic</t>
  </si>
  <si>
    <t>mansor80081</t>
  </si>
  <si>
    <t>ryosuke_kaotan</t>
  </si>
  <si>
    <t>philippenyssen</t>
  </si>
  <si>
    <t>godwinosaror</t>
  </si>
  <si>
    <t>GlobalBetClub</t>
  </si>
  <si>
    <t>jackdogan</t>
  </si>
  <si>
    <t>umceoron</t>
  </si>
  <si>
    <t>Jersey_gurlxd</t>
  </si>
  <si>
    <t>Motley_Fae</t>
  </si>
  <si>
    <t>giovignone</t>
  </si>
  <si>
    <t>prav_fsyda</t>
  </si>
  <si>
    <t>TheCleryGuy</t>
  </si>
  <si>
    <t>Kazzieblonde</t>
  </si>
  <si>
    <t>GlickTv</t>
  </si>
  <si>
    <t>hlemskype1</t>
  </si>
  <si>
    <t>erkantecm</t>
  </si>
  <si>
    <t>smowaiscricket</t>
  </si>
  <si>
    <t>philosophyze__</t>
  </si>
  <si>
    <t>RealBrettzkyy</t>
  </si>
  <si>
    <t>b_oqlah</t>
  </si>
  <si>
    <t>rana_ajai</t>
  </si>
  <si>
    <t>connectfmcanada</t>
  </si>
  <si>
    <t>tylerroy97</t>
  </si>
  <si>
    <t>Journalist__KC</t>
  </si>
  <si>
    <t>cam_bodenstadt</t>
  </si>
  <si>
    <t>TheMaliqueMusic</t>
  </si>
  <si>
    <t>QuoteTodayUSA</t>
  </si>
  <si>
    <t>MetaMaddHatter</t>
  </si>
  <si>
    <t>EdvaldoJeronimo</t>
  </si>
  <si>
    <t>pangeanetzwerk</t>
  </si>
  <si>
    <t>crydotsnake</t>
  </si>
  <si>
    <t>Moe__Joy</t>
  </si>
  <si>
    <t>CMEdPrince</t>
  </si>
  <si>
    <t>Matteo_Gazzini</t>
  </si>
  <si>
    <t>_JitendraTiwari</t>
  </si>
  <si>
    <t>HighRoller503</t>
  </si>
  <si>
    <t>Fan_Advocacy</t>
  </si>
  <si>
    <t>alphineandre</t>
  </si>
  <si>
    <t>PochikoGaming</t>
  </si>
  <si>
    <t>momo_zake</t>
  </si>
  <si>
    <t>thebeetledrives</t>
  </si>
  <si>
    <t>RealOGWhitfield</t>
  </si>
  <si>
    <t>EdShiftCIC</t>
  </si>
  <si>
    <t>NekoSekiPS4</t>
  </si>
  <si>
    <t>joewilljr_</t>
  </si>
  <si>
    <t>EconomistPublic</t>
  </si>
  <si>
    <t>OhNoItsBoh</t>
  </si>
  <si>
    <t>1sh_19</t>
  </si>
  <si>
    <t>TheAnchorPoint</t>
  </si>
  <si>
    <t>azkomu</t>
  </si>
  <si>
    <t>Bu3ofM</t>
  </si>
  <si>
    <t>xarcticTV</t>
  </si>
  <si>
    <t>AbdulhakimSuli1</t>
  </si>
  <si>
    <t>na6907</t>
  </si>
  <si>
    <t>brennthegemini</t>
  </si>
  <si>
    <t>isawoeccentric</t>
  </si>
  <si>
    <t>SeanGrindal</t>
  </si>
  <si>
    <t>OhVey_ru</t>
  </si>
  <si>
    <t>sjoseph_sports</t>
  </si>
  <si>
    <t>ShineMagYorks</t>
  </si>
  <si>
    <t>KenKim_1</t>
  </si>
  <si>
    <t>PersystEEG</t>
  </si>
  <si>
    <t>yancarlosbarber</t>
  </si>
  <si>
    <t>bottwater</t>
  </si>
  <si>
    <t>INFINITY_PJT</t>
  </si>
  <si>
    <t>jason_stellakis</t>
  </si>
  <si>
    <t>Rob_the_Elite</t>
  </si>
  <si>
    <t>JuiBiswasSocial</t>
  </si>
  <si>
    <t>JamesJamersonIV</t>
  </si>
  <si>
    <t>JCKiev9</t>
  </si>
  <si>
    <t>HopsonCorrina</t>
  </si>
  <si>
    <t>buddy_broussard</t>
  </si>
  <si>
    <t>i_pembroke</t>
  </si>
  <si>
    <t>BlueMoxieAgency</t>
  </si>
  <si>
    <t>_BARK3R_</t>
  </si>
  <si>
    <t>HenryDover44</t>
  </si>
  <si>
    <t>Sandeep1P437</t>
  </si>
  <si>
    <t>RezzStop</t>
  </si>
  <si>
    <t>djivreal</t>
  </si>
  <si>
    <t>Karl_tele00</t>
  </si>
  <si>
    <t>JohnSnape</t>
  </si>
  <si>
    <t>mariexo_ce</t>
  </si>
  <si>
    <t>HabidexRichie</t>
  </si>
  <si>
    <t>toiletpepperkun</t>
  </si>
  <si>
    <t>gtakingofficial</t>
  </si>
  <si>
    <t>zemlianokiseki</t>
  </si>
  <si>
    <t>TopGunOptionsHQ</t>
  </si>
  <si>
    <t>DymentSuzie</t>
  </si>
  <si>
    <t>KingDgrow</t>
  </si>
  <si>
    <t>CaseyLovesMoney</t>
  </si>
  <si>
    <t>a_9028</t>
  </si>
  <si>
    <t>mutant_labs</t>
  </si>
  <si>
    <t>sanielobtc</t>
  </si>
  <si>
    <t>NoLookMedia1</t>
  </si>
  <si>
    <t>enhechan</t>
  </si>
  <si>
    <t>Saudilaw2017</t>
  </si>
  <si>
    <t>bdemwz3917_</t>
  </si>
  <si>
    <t>FuossLC</t>
  </si>
  <si>
    <t>Carlosredeye</t>
  </si>
  <si>
    <t>dahle44</t>
  </si>
  <si>
    <t>chertiozhnik</t>
  </si>
  <si>
    <t>slzyqzy</t>
  </si>
  <si>
    <t>drugn_official</t>
  </si>
  <si>
    <t>CountRights</t>
  </si>
  <si>
    <t>Stabiiari12</t>
  </si>
  <si>
    <t>sw001218</t>
  </si>
  <si>
    <t>deeznuts_arb</t>
  </si>
  <si>
    <t>JessieRoseGarre</t>
  </si>
  <si>
    <t>Visualize_Tom</t>
  </si>
  <si>
    <t>tokyo_LUST</t>
  </si>
  <si>
    <t>PepSpecial4x</t>
  </si>
  <si>
    <t>MsPinks444</t>
  </si>
  <si>
    <t>Alshefa_sa</t>
  </si>
  <si>
    <t>nosuke_inaka</t>
  </si>
  <si>
    <t>BigHotHardMoney</t>
  </si>
  <si>
    <t>Tilted_Tree_</t>
  </si>
  <si>
    <t>TannerLepper2</t>
  </si>
  <si>
    <t>TitusAntes</t>
  </si>
  <si>
    <t>TVCAMERAMAN1963</t>
  </si>
  <si>
    <t>Doctor1776</t>
  </si>
  <si>
    <t>kunofellasleep</t>
  </si>
  <si>
    <t>RaeMaryClark1</t>
  </si>
  <si>
    <t>CourtingWonder</t>
  </si>
  <si>
    <t>DougBoosts</t>
  </si>
  <si>
    <t>count0</t>
  </si>
  <si>
    <t>LexLovesTech</t>
  </si>
  <si>
    <t>shirgall</t>
  </si>
  <si>
    <t>ifworkman</t>
  </si>
  <si>
    <t>dconnel</t>
  </si>
  <si>
    <t>winetexan</t>
  </si>
  <si>
    <t>RubenSepulveda</t>
  </si>
  <si>
    <t>jasonhindson</t>
  </si>
  <si>
    <t>patriciakob</t>
  </si>
  <si>
    <t>holaitscarlosv</t>
  </si>
  <si>
    <t>InfiniteColor</t>
  </si>
  <si>
    <t>TheJimmyHarding</t>
  </si>
  <si>
    <t>LicMiguelGarcia</t>
  </si>
  <si>
    <t>KZubbs88</t>
  </si>
  <si>
    <t>mjharvey_uno</t>
  </si>
  <si>
    <t>nosauce4sale</t>
  </si>
  <si>
    <t>CalabreseIII</t>
  </si>
  <si>
    <t>petergreeny</t>
  </si>
  <si>
    <t>jsrbbb</t>
  </si>
  <si>
    <t>Dr_AlexDavidson</t>
  </si>
  <si>
    <t>DamonBunn</t>
  </si>
  <si>
    <t>ahsan_ccu</t>
  </si>
  <si>
    <t>ChrisMorganCT</t>
  </si>
  <si>
    <t>NandaNainadurai</t>
  </si>
  <si>
    <t>yasu_levo</t>
  </si>
  <si>
    <t>sharmashri</t>
  </si>
  <si>
    <t>AXEofSteeeep</t>
  </si>
  <si>
    <t>a1_</t>
  </si>
  <si>
    <t>NagWeb</t>
  </si>
  <si>
    <t>ArmsAsuncion</t>
  </si>
  <si>
    <t>OvidOne</t>
  </si>
  <si>
    <t>west170</t>
  </si>
  <si>
    <t>guille_nyan</t>
  </si>
  <si>
    <t>Kayula1988</t>
  </si>
  <si>
    <t>benzo365</t>
  </si>
  <si>
    <t>JosephEnegela</t>
  </si>
  <si>
    <t>calgu66</t>
  </si>
  <si>
    <t>Navejas24</t>
  </si>
  <si>
    <t>greenetoo</t>
  </si>
  <si>
    <t>kostyandrii</t>
  </si>
  <si>
    <t>rickythomas888</t>
  </si>
  <si>
    <t>fastrevo9</t>
  </si>
  <si>
    <t>SRGKSA</t>
  </si>
  <si>
    <t>BradGluckman4</t>
  </si>
  <si>
    <t>richardh888</t>
  </si>
  <si>
    <t>_raul_rdgz_</t>
  </si>
  <si>
    <t>alirrreza</t>
  </si>
  <si>
    <t>manshegzy</t>
  </si>
  <si>
    <t>Dr___Mansour</t>
  </si>
  <si>
    <t>madridismbycg</t>
  </si>
  <si>
    <t>ysabzd</t>
  </si>
  <si>
    <t>JoseaGo777</t>
  </si>
  <si>
    <t>Alw8ys_Str8PPed</t>
  </si>
  <si>
    <t>FinalGirlGia</t>
  </si>
  <si>
    <t>LiquidSwan</t>
  </si>
  <si>
    <t>VermaMonika3</t>
  </si>
  <si>
    <t>meralalabaz</t>
  </si>
  <si>
    <t>celaloncel</t>
  </si>
  <si>
    <t>Mike_Fierce_</t>
  </si>
  <si>
    <t>alseger11</t>
  </si>
  <si>
    <t>Ka744</t>
  </si>
  <si>
    <t>avslesarenko</t>
  </si>
  <si>
    <t>yukanyan99</t>
  </si>
  <si>
    <t>ownetman</t>
  </si>
  <si>
    <t>pipipi2828</t>
  </si>
  <si>
    <t>cagdaspolat_</t>
  </si>
  <si>
    <t>amwashington313</t>
  </si>
  <si>
    <t>NoVADeplorable</t>
  </si>
  <si>
    <t>JayStarrMusic</t>
  </si>
  <si>
    <t>12l30l96</t>
  </si>
  <si>
    <t>bozanaydemir1</t>
  </si>
  <si>
    <t>RahafMETA</t>
  </si>
  <si>
    <t>ilhamurrahman</t>
  </si>
  <si>
    <t>DJobin98</t>
  </si>
  <si>
    <t>bapentertain</t>
  </si>
  <si>
    <t>Tango_5_</t>
  </si>
  <si>
    <t>ebroshko</t>
  </si>
  <si>
    <t>mike_the_farmer</t>
  </si>
  <si>
    <t>abdulrahmanfs1</t>
  </si>
  <si>
    <t>sifyfy</t>
  </si>
  <si>
    <t>currentreader</t>
  </si>
  <si>
    <t>aidantillett</t>
  </si>
  <si>
    <t>95ECUPIR8</t>
  </si>
  <si>
    <t>buymysole</t>
  </si>
  <si>
    <t>daumipo</t>
  </si>
  <si>
    <t>loudpackfps</t>
  </si>
  <si>
    <t>ClickSendSMS</t>
  </si>
  <si>
    <t>ansan0101</t>
  </si>
  <si>
    <t>felipedc4</t>
  </si>
  <si>
    <t>GravityPurge</t>
  </si>
  <si>
    <t>gol_t_roger</t>
  </si>
  <si>
    <t>keithcolemansr</t>
  </si>
  <si>
    <t>GEMKi_</t>
  </si>
  <si>
    <t>SwaranjitKhalsa</t>
  </si>
  <si>
    <t>otnoderunner</t>
  </si>
  <si>
    <t>warriorrising</t>
  </si>
  <si>
    <t>Ankitpachori15</t>
  </si>
  <si>
    <t>vitixx</t>
  </si>
  <si>
    <t>erin_n_kennedy</t>
  </si>
  <si>
    <t>lamanodediosmx</t>
  </si>
  <si>
    <t>oldman56s</t>
  </si>
  <si>
    <t>SPB_Jayrock</t>
  </si>
  <si>
    <t>Ibrahim15317912</t>
  </si>
  <si>
    <t>ebayerjp</t>
  </si>
  <si>
    <t>drrachaelcoates</t>
  </si>
  <si>
    <t>emmalbruno</t>
  </si>
  <si>
    <t>G_Martin1</t>
  </si>
  <si>
    <t>czoob3</t>
  </si>
  <si>
    <t>jaswantjain81</t>
  </si>
  <si>
    <t>_ih974_</t>
  </si>
  <si>
    <t>MajorPhysis</t>
  </si>
  <si>
    <t>YourAKShaw</t>
  </si>
  <si>
    <t>JJNelsonDSN</t>
  </si>
  <si>
    <t>69Management69</t>
  </si>
  <si>
    <t>AnubhavStotra</t>
  </si>
  <si>
    <t>amesconstrn</t>
  </si>
  <si>
    <t>duray_tekin</t>
  </si>
  <si>
    <t>carpenter2023</t>
  </si>
  <si>
    <t>AdaptiveIO</t>
  </si>
  <si>
    <t>taba_tokyo</t>
  </si>
  <si>
    <t>SurgDiwakarP</t>
  </si>
  <si>
    <t>fredgui1993</t>
  </si>
  <si>
    <t>kK_4qUa</t>
  </si>
  <si>
    <t>emircanfn</t>
  </si>
  <si>
    <t>jr_dudek</t>
  </si>
  <si>
    <t>buttonista</t>
  </si>
  <si>
    <t>Eliffx01</t>
  </si>
  <si>
    <t>2Luner</t>
  </si>
  <si>
    <t>_ShalinShah</t>
  </si>
  <si>
    <t>emsonmallari</t>
  </si>
  <si>
    <t>TonnyNsubuga3</t>
  </si>
  <si>
    <t>BeYourOwnSpark</t>
  </si>
  <si>
    <t>CubeHcsgo</t>
  </si>
  <si>
    <t>minicmindset</t>
  </si>
  <si>
    <t>TSOA_011</t>
  </si>
  <si>
    <t>AthenasQuest</t>
  </si>
  <si>
    <t>whosMKT</t>
  </si>
  <si>
    <t>yarasenu_kyujin</t>
  </si>
  <si>
    <t>PSSDCanada</t>
  </si>
  <si>
    <t>CANNAMEX</t>
  </si>
  <si>
    <t>Judzhaans</t>
  </si>
  <si>
    <t>aXRP11</t>
  </si>
  <si>
    <t>42TheGroup</t>
  </si>
  <si>
    <t>mero_penpen_</t>
  </si>
  <si>
    <t>z7AFC</t>
  </si>
  <si>
    <t>idontlikewhatu1</t>
  </si>
  <si>
    <t>babosaeyo</t>
  </si>
  <si>
    <t>ShooterMcKevin1</t>
  </si>
  <si>
    <t>ImpactfusionI</t>
  </si>
  <si>
    <t>luxusassets</t>
  </si>
  <si>
    <t>0xpycasso</t>
  </si>
  <si>
    <t>okanaokanao</t>
  </si>
  <si>
    <t>MrCryptoPanda</t>
  </si>
  <si>
    <t>MIKU_vana</t>
  </si>
  <si>
    <t>lenoxbray5</t>
  </si>
  <si>
    <t>OlsenSr1</t>
  </si>
  <si>
    <t>conys_tarot</t>
  </si>
  <si>
    <t>Iadyhades</t>
  </si>
  <si>
    <t>Erkanka013</t>
  </si>
  <si>
    <t>CrypteauxBreaux</t>
  </si>
  <si>
    <t>StephenHallid13</t>
  </si>
  <si>
    <t>vacirawith</t>
  </si>
  <si>
    <t>proyectoredman</t>
  </si>
  <si>
    <t>williamtkayuk</t>
  </si>
  <si>
    <t>RexTheBean</t>
  </si>
  <si>
    <t>HConcentr8ed</t>
  </si>
  <si>
    <t>SoNews_EN</t>
  </si>
  <si>
    <t>yadolink</t>
  </si>
  <si>
    <t>ibcl_cn</t>
  </si>
  <si>
    <t>Aaliyah2098762</t>
  </si>
  <si>
    <t>Widgetreine7</t>
  </si>
  <si>
    <t>HIYO_5353</t>
  </si>
  <si>
    <t>hurstbear11</t>
  </si>
  <si>
    <t>YuriBny</t>
  </si>
  <si>
    <t>statelynews</t>
  </si>
  <si>
    <t>Zwin_MS</t>
  </si>
  <si>
    <t>GameSnapshotUK</t>
  </si>
  <si>
    <t>DMProps</t>
  </si>
  <si>
    <t>xebonybimbox</t>
  </si>
  <si>
    <t>Peter_Tenset</t>
  </si>
  <si>
    <t>BigBangPepe</t>
  </si>
  <si>
    <t>CrisisActionTm</t>
  </si>
  <si>
    <t>EcoMagma</t>
  </si>
  <si>
    <t>Dystopias_NFT</t>
  </si>
  <si>
    <t>_ZGenetics</t>
  </si>
  <si>
    <t>BESTADVISER3</t>
  </si>
  <si>
    <t>SailingHorizons</t>
  </si>
  <si>
    <t>satyenc</t>
  </si>
  <si>
    <t>Bikes4Sale</t>
  </si>
  <si>
    <t>DougMLocke</t>
  </si>
  <si>
    <t>natemorgan</t>
  </si>
  <si>
    <t>GlebReys</t>
  </si>
  <si>
    <t>jacobhensley</t>
  </si>
  <si>
    <t>taherh</t>
  </si>
  <si>
    <t>stianca666</t>
  </si>
  <si>
    <t>josephus77</t>
  </si>
  <si>
    <t>Jeremiahwilson_</t>
  </si>
  <si>
    <t>A83</t>
  </si>
  <si>
    <t>Mengoli</t>
  </si>
  <si>
    <t>jaye_mays</t>
  </si>
  <si>
    <t>samanthafoxxxx</t>
  </si>
  <si>
    <t>HederaHBARwatch</t>
  </si>
  <si>
    <t>PaulVilim</t>
  </si>
  <si>
    <t>USAatomicblonde</t>
  </si>
  <si>
    <t>bj2rn</t>
  </si>
  <si>
    <t>ktodd548</t>
  </si>
  <si>
    <t>westoque</t>
  </si>
  <si>
    <t>artu165</t>
  </si>
  <si>
    <t>iscrisosto</t>
  </si>
  <si>
    <t>hosiwakame</t>
  </si>
  <si>
    <t>PinkRabbits77</t>
  </si>
  <si>
    <t>ATwo2</t>
  </si>
  <si>
    <t>chamigusaw</t>
  </si>
  <si>
    <t>nago17m</t>
  </si>
  <si>
    <t>Tap_a_Gain</t>
  </si>
  <si>
    <t>GordPrior</t>
  </si>
  <si>
    <t>slorello</t>
  </si>
  <si>
    <t>DJAYMEN12</t>
  </si>
  <si>
    <t>savanah_parker</t>
  </si>
  <si>
    <t>mikachugames</t>
  </si>
  <si>
    <t>tomireil</t>
  </si>
  <si>
    <t>French_Jim</t>
  </si>
  <si>
    <t>FYew_Mean</t>
  </si>
  <si>
    <t>adentaKumi_</t>
  </si>
  <si>
    <t>pure0111</t>
  </si>
  <si>
    <t>fahd_kuriri</t>
  </si>
  <si>
    <t>AutumnInNY1</t>
  </si>
  <si>
    <t>kzo2030</t>
  </si>
  <si>
    <t>Humaid_Mansouri</t>
  </si>
  <si>
    <t>that_trap</t>
  </si>
  <si>
    <t>excitingxs</t>
  </si>
  <si>
    <t>ShayaA2</t>
  </si>
  <si>
    <t>balburcay</t>
  </si>
  <si>
    <t>ayoub_alweni</t>
  </si>
  <si>
    <t>SithRaider</t>
  </si>
  <si>
    <t>OSMAQOOX</t>
  </si>
  <si>
    <t>ROMZAIB</t>
  </si>
  <si>
    <t>hero_kw_YT</t>
  </si>
  <si>
    <t>deeflyy_</t>
  </si>
  <si>
    <t>xMeGuSaNx</t>
  </si>
  <si>
    <t>As_sh4</t>
  </si>
  <si>
    <t>abduziz_</t>
  </si>
  <si>
    <t>TheRealGorillie</t>
  </si>
  <si>
    <t>VPS_House</t>
  </si>
  <si>
    <t>OldHeadHoops</t>
  </si>
  <si>
    <t>varunreddyram</t>
  </si>
  <si>
    <t>KSonnie2</t>
  </si>
  <si>
    <t>abdiablo</t>
  </si>
  <si>
    <t>MisokaLive</t>
  </si>
  <si>
    <t>therealmrdaddy1</t>
  </si>
  <si>
    <t>texasdav1</t>
  </si>
  <si>
    <t>Alebunny13</t>
  </si>
  <si>
    <t>sparta_edits</t>
  </si>
  <si>
    <t>32_iro</t>
  </si>
  <si>
    <t>bl0xsmith</t>
  </si>
  <si>
    <t>awi_6</t>
  </si>
  <si>
    <t>tysonk88</t>
  </si>
  <si>
    <t>breakingmetrics</t>
  </si>
  <si>
    <t>DeleahTishay</t>
  </si>
  <si>
    <t>shinkct</t>
  </si>
  <si>
    <t>AlucardV2</t>
  </si>
  <si>
    <t>slumptgxd</t>
  </si>
  <si>
    <t>ahmadnjabr</t>
  </si>
  <si>
    <t>EnlightenStock</t>
  </si>
  <si>
    <t>RealPlanoStu</t>
  </si>
  <si>
    <t>rayyan2302</t>
  </si>
  <si>
    <t>Roseu_7</t>
  </si>
  <si>
    <t>c_assady</t>
  </si>
  <si>
    <t>OtisIsaacs</t>
  </si>
  <si>
    <t>Odacchidesu</t>
  </si>
  <si>
    <t>Vijesh_INC_MDS</t>
  </si>
  <si>
    <t>mmalainaa</t>
  </si>
  <si>
    <t>stevemontelo68</t>
  </si>
  <si>
    <t>GeetaSi12</t>
  </si>
  <si>
    <t>FilmmakerStory</t>
  </si>
  <si>
    <t>fluxgravitas</t>
  </si>
  <si>
    <t>PhilipJC7</t>
  </si>
  <si>
    <t>fwoodbridge</t>
  </si>
  <si>
    <t>Machandravidya1</t>
  </si>
  <si>
    <t>Rahmatniksirat</t>
  </si>
  <si>
    <t>c_lee018</t>
  </si>
  <si>
    <t>F35_UAE</t>
  </si>
  <si>
    <t>CryptoBudFox</t>
  </si>
  <si>
    <t>hanasato87310</t>
  </si>
  <si>
    <t>SonuSar12780242</t>
  </si>
  <si>
    <t>j__fort</t>
  </si>
  <si>
    <t>z58mpo</t>
  </si>
  <si>
    <t>Gumbo_Machine</t>
  </si>
  <si>
    <t>hikami2105</t>
  </si>
  <si>
    <t>KeondricT</t>
  </si>
  <si>
    <t>touristogatos</t>
  </si>
  <si>
    <t>HypeFFL</t>
  </si>
  <si>
    <t>GetSwopedburner</t>
  </si>
  <si>
    <t>official_djcora</t>
  </si>
  <si>
    <t>movie_sukidayo</t>
  </si>
  <si>
    <t>akuakumakuma</t>
  </si>
  <si>
    <t>alhalicy</t>
  </si>
  <si>
    <t>ksAIMNUR</t>
  </si>
  <si>
    <t>feet_princessa</t>
  </si>
  <si>
    <t>brady_hammonds</t>
  </si>
  <si>
    <t>gamervfxyt</t>
  </si>
  <si>
    <t>ltzEpic</t>
  </si>
  <si>
    <t>Conservataria16</t>
  </si>
  <si>
    <t>liveAishwarya</t>
  </si>
  <si>
    <t>jamboahm</t>
  </si>
  <si>
    <t>josh__wolff</t>
  </si>
  <si>
    <t>rgvliberty</t>
  </si>
  <si>
    <t>ItIsJustPt</t>
  </si>
  <si>
    <t>Edgar33037799</t>
  </si>
  <si>
    <t>GiraffeFang</t>
  </si>
  <si>
    <t>kota_kakuvoi</t>
  </si>
  <si>
    <t>altemis43</t>
  </si>
  <si>
    <t>hashiko_07</t>
  </si>
  <si>
    <t>SchoolyardSport</t>
  </si>
  <si>
    <t>OCotropia</t>
  </si>
  <si>
    <t>AnthonyErekat</t>
  </si>
  <si>
    <t>Faqeer8511</t>
  </si>
  <si>
    <t>khaledkumaim</t>
  </si>
  <si>
    <t>UniScholars_</t>
  </si>
  <si>
    <t>nichole_ebert28</t>
  </si>
  <si>
    <t>pedraja_jesse</t>
  </si>
  <si>
    <t>blocpictures</t>
  </si>
  <si>
    <t>takumiYANO_</t>
  </si>
  <si>
    <t>NCh_GWZ100</t>
  </si>
  <si>
    <t>TerrydaleCapCRE</t>
  </si>
  <si>
    <t>DasBOHLER</t>
  </si>
  <si>
    <t>YS11JA86101</t>
  </si>
  <si>
    <t>black1boxworld</t>
  </si>
  <si>
    <t>BeeMizzle</t>
  </si>
  <si>
    <t>firepegs</t>
  </si>
  <si>
    <t>RedbottomRich</t>
  </si>
  <si>
    <t>ManaBellum</t>
  </si>
  <si>
    <t>Q_KhanOfficial</t>
  </si>
  <si>
    <t>ssMasa1900</t>
  </si>
  <si>
    <t>Uncz_B</t>
  </si>
  <si>
    <t>ghshaammm</t>
  </si>
  <si>
    <t>Psychologyplus2</t>
  </si>
  <si>
    <t>pppwr3dprint</t>
  </si>
  <si>
    <t>dangiuzcat</t>
  </si>
  <si>
    <t>happy_woono</t>
  </si>
  <si>
    <t>NuNarinny</t>
  </si>
  <si>
    <t>saintxonhulu</t>
  </si>
  <si>
    <t>michael1980elco</t>
  </si>
  <si>
    <t>AIBonks</t>
  </si>
  <si>
    <t>DavidHill10x</t>
  </si>
  <si>
    <t>EdvinJanols</t>
  </si>
  <si>
    <t>Sulkhan760</t>
  </si>
  <si>
    <t>chart_INI</t>
  </si>
  <si>
    <t>SoapChips76</t>
  </si>
  <si>
    <t>SUPERDOPEBRAND</t>
  </si>
  <si>
    <t>bloodysonofodin</t>
  </si>
  <si>
    <t>americanheroe</t>
  </si>
  <si>
    <t>Y_S660_tattoo_Y</t>
  </si>
  <si>
    <t>Drew_Boggess</t>
  </si>
  <si>
    <t>toma_salary</t>
  </si>
  <si>
    <t>essamspace</t>
  </si>
  <si>
    <t>pyNeko</t>
  </si>
  <si>
    <t>badbeef</t>
  </si>
  <si>
    <t>markskovorodko</t>
  </si>
  <si>
    <t>BforBAM</t>
  </si>
  <si>
    <t>AbsElmaz</t>
  </si>
  <si>
    <t>thatyankeelady</t>
  </si>
  <si>
    <t>DANI_OHH</t>
  </si>
  <si>
    <t>MBR18</t>
  </si>
  <si>
    <t>JHollifield24</t>
  </si>
  <si>
    <t>gounares</t>
  </si>
  <si>
    <t>sheryever</t>
  </si>
  <si>
    <t>SamirTalk</t>
  </si>
  <si>
    <t>Nick_Amicucci</t>
  </si>
  <si>
    <t>jetpen</t>
  </si>
  <si>
    <t>traiman</t>
  </si>
  <si>
    <t>phillipgrove</t>
  </si>
  <si>
    <t>bkkiir</t>
  </si>
  <si>
    <t>t_toshiyuki</t>
  </si>
  <si>
    <t>aws626</t>
  </si>
  <si>
    <t>frogrief</t>
  </si>
  <si>
    <t>JimiFilipovski</t>
  </si>
  <si>
    <t>Rawatvis</t>
  </si>
  <si>
    <t>moguriso</t>
  </si>
  <si>
    <t>karasuT</t>
  </si>
  <si>
    <t>luxidea</t>
  </si>
  <si>
    <t>luizstacio</t>
  </si>
  <si>
    <t>Babadook1314</t>
  </si>
  <si>
    <t>_matisha</t>
  </si>
  <si>
    <t>TGabOfJerusalem</t>
  </si>
  <si>
    <t>NickDoyle10</t>
  </si>
  <si>
    <t>alexmares_esq</t>
  </si>
  <si>
    <t>fenixnik</t>
  </si>
  <si>
    <t>georgejohnson</t>
  </si>
  <si>
    <t>yampabassmusic</t>
  </si>
  <si>
    <t>Luichooo</t>
  </si>
  <si>
    <t>mitchcarkner</t>
  </si>
  <si>
    <t>Biz1996</t>
  </si>
  <si>
    <t>abazeing</t>
  </si>
  <si>
    <t>jarom04</t>
  </si>
  <si>
    <t>philgpearson</t>
  </si>
  <si>
    <t>purplenavyblue</t>
  </si>
  <si>
    <t>Adonisphilips</t>
  </si>
  <si>
    <t>edwinsanju09</t>
  </si>
  <si>
    <t>SenpaiTyy</t>
  </si>
  <si>
    <t>aidasopi</t>
  </si>
  <si>
    <t>marcusadamsart</t>
  </si>
  <si>
    <t>nuriimalkoc</t>
  </si>
  <si>
    <t>MitchKominsky</t>
  </si>
  <si>
    <t>T_Hori56</t>
  </si>
  <si>
    <t>BRHOM_7</t>
  </si>
  <si>
    <t>mbm89s</t>
  </si>
  <si>
    <t>TonyDoubleT</t>
  </si>
  <si>
    <t>ikkkq</t>
  </si>
  <si>
    <t>Mevlutbozkurtt</t>
  </si>
  <si>
    <t>Yewchuk2</t>
  </si>
  <si>
    <t>oscartrinidadoc</t>
  </si>
  <si>
    <t>O3XYG3N</t>
  </si>
  <si>
    <t>PiaceboAddict</t>
  </si>
  <si>
    <t>BasedAI_</t>
  </si>
  <si>
    <t>JrPontesKevin</t>
  </si>
  <si>
    <t>algonquindave</t>
  </si>
  <si>
    <t>borderleap</t>
  </si>
  <si>
    <t>Randollaa</t>
  </si>
  <si>
    <t>mitchazj</t>
  </si>
  <si>
    <t>07_nfc</t>
  </si>
  <si>
    <t>koraykoc35</t>
  </si>
  <si>
    <t>Cervus2Leo</t>
  </si>
  <si>
    <t>Helient</t>
  </si>
  <si>
    <t>Iceziikofficial</t>
  </si>
  <si>
    <t>kmoriarty34</t>
  </si>
  <si>
    <t>_mrcorn</t>
  </si>
  <si>
    <t>edmondtorbati</t>
  </si>
  <si>
    <t>masa_jester</t>
  </si>
  <si>
    <t>ProudHyd</t>
  </si>
  <si>
    <t>anonymemphis</t>
  </si>
  <si>
    <t>twende123</t>
  </si>
  <si>
    <t>Shane_Partlow</t>
  </si>
  <si>
    <t>scott_stouffer</t>
  </si>
  <si>
    <t>nagaikenta0610</t>
  </si>
  <si>
    <t>gastonfloresg</t>
  </si>
  <si>
    <t>BonnetteJess</t>
  </si>
  <si>
    <t>H17Ksa</t>
  </si>
  <si>
    <t>csteeleins</t>
  </si>
  <si>
    <t>EsbenJohnson</t>
  </si>
  <si>
    <t>jamesatley1</t>
  </si>
  <si>
    <t>GBaloci</t>
  </si>
  <si>
    <t>LeVyrant</t>
  </si>
  <si>
    <t>IamOscarW</t>
  </si>
  <si>
    <t>lformentto</t>
  </si>
  <si>
    <t>santa128bit</t>
  </si>
  <si>
    <t>kcnationdefense</t>
  </si>
  <si>
    <t>asaeedlaw</t>
  </si>
  <si>
    <t>zBoo_</t>
  </si>
  <si>
    <t>jayakashine</t>
  </si>
  <si>
    <t>wplayboylong</t>
  </si>
  <si>
    <t>Bhanupratapshiv</t>
  </si>
  <si>
    <t>CogsDrums</t>
  </si>
  <si>
    <t>ufkcsgn</t>
  </si>
  <si>
    <t>tuatjudo</t>
  </si>
  <si>
    <t>SuperiorFirewks</t>
  </si>
  <si>
    <t>westernsoul01</t>
  </si>
  <si>
    <t>DEVYOTE97</t>
  </si>
  <si>
    <t>Rapunzl_Invest</t>
  </si>
  <si>
    <t>andmarl_01</t>
  </si>
  <si>
    <t>ward069</t>
  </si>
  <si>
    <t>thxynh_</t>
  </si>
  <si>
    <t>shreejisteel1</t>
  </si>
  <si>
    <t>USIJorg</t>
  </si>
  <si>
    <t>ploughing12</t>
  </si>
  <si>
    <t>veerababupro</t>
  </si>
  <si>
    <t>AdmiralShamayam</t>
  </si>
  <si>
    <t>joelcastrotx</t>
  </si>
  <si>
    <t>SabaOsmaanqazi</t>
  </si>
  <si>
    <t>Research_Pro1</t>
  </si>
  <si>
    <t>Guto_Ajayu</t>
  </si>
  <si>
    <t>Akram_Akramovic</t>
  </si>
  <si>
    <t>NoMoreDeadlines</t>
  </si>
  <si>
    <t>landrum_carl</t>
  </si>
  <si>
    <t>iahmd28</t>
  </si>
  <si>
    <t>ClayJenssenn</t>
  </si>
  <si>
    <t>Mr_ResistanceFR</t>
  </si>
  <si>
    <t>UProctorFball</t>
  </si>
  <si>
    <t>_JJILONG_</t>
  </si>
  <si>
    <t>AmyHomberg</t>
  </si>
  <si>
    <t>hobo_gg_</t>
  </si>
  <si>
    <t>4Momiji4</t>
  </si>
  <si>
    <t>evan_m_thompson</t>
  </si>
  <si>
    <t>rs_ra4339</t>
  </si>
  <si>
    <t>hikawago</t>
  </si>
  <si>
    <t>DNwokeMD</t>
  </si>
  <si>
    <t>Catheri10122439</t>
  </si>
  <si>
    <t>aryankhann40</t>
  </si>
  <si>
    <t>kazuyuki_kii</t>
  </si>
  <si>
    <t>potato_0511</t>
  </si>
  <si>
    <t>Dr_AlperPolat</t>
  </si>
  <si>
    <t>MertForBusiness</t>
  </si>
  <si>
    <t>RomainSens_</t>
  </si>
  <si>
    <t>DilaraAlisa</t>
  </si>
  <si>
    <t>BasementArmory</t>
  </si>
  <si>
    <t>Abdullah_Ghasab</t>
  </si>
  <si>
    <t>Lovekpop95C</t>
  </si>
  <si>
    <t>Alice89109</t>
  </si>
  <si>
    <t>koryhBBN</t>
  </si>
  <si>
    <t>Options_Master1</t>
  </si>
  <si>
    <t>ChysaVtuber</t>
  </si>
  <si>
    <t>CarbonAcumen</t>
  </si>
  <si>
    <t>griefcare1046</t>
  </si>
  <si>
    <t>jlllmod</t>
  </si>
  <si>
    <t>Newgaming_es</t>
  </si>
  <si>
    <t>Alp41631</t>
  </si>
  <si>
    <t>jason_jarnagin</t>
  </si>
  <si>
    <t>saperstein21</t>
  </si>
  <si>
    <t>DigitalDiva_TV</t>
  </si>
  <si>
    <t>ColtenNewsom</t>
  </si>
  <si>
    <t>ARxVision</t>
  </si>
  <si>
    <t>Studioonfireent</t>
  </si>
  <si>
    <t>DonovanObandocr</t>
  </si>
  <si>
    <t>0xSuzuki</t>
  </si>
  <si>
    <t>PPIDJournal</t>
  </si>
  <si>
    <t>joel2_revival</t>
  </si>
  <si>
    <t>strugglingbae</t>
  </si>
  <si>
    <t>EndlessPlaid</t>
  </si>
  <si>
    <t>FvckDemocrats</t>
  </si>
  <si>
    <t>VeVeOmi_ETH</t>
  </si>
  <si>
    <t>WilliamNoll</t>
  </si>
  <si>
    <t>goodgrass4</t>
  </si>
  <si>
    <t>tokenologycom</t>
  </si>
  <si>
    <t>georgiasky11</t>
  </si>
  <si>
    <t>hlramire</t>
  </si>
  <si>
    <t>rijalalma002</t>
  </si>
  <si>
    <t>bmr_foot_ball</t>
  </si>
  <si>
    <t>ShawingoVT</t>
  </si>
  <si>
    <t>HaleyGroyper</t>
  </si>
  <si>
    <t>MontanaFinn</t>
  </si>
  <si>
    <t>O_K_E_I_H_A_N</t>
  </si>
  <si>
    <t>RevDeadpool</t>
  </si>
  <si>
    <t>DWOOBZ</t>
  </si>
  <si>
    <t>ram_grit</t>
  </si>
  <si>
    <t>gourmet_younite</t>
  </si>
  <si>
    <t>RajasthanChron</t>
  </si>
  <si>
    <t>alovedetest</t>
  </si>
  <si>
    <t>YASs1972x</t>
  </si>
  <si>
    <t>Chilloutbrosnft</t>
  </si>
  <si>
    <t>Aye_Patrick_</t>
  </si>
  <si>
    <t>NickDThomson</t>
  </si>
  <si>
    <t>KorayDKMN</t>
  </si>
  <si>
    <t>_ruka_tech</t>
  </si>
  <si>
    <t>ItsTheComeUpPod</t>
  </si>
  <si>
    <t>tin_ft</t>
  </si>
  <si>
    <t>drRobinDud</t>
  </si>
  <si>
    <t>VegasKolner</t>
  </si>
  <si>
    <t>BasedGiant_</t>
  </si>
  <si>
    <t>manzombie_eth</t>
  </si>
  <si>
    <t>Jimmy591838425</t>
  </si>
  <si>
    <t>NikoLt0</t>
  </si>
  <si>
    <t>LevyDourado3</t>
  </si>
  <si>
    <t>ThisIsShe21</t>
  </si>
  <si>
    <t>kmarefa</t>
  </si>
  <si>
    <t>Yo_Kuzzoe</t>
  </si>
  <si>
    <t>IowaBoP</t>
  </si>
  <si>
    <t>IceCreamRewind</t>
  </si>
  <si>
    <t>tclpcnft</t>
  </si>
  <si>
    <t>IngestAI_io</t>
  </si>
  <si>
    <t>scottmackenzzz</t>
  </si>
  <si>
    <t>zwily</t>
  </si>
  <si>
    <t>slickrick2345</t>
  </si>
  <si>
    <t>rodesi</t>
  </si>
  <si>
    <t>eng3l</t>
  </si>
  <si>
    <t>josiahcheatham</t>
  </si>
  <si>
    <t>growthfactororg</t>
  </si>
  <si>
    <t>remekoh</t>
  </si>
  <si>
    <t>EVWORKLIFE</t>
  </si>
  <si>
    <t>OkyDhanasworo</t>
  </si>
  <si>
    <t>Dom_C_</t>
  </si>
  <si>
    <t>yukisato1987</t>
  </si>
  <si>
    <t>ThatGuyNajib</t>
  </si>
  <si>
    <t>type_so</t>
  </si>
  <si>
    <t>brokenmoldlabs</t>
  </si>
  <si>
    <t>fortierfinance</t>
  </si>
  <si>
    <t>alnadawi</t>
  </si>
  <si>
    <t>LTJ</t>
  </si>
  <si>
    <t>_winedarksea_</t>
  </si>
  <si>
    <t>Bernie_Manrique</t>
  </si>
  <si>
    <t>welatalparslan</t>
  </si>
  <si>
    <t>chadoutt</t>
  </si>
  <si>
    <t>TheStoicTeacher</t>
  </si>
  <si>
    <t>wfmario_</t>
  </si>
  <si>
    <t>HamedAlmanie</t>
  </si>
  <si>
    <t>izzy1246</t>
  </si>
  <si>
    <t>T_Clark18</t>
  </si>
  <si>
    <t>MiguelJenkins_</t>
  </si>
  <si>
    <t>Flawless_Bezzle</t>
  </si>
  <si>
    <t>iliev_io</t>
  </si>
  <si>
    <t>SoulGlitch3s</t>
  </si>
  <si>
    <t>ozkantnyy</t>
  </si>
  <si>
    <t>NaifAltrairi</t>
  </si>
  <si>
    <t>AlphaWolf916</t>
  </si>
  <si>
    <t>mrkit2u</t>
  </si>
  <si>
    <t>HesamYousefi</t>
  </si>
  <si>
    <t>97Cesartorres</t>
  </si>
  <si>
    <t>kq8i</t>
  </si>
  <si>
    <t>JardinHugo</t>
  </si>
  <si>
    <t>SnF_Ideas</t>
  </si>
  <si>
    <t>konjalal</t>
  </si>
  <si>
    <t>PixelReason</t>
  </si>
  <si>
    <t>AlaaFayz</t>
  </si>
  <si>
    <t>ALHASHEMI40</t>
  </si>
  <si>
    <t>casualdolly</t>
  </si>
  <si>
    <t>sg_phd</t>
  </si>
  <si>
    <t>vinnyshot23</t>
  </si>
  <si>
    <t>NikoMcDonald</t>
  </si>
  <si>
    <t>Stabone2</t>
  </si>
  <si>
    <t>kgnhng</t>
  </si>
  <si>
    <t>manojitballav</t>
  </si>
  <si>
    <t>jaejungdaisy</t>
  </si>
  <si>
    <t>xavitime</t>
  </si>
  <si>
    <t>brianmeek5</t>
  </si>
  <si>
    <t>dwenola</t>
  </si>
  <si>
    <t>hessalbawardy</t>
  </si>
  <si>
    <t>tmats0305</t>
  </si>
  <si>
    <t>sindrijohanns</t>
  </si>
  <si>
    <t>A3ayedh</t>
  </si>
  <si>
    <t>marcu_ioan</t>
  </si>
  <si>
    <t>Rinrou8280</t>
  </si>
  <si>
    <t>CeejTankGaming</t>
  </si>
  <si>
    <t>ST1TCHxx</t>
  </si>
  <si>
    <t>masaya5853</t>
  </si>
  <si>
    <t>fifroni</t>
  </si>
  <si>
    <t>bantibjp94</t>
  </si>
  <si>
    <t>Real_Mack_Daddy</t>
  </si>
  <si>
    <t>Piramuch100</t>
  </si>
  <si>
    <t>FideltalksNFL</t>
  </si>
  <si>
    <t>boinboinbomb</t>
  </si>
  <si>
    <t>ysb_eli</t>
  </si>
  <si>
    <t>AfterThe2ndTour</t>
  </si>
  <si>
    <t>MascioliFranco</t>
  </si>
  <si>
    <t>SoloBounty21</t>
  </si>
  <si>
    <t>VahedMarkazi</t>
  </si>
  <si>
    <t>maddox_smith7</t>
  </si>
  <si>
    <t>domiisann</t>
  </si>
  <si>
    <t>SqueamishCactus</t>
  </si>
  <si>
    <t>shinobuokazaki2</t>
  </si>
  <si>
    <t>YaBoyTwiz</t>
  </si>
  <si>
    <t>BAEHELPBABYBOY</t>
  </si>
  <si>
    <t>majidasli</t>
  </si>
  <si>
    <t>WiFiLikeMike</t>
  </si>
  <si>
    <t>VelvetBrands</t>
  </si>
  <si>
    <t>veruna1313</t>
  </si>
  <si>
    <t>remilio_intern</t>
  </si>
  <si>
    <t>fa_hd_18</t>
  </si>
  <si>
    <t>KungMMA_</t>
  </si>
  <si>
    <t>Nasty__Style</t>
  </si>
  <si>
    <t>Monkeemuppets</t>
  </si>
  <si>
    <t>aarondbundy</t>
  </si>
  <si>
    <t>jerishoffl</t>
  </si>
  <si>
    <t>staytunedhq</t>
  </si>
  <si>
    <t>Gallagher_F1</t>
  </si>
  <si>
    <t>connect_s7</t>
  </si>
  <si>
    <t>Junya_ichinaru</t>
  </si>
  <si>
    <t>FanAccount0317</t>
  </si>
  <si>
    <t>NeetChick</t>
  </si>
  <si>
    <t>uswaff</t>
  </si>
  <si>
    <t>AlteredCrates</t>
  </si>
  <si>
    <t>amjl0</t>
  </si>
  <si>
    <t>zurvicle</t>
  </si>
  <si>
    <t>BKaltenberger</t>
  </si>
  <si>
    <t>OstholtRalf</t>
  </si>
  <si>
    <t>imrhuckleberry</t>
  </si>
  <si>
    <t>BrandLAorg</t>
  </si>
  <si>
    <t>taki_daisy0915</t>
  </si>
  <si>
    <t>MDKAIF_IYC</t>
  </si>
  <si>
    <t>RegnatP</t>
  </si>
  <si>
    <t>asanka_ash</t>
  </si>
  <si>
    <t>Bowley67_</t>
  </si>
  <si>
    <t>KobeTheCappa</t>
  </si>
  <si>
    <t>hnbs_tws</t>
  </si>
  <si>
    <t>DevMexos</t>
  </si>
  <si>
    <t>jblurrz</t>
  </si>
  <si>
    <t>summertimeVAL</t>
  </si>
  <si>
    <t>tinyppk99</t>
  </si>
  <si>
    <t>Xoloar</t>
  </si>
  <si>
    <t>LibertatisAmico</t>
  </si>
  <si>
    <t>sharoon_g_</t>
  </si>
  <si>
    <t>MichaelSisson15</t>
  </si>
  <si>
    <t>TheBalancedNewz</t>
  </si>
  <si>
    <t>GermanVazPhoto</t>
  </si>
  <si>
    <t>ninogjoni</t>
  </si>
  <si>
    <t>DeadRabbit43</t>
  </si>
  <si>
    <t>sarahrnagy</t>
  </si>
  <si>
    <t>CryptoSlothNZ</t>
  </si>
  <si>
    <t>SemenzaMatthew1</t>
  </si>
  <si>
    <t>_TimothyDavid</t>
  </si>
  <si>
    <t>TommaEmilia</t>
  </si>
  <si>
    <t>Bahatiasher256</t>
  </si>
  <si>
    <t>Str4y4nK4ng4roO</t>
  </si>
  <si>
    <t>kiyomasa_nippon</t>
  </si>
  <si>
    <t>pasniper_</t>
  </si>
  <si>
    <t>lemaym91</t>
  </si>
  <si>
    <t>FabulousJay27</t>
  </si>
  <si>
    <t>0xlucifurr</t>
  </si>
  <si>
    <t>MarshAvali</t>
  </si>
  <si>
    <t>ryusei_doa</t>
  </si>
  <si>
    <t>468Shackky</t>
  </si>
  <si>
    <t>Canada_United22</t>
  </si>
  <si>
    <t>STARZPLAYsports</t>
  </si>
  <si>
    <t>yui_kanzaki0</t>
  </si>
  <si>
    <t>katsu_hph</t>
  </si>
  <si>
    <t>talesofsyn</t>
  </si>
  <si>
    <t>haru_cfs</t>
  </si>
  <si>
    <t>mewplush</t>
  </si>
  <si>
    <t>Honnma_EEKE</t>
  </si>
  <si>
    <t>cindy_malison</t>
  </si>
  <si>
    <t>timber_network_</t>
  </si>
  <si>
    <t>sierratrd</t>
  </si>
  <si>
    <t>kenty_fx_358</t>
  </si>
  <si>
    <t>articgalleria</t>
  </si>
  <si>
    <t>DarinMirpanah</t>
  </si>
  <si>
    <t>peepofat_eth</t>
  </si>
  <si>
    <t>fabricebalester</t>
  </si>
  <si>
    <t>markawcom</t>
  </si>
  <si>
    <t>daiski</t>
  </si>
  <si>
    <t>netpappy</t>
  </si>
  <si>
    <t>RobertCanipe</t>
  </si>
  <si>
    <t>JamesMillar</t>
  </si>
  <si>
    <t>ramjitripathi</t>
  </si>
  <si>
    <t>darylrowland</t>
  </si>
  <si>
    <t>floppy_brain</t>
  </si>
  <si>
    <t>DrEnviroment</t>
  </si>
  <si>
    <t>LatinLegacy</t>
  </si>
  <si>
    <t>CDRCDR</t>
  </si>
  <si>
    <t>CSC_Motorcycles</t>
  </si>
  <si>
    <t>thebrianriley</t>
  </si>
  <si>
    <t>Eli327</t>
  </si>
  <si>
    <t>AMZNSLAYER</t>
  </si>
  <si>
    <t>dgmorris</t>
  </si>
  <si>
    <t>kwakzing</t>
  </si>
  <si>
    <t>yanotetsu</t>
  </si>
  <si>
    <t>r0bwiki</t>
  </si>
  <si>
    <t>CherifLahouaria</t>
  </si>
  <si>
    <t>yakinikuouzi</t>
  </si>
  <si>
    <t>Moryc3000</t>
  </si>
  <si>
    <t>sudeepkrish</t>
  </si>
  <si>
    <t>ResumesCanada</t>
  </si>
  <si>
    <t>sporkhands</t>
  </si>
  <si>
    <t>morpiggg</t>
  </si>
  <si>
    <t>merlindaalt</t>
  </si>
  <si>
    <t>Criolo508</t>
  </si>
  <si>
    <t>fullinbloom</t>
  </si>
  <si>
    <t>WenPounce</t>
  </si>
  <si>
    <t>planeboy1</t>
  </si>
  <si>
    <t>MiltonFernandez</t>
  </si>
  <si>
    <t>imMGofficial</t>
  </si>
  <si>
    <t>nestorro</t>
  </si>
  <si>
    <t>Vote4Carter</t>
  </si>
  <si>
    <t>ararara_tan</t>
  </si>
  <si>
    <t>XReyRobert</t>
  </si>
  <si>
    <t>johnnymagsax</t>
  </si>
  <si>
    <t>lohenzo</t>
  </si>
  <si>
    <t>byteflip</t>
  </si>
  <si>
    <t>ive_afh</t>
  </si>
  <si>
    <t>MikeKK_</t>
  </si>
  <si>
    <t>erickprincipe</t>
  </si>
  <si>
    <t>SFAgentParke</t>
  </si>
  <si>
    <t>ccook1978</t>
  </si>
  <si>
    <t>michael_esq1</t>
  </si>
  <si>
    <t>cloudowl</t>
  </si>
  <si>
    <t>JayWarner17</t>
  </si>
  <si>
    <t>Primexwin</t>
  </si>
  <si>
    <t>jdiraheta_</t>
  </si>
  <si>
    <t>TylerSmithNews</t>
  </si>
  <si>
    <t>SaadOttb</t>
  </si>
  <si>
    <t>hmortiz_live</t>
  </si>
  <si>
    <t>sairahul1</t>
  </si>
  <si>
    <t>i_ghanem</t>
  </si>
  <si>
    <t>raulvphn</t>
  </si>
  <si>
    <t>zslomobo</t>
  </si>
  <si>
    <t>cairn3dogs</t>
  </si>
  <si>
    <t>Parsemonius</t>
  </si>
  <si>
    <t>ABENABLA</t>
  </si>
  <si>
    <t>unmask2405</t>
  </si>
  <si>
    <t>kadirttuna</t>
  </si>
  <si>
    <t>icecicle04</t>
  </si>
  <si>
    <t>ahss1410</t>
  </si>
  <si>
    <t>ssyconsulting</t>
  </si>
  <si>
    <t>ethanjruby</t>
  </si>
  <si>
    <t>iamolyjosh</t>
  </si>
  <si>
    <t>MeCourtois</t>
  </si>
  <si>
    <t>claTjapan</t>
  </si>
  <si>
    <t>CJonguitudC</t>
  </si>
  <si>
    <t>LongLiveBessie</t>
  </si>
  <si>
    <t>CHORIZOCUH</t>
  </si>
  <si>
    <t>alwarrad_18</t>
  </si>
  <si>
    <t>Causya_</t>
  </si>
  <si>
    <t>RJGeezer</t>
  </si>
  <si>
    <t>3BDUSALAMal7a</t>
  </si>
  <si>
    <t>nikopaik</t>
  </si>
  <si>
    <t>Sept11PMFund</t>
  </si>
  <si>
    <t>n_panju</t>
  </si>
  <si>
    <t>njlbsb85</t>
  </si>
  <si>
    <t>bennynaperville</t>
  </si>
  <si>
    <t>AtRiskMedia</t>
  </si>
  <si>
    <t>KleinDov</t>
  </si>
  <si>
    <t>parkjaypinkk</t>
  </si>
  <si>
    <t>IsoTalent</t>
  </si>
  <si>
    <t>bansal_congress</t>
  </si>
  <si>
    <t>adel_uae33</t>
  </si>
  <si>
    <t>SohailTariq_</t>
  </si>
  <si>
    <t>PriteshSpeaks</t>
  </si>
  <si>
    <t>ptubbs1</t>
  </si>
  <si>
    <t>AyadoureStalin</t>
  </si>
  <si>
    <t>_alkharji</t>
  </si>
  <si>
    <t>BerryConnor_</t>
  </si>
  <si>
    <t>Jason_Barraza_</t>
  </si>
  <si>
    <t>yone_shika</t>
  </si>
  <si>
    <t>marwan_aljaberi</t>
  </si>
  <si>
    <t>Devy_dev96</t>
  </si>
  <si>
    <t>DanielCBylsma</t>
  </si>
  <si>
    <t>lnsane2BSane</t>
  </si>
  <si>
    <t>Scales2paid</t>
  </si>
  <si>
    <t>queeenaid</t>
  </si>
  <si>
    <t>ryanmaher_2</t>
  </si>
  <si>
    <t>MoneyIsOurGoal</t>
  </si>
  <si>
    <t>wereallmad1111</t>
  </si>
  <si>
    <t>DeepestCool</t>
  </si>
  <si>
    <t>wcsprintscene</t>
  </si>
  <si>
    <t>finallyrising</t>
  </si>
  <si>
    <t>FinThinkApp</t>
  </si>
  <si>
    <t>kouchan_spla_</t>
  </si>
  <si>
    <t>fuego_foxx</t>
  </si>
  <si>
    <t>th511z</t>
  </si>
  <si>
    <t>mainenewshound</t>
  </si>
  <si>
    <t>tacticalf3mboy</t>
  </si>
  <si>
    <t>xMuffinox</t>
  </si>
  <si>
    <t>Ace_Shearer</t>
  </si>
  <si>
    <t>_HollywoodHawk</t>
  </si>
  <si>
    <t>3y3swid3open</t>
  </si>
  <si>
    <t>bihanmahadewa</t>
  </si>
  <si>
    <t>fujimonxga</t>
  </si>
  <si>
    <t>selimtopraktr</t>
  </si>
  <si>
    <t>Atawaru_Ch</t>
  </si>
  <si>
    <t>fettyca_</t>
  </si>
  <si>
    <t>0227_282</t>
  </si>
  <si>
    <t>jvalerPhd</t>
  </si>
  <si>
    <t>felli_proto</t>
  </si>
  <si>
    <t>EzdanMallWakra</t>
  </si>
  <si>
    <t>nomlastew</t>
  </si>
  <si>
    <t>fahdhusin</t>
  </si>
  <si>
    <t>otosec_</t>
  </si>
  <si>
    <t>Courtney_Capri_</t>
  </si>
  <si>
    <t>Malik_thomas_Jr</t>
  </si>
  <si>
    <t>meeseekV1</t>
  </si>
  <si>
    <t>PiM_2018</t>
  </si>
  <si>
    <t>MadhureetaA</t>
  </si>
  <si>
    <t>christian963143</t>
  </si>
  <si>
    <t>isekai_online</t>
  </si>
  <si>
    <t>efdouglass</t>
  </si>
  <si>
    <t>jjashleysport</t>
  </si>
  <si>
    <t>frankmoreirapt</t>
  </si>
  <si>
    <t>Alinoor006</t>
  </si>
  <si>
    <t>hirokinedachi</t>
  </si>
  <si>
    <t>JayGreinsky</t>
  </si>
  <si>
    <t>adam_tengri</t>
  </si>
  <si>
    <t>StocksNGames</t>
  </si>
  <si>
    <t>BrianLikesPizza</t>
  </si>
  <si>
    <t>insomne_saison</t>
  </si>
  <si>
    <t>SeaChangeSport</t>
  </si>
  <si>
    <t>sofuganda_</t>
  </si>
  <si>
    <t>alasriaent</t>
  </si>
  <si>
    <t>AudioFreq</t>
  </si>
  <si>
    <t>Advdrdhanraj</t>
  </si>
  <si>
    <t>makotokirihata</t>
  </si>
  <si>
    <t>fayeqa_alali</t>
  </si>
  <si>
    <t>CasimiroDJr</t>
  </si>
  <si>
    <t>BuyBackBrian</t>
  </si>
  <si>
    <t>oferiko_z</t>
  </si>
  <si>
    <t>HIRYOwaTOSHO</t>
  </si>
  <si>
    <t>TopTierCasual</t>
  </si>
  <si>
    <t>heym912</t>
  </si>
  <si>
    <t>abdullahmemis69</t>
  </si>
  <si>
    <t>_M_Njunge</t>
  </si>
  <si>
    <t>hawamishksa</t>
  </si>
  <si>
    <t>HolySable</t>
  </si>
  <si>
    <t>Perfect12577851</t>
  </si>
  <si>
    <t>parissi_app</t>
  </si>
  <si>
    <t>BeetaBaran</t>
  </si>
  <si>
    <t>AJDeanProducer</t>
  </si>
  <si>
    <t>ViS0rPumps</t>
  </si>
  <si>
    <t>RCwebng</t>
  </si>
  <si>
    <t>The_Real_JCrane</t>
  </si>
  <si>
    <t>malin_allard</t>
  </si>
  <si>
    <t>RedGamesCo</t>
  </si>
  <si>
    <t>ChloeFOwen</t>
  </si>
  <si>
    <t>TaleofTape_</t>
  </si>
  <si>
    <t>MrHawk88YT</t>
  </si>
  <si>
    <t>AL08101213Royal</t>
  </si>
  <si>
    <t>thatCULTguy</t>
  </si>
  <si>
    <t>ala21ddin21</t>
  </si>
  <si>
    <t>BitcoinBikerUK</t>
  </si>
  <si>
    <t>ByJustinSingh</t>
  </si>
  <si>
    <t>_ItsBigRez</t>
  </si>
  <si>
    <t>CRich2021</t>
  </si>
  <si>
    <t>FremontPA</t>
  </si>
  <si>
    <t>BflBloodhound</t>
  </si>
  <si>
    <t>ranawasimaslamm</t>
  </si>
  <si>
    <t>alianzadelajuve</t>
  </si>
  <si>
    <t>Striking_Balls</t>
  </si>
  <si>
    <t>yukko_cocotel</t>
  </si>
  <si>
    <t>Mptx2021</t>
  </si>
  <si>
    <t>pluqins187</t>
  </si>
  <si>
    <t>XXVIIXIIMCMXCV</t>
  </si>
  <si>
    <t>LibertyHackerAZ</t>
  </si>
  <si>
    <t>maekosmos</t>
  </si>
  <si>
    <t>PeterPa29969448</t>
  </si>
  <si>
    <t>BitcoinKiwi23</t>
  </si>
  <si>
    <t>JPDTrader</t>
  </si>
  <si>
    <t>Rugzy9</t>
  </si>
  <si>
    <t>Ui_FANZA</t>
  </si>
  <si>
    <t>nanobeats96</t>
  </si>
  <si>
    <t>Coach_Martin318</t>
  </si>
  <si>
    <t>liberocerte</t>
  </si>
  <si>
    <t>papayahunnie</t>
  </si>
  <si>
    <t>CynizenTV</t>
  </si>
  <si>
    <t>tottenhamthfc_</t>
  </si>
  <si>
    <t>islamicspaces01</t>
  </si>
  <si>
    <t>Unitydefi</t>
  </si>
  <si>
    <t>nekonomeme3</t>
  </si>
  <si>
    <t>labelitanswer</t>
  </si>
  <si>
    <t>TheEveryGlazer</t>
  </si>
  <si>
    <t>PeiraiasE</t>
  </si>
  <si>
    <t>fence_gg</t>
  </si>
  <si>
    <t>DonnoyDarko</t>
  </si>
  <si>
    <t>SumSol44</t>
  </si>
  <si>
    <t>OrgasmCult</t>
  </si>
  <si>
    <t>nullcos</t>
  </si>
  <si>
    <t>janinereturns</t>
  </si>
  <si>
    <t>Wezydesigns_</t>
  </si>
  <si>
    <t>phillipdampier</t>
  </si>
  <si>
    <t>Gadea</t>
  </si>
  <si>
    <t>risico</t>
  </si>
  <si>
    <t>ademirkasimoglu</t>
  </si>
  <si>
    <t>ben_brownlee</t>
  </si>
  <si>
    <t>steddyman</t>
  </si>
  <si>
    <t>BillKnox</t>
  </si>
  <si>
    <t>Lynn_Baber</t>
  </si>
  <si>
    <t>Blu4Truth</t>
  </si>
  <si>
    <t>roberthold</t>
  </si>
  <si>
    <t>ivelisseporroa</t>
  </si>
  <si>
    <t>JustmeTV5</t>
  </si>
  <si>
    <t>o3ll8_</t>
  </si>
  <si>
    <t>beardedcyberguy</t>
  </si>
  <si>
    <t>ColinBhowmik</t>
  </si>
  <si>
    <t>RichardFisher81</t>
  </si>
  <si>
    <t>Venoms_</t>
  </si>
  <si>
    <t>thankthebadguy</t>
  </si>
  <si>
    <t>DJNotorious2K7</t>
  </si>
  <si>
    <t>luanmarcal</t>
  </si>
  <si>
    <t>BrontheBeat</t>
  </si>
  <si>
    <t>ryzasatria</t>
  </si>
  <si>
    <t>raminmamadi</t>
  </si>
  <si>
    <t>mauriciogtec</t>
  </si>
  <si>
    <t>omkar_abhilash</t>
  </si>
  <si>
    <t>ithatflykid</t>
  </si>
  <si>
    <t>hnelx_</t>
  </si>
  <si>
    <t>asstasticMN</t>
  </si>
  <si>
    <t>deddymufti</t>
  </si>
  <si>
    <t>jairotheking30</t>
  </si>
  <si>
    <t>aguiiar_feliipe</t>
  </si>
  <si>
    <t>talnakib</t>
  </si>
  <si>
    <t>IAMALLENERVIN</t>
  </si>
  <si>
    <t>roblittledotca</t>
  </si>
  <si>
    <t>nawaf11oo</t>
  </si>
  <si>
    <t>LadyBols6620</t>
  </si>
  <si>
    <t>J_Michels1</t>
  </si>
  <si>
    <t>Zeryther</t>
  </si>
  <si>
    <t>Panta_Ego</t>
  </si>
  <si>
    <t>IGotThisTrustMe</t>
  </si>
  <si>
    <t>Toorrres</t>
  </si>
  <si>
    <t>itsdougie305</t>
  </si>
  <si>
    <t>RedRangerTDPR</t>
  </si>
  <si>
    <t>DMagonis77</t>
  </si>
  <si>
    <t>Saaraalnasser</t>
  </si>
  <si>
    <t>MFI_Kaos</t>
  </si>
  <si>
    <t>crazyyog</t>
  </si>
  <si>
    <t>BaprayRobin</t>
  </si>
  <si>
    <t>NoConnerButEric</t>
  </si>
  <si>
    <t>abdullah_meashi</t>
  </si>
  <si>
    <t>richgetsricha7</t>
  </si>
  <si>
    <t>Bin7mdxn</t>
  </si>
  <si>
    <t>thsht_bb</t>
  </si>
  <si>
    <t>E_Megas</t>
  </si>
  <si>
    <t>mshabraka</t>
  </si>
  <si>
    <t>Jo7dor36</t>
  </si>
  <si>
    <t>MUDDY2x</t>
  </si>
  <si>
    <t>JuliaAErgovich</t>
  </si>
  <si>
    <t>Random_Randy202</t>
  </si>
  <si>
    <t>grassirod</t>
  </si>
  <si>
    <t>Ekuna</t>
  </si>
  <si>
    <t>HominLuo</t>
  </si>
  <si>
    <t>s90503s</t>
  </si>
  <si>
    <t>iprinceangel</t>
  </si>
  <si>
    <t>hicks_ghicksm</t>
  </si>
  <si>
    <t>DonChaney2</t>
  </si>
  <si>
    <t>Beero707</t>
  </si>
  <si>
    <t>devinzander</t>
  </si>
  <si>
    <t>Yuhei_FUJITA</t>
  </si>
  <si>
    <t>Hops_N_Schnapps</t>
  </si>
  <si>
    <t>emresarbak</t>
  </si>
  <si>
    <t>Clew901</t>
  </si>
  <si>
    <t>ahalbakri</t>
  </si>
  <si>
    <t>8i8__9</t>
  </si>
  <si>
    <t>ghalialnahary</t>
  </si>
  <si>
    <t>danielrstrack</t>
  </si>
  <si>
    <t>GatesSecurity</t>
  </si>
  <si>
    <t>BebeNicholson2</t>
  </si>
  <si>
    <t>pururajdutta</t>
  </si>
  <si>
    <t>fooruskyheart56</t>
  </si>
  <si>
    <t>naikaryogesh</t>
  </si>
  <si>
    <t>fusubon</t>
  </si>
  <si>
    <t>PeppeAnnarumma</t>
  </si>
  <si>
    <t>NCDawg70</t>
  </si>
  <si>
    <t>itsharris0n</t>
  </si>
  <si>
    <t>CarterMorse1</t>
  </si>
  <si>
    <t>Lyxes0810</t>
  </si>
  <si>
    <t>chasen_dreamztv</t>
  </si>
  <si>
    <t>Justme_Bloempje</t>
  </si>
  <si>
    <t>iGhostshade</t>
  </si>
  <si>
    <t>PjDaPrince_</t>
  </si>
  <si>
    <t>thezalbee</t>
  </si>
  <si>
    <t>Kisame_VT</t>
  </si>
  <si>
    <t>AngelMercadoM</t>
  </si>
  <si>
    <t>datte_min_nano</t>
  </si>
  <si>
    <t>AvatechNG</t>
  </si>
  <si>
    <t>revdnwachukwu</t>
  </si>
  <si>
    <t>VideiraJr</t>
  </si>
  <si>
    <t>GreatBadDad</t>
  </si>
  <si>
    <t>nicoleraehair</t>
  </si>
  <si>
    <t>dradiliqbaldain</t>
  </si>
  <si>
    <t>ContraFabianist</t>
  </si>
  <si>
    <t>keisuke_cor</t>
  </si>
  <si>
    <t>CraigBattenberg</t>
  </si>
  <si>
    <t>melissalynnpage</t>
  </si>
  <si>
    <t>SedilloJonathon</t>
  </si>
  <si>
    <t>1_qwt</t>
  </si>
  <si>
    <t>_midday_nap</t>
  </si>
  <si>
    <t>aiman_algenin</t>
  </si>
  <si>
    <t>Konzepts</t>
  </si>
  <si>
    <t>AcaciaLeafinfo</t>
  </si>
  <si>
    <t>theheart89FA</t>
  </si>
  <si>
    <t>Dragonfly_Wind</t>
  </si>
  <si>
    <t>AhmedZ3iM</t>
  </si>
  <si>
    <t>dj404_music</t>
  </si>
  <si>
    <t>OnTimeTaxiSI</t>
  </si>
  <si>
    <t>gta5yuyu</t>
  </si>
  <si>
    <t>4n6jbui</t>
  </si>
  <si>
    <t>_KozyCorner_</t>
  </si>
  <si>
    <t>CadenRosenbaum</t>
  </si>
  <si>
    <t>escobarcigars</t>
  </si>
  <si>
    <t>BE_official_GG</t>
  </si>
  <si>
    <t>stator_</t>
  </si>
  <si>
    <t>gmbarth</t>
  </si>
  <si>
    <t>Kuryu_007</t>
  </si>
  <si>
    <t>YukiNekomiya</t>
  </si>
  <si>
    <t>Ansarmalick1</t>
  </si>
  <si>
    <t>alemadi70</t>
  </si>
  <si>
    <t>naoki_photo0415</t>
  </si>
  <si>
    <t>Karnan50</t>
  </si>
  <si>
    <t>Real_John_D</t>
  </si>
  <si>
    <t>JolyMacfie</t>
  </si>
  <si>
    <t>ming_hammond</t>
  </si>
  <si>
    <t>GSstrategiesLLC</t>
  </si>
  <si>
    <t>furkankucukk_</t>
  </si>
  <si>
    <t>Louisebowcott1</t>
  </si>
  <si>
    <t>okiniiripasokon</t>
  </si>
  <si>
    <t>ZackMMA1</t>
  </si>
  <si>
    <t>joshull528</t>
  </si>
  <si>
    <t>sunnyginvesting</t>
  </si>
  <si>
    <t>81nE8x9OiPQsbLm</t>
  </si>
  <si>
    <t>SteveNaghavi</t>
  </si>
  <si>
    <t>Mygroal</t>
  </si>
  <si>
    <t>Alsugeer_lawyer</t>
  </si>
  <si>
    <t>MCvDtnio3zQktGX</t>
  </si>
  <si>
    <t>norbertjurga</t>
  </si>
  <si>
    <t>jakubjbln</t>
  </si>
  <si>
    <t>TheMoun80484860</t>
  </si>
  <si>
    <t>ShaunTiwari</t>
  </si>
  <si>
    <t>cagri_bozok</t>
  </si>
  <si>
    <t>b1tbyt3r</t>
  </si>
  <si>
    <t>RADMKenBernard</t>
  </si>
  <si>
    <t>CorpStorytime</t>
  </si>
  <si>
    <t>gloryboygur</t>
  </si>
  <si>
    <t>369KUITaka</t>
  </si>
  <si>
    <t>Orielegfvip</t>
  </si>
  <si>
    <t>demirkaya_ezel</t>
  </si>
  <si>
    <t>CricPakistan776</t>
  </si>
  <si>
    <t>shioinc</t>
  </si>
  <si>
    <t>flightofthefox</t>
  </si>
  <si>
    <t>NeMu_yumebami</t>
  </si>
  <si>
    <t>ape3000</t>
  </si>
  <si>
    <t>ugetsu_4_9</t>
  </si>
  <si>
    <t>AlexHallwx</t>
  </si>
  <si>
    <t>cabdigeelo</t>
  </si>
  <si>
    <t>ShionaTaiga</t>
  </si>
  <si>
    <t>BXHS_SuptPeart</t>
  </si>
  <si>
    <t>robsob87</t>
  </si>
  <si>
    <t>xCrossys</t>
  </si>
  <si>
    <t>nowteslafy</t>
  </si>
  <si>
    <t>Stoink_eth</t>
  </si>
  <si>
    <t>ALDabbaghGroup</t>
  </si>
  <si>
    <t>TheCoinRaptor</t>
  </si>
  <si>
    <t>nicholatian</t>
  </si>
  <si>
    <t>Chris__2525</t>
  </si>
  <si>
    <t>djburakkocal</t>
  </si>
  <si>
    <t>HelloitsRoy</t>
  </si>
  <si>
    <t>RCAA2k</t>
  </si>
  <si>
    <t>KimStal84916529</t>
  </si>
  <si>
    <t>Richohls1</t>
  </si>
  <si>
    <t>Free_Speech_1A</t>
  </si>
  <si>
    <t>mitukisuzuri</t>
  </si>
  <si>
    <t>ThankYouWOKE</t>
  </si>
  <si>
    <t>hbnlovenattawin</t>
  </si>
  <si>
    <t>MargaritGil_</t>
  </si>
  <si>
    <t>Scotty_4Liberty</t>
  </si>
  <si>
    <t>superluigi0309</t>
  </si>
  <si>
    <t>M3_A13</t>
  </si>
  <si>
    <t>2077Arasaka</t>
  </si>
  <si>
    <t>stcrypto83</t>
  </si>
  <si>
    <t>eastBigVirtueAk</t>
  </si>
  <si>
    <t>LozanoCorinne84</t>
  </si>
  <si>
    <t>LonestarJafar</t>
  </si>
  <si>
    <t>yanamu_ituki</t>
  </si>
  <si>
    <t>RQuiroz64</t>
  </si>
  <si>
    <t>d0u6s</t>
  </si>
  <si>
    <t>chieftwitfan1</t>
  </si>
  <si>
    <t>ijnn_</t>
  </si>
  <si>
    <t>MgFlipflap</t>
  </si>
  <si>
    <t>gypsyheart0517</t>
  </si>
  <si>
    <t>jugoschIampe</t>
  </si>
  <si>
    <t>Peace_Ojemeh</t>
  </si>
  <si>
    <t>_Thartist</t>
  </si>
  <si>
    <t>notkelt</t>
  </si>
  <si>
    <t>sterlingblue</t>
  </si>
  <si>
    <t>sor222sor</t>
  </si>
  <si>
    <t>boubre</t>
  </si>
  <si>
    <t>AgentDuque</t>
  </si>
  <si>
    <t>LoriRealtor</t>
  </si>
  <si>
    <t>PamBuschiazzo</t>
  </si>
  <si>
    <t>grockman</t>
  </si>
  <si>
    <t>EthanMassey</t>
  </si>
  <si>
    <t>ogunturann</t>
  </si>
  <si>
    <t>equity_peace</t>
  </si>
  <si>
    <t>ron_burns</t>
  </si>
  <si>
    <t>Gyarbij</t>
  </si>
  <si>
    <t>Kassography</t>
  </si>
  <si>
    <t>DibakarRoy</t>
  </si>
  <si>
    <t>Aph_ROE_dite</t>
  </si>
  <si>
    <t>sreeramanmg</t>
  </si>
  <si>
    <t>hakutaka_sre</t>
  </si>
  <si>
    <t>idrick</t>
  </si>
  <si>
    <t>sch0ening</t>
  </si>
  <si>
    <t>Stovellj</t>
  </si>
  <si>
    <t>grobconnolly</t>
  </si>
  <si>
    <t>Anna_Wiggins</t>
  </si>
  <si>
    <t>MemphisDNA</t>
  </si>
  <si>
    <t>saeed_aldosi</t>
  </si>
  <si>
    <t>whitnorrad</t>
  </si>
  <si>
    <t>RayudubabuK</t>
  </si>
  <si>
    <t>Rainb0ish</t>
  </si>
  <si>
    <t>sidhemraj</t>
  </si>
  <si>
    <t>deejayangel</t>
  </si>
  <si>
    <t>owenho_eth</t>
  </si>
  <si>
    <t>_TheRealArticle</t>
  </si>
  <si>
    <t>neelgujral</t>
  </si>
  <si>
    <t>pjleo05</t>
  </si>
  <si>
    <t>JamesinDayton</t>
  </si>
  <si>
    <t>pakutin</t>
  </si>
  <si>
    <t>_tewshi</t>
  </si>
  <si>
    <t>0xDeCeFi</t>
  </si>
  <si>
    <t>jacktharuler</t>
  </si>
  <si>
    <t>Radameas</t>
  </si>
  <si>
    <t>this_is_lindahl</t>
  </si>
  <si>
    <t>JoeDeBose13</t>
  </si>
  <si>
    <t>jaycarroll7</t>
  </si>
  <si>
    <t>ghazinaghi</t>
  </si>
  <si>
    <t>mcrider513</t>
  </si>
  <si>
    <t>RedaCherqaoui</t>
  </si>
  <si>
    <t>MiaPlaya8</t>
  </si>
  <si>
    <t>s_alshain</t>
  </si>
  <si>
    <t>AVWindows</t>
  </si>
  <si>
    <t>JOUJOUMireille</t>
  </si>
  <si>
    <t>v_a_b1</t>
  </si>
  <si>
    <t>FineTravelNZ</t>
  </si>
  <si>
    <t>kooody_</t>
  </si>
  <si>
    <t>Massimiliano699</t>
  </si>
  <si>
    <t>hatemalhrpe</t>
  </si>
  <si>
    <t>Q8Haniii</t>
  </si>
  <si>
    <t>idavidmenton</t>
  </si>
  <si>
    <t>Cameron_Hnaiti</t>
  </si>
  <si>
    <t>abdolahhail2012</t>
  </si>
  <si>
    <t>SlidingEdge</t>
  </si>
  <si>
    <t>BIGEricJ23</t>
  </si>
  <si>
    <t>7maidAlshamsi</t>
  </si>
  <si>
    <t>elmayo1221</t>
  </si>
  <si>
    <t>VCalicut</t>
  </si>
  <si>
    <t>shm703</t>
  </si>
  <si>
    <t>RichlandED</t>
  </si>
  <si>
    <t>dange_mohnish</t>
  </si>
  <si>
    <t>EngQahttani</t>
  </si>
  <si>
    <t>0xLuo</t>
  </si>
  <si>
    <t>steveplod</t>
  </si>
  <si>
    <t>watha_tune</t>
  </si>
  <si>
    <t>JenniferPerie</t>
  </si>
  <si>
    <t>YanneLunaRM</t>
  </si>
  <si>
    <t>BusfaceontheAir</t>
  </si>
  <si>
    <t>TomHacohen</t>
  </si>
  <si>
    <t>daifukufilm</t>
  </si>
  <si>
    <t>svegrigorov</t>
  </si>
  <si>
    <t>i__tutti</t>
  </si>
  <si>
    <t>AbsurdHani</t>
  </si>
  <si>
    <t>zdaonz</t>
  </si>
  <si>
    <t>benzehtty</t>
  </si>
  <si>
    <t>oncusehir</t>
  </si>
  <si>
    <t>senkozuu</t>
  </si>
  <si>
    <t>EmpressKush818</t>
  </si>
  <si>
    <t>CorinneWashik</t>
  </si>
  <si>
    <t>AllThingsApx</t>
  </si>
  <si>
    <t>Naif_alanze1</t>
  </si>
  <si>
    <t>zappzoLGS</t>
  </si>
  <si>
    <t>NiTeNull</t>
  </si>
  <si>
    <t>CHRXNIIC</t>
  </si>
  <si>
    <t>ChipSUP1</t>
  </si>
  <si>
    <t>ArdeshirMehta</t>
  </si>
  <si>
    <t>BATI_GROUP</t>
  </si>
  <si>
    <t>Marc_Candelier</t>
  </si>
  <si>
    <t>Kayhanmonobrow</t>
  </si>
  <si>
    <t>kosay0601</t>
  </si>
  <si>
    <t>Simerchawla20</t>
  </si>
  <si>
    <t>Sweethomebaths</t>
  </si>
  <si>
    <t>oyuncuyahaber</t>
  </si>
  <si>
    <t>bennythejet___</t>
  </si>
  <si>
    <t>veojoby</t>
  </si>
  <si>
    <t>_jnic</t>
  </si>
  <si>
    <t>DrewKrinsky_</t>
  </si>
  <si>
    <t>lauratrema37</t>
  </si>
  <si>
    <t>Jacksonneidich</t>
  </si>
  <si>
    <t>iXXXeno</t>
  </si>
  <si>
    <t>siroteni_46</t>
  </si>
  <si>
    <t>vermeer_ai</t>
  </si>
  <si>
    <t>kikoman216</t>
  </si>
  <si>
    <t>Tesla_Jr10</t>
  </si>
  <si>
    <t>showdownalaska</t>
  </si>
  <si>
    <t>eddysgr</t>
  </si>
  <si>
    <t>Modhi_ALDHAFERI</t>
  </si>
  <si>
    <t>CoveIdentity</t>
  </si>
  <si>
    <t>Its_ceddd</t>
  </si>
  <si>
    <t>DavidZamir</t>
  </si>
  <si>
    <t>DiceOfTruth</t>
  </si>
  <si>
    <t>JoanBar77229696</t>
  </si>
  <si>
    <t>motchin_</t>
  </si>
  <si>
    <t>AlienCryptoCap</t>
  </si>
  <si>
    <t>HemantAtrauliya</t>
  </si>
  <si>
    <t>Ragnar_Drifter</t>
  </si>
  <si>
    <t>ShoYamanaka2020</t>
  </si>
  <si>
    <t>KenneltoCouch</t>
  </si>
  <si>
    <t>MalikShakir789</t>
  </si>
  <si>
    <t>InsanityNowhere</t>
  </si>
  <si>
    <t>HoopFirm</t>
  </si>
  <si>
    <t>grxngeho</t>
  </si>
  <si>
    <t>toro_hiromi</t>
  </si>
  <si>
    <t>Nolenswaffles</t>
  </si>
  <si>
    <t>virtuemediacorp</t>
  </si>
  <si>
    <t>gajendrapati555</t>
  </si>
  <si>
    <t>wan__cos</t>
  </si>
  <si>
    <t>greyghostgirl_</t>
  </si>
  <si>
    <t>ZzDevo</t>
  </si>
  <si>
    <t>EvedesignF</t>
  </si>
  <si>
    <t>TheSecretCitrus</t>
  </si>
  <si>
    <t>YouBlue8</t>
  </si>
  <si>
    <t>Oubeh11</t>
  </si>
  <si>
    <t>saad9917404772</t>
  </si>
  <si>
    <t>ItMeBuffyB</t>
  </si>
  <si>
    <t>bakifnw</t>
  </si>
  <si>
    <t>m_laggg</t>
  </si>
  <si>
    <t>Mohammed2010ma</t>
  </si>
  <si>
    <t>brothrowbets</t>
  </si>
  <si>
    <t>Jaslicee</t>
  </si>
  <si>
    <t>rblackwell_wx</t>
  </si>
  <si>
    <t>Camden_DeGraw</t>
  </si>
  <si>
    <t>simonpbuilds</t>
  </si>
  <si>
    <t>sant_xyz</t>
  </si>
  <si>
    <t>K12SIX</t>
  </si>
  <si>
    <t>toastysbakery</t>
  </si>
  <si>
    <t>CamLawFFF</t>
  </si>
  <si>
    <t>logan07whitaker</t>
  </si>
  <si>
    <t>Jrosado_</t>
  </si>
  <si>
    <t>MannanSait</t>
  </si>
  <si>
    <t>AeroEsportsGG</t>
  </si>
  <si>
    <t>ScrubAnon</t>
  </si>
  <si>
    <t>SproutMerchant</t>
  </si>
  <si>
    <t>IdealUsrname</t>
  </si>
  <si>
    <t>slstrm_dsgn</t>
  </si>
  <si>
    <t>eom_dae</t>
  </si>
  <si>
    <t>mild_dd_</t>
  </si>
  <si>
    <t>8__spl</t>
  </si>
  <si>
    <t>dss1979nj</t>
  </si>
  <si>
    <t>CrrypticX</t>
  </si>
  <si>
    <t>AQUINN_DESIGN</t>
  </si>
  <si>
    <t>purepureboys</t>
  </si>
  <si>
    <t>Grove_Gremlin</t>
  </si>
  <si>
    <t>kayagabbahey</t>
  </si>
  <si>
    <t>Cinder_Arts</t>
  </si>
  <si>
    <t>matthewbaer2026</t>
  </si>
  <si>
    <t>928_yosia</t>
  </si>
  <si>
    <t>CruiseWithBrian</t>
  </si>
  <si>
    <t>rollsmorr_</t>
  </si>
  <si>
    <t>C2665Michelle</t>
  </si>
  <si>
    <t>0WGCVNeFNVPYXth</t>
  </si>
  <si>
    <t>neue_miffy_sans</t>
  </si>
  <si>
    <t>AteamAdvocacy</t>
  </si>
  <si>
    <t>falhnajd</t>
  </si>
  <si>
    <t>async_com</t>
  </si>
  <si>
    <t>albasktb</t>
  </si>
  <si>
    <t>ie_nft</t>
  </si>
  <si>
    <t>Stevenlong_btc</t>
  </si>
  <si>
    <t>huseyinaltinta</t>
  </si>
  <si>
    <t>AthetosMelkor</t>
  </si>
  <si>
    <t>Rubbertuckie123</t>
  </si>
  <si>
    <t>MohamedQ112</t>
  </si>
  <si>
    <t>MrMeatMaster01</t>
  </si>
  <si>
    <t>The_MindAttic</t>
  </si>
  <si>
    <t>jamxsofficial</t>
  </si>
  <si>
    <t>DoseCafe_ksa</t>
  </si>
  <si>
    <t>bushido_eigo</t>
  </si>
  <si>
    <t>Orgullodehelio7</t>
  </si>
  <si>
    <t>soiyamike</t>
  </si>
  <si>
    <t>AshrafPalpori83</t>
  </si>
  <si>
    <t>Karnage_SSJ</t>
  </si>
  <si>
    <t>Walt_is_laughin</t>
  </si>
  <si>
    <t>Saito6XC</t>
  </si>
  <si>
    <t>Arun_Claudio</t>
  </si>
  <si>
    <t>t_orimoto</t>
  </si>
  <si>
    <t>0xsnack</t>
  </si>
  <si>
    <t>kuldeep__0001</t>
  </si>
  <si>
    <t>BiSH_mot</t>
  </si>
  <si>
    <t>Abuaws21</t>
  </si>
  <si>
    <t>Ss123_Ss123Ss</t>
  </si>
  <si>
    <t>adhardwick</t>
  </si>
  <si>
    <t>Truth7inspired</t>
  </si>
  <si>
    <t>CoinDeskStudios</t>
  </si>
  <si>
    <t>baldhhead777</t>
  </si>
  <si>
    <t>BenFerreira2022</t>
  </si>
  <si>
    <t>oucsvu</t>
  </si>
  <si>
    <t>amzn_pricedown</t>
  </si>
  <si>
    <t>realDionisis</t>
  </si>
  <si>
    <t>harm82</t>
  </si>
  <si>
    <t>metavalent</t>
  </si>
  <si>
    <t>KenCavallon</t>
  </si>
  <si>
    <t>pguillaud</t>
  </si>
  <si>
    <t>junisura</t>
  </si>
  <si>
    <t>thofmann</t>
  </si>
  <si>
    <t>khavas</t>
  </si>
  <si>
    <t>beautifulwood</t>
  </si>
  <si>
    <t>jmalchow</t>
  </si>
  <si>
    <t>carriebeeweiss</t>
  </si>
  <si>
    <t>_kumineko</t>
  </si>
  <si>
    <t>danielrucci</t>
  </si>
  <si>
    <t>fellipesoares</t>
  </si>
  <si>
    <t>AllenMcGraw</t>
  </si>
  <si>
    <t>EphraimAdamz</t>
  </si>
  <si>
    <t>shanytc</t>
  </si>
  <si>
    <t>jaxpiperllc</t>
  </si>
  <si>
    <t>owensbla</t>
  </si>
  <si>
    <t>swaedev</t>
  </si>
  <si>
    <t>Rakan0</t>
  </si>
  <si>
    <t>DimeMorenoo</t>
  </si>
  <si>
    <t>tarunag10</t>
  </si>
  <si>
    <t>usumarun</t>
  </si>
  <si>
    <t>macomputer</t>
  </si>
  <si>
    <t>XStaciOP</t>
  </si>
  <si>
    <t>urasys</t>
  </si>
  <si>
    <t>KristineParkerH</t>
  </si>
  <si>
    <t>SherwinRoss</t>
  </si>
  <si>
    <t>cdefriend</t>
  </si>
  <si>
    <t>Uxman_Kaxmi</t>
  </si>
  <si>
    <t>xzz</t>
  </si>
  <si>
    <t>bala_imam</t>
  </si>
  <si>
    <t>ybeveldigital</t>
  </si>
  <si>
    <t>ThisIsEricC</t>
  </si>
  <si>
    <t>charlesglen</t>
  </si>
  <si>
    <t>tommy0062</t>
  </si>
  <si>
    <t>megannunes</t>
  </si>
  <si>
    <t>gillette55</t>
  </si>
  <si>
    <t>TyVOTJ</t>
  </si>
  <si>
    <t>Frazer271009</t>
  </si>
  <si>
    <t>simonjohnmorris</t>
  </si>
  <si>
    <t>jonathonxchavez</t>
  </si>
  <si>
    <t>yelston</t>
  </si>
  <si>
    <t>TchallaHawk</t>
  </si>
  <si>
    <t>GROEMODEL</t>
  </si>
  <si>
    <t>_hasanacar</t>
  </si>
  <si>
    <t>syanderike</t>
  </si>
  <si>
    <t>oriahb</t>
  </si>
  <si>
    <t>BobbyLancasterX</t>
  </si>
  <si>
    <t>JThirkeld</t>
  </si>
  <si>
    <t>tepo26</t>
  </si>
  <si>
    <t>NicPintos</t>
  </si>
  <si>
    <t>Neqrodamis</t>
  </si>
  <si>
    <t>ReinartBacalso</t>
  </si>
  <si>
    <t>Arlie_Solano94</t>
  </si>
  <si>
    <t>__sosabaybee_</t>
  </si>
  <si>
    <t>_tmartinez_</t>
  </si>
  <si>
    <t>urskskr</t>
  </si>
  <si>
    <t>sultanzahem</t>
  </si>
  <si>
    <t>YoungStevie407</t>
  </si>
  <si>
    <t>pkay_marshal</t>
  </si>
  <si>
    <t>favcrtl</t>
  </si>
  <si>
    <t>drew0212</t>
  </si>
  <si>
    <t>tomwitcherley</t>
  </si>
  <si>
    <t>joaofreitas93</t>
  </si>
  <si>
    <t>LMFunding</t>
  </si>
  <si>
    <t>hussamtho</t>
  </si>
  <si>
    <t>essajowkar</t>
  </si>
  <si>
    <t>AliRoshdii</t>
  </si>
  <si>
    <t>PackLeaderSteve</t>
  </si>
  <si>
    <t>manvendra02</t>
  </si>
  <si>
    <t>benjcampos</t>
  </si>
  <si>
    <t>akil_sharperson</t>
  </si>
  <si>
    <t>DisseminatedMe</t>
  </si>
  <si>
    <t>carrim_eth</t>
  </si>
  <si>
    <t>Isaac_Eguia</t>
  </si>
  <si>
    <t>emirhanzaman61</t>
  </si>
  <si>
    <t>ukhub_uk</t>
  </si>
  <si>
    <t>ItIsAlize</t>
  </si>
  <si>
    <t>asiry_khaled</t>
  </si>
  <si>
    <t>810_minamoto</t>
  </si>
  <si>
    <t>CroCoinKillah</t>
  </si>
  <si>
    <t>GabeGreco</t>
  </si>
  <si>
    <t>KrittRTV</t>
  </si>
  <si>
    <t>engr_tahakhan</t>
  </si>
  <si>
    <t>anira2go</t>
  </si>
  <si>
    <t>VictoriaKirksey</t>
  </si>
  <si>
    <t>jayecon1</t>
  </si>
  <si>
    <t>Schwahn_</t>
  </si>
  <si>
    <t>kyceisnice</t>
  </si>
  <si>
    <t>Gottaview</t>
  </si>
  <si>
    <t>norinori_senpai</t>
  </si>
  <si>
    <t>TonyeFreeman</t>
  </si>
  <si>
    <t>r1ngfence</t>
  </si>
  <si>
    <t>meisan0531</t>
  </si>
  <si>
    <t>norbigaal</t>
  </si>
  <si>
    <t>MrFrostyCombo</t>
  </si>
  <si>
    <t>Muffin_Tunes</t>
  </si>
  <si>
    <t>Laurenn_rhodes</t>
  </si>
  <si>
    <t>OhioBAMF</t>
  </si>
  <si>
    <t>JadeBoucetta</t>
  </si>
  <si>
    <t>kokosachi15</t>
  </si>
  <si>
    <t>kenkoonwong</t>
  </si>
  <si>
    <t>joshbillgreen</t>
  </si>
  <si>
    <t>Sorednerr</t>
  </si>
  <si>
    <t>iamjoejo</t>
  </si>
  <si>
    <t>FourStrokeBaron</t>
  </si>
  <si>
    <t>brycetrent</t>
  </si>
  <si>
    <t>LeadingIdea</t>
  </si>
  <si>
    <t>Strawberry_cat8</t>
  </si>
  <si>
    <t>juan_jo1103</t>
  </si>
  <si>
    <t>Chenzo_david</t>
  </si>
  <si>
    <t>cbw_hirashima</t>
  </si>
  <si>
    <t>ImSkatchel</t>
  </si>
  <si>
    <t>abdallah_M_MS</t>
  </si>
  <si>
    <t>yazanproducer</t>
  </si>
  <si>
    <t>sommayah_0</t>
  </si>
  <si>
    <t>jamiemiller1972</t>
  </si>
  <si>
    <t>StarkBoy29</t>
  </si>
  <si>
    <t>TripleBeanTTV</t>
  </si>
  <si>
    <t>mario_chikuwabu</t>
  </si>
  <si>
    <t>heathdollars</t>
  </si>
  <si>
    <t>azalhasni5</t>
  </si>
  <si>
    <t>jimmypdoteth</t>
  </si>
  <si>
    <t>BIKASHD10410409</t>
  </si>
  <si>
    <t>miyogarden</t>
  </si>
  <si>
    <t>mixmakki</t>
  </si>
  <si>
    <t>robvogue</t>
  </si>
  <si>
    <t>terui_trpg</t>
  </si>
  <si>
    <t>sidneyakpaso</t>
  </si>
  <si>
    <t>tonemoneyxl</t>
  </si>
  <si>
    <t>FaizAzam007</t>
  </si>
  <si>
    <t>Lavenderbabyby</t>
  </si>
  <si>
    <t>MelvinEquity</t>
  </si>
  <si>
    <t>WriterModel</t>
  </si>
  <si>
    <t>suzannesfurious</t>
  </si>
  <si>
    <t>OfficialJayShah</t>
  </si>
  <si>
    <t>GamingLojik</t>
  </si>
  <si>
    <t>ajhamrick11</t>
  </si>
  <si>
    <t>osethidesuga</t>
  </si>
  <si>
    <t>JaydenLatham</t>
  </si>
  <si>
    <t>CadenCetak</t>
  </si>
  <si>
    <t>almaherperfumes</t>
  </si>
  <si>
    <t>astrr_Reri</t>
  </si>
  <si>
    <t>waldo_dakota</t>
  </si>
  <si>
    <t>JahanzaibJBK</t>
  </si>
  <si>
    <t>SkyeKahoalii</t>
  </si>
  <si>
    <t>AdbataRadio</t>
  </si>
  <si>
    <t>PacocanteroW</t>
  </si>
  <si>
    <t>TeneXTrades</t>
  </si>
  <si>
    <t>CrowleyCrypto</t>
  </si>
  <si>
    <t>MexicoTesla</t>
  </si>
  <si>
    <t>fitadebola</t>
  </si>
  <si>
    <t>Haimh10</t>
  </si>
  <si>
    <t>US_IDHR</t>
  </si>
  <si>
    <t>InahoVT_OR</t>
  </si>
  <si>
    <t>ogshloksjaer</t>
  </si>
  <si>
    <t>the_dunkin_dad</t>
  </si>
  <si>
    <t>whingo90</t>
  </si>
  <si>
    <t>ZENtendou</t>
  </si>
  <si>
    <t>bm_damo</t>
  </si>
  <si>
    <t>arenshibarmy</t>
  </si>
  <si>
    <t>EdNivris</t>
  </si>
  <si>
    <t>thenadafaris</t>
  </si>
  <si>
    <t>Jakewuzhere30</t>
  </si>
  <si>
    <t>DrPullmanrogers</t>
  </si>
  <si>
    <t>DavidABritton1</t>
  </si>
  <si>
    <t>ilovemoonny</t>
  </si>
  <si>
    <t>JeffBur87565681</t>
  </si>
  <si>
    <t>thevaporz1</t>
  </si>
  <si>
    <t>Waco_77</t>
  </si>
  <si>
    <t>sweet_momster</t>
  </si>
  <si>
    <t>LadyBonnyV</t>
  </si>
  <si>
    <t>BorisBartlog</t>
  </si>
  <si>
    <t>_alz3abi11</t>
  </si>
  <si>
    <t>jayconnel__</t>
  </si>
  <si>
    <t>fuladain13</t>
  </si>
  <si>
    <t>Toxicbuny</t>
  </si>
  <si>
    <t>minajianatroll</t>
  </si>
  <si>
    <t>kitano_pl</t>
  </si>
  <si>
    <t>agave_gg</t>
  </si>
  <si>
    <t>ArthurDentZarq</t>
  </si>
  <si>
    <t>FreeTheBee22</t>
  </si>
  <si>
    <t>turkyuzyili2023</t>
  </si>
  <si>
    <t>whatthefvck49</t>
  </si>
  <si>
    <t>Apolonio_DT</t>
  </si>
  <si>
    <t>taki_sns</t>
  </si>
  <si>
    <t>pierre_koutani</t>
  </si>
  <si>
    <t>KerryThomasJoh1</t>
  </si>
  <si>
    <t>FontaineDallas</t>
  </si>
  <si>
    <t>semitic_jew</t>
  </si>
  <si>
    <t>Barstool_LU</t>
  </si>
  <si>
    <t>Niklas_O69</t>
  </si>
  <si>
    <t>aprioni_</t>
  </si>
  <si>
    <t>cortfritz</t>
  </si>
  <si>
    <t>daveshanker</t>
  </si>
  <si>
    <t>vandenBossche_P</t>
  </si>
  <si>
    <t>maaasya</t>
  </si>
  <si>
    <t>bethbach</t>
  </si>
  <si>
    <t>kitkatmama1</t>
  </si>
  <si>
    <t>karahan</t>
  </si>
  <si>
    <t>javidk09</t>
  </si>
  <si>
    <t>Nufsed08</t>
  </si>
  <si>
    <t>JimmyHens</t>
  </si>
  <si>
    <t>thirooh</t>
  </si>
  <si>
    <t>Danielwwalsh</t>
  </si>
  <si>
    <t>mariannoona</t>
  </si>
  <si>
    <t>Lukanen</t>
  </si>
  <si>
    <t>kotharipankaj</t>
  </si>
  <si>
    <t>1withdirt</t>
  </si>
  <si>
    <t>ItsLuckyDinero</t>
  </si>
  <si>
    <t>zeus_rodriguez</t>
  </si>
  <si>
    <t>BroadheathKC</t>
  </si>
  <si>
    <t>azvierko</t>
  </si>
  <si>
    <t>WorthandWilli</t>
  </si>
  <si>
    <t>anjeeheart</t>
  </si>
  <si>
    <t>Cento_Law</t>
  </si>
  <si>
    <t>clubchristopher</t>
  </si>
  <si>
    <t>harupyon79</t>
  </si>
  <si>
    <t>mevinayshah</t>
  </si>
  <si>
    <t>Kaoru_Nkzt</t>
  </si>
  <si>
    <t>AlejSalado</t>
  </si>
  <si>
    <t>tatsuya0324</t>
  </si>
  <si>
    <t>Wholistically</t>
  </si>
  <si>
    <t>yama_k_1101</t>
  </si>
  <si>
    <t>NobodyofCrypto</t>
  </si>
  <si>
    <t>bakuldeo</t>
  </si>
  <si>
    <t>Mew_CEO</t>
  </si>
  <si>
    <t>PowerVANO</t>
  </si>
  <si>
    <t>ReganExplains</t>
  </si>
  <si>
    <t>EyupPoyraz</t>
  </si>
  <si>
    <t>senemaydogan</t>
  </si>
  <si>
    <t>y19720623zidane</t>
  </si>
  <si>
    <t>MoriahBarnhart</t>
  </si>
  <si>
    <t>ZachXLV</t>
  </si>
  <si>
    <t>JamesHuskers</t>
  </si>
  <si>
    <t>scottkelley99</t>
  </si>
  <si>
    <t>mcnut4133</t>
  </si>
  <si>
    <t>akira_web3</t>
  </si>
  <si>
    <t>naga_dir</t>
  </si>
  <si>
    <t>abo__wafi</t>
  </si>
  <si>
    <t>philsbaba</t>
  </si>
  <si>
    <t>Erenoviicc</t>
  </si>
  <si>
    <t>EG_Lately</t>
  </si>
  <si>
    <t>TheRealDjHayze</t>
  </si>
  <si>
    <t>abo_mushary</t>
  </si>
  <si>
    <t>Dskandoluz</t>
  </si>
  <si>
    <t>BrtnyMcDowell</t>
  </si>
  <si>
    <t>teezoflako</t>
  </si>
  <si>
    <t>ATM100_</t>
  </si>
  <si>
    <t>Dirk_Matter</t>
  </si>
  <si>
    <t>vinnie_payne</t>
  </si>
  <si>
    <t>RyoufAlRumaih</t>
  </si>
  <si>
    <t>jarrodcrano</t>
  </si>
  <si>
    <t>TymelessGaming</t>
  </si>
  <si>
    <t>aeweap</t>
  </si>
  <si>
    <t>TheRyanBlakley</t>
  </si>
  <si>
    <t>thedavidlp</t>
  </si>
  <si>
    <t>lexishanson</t>
  </si>
  <si>
    <t>its_Skiidz</t>
  </si>
  <si>
    <t>wsppe</t>
  </si>
  <si>
    <t>mikesoylu</t>
  </si>
  <si>
    <t>dory8000</t>
  </si>
  <si>
    <t>Shaqk311</t>
  </si>
  <si>
    <t>DaddaRidley</t>
  </si>
  <si>
    <t>ChowdhuryMust</t>
  </si>
  <si>
    <t>_bxlx</t>
  </si>
  <si>
    <t>DramaKing_YTV</t>
  </si>
  <si>
    <t>Spenceralty</t>
  </si>
  <si>
    <t>SpanishDexter</t>
  </si>
  <si>
    <t>Ag0at</t>
  </si>
  <si>
    <t>I3inizi</t>
  </si>
  <si>
    <t>hayabt5</t>
  </si>
  <si>
    <t>shazlyrahma</t>
  </si>
  <si>
    <t>MickSanchezAU</t>
  </si>
  <si>
    <t>Koch</t>
  </si>
  <si>
    <t>ryuuiti71</t>
  </si>
  <si>
    <t>330insiders</t>
  </si>
  <si>
    <t>ryankishore_</t>
  </si>
  <si>
    <t>340bRob</t>
  </si>
  <si>
    <t>OpenedCaskets</t>
  </si>
  <si>
    <t>jtomos97</t>
  </si>
  <si>
    <t>theISSFAL</t>
  </si>
  <si>
    <t>dopeexperience</t>
  </si>
  <si>
    <t>sincerelydylan</t>
  </si>
  <si>
    <t>callmekinsman</t>
  </si>
  <si>
    <t>EddyMcdaniels</t>
  </si>
  <si>
    <t>voytechs</t>
  </si>
  <si>
    <t>AUnguresan</t>
  </si>
  <si>
    <t>JohnFowlersLLP</t>
  </si>
  <si>
    <t>nessanharpur</t>
  </si>
  <si>
    <t>_yahnathan</t>
  </si>
  <si>
    <t>AttyCaseyLott</t>
  </si>
  <si>
    <t>muzzammalsultan</t>
  </si>
  <si>
    <t>afterall_net</t>
  </si>
  <si>
    <t>TyR_Stephens</t>
  </si>
  <si>
    <t>realChrisBubbaC</t>
  </si>
  <si>
    <t>100kfred</t>
  </si>
  <si>
    <t>JEEagles</t>
  </si>
  <si>
    <t>pashaismz</t>
  </si>
  <si>
    <t>ajaGunSEgun_</t>
  </si>
  <si>
    <t>greysen_paige</t>
  </si>
  <si>
    <t>SwiftGaming89</t>
  </si>
  <si>
    <t>DHRME</t>
  </si>
  <si>
    <t>d_murphy00</t>
  </si>
  <si>
    <t>JeffreyLS172</t>
  </si>
  <si>
    <t>ramas271</t>
  </si>
  <si>
    <t>victorxpizarro</t>
  </si>
  <si>
    <t>Rollo_Official</t>
  </si>
  <si>
    <t>g0ktugkaya</t>
  </si>
  <si>
    <t>Cheetar16505083</t>
  </si>
  <si>
    <t>Palmetto_OCPS</t>
  </si>
  <si>
    <t>kevinrogerjames</t>
  </si>
  <si>
    <t>ASHWINCHAWWLA</t>
  </si>
  <si>
    <t>Jodie_M_Grenier</t>
  </si>
  <si>
    <t>maniksach</t>
  </si>
  <si>
    <t>RichardActor17</t>
  </si>
  <si>
    <t>ktn999999999</t>
  </si>
  <si>
    <t>BaroxProof12</t>
  </si>
  <si>
    <t>t0nyrow</t>
  </si>
  <si>
    <t>izzyhv_</t>
  </si>
  <si>
    <t>LuizEscobar77</t>
  </si>
  <si>
    <t>cholinergik</t>
  </si>
  <si>
    <t>Nebbo_4</t>
  </si>
  <si>
    <t>naitoman24</t>
  </si>
  <si>
    <t>LuxxxDr</t>
  </si>
  <si>
    <t>GM_Knit</t>
  </si>
  <si>
    <t>libregrandlac</t>
  </si>
  <si>
    <t>KyleDore_</t>
  </si>
  <si>
    <t>D40341698</t>
  </si>
  <si>
    <t>Papa_Abruzzo</t>
  </si>
  <si>
    <t>Wdmorris2</t>
  </si>
  <si>
    <t>Sigh_BorgTTV</t>
  </si>
  <si>
    <t>orangeshirtman</t>
  </si>
  <si>
    <t>minase_mikoto_</t>
  </si>
  <si>
    <t>DIIONofficial</t>
  </si>
  <si>
    <t>ebkbaso</t>
  </si>
  <si>
    <t>doug_no1</t>
  </si>
  <si>
    <t>JXXM71</t>
  </si>
  <si>
    <t>BridgeClinicsSA</t>
  </si>
  <si>
    <t>pippiwontcomply</t>
  </si>
  <si>
    <t>after_shook</t>
  </si>
  <si>
    <t>808_BroPupChee</t>
  </si>
  <si>
    <t>veiovia</t>
  </si>
  <si>
    <t>uptionint</t>
  </si>
  <si>
    <t>SNBET_ca</t>
  </si>
  <si>
    <t>BigAFromTK</t>
  </si>
  <si>
    <t>Hayse89477360</t>
  </si>
  <si>
    <t>Kapenzy1</t>
  </si>
  <si>
    <t>KiloFoxApe</t>
  </si>
  <si>
    <t>makimadoka22</t>
  </si>
  <si>
    <t>NGC7777Nati</t>
  </si>
  <si>
    <t>marshulartz</t>
  </si>
  <si>
    <t>CllrBooker</t>
  </si>
  <si>
    <t>79dnv</t>
  </si>
  <si>
    <t>_FutureMetals</t>
  </si>
  <si>
    <t>ryonosuke963</t>
  </si>
  <si>
    <t>Gregmil25116323</t>
  </si>
  <si>
    <t>Thekellyfamily5</t>
  </si>
  <si>
    <t>abbzTEED</t>
  </si>
  <si>
    <t>launchliberty76</t>
  </si>
  <si>
    <t>amor_fatid</t>
  </si>
  <si>
    <t>Virawasp4080</t>
  </si>
  <si>
    <t>_SnuggieNuggie_</t>
  </si>
  <si>
    <t>NYPublicAffairs</t>
  </si>
  <si>
    <t>SamanthaHopeFL</t>
  </si>
  <si>
    <t>Unlimited_Ammo_</t>
  </si>
  <si>
    <t>kureesarukaaru</t>
  </si>
  <si>
    <t>BlockJoyWeb3</t>
  </si>
  <si>
    <t>creditor_rights</t>
  </si>
  <si>
    <t>glennis_latham</t>
  </si>
  <si>
    <t>akihatukimi</t>
  </si>
  <si>
    <t>OlavinhoA</t>
  </si>
  <si>
    <t>peachpiixxi</t>
  </si>
  <si>
    <t>TailorCPA</t>
  </si>
  <si>
    <t>PoliticaVzlnaEx</t>
  </si>
  <si>
    <t>AkiNazuki</t>
  </si>
  <si>
    <t>SevikTheDegen</t>
  </si>
  <si>
    <t>PakRebel22</t>
  </si>
  <si>
    <t>fun_market_sa</t>
  </si>
  <si>
    <t>BT01480739</t>
  </si>
  <si>
    <t>ItsmePerro</t>
  </si>
  <si>
    <t>10xsterling</t>
  </si>
  <si>
    <t>ManvendraKhatu</t>
  </si>
  <si>
    <t>hiki_sunwoo</t>
  </si>
  <si>
    <t>meshkat_sadeghi</t>
  </si>
  <si>
    <t>mitsumane_mb</t>
  </si>
  <si>
    <t>vr_myongjsl</t>
  </si>
  <si>
    <t>7alikx</t>
  </si>
  <si>
    <t>Danl24044761</t>
  </si>
  <si>
    <t>ob_fnn</t>
  </si>
  <si>
    <t>cashlikejohnny1</t>
  </si>
  <si>
    <t>altgnon</t>
  </si>
  <si>
    <t>AcMilanClubDet</t>
  </si>
  <si>
    <t>chainlight_io</t>
  </si>
  <si>
    <t>Drhajeyaah</t>
  </si>
  <si>
    <t>MakDulac</t>
  </si>
  <si>
    <t>yoichi_Hak</t>
  </si>
  <si>
    <t>Hseyintkc</t>
  </si>
  <si>
    <t>bndkt</t>
  </si>
  <si>
    <t>normantodd</t>
  </si>
  <si>
    <t>siebird</t>
  </si>
  <si>
    <t>refreshweb</t>
  </si>
  <si>
    <t>netslayer</t>
  </si>
  <si>
    <t>daveizzle</t>
  </si>
  <si>
    <t>WolfofMiami</t>
  </si>
  <si>
    <t>Koerper</t>
  </si>
  <si>
    <t>unstuckit</t>
  </si>
  <si>
    <t>nobu417</t>
  </si>
  <si>
    <t>TheMorbidMonkey</t>
  </si>
  <si>
    <t>EugenieJonesJaz</t>
  </si>
  <si>
    <t>cscottherman</t>
  </si>
  <si>
    <t>IsaacAndy</t>
  </si>
  <si>
    <t>OptionsJohnny</t>
  </si>
  <si>
    <t>basilparker</t>
  </si>
  <si>
    <t>EdCrowza</t>
  </si>
  <si>
    <t>ReeceStacks</t>
  </si>
  <si>
    <t>RobDromi</t>
  </si>
  <si>
    <t>JaskaO</t>
  </si>
  <si>
    <t>toby55kij</t>
  </si>
  <si>
    <t>JCherrey</t>
  </si>
  <si>
    <t>darmayanty</t>
  </si>
  <si>
    <t>WilsonSivir</t>
  </si>
  <si>
    <t>thorgutierrez</t>
  </si>
  <si>
    <t>IamJaydotcom</t>
  </si>
  <si>
    <t>BronxNYGirl</t>
  </si>
  <si>
    <t>COACHBAINES</t>
  </si>
  <si>
    <t>Eileen_0001</t>
  </si>
  <si>
    <t>sharqah</t>
  </si>
  <si>
    <t>azizisgoren</t>
  </si>
  <si>
    <t>YanickEthier</t>
  </si>
  <si>
    <t>Warenfly</t>
  </si>
  <si>
    <t>gonzalodelriov</t>
  </si>
  <si>
    <t>phpastes</t>
  </si>
  <si>
    <t>DenverRayburn</t>
  </si>
  <si>
    <t>JeromyDeChant</t>
  </si>
  <si>
    <t>MosiurImraan</t>
  </si>
  <si>
    <t>OnurKahveci</t>
  </si>
  <si>
    <t>suleiti</t>
  </si>
  <si>
    <t>MegOnWheels</t>
  </si>
  <si>
    <t>feliciocesar</t>
  </si>
  <si>
    <t>IamErickD</t>
  </si>
  <si>
    <t>NoleAgent</t>
  </si>
  <si>
    <t>chanariii</t>
  </si>
  <si>
    <t>jrrogers93</t>
  </si>
  <si>
    <t>ragarito</t>
  </si>
  <si>
    <t>TheDaytimeShow</t>
  </si>
  <si>
    <t>ABDULLA_FAISAL</t>
  </si>
  <si>
    <t>EcoCan10</t>
  </si>
  <si>
    <t>Na_BeeL</t>
  </si>
  <si>
    <t>seveibar</t>
  </si>
  <si>
    <t>_Lemniscate</t>
  </si>
  <si>
    <t>LeonAlejCardone</t>
  </si>
  <si>
    <t>SaeedGusaa</t>
  </si>
  <si>
    <t>kMsCSGO</t>
  </si>
  <si>
    <t>OMARALDALEMI</t>
  </si>
  <si>
    <t>karvan1230</t>
  </si>
  <si>
    <t>DBJ7</t>
  </si>
  <si>
    <t>LetUsGetHonest</t>
  </si>
  <si>
    <t>iannwu</t>
  </si>
  <si>
    <t>Mymimicakes</t>
  </si>
  <si>
    <t>ESSALMUTAIRI</t>
  </si>
  <si>
    <t>kidyusuke</t>
  </si>
  <si>
    <t>teeFive_project</t>
  </si>
  <si>
    <t>AFEU101</t>
  </si>
  <si>
    <t>MikeMakoid</t>
  </si>
  <si>
    <t>mayvisted</t>
  </si>
  <si>
    <t>DroopyTHB</t>
  </si>
  <si>
    <t>iambemshima</t>
  </si>
  <si>
    <t>janebokun</t>
  </si>
  <si>
    <t>Erdinizm</t>
  </si>
  <si>
    <t>vbnospace</t>
  </si>
  <si>
    <t>AymanGhozaiz</t>
  </si>
  <si>
    <t>BrianKolowitz</t>
  </si>
  <si>
    <t>SoyAllanRamirez</t>
  </si>
  <si>
    <t>stancup94</t>
  </si>
  <si>
    <t>vyelmusic</t>
  </si>
  <si>
    <t>khalidy9111</t>
  </si>
  <si>
    <t>Teren_Kowatsch</t>
  </si>
  <si>
    <t>HarrieScarlet</t>
  </si>
  <si>
    <t>standupbarrel</t>
  </si>
  <si>
    <t>a221112</t>
  </si>
  <si>
    <t>PubstarWizard</t>
  </si>
  <si>
    <t>BigB3nn_</t>
  </si>
  <si>
    <t>will_kes</t>
  </si>
  <si>
    <t>peterbinggeser</t>
  </si>
  <si>
    <t>eyalzafir</t>
  </si>
  <si>
    <t>kamilzelenka_cz</t>
  </si>
  <si>
    <t>marsanfernee</t>
  </si>
  <si>
    <t>mustafakazan55</t>
  </si>
  <si>
    <t>K_G_S_B</t>
  </si>
  <si>
    <t>0abotalal0</t>
  </si>
  <si>
    <t>matthewcicconi</t>
  </si>
  <si>
    <t>Lei_269</t>
  </si>
  <si>
    <t>azutreo</t>
  </si>
  <si>
    <t>GrandEvoGaming</t>
  </si>
  <si>
    <t>AdamH1095</t>
  </si>
  <si>
    <t>parzr1</t>
  </si>
  <si>
    <t>xringxie</t>
  </si>
  <si>
    <t>DogukanTozan</t>
  </si>
  <si>
    <t>RTschelebinski</t>
  </si>
  <si>
    <t>HasoounBarqi</t>
  </si>
  <si>
    <t>hday1125</t>
  </si>
  <si>
    <t>krystiangebis</t>
  </si>
  <si>
    <t>trvemusic</t>
  </si>
  <si>
    <t>ryan_alling</t>
  </si>
  <si>
    <t>maofuyuki</t>
  </si>
  <si>
    <t>jeffrey_jpeg</t>
  </si>
  <si>
    <t>africar_centres</t>
  </si>
  <si>
    <t>A_03_harukaze</t>
  </si>
  <si>
    <t>masamasaa201707</t>
  </si>
  <si>
    <t>JimHeins36</t>
  </si>
  <si>
    <t>BoschNederland</t>
  </si>
  <si>
    <t>andreas_wolny</t>
  </si>
  <si>
    <t>GearVlogz</t>
  </si>
  <si>
    <t>TPrigionieri</t>
  </si>
  <si>
    <t>tate_AX</t>
  </si>
  <si>
    <t>dm_porters</t>
  </si>
  <si>
    <t>Scott_lpg</t>
  </si>
  <si>
    <t>JR_Astros</t>
  </si>
  <si>
    <t>PANKITI4649</t>
  </si>
  <si>
    <t>FryinPanning</t>
  </si>
  <si>
    <t>Americaantje</t>
  </si>
  <si>
    <t>l_mod1</t>
  </si>
  <si>
    <t>alaskr</t>
  </si>
  <si>
    <t>UmarBrimah</t>
  </si>
  <si>
    <t>FoeN3m</t>
  </si>
  <si>
    <t>AAlghmai</t>
  </si>
  <si>
    <t>realMartinLukas</t>
  </si>
  <si>
    <t>thereal_KING_</t>
  </si>
  <si>
    <t>Shaymin_hsym</t>
  </si>
  <si>
    <t>preciousb_stl</t>
  </si>
  <si>
    <t>naiton110275</t>
  </si>
  <si>
    <t>AdioleDivine</t>
  </si>
  <si>
    <t>iamjakebryant</t>
  </si>
  <si>
    <t>Mayalarr</t>
  </si>
  <si>
    <t>kingdomharaj</t>
  </si>
  <si>
    <t>hamza_akn0</t>
  </si>
  <si>
    <t>ngs_54</t>
  </si>
  <si>
    <t>esyamarumen</t>
  </si>
  <si>
    <t>JamieWilks1111</t>
  </si>
  <si>
    <t>JustinEcheverr9</t>
  </si>
  <si>
    <t>waliniofficial</t>
  </si>
  <si>
    <t>naifalmaadi</t>
  </si>
  <si>
    <t>theBSIFF</t>
  </si>
  <si>
    <t>Idahoguy74</t>
  </si>
  <si>
    <t>ChrysotileT</t>
  </si>
  <si>
    <t>hagitsuki__tea</t>
  </si>
  <si>
    <t>ry_ok_ai</t>
  </si>
  <si>
    <t>pauliamhackett</t>
  </si>
  <si>
    <t>RcTheCrashDummy</t>
  </si>
  <si>
    <t>hermit651</t>
  </si>
  <si>
    <t>YOoOARoD1</t>
  </si>
  <si>
    <t>ApeBullish</t>
  </si>
  <si>
    <t>V1stocks</t>
  </si>
  <si>
    <t>Just_Josh011</t>
  </si>
  <si>
    <t>enricheach</t>
  </si>
  <si>
    <t>DSFAsiaOrg</t>
  </si>
  <si>
    <t>elborrecito</t>
  </si>
  <si>
    <t>F1Humanity</t>
  </si>
  <si>
    <t>fcifciofficial</t>
  </si>
  <si>
    <t>CAPRIC0RNSUN</t>
  </si>
  <si>
    <t>SarafinaVT</t>
  </si>
  <si>
    <t>InternAnalyst</t>
  </si>
  <si>
    <t>invictumhominem</t>
  </si>
  <si>
    <t>alennyjupiter</t>
  </si>
  <si>
    <t>ayotibo</t>
  </si>
  <si>
    <t>XenoSpec</t>
  </si>
  <si>
    <t>MistyStCapital</t>
  </si>
  <si>
    <t>Bitcoin_Ollie</t>
  </si>
  <si>
    <t>yunjaehoarchive</t>
  </si>
  <si>
    <t>lane_wadle</t>
  </si>
  <si>
    <t>tatsukichi_129</t>
  </si>
  <si>
    <t>n0gitsxnes</t>
  </si>
  <si>
    <t>Cabensvaks</t>
  </si>
  <si>
    <t>BicepRadical</t>
  </si>
  <si>
    <t>Sakura_Meta</t>
  </si>
  <si>
    <t>iThreadeur</t>
  </si>
  <si>
    <t>TinyMonster02</t>
  </si>
  <si>
    <t>DisciplineBlake</t>
  </si>
  <si>
    <t>zeelaaf</t>
  </si>
  <si>
    <t>dj_cato_420</t>
  </si>
  <si>
    <t>HomeisJax</t>
  </si>
  <si>
    <t>PaulistanaMaria</t>
  </si>
  <si>
    <t>mgjaime2017</t>
  </si>
  <si>
    <t>LemonSeedCenter</t>
  </si>
  <si>
    <t>TheMuppetNZ</t>
  </si>
  <si>
    <t>ClintNorrisShow</t>
  </si>
  <si>
    <t>janekimyu</t>
  </si>
  <si>
    <t>AhmetSarac46</t>
  </si>
  <si>
    <t>NoogaJack</t>
  </si>
  <si>
    <t>jfn0802</t>
  </si>
  <si>
    <t>chrispoad</t>
  </si>
  <si>
    <t>vanuganti</t>
  </si>
  <si>
    <t>brettstubbs</t>
  </si>
  <si>
    <t>ZachLassiter</t>
  </si>
  <si>
    <t>EZmob_Marketing</t>
  </si>
  <si>
    <t>jaySics</t>
  </si>
  <si>
    <t>haribalaji</t>
  </si>
  <si>
    <t>C69</t>
  </si>
  <si>
    <t>IanCHughes</t>
  </si>
  <si>
    <t>mazzuki</t>
  </si>
  <si>
    <t>WillLuden</t>
  </si>
  <si>
    <t>p3pilot</t>
  </si>
  <si>
    <t>LealLegacy</t>
  </si>
  <si>
    <t>kvalambhia</t>
  </si>
  <si>
    <t>cjcchurch</t>
  </si>
  <si>
    <t>JamesAshcroft</t>
  </si>
  <si>
    <t>Greek_T</t>
  </si>
  <si>
    <t>tonnisdeboer</t>
  </si>
  <si>
    <t>PaulScheper</t>
  </si>
  <si>
    <t>renenavarroo</t>
  </si>
  <si>
    <t>alexanderbenard</t>
  </si>
  <si>
    <t>c15m27</t>
  </si>
  <si>
    <t>Norman_AG</t>
  </si>
  <si>
    <t>efecankurnaz</t>
  </si>
  <si>
    <t>HitenderV</t>
  </si>
  <si>
    <t>mattleistt</t>
  </si>
  <si>
    <t>EuroyenGroup</t>
  </si>
  <si>
    <t>thedangerouspyt</t>
  </si>
  <si>
    <t>DequanDirie</t>
  </si>
  <si>
    <t>Wil2Rob</t>
  </si>
  <si>
    <t>Denny_Ace87</t>
  </si>
  <si>
    <t>clem2k</t>
  </si>
  <si>
    <t>Majed_alhazzaa</t>
  </si>
  <si>
    <t>CalebBoatwright</t>
  </si>
  <si>
    <t>olivempat</t>
  </si>
  <si>
    <t>4027SA4027SA</t>
  </si>
  <si>
    <t>DBfotografie_</t>
  </si>
  <si>
    <t>Brian_Dayton</t>
  </si>
  <si>
    <t>turkialotaibi</t>
  </si>
  <si>
    <t>SpeaksLikeAK47</t>
  </si>
  <si>
    <t>sweetyghost68</t>
  </si>
  <si>
    <t>osbimx</t>
  </si>
  <si>
    <t>WilHarm3</t>
  </si>
  <si>
    <t>Clancy</t>
  </si>
  <si>
    <t>a_aldosry</t>
  </si>
  <si>
    <t>ludotech_off</t>
  </si>
  <si>
    <t>rupeshyadav76</t>
  </si>
  <si>
    <t>goty0_FPS</t>
  </si>
  <si>
    <t>zhangwhart</t>
  </si>
  <si>
    <t>authorlhirani</t>
  </si>
  <si>
    <t>soccervegasmom</t>
  </si>
  <si>
    <t>BabakAmirani</t>
  </si>
  <si>
    <t>artufernandes1</t>
  </si>
  <si>
    <t>kagehiromi</t>
  </si>
  <si>
    <t>ChrisPerruso</t>
  </si>
  <si>
    <t>salehalsheehri</t>
  </si>
  <si>
    <t>Jar_Jar_Bongs</t>
  </si>
  <si>
    <t>nodayama48</t>
  </si>
  <si>
    <t>FactureApp</t>
  </si>
  <si>
    <t>kathryns13</t>
  </si>
  <si>
    <t>immigranz</t>
  </si>
  <si>
    <t>Adz1DoubleD</t>
  </si>
  <si>
    <t>_renatabravo</t>
  </si>
  <si>
    <t>SunnyDiamond_4c</t>
  </si>
  <si>
    <t>Besttsy</t>
  </si>
  <si>
    <t>Mark_Wilson_</t>
  </si>
  <si>
    <t>JontinaMr</t>
  </si>
  <si>
    <t>mjc1217</t>
  </si>
  <si>
    <t>sinthegrbagebin</t>
  </si>
  <si>
    <t>cgncbrwn</t>
  </si>
  <si>
    <t>rodjycostalima</t>
  </si>
  <si>
    <t>Trouble_szn</t>
  </si>
  <si>
    <t>RibalSarieddine</t>
  </si>
  <si>
    <t>DammitVida</t>
  </si>
  <si>
    <t>H_OQRAN</t>
  </si>
  <si>
    <t>kouganray</t>
  </si>
  <si>
    <t>BoneZChlorine</t>
  </si>
  <si>
    <t>O44X</t>
  </si>
  <si>
    <t>jvhc_com</t>
  </si>
  <si>
    <t>IUJSpeak</t>
  </si>
  <si>
    <t>MukeshSharmaMP</t>
  </si>
  <si>
    <t>Rooster_KN</t>
  </si>
  <si>
    <t>HannahHeerema</t>
  </si>
  <si>
    <t>CatchMeStacking</t>
  </si>
  <si>
    <t>yattara0961</t>
  </si>
  <si>
    <t>KazaRajKumar</t>
  </si>
  <si>
    <t>MaksatCA</t>
  </si>
  <si>
    <t>bchouseforsale</t>
  </si>
  <si>
    <t>louitrades_</t>
  </si>
  <si>
    <t>StevoBassCadet</t>
  </si>
  <si>
    <t>DavidHaaseMD</t>
  </si>
  <si>
    <t>Gagagans_LP</t>
  </si>
  <si>
    <t>heymattnguyen</t>
  </si>
  <si>
    <t>ashnakhor</t>
  </si>
  <si>
    <t>BarrattJaime</t>
  </si>
  <si>
    <t>20_chandravirgo</t>
  </si>
  <si>
    <t>zwpro</t>
  </si>
  <si>
    <t>lawyersdf</t>
  </si>
  <si>
    <t>laraghavan</t>
  </si>
  <si>
    <t>memosthetic</t>
  </si>
  <si>
    <t>ShorecastMedia</t>
  </si>
  <si>
    <t>BarodeAl</t>
  </si>
  <si>
    <t>PA_PATRIOT_1</t>
  </si>
  <si>
    <t>ExTraxDeaf33</t>
  </si>
  <si>
    <t>Awstun_</t>
  </si>
  <si>
    <t>bader___alarouj</t>
  </si>
  <si>
    <t>Babyface_zaay</t>
  </si>
  <si>
    <t>Lexy_from_Texy</t>
  </si>
  <si>
    <t>CoachBuus</t>
  </si>
  <si>
    <t>WorldBI_Uk</t>
  </si>
  <si>
    <t>himmycooks</t>
  </si>
  <si>
    <t>irmandadetuntum</t>
  </si>
  <si>
    <t>humi_bookmark</t>
  </si>
  <si>
    <t>Chi_cherito</t>
  </si>
  <si>
    <t>taylordav007</t>
  </si>
  <si>
    <t>C_Nostalgicas</t>
  </si>
  <si>
    <t>Valum7</t>
  </si>
  <si>
    <t>AnitaWSeay1</t>
  </si>
  <si>
    <t>fawaz_1718</t>
  </si>
  <si>
    <t>Seagreengoddess</t>
  </si>
  <si>
    <t>rikkumyu</t>
  </si>
  <si>
    <t>mehrairyana</t>
  </si>
  <si>
    <t>CaiaffaHumberto</t>
  </si>
  <si>
    <t>clintonoye</t>
  </si>
  <si>
    <t>evihcrAeulB</t>
  </si>
  <si>
    <t>charlie91bea</t>
  </si>
  <si>
    <t>thisisbarry_com</t>
  </si>
  <si>
    <t>boogatti500</t>
  </si>
  <si>
    <t>idris56679894</t>
  </si>
  <si>
    <t>gamer_tweak</t>
  </si>
  <si>
    <t>osarusan54</t>
  </si>
  <si>
    <t>UtaiMitsumo</t>
  </si>
  <si>
    <t>EJLiberty1</t>
  </si>
  <si>
    <t>nyanyumeka</t>
  </si>
  <si>
    <t>toolgirlsgarage</t>
  </si>
  <si>
    <t>howmanyare2many</t>
  </si>
  <si>
    <t>JeffreyDingz</t>
  </si>
  <si>
    <t>BazisHelmuts</t>
  </si>
  <si>
    <t>Duviee_Uchiha</t>
  </si>
  <si>
    <t>flanaganb_5</t>
  </si>
  <si>
    <t>teppeitakehara</t>
  </si>
  <si>
    <t>kunirou_2</t>
  </si>
  <si>
    <t>DD62864537</t>
  </si>
  <si>
    <t>dyr_eng</t>
  </si>
  <si>
    <t>ThePecohub</t>
  </si>
  <si>
    <t>96neko46neko_S</t>
  </si>
  <si>
    <t>SaimSafdar5</t>
  </si>
  <si>
    <t>DiaperMoney13</t>
  </si>
  <si>
    <t>PanicESC</t>
  </si>
  <si>
    <t>PolitikPrince</t>
  </si>
  <si>
    <t>kdjTV611</t>
  </si>
  <si>
    <t>Sweet_Girl0928</t>
  </si>
  <si>
    <t>realfludd</t>
  </si>
  <si>
    <t>massan_game_sub</t>
  </si>
  <si>
    <t>EliMorcos4</t>
  </si>
  <si>
    <t>jon_trossbach</t>
  </si>
  <si>
    <t>dora_nekoooo</t>
  </si>
  <si>
    <t>aprilshanae</t>
  </si>
  <si>
    <t>Crass_Designs</t>
  </si>
  <si>
    <t>moneyandhunniez</t>
  </si>
  <si>
    <t>therese_turmel</t>
  </si>
  <si>
    <t>nuruljamal_jay</t>
  </si>
  <si>
    <t>NOTNOHEA</t>
  </si>
  <si>
    <t>lvlup_sports</t>
  </si>
  <si>
    <t>quotedstoic</t>
  </si>
  <si>
    <t>erikfromalaska</t>
  </si>
  <si>
    <t>ShogunJon</t>
  </si>
  <si>
    <t>ScaleIncubator</t>
  </si>
  <si>
    <t>Bigbirdnacho</t>
  </si>
  <si>
    <t>10BowlingHaven</t>
  </si>
  <si>
    <t>CarterJFay</t>
  </si>
  <si>
    <t>DovranOtter</t>
  </si>
  <si>
    <t>BipolarBarbie83</t>
  </si>
  <si>
    <t>Horizon_Shiori</t>
  </si>
  <si>
    <t>LoveMeSomeHUMBL</t>
  </si>
  <si>
    <t>klystrn</t>
  </si>
  <si>
    <t>TheScrufftastic</t>
  </si>
  <si>
    <t>Anubis_Pak</t>
  </si>
  <si>
    <t>TBerlaga</t>
  </si>
  <si>
    <t>coinplatypus</t>
  </si>
  <si>
    <t>rohitk_legal</t>
  </si>
  <si>
    <t>FinanzeUK</t>
  </si>
  <si>
    <t>airjordan5023</t>
  </si>
  <si>
    <t>joxyoficial</t>
  </si>
  <si>
    <t>SantaAnakiller</t>
  </si>
  <si>
    <t>yusu_is</t>
  </si>
  <si>
    <t>DLineETFs</t>
  </si>
  <si>
    <t>AthenaDemie</t>
  </si>
  <si>
    <t>CobraGirl619</t>
  </si>
  <si>
    <t>6DARKWEATHER6</t>
  </si>
  <si>
    <t>soccerverse</t>
  </si>
  <si>
    <t>mcfenergy</t>
  </si>
  <si>
    <t>wlwshows1</t>
  </si>
  <si>
    <t>HarajukuNKen</t>
  </si>
  <si>
    <t>erijamesvt</t>
  </si>
  <si>
    <t>dtp525</t>
  </si>
  <si>
    <t>luckyseat_kr</t>
  </si>
  <si>
    <t>GetATechSalesJ</t>
  </si>
  <si>
    <t>MetisChristo</t>
  </si>
  <si>
    <t>FlannelFrogFren</t>
  </si>
  <si>
    <t>mrStevenCurran</t>
  </si>
  <si>
    <t>GutsoverfearIE</t>
  </si>
  <si>
    <t>Momo__bach</t>
  </si>
  <si>
    <t>sellsidecfo</t>
  </si>
  <si>
    <t>coreumconcepts</t>
  </si>
  <si>
    <t>DubeyKalpesh11</t>
  </si>
  <si>
    <t>Maarefpodcast</t>
  </si>
  <si>
    <t>i6iiix_</t>
  </si>
  <si>
    <t>CrimeCodex</t>
  </si>
  <si>
    <t>aitomasss</t>
  </si>
  <si>
    <t>Shibuntoken</t>
  </si>
  <si>
    <t>stevievep</t>
  </si>
  <si>
    <t>karriebowen</t>
  </si>
  <si>
    <t>carlinw</t>
  </si>
  <si>
    <t>davidcross</t>
  </si>
  <si>
    <t>mauricioblongo</t>
  </si>
  <si>
    <t>nobumin</t>
  </si>
  <si>
    <t>diego_sabaris</t>
  </si>
  <si>
    <t>edolyne</t>
  </si>
  <si>
    <t>blucool</t>
  </si>
  <si>
    <t>temmert</t>
  </si>
  <si>
    <t>ChristianVasile</t>
  </si>
  <si>
    <t>saiffery</t>
  </si>
  <si>
    <t>MattLauren</t>
  </si>
  <si>
    <t>inkmartyr</t>
  </si>
  <si>
    <t>Above_Consensus</t>
  </si>
  <si>
    <t>FuadDjebbar</t>
  </si>
  <si>
    <t>xtzhou</t>
  </si>
  <si>
    <t>daicki</t>
  </si>
  <si>
    <t>melvinrocker</t>
  </si>
  <si>
    <t>Zaher_Hashem</t>
  </si>
  <si>
    <t>AuthorTLGray</t>
  </si>
  <si>
    <t>GreekG0desSs</t>
  </si>
  <si>
    <t>andresval</t>
  </si>
  <si>
    <t>AubreyTennant</t>
  </si>
  <si>
    <t>moammaru</t>
  </si>
  <si>
    <t>oscarmejiajr</t>
  </si>
  <si>
    <t>vlad_djordjevic</t>
  </si>
  <si>
    <t>SalmanZaheerMD</t>
  </si>
  <si>
    <t>tamuryu</t>
  </si>
  <si>
    <t>Fatherofseven7</t>
  </si>
  <si>
    <t>tachi_pic</t>
  </si>
  <si>
    <t>myles_hamilton1</t>
  </si>
  <si>
    <t>francisccm</t>
  </si>
  <si>
    <t>Carlascala</t>
  </si>
  <si>
    <t>maxfoods</t>
  </si>
  <si>
    <t>FlorianvanHout</t>
  </si>
  <si>
    <t>garage_69</t>
  </si>
  <si>
    <t>raghudro</t>
  </si>
  <si>
    <t>Huntlin0124</t>
  </si>
  <si>
    <t>swadeshibabu</t>
  </si>
  <si>
    <t>Pastafaria_Sard</t>
  </si>
  <si>
    <t>sasakikaname</t>
  </si>
  <si>
    <t>dmurigande</t>
  </si>
  <si>
    <t>thesulton25</t>
  </si>
  <si>
    <t>Geto_Univercity</t>
  </si>
  <si>
    <t>JHillPhD</t>
  </si>
  <si>
    <t>rsbate</t>
  </si>
  <si>
    <t>andreavosti</t>
  </si>
  <si>
    <t>zeidofficiel</t>
  </si>
  <si>
    <t>milzy24</t>
  </si>
  <si>
    <t>TheXrayAvenger</t>
  </si>
  <si>
    <t>0NAF</t>
  </si>
  <si>
    <t>sanjayfineotex</t>
  </si>
  <si>
    <t>FahadAlAlawi_</t>
  </si>
  <si>
    <t>shaddyshaba</t>
  </si>
  <si>
    <t>HANI_ALMAZROO</t>
  </si>
  <si>
    <t>LeonardVnGelder</t>
  </si>
  <si>
    <t>MatthewAzrieli</t>
  </si>
  <si>
    <t>hectorgonzalo19</t>
  </si>
  <si>
    <t>hexdrops</t>
  </si>
  <si>
    <t>maymounihm</t>
  </si>
  <si>
    <t>YasserAlkatheer</t>
  </si>
  <si>
    <t>Oberje</t>
  </si>
  <si>
    <t>zeerakx</t>
  </si>
  <si>
    <t>DavidGBruce</t>
  </si>
  <si>
    <t>KochKolton</t>
  </si>
  <si>
    <t>NashStar_Ent39</t>
  </si>
  <si>
    <t>geokoutalidis</t>
  </si>
  <si>
    <t>_StefanLange</t>
  </si>
  <si>
    <t>deed_M</t>
  </si>
  <si>
    <t>BatuhanAvucan</t>
  </si>
  <si>
    <t>6a1b</t>
  </si>
  <si>
    <t>kakigorimochi</t>
  </si>
  <si>
    <t>_TheEnergyShop</t>
  </si>
  <si>
    <t>RobertsOran</t>
  </si>
  <si>
    <t>Lago____</t>
  </si>
  <si>
    <t>ProtoSwagginz</t>
  </si>
  <si>
    <t>CryptoHough</t>
  </si>
  <si>
    <t>AdonisMapother</t>
  </si>
  <si>
    <t>_muguete_</t>
  </si>
  <si>
    <t>JiriKindl</t>
  </si>
  <si>
    <t>mihiroizawa923</t>
  </si>
  <si>
    <t>kumikoide_</t>
  </si>
  <si>
    <t>fanddforevert</t>
  </si>
  <si>
    <t>TanimRasul</t>
  </si>
  <si>
    <t>KronzyyProducer</t>
  </si>
  <si>
    <t>twitooe</t>
  </si>
  <si>
    <t>homotrades</t>
  </si>
  <si>
    <t>MyNesta09</t>
  </si>
  <si>
    <t>amara_0001</t>
  </si>
  <si>
    <t>Almurayh_A</t>
  </si>
  <si>
    <t>NFTNICK_</t>
  </si>
  <si>
    <t>FarmPros_</t>
  </si>
  <si>
    <t>gloverkebe</t>
  </si>
  <si>
    <t>MarnieMerrilees</t>
  </si>
  <si>
    <t>HakimLh973</t>
  </si>
  <si>
    <t>11ixixi</t>
  </si>
  <si>
    <t>ezekielrochat</t>
  </si>
  <si>
    <t>Criostd_</t>
  </si>
  <si>
    <t>sallysupremo</t>
  </si>
  <si>
    <t>iExecuteOrdr66</t>
  </si>
  <si>
    <t>gwenesta_melton</t>
  </si>
  <si>
    <t>omarkdev</t>
  </si>
  <si>
    <t>jeffhobbs42</t>
  </si>
  <si>
    <t>Beekay_Boyard</t>
  </si>
  <si>
    <t>jarda_janicek</t>
  </si>
  <si>
    <t>DamienStafford3</t>
  </si>
  <si>
    <t>aidroneco</t>
  </si>
  <si>
    <t>Codyktrades</t>
  </si>
  <si>
    <t>Bobcattf5BAB</t>
  </si>
  <si>
    <t>tarik_a1</t>
  </si>
  <si>
    <t>AmalaSpearsFe</t>
  </si>
  <si>
    <t>robjmorrissey</t>
  </si>
  <si>
    <t>rouniin1</t>
  </si>
  <si>
    <t>Derkawho</t>
  </si>
  <si>
    <t>Sad_default</t>
  </si>
  <si>
    <t>FrasatPakistani</t>
  </si>
  <si>
    <t>yossypokego</t>
  </si>
  <si>
    <t>AymanBassam2</t>
  </si>
  <si>
    <t>jwl_R6</t>
  </si>
  <si>
    <t>davidfrankmusic</t>
  </si>
  <si>
    <t>WaymapOrg</t>
  </si>
  <si>
    <t>Ladonnradio</t>
  </si>
  <si>
    <t>TheSnydz</t>
  </si>
  <si>
    <t>ArsalChaudhary4</t>
  </si>
  <si>
    <t>Mikeroweee</t>
  </si>
  <si>
    <t>Ebrukemerkaya06</t>
  </si>
  <si>
    <t>kamal_A_panchal</t>
  </si>
  <si>
    <t>EliScholer</t>
  </si>
  <si>
    <t>KDejan18</t>
  </si>
  <si>
    <t>revokewynn</t>
  </si>
  <si>
    <t>mhmlawati1981</t>
  </si>
  <si>
    <t>mes_6363</t>
  </si>
  <si>
    <t>DBaumgartner12</t>
  </si>
  <si>
    <t>MayorStaggs</t>
  </si>
  <si>
    <t>OG1TV</t>
  </si>
  <si>
    <t>celbisalparslan</t>
  </si>
  <si>
    <t>CTBluebirdT</t>
  </si>
  <si>
    <t>NQuintanillaTX</t>
  </si>
  <si>
    <t>the_cryptoclass</t>
  </si>
  <si>
    <t>TeamSonaGH</t>
  </si>
  <si>
    <t>cassiusfelipee</t>
  </si>
  <si>
    <t>GamingMty1</t>
  </si>
  <si>
    <t>SoySettsi</t>
  </si>
  <si>
    <t>Harvey_0011</t>
  </si>
  <si>
    <t>medicgordus</t>
  </si>
  <si>
    <t>Buttocks_7LS</t>
  </si>
  <si>
    <t>Guidry52048852</t>
  </si>
  <si>
    <t>sarachaga31</t>
  </si>
  <si>
    <t>jfeiwell</t>
  </si>
  <si>
    <t>YimQil</t>
  </si>
  <si>
    <t>Saudovic_</t>
  </si>
  <si>
    <t>radchickyo</t>
  </si>
  <si>
    <t>Daskol2</t>
  </si>
  <si>
    <t>mmichelle317</t>
  </si>
  <si>
    <t>0nlyBanz</t>
  </si>
  <si>
    <t>DansTesla</t>
  </si>
  <si>
    <t>LoforteYoiner</t>
  </si>
  <si>
    <t>PuppiesRMiLife</t>
  </si>
  <si>
    <t>addfree9</t>
  </si>
  <si>
    <t>DeSandoLLC</t>
  </si>
  <si>
    <t>kiimple</t>
  </si>
  <si>
    <t>wave_de_la_surf</t>
  </si>
  <si>
    <t>LeoDavi75839294</t>
  </si>
  <si>
    <t>emoiralios</t>
  </si>
  <si>
    <t>hazelhotblonde</t>
  </si>
  <si>
    <t>QueenCityLPGA</t>
  </si>
  <si>
    <t>TheCollabChef</t>
  </si>
  <si>
    <t>ai_seek</t>
  </si>
  <si>
    <t>AmmiHirsch</t>
  </si>
  <si>
    <t>rodica_bercu</t>
  </si>
  <si>
    <t>BryVen54</t>
  </si>
  <si>
    <t>Ali3hanma</t>
  </si>
  <si>
    <t>Animations_Nam</t>
  </si>
  <si>
    <t>24Aalami</t>
  </si>
  <si>
    <t>NickSrejic</t>
  </si>
  <si>
    <t>2829Andriy</t>
  </si>
  <si>
    <t>rut44lan40</t>
  </si>
  <si>
    <t>baitosenshi_ume</t>
  </si>
  <si>
    <t>mullzzzthepubby</t>
  </si>
  <si>
    <t>CupHoneycombs</t>
  </si>
  <si>
    <t>NezMediaCompany</t>
  </si>
  <si>
    <t>westmediaco</t>
  </si>
  <si>
    <t>spetry_mi</t>
  </si>
  <si>
    <t>melo_kuroishi</t>
  </si>
  <si>
    <t>BasedKJi</t>
  </si>
  <si>
    <t>LordRizy</t>
  </si>
  <si>
    <t>king__bod</t>
  </si>
  <si>
    <t>AnswersDao</t>
  </si>
  <si>
    <t>TownieCreative</t>
  </si>
  <si>
    <t>OpenYourMind_21</t>
  </si>
  <si>
    <t>sa__equal</t>
  </si>
  <si>
    <t>VizUprisingNA</t>
  </si>
  <si>
    <t>JamesHayle20</t>
  </si>
  <si>
    <t>gracefrost23</t>
  </si>
  <si>
    <t>PalantirMafia</t>
  </si>
  <si>
    <t>ellamsmiths</t>
  </si>
  <si>
    <t>cryptomarketleo</t>
  </si>
  <si>
    <t>DonnyBrook63</t>
  </si>
  <si>
    <t>EABBAS145</t>
  </si>
  <si>
    <t>OG_Bihgun</t>
  </si>
  <si>
    <t>AmirNagri</t>
  </si>
  <si>
    <t>PhilStrange</t>
  </si>
  <si>
    <t>willwbowden</t>
  </si>
  <si>
    <t>hiramatu</t>
  </si>
  <si>
    <t>authorMCWebb</t>
  </si>
  <si>
    <t>rowlandoconnor</t>
  </si>
  <si>
    <t>scottwbarrow</t>
  </si>
  <si>
    <t>hpclubbock</t>
  </si>
  <si>
    <t>aaron2100</t>
  </si>
  <si>
    <t>AllenAyres</t>
  </si>
  <si>
    <t>ankurvohra</t>
  </si>
  <si>
    <t>raunakahluwalia</t>
  </si>
  <si>
    <t>dhyana_terri</t>
  </si>
  <si>
    <t>reinhold471</t>
  </si>
  <si>
    <t>calpm</t>
  </si>
  <si>
    <t>tamoythelwell</t>
  </si>
  <si>
    <t>djpweb</t>
  </si>
  <si>
    <t>libanwkb</t>
  </si>
  <si>
    <t>fnikjoo</t>
  </si>
  <si>
    <t>hailschumi</t>
  </si>
  <si>
    <t>sarahcb4</t>
  </si>
  <si>
    <t>ChesterClippers</t>
  </si>
  <si>
    <t>PvtRyan312</t>
  </si>
  <si>
    <t>Bijou1436</t>
  </si>
  <si>
    <t>takashabe</t>
  </si>
  <si>
    <t>enisguven</t>
  </si>
  <si>
    <t>hamagoro2</t>
  </si>
  <si>
    <t>Klesca</t>
  </si>
  <si>
    <t>TheOnly_Rasheda</t>
  </si>
  <si>
    <t>zamyers</t>
  </si>
  <si>
    <t>AljowairR</t>
  </si>
  <si>
    <t>MAHMOUD862010</t>
  </si>
  <si>
    <t>Mayo11Sauce</t>
  </si>
  <si>
    <t>cjastanley</t>
  </si>
  <si>
    <t>ashishlogmaster</t>
  </si>
  <si>
    <t>alinaszuch</t>
  </si>
  <si>
    <t>JuanXChonillo</t>
  </si>
  <si>
    <t>jckhoury_</t>
  </si>
  <si>
    <t>CoachCorey12</t>
  </si>
  <si>
    <t>itzjustdamian1</t>
  </si>
  <si>
    <t>TurkiAltowirqi</t>
  </si>
  <si>
    <t>ziichzoch</t>
  </si>
  <si>
    <t>mimisybesos</t>
  </si>
  <si>
    <t>moathsahly</t>
  </si>
  <si>
    <t>darcey_beau</t>
  </si>
  <si>
    <t>Flothyj</t>
  </si>
  <si>
    <t>Flex_Tafireyi</t>
  </si>
  <si>
    <t>FernandoJavyer</t>
  </si>
  <si>
    <t>AbdullaALZaabi4</t>
  </si>
  <si>
    <t>FufuGawd2k</t>
  </si>
  <si>
    <t>trezza77091</t>
  </si>
  <si>
    <t>a_alfjhan</t>
  </si>
  <si>
    <t>OsirisTheSkater</t>
  </si>
  <si>
    <t>ekim2151</t>
  </si>
  <si>
    <t>Sul6anTw</t>
  </si>
  <si>
    <t>CarmenRocchino</t>
  </si>
  <si>
    <t>RulzBustamante</t>
  </si>
  <si>
    <t>DEMAASHI</t>
  </si>
  <si>
    <t>Scarlyte001</t>
  </si>
  <si>
    <t>BigBurnen</t>
  </si>
  <si>
    <t>JeffStonehill</t>
  </si>
  <si>
    <t>arthurcolle</t>
  </si>
  <si>
    <t>MertKayaTR</t>
  </si>
  <si>
    <t>_AHariharan</t>
  </si>
  <si>
    <t>JeffersKaden</t>
  </si>
  <si>
    <t>EdgarArgudo</t>
  </si>
  <si>
    <t>_SunnyP_</t>
  </si>
  <si>
    <t>stan792</t>
  </si>
  <si>
    <t>PurdueProfessor</t>
  </si>
  <si>
    <t>CollartFrederic</t>
  </si>
  <si>
    <t>scalar42</t>
  </si>
  <si>
    <t>jburlesonactor</t>
  </si>
  <si>
    <t>drputzmeu</t>
  </si>
  <si>
    <t>z0i66</t>
  </si>
  <si>
    <t>FlashRan6</t>
  </si>
  <si>
    <t>L4st4ngel</t>
  </si>
  <si>
    <t>eimy_444</t>
  </si>
  <si>
    <t>takefumisugiura</t>
  </si>
  <si>
    <t>athan_papadas</t>
  </si>
  <si>
    <t>emecserin</t>
  </si>
  <si>
    <t>theConnieChang</t>
  </si>
  <si>
    <t>ankurthechamp25</t>
  </si>
  <si>
    <t>blue_frog221</t>
  </si>
  <si>
    <t>ja_valdepenas</t>
  </si>
  <si>
    <t>dj_yazdan</t>
  </si>
  <si>
    <t>nafiss18</t>
  </si>
  <si>
    <t>369Ahmed7</t>
  </si>
  <si>
    <t>Nausicaadell82</t>
  </si>
  <si>
    <t>mangeshmanii</t>
  </si>
  <si>
    <t>BlakeBiscardi</t>
  </si>
  <si>
    <t>Freya_Far</t>
  </si>
  <si>
    <t>djalvska</t>
  </si>
  <si>
    <t>555Cwh8Dog8x8K3</t>
  </si>
  <si>
    <t>Arshad_5555</t>
  </si>
  <si>
    <t>Cha_mork</t>
  </si>
  <si>
    <t>MELTA39</t>
  </si>
  <si>
    <t>djarma_media</t>
  </si>
  <si>
    <t>ShouChan_Tubes</t>
  </si>
  <si>
    <t>jul_v3</t>
  </si>
  <si>
    <t>amal_larhlid</t>
  </si>
  <si>
    <t>riteciammundo</t>
  </si>
  <si>
    <t>erenardamrc</t>
  </si>
  <si>
    <t>LoLoG2023</t>
  </si>
  <si>
    <t>Fadeco_Sa</t>
  </si>
  <si>
    <t>NojayHD</t>
  </si>
  <si>
    <t>dejour___</t>
  </si>
  <si>
    <t>rebeccan707</t>
  </si>
  <si>
    <t>SteveAspen5</t>
  </si>
  <si>
    <t>22Bcalloway</t>
  </si>
  <si>
    <t>dekentro</t>
  </si>
  <si>
    <t>wasimr2k</t>
  </si>
  <si>
    <t>danthemantalk</t>
  </si>
  <si>
    <t>pusheyeSports</t>
  </si>
  <si>
    <t>Josephlv_</t>
  </si>
  <si>
    <t>SmittenSimply</t>
  </si>
  <si>
    <t>DylanViincent</t>
  </si>
  <si>
    <t>JerrodGamotan</t>
  </si>
  <si>
    <t>nQiDFlEOVpv1Qn4</t>
  </si>
  <si>
    <t>JoshuaJ34395123</t>
  </si>
  <si>
    <t>kickvodss</t>
  </si>
  <si>
    <t>iimVegas</t>
  </si>
  <si>
    <t>PlutiaUwU</t>
  </si>
  <si>
    <t>meerharmix_</t>
  </si>
  <si>
    <t>SmartHolidaysSA</t>
  </si>
  <si>
    <t>EadricS</t>
  </si>
  <si>
    <t>QuintonioBrown</t>
  </si>
  <si>
    <t>0xArhat</t>
  </si>
  <si>
    <t>realCharlieGuy</t>
  </si>
  <si>
    <t>Jeet1144</t>
  </si>
  <si>
    <t>AncestralOrder</t>
  </si>
  <si>
    <t>rise_happycow</t>
  </si>
  <si>
    <t>blasphemy</t>
  </si>
  <si>
    <t>MikeeRayy</t>
  </si>
  <si>
    <t>JI47173801</t>
  </si>
  <si>
    <t>kobe_sony</t>
  </si>
  <si>
    <t>TheCryptoTJ</t>
  </si>
  <si>
    <t>TripleConfirmed</t>
  </si>
  <si>
    <t>LeroyRod11</t>
  </si>
  <si>
    <t>strawberri0630</t>
  </si>
  <si>
    <t>Sirenioace</t>
  </si>
  <si>
    <t>YasSey121</t>
  </si>
  <si>
    <t>huytx1989</t>
  </si>
  <si>
    <t>3lectricWindGod</t>
  </si>
  <si>
    <t>kamishiro_2951</t>
  </si>
  <si>
    <t>idolshortclip</t>
  </si>
  <si>
    <t>0zerocall</t>
  </si>
  <si>
    <t>UnbeatableStoic</t>
  </si>
  <si>
    <t>jackofhearts012</t>
  </si>
  <si>
    <t>CKirkland71</t>
  </si>
  <si>
    <t>skorupski_aw</t>
  </si>
  <si>
    <t>Trapezohedron76</t>
  </si>
  <si>
    <t>theryanhelms</t>
  </si>
  <si>
    <t>dashawnhall2024</t>
  </si>
  <si>
    <t>EBG_JAVO</t>
  </si>
  <si>
    <t>polipoli_gov</t>
  </si>
  <si>
    <t>LalithaVelvet</t>
  </si>
  <si>
    <t>SueBoo327</t>
  </si>
  <si>
    <t>Y9Zchehm06gx</t>
  </si>
  <si>
    <t>FundiesPodcast</t>
  </si>
  <si>
    <t>buckethz</t>
  </si>
  <si>
    <t>KIURangers</t>
  </si>
  <si>
    <t>Uhud_org</t>
  </si>
  <si>
    <t>king_already9</t>
  </si>
  <si>
    <t>woainizhong0406</t>
  </si>
  <si>
    <t>theugcacademy</t>
  </si>
  <si>
    <t>steveinusa</t>
  </si>
  <si>
    <t>6igantuar</t>
  </si>
  <si>
    <t>BusterFlush</t>
  </si>
  <si>
    <t>HuscroftJack</t>
  </si>
  <si>
    <t>Veil_music</t>
  </si>
  <si>
    <t>Mur_NGS</t>
  </si>
  <si>
    <t>Maximus_Dec_Mer</t>
  </si>
  <si>
    <t>AnonUpon</t>
  </si>
  <si>
    <t>LOVEAMANIMSTAR</t>
  </si>
  <si>
    <t>InRajCanada</t>
  </si>
  <si>
    <t>streamerinu77</t>
  </si>
  <si>
    <t>WKNDCEO</t>
  </si>
  <si>
    <t>royalnfty_</t>
  </si>
  <si>
    <t>realchrisgergen</t>
  </si>
  <si>
    <t>hrht1484</t>
  </si>
  <si>
    <t>DarkboxSecurity</t>
  </si>
  <si>
    <t>goodgirlanddad</t>
  </si>
  <si>
    <t>paulneriwrites</t>
  </si>
  <si>
    <t>OG_VR_Gamer</t>
  </si>
  <si>
    <t>manus_yuuto</t>
  </si>
  <si>
    <t>VolleyActu</t>
  </si>
  <si>
    <t>i8p0oTTV</t>
  </si>
  <si>
    <t>0xUltra_</t>
  </si>
  <si>
    <t>midori_niconico</t>
  </si>
  <si>
    <t>rose_tasty</t>
  </si>
  <si>
    <t>DanielDanbelle</t>
  </si>
  <si>
    <t>axeancestral</t>
  </si>
  <si>
    <t>JohannKurtz</t>
  </si>
  <si>
    <t>BITGeventos</t>
  </si>
  <si>
    <t>PlotPit</t>
  </si>
  <si>
    <t>_ReadandGrow</t>
  </si>
  <si>
    <t>THEW3EKLY</t>
  </si>
  <si>
    <t>perpify_xyz</t>
  </si>
  <si>
    <t>ayana_chandesu</t>
  </si>
  <si>
    <t>chiefaioffice</t>
  </si>
  <si>
    <t>Rudy_Chart</t>
  </si>
  <si>
    <t>BameJahan</t>
  </si>
  <si>
    <t>caamorales</t>
  </si>
  <si>
    <t>yaroslav_f</t>
  </si>
  <si>
    <t>iamhelladella</t>
  </si>
  <si>
    <t>SpeechDoc</t>
  </si>
  <si>
    <t>jennybird70</t>
  </si>
  <si>
    <t>portfolio0001</t>
  </si>
  <si>
    <t>radmobile5000</t>
  </si>
  <si>
    <t>JimViviano</t>
  </si>
  <si>
    <t>TonyEnglish</t>
  </si>
  <si>
    <t>einrebell</t>
  </si>
  <si>
    <t>MDBOAKTREE</t>
  </si>
  <si>
    <t>marknielson_</t>
  </si>
  <si>
    <t>Drewshbag99</t>
  </si>
  <si>
    <t>NikkEtc</t>
  </si>
  <si>
    <t>monkey449</t>
  </si>
  <si>
    <t>monakate</t>
  </si>
  <si>
    <t>hmam1</t>
  </si>
  <si>
    <t>_hunchoherb</t>
  </si>
  <si>
    <t>Najledge</t>
  </si>
  <si>
    <t>komakoinu_V</t>
  </si>
  <si>
    <t>kiyoka_0919</t>
  </si>
  <si>
    <t>MLKISHIGO</t>
  </si>
  <si>
    <t>kitokumae</t>
  </si>
  <si>
    <t>davaasuren_ts</t>
  </si>
  <si>
    <t>JarrettMcCraw</t>
  </si>
  <si>
    <t>santiagosvigo</t>
  </si>
  <si>
    <t>imohitbhatia</t>
  </si>
  <si>
    <t>vebutton</t>
  </si>
  <si>
    <t>george</t>
  </si>
  <si>
    <t>ACEGMIE</t>
  </si>
  <si>
    <t>d7man9</t>
  </si>
  <si>
    <t>TuckerK15</t>
  </si>
  <si>
    <t>hybrid_tak</t>
  </si>
  <si>
    <t>mrsl1895</t>
  </si>
  <si>
    <t>saadal3mri</t>
  </si>
  <si>
    <t>Ak_saya</t>
  </si>
  <si>
    <t>Panakinsky</t>
  </si>
  <si>
    <t>RYO0453B4</t>
  </si>
  <si>
    <t>jimannehejny</t>
  </si>
  <si>
    <t>imgokhanozdemir</t>
  </si>
  <si>
    <t>karrar81</t>
  </si>
  <si>
    <t>natsuno_naru</t>
  </si>
  <si>
    <t>SalehAlManqour</t>
  </si>
  <si>
    <t>Kelly_Marie1998</t>
  </si>
  <si>
    <t>HAYWARDMUSIQUE</t>
  </si>
  <si>
    <t>Lightningbeault</t>
  </si>
  <si>
    <t>ForTheLuvOfMel</t>
  </si>
  <si>
    <t>Kavanthekid</t>
  </si>
  <si>
    <t>AmberAllen_AA</t>
  </si>
  <si>
    <t>jfeldesq</t>
  </si>
  <si>
    <t>Half_A_Heart</t>
  </si>
  <si>
    <t>GoLowCrypto</t>
  </si>
  <si>
    <t>ucocheercoach</t>
  </si>
  <si>
    <t>smoo_ad</t>
  </si>
  <si>
    <t>LeanMister</t>
  </si>
  <si>
    <t>DavidNBraun</t>
  </si>
  <si>
    <t>GtMt_HeAvEn</t>
  </si>
  <si>
    <t>AndrewJ034</t>
  </si>
  <si>
    <t>ChristopheOff75</t>
  </si>
  <si>
    <t>kurtisrintala</t>
  </si>
  <si>
    <t>liltowkio</t>
  </si>
  <si>
    <t>IsraeliHitsquad</t>
  </si>
  <si>
    <t>NobleTenzin</t>
  </si>
  <si>
    <t>ssosae805</t>
  </si>
  <si>
    <t>abelmeri</t>
  </si>
  <si>
    <t>opmregisters</t>
  </si>
  <si>
    <t>lionsan_pointer</t>
  </si>
  <si>
    <t>khalidattaa</t>
  </si>
  <si>
    <t>Kerem0808</t>
  </si>
  <si>
    <t>bwspezi</t>
  </si>
  <si>
    <t>zooon0301</t>
  </si>
  <si>
    <t>en3temas</t>
  </si>
  <si>
    <t>FLHSSPORTS</t>
  </si>
  <si>
    <t>ChiefSayFukEm</t>
  </si>
  <si>
    <t>turanalmammadov</t>
  </si>
  <si>
    <t>TraumaExposed</t>
  </si>
  <si>
    <t>Tren_ge</t>
  </si>
  <si>
    <t>thundermaker_se</t>
  </si>
  <si>
    <t>bamibybami</t>
  </si>
  <si>
    <t>malthunayan4</t>
  </si>
  <si>
    <t>tmobley0524</t>
  </si>
  <si>
    <t>Marilyn51336675</t>
  </si>
  <si>
    <t>jonahcockshaw</t>
  </si>
  <si>
    <t>berry_080_</t>
  </si>
  <si>
    <t>BirdManJr_11</t>
  </si>
  <si>
    <t>CPME_USA</t>
  </si>
  <si>
    <t>ibasantbishnoi</t>
  </si>
  <si>
    <t>bradleyaparker</t>
  </si>
  <si>
    <t>Sikandar_javid</t>
  </si>
  <si>
    <t>couple_CLS</t>
  </si>
  <si>
    <t>jlbay40</t>
  </si>
  <si>
    <t>maria_mas0n</t>
  </si>
  <si>
    <t>749Alenze</t>
  </si>
  <si>
    <t>iGnarIy</t>
  </si>
  <si>
    <t>Duceyon</t>
  </si>
  <si>
    <t>Ziyad_47_</t>
  </si>
  <si>
    <t>Xanity_TY</t>
  </si>
  <si>
    <t>RickFlections</t>
  </si>
  <si>
    <t>someguyntexas</t>
  </si>
  <si>
    <t>Eoinfah</t>
  </si>
  <si>
    <t>aries_musa</t>
  </si>
  <si>
    <t>trinertanner</t>
  </si>
  <si>
    <t>kotelberg</t>
  </si>
  <si>
    <t>MeharNirwan</t>
  </si>
  <si>
    <t>Rano_Kr</t>
  </si>
  <si>
    <t>OsmanLicea</t>
  </si>
  <si>
    <t>KingJamYT</t>
  </si>
  <si>
    <t>Alnloll</t>
  </si>
  <si>
    <t>lounge_baito</t>
  </si>
  <si>
    <t>LBajaa1</t>
  </si>
  <si>
    <t>Schmeeb_</t>
  </si>
  <si>
    <t>chad_mathew_</t>
  </si>
  <si>
    <t>onlyonmark</t>
  </si>
  <si>
    <t>iBhanuAditya</t>
  </si>
  <si>
    <t>n1rod_</t>
  </si>
  <si>
    <t>JackAldighieri</t>
  </si>
  <si>
    <t>TedBreyer</t>
  </si>
  <si>
    <t>vrilock</t>
  </si>
  <si>
    <t>Scribeshubham</t>
  </si>
  <si>
    <t>FSTaxServiceInc</t>
  </si>
  <si>
    <t>Aamar_Hayat</t>
  </si>
  <si>
    <t>GlynisFilyaw</t>
  </si>
  <si>
    <t>YldrmTas2</t>
  </si>
  <si>
    <t>finexcz</t>
  </si>
  <si>
    <t>LinkoftimeG</t>
  </si>
  <si>
    <t>ItsJealous</t>
  </si>
  <si>
    <t>ezgisukrdl</t>
  </si>
  <si>
    <t>WeThePlayers</t>
  </si>
  <si>
    <t>z33Vissy</t>
  </si>
  <si>
    <t>itgirlnye</t>
  </si>
  <si>
    <t>Blend_MP</t>
  </si>
  <si>
    <t>proxylegalapp</t>
  </si>
  <si>
    <t>RMPG_love_Crew2</t>
  </si>
  <si>
    <t>tp_otc</t>
  </si>
  <si>
    <t>sakurazukasan</t>
  </si>
  <si>
    <t>cucohtx</t>
  </si>
  <si>
    <t>theorienicolas</t>
  </si>
  <si>
    <t>radio_muller</t>
  </si>
  <si>
    <t>plliwoon_</t>
  </si>
  <si>
    <t>bizzlevibesss</t>
  </si>
  <si>
    <t>Baoxing12</t>
  </si>
  <si>
    <t>bander2413</t>
  </si>
  <si>
    <t>storm_skating</t>
  </si>
  <si>
    <t>ErikExplains</t>
  </si>
  <si>
    <t>MichelleWrublik</t>
  </si>
  <si>
    <t>JHoustonTV</t>
  </si>
  <si>
    <t>VanCleef42</t>
  </si>
  <si>
    <t>AmitabhShah</t>
  </si>
  <si>
    <t>quinn5877</t>
  </si>
  <si>
    <t>TrashedAtdisney</t>
  </si>
  <si>
    <t>FrscksE</t>
  </si>
  <si>
    <t>DmitryLepisov</t>
  </si>
  <si>
    <t>JoshuaWostal</t>
  </si>
  <si>
    <t>B2coolBridget</t>
  </si>
  <si>
    <t>dadoncam0</t>
  </si>
  <si>
    <t>waadaplaya</t>
  </si>
  <si>
    <t>el_crystalz</t>
  </si>
  <si>
    <t>aqshio_precious</t>
  </si>
  <si>
    <t>mason2308</t>
  </si>
  <si>
    <t>BainEiseman_</t>
  </si>
  <si>
    <t>thomas_annee</t>
  </si>
  <si>
    <t>BlackSwanNews00</t>
  </si>
  <si>
    <t>BlockchainFUTR</t>
  </si>
  <si>
    <t>MoneyMaknPigeon</t>
  </si>
  <si>
    <t>BeanFarmerDan</t>
  </si>
  <si>
    <t>NH64344011</t>
  </si>
  <si>
    <t>Annlorraine0</t>
  </si>
  <si>
    <t>defymanila</t>
  </si>
  <si>
    <t>PIPPI_nonitijyo</t>
  </si>
  <si>
    <t>neesh_tweets</t>
  </si>
  <si>
    <t>moment_fit_koki</t>
  </si>
  <si>
    <t>i1n4r</t>
  </si>
  <si>
    <t>BertDark</t>
  </si>
  <si>
    <t>NuWrldDisorder</t>
  </si>
  <si>
    <t>Libera1Libera</t>
  </si>
  <si>
    <t>mfoztoprak</t>
  </si>
  <si>
    <t>CastroSunsSolar</t>
  </si>
  <si>
    <t>Aleksan34366158</t>
  </si>
  <si>
    <t>RyanTrumpeter</t>
  </si>
  <si>
    <t>0x440x46</t>
  </si>
  <si>
    <t>FischerWerkat</t>
  </si>
  <si>
    <t>MonsieurRaupe</t>
  </si>
  <si>
    <t>koungna10</t>
  </si>
  <si>
    <t>eric_platzke</t>
  </si>
  <si>
    <t>cyphernews7</t>
  </si>
  <si>
    <t>capo_1907</t>
  </si>
  <si>
    <t>RayDeem1</t>
  </si>
  <si>
    <t>KittyTellesWolf</t>
  </si>
  <si>
    <t>wmegroup</t>
  </si>
  <si>
    <t>tograman</t>
  </si>
  <si>
    <t>WokeOfShame</t>
  </si>
  <si>
    <t>The_ICT_mentor</t>
  </si>
  <si>
    <t>charleskeatts</t>
  </si>
  <si>
    <t>bpmcneill</t>
  </si>
  <si>
    <t>netmask</t>
  </si>
  <si>
    <t>vernonk</t>
  </si>
  <si>
    <t>dustinpitcher</t>
  </si>
  <si>
    <t>jonneye</t>
  </si>
  <si>
    <t>JeffEFrazier</t>
  </si>
  <si>
    <t>SciFiGuru</t>
  </si>
  <si>
    <t>Evvo_D</t>
  </si>
  <si>
    <t>WhoDeanie589</t>
  </si>
  <si>
    <t>Koonsy08</t>
  </si>
  <si>
    <t>Traydey_</t>
  </si>
  <si>
    <t>CHAforce1</t>
  </si>
  <si>
    <t>The_Disgruntled</t>
  </si>
  <si>
    <t>QuestJames</t>
  </si>
  <si>
    <t>casagou</t>
  </si>
  <si>
    <t>HOPES_N_DREAMZ</t>
  </si>
  <si>
    <t>FatmaAlHail</t>
  </si>
  <si>
    <t>Tgoraya</t>
  </si>
  <si>
    <t>RustySchacklefo</t>
  </si>
  <si>
    <t>BigSwissCHH</t>
  </si>
  <si>
    <t>WhistleTip_Boys</t>
  </si>
  <si>
    <t>harjotsgill</t>
  </si>
  <si>
    <t>PaTRiiiCK_RT</t>
  </si>
  <si>
    <t>RythemKaushik</t>
  </si>
  <si>
    <t>akostatus</t>
  </si>
  <si>
    <t>akajace</t>
  </si>
  <si>
    <t>AquaNoFena</t>
  </si>
  <si>
    <t>bilbabar</t>
  </si>
  <si>
    <t>donnydontmisss</t>
  </si>
  <si>
    <t>Str8ReaLestate</t>
  </si>
  <si>
    <t>caglarkursun</t>
  </si>
  <si>
    <t>oleunderwheels</t>
  </si>
  <si>
    <t>yasinecemsu</t>
  </si>
  <si>
    <t>SvenHolm</t>
  </si>
  <si>
    <t>ReagenSaragih</t>
  </si>
  <si>
    <t>SbuKhaba</t>
  </si>
  <si>
    <t>MediaverseCU</t>
  </si>
  <si>
    <t>JGShowstopper</t>
  </si>
  <si>
    <t>bader_50</t>
  </si>
  <si>
    <t>FoglioTony</t>
  </si>
  <si>
    <t>Ferrari_James</t>
  </si>
  <si>
    <t>joectweets</t>
  </si>
  <si>
    <t>GregBeukeAttyKS</t>
  </si>
  <si>
    <t>haa4334</t>
  </si>
  <si>
    <t>ja_sultan</t>
  </si>
  <si>
    <t>geomufleh</t>
  </si>
  <si>
    <t>Higgs_Haven</t>
  </si>
  <si>
    <t>PouyaBadfar</t>
  </si>
  <si>
    <t>miraclehappyyo1</t>
  </si>
  <si>
    <t>itnshow</t>
  </si>
  <si>
    <t>_droo_</t>
  </si>
  <si>
    <t>mo_alassiri8883</t>
  </si>
  <si>
    <t>SallyLeake</t>
  </si>
  <si>
    <t>RafaelBurde</t>
  </si>
  <si>
    <t>Distiinct1</t>
  </si>
  <si>
    <t>GentlemanKimBoy</t>
  </si>
  <si>
    <t>GreggBarthelmes</t>
  </si>
  <si>
    <t>BanBayCapital</t>
  </si>
  <si>
    <t>matsukiofficial</t>
  </si>
  <si>
    <t>StiltzLiftsUSA</t>
  </si>
  <si>
    <t>AstronomicalAss</t>
  </si>
  <si>
    <t>kifikalaniGK</t>
  </si>
  <si>
    <t>nielsandriesse</t>
  </si>
  <si>
    <t>ilealescio</t>
  </si>
  <si>
    <t>_salomon_a</t>
  </si>
  <si>
    <t>MadPsychoDotCom</t>
  </si>
  <si>
    <t>yoh_66</t>
  </si>
  <si>
    <t>zwartgoudwinkel</t>
  </si>
  <si>
    <t>jjacobbrooks</t>
  </si>
  <si>
    <t>maarcletal</t>
  </si>
  <si>
    <t>DrJohnTX</t>
  </si>
  <si>
    <t>DireravenDenial</t>
  </si>
  <si>
    <t>iamalexdara</t>
  </si>
  <si>
    <t>Tama_yu_dayo</t>
  </si>
  <si>
    <t>gymnasmagic</t>
  </si>
  <si>
    <t>4liferkobi</t>
  </si>
  <si>
    <t>JasonGabrielJr</t>
  </si>
  <si>
    <t>RonMoreno89</t>
  </si>
  <si>
    <t>JayHart_Music</t>
  </si>
  <si>
    <t>ziiiiipan</t>
  </si>
  <si>
    <t>Amoooosh_97</t>
  </si>
  <si>
    <t>i74kk</t>
  </si>
  <si>
    <t>kivilip</t>
  </si>
  <si>
    <t>atatata_akasun</t>
  </si>
  <si>
    <t>aaafffl</t>
  </si>
  <si>
    <t>hamzashobokshi</t>
  </si>
  <si>
    <t>wrightwoodldy</t>
  </si>
  <si>
    <t>Darksword255</t>
  </si>
  <si>
    <t>Muizbills</t>
  </si>
  <si>
    <t>xDannyJay</t>
  </si>
  <si>
    <t>m4kvn</t>
  </si>
  <si>
    <t>Gen_kosensha</t>
  </si>
  <si>
    <t>Spiral_Matsu</t>
  </si>
  <si>
    <t>ScrubertGaming</t>
  </si>
  <si>
    <t>Saarlord</t>
  </si>
  <si>
    <t>reflowmedical</t>
  </si>
  <si>
    <t>F10Studio</t>
  </si>
  <si>
    <t>Ca_sons</t>
  </si>
  <si>
    <t>xZomboking</t>
  </si>
  <si>
    <t>WAERSportsTalk</t>
  </si>
  <si>
    <t>kuchnahinaata</t>
  </si>
  <si>
    <t>johnbyronhanby</t>
  </si>
  <si>
    <t>KoalityTV</t>
  </si>
  <si>
    <t>nosinnek</t>
  </si>
  <si>
    <t>HailReee</t>
  </si>
  <si>
    <t>kawaguchy</t>
  </si>
  <si>
    <t>yassi_0227</t>
  </si>
  <si>
    <t>thekitenubber</t>
  </si>
  <si>
    <t>freedomsscnft</t>
  </si>
  <si>
    <t>MikeRob00809500</t>
  </si>
  <si>
    <t>CodeDebYT</t>
  </si>
  <si>
    <t>analytacist</t>
  </si>
  <si>
    <t>ADreyzen</t>
  </si>
  <si>
    <t>NathansPapers</t>
  </si>
  <si>
    <t>The_IN_Citizen</t>
  </si>
  <si>
    <t>GenieMVC</t>
  </si>
  <si>
    <t>fahed_zakout</t>
  </si>
  <si>
    <t>ShouseHal</t>
  </si>
  <si>
    <t>AlNahlaGroup</t>
  </si>
  <si>
    <t>secretcreamery</t>
  </si>
  <si>
    <t>finalnom</t>
  </si>
  <si>
    <t>BekLoverNYC</t>
  </si>
  <si>
    <t>ibypd</t>
  </si>
  <si>
    <t>HighliteSZN</t>
  </si>
  <si>
    <t>G3_CRAZY_DRIVE</t>
  </si>
  <si>
    <t>taboofactory</t>
  </si>
  <si>
    <t>TMMGGS</t>
  </si>
  <si>
    <t>GrandSrPessoa</t>
  </si>
  <si>
    <t>yoshimi329inner</t>
  </si>
  <si>
    <t>6WoundedWarrior</t>
  </si>
  <si>
    <t>realjimbo_lol</t>
  </si>
  <si>
    <t>DSchluenz</t>
  </si>
  <si>
    <t>IanMcMilan</t>
  </si>
  <si>
    <t>dreamingasia</t>
  </si>
  <si>
    <t>SureshReddy4BJP</t>
  </si>
  <si>
    <t>karraraasim</t>
  </si>
  <si>
    <t>sospacer</t>
  </si>
  <si>
    <t>c_kamerschen</t>
  </si>
  <si>
    <t>AvaneerHealth</t>
  </si>
  <si>
    <t>TMFConnor</t>
  </si>
  <si>
    <t>WilliamRiversII</t>
  </si>
  <si>
    <t>doubtmeister</t>
  </si>
  <si>
    <t>Pelvix</t>
  </si>
  <si>
    <t>ChuckCisco25</t>
  </si>
  <si>
    <t>BookofAEGIS</t>
  </si>
  <si>
    <t>KiroQiluo</t>
  </si>
  <si>
    <t>mrdaggerstatus</t>
  </si>
  <si>
    <t>inherentlymike</t>
  </si>
  <si>
    <t>p_azteccbd</t>
  </si>
  <si>
    <t>MeloClawson21</t>
  </si>
  <si>
    <t>tofos_eth</t>
  </si>
  <si>
    <t>POMU4165</t>
  </si>
  <si>
    <t>sygnatus</t>
  </si>
  <si>
    <t>0xAlexS</t>
  </si>
  <si>
    <t>tiny_xer</t>
  </si>
  <si>
    <t>Edinasfirstfam</t>
  </si>
  <si>
    <t>alexmatthews95</t>
  </si>
  <si>
    <t>YourGuess007</t>
  </si>
  <si>
    <t>9811doteth</t>
  </si>
  <si>
    <t>bipoler</t>
  </si>
  <si>
    <t>Noorthirty1</t>
  </si>
  <si>
    <t>HTTBUCKLE</t>
  </si>
  <si>
    <t>SabiaMaduro</t>
  </si>
  <si>
    <t>Real_144k</t>
  </si>
  <si>
    <t>The_Keeper55</t>
  </si>
  <si>
    <t>BungoToriten</t>
  </si>
  <si>
    <t>CoreLaunch</t>
  </si>
  <si>
    <t>garrynotjerry</t>
  </si>
  <si>
    <t>Jane08558954</t>
  </si>
  <si>
    <t>BunsenEducation</t>
  </si>
  <si>
    <t>CalicheIRos</t>
  </si>
  <si>
    <t>drmabanks</t>
  </si>
  <si>
    <t>supermate3341</t>
  </si>
  <si>
    <t>1CoachLovett</t>
  </si>
  <si>
    <t>SOndreako</t>
  </si>
  <si>
    <t>JimboLeeLingo</t>
  </si>
  <si>
    <t>MrMoonTrain</t>
  </si>
  <si>
    <t>HelloBlockus</t>
  </si>
  <si>
    <t>A_TigerGodis</t>
  </si>
  <si>
    <t>RamseyFlow</t>
  </si>
  <si>
    <t>DrBond40772</t>
  </si>
  <si>
    <t>leslielew</t>
  </si>
  <si>
    <t>xx2geexx</t>
  </si>
  <si>
    <t>JoshBronto</t>
  </si>
  <si>
    <t>AndyTjondro</t>
  </si>
  <si>
    <t>vboutwell</t>
  </si>
  <si>
    <t>mariafaltis</t>
  </si>
  <si>
    <t>davidkeatscroft</t>
  </si>
  <si>
    <t>RogerBlackmore</t>
  </si>
  <si>
    <t>NickSRandall</t>
  </si>
  <si>
    <t>John_Cando</t>
  </si>
  <si>
    <t>G2Training</t>
  </si>
  <si>
    <t>satoma23</t>
  </si>
  <si>
    <t>EmpireJeff_</t>
  </si>
  <si>
    <t>sabilicioussab</t>
  </si>
  <si>
    <t>fernandoparzia</t>
  </si>
  <si>
    <t>Kikeruizman</t>
  </si>
  <si>
    <t>wydiggy</t>
  </si>
  <si>
    <t>ArturoDiaz</t>
  </si>
  <si>
    <t>pabroskis</t>
  </si>
  <si>
    <t>BookLawyer</t>
  </si>
  <si>
    <t>100chilly</t>
  </si>
  <si>
    <t>ryandemetz</t>
  </si>
  <si>
    <t>A_AbuJubara</t>
  </si>
  <si>
    <t>salv98</t>
  </si>
  <si>
    <t>Mags_i</t>
  </si>
  <si>
    <t>YujiItoga</t>
  </si>
  <si>
    <t>ppkarppi</t>
  </si>
  <si>
    <t>naoki0926</t>
  </si>
  <si>
    <t>ElectronicMo</t>
  </si>
  <si>
    <t>niq</t>
  </si>
  <si>
    <t>Hi5Trill</t>
  </si>
  <si>
    <t>zhaojianyin</t>
  </si>
  <si>
    <t>gregoryfieldsjr</t>
  </si>
  <si>
    <t>JakeSalerno</t>
  </si>
  <si>
    <t>Dr_ArowoSpend</t>
  </si>
  <si>
    <t>dralexjoseph</t>
  </si>
  <si>
    <t>fabianla69</t>
  </si>
  <si>
    <t>klaralethbridge</t>
  </si>
  <si>
    <t>Grizztyb</t>
  </si>
  <si>
    <t>stanz107</t>
  </si>
  <si>
    <t>3T_li_Man</t>
  </si>
  <si>
    <t>oliscurra</t>
  </si>
  <si>
    <t>HumintLabs</t>
  </si>
  <si>
    <t>xanderoltmann</t>
  </si>
  <si>
    <t>winduthemace</t>
  </si>
  <si>
    <t>nawaf1983</t>
  </si>
  <si>
    <t>MohmedAlqhatani</t>
  </si>
  <si>
    <t>dayo0629</t>
  </si>
  <si>
    <t>Willbarr48</t>
  </si>
  <si>
    <t>Caleb_Woodard</t>
  </si>
  <si>
    <t>capress2024</t>
  </si>
  <si>
    <t>mzouzaliksr</t>
  </si>
  <si>
    <t>xxnickk9xx</t>
  </si>
  <si>
    <t>AMJ91</t>
  </si>
  <si>
    <t>cooly_kidd</t>
  </si>
  <si>
    <t>Eloquent5ive</t>
  </si>
  <si>
    <t>nadezftw</t>
  </si>
  <si>
    <t>Dougf43</t>
  </si>
  <si>
    <t>mefahadkhan</t>
  </si>
  <si>
    <t>noufalenazi</t>
  </si>
  <si>
    <t>langlandshealth</t>
  </si>
  <si>
    <t>Mark_Espee</t>
  </si>
  <si>
    <t>oliverpugh_TY</t>
  </si>
  <si>
    <t>imadaloyoun</t>
  </si>
  <si>
    <t>Brik_Miller</t>
  </si>
  <si>
    <t>tora470</t>
  </si>
  <si>
    <t>drewmaru_comics</t>
  </si>
  <si>
    <t>madeitoutalone</t>
  </si>
  <si>
    <t>tossanhk001</t>
  </si>
  <si>
    <t>4RealWireless</t>
  </si>
  <si>
    <t>_dbum</t>
  </si>
  <si>
    <t>rom_mish</t>
  </si>
  <si>
    <t>DrJoeSutherland</t>
  </si>
  <si>
    <t>natsu33_d</t>
  </si>
  <si>
    <t>3gcodes</t>
  </si>
  <si>
    <t>noexpectati0n</t>
  </si>
  <si>
    <t>Jourd_yy</t>
  </si>
  <si>
    <t>yaaalate</t>
  </si>
  <si>
    <t>csahil28</t>
  </si>
  <si>
    <t>dcselbasi</t>
  </si>
  <si>
    <t>Turki___Alajmi</t>
  </si>
  <si>
    <t>BrianSonOfGlee</t>
  </si>
  <si>
    <t>eb_barden</t>
  </si>
  <si>
    <t>saywan_07</t>
  </si>
  <si>
    <t>josygmorales</t>
  </si>
  <si>
    <t>yotab0i</t>
  </si>
  <si>
    <t>Leadosophy</t>
  </si>
  <si>
    <t>SeithBedard</t>
  </si>
  <si>
    <t>David_Garcia99E</t>
  </si>
  <si>
    <t>drunksurfer95</t>
  </si>
  <si>
    <t>LeghariHaris</t>
  </si>
  <si>
    <t>ziads42</t>
  </si>
  <si>
    <t>itsjsav12</t>
  </si>
  <si>
    <t>SARA_FA3</t>
  </si>
  <si>
    <t>AfanMc1</t>
  </si>
  <si>
    <t>BryantAtkins_</t>
  </si>
  <si>
    <t>ricardopierce10</t>
  </si>
  <si>
    <t>RevDocApatrida</t>
  </si>
  <si>
    <t>AlzaidSaud</t>
  </si>
  <si>
    <t>Arun_2014</t>
  </si>
  <si>
    <t>SeryPuff</t>
  </si>
  <si>
    <t>stormedxyz</t>
  </si>
  <si>
    <t>rushmorealum</t>
  </si>
  <si>
    <t>IPDAQuashie</t>
  </si>
  <si>
    <t>3chhe</t>
  </si>
  <si>
    <t>PhiltMiner</t>
  </si>
  <si>
    <t>Tugay_sertt</t>
  </si>
  <si>
    <t>DineEco</t>
  </si>
  <si>
    <t>fantasyteamit</t>
  </si>
  <si>
    <t>IsabelMariexox</t>
  </si>
  <si>
    <t>FerEnebralCas</t>
  </si>
  <si>
    <t>PsyChiGuy</t>
  </si>
  <si>
    <t>geji_sister_223</t>
  </si>
  <si>
    <t>terminally_lazy</t>
  </si>
  <si>
    <t>madebymonogram</t>
  </si>
  <si>
    <t>DSiddanna</t>
  </si>
  <si>
    <t>Richard_Mckay1</t>
  </si>
  <si>
    <t>youngpontiff</t>
  </si>
  <si>
    <t>Mr_Jizac</t>
  </si>
  <si>
    <t>vinaymenda</t>
  </si>
  <si>
    <t>menedis</t>
  </si>
  <si>
    <t>kankan8313</t>
  </si>
  <si>
    <t>TnvMadhav</t>
  </si>
  <si>
    <t>Marnix_Belgium</t>
  </si>
  <si>
    <t>laurenbrock100</t>
  </si>
  <si>
    <t>zerotoempire</t>
  </si>
  <si>
    <t>Mike_Carmellini</t>
  </si>
  <si>
    <t>NoahPanchure</t>
  </si>
  <si>
    <t>iamKRmusic</t>
  </si>
  <si>
    <t>bonchilin</t>
  </si>
  <si>
    <t>thewindingwatch</t>
  </si>
  <si>
    <t>XaMetalDudeXa</t>
  </si>
  <si>
    <t>EmreKucukgokce</t>
  </si>
  <si>
    <t>EZlevii</t>
  </si>
  <si>
    <t>inukun_drop</t>
  </si>
  <si>
    <t>FinanceWSanjay</t>
  </si>
  <si>
    <t>Rex2slick_</t>
  </si>
  <si>
    <t>Vitoria42367893</t>
  </si>
  <si>
    <t>umibe___</t>
  </si>
  <si>
    <t>mohler_derek</t>
  </si>
  <si>
    <t>VikashSparxIT</t>
  </si>
  <si>
    <t>speedy_taj</t>
  </si>
  <si>
    <t>FoodFoundryChi</t>
  </si>
  <si>
    <t>DianaEmms</t>
  </si>
  <si>
    <t>ChronoLuminaire</t>
  </si>
  <si>
    <t>Heshanka_</t>
  </si>
  <si>
    <t>seaside1776</t>
  </si>
  <si>
    <t>jackworldwide2</t>
  </si>
  <si>
    <t>TEWFuller</t>
  </si>
  <si>
    <t>basrawida</t>
  </si>
  <si>
    <t>VizaJobs</t>
  </si>
  <si>
    <t>ponyoiw</t>
  </si>
  <si>
    <t>ValerieShiffle2</t>
  </si>
  <si>
    <t>ASE_Repr</t>
  </si>
  <si>
    <t>spotycai</t>
  </si>
  <si>
    <t>S_R_project_</t>
  </si>
  <si>
    <t>Kenchanstart</t>
  </si>
  <si>
    <t>WarrenSamaaa</t>
  </si>
  <si>
    <t>trav4collegehq</t>
  </si>
  <si>
    <t>crimsvelocity</t>
  </si>
  <si>
    <t>warpedlive</t>
  </si>
  <si>
    <t>SodiqAgb</t>
  </si>
  <si>
    <t>CoinSardine</t>
  </si>
  <si>
    <t>ChessVava</t>
  </si>
  <si>
    <t>happycloud_d</t>
  </si>
  <si>
    <t>iamaustinlowe</t>
  </si>
  <si>
    <t>GhettoStar247</t>
  </si>
  <si>
    <t>yarama_art</t>
  </si>
  <si>
    <t>ShamarW05</t>
  </si>
  <si>
    <t>BetTululu</t>
  </si>
  <si>
    <t>RealTalkRafia</t>
  </si>
  <si>
    <t>LattitudeVC</t>
  </si>
  <si>
    <t>mohammadnawfali</t>
  </si>
  <si>
    <t>ChantelArchib10</t>
  </si>
  <si>
    <t>bitshotta</t>
  </si>
  <si>
    <t>Yuzupon_BD</t>
  </si>
  <si>
    <t>JusTradez</t>
  </si>
  <si>
    <t>KkuLwJ2YrlHnlUM</t>
  </si>
  <si>
    <t>VRC_MM</t>
  </si>
  <si>
    <t>Layla_Leaks</t>
  </si>
  <si>
    <t>Wrestling_CAWS</t>
  </si>
  <si>
    <t>IofOscar</t>
  </si>
  <si>
    <t>abdullrhman_3li</t>
  </si>
  <si>
    <t>MileGramatikovv</t>
  </si>
  <si>
    <t>210_nitroooo</t>
  </si>
  <si>
    <t>cyberfarms</t>
  </si>
  <si>
    <t>stfknd</t>
  </si>
  <si>
    <t>DiscussingMH</t>
  </si>
  <si>
    <t>realgurltee</t>
  </si>
  <si>
    <t>Alsaadi_AR</t>
  </si>
  <si>
    <t>bleakmp3</t>
  </si>
  <si>
    <t>riderofwave3</t>
  </si>
  <si>
    <t>LonePatriot4</t>
  </si>
  <si>
    <t>neoblue55</t>
  </si>
  <si>
    <t>hayatybaba_</t>
  </si>
  <si>
    <t>Just_A_Dude_AZ</t>
  </si>
  <si>
    <t>LAPINC_NFT</t>
  </si>
  <si>
    <t>ArthurMorgancal</t>
  </si>
  <si>
    <t>drill_slot_kk</t>
  </si>
  <si>
    <t>exoticcrystals</t>
  </si>
  <si>
    <t>PrincipalWaz</t>
  </si>
  <si>
    <t>MaxPrepsVA</t>
  </si>
  <si>
    <t>TheGayPastorTom</t>
  </si>
  <si>
    <t>my_cororon</t>
  </si>
  <si>
    <t>w3bgolfer</t>
  </si>
  <si>
    <t>Ayasama_ne1124</t>
  </si>
  <si>
    <t>ItsTeethpaste</t>
  </si>
  <si>
    <t>Jenny_is_pretty</t>
  </si>
  <si>
    <t>Swapika_com</t>
  </si>
  <si>
    <t>AIProphet_faith</t>
  </si>
  <si>
    <t>DUTforUSA</t>
  </si>
  <si>
    <t>hongwaylo</t>
  </si>
  <si>
    <t>RyanGTuttle</t>
  </si>
  <si>
    <t>sir__AI</t>
  </si>
  <si>
    <t>jeisson</t>
  </si>
  <si>
    <t>RecruitProGirl</t>
  </si>
  <si>
    <t>TURFORA</t>
  </si>
  <si>
    <t>LavDax</t>
  </si>
  <si>
    <t>djwaynice</t>
  </si>
  <si>
    <t>Nazdak</t>
  </si>
  <si>
    <t>ONTHEVIRG66</t>
  </si>
  <si>
    <t>svierra</t>
  </si>
  <si>
    <t>GeekyGarden</t>
  </si>
  <si>
    <t>LauriPlays</t>
  </si>
  <si>
    <t>erikkarlberg</t>
  </si>
  <si>
    <t>tarrydiggs</t>
  </si>
  <si>
    <t>NotUrAverageBen</t>
  </si>
  <si>
    <t>ThyWarrior360</t>
  </si>
  <si>
    <t>calebbox</t>
  </si>
  <si>
    <t>DGoldNYC</t>
  </si>
  <si>
    <t>ArdaYuksel</t>
  </si>
  <si>
    <t>tylerjustinhall</t>
  </si>
  <si>
    <t>abmcd21</t>
  </si>
  <si>
    <t>TheRealXakattak</t>
  </si>
  <si>
    <t>mac4yaweh</t>
  </si>
  <si>
    <t>DaveVerbeek</t>
  </si>
  <si>
    <t>Aussome1</t>
  </si>
  <si>
    <t>kimballharoldf</t>
  </si>
  <si>
    <t>fredgiblet</t>
  </si>
  <si>
    <t>jmammina</t>
  </si>
  <si>
    <t>kojikoji_ma</t>
  </si>
  <si>
    <t>leoshira</t>
  </si>
  <si>
    <t>h2walsh</t>
  </si>
  <si>
    <t>patrickhays2</t>
  </si>
  <si>
    <t>LMCA73</t>
  </si>
  <si>
    <t>adrianPlay</t>
  </si>
  <si>
    <t>kayorinrinren</t>
  </si>
  <si>
    <t>passport_hand</t>
  </si>
  <si>
    <t>oquelguerra</t>
  </si>
  <si>
    <t>Mr1738NoChase</t>
  </si>
  <si>
    <t>Peanut0423</t>
  </si>
  <si>
    <t>heyhuber</t>
  </si>
  <si>
    <t>BuffaloJens</t>
  </si>
  <si>
    <t>pradeep_chennai</t>
  </si>
  <si>
    <t>SeiferusMC</t>
  </si>
  <si>
    <t>Brown7228</t>
  </si>
  <si>
    <t>BordersLLC</t>
  </si>
  <si>
    <t>Mr_Aliyano</t>
  </si>
  <si>
    <t>AlexPottmeyer</t>
  </si>
  <si>
    <t>raychenco</t>
  </si>
  <si>
    <t>JamalALEHREMI</t>
  </si>
  <si>
    <t>IAmSteveAndrews</t>
  </si>
  <si>
    <t>brandonsodani</t>
  </si>
  <si>
    <t>guveryl</t>
  </si>
  <si>
    <t>dcd270</t>
  </si>
  <si>
    <t>yivonchi</t>
  </si>
  <si>
    <t>SeanGoGoGadget</t>
  </si>
  <si>
    <t>KalebCrossley</t>
  </si>
  <si>
    <t>justinschuldt</t>
  </si>
  <si>
    <t>Th0rKnight</t>
  </si>
  <si>
    <t>khalid_al7rbi4</t>
  </si>
  <si>
    <t>hadialahbabii</t>
  </si>
  <si>
    <t>broudsov</t>
  </si>
  <si>
    <t>jadehepper</t>
  </si>
  <si>
    <t>HeliAlessandro</t>
  </si>
  <si>
    <t>GeoffAbraham</t>
  </si>
  <si>
    <t>rahulstatham</t>
  </si>
  <si>
    <t>lelmoosila</t>
  </si>
  <si>
    <t>ahmet_bayam</t>
  </si>
  <si>
    <t>DrBartu</t>
  </si>
  <si>
    <t>JasperJeonn</t>
  </si>
  <si>
    <t>HotrockHudson</t>
  </si>
  <si>
    <t>eruizWWE</t>
  </si>
  <si>
    <t>_kouzan</t>
  </si>
  <si>
    <t>lahirusachith1</t>
  </si>
  <si>
    <t>AloponXepher</t>
  </si>
  <si>
    <t>bashorun_ade</t>
  </si>
  <si>
    <t>tbeck08</t>
  </si>
  <si>
    <t>xxahguhstxx</t>
  </si>
  <si>
    <t>BicharaPaulo</t>
  </si>
  <si>
    <t>armandocalvares</t>
  </si>
  <si>
    <t>Aypol_</t>
  </si>
  <si>
    <t>y_000h</t>
  </si>
  <si>
    <t>ophello</t>
  </si>
  <si>
    <t>SuperMario98</t>
  </si>
  <si>
    <t>tecerco</t>
  </si>
  <si>
    <t>804Nano</t>
  </si>
  <si>
    <t>SonnebornChasng</t>
  </si>
  <si>
    <t>GreedyDevil1</t>
  </si>
  <si>
    <t>makugan99</t>
  </si>
  <si>
    <t>ckylecarter4</t>
  </si>
  <si>
    <t>skuttaa</t>
  </si>
  <si>
    <t>MOE_LTH_01_1124</t>
  </si>
  <si>
    <t>CollectorProper</t>
  </si>
  <si>
    <t>jalber_nabe</t>
  </si>
  <si>
    <t>Dire_Abdullatif</t>
  </si>
  <si>
    <t>hamsAljanooob</t>
  </si>
  <si>
    <t>moji_mojinosuke</t>
  </si>
  <si>
    <t>a_c_lindstrom</t>
  </si>
  <si>
    <t>joshoco12</t>
  </si>
  <si>
    <t>veteransinsight</t>
  </si>
  <si>
    <t>AllenT2k22</t>
  </si>
  <si>
    <t>SunilMishraDr</t>
  </si>
  <si>
    <t>iakshaysahu</t>
  </si>
  <si>
    <t>SonamTopgyal8</t>
  </si>
  <si>
    <t>MK_Custom_Music</t>
  </si>
  <si>
    <t>BTJ514</t>
  </si>
  <si>
    <t>MATO0422</t>
  </si>
  <si>
    <t>matzne_kazyoshi</t>
  </si>
  <si>
    <t>OneTweetAwayMan</t>
  </si>
  <si>
    <t>Obairmushtaq</t>
  </si>
  <si>
    <t>originaltomc</t>
  </si>
  <si>
    <t>yyBDORwHsN54fso</t>
  </si>
  <si>
    <t>YFA91</t>
  </si>
  <si>
    <t>the_AminHouari</t>
  </si>
  <si>
    <t>AdnanChatthapk</t>
  </si>
  <si>
    <t>belal_dev</t>
  </si>
  <si>
    <t>A16DAI</t>
  </si>
  <si>
    <t>amSZBnaa8Oy01oY</t>
  </si>
  <si>
    <t>FightHoundTV</t>
  </si>
  <si>
    <t>Muna64493857</t>
  </si>
  <si>
    <t>inarenderyadav</t>
  </si>
  <si>
    <t>2ndgong</t>
  </si>
  <si>
    <t>chuck_Game_</t>
  </si>
  <si>
    <t>SERCReliability</t>
  </si>
  <si>
    <t>JPSRR1</t>
  </si>
  <si>
    <t>munnaworli</t>
  </si>
  <si>
    <t>thebudlab</t>
  </si>
  <si>
    <t>LETRadioShowPo1</t>
  </si>
  <si>
    <t>josephjscollen</t>
  </si>
  <si>
    <t>job_ahmd</t>
  </si>
  <si>
    <t>ChrisJdoornbos</t>
  </si>
  <si>
    <t>_yadavrajesh</t>
  </si>
  <si>
    <t>syphvx</t>
  </si>
  <si>
    <t>W__Moti</t>
  </si>
  <si>
    <t>JoshuaBrooks54</t>
  </si>
  <si>
    <t>DanielMielkeII</t>
  </si>
  <si>
    <t>KirsnerBraeden</t>
  </si>
  <si>
    <t>Conor_Coops</t>
  </si>
  <si>
    <t>Olu__mighty</t>
  </si>
  <si>
    <t>Kizuna_OyaG</t>
  </si>
  <si>
    <t>RaydiosReplay</t>
  </si>
  <si>
    <t>numbers97413</t>
  </si>
  <si>
    <t>FugaFF14_Strife</t>
  </si>
  <si>
    <t>AlsJJ123</t>
  </si>
  <si>
    <t>PstDavidPHall</t>
  </si>
  <si>
    <t>Pecu_liar09</t>
  </si>
  <si>
    <t>PedroMasBergas</t>
  </si>
  <si>
    <t>Insid333r</t>
  </si>
  <si>
    <t>andaniel_video</t>
  </si>
  <si>
    <t>DeFi2099</t>
  </si>
  <si>
    <t>dearoncrypto</t>
  </si>
  <si>
    <t>latheion</t>
  </si>
  <si>
    <t>cosmic_sw</t>
  </si>
  <si>
    <t>baapsae</t>
  </si>
  <si>
    <t>MiloBiedeirs</t>
  </si>
  <si>
    <t>resilienciaeth</t>
  </si>
  <si>
    <t>sencillofiverr</t>
  </si>
  <si>
    <t>xannieclaus</t>
  </si>
  <si>
    <t>Yuno_Sky01</t>
  </si>
  <si>
    <t>wimblee_</t>
  </si>
  <si>
    <t>wallstreetb_TTV</t>
  </si>
  <si>
    <t>TheCactus71</t>
  </si>
  <si>
    <t>AbdullahNTK</t>
  </si>
  <si>
    <t>farmwifejourno</t>
  </si>
  <si>
    <t>misaki_abby</t>
  </si>
  <si>
    <t>avafajardo2026</t>
  </si>
  <si>
    <t>IGSCollectables</t>
  </si>
  <si>
    <t>BLyons151</t>
  </si>
  <si>
    <t>Ju5tin_boyeeE</t>
  </si>
  <si>
    <t>klaarlichtedag</t>
  </si>
  <si>
    <t>0xFuManchu</t>
  </si>
  <si>
    <t>LAWER_ALKADI</t>
  </si>
  <si>
    <t>Alex4ndre88</t>
  </si>
  <si>
    <t>fframes_rust</t>
  </si>
  <si>
    <t>WorriedBratVT</t>
  </si>
  <si>
    <t>KazumasaKusaba</t>
  </si>
  <si>
    <t>Seven7hmoon</t>
  </si>
  <si>
    <t>MrHollywoodv3</t>
  </si>
  <si>
    <t>JaySoFlyyy_</t>
  </si>
  <si>
    <t>Autodealerinst</t>
  </si>
  <si>
    <t>koharu_himitsu</t>
  </si>
  <si>
    <t>NugsAU</t>
  </si>
  <si>
    <t>elimarty_4</t>
  </si>
  <si>
    <t>Viz_ionz</t>
  </si>
  <si>
    <t>Brian_Peotter</t>
  </si>
  <si>
    <t>MassieNFT</t>
  </si>
  <si>
    <t>PokharnaPrince</t>
  </si>
  <si>
    <t>TonyJ_NCEast</t>
  </si>
  <si>
    <t>melodious_room</t>
  </si>
  <si>
    <t>ThecentaurusM</t>
  </si>
  <si>
    <t>scottrexley</t>
  </si>
  <si>
    <t>Ape_of_Verity</t>
  </si>
  <si>
    <t>BpBodega</t>
  </si>
  <si>
    <t>ShibeMagazine</t>
  </si>
  <si>
    <t>wanwandealer</t>
  </si>
  <si>
    <t>Christo65067131</t>
  </si>
  <si>
    <t>MeteS98</t>
  </si>
  <si>
    <t>native_base</t>
  </si>
  <si>
    <t>BeyondDeception</t>
  </si>
  <si>
    <t>Nialovestruth</t>
  </si>
  <si>
    <t>JoshFL321</t>
  </si>
  <si>
    <t>coffeecup224</t>
  </si>
  <si>
    <t>BarengApp</t>
  </si>
  <si>
    <t>iwataeast1984</t>
  </si>
  <si>
    <t>GoddessKtheD</t>
  </si>
  <si>
    <t>RealAmirHated</t>
  </si>
  <si>
    <t>aegerter</t>
  </si>
  <si>
    <t>semsarah</t>
  </si>
  <si>
    <t>Crims0n</t>
  </si>
  <si>
    <t>ken1ceo</t>
  </si>
  <si>
    <t>oceancomputers</t>
  </si>
  <si>
    <t>BlackMarines</t>
  </si>
  <si>
    <t>Pretzelgraf</t>
  </si>
  <si>
    <t>YogiChughSV</t>
  </si>
  <si>
    <t>DeanParisian</t>
  </si>
  <si>
    <t>CryptoNemrah</t>
  </si>
  <si>
    <t>Exhibit_Dee</t>
  </si>
  <si>
    <t>dragosdm</t>
  </si>
  <si>
    <t>UVharvey</t>
  </si>
  <si>
    <t>sidvick</t>
  </si>
  <si>
    <t>fireflysonata</t>
  </si>
  <si>
    <t>JJSmithRadio</t>
  </si>
  <si>
    <t>dontbetonme</t>
  </si>
  <si>
    <t>yaegassy</t>
  </si>
  <si>
    <t>PrastoMX</t>
  </si>
  <si>
    <t>lyssa_w</t>
  </si>
  <si>
    <t>lenraphaelcpa</t>
  </si>
  <si>
    <t>MuhammadAyyazSS</t>
  </si>
  <si>
    <t>Salonijain323</t>
  </si>
  <si>
    <t>twrsradio</t>
  </si>
  <si>
    <t>theahchu</t>
  </si>
  <si>
    <t>WilfremLuminous</t>
  </si>
  <si>
    <t>FamosTV</t>
  </si>
  <si>
    <t>RyanDMenezes</t>
  </si>
  <si>
    <t>twitsimu</t>
  </si>
  <si>
    <t>PacoDelaCruzG</t>
  </si>
  <si>
    <t>NickMilnerPhoto</t>
  </si>
  <si>
    <t>_James_Tz</t>
  </si>
  <si>
    <t>wxqdDDmReM</t>
  </si>
  <si>
    <t>FTOverland</t>
  </si>
  <si>
    <t>Thatologist</t>
  </si>
  <si>
    <t>0xknkn_</t>
  </si>
  <si>
    <t>ActualDeadMike</t>
  </si>
  <si>
    <t>GREED34</t>
  </si>
  <si>
    <t>GMattyJo</t>
  </si>
  <si>
    <t>MohnnadAlabsi</t>
  </si>
  <si>
    <t>MyGreenKC</t>
  </si>
  <si>
    <t>jlgelinas</t>
  </si>
  <si>
    <t>os2500</t>
  </si>
  <si>
    <t>moshakirma</t>
  </si>
  <si>
    <t>1ve7</t>
  </si>
  <si>
    <t>JamesDJ02</t>
  </si>
  <si>
    <t>ArberSylejmani</t>
  </si>
  <si>
    <t>kei_o1984</t>
  </si>
  <si>
    <t>shvxdy</t>
  </si>
  <si>
    <t>Nouf_alsamhan</t>
  </si>
  <si>
    <t>paulgregoire1</t>
  </si>
  <si>
    <t>becoolgamer</t>
  </si>
  <si>
    <t>danworthley</t>
  </si>
  <si>
    <t>cdeandamusic</t>
  </si>
  <si>
    <t>gautam_narang</t>
  </si>
  <si>
    <t>apelife1234</t>
  </si>
  <si>
    <t>JovannyDiaz1</t>
  </si>
  <si>
    <t>DToddWhite</t>
  </si>
  <si>
    <t>MansorNalsharif</t>
  </si>
  <si>
    <t>afalanazy</t>
  </si>
  <si>
    <t>stevewchung</t>
  </si>
  <si>
    <t>tqsp</t>
  </si>
  <si>
    <t>uguryektabasak</t>
  </si>
  <si>
    <t>LeSexual</t>
  </si>
  <si>
    <t>wade_chill</t>
  </si>
  <si>
    <t>knshkvshsht</t>
  </si>
  <si>
    <t>ssokol94</t>
  </si>
  <si>
    <t>mdemireld44</t>
  </si>
  <si>
    <t>brettlyons_</t>
  </si>
  <si>
    <t>a_slash_to</t>
  </si>
  <si>
    <t>Shima_Kiyooki</t>
  </si>
  <si>
    <t>scoj0</t>
  </si>
  <si>
    <t>shyam_chabria</t>
  </si>
  <si>
    <t>you_yu19</t>
  </si>
  <si>
    <t>511MOOMD</t>
  </si>
  <si>
    <t>pantherpncr_</t>
  </si>
  <si>
    <t>Explodicy</t>
  </si>
  <si>
    <t>alvinlegorreta</t>
  </si>
  <si>
    <t>isim_cisimyok</t>
  </si>
  <si>
    <t>SmittyDigital</t>
  </si>
  <si>
    <t>Bangash1Raza</t>
  </si>
  <si>
    <t>AldonzaGlezMX</t>
  </si>
  <si>
    <t>poyopoyo4649</t>
  </si>
  <si>
    <t>HayleighSova</t>
  </si>
  <si>
    <t>BlueChum</t>
  </si>
  <si>
    <t>azyd_21</t>
  </si>
  <si>
    <t>MirageVT</t>
  </si>
  <si>
    <t>1589k11</t>
  </si>
  <si>
    <t>bwa_ang100it</t>
  </si>
  <si>
    <t>FrlmgCeo</t>
  </si>
  <si>
    <t>rahijo3</t>
  </si>
  <si>
    <t>brockreiss</t>
  </si>
  <si>
    <t>shahparag2000</t>
  </si>
  <si>
    <t>leedsharkey</t>
  </si>
  <si>
    <t>AshishA16918999</t>
  </si>
  <si>
    <t>SafetyandHF</t>
  </si>
  <si>
    <t>_Kolton_14</t>
  </si>
  <si>
    <t>ddbzsk</t>
  </si>
  <si>
    <t>ObalonyePaul</t>
  </si>
  <si>
    <t>nasimhaidari371</t>
  </si>
  <si>
    <t>CxiraogbLkJwlON</t>
  </si>
  <si>
    <t>mannypani</t>
  </si>
  <si>
    <t>ayusha_ayalur</t>
  </si>
  <si>
    <t>jdwg01</t>
  </si>
  <si>
    <t>consequencerisk</t>
  </si>
  <si>
    <t>Eminasss_tweet</t>
  </si>
  <si>
    <t>wav1es</t>
  </si>
  <si>
    <t>AlmothanaAlt</t>
  </si>
  <si>
    <t>hadi_saleh6</t>
  </si>
  <si>
    <t>OxfordEnglishMe</t>
  </si>
  <si>
    <t>braydenvalen</t>
  </si>
  <si>
    <t>raiha0707</t>
  </si>
  <si>
    <t>dee_greezy</t>
  </si>
  <si>
    <t>SmRtysai</t>
  </si>
  <si>
    <t>jack_tresh</t>
  </si>
  <si>
    <t>tokyohoiku_sg</t>
  </si>
  <si>
    <t>takuya00713</t>
  </si>
  <si>
    <t>MarkDahler</t>
  </si>
  <si>
    <t>Its3lvin</t>
  </si>
  <si>
    <t>The_Manyy</t>
  </si>
  <si>
    <t>neonpulsedaily</t>
  </si>
  <si>
    <t>DenizReno</t>
  </si>
  <si>
    <t>CombatActionDad</t>
  </si>
  <si>
    <t>Ethan10633525</t>
  </si>
  <si>
    <t>DanGuillaume12</t>
  </si>
  <si>
    <t>DrSeciahAquino</t>
  </si>
  <si>
    <t>anxxietycrypt</t>
  </si>
  <si>
    <t>Platomenti</t>
  </si>
  <si>
    <t>EPSportsNetwork</t>
  </si>
  <si>
    <t>OsushiVader</t>
  </si>
  <si>
    <t>y_good_f</t>
  </si>
  <si>
    <t>Cameron_2Cooper</t>
  </si>
  <si>
    <t>kake_aa</t>
  </si>
  <si>
    <t>Da1Don__</t>
  </si>
  <si>
    <t>atsumi_yoshiki</t>
  </si>
  <si>
    <t>Touri_SA</t>
  </si>
  <si>
    <t>miinya1018</t>
  </si>
  <si>
    <t>brbruben</t>
  </si>
  <si>
    <t>RGR_BoB</t>
  </si>
  <si>
    <t>CrimeFried</t>
  </si>
  <si>
    <t>ppeppp3ppp</t>
  </si>
  <si>
    <t>moonlivesloud</t>
  </si>
  <si>
    <t>CoachRBrown3</t>
  </si>
  <si>
    <t>Didomi_io</t>
  </si>
  <si>
    <t>iamtheabdullah</t>
  </si>
  <si>
    <t>lusohiperborea</t>
  </si>
  <si>
    <t>fourthesauri</t>
  </si>
  <si>
    <t>AgencyAbove</t>
  </si>
  <si>
    <t>rickurbanski</t>
  </si>
  <si>
    <t>aalOq4Oh9JxfF6X</t>
  </si>
  <si>
    <t>ed_enai</t>
  </si>
  <si>
    <t>Ogspooks45</t>
  </si>
  <si>
    <t>Hnooo1904</t>
  </si>
  <si>
    <t>Mo_Mariners</t>
  </si>
  <si>
    <t>tdpel</t>
  </si>
  <si>
    <t>talexratcliffe</t>
  </si>
  <si>
    <t>bjp_KTS_Kavin</t>
  </si>
  <si>
    <t>ahmetazizoglu_</t>
  </si>
  <si>
    <t>ookita_jp</t>
  </si>
  <si>
    <t>MAkhter_</t>
  </si>
  <si>
    <t>ClarkeVorster</t>
  </si>
  <si>
    <t>_YFKOfficial</t>
  </si>
  <si>
    <t>agate0354</t>
  </si>
  <si>
    <t>rcvmontana</t>
  </si>
  <si>
    <t>OzunzunN</t>
  </si>
  <si>
    <t>1PunchBran</t>
  </si>
  <si>
    <t>UnionHumanist</t>
  </si>
  <si>
    <t>BPekelaer</t>
  </si>
  <si>
    <t>PecanPiez</t>
  </si>
  <si>
    <t>kanmi133</t>
  </si>
  <si>
    <t>RockwelderBlack</t>
  </si>
  <si>
    <t>MarshRye</t>
  </si>
  <si>
    <t>Shoutsyapp</t>
  </si>
  <si>
    <t>aoi_kamekame</t>
  </si>
  <si>
    <t>jakkampudi_ramu</t>
  </si>
  <si>
    <t>DavidMonsePinu</t>
  </si>
  <si>
    <t>realmbweinberg</t>
  </si>
  <si>
    <t>synthe_x</t>
  </si>
  <si>
    <t>sharad_vir</t>
  </si>
  <si>
    <t>kh4od</t>
  </si>
  <si>
    <t>Cjfromdaway</t>
  </si>
  <si>
    <t>fancipapi</t>
  </si>
  <si>
    <t>KakuyuuRan</t>
  </si>
  <si>
    <t>ItsMeAKrow</t>
  </si>
  <si>
    <t>DrBankOG</t>
  </si>
  <si>
    <t>29__ricky</t>
  </si>
  <si>
    <t>nic_xyz</t>
  </si>
  <si>
    <t>LetsGoSmiley</t>
  </si>
  <si>
    <t>RealSameerAhuja</t>
  </si>
  <si>
    <t>k_miura_</t>
  </si>
  <si>
    <t>Buff_tabby95</t>
  </si>
  <si>
    <t>AndyFKNAnderson</t>
  </si>
  <si>
    <t>Briansouthwest</t>
  </si>
  <si>
    <t>SportsFumble</t>
  </si>
  <si>
    <t>IRCAdam1</t>
  </si>
  <si>
    <t>LumberYardNY</t>
  </si>
  <si>
    <t>yondaime_mr</t>
  </si>
  <si>
    <t>PirouzKar</t>
  </si>
  <si>
    <t>RelampagoZ3</t>
  </si>
  <si>
    <t>lovehealing2222</t>
  </si>
  <si>
    <t>JackChesterLLC</t>
  </si>
  <si>
    <t>mugen_manga_jp</t>
  </si>
  <si>
    <t>CaduceusMinds</t>
  </si>
  <si>
    <t>MarcoBolz</t>
  </si>
  <si>
    <t>soverycleverMI</t>
  </si>
  <si>
    <t>SheldonHaynie</t>
  </si>
  <si>
    <t>onomatope0512</t>
  </si>
  <si>
    <t>InfinityTeenPop</t>
  </si>
  <si>
    <t>CircleFounders</t>
  </si>
  <si>
    <t>miki_business</t>
  </si>
  <si>
    <t>vzedito</t>
  </si>
  <si>
    <t>SnoringPokemon</t>
  </si>
  <si>
    <t>yukiex</t>
  </si>
  <si>
    <t>rainforestinn</t>
  </si>
  <si>
    <t>TupeloLawDawg</t>
  </si>
  <si>
    <t>ashwinm275</t>
  </si>
  <si>
    <t>dgc223</t>
  </si>
  <si>
    <t>fguth</t>
  </si>
  <si>
    <t>chandlerwelling</t>
  </si>
  <si>
    <t>pik0</t>
  </si>
  <si>
    <t>BlaiseGrenke</t>
  </si>
  <si>
    <t>DannyBowen</t>
  </si>
  <si>
    <t>boomersooneraz</t>
  </si>
  <si>
    <t>yeahtwotimes_</t>
  </si>
  <si>
    <t>PLakesC123</t>
  </si>
  <si>
    <t>dogbutthole</t>
  </si>
  <si>
    <t>alfetello</t>
  </si>
  <si>
    <t>SooWavy11</t>
  </si>
  <si>
    <t>Bigfoot_USA</t>
  </si>
  <si>
    <t>Ch40sc0d3</t>
  </si>
  <si>
    <t>Mo_Adiah</t>
  </si>
  <si>
    <t>jponline77</t>
  </si>
  <si>
    <t>O_DCHAMP</t>
  </si>
  <si>
    <t>realmillimen</t>
  </si>
  <si>
    <t>robbieatar</t>
  </si>
  <si>
    <t>adityalesmana</t>
  </si>
  <si>
    <t>talkwithrajeev</t>
  </si>
  <si>
    <t>mhill154</t>
  </si>
  <si>
    <t>tera911</t>
  </si>
  <si>
    <t>Marlon91miranda</t>
  </si>
  <si>
    <t>sandrojurado</t>
  </si>
  <si>
    <t>tsudadaikei</t>
  </si>
  <si>
    <t>chass32</t>
  </si>
  <si>
    <t>MzNevz</t>
  </si>
  <si>
    <t>Wxxdy</t>
  </si>
  <si>
    <t>edwinLC</t>
  </si>
  <si>
    <t>flydefi</t>
  </si>
  <si>
    <t>AceOfArmpit</t>
  </si>
  <si>
    <t>menaenrique</t>
  </si>
  <si>
    <t>sloancapital</t>
  </si>
  <si>
    <t>haki74u</t>
  </si>
  <si>
    <t>deshoots</t>
  </si>
  <si>
    <t>Meli_Ralu</t>
  </si>
  <si>
    <t>FahadAljabr</t>
  </si>
  <si>
    <t>nikonredneck</t>
  </si>
  <si>
    <t>biblebusiness</t>
  </si>
  <si>
    <t>CruzGRuiz</t>
  </si>
  <si>
    <t>r_olson</t>
  </si>
  <si>
    <t>Gus_Polinski_</t>
  </si>
  <si>
    <t>_phillyty</t>
  </si>
  <si>
    <t>SusyEgert</t>
  </si>
  <si>
    <t>0xNickels</t>
  </si>
  <si>
    <t>YoMarchese</t>
  </si>
  <si>
    <t>manalo_jonathan</t>
  </si>
  <si>
    <t>25Mhj</t>
  </si>
  <si>
    <t>kylewendorf</t>
  </si>
  <si>
    <t>GarakS31</t>
  </si>
  <si>
    <t>Chris_Mabry93</t>
  </si>
  <si>
    <t>_TheGirlJB_</t>
  </si>
  <si>
    <t>MaryEllen_Wayne</t>
  </si>
  <si>
    <t>ConCarl6</t>
  </si>
  <si>
    <t>EZGMAlZaben</t>
  </si>
  <si>
    <t>QnitskiQ</t>
  </si>
  <si>
    <t>AllOddsmobile</t>
  </si>
  <si>
    <t>ZaidMastou</t>
  </si>
  <si>
    <t>Faheed_Alsedran</t>
  </si>
  <si>
    <t>watergame1021</t>
  </si>
  <si>
    <t>KearneyBobby</t>
  </si>
  <si>
    <t>katabox</t>
  </si>
  <si>
    <t>YGamingPlay</t>
  </si>
  <si>
    <t>asim_khalid84</t>
  </si>
  <si>
    <t>dcoop1211</t>
  </si>
  <si>
    <t>VainshDesign</t>
  </si>
  <si>
    <t>PazoukiBeats</t>
  </si>
  <si>
    <t>jaswrotethis</t>
  </si>
  <si>
    <t>OnchainAk</t>
  </si>
  <si>
    <t>kinneygroup</t>
  </si>
  <si>
    <t>mariajasmila70</t>
  </si>
  <si>
    <t>FatimaHeyward</t>
  </si>
  <si>
    <t>JesseSangalli</t>
  </si>
  <si>
    <t>subaru_dono</t>
  </si>
  <si>
    <t>Joey_Graben</t>
  </si>
  <si>
    <t>theNaseemMalik</t>
  </si>
  <si>
    <t>SaltyLikeVegeta</t>
  </si>
  <si>
    <t>sotilasurheilu</t>
  </si>
  <si>
    <t>derek7ski</t>
  </si>
  <si>
    <t>liuyuxxd</t>
  </si>
  <si>
    <t>utrillo32</t>
  </si>
  <si>
    <t>TrisAims</t>
  </si>
  <si>
    <t>AAlomayyer</t>
  </si>
  <si>
    <t>sootajatt</t>
  </si>
  <si>
    <t>victorramospal</t>
  </si>
  <si>
    <t>Bb123llcThomas</t>
  </si>
  <si>
    <t>RafeSlate</t>
  </si>
  <si>
    <t>jazz_rahil</t>
  </si>
  <si>
    <t>mikepechousek</t>
  </si>
  <si>
    <t>ziyad_M2016</t>
  </si>
  <si>
    <t>adriangarza34</t>
  </si>
  <si>
    <t>bludlubricants</t>
  </si>
  <si>
    <t>TaylorJRosa</t>
  </si>
  <si>
    <t>iamgraba</t>
  </si>
  <si>
    <t>dank_ksa</t>
  </si>
  <si>
    <t>TheEricLima</t>
  </si>
  <si>
    <t>DeviousPizzaGuy</t>
  </si>
  <si>
    <t>reach2anupam</t>
  </si>
  <si>
    <t>Democraticus13</t>
  </si>
  <si>
    <t>RealAndrewmode</t>
  </si>
  <si>
    <t>kuan_guanny</t>
  </si>
  <si>
    <t>WVSportsbetGuru</t>
  </si>
  <si>
    <t>MohamoudAlli</t>
  </si>
  <si>
    <t>cryptomits</t>
  </si>
  <si>
    <t>Gurulalive</t>
  </si>
  <si>
    <t>bjones306</t>
  </si>
  <si>
    <t>XilateMusic</t>
  </si>
  <si>
    <t>TheAlexxMorales</t>
  </si>
  <si>
    <t>perikanmaz</t>
  </si>
  <si>
    <t>KzMktg</t>
  </si>
  <si>
    <t>rwxrwx1989</t>
  </si>
  <si>
    <t>marknificently</t>
  </si>
  <si>
    <t>alhamdanshams</t>
  </si>
  <si>
    <t>eshrofficial</t>
  </si>
  <si>
    <t>ScambaitSniper</t>
  </si>
  <si>
    <t>takapippi_ch</t>
  </si>
  <si>
    <t>_name666_</t>
  </si>
  <si>
    <t>RaviraaBhardwaj</t>
  </si>
  <si>
    <t>EleanorKPerry</t>
  </si>
  <si>
    <t>limonfort</t>
  </si>
  <si>
    <t>sarahabidoumeth</t>
  </si>
  <si>
    <t>dillahrash</t>
  </si>
  <si>
    <t>MIKDAT73</t>
  </si>
  <si>
    <t>BLIVE77191685</t>
  </si>
  <si>
    <t>sidelviajero</t>
  </si>
  <si>
    <t>steelsandgaming</t>
  </si>
  <si>
    <t>tv3channelverse</t>
  </si>
  <si>
    <t>yaawnjunz</t>
  </si>
  <si>
    <t>YGamingnerd</t>
  </si>
  <si>
    <t>sadlytalks</t>
  </si>
  <si>
    <t>pullgad</t>
  </si>
  <si>
    <t>FreeUFCbetPicks</t>
  </si>
  <si>
    <t>AHABaqeR</t>
  </si>
  <si>
    <t>JenelleComedy</t>
  </si>
  <si>
    <t>af_diaspora</t>
  </si>
  <si>
    <t>502WeatherGeek</t>
  </si>
  <si>
    <t>WorldChanger_WU</t>
  </si>
  <si>
    <t>MarbanLab</t>
  </si>
  <si>
    <t>HODLISKEY</t>
  </si>
  <si>
    <t>LFren4</t>
  </si>
  <si>
    <t>oyv5B5sr7gU6S5Q</t>
  </si>
  <si>
    <t>EvilMarkOG</t>
  </si>
  <si>
    <t>RockGoldManetta</t>
  </si>
  <si>
    <t>WaiamauGalindo</t>
  </si>
  <si>
    <t>NFSeeds_io</t>
  </si>
  <si>
    <t>hi_minjun84</t>
  </si>
  <si>
    <t>davidvaninvest</t>
  </si>
  <si>
    <t>55fhdfns6c</t>
  </si>
  <si>
    <t>tectank_team</t>
  </si>
  <si>
    <t>UnrealWasTaken</t>
  </si>
  <si>
    <t>Zinoojogbo</t>
  </si>
  <si>
    <t>Artemis0900</t>
  </si>
  <si>
    <t>JELLYSYJ</t>
  </si>
  <si>
    <t>atlboy210893</t>
  </si>
  <si>
    <t>aqar_business</t>
  </si>
  <si>
    <t>PhilGrundy07</t>
  </si>
  <si>
    <t>gaming_specials</t>
  </si>
  <si>
    <t>PatriotJena</t>
  </si>
  <si>
    <t>VerumSG</t>
  </si>
  <si>
    <t>SwartzKorban</t>
  </si>
  <si>
    <t>letsgo0c</t>
  </si>
  <si>
    <t>shirasagiVR</t>
  </si>
  <si>
    <t>Lilwaiifu_</t>
  </si>
  <si>
    <t>unionrace</t>
  </si>
  <si>
    <t>DEdotFI_eth</t>
  </si>
  <si>
    <t>khtam28682453</t>
  </si>
  <si>
    <t>ChrisMendoza_</t>
  </si>
  <si>
    <t>LYRICA000</t>
  </si>
  <si>
    <t>parwaz22</t>
  </si>
  <si>
    <t>Sports_Guesser</t>
  </si>
  <si>
    <t>thebestylefty</t>
  </si>
  <si>
    <t>Resoltives</t>
  </si>
  <si>
    <t>Guri_Pbks</t>
  </si>
  <si>
    <t>TheBorgAlcove</t>
  </si>
  <si>
    <t>0xLoris</t>
  </si>
  <si>
    <t>Zwettie_DWeb</t>
  </si>
  <si>
    <t>bphtunes</t>
  </si>
  <si>
    <t>drewgould</t>
  </si>
  <si>
    <t>brianchilders</t>
  </si>
  <si>
    <t>yazeidhafith</t>
  </si>
  <si>
    <t>onetj</t>
  </si>
  <si>
    <t>nizargrira</t>
  </si>
  <si>
    <t>franktinsley</t>
  </si>
  <si>
    <t>TheJoeStutzman</t>
  </si>
  <si>
    <t>mrclaytonturner</t>
  </si>
  <si>
    <t>okalo</t>
  </si>
  <si>
    <t>rlieser</t>
  </si>
  <si>
    <t>hoyinc</t>
  </si>
  <si>
    <t>justinstoddart</t>
  </si>
  <si>
    <t>JoeyStreeto</t>
  </si>
  <si>
    <t>calvarez2</t>
  </si>
  <si>
    <t>zotzer</t>
  </si>
  <si>
    <t>Praveen_reddy</t>
  </si>
  <si>
    <t>immaculateFame</t>
  </si>
  <si>
    <t>standog100</t>
  </si>
  <si>
    <t>YoItsDLo</t>
  </si>
  <si>
    <t>msbspectacle</t>
  </si>
  <si>
    <t>themfg</t>
  </si>
  <si>
    <t>educyril</t>
  </si>
  <si>
    <t>ContinueParra</t>
  </si>
  <si>
    <t>CWPeddle</t>
  </si>
  <si>
    <t>andiemozart</t>
  </si>
  <si>
    <t>astiagrahmani</t>
  </si>
  <si>
    <t>BelarusMoD</t>
  </si>
  <si>
    <t>logeid</t>
  </si>
  <si>
    <t>JassimAlmahmoud</t>
  </si>
  <si>
    <t>NSRURU</t>
  </si>
  <si>
    <t>BrianTeper</t>
  </si>
  <si>
    <t>ijeevan</t>
  </si>
  <si>
    <t>qarobey</t>
  </si>
  <si>
    <t>rohit_gore</t>
  </si>
  <si>
    <t>DoX_GTX</t>
  </si>
  <si>
    <t>Ayman_al7rbi</t>
  </si>
  <si>
    <t>grantheimer</t>
  </si>
  <si>
    <t>nyafunta9858</t>
  </si>
  <si>
    <t>hiragiyu</t>
  </si>
  <si>
    <t>DJDyll</t>
  </si>
  <si>
    <t>a_Brit_Euroland</t>
  </si>
  <si>
    <t>stkusayer</t>
  </si>
  <si>
    <t>Crossa75</t>
  </si>
  <si>
    <t>realRomeDerk</t>
  </si>
  <si>
    <t>TrafSafetyStore</t>
  </si>
  <si>
    <t>Barowz024</t>
  </si>
  <si>
    <t>MatthewNicol82</t>
  </si>
  <si>
    <t>kfmissrabbit</t>
  </si>
  <si>
    <t>ebzovi</t>
  </si>
  <si>
    <t>lsalast1</t>
  </si>
  <si>
    <t>veyselkoparal</t>
  </si>
  <si>
    <t>LocoJWebb</t>
  </si>
  <si>
    <t>dalcaino</t>
  </si>
  <si>
    <t>MoneyMando07</t>
  </si>
  <si>
    <t>Brokennfang</t>
  </si>
  <si>
    <t>tragab77</t>
  </si>
  <si>
    <t>ethanrousso_eth</t>
  </si>
  <si>
    <t>RossBullington</t>
  </si>
  <si>
    <t>NaifAlmahyawi</t>
  </si>
  <si>
    <t>aycisss</t>
  </si>
  <si>
    <t>CryptixFTW</t>
  </si>
  <si>
    <t>TeddyBoy897</t>
  </si>
  <si>
    <t>RevNickBrown</t>
  </si>
  <si>
    <t>eddiedzhou</t>
  </si>
  <si>
    <t>ctnpw</t>
  </si>
  <si>
    <t>Oakkleyy</t>
  </si>
  <si>
    <t>19cagdas07</t>
  </si>
  <si>
    <t>jogworks</t>
  </si>
  <si>
    <t>DorineSaes</t>
  </si>
  <si>
    <t>Wail_Aljaaidi</t>
  </si>
  <si>
    <t>imattharrison</t>
  </si>
  <si>
    <t>SeriousMarine</t>
  </si>
  <si>
    <t>JitanKatwal</t>
  </si>
  <si>
    <t>NeuralNetsArt</t>
  </si>
  <si>
    <t>EdUSABangalore</t>
  </si>
  <si>
    <t>_SEN_FOX</t>
  </si>
  <si>
    <t>bak_jason</t>
  </si>
  <si>
    <t>MalekaMomand</t>
  </si>
  <si>
    <t>nathanamende</t>
  </si>
  <si>
    <t>DJ4Corners</t>
  </si>
  <si>
    <t>iAmEmrakhP</t>
  </si>
  <si>
    <t>ianmahan03</t>
  </si>
  <si>
    <t>colby2710</t>
  </si>
  <si>
    <t>douglashdaniel</t>
  </si>
  <si>
    <t>Sele_taso</t>
  </si>
  <si>
    <t>moh_mo7sen</t>
  </si>
  <si>
    <t>Chaumont_s</t>
  </si>
  <si>
    <t>EdwSolomon</t>
  </si>
  <si>
    <t>NAboujalad</t>
  </si>
  <si>
    <t>crystalamyjohn</t>
  </si>
  <si>
    <t>kit_systemyou</t>
  </si>
  <si>
    <t>tracy_spoon</t>
  </si>
  <si>
    <t>Ken_Thee_Gamer</t>
  </si>
  <si>
    <t>udayrajaram1</t>
  </si>
  <si>
    <t>IanGodlesky</t>
  </si>
  <si>
    <t>metro_goomin</t>
  </si>
  <si>
    <t>vimalgamit007</t>
  </si>
  <si>
    <t>MuhsinMahmud</t>
  </si>
  <si>
    <t>armstrong_bird</t>
  </si>
  <si>
    <t>QQQQSSSQQQQ</t>
  </si>
  <si>
    <t>MerboyceMartin</t>
  </si>
  <si>
    <t>rob_spano</t>
  </si>
  <si>
    <t>Eillil77</t>
  </si>
  <si>
    <t>KrrankyPants</t>
  </si>
  <si>
    <t>Osushi___yt</t>
  </si>
  <si>
    <t>Kakouliadis</t>
  </si>
  <si>
    <t>MMLTouray</t>
  </si>
  <si>
    <t>kgvancamp</t>
  </si>
  <si>
    <t>SigmaBladez</t>
  </si>
  <si>
    <t>Jazor91</t>
  </si>
  <si>
    <t>GrovesPK</t>
  </si>
  <si>
    <t>iam_micah32</t>
  </si>
  <si>
    <t>evildchild</t>
  </si>
  <si>
    <t>ArtSlym</t>
  </si>
  <si>
    <t>Wyatt_SG</t>
  </si>
  <si>
    <t>ssaenkaagi</t>
  </si>
  <si>
    <t>Sweet_P_and_Sky</t>
  </si>
  <si>
    <t>moritamamorukyo</t>
  </si>
  <si>
    <t>CyberZack42</t>
  </si>
  <si>
    <t>sam_jackaman</t>
  </si>
  <si>
    <t>tfmpillow</t>
  </si>
  <si>
    <t>aapkaarchit</t>
  </si>
  <si>
    <t>Real_Time_88</t>
  </si>
  <si>
    <t>siobhansolberg</t>
  </si>
  <si>
    <t>Irishdude221</t>
  </si>
  <si>
    <t>Scfoster05</t>
  </si>
  <si>
    <t>HU55EEIN</t>
  </si>
  <si>
    <t>oyago47</t>
  </si>
  <si>
    <t>0xNullRef</t>
  </si>
  <si>
    <t>FurukawaSoyo</t>
  </si>
  <si>
    <t>workandcomms</t>
  </si>
  <si>
    <t>yuta_swallows29</t>
  </si>
  <si>
    <t>aVr4KxeO7aNNqyV</t>
  </si>
  <si>
    <t>JacksonFieldsQB</t>
  </si>
  <si>
    <t>ManishS844086</t>
  </si>
  <si>
    <t>wharfftl</t>
  </si>
  <si>
    <t>MiraTusEstrella</t>
  </si>
  <si>
    <t>scottissexy</t>
  </si>
  <si>
    <t>ashikagacast</t>
  </si>
  <si>
    <t>habtoons</t>
  </si>
  <si>
    <t>Chris18228580</t>
  </si>
  <si>
    <t>mika_ishikawa_k</t>
  </si>
  <si>
    <t>sp4rtaTwitch</t>
  </si>
  <si>
    <t>ange_bruno_</t>
  </si>
  <si>
    <t>WaltonSports1</t>
  </si>
  <si>
    <t>tehqzer</t>
  </si>
  <si>
    <t>Cuneytbeyoglu19</t>
  </si>
  <si>
    <t>dmdzignslimited</t>
  </si>
  <si>
    <t>FTndo13</t>
  </si>
  <si>
    <t>listy_is</t>
  </si>
  <si>
    <t>itsmichaelomg_</t>
  </si>
  <si>
    <t>seeyoua22819375</t>
  </si>
  <si>
    <t>SweetsieGoddess</t>
  </si>
  <si>
    <t>okok_boomer</t>
  </si>
  <si>
    <t>KGNGroupoffici1</t>
  </si>
  <si>
    <t>BenMex4</t>
  </si>
  <si>
    <t>jakedcalvert18</t>
  </si>
  <si>
    <t>MKS403</t>
  </si>
  <si>
    <t>ITcellpanjab</t>
  </si>
  <si>
    <t>USACFC_</t>
  </si>
  <si>
    <t>AmariRoial</t>
  </si>
  <si>
    <t>devinaconley</t>
  </si>
  <si>
    <t>LeftAnimalFarm</t>
  </si>
  <si>
    <t>NemoFBLive</t>
  </si>
  <si>
    <t>HZ1SF</t>
  </si>
  <si>
    <t>khdod_</t>
  </si>
  <si>
    <t>NerdyPunkDev</t>
  </si>
  <si>
    <t>zakktech</t>
  </si>
  <si>
    <t>CrocodileHR</t>
  </si>
  <si>
    <t>TMageOffical</t>
  </si>
  <si>
    <t>biogenetechltd</t>
  </si>
  <si>
    <t>selarteagency</t>
  </si>
  <si>
    <t>sincerelyblanc</t>
  </si>
  <si>
    <t>CollectnftO</t>
  </si>
  <si>
    <t>arifhaiqal_jpeg</t>
  </si>
  <si>
    <t>startuptek</t>
  </si>
  <si>
    <t>TN_analize</t>
  </si>
  <si>
    <t>Fatherskins</t>
  </si>
  <si>
    <t>WickShotWilz</t>
  </si>
  <si>
    <t>RBurd3n</t>
  </si>
  <si>
    <t>DSB35</t>
  </si>
  <si>
    <t>ZAlmaayouf</t>
  </si>
  <si>
    <t>onlyoneBryan_</t>
  </si>
  <si>
    <t>Nassir_28</t>
  </si>
  <si>
    <t>TROImedia</t>
  </si>
  <si>
    <t>meta_mufasa</t>
  </si>
  <si>
    <t>174N0NPat</t>
  </si>
  <si>
    <t>zeeb0t</t>
  </si>
  <si>
    <t>DougGuardado</t>
  </si>
  <si>
    <t>LaFlama05</t>
  </si>
  <si>
    <t>babybiinxx</t>
  </si>
  <si>
    <t>suri88_sn</t>
  </si>
  <si>
    <t>NulsXBT</t>
  </si>
  <si>
    <t>_tentyo_kun_</t>
  </si>
  <si>
    <t>ShinobiLegend22</t>
  </si>
  <si>
    <t>VESportsInc</t>
  </si>
  <si>
    <t>DysEuros</t>
  </si>
  <si>
    <t>asahirui_PTMO</t>
  </si>
  <si>
    <t>MandersonMDT</t>
  </si>
  <si>
    <t>hakuchou_mu</t>
  </si>
  <si>
    <t>TullipsMona</t>
  </si>
  <si>
    <t>gweiworld</t>
  </si>
  <si>
    <t>RockyMtnGuy22</t>
  </si>
  <si>
    <t>KryptoShrimpPhD</t>
  </si>
  <si>
    <t>nice2winDapp</t>
  </si>
  <si>
    <t>BlackShibawolf</t>
  </si>
  <si>
    <t>dukesofhazzrd</t>
  </si>
  <si>
    <t>VKoutanitis</t>
  </si>
  <si>
    <t>CalebGrosskopf1</t>
  </si>
  <si>
    <t>HomerHogson</t>
  </si>
  <si>
    <t>BrytonsThoughts</t>
  </si>
  <si>
    <t>afsaran_noor</t>
  </si>
  <si>
    <t>thedanknessxyz</t>
  </si>
  <si>
    <t>Ricardoblunt1</t>
  </si>
  <si>
    <t>platinumstxr</t>
  </si>
  <si>
    <t>propdiggs</t>
  </si>
  <si>
    <t>mini_n_yun</t>
  </si>
  <si>
    <t>jjesschan</t>
  </si>
  <si>
    <t>askwhiteknight</t>
  </si>
  <si>
    <t>_sanjay_</t>
  </si>
  <si>
    <t>campbellmcneill</t>
  </si>
  <si>
    <t>janetchan</t>
  </si>
  <si>
    <t>Leosss</t>
  </si>
  <si>
    <t>BrentSlane</t>
  </si>
  <si>
    <t>elliottfranklin</t>
  </si>
  <si>
    <t>DinosaurDerek</t>
  </si>
  <si>
    <t>adautojason</t>
  </si>
  <si>
    <t>ReceiptsKeeper_</t>
  </si>
  <si>
    <t>kullar</t>
  </si>
  <si>
    <t>brianrobtsmith</t>
  </si>
  <si>
    <t>FrBillEstes</t>
  </si>
  <si>
    <t>svantewahlqvist</t>
  </si>
  <si>
    <t>SightboxStudios</t>
  </si>
  <si>
    <t>HunterTreacy</t>
  </si>
  <si>
    <t>feyiman</t>
  </si>
  <si>
    <t>crcracin</t>
  </si>
  <si>
    <t>sandhilt</t>
  </si>
  <si>
    <t>ramazurjr</t>
  </si>
  <si>
    <t>mfalter2</t>
  </si>
  <si>
    <t>MistaRG1</t>
  </si>
  <si>
    <t>sanpei1978</t>
  </si>
  <si>
    <t>uhbif19</t>
  </si>
  <si>
    <t>nseyram</t>
  </si>
  <si>
    <t>manoori87</t>
  </si>
  <si>
    <t>young_empire</t>
  </si>
  <si>
    <t>ALHOWAYMEL</t>
  </si>
  <si>
    <t>Bailyaldea</t>
  </si>
  <si>
    <t>daminya</t>
  </si>
  <si>
    <t>holliscomputer</t>
  </si>
  <si>
    <t>drwbarkhuizen</t>
  </si>
  <si>
    <t>t_minamiura</t>
  </si>
  <si>
    <t>griffbrand</t>
  </si>
  <si>
    <t>coachjjenkins</t>
  </si>
  <si>
    <t>GCross34</t>
  </si>
  <si>
    <t>zydreth</t>
  </si>
  <si>
    <t>mima_alh</t>
  </si>
  <si>
    <t>zir07</t>
  </si>
  <si>
    <t>rajatbagaria</t>
  </si>
  <si>
    <t>MartynCCR</t>
  </si>
  <si>
    <t>mr__wayfarer</t>
  </si>
  <si>
    <t>metallic_nerd</t>
  </si>
  <si>
    <t>Talsubaie9</t>
  </si>
  <si>
    <t>jmichaelson13</t>
  </si>
  <si>
    <t>SoilFarmerH</t>
  </si>
  <si>
    <t>then9n3</t>
  </si>
  <si>
    <t>Axelerateee</t>
  </si>
  <si>
    <t>frhtdonmez</t>
  </si>
  <si>
    <t>j2parman</t>
  </si>
  <si>
    <t>Collingwoodmag</t>
  </si>
  <si>
    <t>Abdulkrim316</t>
  </si>
  <si>
    <t>TurfnWorldKing</t>
  </si>
  <si>
    <t>Numbercruncher3</t>
  </si>
  <si>
    <t>MarioGoia</t>
  </si>
  <si>
    <t>theonly_1god</t>
  </si>
  <si>
    <t>nick_delphin</t>
  </si>
  <si>
    <t>iamadamhobson</t>
  </si>
  <si>
    <t>steven_mcconn</t>
  </si>
  <si>
    <t>ChaplainCohen</t>
  </si>
  <si>
    <t>rogerzhufilm</t>
  </si>
  <si>
    <t>MSchwab5</t>
  </si>
  <si>
    <t>Plurseidon</t>
  </si>
  <si>
    <t>CdotBreezy23</t>
  </si>
  <si>
    <t>rob_tx_yolo</t>
  </si>
  <si>
    <t>kenmijapan</t>
  </si>
  <si>
    <t>aha_road</t>
  </si>
  <si>
    <t>nekramp</t>
  </si>
  <si>
    <t>gunrips</t>
  </si>
  <si>
    <t>KevinKean1</t>
  </si>
  <si>
    <t>TrueDavonte</t>
  </si>
  <si>
    <t>KAYApoems</t>
  </si>
  <si>
    <t>HughesAlex01</t>
  </si>
  <si>
    <t>eckoarcadia</t>
  </si>
  <si>
    <t>gigalisk</t>
  </si>
  <si>
    <t>eriksonvalentin</t>
  </si>
  <si>
    <t>lifrac1529</t>
  </si>
  <si>
    <t>Fawaz_Aljohni</t>
  </si>
  <si>
    <t>AreasUSA</t>
  </si>
  <si>
    <t>ProjenceTV</t>
  </si>
  <si>
    <t>Dersedmusic</t>
  </si>
  <si>
    <t>AaAmahadu</t>
  </si>
  <si>
    <t>yu_hayabusa</t>
  </si>
  <si>
    <t>fredericcharl</t>
  </si>
  <si>
    <t>leapfrogproject</t>
  </si>
  <si>
    <t>Gaetano_BCE3</t>
  </si>
  <si>
    <t>barretttcole</t>
  </si>
  <si>
    <t>alhagre36</t>
  </si>
  <si>
    <t>dew4lt</t>
  </si>
  <si>
    <t>ItsTheRealDel</t>
  </si>
  <si>
    <t>cem346231</t>
  </si>
  <si>
    <t>AshishDehati</t>
  </si>
  <si>
    <t>HighPiledPermit</t>
  </si>
  <si>
    <t>360finance_fr</t>
  </si>
  <si>
    <t>Sebaquezada13</t>
  </si>
  <si>
    <t>pierrebesson_</t>
  </si>
  <si>
    <t>mattdykema</t>
  </si>
  <si>
    <t>iamChriskabeya</t>
  </si>
  <si>
    <t>ExplorerOneYT</t>
  </si>
  <si>
    <t>th3italianpanda</t>
  </si>
  <si>
    <t>funkstii</t>
  </si>
  <si>
    <t>HannahAKasper</t>
  </si>
  <si>
    <t>dartonmcintire</t>
  </si>
  <si>
    <t>DubinPamela</t>
  </si>
  <si>
    <t>XXIVkMgc</t>
  </si>
  <si>
    <t>Sea2Sea1Way</t>
  </si>
  <si>
    <t>onw1988</t>
  </si>
  <si>
    <t>disco9nine</t>
  </si>
  <si>
    <t>RubbishSwansea</t>
  </si>
  <si>
    <t>teilzeitchance</t>
  </si>
  <si>
    <t>metecandev</t>
  </si>
  <si>
    <t>QuantGungor</t>
  </si>
  <si>
    <t>ManorFestival</t>
  </si>
  <si>
    <t>arthurbwd</t>
  </si>
  <si>
    <t>dontblinkmusic</t>
  </si>
  <si>
    <t>MarHuerFig</t>
  </si>
  <si>
    <t>BlakeisLiving</t>
  </si>
  <si>
    <t>jacobdweaver</t>
  </si>
  <si>
    <t>Ayusensei2525</t>
  </si>
  <si>
    <t>horizonfox_</t>
  </si>
  <si>
    <t>Sachio_silvia</t>
  </si>
  <si>
    <t>lornacastelino</t>
  </si>
  <si>
    <t>ClevelandVibes</t>
  </si>
  <si>
    <t>design__studio</t>
  </si>
  <si>
    <t>RapsUpdates</t>
  </si>
  <si>
    <t>im_Aamir_pathan</t>
  </si>
  <si>
    <t>Kawada_et_al</t>
  </si>
  <si>
    <t>stefan_noe_</t>
  </si>
  <si>
    <t>Evolution_Loop</t>
  </si>
  <si>
    <t>zack_menard60</t>
  </si>
  <si>
    <t>ASE_0402</t>
  </si>
  <si>
    <t>kani_curry</t>
  </si>
  <si>
    <t>BarryMu38294164</t>
  </si>
  <si>
    <t>crowdfud</t>
  </si>
  <si>
    <t>jdsmtatsmjpm</t>
  </si>
  <si>
    <t>ShawTyroneD</t>
  </si>
  <si>
    <t>beontechok</t>
  </si>
  <si>
    <t>MarkHarrigan12</t>
  </si>
  <si>
    <t>Mezion_vr</t>
  </si>
  <si>
    <t>TheWholeBot</t>
  </si>
  <si>
    <t>LunarHoldsWell</t>
  </si>
  <si>
    <t>HFR1212</t>
  </si>
  <si>
    <t>HybridTheCherub</t>
  </si>
  <si>
    <t>noroiko123</t>
  </si>
  <si>
    <t>JuliaCoronado19</t>
  </si>
  <si>
    <t>smartenergyws</t>
  </si>
  <si>
    <t>gentlemenpixel</t>
  </si>
  <si>
    <t>itsakm8</t>
  </si>
  <si>
    <t>Darjeeling9898</t>
  </si>
  <si>
    <t>GreenoneOld</t>
  </si>
  <si>
    <t>utcnkunku</t>
  </si>
  <si>
    <t>otona_no_renai2</t>
  </si>
  <si>
    <t>Karbon_69</t>
  </si>
  <si>
    <t>Eylul9_9life</t>
  </si>
  <si>
    <t>J_Silverstein07</t>
  </si>
  <si>
    <t>DavidMaus_Jr</t>
  </si>
  <si>
    <t>mattguydj</t>
  </si>
  <si>
    <t>MobyxAl</t>
  </si>
  <si>
    <t>DenmarkVesey5</t>
  </si>
  <si>
    <t>nfp_eth</t>
  </si>
  <si>
    <t>steve41044681</t>
  </si>
  <si>
    <t>LeeLibertas</t>
  </si>
  <si>
    <t>CJTheCryptoKing</t>
  </si>
  <si>
    <t>JarrJarrBinkz</t>
  </si>
  <si>
    <t>amanj23m</t>
  </si>
  <si>
    <t>TingMe_Social</t>
  </si>
  <si>
    <t>fitxzle</t>
  </si>
  <si>
    <t>suffiyanmalikk</t>
  </si>
  <si>
    <t>StellarNevulae</t>
  </si>
  <si>
    <t>orn_nok</t>
  </si>
  <si>
    <t>redsroom_</t>
  </si>
  <si>
    <t>WedadSaud2022</t>
  </si>
  <si>
    <t>AkipreShimasaki</t>
  </si>
  <si>
    <t>exeed_BRAMBILLA</t>
  </si>
  <si>
    <t>VitruvianMan725</t>
  </si>
  <si>
    <t>Oddragon2246</t>
  </si>
  <si>
    <t>comeback_nano</t>
  </si>
  <si>
    <t>42_miwase</t>
  </si>
  <si>
    <t>BillMur01901880</t>
  </si>
  <si>
    <t>musclepilled</t>
  </si>
  <si>
    <t>czarinadrips</t>
  </si>
  <si>
    <t>mubasheer2022</t>
  </si>
  <si>
    <t>95Shooog</t>
  </si>
  <si>
    <t>SITH4MMER55</t>
  </si>
  <si>
    <t>RealBlindPirate</t>
  </si>
  <si>
    <t>ULTRA_MAGA_DUDE</t>
  </si>
  <si>
    <t>HealthRev_MMS</t>
  </si>
  <si>
    <t>Briannotliberal</t>
  </si>
  <si>
    <t>TheDallasFilm</t>
  </si>
  <si>
    <t>LaxnGruvin</t>
  </si>
  <si>
    <t>jk__childs</t>
  </si>
  <si>
    <t>ColdPantherAs</t>
  </si>
  <si>
    <t>GFMwrites</t>
  </si>
  <si>
    <t>LegitParkerNash</t>
  </si>
  <si>
    <t>Kyleramos</t>
  </si>
  <si>
    <t>sdesapio</t>
  </si>
  <si>
    <t>TrippBurman</t>
  </si>
  <si>
    <t>brianfitzgerald</t>
  </si>
  <si>
    <t>Kashifsiddiqui</t>
  </si>
  <si>
    <t>jasper_saunders</t>
  </si>
  <si>
    <t>Katy_Morgan</t>
  </si>
  <si>
    <t>sally_jean</t>
  </si>
  <si>
    <t>wolruf</t>
  </si>
  <si>
    <t>reneebrewer</t>
  </si>
  <si>
    <t>Sinokei_</t>
  </si>
  <si>
    <t>jermainetmcneil</t>
  </si>
  <si>
    <t>NapalMom</t>
  </si>
  <si>
    <t>la___bellad0n</t>
  </si>
  <si>
    <t>JASAWASAWOOHOO</t>
  </si>
  <si>
    <t>gojamespark</t>
  </si>
  <si>
    <t>blomeeii</t>
  </si>
  <si>
    <t>ErnieDionne</t>
  </si>
  <si>
    <t>Alejandro_Tec_</t>
  </si>
  <si>
    <t>kakubatta_kb</t>
  </si>
  <si>
    <t>Fenise_Yancy</t>
  </si>
  <si>
    <t>DinaZaphiris</t>
  </si>
  <si>
    <t>kizginyurek</t>
  </si>
  <si>
    <t>MarioDS64</t>
  </si>
  <si>
    <t>CandD_Plumbing</t>
  </si>
  <si>
    <t>imanowatasi</t>
  </si>
  <si>
    <t>tjhooker1974</t>
  </si>
  <si>
    <t>Rikokokoko</t>
  </si>
  <si>
    <t>GeorgeTeruya</t>
  </si>
  <si>
    <t>YWak</t>
  </si>
  <si>
    <t>Lane_Weigel24</t>
  </si>
  <si>
    <t>adamkoudela</t>
  </si>
  <si>
    <t>davofiremedic41</t>
  </si>
  <si>
    <t>bcalascibetta</t>
  </si>
  <si>
    <t>DreamsAreHere_</t>
  </si>
  <si>
    <t>Maxdamagepain</t>
  </si>
  <si>
    <t>RowdyCDUB</t>
  </si>
  <si>
    <t>eid775</t>
  </si>
  <si>
    <t>LarryDParkerJr</t>
  </si>
  <si>
    <t>T_Times_3</t>
  </si>
  <si>
    <t>hayaletingolges</t>
  </si>
  <si>
    <t>Tomi214</t>
  </si>
  <si>
    <t>JaesunStarks</t>
  </si>
  <si>
    <t>PatPerrag4</t>
  </si>
  <si>
    <t>TheWallstBoy</t>
  </si>
  <si>
    <t>the____1____</t>
  </si>
  <si>
    <t>ChrisDonahoe</t>
  </si>
  <si>
    <t>ryanrmayer</t>
  </si>
  <si>
    <t>DamienJamar336</t>
  </si>
  <si>
    <t>RileyShantz</t>
  </si>
  <si>
    <t>HugoTerrettaz</t>
  </si>
  <si>
    <t>Oshirasesann</t>
  </si>
  <si>
    <t>Alnofaiy_Zaid</t>
  </si>
  <si>
    <t>asturnerr</t>
  </si>
  <si>
    <t>joshwaters07</t>
  </si>
  <si>
    <t>briocon7</t>
  </si>
  <si>
    <t>_rhmmmmmm_</t>
  </si>
  <si>
    <t>KeithBeardslee</t>
  </si>
  <si>
    <t>ari2arrivederci</t>
  </si>
  <si>
    <t>mcfedz</t>
  </si>
  <si>
    <t>_irex77</t>
  </si>
  <si>
    <t>andreas7812</t>
  </si>
  <si>
    <t>MAKelukast</t>
  </si>
  <si>
    <t>GreenCrawler20</t>
  </si>
  <si>
    <t>JD_on_the_rocks</t>
  </si>
  <si>
    <t>samatooth</t>
  </si>
  <si>
    <t>TheCondoLeader</t>
  </si>
  <si>
    <t>taylor_r33</t>
  </si>
  <si>
    <t>eberlopezok</t>
  </si>
  <si>
    <t>tulip1989611</t>
  </si>
  <si>
    <t>WhitakerKnows</t>
  </si>
  <si>
    <t>moon_te1</t>
  </si>
  <si>
    <t>darrellbolden_</t>
  </si>
  <si>
    <t>realamrutpatil</t>
  </si>
  <si>
    <t>ashleyontingz</t>
  </si>
  <si>
    <t>0705ayukat</t>
  </si>
  <si>
    <t>m0neymarc0</t>
  </si>
  <si>
    <t>yokohama11201</t>
  </si>
  <si>
    <t>elsmokeguod</t>
  </si>
  <si>
    <t>CGCashGroup</t>
  </si>
  <si>
    <t>whitebook25</t>
  </si>
  <si>
    <t>itgirlapril</t>
  </si>
  <si>
    <t>Construcllo</t>
  </si>
  <si>
    <t>kiyuona01</t>
  </si>
  <si>
    <t>BestChoiceT1</t>
  </si>
  <si>
    <t>gwilsonrealtor</t>
  </si>
  <si>
    <t>Darkat218</t>
  </si>
  <si>
    <t>LushenAZN</t>
  </si>
  <si>
    <t>Omochichan143</t>
  </si>
  <si>
    <t>JmmooreJeff</t>
  </si>
  <si>
    <t>VroxTTV</t>
  </si>
  <si>
    <t>JohnCassidyGB</t>
  </si>
  <si>
    <t>PFR58</t>
  </si>
  <si>
    <t>cyberking_jp</t>
  </si>
  <si>
    <t>emuttalip</t>
  </si>
  <si>
    <t>cole_marting</t>
  </si>
  <si>
    <t>estherkhaddad</t>
  </si>
  <si>
    <t>vivid_1231</t>
  </si>
  <si>
    <t>ChiwubaOparaku</t>
  </si>
  <si>
    <t>ben_lanalyste</t>
  </si>
  <si>
    <t>It_Westy</t>
  </si>
  <si>
    <t>MikeGreenSec</t>
  </si>
  <si>
    <t>JoshyJoshy69</t>
  </si>
  <si>
    <t>meshael_alshaya</t>
  </si>
  <si>
    <t>vapospy</t>
  </si>
  <si>
    <t>eeq87</t>
  </si>
  <si>
    <t>Wildcherry1976</t>
  </si>
  <si>
    <t>cyclehouse11</t>
  </si>
  <si>
    <t>MasterCrypto666</t>
  </si>
  <si>
    <t>trobrotv</t>
  </si>
  <si>
    <t>WolfMcNally</t>
  </si>
  <si>
    <t>masoud_arasteh</t>
  </si>
  <si>
    <t>StrengthOfLogic</t>
  </si>
  <si>
    <t>DCS9658</t>
  </si>
  <si>
    <t>ahmed_alsharefi</t>
  </si>
  <si>
    <t>strasak_cyril</t>
  </si>
  <si>
    <t>Ce_Trend</t>
  </si>
  <si>
    <t>RiRika_555_</t>
  </si>
  <si>
    <t>Everyday_ET</t>
  </si>
  <si>
    <t>pocomi_senpai</t>
  </si>
  <si>
    <t>Swincityleague</t>
  </si>
  <si>
    <t>patgaetan</t>
  </si>
  <si>
    <t>Southwest_U</t>
  </si>
  <si>
    <t>Turbxo</t>
  </si>
  <si>
    <t>_iAnzi</t>
  </si>
  <si>
    <t>MiddletownDrea1</t>
  </si>
  <si>
    <t>hubuki9space</t>
  </si>
  <si>
    <t>bnw852</t>
  </si>
  <si>
    <t>AustinSprinz</t>
  </si>
  <si>
    <t>lotus_flower_sa</t>
  </si>
  <si>
    <t>IRISU_POKEMON</t>
  </si>
  <si>
    <t>Hiromichi_Taka</t>
  </si>
  <si>
    <t>PlumbingGod</t>
  </si>
  <si>
    <t>liambrownn18</t>
  </si>
  <si>
    <t>kurpsuke</t>
  </si>
  <si>
    <t>vlct0rs_tw1tter</t>
  </si>
  <si>
    <t>traditakatolike</t>
  </si>
  <si>
    <t>AlexBradt</t>
  </si>
  <si>
    <t>charliejliao</t>
  </si>
  <si>
    <t>SnapdragonHemp</t>
  </si>
  <si>
    <t>Slayahollic</t>
  </si>
  <si>
    <t>CashCartiSports</t>
  </si>
  <si>
    <t>dinocorgnuggets</t>
  </si>
  <si>
    <t>brackheadss</t>
  </si>
  <si>
    <t>Ras_Dashen</t>
  </si>
  <si>
    <t>KuroroAlu</t>
  </si>
  <si>
    <t>0xPierre_com</t>
  </si>
  <si>
    <t>MattZval</t>
  </si>
  <si>
    <t>Joan_Arus</t>
  </si>
  <si>
    <t>DerekAmey</t>
  </si>
  <si>
    <t>moviequote2238</t>
  </si>
  <si>
    <t>MuricaLee</t>
  </si>
  <si>
    <t>Cointime_CN</t>
  </si>
  <si>
    <t>NaeniaHoneyXx</t>
  </si>
  <si>
    <t>BowTiedCollie</t>
  </si>
  <si>
    <t>2_Tha_M_OO_N</t>
  </si>
  <si>
    <t>BowTiedBronco</t>
  </si>
  <si>
    <t>tmhammer</t>
  </si>
  <si>
    <t>fluegge1977</t>
  </si>
  <si>
    <t>Renda_Taro</t>
  </si>
  <si>
    <t>BasedEntmt</t>
  </si>
  <si>
    <t>0xSeneka</t>
  </si>
  <si>
    <t>AttnJam</t>
  </si>
  <si>
    <t>silentHNL</t>
  </si>
  <si>
    <t>rafa_kabrera</t>
  </si>
  <si>
    <t>hissoriodayaka</t>
  </si>
  <si>
    <t>256TodayNews</t>
  </si>
  <si>
    <t>InvestmentSoup</t>
  </si>
  <si>
    <t>cpzimmerman</t>
  </si>
  <si>
    <t>even_biz</t>
  </si>
  <si>
    <t>SweetzHerzog</t>
  </si>
  <si>
    <t>ringofuze</t>
  </si>
  <si>
    <t>CCurrencyWallet</t>
  </si>
  <si>
    <t>Followmypredict</t>
  </si>
  <si>
    <t>shrine2022</t>
  </si>
  <si>
    <t>Broseph865</t>
  </si>
  <si>
    <t>ShawnnaRaines</t>
  </si>
  <si>
    <t>english_balloon</t>
  </si>
  <si>
    <t>trfurkanbozkurt</t>
  </si>
  <si>
    <t>LudovicaVT</t>
  </si>
  <si>
    <t>pokes307mafia</t>
  </si>
  <si>
    <t>shion_suzuka</t>
  </si>
  <si>
    <t>TortRamirez</t>
  </si>
  <si>
    <t>PlenilunioR</t>
  </si>
  <si>
    <t>FaithyGlobalCC</t>
  </si>
  <si>
    <t>violetfranks640</t>
  </si>
  <si>
    <t>Bonnie_IHJ</t>
  </si>
  <si>
    <t>priyankitpyaar</t>
  </si>
  <si>
    <t>opiumtales2</t>
  </si>
  <si>
    <t>Misterjesus11</t>
  </si>
  <si>
    <t>ARUYO_ODAWARA</t>
  </si>
  <si>
    <t>vivopernoia</t>
  </si>
  <si>
    <t>QueerCon1</t>
  </si>
  <si>
    <t>teamtreexyz</t>
  </si>
  <si>
    <t>deckermariefox</t>
  </si>
  <si>
    <t>oldschoolethos</t>
  </si>
  <si>
    <t>mng02671765</t>
  </si>
  <si>
    <t>hamed_al_3rbawi</t>
  </si>
  <si>
    <t>MabusXPR</t>
  </si>
  <si>
    <t>raf_fiol</t>
  </si>
  <si>
    <t>lucyxliu</t>
  </si>
  <si>
    <t>dhacker615</t>
  </si>
  <si>
    <t>kris24morris</t>
  </si>
  <si>
    <t>mckasty</t>
  </si>
  <si>
    <t>blackrealestate</t>
  </si>
  <si>
    <t>abhishekgharat</t>
  </si>
  <si>
    <t>rmcaruthers</t>
  </si>
  <si>
    <t>G3RMAN_RAMOS</t>
  </si>
  <si>
    <t>HomeInspect4U</t>
  </si>
  <si>
    <t>MadisonJ86</t>
  </si>
  <si>
    <t>DirtyBirdVT</t>
  </si>
  <si>
    <t>ckaraca</t>
  </si>
  <si>
    <t>toshiro37</t>
  </si>
  <si>
    <t>CherylCarter417</t>
  </si>
  <si>
    <t>anandVragav</t>
  </si>
  <si>
    <t>TheColtonShulze</t>
  </si>
  <si>
    <t>kgvt2357</t>
  </si>
  <si>
    <t>MarcusSchuff</t>
  </si>
  <si>
    <t>rjakma5758</t>
  </si>
  <si>
    <t>clubbintv</t>
  </si>
  <si>
    <t>edwardyun_</t>
  </si>
  <si>
    <t>tzrtim</t>
  </si>
  <si>
    <t>TheVaughn23</t>
  </si>
  <si>
    <t>KutluhanTozoglu</t>
  </si>
  <si>
    <t>lunarsys</t>
  </si>
  <si>
    <t>WalkerJohnB</t>
  </si>
  <si>
    <t>KevalJeanDD</t>
  </si>
  <si>
    <t>hanvant</t>
  </si>
  <si>
    <t>jettquarter</t>
  </si>
  <si>
    <t>t_takiguchi</t>
  </si>
  <si>
    <t>d___c___r</t>
  </si>
  <si>
    <t>Ghaith_Haddadin</t>
  </si>
  <si>
    <t>Bander_Albadri</t>
  </si>
  <si>
    <t>dejavu_1919</t>
  </si>
  <si>
    <t>AngelGLive365</t>
  </si>
  <si>
    <t>Mr_right_cy</t>
  </si>
  <si>
    <t>baseballplayere</t>
  </si>
  <si>
    <t>nine0five</t>
  </si>
  <si>
    <t>vroman</t>
  </si>
  <si>
    <t>shun_kato</t>
  </si>
  <si>
    <t>davidmanso_dev</t>
  </si>
  <si>
    <t>servetdolas</t>
  </si>
  <si>
    <t>hajimex100</t>
  </si>
  <si>
    <t>uk_opera_o</t>
  </si>
  <si>
    <t>IRSTaxExtension</t>
  </si>
  <si>
    <t>kingmsu</t>
  </si>
  <si>
    <t>EdgarAndresMez</t>
  </si>
  <si>
    <t>JoelTomas1</t>
  </si>
  <si>
    <t>CarlosJGlez10</t>
  </si>
  <si>
    <t>JanakAlford</t>
  </si>
  <si>
    <t>najafjaved</t>
  </si>
  <si>
    <t>1Danny_Random</t>
  </si>
  <si>
    <t>Emfgh90</t>
  </si>
  <si>
    <t>JKNACK3</t>
  </si>
  <si>
    <t>Hairologybyjb</t>
  </si>
  <si>
    <t>justinlsmithwoo</t>
  </si>
  <si>
    <t>bigredandmore2</t>
  </si>
  <si>
    <t>SridharRVS</t>
  </si>
  <si>
    <t>ifx70</t>
  </si>
  <si>
    <t>thawk147</t>
  </si>
  <si>
    <t>_TheLongOne_</t>
  </si>
  <si>
    <t>OyVeyzMeir</t>
  </si>
  <si>
    <t>BiruskAgiri</t>
  </si>
  <si>
    <t>DrVyasraju1963</t>
  </si>
  <si>
    <t>JimboKimbo</t>
  </si>
  <si>
    <t>TalalIbnSaad</t>
  </si>
  <si>
    <t>maylinbarrera1</t>
  </si>
  <si>
    <t>rembraandt</t>
  </si>
  <si>
    <t>jdaviderb</t>
  </si>
  <si>
    <t>CHHubbell</t>
  </si>
  <si>
    <t>a_s_alkhalidii</t>
  </si>
  <si>
    <t>WaelBakhamees</t>
  </si>
  <si>
    <t>RichardCrainCPA</t>
  </si>
  <si>
    <t>pointyeyebrows</t>
  </si>
  <si>
    <t>dohaclubs</t>
  </si>
  <si>
    <t>MADALLAH_1</t>
  </si>
  <si>
    <t>sudshekhar02</t>
  </si>
  <si>
    <t>crg2600</t>
  </si>
  <si>
    <t>CoachCST</t>
  </si>
  <si>
    <t>KL0104</t>
  </si>
  <si>
    <t>F_Althubiani</t>
  </si>
  <si>
    <t>AirenDel</t>
  </si>
  <si>
    <t>CWS5008</t>
  </si>
  <si>
    <t>mherreracte</t>
  </si>
  <si>
    <t>EvilGnome6</t>
  </si>
  <si>
    <t>bombaybanker</t>
  </si>
  <si>
    <t>elijahsorey</t>
  </si>
  <si>
    <t>ayeshabose_</t>
  </si>
  <si>
    <t>ethanberent</t>
  </si>
  <si>
    <t>dukun_digital</t>
  </si>
  <si>
    <t>yk028101</t>
  </si>
  <si>
    <t>wordsaretools</t>
  </si>
  <si>
    <t>Sobolslam</t>
  </si>
  <si>
    <t>KerbalFPV</t>
  </si>
  <si>
    <t>Stu_ema</t>
  </si>
  <si>
    <t>YDS_22</t>
  </si>
  <si>
    <t>BappoGetTacco</t>
  </si>
  <si>
    <t>HecticSpeaks</t>
  </si>
  <si>
    <t>stagepro1974</t>
  </si>
  <si>
    <t>em_ksg</t>
  </si>
  <si>
    <t>nicholascbv</t>
  </si>
  <si>
    <t>LosArcoirisMex</t>
  </si>
  <si>
    <t>LSuenderbruch</t>
  </si>
  <si>
    <t>akazukin1023</t>
  </si>
  <si>
    <t>SwiftshadeFX</t>
  </si>
  <si>
    <t>Cshark13</t>
  </si>
  <si>
    <t>bourliz777</t>
  </si>
  <si>
    <t>A_kinyanjui17</t>
  </si>
  <si>
    <t>azizbnsaleh</t>
  </si>
  <si>
    <t>moh234433</t>
  </si>
  <si>
    <t>_Aorda</t>
  </si>
  <si>
    <t>david3mir</t>
  </si>
  <si>
    <t>dawer_hussain</t>
  </si>
  <si>
    <t>wiz_madoushi</t>
  </si>
  <si>
    <t>maccinh0es_</t>
  </si>
  <si>
    <t>ronnelle_harvey</t>
  </si>
  <si>
    <t>dlk_ltd</t>
  </si>
  <si>
    <t>GuidoHansch</t>
  </si>
  <si>
    <t>kaushik_bokka</t>
  </si>
  <si>
    <t>RadioTrumpet</t>
  </si>
  <si>
    <t>pongcha_luv</t>
  </si>
  <si>
    <t>moonlightdonk</t>
  </si>
  <si>
    <t>jaelrbakari</t>
  </si>
  <si>
    <t>africanuspanga</t>
  </si>
  <si>
    <t>zhenrentengye</t>
  </si>
  <si>
    <t>pskberkayates</t>
  </si>
  <si>
    <t>nfornimesh</t>
  </si>
  <si>
    <t>EvagadenKJW</t>
  </si>
  <si>
    <t>mamadxe</t>
  </si>
  <si>
    <t>TheRedHyperion</t>
  </si>
  <si>
    <t>KommisPolitik</t>
  </si>
  <si>
    <t>therealdarnoldp</t>
  </si>
  <si>
    <t>OnlyImmutable</t>
  </si>
  <si>
    <t>aymanalbakr</t>
  </si>
  <si>
    <t>shadysaiidd</t>
  </si>
  <si>
    <t>NewsMelt</t>
  </si>
  <si>
    <t>PBalian11</t>
  </si>
  <si>
    <t>0707ayuka_</t>
  </si>
  <si>
    <t>q1tc7</t>
  </si>
  <si>
    <t>princebandit1</t>
  </si>
  <si>
    <t>rioTAAANK</t>
  </si>
  <si>
    <t>sarbi31</t>
  </si>
  <si>
    <t>StopHindiInAP</t>
  </si>
  <si>
    <t>alaysmart_tax</t>
  </si>
  <si>
    <t>suiho_twt</t>
  </si>
  <si>
    <t>ToddAtLarge_</t>
  </si>
  <si>
    <t>reereerawaxx</t>
  </si>
  <si>
    <t>NickyAndMoose</t>
  </si>
  <si>
    <t>pastrylabs</t>
  </si>
  <si>
    <t>talent_mw</t>
  </si>
  <si>
    <t>Almu_110</t>
  </si>
  <si>
    <t>ioooiDaniel</t>
  </si>
  <si>
    <t>I3itcoin</t>
  </si>
  <si>
    <t>KileLoftis</t>
  </si>
  <si>
    <t>munz1221</t>
  </si>
  <si>
    <t>zurtixs</t>
  </si>
  <si>
    <t>aaaa9_9_9</t>
  </si>
  <si>
    <t>FusuiKaoru</t>
  </si>
  <si>
    <t>tuodngarowena</t>
  </si>
  <si>
    <t>MaddoxMims</t>
  </si>
  <si>
    <t>EthanDejesus21</t>
  </si>
  <si>
    <t>kylecdn88</t>
  </si>
  <si>
    <t>wephoto_maci279</t>
  </si>
  <si>
    <t>sselrehtaef</t>
  </si>
  <si>
    <t>SahabRanjha786</t>
  </si>
  <si>
    <t>rakis_me</t>
  </si>
  <si>
    <t>DavidBilling10</t>
  </si>
  <si>
    <t>Darien_Advisors</t>
  </si>
  <si>
    <t>AlphaBacarella</t>
  </si>
  <si>
    <t>Kgo1013</t>
  </si>
  <si>
    <t>RoyalFacialMask</t>
  </si>
  <si>
    <t>iNareshRana</t>
  </si>
  <si>
    <t>kinomiyakaede</t>
  </si>
  <si>
    <t>EinzigRyu</t>
  </si>
  <si>
    <t>arashi_RL</t>
  </si>
  <si>
    <t>WagmiChris</t>
  </si>
  <si>
    <t>JoeGeographer</t>
  </si>
  <si>
    <t>GaribSergio</t>
  </si>
  <si>
    <t>Pentogoblin</t>
  </si>
  <si>
    <t>mistressmfmissy</t>
  </si>
  <si>
    <t>hsupoithi</t>
  </si>
  <si>
    <t>BlockchainSRM</t>
  </si>
  <si>
    <t>Jshwaaa2</t>
  </si>
  <si>
    <t>MAJIK_LoEP</t>
  </si>
  <si>
    <t>BethAnne2019</t>
  </si>
  <si>
    <t>MR_C74</t>
  </si>
  <si>
    <t>GrainAllan</t>
  </si>
  <si>
    <t>chacha_lime</t>
  </si>
  <si>
    <t>Mashinari_Shiki</t>
  </si>
  <si>
    <t>dojacatstonsils</t>
  </si>
  <si>
    <t>PlugOfBelAir</t>
  </si>
  <si>
    <t>r_slash_web3</t>
  </si>
  <si>
    <t>kaafacapital</t>
  </si>
  <si>
    <t>eko_noguchi</t>
  </si>
  <si>
    <t>petonobaton</t>
  </si>
  <si>
    <t>MoxInTampa</t>
  </si>
  <si>
    <t>C_Landy84</t>
  </si>
  <si>
    <t>IbnRushdME</t>
  </si>
  <si>
    <t>hxethereal1</t>
  </si>
  <si>
    <t>RodTheer</t>
  </si>
  <si>
    <t>LennartQvarfor1</t>
  </si>
  <si>
    <t>DanDanDamned</t>
  </si>
  <si>
    <t>MeBoomBoomDown</t>
  </si>
  <si>
    <t>TaroKamimori99</t>
  </si>
  <si>
    <t>gurio_saitama</t>
  </si>
  <si>
    <t>ozataman</t>
  </si>
  <si>
    <t>lagutin</t>
  </si>
  <si>
    <t>RoboticMike</t>
  </si>
  <si>
    <t>jimenez_robert</t>
  </si>
  <si>
    <t>HAPFAT</t>
  </si>
  <si>
    <t>jacksafar</t>
  </si>
  <si>
    <t>bdbirmin</t>
  </si>
  <si>
    <t>lcerdeira</t>
  </si>
  <si>
    <t>peads99</t>
  </si>
  <si>
    <t>johnrea88</t>
  </si>
  <si>
    <t>JamesDHunter</t>
  </si>
  <si>
    <t>Zmedic1982</t>
  </si>
  <si>
    <t>sylvainreiter</t>
  </si>
  <si>
    <t>dirtydeb95</t>
  </si>
  <si>
    <t>joelryanpercy</t>
  </si>
  <si>
    <t>alperkiyici</t>
  </si>
  <si>
    <t>saluz01</t>
  </si>
  <si>
    <t>Kaptain_K1rk</t>
  </si>
  <si>
    <t>DarrensMind</t>
  </si>
  <si>
    <t>Ronnie_Dove</t>
  </si>
  <si>
    <t>Maldymaldonado</t>
  </si>
  <si>
    <t>Journalist_Arwa</t>
  </si>
  <si>
    <t>RyanHCampell</t>
  </si>
  <si>
    <t>MataeQ</t>
  </si>
  <si>
    <t>sidharthgauni</t>
  </si>
  <si>
    <t>sarahvo91</t>
  </si>
  <si>
    <t>chaosfury2016</t>
  </si>
  <si>
    <t>NeelDharwadkar</t>
  </si>
  <si>
    <t>guro4ever54</t>
  </si>
  <si>
    <t>Rockein</t>
  </si>
  <si>
    <t>moayad_ov</t>
  </si>
  <si>
    <t>amzj86</t>
  </si>
  <si>
    <t>tamayuraanz</t>
  </si>
  <si>
    <t>TomasPazG</t>
  </si>
  <si>
    <t>YinonHorwitz</t>
  </si>
  <si>
    <t>LewisGos92</t>
  </si>
  <si>
    <t>ismaelpetroni</t>
  </si>
  <si>
    <t>koncc1701</t>
  </si>
  <si>
    <t>ByalUcanB</t>
  </si>
  <si>
    <t>chef_rondigi</t>
  </si>
  <si>
    <t>DrWright33</t>
  </si>
  <si>
    <t>WeveCaughtEmAll</t>
  </si>
  <si>
    <t>ovyktah</t>
  </si>
  <si>
    <t>chris2012N</t>
  </si>
  <si>
    <t>willie_vl_pr</t>
  </si>
  <si>
    <t>Dkaay80</t>
  </si>
  <si>
    <t>TorieLee777</t>
  </si>
  <si>
    <t>EzgiCanpolat</t>
  </si>
  <si>
    <t>melissapranzo</t>
  </si>
  <si>
    <t>davidboboy</t>
  </si>
  <si>
    <t>awnuhaha</t>
  </si>
  <si>
    <t>BryptoClub</t>
  </si>
  <si>
    <t>jframe01</t>
  </si>
  <si>
    <t>orimitete</t>
  </si>
  <si>
    <t>babsphillia</t>
  </si>
  <si>
    <t>unvinoconhans</t>
  </si>
  <si>
    <t>gusherif</t>
  </si>
  <si>
    <t>FahdCynndy</t>
  </si>
  <si>
    <t>gamerversebe</t>
  </si>
  <si>
    <t>rushbhatia</t>
  </si>
  <si>
    <t>dannyshamas</t>
  </si>
  <si>
    <t>Jotaa06</t>
  </si>
  <si>
    <t>dookie0110</t>
  </si>
  <si>
    <t>AliTaheri21</t>
  </si>
  <si>
    <t>barniibus</t>
  </si>
  <si>
    <t>f9921f</t>
  </si>
  <si>
    <t>omie__g</t>
  </si>
  <si>
    <t>di3turb</t>
  </si>
  <si>
    <t>BTCnazgul</t>
  </si>
  <si>
    <t>MrSmooth_swag</t>
  </si>
  <si>
    <t>Sadaguru_Pandit</t>
  </si>
  <si>
    <t>SuzanneMarilley</t>
  </si>
  <si>
    <t>MattKlauser</t>
  </si>
  <si>
    <t>IrfanYoruk</t>
  </si>
  <si>
    <t>clsesq</t>
  </si>
  <si>
    <t>dontxakoli</t>
  </si>
  <si>
    <t>schizgoid</t>
  </si>
  <si>
    <t>money_press</t>
  </si>
  <si>
    <t>HussainFlying</t>
  </si>
  <si>
    <t>chill_fetti</t>
  </si>
  <si>
    <t>BrytanGaddy</t>
  </si>
  <si>
    <t>CountryBarbi3</t>
  </si>
  <si>
    <t>zer0ohm</t>
  </si>
  <si>
    <t>MySnapFinance</t>
  </si>
  <si>
    <t>Eyefightlions23</t>
  </si>
  <si>
    <t>chr1sthomp</t>
  </si>
  <si>
    <t>MorphoxDev</t>
  </si>
  <si>
    <t>Philatelistjp</t>
  </si>
  <si>
    <t>ItsNotJasonDean</t>
  </si>
  <si>
    <t>parbarcompany</t>
  </si>
  <si>
    <t>cheeky_gentian</t>
  </si>
  <si>
    <t>djHeartAttak</t>
  </si>
  <si>
    <t>transcendgrowth</t>
  </si>
  <si>
    <t>MattPrater44</t>
  </si>
  <si>
    <t>iampiara</t>
  </si>
  <si>
    <t>AbdulhamidGozcu</t>
  </si>
  <si>
    <t>cynsanchez08</t>
  </si>
  <si>
    <t>CastionMusic</t>
  </si>
  <si>
    <t>SecretG0Dlegit</t>
  </si>
  <si>
    <t>MFMarcotte</t>
  </si>
  <si>
    <t>coexistgaminggg</t>
  </si>
  <si>
    <t>RhondaLynnJeff1</t>
  </si>
  <si>
    <t>NotoriousNines</t>
  </si>
  <si>
    <t>leoduquenoy</t>
  </si>
  <si>
    <t>katoh_kenta</t>
  </si>
  <si>
    <t>loay_abu_dalal</t>
  </si>
  <si>
    <t>OnePieceBitcoin</t>
  </si>
  <si>
    <t>pravinmishra00</t>
  </si>
  <si>
    <t>seoarcade</t>
  </si>
  <si>
    <t>Mer_Franco1981</t>
  </si>
  <si>
    <t>JDominguez2015</t>
  </si>
  <si>
    <t>MaximovSvilen</t>
  </si>
  <si>
    <t>NKerkinni</t>
  </si>
  <si>
    <t>LexiBennon</t>
  </si>
  <si>
    <t>TraderD01</t>
  </si>
  <si>
    <t>tak_0211_</t>
  </si>
  <si>
    <t>AhmerIslam_</t>
  </si>
  <si>
    <t>bowie_girls</t>
  </si>
  <si>
    <t>JayProspers</t>
  </si>
  <si>
    <t>Tre_2tru</t>
  </si>
  <si>
    <t>Moyon_K2</t>
  </si>
  <si>
    <t>Olivia_Wooten2</t>
  </si>
  <si>
    <t>CWMovie1971</t>
  </si>
  <si>
    <t>_honey487_</t>
  </si>
  <si>
    <t>NathanB30426880</t>
  </si>
  <si>
    <t>DWBass33</t>
  </si>
  <si>
    <t>KeikakuIto</t>
  </si>
  <si>
    <t>zoronaweb</t>
  </si>
  <si>
    <t>YaBoiWiilly</t>
  </si>
  <si>
    <t>dev666in</t>
  </si>
  <si>
    <t>MHM911m</t>
  </si>
  <si>
    <t>edwardmeinert</t>
  </si>
  <si>
    <t>BangEmTV</t>
  </si>
  <si>
    <t>valleyfansonly</t>
  </si>
  <si>
    <t>yasinbmammeri</t>
  </si>
  <si>
    <t>andrewhamon</t>
  </si>
  <si>
    <t>MehrSingh6</t>
  </si>
  <si>
    <t>RegCounsellor</t>
  </si>
  <si>
    <t>AliOzheb</t>
  </si>
  <si>
    <t>DvousM</t>
  </si>
  <si>
    <t>MindYourCrypto1</t>
  </si>
  <si>
    <t>parmparmrang</t>
  </si>
  <si>
    <t>getluminal</t>
  </si>
  <si>
    <t>Pinky_C_XX</t>
  </si>
  <si>
    <t>NormaPo9173</t>
  </si>
  <si>
    <t>keswah2021</t>
  </si>
  <si>
    <t>LiveThePalmLife</t>
  </si>
  <si>
    <t>TrafficBroms</t>
  </si>
  <si>
    <t>alwilaihllah</t>
  </si>
  <si>
    <t>nyle_recruit</t>
  </si>
  <si>
    <t>xrp_dex</t>
  </si>
  <si>
    <t>GamboaGustavo</t>
  </si>
  <si>
    <t>BeardedOssieYT</t>
  </si>
  <si>
    <t>IVL_Rick</t>
  </si>
  <si>
    <t>PopPopIX</t>
  </si>
  <si>
    <t>playboichambi</t>
  </si>
  <si>
    <t>JigsawTHEgamee</t>
  </si>
  <si>
    <t>NomanDoesUI</t>
  </si>
  <si>
    <t>CryptoTaxTeam</t>
  </si>
  <si>
    <t>stablechad</t>
  </si>
  <si>
    <t>HistoryHrPod</t>
  </si>
  <si>
    <t>wolfgang_DD</t>
  </si>
  <si>
    <t>web3isaac</t>
  </si>
  <si>
    <t>honkmediatv</t>
  </si>
  <si>
    <t>FlagrantTrigger</t>
  </si>
  <si>
    <t>030127fan</t>
  </si>
  <si>
    <t>EanniViki2</t>
  </si>
  <si>
    <t>InTheMatrix1776</t>
  </si>
  <si>
    <t>Mark8251</t>
  </si>
  <si>
    <t>scheppersohn</t>
  </si>
  <si>
    <t>GenXUnderground</t>
  </si>
  <si>
    <t>janibuilds</t>
  </si>
  <si>
    <t>SternhammerWulf</t>
  </si>
  <si>
    <t>dad_staff</t>
  </si>
  <si>
    <t>takchomu</t>
  </si>
  <si>
    <t>FVR1945</t>
  </si>
  <si>
    <t>The_indpost</t>
  </si>
  <si>
    <t>TheePopVulture_</t>
  </si>
  <si>
    <t>_bishop_bc</t>
  </si>
  <si>
    <t>9JUNGMOFAN</t>
  </si>
  <si>
    <t>Rintsuki_0502</t>
  </si>
  <si>
    <t>Emei_Landarms</t>
  </si>
  <si>
    <t>IIIMCMIII</t>
  </si>
  <si>
    <t>MarlenaGThomp</t>
  </si>
  <si>
    <t>ay1231212</t>
  </si>
  <si>
    <t>Eikean</t>
  </si>
  <si>
    <t>MsAnela</t>
  </si>
  <si>
    <t>nlw43</t>
  </si>
  <si>
    <t>waynecarter</t>
  </si>
  <si>
    <t>Sprinkler</t>
  </si>
  <si>
    <t>gururajbhatia</t>
  </si>
  <si>
    <t>thelastnamehere</t>
  </si>
  <si>
    <t>DarthAutismus</t>
  </si>
  <si>
    <t>ihelgason</t>
  </si>
  <si>
    <t>kilianciuffolo</t>
  </si>
  <si>
    <t>VitaTwit</t>
  </si>
  <si>
    <t>atalanta44</t>
  </si>
  <si>
    <t>See_Da_SHO</t>
  </si>
  <si>
    <t>CoupeTeam</t>
  </si>
  <si>
    <t>JamesTheButcher</t>
  </si>
  <si>
    <t>Collingbourne</t>
  </si>
  <si>
    <t>Bootlip007</t>
  </si>
  <si>
    <t>mrjordanmary</t>
  </si>
  <si>
    <t>cush_atc</t>
  </si>
  <si>
    <t>joelsonsantos</t>
  </si>
  <si>
    <t>6bl</t>
  </si>
  <si>
    <t>justinmcauley</t>
  </si>
  <si>
    <t>SwanBlackArtist</t>
  </si>
  <si>
    <t>HeadMotivator</t>
  </si>
  <si>
    <t>ademtas</t>
  </si>
  <si>
    <t>mlo0oky</t>
  </si>
  <si>
    <t>Bryanjrlim</t>
  </si>
  <si>
    <t>cszopf</t>
  </si>
  <si>
    <t>xjessex626</t>
  </si>
  <si>
    <t>Medieombudsman</t>
  </si>
  <si>
    <t>kaji2580</t>
  </si>
  <si>
    <t>alghwairi</t>
  </si>
  <si>
    <t>tozanisin</t>
  </si>
  <si>
    <t>TripepiSmith</t>
  </si>
  <si>
    <t>trajik_lastat</t>
  </si>
  <si>
    <t>en0ma_</t>
  </si>
  <si>
    <t>JordanBrumer</t>
  </si>
  <si>
    <t>atanu4ever</t>
  </si>
  <si>
    <t>jayparekhca</t>
  </si>
  <si>
    <t>unfinisheddddd</t>
  </si>
  <si>
    <t>ElenaBlume</t>
  </si>
  <si>
    <t>cigardad6</t>
  </si>
  <si>
    <t>rondelcoutain</t>
  </si>
  <si>
    <t>aquaholico</t>
  </si>
  <si>
    <t>eifsrepair</t>
  </si>
  <si>
    <t>djngsmo</t>
  </si>
  <si>
    <t>pstudio2525</t>
  </si>
  <si>
    <t>aairaqiSCAI</t>
  </si>
  <si>
    <t>stjosephbakery</t>
  </si>
  <si>
    <t>AJLopez_Nft</t>
  </si>
  <si>
    <t>husnainkhan1</t>
  </si>
  <si>
    <t>drilontab</t>
  </si>
  <si>
    <t>axerif</t>
  </si>
  <si>
    <t>LalitWrites</t>
  </si>
  <si>
    <t>trevaCFS</t>
  </si>
  <si>
    <t>wponjr</t>
  </si>
  <si>
    <t>a6000a</t>
  </si>
  <si>
    <t>Gattobellocat</t>
  </si>
  <si>
    <t>tommyjmarshall</t>
  </si>
  <si>
    <t>HAMUODALOTAIBI</t>
  </si>
  <si>
    <t>krislakin</t>
  </si>
  <si>
    <t>_KingTrae</t>
  </si>
  <si>
    <t>ABOUWEB</t>
  </si>
  <si>
    <t>Mar201096Mar</t>
  </si>
  <si>
    <t>OyesAlex</t>
  </si>
  <si>
    <t>YCicenoglu</t>
  </si>
  <si>
    <t>AlmightyFreeMan</t>
  </si>
  <si>
    <t>t11mme</t>
  </si>
  <si>
    <t>Echo_DNG</t>
  </si>
  <si>
    <t>CSRathore7</t>
  </si>
  <si>
    <t>RMDALRAYES</t>
  </si>
  <si>
    <t>Noto__Antonio</t>
  </si>
  <si>
    <t>60isnowSexy</t>
  </si>
  <si>
    <t>3geeeel</t>
  </si>
  <si>
    <t>loggybear34</t>
  </si>
  <si>
    <t>mosaedalenezii</t>
  </si>
  <si>
    <t>alaalball</t>
  </si>
  <si>
    <t>PaulAlllan</t>
  </si>
  <si>
    <t>Munendrsharma</t>
  </si>
  <si>
    <t>KerwinSpringer</t>
  </si>
  <si>
    <t>JoeySupratta</t>
  </si>
  <si>
    <t>MetaEamon</t>
  </si>
  <si>
    <t>plbecker</t>
  </si>
  <si>
    <t>cut8000</t>
  </si>
  <si>
    <t>SamPistorius</t>
  </si>
  <si>
    <t>doug_bushee</t>
  </si>
  <si>
    <t>LilGreen290</t>
  </si>
  <si>
    <t>TheofficialJRC</t>
  </si>
  <si>
    <t>McCashland</t>
  </si>
  <si>
    <t>JoeWelu</t>
  </si>
  <si>
    <t>kylebigley</t>
  </si>
  <si>
    <t>scottdmedlock</t>
  </si>
  <si>
    <t>tylernamdrums</t>
  </si>
  <si>
    <t>itsmattgerm</t>
  </si>
  <si>
    <t>BirgitBuenger</t>
  </si>
  <si>
    <t>DebleenaBiswas</t>
  </si>
  <si>
    <t>marbradley1</t>
  </si>
  <si>
    <t>sonjaberger19</t>
  </si>
  <si>
    <t>sirRodgePodge</t>
  </si>
  <si>
    <t>SolelyCash_</t>
  </si>
  <si>
    <t>hbk_lit</t>
  </si>
  <si>
    <t>CryptoSquidKing</t>
  </si>
  <si>
    <t>drymad</t>
  </si>
  <si>
    <t>haythem_s_</t>
  </si>
  <si>
    <t>timtradez</t>
  </si>
  <si>
    <t>HughBinks</t>
  </si>
  <si>
    <t>tarot_yuri</t>
  </si>
  <si>
    <t>AdultBroker1</t>
  </si>
  <si>
    <t>ElectricKenn</t>
  </si>
  <si>
    <t>GreyHorse64</t>
  </si>
  <si>
    <t>MobarkAlfahma</t>
  </si>
  <si>
    <t>luna_the_fox1</t>
  </si>
  <si>
    <t>B1ackGoatsEgg</t>
  </si>
  <si>
    <t>JaeZhao26</t>
  </si>
  <si>
    <t>jalaldermaj</t>
  </si>
  <si>
    <t>ztwiig</t>
  </si>
  <si>
    <t>basedsas</t>
  </si>
  <si>
    <t>realcjwarren</t>
  </si>
  <si>
    <t>Flfiy_</t>
  </si>
  <si>
    <t>CaptainAshtro</t>
  </si>
  <si>
    <t>naquib_ghaus</t>
  </si>
  <si>
    <t>zohyr___</t>
  </si>
  <si>
    <t>PaulKorney</t>
  </si>
  <si>
    <t>QbinLynx</t>
  </si>
  <si>
    <t>FIF_fantasma</t>
  </si>
  <si>
    <t>BronxCrypto</t>
  </si>
  <si>
    <t>KailashKandoi1</t>
  </si>
  <si>
    <t>sberens1</t>
  </si>
  <si>
    <t>malm_magnus</t>
  </si>
  <si>
    <t>D7meone</t>
  </si>
  <si>
    <t>louiesakoda</t>
  </si>
  <si>
    <t>gsebxx</t>
  </si>
  <si>
    <t>Tentaclesareppl</t>
  </si>
  <si>
    <t>MrExertion</t>
  </si>
  <si>
    <t>imperadordecio</t>
  </si>
  <si>
    <t>ArifumiSunada</t>
  </si>
  <si>
    <t>SableMatthew</t>
  </si>
  <si>
    <t>iamlucielu</t>
  </si>
  <si>
    <t>NewShiroboshiya</t>
  </si>
  <si>
    <t>muazseref</t>
  </si>
  <si>
    <t>hippolights</t>
  </si>
  <si>
    <t>realEdwardG</t>
  </si>
  <si>
    <t>RudiDobson</t>
  </si>
  <si>
    <t>Ghostlyyv</t>
  </si>
  <si>
    <t>SpontaneityVR</t>
  </si>
  <si>
    <t>YohanKing11</t>
  </si>
  <si>
    <t>Brooklanemusic</t>
  </si>
  <si>
    <t>KnotABadGuy</t>
  </si>
  <si>
    <t>BarnaZsigmond</t>
  </si>
  <si>
    <t>TitanFunding1</t>
  </si>
  <si>
    <t>kb9_madrid</t>
  </si>
  <si>
    <t>wakanda_4ever_2</t>
  </si>
  <si>
    <t>dx_uncle</t>
  </si>
  <si>
    <t>oimosmile</t>
  </si>
  <si>
    <t>maineko31</t>
  </si>
  <si>
    <t>Jennris2</t>
  </si>
  <si>
    <t>PlumDaFloofMoth</t>
  </si>
  <si>
    <t>calista_reece</t>
  </si>
  <si>
    <t>MammadAbbasbey1</t>
  </si>
  <si>
    <t>Pi_mimo_chan</t>
  </si>
  <si>
    <t>redmirage2020</t>
  </si>
  <si>
    <t>vintageroyall</t>
  </si>
  <si>
    <t>CrowdsrcNews</t>
  </si>
  <si>
    <t>STPCHS_Oblivion</t>
  </si>
  <si>
    <t>ree_biz</t>
  </si>
  <si>
    <t>CryptoCreativeB</t>
  </si>
  <si>
    <t>YuticoBriley</t>
  </si>
  <si>
    <t>rodeobrito</t>
  </si>
  <si>
    <t>PulsicanSW</t>
  </si>
  <si>
    <t>dreamsh1ft</t>
  </si>
  <si>
    <t>unfairly</t>
  </si>
  <si>
    <t>miamifoxstream</t>
  </si>
  <si>
    <t>AndersonJoby</t>
  </si>
  <si>
    <t>PopularFintech</t>
  </si>
  <si>
    <t>trappedinspaces</t>
  </si>
  <si>
    <t>m27069547</t>
  </si>
  <si>
    <t>rogueminkhouse</t>
  </si>
  <si>
    <t>realBluTV2</t>
  </si>
  <si>
    <t>PennyPe37671956</t>
  </si>
  <si>
    <t>LuvThe1YSoloAnO</t>
  </si>
  <si>
    <t>axebracket</t>
  </si>
  <si>
    <t>kubo__takashi</t>
  </si>
  <si>
    <t>cody_lionheart_</t>
  </si>
  <si>
    <t>uuna_OKINAWA</t>
  </si>
  <si>
    <t>TheUnrealHG</t>
  </si>
  <si>
    <t>fordoanalysis</t>
  </si>
  <si>
    <t>JSRF00</t>
  </si>
  <si>
    <t>BlueChipz7</t>
  </si>
  <si>
    <t>thatgirlcoti</t>
  </si>
  <si>
    <t>jc58170</t>
  </si>
  <si>
    <t>marinewinsett</t>
  </si>
  <si>
    <t>Duck_jaeju</t>
  </si>
  <si>
    <t>StixMW2</t>
  </si>
  <si>
    <t>YouwinDestek</t>
  </si>
  <si>
    <t>sui_aquarium</t>
  </si>
  <si>
    <t>stockgurutrades</t>
  </si>
  <si>
    <t>ua_promoter</t>
  </si>
  <si>
    <t>T1GeSports</t>
  </si>
  <si>
    <t>LimayeVaibhavi</t>
  </si>
  <si>
    <t>mysummerb0y</t>
  </si>
  <si>
    <t>JmDvuelta</t>
  </si>
  <si>
    <t>darkest_sinz</t>
  </si>
  <si>
    <t>thepedrocavalli</t>
  </si>
  <si>
    <t>AnwaarHaq51</t>
  </si>
  <si>
    <t>daveaoscan</t>
  </si>
  <si>
    <t>stachowia1</t>
  </si>
  <si>
    <t>beyaz930</t>
  </si>
  <si>
    <t>LongCryptoG</t>
  </si>
  <si>
    <t>MagaNChilll</t>
  </si>
  <si>
    <t>CoachKikiFit</t>
  </si>
  <si>
    <t>Yamiagari83</t>
  </si>
  <si>
    <t>CloudPups</t>
  </si>
  <si>
    <t>thomasborowski</t>
  </si>
  <si>
    <t>skiporem</t>
  </si>
  <si>
    <t>kozypuni</t>
  </si>
  <si>
    <t>techraan</t>
  </si>
  <si>
    <t>kenjutsu23</t>
  </si>
  <si>
    <t>danielcash</t>
  </si>
  <si>
    <t>MchlDPerkins</t>
  </si>
  <si>
    <t>SkylerRayTaylor</t>
  </si>
  <si>
    <t>prodbywahid</t>
  </si>
  <si>
    <t>GhostKarin</t>
  </si>
  <si>
    <t>Hypnoacademy</t>
  </si>
  <si>
    <t>JessicaGoings</t>
  </si>
  <si>
    <t>darlingnatty</t>
  </si>
  <si>
    <t>KsaCanada</t>
  </si>
  <si>
    <t>_AndrewAllen</t>
  </si>
  <si>
    <t>XeraCalm77</t>
  </si>
  <si>
    <t>jzachilas</t>
  </si>
  <si>
    <t>cnkndl</t>
  </si>
  <si>
    <t>_cartick</t>
  </si>
  <si>
    <t>samet988</t>
  </si>
  <si>
    <t>GoonerPants</t>
  </si>
  <si>
    <t>afleisch_says</t>
  </si>
  <si>
    <t>improvement_guy</t>
  </si>
  <si>
    <t>friendsofleon</t>
  </si>
  <si>
    <t>Riyazuddin4u</t>
  </si>
  <si>
    <t>dbeyit</t>
  </si>
  <si>
    <t>BJAllen2222</t>
  </si>
  <si>
    <t>robynroscoe</t>
  </si>
  <si>
    <t>YMac02</t>
  </si>
  <si>
    <t>jerrodtuck</t>
  </si>
  <si>
    <t>Beautifulasiam6</t>
  </si>
  <si>
    <t>seanlance77</t>
  </si>
  <si>
    <t>kennethyu</t>
  </si>
  <si>
    <t>l_a_c_a_u_s</t>
  </si>
  <si>
    <t>guu_mee</t>
  </si>
  <si>
    <t>SNDwivedy</t>
  </si>
  <si>
    <t>VassilTT</t>
  </si>
  <si>
    <t>Obileo</t>
  </si>
  <si>
    <t>safaalq</t>
  </si>
  <si>
    <t>ELOACOSSA</t>
  </si>
  <si>
    <t>Realvictorfabi</t>
  </si>
  <si>
    <t>origimusic</t>
  </si>
  <si>
    <t>Maki_mono</t>
  </si>
  <si>
    <t>amrelhewy</t>
  </si>
  <si>
    <t>Markonyx</t>
  </si>
  <si>
    <t>RandyMGrossman</t>
  </si>
  <si>
    <t>timthetimtamman</t>
  </si>
  <si>
    <t>yailiil</t>
  </si>
  <si>
    <t>chelitolivares</t>
  </si>
  <si>
    <t>M_MeNa_NaSr</t>
  </si>
  <si>
    <t>m_binqoud</t>
  </si>
  <si>
    <t>BoodyLfc</t>
  </si>
  <si>
    <t>HasanCH62</t>
  </si>
  <si>
    <t>ProdiigyDFS</t>
  </si>
  <si>
    <t>Reggiemfb</t>
  </si>
  <si>
    <t>IMVAMUS</t>
  </si>
  <si>
    <t>jondeats</t>
  </si>
  <si>
    <t>alxndrNFT</t>
  </si>
  <si>
    <t>StarGodJL</t>
  </si>
  <si>
    <t>rmalmansouri</t>
  </si>
  <si>
    <t>3faf_aj</t>
  </si>
  <si>
    <t>Minaya09</t>
  </si>
  <si>
    <t>lldoma</t>
  </si>
  <si>
    <t>NildaMariaW</t>
  </si>
  <si>
    <t>Ken_Ken_O</t>
  </si>
  <si>
    <t>CeciGal1122</t>
  </si>
  <si>
    <t>domwhyte42</t>
  </si>
  <si>
    <t>markarabia</t>
  </si>
  <si>
    <t>GAVolb</t>
  </si>
  <si>
    <t>summoning666</t>
  </si>
  <si>
    <t>pbs_buckets</t>
  </si>
  <si>
    <t>CincinnatiBrian</t>
  </si>
  <si>
    <t>koukichi_s6</t>
  </si>
  <si>
    <t>mosa_alaklobe</t>
  </si>
  <si>
    <t>AdolphusWriter</t>
  </si>
  <si>
    <t>stevew2867_cody</t>
  </si>
  <si>
    <t>atonyr510</t>
  </si>
  <si>
    <t>nilou66</t>
  </si>
  <si>
    <t>HIROCHANNEL55</t>
  </si>
  <si>
    <t>tanveershaikh30</t>
  </si>
  <si>
    <t>Juanmunoztv</t>
  </si>
  <si>
    <t>japaneseonly</t>
  </si>
  <si>
    <t>JoshYadi</t>
  </si>
  <si>
    <t>MRochaTweets</t>
  </si>
  <si>
    <t>heavyhaulindime</t>
  </si>
  <si>
    <t>callendern99</t>
  </si>
  <si>
    <t>ov_0117</t>
  </si>
  <si>
    <t>Payytt</t>
  </si>
  <si>
    <t>Yenehunazie</t>
  </si>
  <si>
    <t>ShyyKiddMZK</t>
  </si>
  <si>
    <t>England_TFC</t>
  </si>
  <si>
    <t>eddychilakiller</t>
  </si>
  <si>
    <t>dcconcealedcary</t>
  </si>
  <si>
    <t>macicka212</t>
  </si>
  <si>
    <t>Catfish_Bubba</t>
  </si>
  <si>
    <t>zmany9999</t>
  </si>
  <si>
    <t>Meshal_Alhassan</t>
  </si>
  <si>
    <t>neonsilver__</t>
  </si>
  <si>
    <t>mitakozi</t>
  </si>
  <si>
    <t>Arslan7official</t>
  </si>
  <si>
    <t>GavrielMather</t>
  </si>
  <si>
    <t>mubarac_</t>
  </si>
  <si>
    <t>garydevannet11</t>
  </si>
  <si>
    <t>DrakeBatesMrD66</t>
  </si>
  <si>
    <t>hina17official</t>
  </si>
  <si>
    <t>abin_fs</t>
  </si>
  <si>
    <t>xyassini</t>
  </si>
  <si>
    <t>RoseMilk62</t>
  </si>
  <si>
    <t>Ibrahimmthlim</t>
  </si>
  <si>
    <t>Dentonreen</t>
  </si>
  <si>
    <t>notwokemike</t>
  </si>
  <si>
    <t>Mr_Paulios</t>
  </si>
  <si>
    <t>ertokmurat88</t>
  </si>
  <si>
    <t>SunisgettinHigh</t>
  </si>
  <si>
    <t>GrowCrypto__</t>
  </si>
  <si>
    <t>rowdypod</t>
  </si>
  <si>
    <t>CarlPet13442601</t>
  </si>
  <si>
    <t>rektPhiliPp</t>
  </si>
  <si>
    <t>cryptopiggie7</t>
  </si>
  <si>
    <t>tradetheprint</t>
  </si>
  <si>
    <t>ZachhOverturf</t>
  </si>
  <si>
    <t>blazethew4y</t>
  </si>
  <si>
    <t>TSUKI06starry</t>
  </si>
  <si>
    <t>NoFlawsKi</t>
  </si>
  <si>
    <t>madelinemoore37</t>
  </si>
  <si>
    <t>outsider_koushi</t>
  </si>
  <si>
    <t>skmpsc</t>
  </si>
  <si>
    <t>ooarai_simi</t>
  </si>
  <si>
    <t>Diodenkoenig</t>
  </si>
  <si>
    <t>Jinny_0888</t>
  </si>
  <si>
    <t>asciidiego</t>
  </si>
  <si>
    <t>minmintymin</t>
  </si>
  <si>
    <t>alaulaqi01</t>
  </si>
  <si>
    <t>asthelilyflies</t>
  </si>
  <si>
    <t>Merlino_da_King</t>
  </si>
  <si>
    <t>Jingfengtang1</t>
  </si>
  <si>
    <t>Icytaly</t>
  </si>
  <si>
    <t>NostosHove</t>
  </si>
  <si>
    <t>EmersonCasasola</t>
  </si>
  <si>
    <t>simple_rick__</t>
  </si>
  <si>
    <t>jdhillonyt</t>
  </si>
  <si>
    <t>pcbirajdar</t>
  </si>
  <si>
    <t>inTechyy</t>
  </si>
  <si>
    <t>mubysanusi</t>
  </si>
  <si>
    <t>yoyaPro</t>
  </si>
  <si>
    <t>Gyosu_x</t>
  </si>
  <si>
    <t>Lordwaro_</t>
  </si>
  <si>
    <t>akincamofficial</t>
  </si>
  <si>
    <t>Thamer_186</t>
  </si>
  <si>
    <t>m444gdd</t>
  </si>
  <si>
    <t>pdcmxoficial</t>
  </si>
  <si>
    <t>thedesignerof</t>
  </si>
  <si>
    <t>PlebsStudio</t>
  </si>
  <si>
    <t>letsbuff</t>
  </si>
  <si>
    <t>hexdragment</t>
  </si>
  <si>
    <t>zoopcrypto</t>
  </si>
  <si>
    <t>yoshitakenglish</t>
  </si>
  <si>
    <t>ty5olsen</t>
  </si>
  <si>
    <t>analizcihoca</t>
  </si>
  <si>
    <t>wolfoftamiami</t>
  </si>
  <si>
    <t>minortecanal</t>
  </si>
  <si>
    <t>BGValentin_</t>
  </si>
  <si>
    <t>9mmGlockGirl</t>
  </si>
  <si>
    <t>MacroMidday</t>
  </si>
  <si>
    <t>LinkKiser</t>
  </si>
  <si>
    <t>Paloandtogo</t>
  </si>
  <si>
    <t>AkariXancoto</t>
  </si>
  <si>
    <t>dai_konkatu</t>
  </si>
  <si>
    <t>BaconMeCrazyNFT</t>
  </si>
  <si>
    <t>IlluminatiCorey</t>
  </si>
  <si>
    <t>XyonixInc</t>
  </si>
  <si>
    <t>hanna_bogale</t>
  </si>
  <si>
    <t>_rickhope</t>
  </si>
  <si>
    <t>WeAreThePrey</t>
  </si>
  <si>
    <t>2sexyforthis</t>
  </si>
  <si>
    <t>Selfi3nt</t>
  </si>
  <si>
    <t>ripsacrxd</t>
  </si>
  <si>
    <t>NFT_Art_Intell</t>
  </si>
  <si>
    <t>zgrsahinn</t>
  </si>
  <si>
    <t>Little_Samas</t>
  </si>
  <si>
    <t>LadyAfro17</t>
  </si>
  <si>
    <t>Jewel66080942</t>
  </si>
  <si>
    <t>aloudpodcast</t>
  </si>
  <si>
    <t>itsjosephnguyen</t>
  </si>
  <si>
    <t>CharlesOfWesley</t>
  </si>
  <si>
    <t>0xGene</t>
  </si>
  <si>
    <t>TomoTomTomato</t>
  </si>
  <si>
    <t>Trump4Justice</t>
  </si>
  <si>
    <t>FFQirKK86DAGWb2</t>
  </si>
  <si>
    <t>Matsumotorevo</t>
  </si>
  <si>
    <t>EmmaSister4</t>
  </si>
  <si>
    <t>jidaraku_v</t>
  </si>
  <si>
    <t>Disc0tax</t>
  </si>
  <si>
    <t>alepou2023</t>
  </si>
  <si>
    <t>Higg54065620Tim</t>
  </si>
  <si>
    <t>Kemono_Mix</t>
  </si>
  <si>
    <t>yokonatorirock2</t>
  </si>
  <si>
    <t>Motoi900</t>
  </si>
  <si>
    <t>IcewitTV</t>
  </si>
  <si>
    <t>federkasten</t>
  </si>
  <si>
    <t>andylavalle</t>
  </si>
  <si>
    <t>jonclahan</t>
  </si>
  <si>
    <t>bowhuntingohio</t>
  </si>
  <si>
    <t>ErickaFelice</t>
  </si>
  <si>
    <t>ACrow6</t>
  </si>
  <si>
    <t>Gittos</t>
  </si>
  <si>
    <t>jlrichard</t>
  </si>
  <si>
    <t>raj_2109</t>
  </si>
  <si>
    <t>pekoleo</t>
  </si>
  <si>
    <t>ccoscelli</t>
  </si>
  <si>
    <t>KdDelite</t>
  </si>
  <si>
    <t>shark004</t>
  </si>
  <si>
    <t>iamtiarajante</t>
  </si>
  <si>
    <t>SSJBlackarrot</t>
  </si>
  <si>
    <t>entrappt</t>
  </si>
  <si>
    <t>miguepeniche</t>
  </si>
  <si>
    <t>ThelmaWest</t>
  </si>
  <si>
    <t>sidcot</t>
  </si>
  <si>
    <t>pgbrowndog</t>
  </si>
  <si>
    <t>GURFB07</t>
  </si>
  <si>
    <t>trpinresmi</t>
  </si>
  <si>
    <t>AKAljassim</t>
  </si>
  <si>
    <t>mrseanhenry</t>
  </si>
  <si>
    <t>pierobarbosa</t>
  </si>
  <si>
    <t>EdinSehovicc</t>
  </si>
  <si>
    <t>UglyPoolGuy</t>
  </si>
  <si>
    <t>MisterRational</t>
  </si>
  <si>
    <t>aherischi</t>
  </si>
  <si>
    <t>Rough_Mc</t>
  </si>
  <si>
    <t>Furious_Black</t>
  </si>
  <si>
    <t>avenueintrigue</t>
  </si>
  <si>
    <t>wesfree</t>
  </si>
  <si>
    <t>hippohippo777</t>
  </si>
  <si>
    <t>DominicKinsella</t>
  </si>
  <si>
    <t>paulseverin</t>
  </si>
  <si>
    <t>vitrinbetresmi</t>
  </si>
  <si>
    <t>ian_septians</t>
  </si>
  <si>
    <t>lhenrytimmins</t>
  </si>
  <si>
    <t>ten77_jt</t>
  </si>
  <si>
    <t>JeridFruge</t>
  </si>
  <si>
    <t>TETSUOSCARLET</t>
  </si>
  <si>
    <t>HeavenwithaBee</t>
  </si>
  <si>
    <t>salessingh</t>
  </si>
  <si>
    <t>whollacsek</t>
  </si>
  <si>
    <t>ChrisLeggatt</t>
  </si>
  <si>
    <t>LNS2208</t>
  </si>
  <si>
    <t>withoutme07</t>
  </si>
  <si>
    <t>satukihisui</t>
  </si>
  <si>
    <t>skllzdatklls</t>
  </si>
  <si>
    <t>mfreu</t>
  </si>
  <si>
    <t>Ha0a111</t>
  </si>
  <si>
    <t>stevenrbrandt</t>
  </si>
  <si>
    <t>KJCassiopeia</t>
  </si>
  <si>
    <t>koheitamagawa</t>
  </si>
  <si>
    <t>Maher_Uraijah</t>
  </si>
  <si>
    <t>nhojdoog</t>
  </si>
  <si>
    <t>paddy_omalley</t>
  </si>
  <si>
    <t>__Shaammah</t>
  </si>
  <si>
    <t>jreyles</t>
  </si>
  <si>
    <t>pcurbo</t>
  </si>
  <si>
    <t>outdoorfactory</t>
  </si>
  <si>
    <t>maclawmusic</t>
  </si>
  <si>
    <t>elchinofujimori</t>
  </si>
  <si>
    <t>Aleeeeeeeeeex10</t>
  </si>
  <si>
    <t>abdulkhaliq6</t>
  </si>
  <si>
    <t>nursebb1</t>
  </si>
  <si>
    <t>_Dr_Maria</t>
  </si>
  <si>
    <t>JitinJainUBI</t>
  </si>
  <si>
    <t>nmarzooq</t>
  </si>
  <si>
    <t>biglaw22</t>
  </si>
  <si>
    <t>JIsaacs_91</t>
  </si>
  <si>
    <t>EVanHoeven</t>
  </si>
  <si>
    <t>RichardBruce8</t>
  </si>
  <si>
    <t>djjetzun</t>
  </si>
  <si>
    <t>revazts</t>
  </si>
  <si>
    <t>IAmRalieGh</t>
  </si>
  <si>
    <t>TerreekMaBra</t>
  </si>
  <si>
    <t>07Dalvi</t>
  </si>
  <si>
    <t>GrindHrdStpH8iN</t>
  </si>
  <si>
    <t>TampaTrader21</t>
  </si>
  <si>
    <t>ongkoomar</t>
  </si>
  <si>
    <t>cijnnet</t>
  </si>
  <si>
    <t>ColumbusOhioBB</t>
  </si>
  <si>
    <t>ludovigna</t>
  </si>
  <si>
    <t>EllsonChen1</t>
  </si>
  <si>
    <t>iamyannickk</t>
  </si>
  <si>
    <t>DrEklund</t>
  </si>
  <si>
    <t>ZAKO_SHIRANUI</t>
  </si>
  <si>
    <t>LAYLEGEND</t>
  </si>
  <si>
    <t>Reshabh_Sharma</t>
  </si>
  <si>
    <t>DriveByPanda</t>
  </si>
  <si>
    <t>DaBratt_101</t>
  </si>
  <si>
    <t>serkanyaziciogl</t>
  </si>
  <si>
    <t>mikerdean22</t>
  </si>
  <si>
    <t>BlueghostColin</t>
  </si>
  <si>
    <t>mikediddy87</t>
  </si>
  <si>
    <t>kool_quise</t>
  </si>
  <si>
    <t>satomart</t>
  </si>
  <si>
    <t>MonolithicEthos</t>
  </si>
  <si>
    <t>houstonbarker14</t>
  </si>
  <si>
    <t>S4m4_ttv</t>
  </si>
  <si>
    <t>2LittleOrchid</t>
  </si>
  <si>
    <t>GeorgiaStormSA</t>
  </si>
  <si>
    <t>Orourke18Ryan</t>
  </si>
  <si>
    <t>Stephsegara</t>
  </si>
  <si>
    <t>KingMerceee</t>
  </si>
  <si>
    <t>suszach</t>
  </si>
  <si>
    <t>saadnf1</t>
  </si>
  <si>
    <t>clp923</t>
  </si>
  <si>
    <t>maboroshi_arash</t>
  </si>
  <si>
    <t>EmmanuelaShin</t>
  </si>
  <si>
    <t>tmick6</t>
  </si>
  <si>
    <t>RishangRSharma</t>
  </si>
  <si>
    <t>daisymosko</t>
  </si>
  <si>
    <t>saschaCodes</t>
  </si>
  <si>
    <t>ritchescareno</t>
  </si>
  <si>
    <t>CodyRagazzine</t>
  </si>
  <si>
    <t>Geo_Gamerlife</t>
  </si>
  <si>
    <t>CryptoStarsApp</t>
  </si>
  <si>
    <t>Moscynski</t>
  </si>
  <si>
    <t>exldebattery</t>
  </si>
  <si>
    <t>prettyboysaad</t>
  </si>
  <si>
    <t>talal50m</t>
  </si>
  <si>
    <t>eyupdonmezz</t>
  </si>
  <si>
    <t>pyhias</t>
  </si>
  <si>
    <t>SoldbySaunders</t>
  </si>
  <si>
    <t>mooreconscious</t>
  </si>
  <si>
    <t>NevinCHughes</t>
  </si>
  <si>
    <t>Richa_Mygoals93</t>
  </si>
  <si>
    <t>Juliomorenoes</t>
  </si>
  <si>
    <t>ROWRudyGarza</t>
  </si>
  <si>
    <t>Abdi_xafidh</t>
  </si>
  <si>
    <t>Fearless_Rec</t>
  </si>
  <si>
    <t>rana_shuhaibi</t>
  </si>
  <si>
    <t>KAORI00995441</t>
  </si>
  <si>
    <t>ItsxQueeniex</t>
  </si>
  <si>
    <t>3badi__1988</t>
  </si>
  <si>
    <t>1papadinheiro</t>
  </si>
  <si>
    <t>ygrybxi3Qjc7Ep5</t>
  </si>
  <si>
    <t>strongwarrior87</t>
  </si>
  <si>
    <t>Nikhil_Mahana</t>
  </si>
  <si>
    <t>m00nvera</t>
  </si>
  <si>
    <t>CVMBINO</t>
  </si>
  <si>
    <t>LeppyrdTrading</t>
  </si>
  <si>
    <t>samuelhcarter</t>
  </si>
  <si>
    <t>mochinoYoshino3</t>
  </si>
  <si>
    <t>ChiarelloERISA</t>
  </si>
  <si>
    <t>Kevadepixel</t>
  </si>
  <si>
    <t>OrkunBilgehan</t>
  </si>
  <si>
    <t>ZARINA4A4</t>
  </si>
  <si>
    <t>AbiertoRocha</t>
  </si>
  <si>
    <t>AGENT__TV</t>
  </si>
  <si>
    <t>saheelreports</t>
  </si>
  <si>
    <t>gooberries</t>
  </si>
  <si>
    <t>eliaces_11</t>
  </si>
  <si>
    <t>olivarius8208</t>
  </si>
  <si>
    <t>WilledPhotos</t>
  </si>
  <si>
    <t>MORIOSOLAI</t>
  </si>
  <si>
    <t>GoCrazeMilky</t>
  </si>
  <si>
    <t>r20s_rst</t>
  </si>
  <si>
    <t>KoltonKrott</t>
  </si>
  <si>
    <t>KamiScreams</t>
  </si>
  <si>
    <t>estadio_directo</t>
  </si>
  <si>
    <t>zk4dam</t>
  </si>
  <si>
    <t>Yu3__chan3</t>
  </si>
  <si>
    <t>ChrisLattner</t>
  </si>
  <si>
    <t>FLLightFoot</t>
  </si>
  <si>
    <t>heyheyfred</t>
  </si>
  <si>
    <t>theandybass</t>
  </si>
  <si>
    <t>TP4Liberty</t>
  </si>
  <si>
    <t>HesslerKyle</t>
  </si>
  <si>
    <t>john2024miller</t>
  </si>
  <si>
    <t>Akane_sousak</t>
  </si>
  <si>
    <t>turankuyumculuk</t>
  </si>
  <si>
    <t>Drapertoshi</t>
  </si>
  <si>
    <t>princessrry28</t>
  </si>
  <si>
    <t>ba_byni</t>
  </si>
  <si>
    <t>StreetsofPeril</t>
  </si>
  <si>
    <t>bonzymew</t>
  </si>
  <si>
    <t>CharlesMoOff</t>
  </si>
  <si>
    <t>JustmeRclol</t>
  </si>
  <si>
    <t>bandq19</t>
  </si>
  <si>
    <t>DaddyFamtech</t>
  </si>
  <si>
    <t>clevermoments</t>
  </si>
  <si>
    <t>rynconley</t>
  </si>
  <si>
    <t>ponzitrump</t>
  </si>
  <si>
    <t>4Love0country</t>
  </si>
  <si>
    <t>brookeluvjonas</t>
  </si>
  <si>
    <t>KardiakMaine</t>
  </si>
  <si>
    <t>safemoon_d</t>
  </si>
  <si>
    <t>flo_inflomotion</t>
  </si>
  <si>
    <t>Abhishek80a80</t>
  </si>
  <si>
    <t>aimmx_official</t>
  </si>
  <si>
    <t>miki000suzu</t>
  </si>
  <si>
    <t>lycantears</t>
  </si>
  <si>
    <t>NoelMore62</t>
  </si>
  <si>
    <t>XxKingOppxX856</t>
  </si>
  <si>
    <t>sjaxdhillon</t>
  </si>
  <si>
    <t>madhavuniversty</t>
  </si>
  <si>
    <t>LensAgency</t>
  </si>
  <si>
    <t>762LLD</t>
  </si>
  <si>
    <t>Dineshnufc</t>
  </si>
  <si>
    <t>BrandiKCyr</t>
  </si>
  <si>
    <t>limon_srta</t>
  </si>
  <si>
    <t>globe55trotter</t>
  </si>
  <si>
    <t>Headset_Dao</t>
  </si>
  <si>
    <t>lambda0xE</t>
  </si>
  <si>
    <t>Dexter_M2</t>
  </si>
  <si>
    <t>darealtrey704</t>
  </si>
  <si>
    <t>ZendaEdhasa</t>
  </si>
  <si>
    <t>OOCHOCINCOO</t>
  </si>
  <si>
    <t>startingelev</t>
  </si>
  <si>
    <t>XZYIPHER</t>
  </si>
  <si>
    <t>WankyuChoi</t>
  </si>
  <si>
    <t>JoAnnDSRTX01</t>
  </si>
  <si>
    <t>80wZoe</t>
  </si>
  <si>
    <t>sweetguarddog</t>
  </si>
  <si>
    <t>Amaam_rahel</t>
  </si>
  <si>
    <t>WaltTaylor2022</t>
  </si>
  <si>
    <t>BarryBasketball</t>
  </si>
  <si>
    <t>LitFarms</t>
  </si>
  <si>
    <t>Freedmendontask</t>
  </si>
  <si>
    <t>thomasjs</t>
  </si>
  <si>
    <t>jonbparker</t>
  </si>
  <si>
    <t>olympusweb</t>
  </si>
  <si>
    <t>giovannidegani</t>
  </si>
  <si>
    <t>rhodzy</t>
  </si>
  <si>
    <t>dominican</t>
  </si>
  <si>
    <t>stevebehrisch</t>
  </si>
  <si>
    <t>darrenjonesoc</t>
  </si>
  <si>
    <t>SugarxBlossom</t>
  </si>
  <si>
    <t>maurovega</t>
  </si>
  <si>
    <t>meyerrichard</t>
  </si>
  <si>
    <t>tracejohannesen</t>
  </si>
  <si>
    <t>victormacia</t>
  </si>
  <si>
    <t>JennyEversRoney</t>
  </si>
  <si>
    <t>Kensie_Mo13</t>
  </si>
  <si>
    <t>TheTyJones</t>
  </si>
  <si>
    <t>Temlakos</t>
  </si>
  <si>
    <t>viajero9041</t>
  </si>
  <si>
    <t>paulofranquini</t>
  </si>
  <si>
    <t>FerrellBeleshko</t>
  </si>
  <si>
    <t>ikoan_mik</t>
  </si>
  <si>
    <t>DrLarryFan</t>
  </si>
  <si>
    <t>DonDungy</t>
  </si>
  <si>
    <t>armarn</t>
  </si>
  <si>
    <t>AaronNoakes</t>
  </si>
  <si>
    <t>yumekobe</t>
  </si>
  <si>
    <t>sasazdjelar</t>
  </si>
  <si>
    <t>thisthatjosh</t>
  </si>
  <si>
    <t>TomSeest</t>
  </si>
  <si>
    <t>AlanClerkin</t>
  </si>
  <si>
    <t>orinbou</t>
  </si>
  <si>
    <t>mad_2</t>
  </si>
  <si>
    <t>andreborgesmkt</t>
  </si>
  <si>
    <t>AAComicBookS</t>
  </si>
  <si>
    <t>raghavKudari</t>
  </si>
  <si>
    <t>ubaidbaba</t>
  </si>
  <si>
    <t>brandosando7</t>
  </si>
  <si>
    <t>LRMwriting</t>
  </si>
  <si>
    <t>moisexOrejon</t>
  </si>
  <si>
    <t>rberrun</t>
  </si>
  <si>
    <t>jakeirish_</t>
  </si>
  <si>
    <t>NYPunk</t>
  </si>
  <si>
    <t>bgmac1</t>
  </si>
  <si>
    <t>kush_eth</t>
  </si>
  <si>
    <t>ChrisFlakoo</t>
  </si>
  <si>
    <t>djtvt</t>
  </si>
  <si>
    <t>evankinne</t>
  </si>
  <si>
    <t>aufa45</t>
  </si>
  <si>
    <t>blakeboaz</t>
  </si>
  <si>
    <t>RudeBoiBooqie</t>
  </si>
  <si>
    <t>dtezzy_4300</t>
  </si>
  <si>
    <t>SCarlottiTweet</t>
  </si>
  <si>
    <t>AdamKSay</t>
  </si>
  <si>
    <t>amano_nozomu</t>
  </si>
  <si>
    <t>JustinHirsch1</t>
  </si>
  <si>
    <t>BlakeBasuel</t>
  </si>
  <si>
    <t>Chris_shredz</t>
  </si>
  <si>
    <t>faris_6</t>
  </si>
  <si>
    <t>BasilTamim</t>
  </si>
  <si>
    <t>TheDrRainer</t>
  </si>
  <si>
    <t>kristin_mcd_</t>
  </si>
  <si>
    <t>_chrissy_chris_</t>
  </si>
  <si>
    <t>puchi_mikke</t>
  </si>
  <si>
    <t>PainfulRealist</t>
  </si>
  <si>
    <t>HassanHereh</t>
  </si>
  <si>
    <t>GSEGDirtyMoney</t>
  </si>
  <si>
    <t>drthaleswilson</t>
  </si>
  <si>
    <t>ahtesham_qayyum</t>
  </si>
  <si>
    <t>johncownfowler</t>
  </si>
  <si>
    <t>abassolami11</t>
  </si>
  <si>
    <t>shubhama83</t>
  </si>
  <si>
    <t>rjabhayy</t>
  </si>
  <si>
    <t>SwarnaliM</t>
  </si>
  <si>
    <t>Anwaar_ay</t>
  </si>
  <si>
    <t>MatayanK</t>
  </si>
  <si>
    <t>TerlizziLorenzo</t>
  </si>
  <si>
    <t>grandpianosn</t>
  </si>
  <si>
    <t>whensnakessing</t>
  </si>
  <si>
    <t>AzrelValorant</t>
  </si>
  <si>
    <t>gorisan2020</t>
  </si>
  <si>
    <t>Cassieslite</t>
  </si>
  <si>
    <t>Royal_Tenembaum</t>
  </si>
  <si>
    <t>pi2497</t>
  </si>
  <si>
    <t>Mike_Vilches</t>
  </si>
  <si>
    <t>Jojo_Vtuber</t>
  </si>
  <si>
    <t>_chinooooooo</t>
  </si>
  <si>
    <t>flanzy</t>
  </si>
  <si>
    <t>Why_A_Mazing</t>
  </si>
  <si>
    <t>FF_arhan8</t>
  </si>
  <si>
    <t>_taylorlgreen</t>
  </si>
  <si>
    <t>itartans</t>
  </si>
  <si>
    <t>Azizian_Reza</t>
  </si>
  <si>
    <t>kiche9787</t>
  </si>
  <si>
    <t>zee_zus</t>
  </si>
  <si>
    <t>zwsCS</t>
  </si>
  <si>
    <t>grebo1972</t>
  </si>
  <si>
    <t>13earded</t>
  </si>
  <si>
    <t>mee_AbdulRehman</t>
  </si>
  <si>
    <t>HattanBadr</t>
  </si>
  <si>
    <t>nilohitsharma</t>
  </si>
  <si>
    <t>divyanshmal</t>
  </si>
  <si>
    <t>djt_art_travel</t>
  </si>
  <si>
    <t>ElmiOthowa</t>
  </si>
  <si>
    <t>kenmaring</t>
  </si>
  <si>
    <t>katvonley</t>
  </si>
  <si>
    <t>iAshishVaishnav</t>
  </si>
  <si>
    <t>_m131m_</t>
  </si>
  <si>
    <t>the_cool_amanda</t>
  </si>
  <si>
    <t>Bill_Xmith</t>
  </si>
  <si>
    <t>EkituiFelix</t>
  </si>
  <si>
    <t>saidanhm</t>
  </si>
  <si>
    <t>Serkan_Karamann</t>
  </si>
  <si>
    <t>TrinnyRG</t>
  </si>
  <si>
    <t>juv_ie</t>
  </si>
  <si>
    <t>its8balll</t>
  </si>
  <si>
    <t>AdvisorExp</t>
  </si>
  <si>
    <t>BLUE_FC2</t>
  </si>
  <si>
    <t>seanraf</t>
  </si>
  <si>
    <t>sukunachiaki21</t>
  </si>
  <si>
    <t>brayers_</t>
  </si>
  <si>
    <t>Boozepop</t>
  </si>
  <si>
    <t>FLAWLESSCHEWYY</t>
  </si>
  <si>
    <t>starropener</t>
  </si>
  <si>
    <t>masuz_</t>
  </si>
  <si>
    <t>Iwata02559564</t>
  </si>
  <si>
    <t>alpholeaks</t>
  </si>
  <si>
    <t>AlexanderKahwa</t>
  </si>
  <si>
    <t>amortaegi</t>
  </si>
  <si>
    <t>kdubb</t>
  </si>
  <si>
    <t>KathyRandle5</t>
  </si>
  <si>
    <t>hndnrtcdg</t>
  </si>
  <si>
    <t>_IamSasK</t>
  </si>
  <si>
    <t>KToma33</t>
  </si>
  <si>
    <t>Ayman_Basuny</t>
  </si>
  <si>
    <t>sedatkaragull</t>
  </si>
  <si>
    <t>kindredbox</t>
  </si>
  <si>
    <t>moti_vizman</t>
  </si>
  <si>
    <t>BangtanFanSar</t>
  </si>
  <si>
    <t>A1bdulazi</t>
  </si>
  <si>
    <t>_JoseAlladio</t>
  </si>
  <si>
    <t>k_amihara_t</t>
  </si>
  <si>
    <t>ComicartistJW</t>
  </si>
  <si>
    <t>kumomo_doya</t>
  </si>
  <si>
    <t>realmdexyz</t>
  </si>
  <si>
    <t>ItsKasumiGN</t>
  </si>
  <si>
    <t>UniversalDorks</t>
  </si>
  <si>
    <t>piyojirou224</t>
  </si>
  <si>
    <t>xapaxanabrasil</t>
  </si>
  <si>
    <t>realmelghani</t>
  </si>
  <si>
    <t>RoyaltyDarkness</t>
  </si>
  <si>
    <t>RGF_PhoSho</t>
  </si>
  <si>
    <t>WeiFanboy</t>
  </si>
  <si>
    <t>shibayamaharu2</t>
  </si>
  <si>
    <t>ClantonLuke</t>
  </si>
  <si>
    <t>kenyuu_316</t>
  </si>
  <si>
    <t>ode2mylove</t>
  </si>
  <si>
    <t>Happy_Shinwon_D</t>
  </si>
  <si>
    <t>EtheTimes</t>
  </si>
  <si>
    <t>Peekzyy</t>
  </si>
  <si>
    <t>sulsuljess</t>
  </si>
  <si>
    <t>enginalpman</t>
  </si>
  <si>
    <t>dclk3m1</t>
  </si>
  <si>
    <t>alx_crypto</t>
  </si>
  <si>
    <t>Ryo_Matsunaga01</t>
  </si>
  <si>
    <t>NexoAngel3</t>
  </si>
  <si>
    <t>hAv6bruUsUvsQCk</t>
  </si>
  <si>
    <t>Amicus_19</t>
  </si>
  <si>
    <t>NorgePatel</t>
  </si>
  <si>
    <t>lil_pukana</t>
  </si>
  <si>
    <t>ry_rise</t>
  </si>
  <si>
    <t>EisukeHirata</t>
  </si>
  <si>
    <t>uncensoredlive</t>
  </si>
  <si>
    <t>KirksGrim</t>
  </si>
  <si>
    <t>zulupropiedades</t>
  </si>
  <si>
    <t>Quietpuppy7</t>
  </si>
  <si>
    <t>RealMeanMarcAsh</t>
  </si>
  <si>
    <t>TherealestJay44</t>
  </si>
  <si>
    <t>Romankid77</t>
  </si>
  <si>
    <t>TheindiaTop_</t>
  </si>
  <si>
    <t>YBothsides</t>
  </si>
  <si>
    <t>gg_geist</t>
  </si>
  <si>
    <t>Hikunchannel_22</t>
  </si>
  <si>
    <t>yeellowjacket</t>
  </si>
  <si>
    <t>michaeljcalvey</t>
  </si>
  <si>
    <t>Lu_knight_KR</t>
  </si>
  <si>
    <t>DjangoDegree</t>
  </si>
  <si>
    <t>PadmakumarRBJP</t>
  </si>
  <si>
    <t>Mr_SinterKlaas</t>
  </si>
  <si>
    <t>PhillipsCrypto</t>
  </si>
  <si>
    <t>LP_pianomusic</t>
  </si>
  <si>
    <t>gmanndo</t>
  </si>
  <si>
    <t>TheMightyGym</t>
  </si>
  <si>
    <t>tin_tin_3cm</t>
  </si>
  <si>
    <t>Web3Domainz</t>
  </si>
  <si>
    <t>BABYMETAL_Amore</t>
  </si>
  <si>
    <t>AllieBlueberrys</t>
  </si>
  <si>
    <t>lulu_mantendo</t>
  </si>
  <si>
    <t>philosopherleo</t>
  </si>
  <si>
    <t>npcbaldguy</t>
  </si>
  <si>
    <t>MTeel61</t>
  </si>
  <si>
    <t>EricSmithAlan</t>
  </si>
  <si>
    <t>JimmyX8230</t>
  </si>
  <si>
    <t>Oni_Nagi1114</t>
  </si>
  <si>
    <t>hashtaglamour</t>
  </si>
  <si>
    <t>uzmanfikirapp</t>
  </si>
  <si>
    <t>dNwwbJiNwcO93vz</t>
  </si>
  <si>
    <t>TS_REDCO</t>
  </si>
  <si>
    <t>kotahinano</t>
  </si>
  <si>
    <t>SweetSirenDream</t>
  </si>
  <si>
    <t>JESYCRAVE</t>
  </si>
  <si>
    <t>MMutingamo</t>
  </si>
  <si>
    <t>shon2480</t>
  </si>
  <si>
    <t>buri_teri326</t>
  </si>
  <si>
    <t>Sapphire4169e1</t>
  </si>
  <si>
    <t>SE_RA_01_19</t>
  </si>
  <si>
    <t>ChrisWolf1987</t>
  </si>
  <si>
    <t>upbeatdenver</t>
  </si>
  <si>
    <t>R42089742</t>
  </si>
  <si>
    <t>with_delphi</t>
  </si>
  <si>
    <t>DogVomit1945</t>
  </si>
  <si>
    <t>davidfilms</t>
  </si>
  <si>
    <t>ampajaro</t>
  </si>
  <si>
    <t>sbusso</t>
  </si>
  <si>
    <t>Elitweets</t>
  </si>
  <si>
    <t>HonorableSienna</t>
  </si>
  <si>
    <t>brianalanmiller</t>
  </si>
  <si>
    <t>monzou</t>
  </si>
  <si>
    <t>glenny_james</t>
  </si>
  <si>
    <t>joncousins</t>
  </si>
  <si>
    <t>mjpetrie</t>
  </si>
  <si>
    <t>Adam_Tang</t>
  </si>
  <si>
    <t>HumblyAlex</t>
  </si>
  <si>
    <t>atifjelkadi</t>
  </si>
  <si>
    <t>killacameron85</t>
  </si>
  <si>
    <t>jasonfarnham</t>
  </si>
  <si>
    <t>danraad</t>
  </si>
  <si>
    <t>gopikl</t>
  </si>
  <si>
    <t>JohnnyRacks</t>
  </si>
  <si>
    <t>joaohornburg</t>
  </si>
  <si>
    <t>dickheadjane</t>
  </si>
  <si>
    <t>GabeCossio</t>
  </si>
  <si>
    <t>_oddmanout</t>
  </si>
  <si>
    <t>Ptielure22</t>
  </si>
  <si>
    <t>dvwzj</t>
  </si>
  <si>
    <t>BlackSwanLane</t>
  </si>
  <si>
    <t>Just_Lew_it</t>
  </si>
  <si>
    <t>The1NickHunter</t>
  </si>
  <si>
    <t>mhteit</t>
  </si>
  <si>
    <t>morena_abdala</t>
  </si>
  <si>
    <t>mitsuharu_e</t>
  </si>
  <si>
    <t>edwardcaesar</t>
  </si>
  <si>
    <t>_bluetornado</t>
  </si>
  <si>
    <t>Vokalistt</t>
  </si>
  <si>
    <t>Gilmor_e</t>
  </si>
  <si>
    <t>Just__Lemo</t>
  </si>
  <si>
    <t>tomasburnett</t>
  </si>
  <si>
    <t>DSET555</t>
  </si>
  <si>
    <t>westendgirls86</t>
  </si>
  <si>
    <t>SianoGalland</t>
  </si>
  <si>
    <t>R1_chard8</t>
  </si>
  <si>
    <t>thisbrowngeek</t>
  </si>
  <si>
    <t>saudi_x_man</t>
  </si>
  <si>
    <t>hopesvl</t>
  </si>
  <si>
    <t>parrottrees</t>
  </si>
  <si>
    <t>KhurshidSherani</t>
  </si>
  <si>
    <t>Est_Suriel</t>
  </si>
  <si>
    <t>Secret_Powers</t>
  </si>
  <si>
    <t>SocioRD</t>
  </si>
  <si>
    <t>BillyD_MAGA2024</t>
  </si>
  <si>
    <t>al_mansoori223</t>
  </si>
  <si>
    <t>oumarsoum_</t>
  </si>
  <si>
    <t>jamauai</t>
  </si>
  <si>
    <t>WLEEglobal</t>
  </si>
  <si>
    <t>Spc_byCHERRY</t>
  </si>
  <si>
    <t>Blackeyemw</t>
  </si>
  <si>
    <t>soldbytodd</t>
  </si>
  <si>
    <t>texo_eth</t>
  </si>
  <si>
    <t>seyfullahsekman</t>
  </si>
  <si>
    <t>jacobcalvyn</t>
  </si>
  <si>
    <t>kenjihsmt</t>
  </si>
  <si>
    <t>christinangelj</t>
  </si>
  <si>
    <t>VernellWJ</t>
  </si>
  <si>
    <t>Guppy_T_Higuchi</t>
  </si>
  <si>
    <t>PeterNugent_</t>
  </si>
  <si>
    <t>tegelad</t>
  </si>
  <si>
    <t>HesJorgeRomo</t>
  </si>
  <si>
    <t>advan_66</t>
  </si>
  <si>
    <t>Teron1225</t>
  </si>
  <si>
    <t>AJZyla</t>
  </si>
  <si>
    <t>GladIndian</t>
  </si>
  <si>
    <t>BeeLineBlog</t>
  </si>
  <si>
    <t>RahefahF</t>
  </si>
  <si>
    <t>xJUSTFATMAN91x</t>
  </si>
  <si>
    <t>DrMikeEverest</t>
  </si>
  <si>
    <t>shinjyuku3wine</t>
  </si>
  <si>
    <t>clawmvp</t>
  </si>
  <si>
    <t>awrightla</t>
  </si>
  <si>
    <t>dbalk2010</t>
  </si>
  <si>
    <t>pjschmerold</t>
  </si>
  <si>
    <t>Pasilobus</t>
  </si>
  <si>
    <t>hakeemwadie</t>
  </si>
  <si>
    <t>christoph_codes</t>
  </si>
  <si>
    <t>1mtl1</t>
  </si>
  <si>
    <t>luke3384</t>
  </si>
  <si>
    <t>eins_0429</t>
  </si>
  <si>
    <t>llEvolutionTV</t>
  </si>
  <si>
    <t>yorit1</t>
  </si>
  <si>
    <t>EG19901990</t>
  </si>
  <si>
    <t>denoweb3</t>
  </si>
  <si>
    <t>TamplinTodd</t>
  </si>
  <si>
    <t>abababa_orz</t>
  </si>
  <si>
    <t>h2za3_</t>
  </si>
  <si>
    <t>wrightealex</t>
  </si>
  <si>
    <t>IanBurkePerry</t>
  </si>
  <si>
    <t>MrQuantity</t>
  </si>
  <si>
    <t>HuessyAndre</t>
  </si>
  <si>
    <t>THDFenceCity</t>
  </si>
  <si>
    <t>asimalikPTI</t>
  </si>
  <si>
    <t>Surendra0996</t>
  </si>
  <si>
    <t>0xMertcan</t>
  </si>
  <si>
    <t>orangeengo</t>
  </si>
  <si>
    <t>alluqmani_ahm</t>
  </si>
  <si>
    <t>bigantdipippo1</t>
  </si>
  <si>
    <t>DesaiUkesh</t>
  </si>
  <si>
    <t>roseleighhh343</t>
  </si>
  <si>
    <t>KgaHf</t>
  </si>
  <si>
    <t>Moreno_snr</t>
  </si>
  <si>
    <t>ogJimpii</t>
  </si>
  <si>
    <t>_sushitrash_</t>
  </si>
  <si>
    <t>GreenDragonLA</t>
  </si>
  <si>
    <t>Penny25414587</t>
  </si>
  <si>
    <t>kurei_10969</t>
  </si>
  <si>
    <t>nluvasia</t>
  </si>
  <si>
    <t>JulioBazarra</t>
  </si>
  <si>
    <t>Mgaudelli_</t>
  </si>
  <si>
    <t>MythicDeo</t>
  </si>
  <si>
    <t>doouhe</t>
  </si>
  <si>
    <t>BittyBird_</t>
  </si>
  <si>
    <t>danielmerja</t>
  </si>
  <si>
    <t>HerzeIeld</t>
  </si>
  <si>
    <t>Babychaaaaan320</t>
  </si>
  <si>
    <t>VajidNagori2</t>
  </si>
  <si>
    <t>Tupajumi1</t>
  </si>
  <si>
    <t>be10murray</t>
  </si>
  <si>
    <t>ReddePayments</t>
  </si>
  <si>
    <t>_enonforetsam</t>
  </si>
  <si>
    <t>ipek_kurtuldu</t>
  </si>
  <si>
    <t>channel_takao</t>
  </si>
  <si>
    <t>lexyalexa888</t>
  </si>
  <si>
    <t>Brendan_Moore1</t>
  </si>
  <si>
    <t>yilix_u</t>
  </si>
  <si>
    <t>Kittenman7</t>
  </si>
  <si>
    <t>Toufkun_exe</t>
  </si>
  <si>
    <t>ApoNpo_95</t>
  </si>
  <si>
    <t>VaughnHealy</t>
  </si>
  <si>
    <t>toriatamawhiski</t>
  </si>
  <si>
    <t>CadeEavenson</t>
  </si>
  <si>
    <t>Miraaaaaaaai</t>
  </si>
  <si>
    <t>TTVOstrology</t>
  </si>
  <si>
    <t>po893155</t>
  </si>
  <si>
    <t>Genntarou_K</t>
  </si>
  <si>
    <t>uv_bon</t>
  </si>
  <si>
    <t>OnlyOnePresh_</t>
  </si>
  <si>
    <t>xeo71</t>
  </si>
  <si>
    <t>urfaligazeteci</t>
  </si>
  <si>
    <t>Dio_Magna</t>
  </si>
  <si>
    <t>mike_gojcaj</t>
  </si>
  <si>
    <t>TheCodeLord</t>
  </si>
  <si>
    <t>lnvestorX</t>
  </si>
  <si>
    <t>RohanRDhoot</t>
  </si>
  <si>
    <t>DiRTY_WAGS</t>
  </si>
  <si>
    <t>drgonc</t>
  </si>
  <si>
    <t>Jengascoin</t>
  </si>
  <si>
    <t>WillianSaliba</t>
  </si>
  <si>
    <t>Navarro_S0L</t>
  </si>
  <si>
    <t>TERAMISS_</t>
  </si>
  <si>
    <t>RabiKatchong</t>
  </si>
  <si>
    <t>ahmetakbiyik_en</t>
  </si>
  <si>
    <t>itslukalyke</t>
  </si>
  <si>
    <t>RntUoxoU</t>
  </si>
  <si>
    <t>phoeplays</t>
  </si>
  <si>
    <t>GigsAp</t>
  </si>
  <si>
    <t>SamSkpt65399769</t>
  </si>
  <si>
    <t>amoo00n99</t>
  </si>
  <si>
    <t>alicanuluuu</t>
  </si>
  <si>
    <t>ElCableR</t>
  </si>
  <si>
    <t>tarakochan_xx</t>
  </si>
  <si>
    <t>JaredKappenman1</t>
  </si>
  <si>
    <t>Merle96072617</t>
  </si>
  <si>
    <t>zensurii</t>
  </si>
  <si>
    <t>CryptoWide_</t>
  </si>
  <si>
    <t>S78342042Manish</t>
  </si>
  <si>
    <t>TeplyIvo</t>
  </si>
  <si>
    <t>lovelyytaeee</t>
  </si>
  <si>
    <t>JKB_NoMercy</t>
  </si>
  <si>
    <t>Un_Pen_Men0001</t>
  </si>
  <si>
    <t>VibeItUpBenzo</t>
  </si>
  <si>
    <t>Holidays_fatum</t>
  </si>
  <si>
    <t>ddiatiro</t>
  </si>
  <si>
    <t>MrMulatto605</t>
  </si>
  <si>
    <t>Hengamedebiri</t>
  </si>
  <si>
    <t>rfryburg1</t>
  </si>
  <si>
    <t>AirFr2</t>
  </si>
  <si>
    <t>AndreGrimald0</t>
  </si>
  <si>
    <t>aphrxditevt</t>
  </si>
  <si>
    <t>mamedicauk</t>
  </si>
  <si>
    <t>FalahNaqbi</t>
  </si>
  <si>
    <t>Mr_TeacherH</t>
  </si>
  <si>
    <t>LadySushiiTTV</t>
  </si>
  <si>
    <t>Bradleyg142</t>
  </si>
  <si>
    <t>simphiwezwane07</t>
  </si>
  <si>
    <t>oonadare</t>
  </si>
  <si>
    <t>binksryuk</t>
  </si>
  <si>
    <t>Alvaro12rw</t>
  </si>
  <si>
    <t>daichan_morita</t>
  </si>
  <si>
    <t>MarineOne177593</t>
  </si>
  <si>
    <t>NaomiNills</t>
  </si>
  <si>
    <t>akaLaoune</t>
  </si>
  <si>
    <t>UwUintern</t>
  </si>
  <si>
    <t>pskenzoreez</t>
  </si>
  <si>
    <t>JoeWanderGame</t>
  </si>
  <si>
    <t>wonblvdarchive</t>
  </si>
  <si>
    <t>Amjbmb_</t>
  </si>
  <si>
    <t>TheTurboG</t>
  </si>
  <si>
    <t>EcoDeathWIV</t>
  </si>
  <si>
    <t>toefinger</t>
  </si>
  <si>
    <t>AndrewPineappl3</t>
  </si>
  <si>
    <t>PriamosFanClub</t>
  </si>
  <si>
    <t>thamore</t>
  </si>
  <si>
    <t>judithbarnett</t>
  </si>
  <si>
    <t>hachemx</t>
  </si>
  <si>
    <t>Japor</t>
  </si>
  <si>
    <t>ScottBGKY</t>
  </si>
  <si>
    <t>ArnoldoTorres76</t>
  </si>
  <si>
    <t>DyegoBelisario</t>
  </si>
  <si>
    <t>ShootingDiver</t>
  </si>
  <si>
    <t>YesIAmBatman</t>
  </si>
  <si>
    <t>DeMarioKent</t>
  </si>
  <si>
    <t>YounesAouad</t>
  </si>
  <si>
    <t>jahowel326</t>
  </si>
  <si>
    <t>aalansary</t>
  </si>
  <si>
    <t>AzlanHateem</t>
  </si>
  <si>
    <t>pixiereal</t>
  </si>
  <si>
    <t>PacWebHosting</t>
  </si>
  <si>
    <t>olimortimer</t>
  </si>
  <si>
    <t>TurboMT</t>
  </si>
  <si>
    <t>Bmeinck</t>
  </si>
  <si>
    <t>joserodrigoch</t>
  </si>
  <si>
    <t>lgw1000</t>
  </si>
  <si>
    <t>yohannagsa</t>
  </si>
  <si>
    <t>eijiha</t>
  </si>
  <si>
    <t>aarifmushtaq</t>
  </si>
  <si>
    <t>skaptain94</t>
  </si>
  <si>
    <t>Kanghobyul</t>
  </si>
  <si>
    <t>CestParham</t>
  </si>
  <si>
    <t>apurvkaushal</t>
  </si>
  <si>
    <t>llKookie</t>
  </si>
  <si>
    <t>jamesthorne93</t>
  </si>
  <si>
    <t>tibrewalajay</t>
  </si>
  <si>
    <t>joeldavidmercer</t>
  </si>
  <si>
    <t>alok_mos</t>
  </si>
  <si>
    <t>gmichener</t>
  </si>
  <si>
    <t>asmodeus_mammon</t>
  </si>
  <si>
    <t>mzinoune</t>
  </si>
  <si>
    <t>a1beachrentals</t>
  </si>
  <si>
    <t>lalo507</t>
  </si>
  <si>
    <t>suhdune</t>
  </si>
  <si>
    <t>abdullah_wazeer</t>
  </si>
  <si>
    <t>onehalfof0525</t>
  </si>
  <si>
    <t>thetechplanner</t>
  </si>
  <si>
    <t>tylermatthews95</t>
  </si>
  <si>
    <t>oebilgen</t>
  </si>
  <si>
    <t>khuramnazeer</t>
  </si>
  <si>
    <t>mattar78</t>
  </si>
  <si>
    <t>hirokeyland</t>
  </si>
  <si>
    <t>AndroidDevil83</t>
  </si>
  <si>
    <t>alsaadif</t>
  </si>
  <si>
    <t>NoelTate</t>
  </si>
  <si>
    <t>rpoo</t>
  </si>
  <si>
    <t>Rahma_albadi</t>
  </si>
  <si>
    <t>kingoj20</t>
  </si>
  <si>
    <t>BakaProductions</t>
  </si>
  <si>
    <t>gokcebalibey</t>
  </si>
  <si>
    <t>dkhurumedzha</t>
  </si>
  <si>
    <t>jrfiocca</t>
  </si>
  <si>
    <t>aldubaikil</t>
  </si>
  <si>
    <t>LokuTheOne</t>
  </si>
  <si>
    <t>AbdulmajeedBari</t>
  </si>
  <si>
    <t>pakayhall</t>
  </si>
  <si>
    <t>azrr_</t>
  </si>
  <si>
    <t>AymanAlrifaee</t>
  </si>
  <si>
    <t>twturnerdds</t>
  </si>
  <si>
    <t>mil_pandya</t>
  </si>
  <si>
    <t>RxShah</t>
  </si>
  <si>
    <t>DrInsurance_1</t>
  </si>
  <si>
    <t>darwishbg</t>
  </si>
  <si>
    <t>BiggieMane1</t>
  </si>
  <si>
    <t>Nick_Locascio</t>
  </si>
  <si>
    <t>ca_alarm</t>
  </si>
  <si>
    <t>cherzemail</t>
  </si>
  <si>
    <t>FuckZapata</t>
  </si>
  <si>
    <t>kiryu1180</t>
  </si>
  <si>
    <t>Zanniccus</t>
  </si>
  <si>
    <t>selinentius</t>
  </si>
  <si>
    <t>blackpillphil</t>
  </si>
  <si>
    <t>AramisRugby</t>
  </si>
  <si>
    <t>moshymiss</t>
  </si>
  <si>
    <t>deepsnap</t>
  </si>
  <si>
    <t>Lifina</t>
  </si>
  <si>
    <t>thebeachabc</t>
  </si>
  <si>
    <t>RustyJohnson_7</t>
  </si>
  <si>
    <t>ncoulb1</t>
  </si>
  <si>
    <t>yehzekelhason</t>
  </si>
  <si>
    <t>Kibis_Moland</t>
  </si>
  <si>
    <t>LatiiPetrPR</t>
  </si>
  <si>
    <t>aspergius5</t>
  </si>
  <si>
    <t>merunizum</t>
  </si>
  <si>
    <t>ALCougar07</t>
  </si>
  <si>
    <t>GatesMocha</t>
  </si>
  <si>
    <t>HelpU_Trust</t>
  </si>
  <si>
    <t>koishi3419</t>
  </si>
  <si>
    <t>n_k_t_m_</t>
  </si>
  <si>
    <t>TaKaYuKiSENGEN</t>
  </si>
  <si>
    <t>fahaad_NFC</t>
  </si>
  <si>
    <t>King_2XL5</t>
  </si>
  <si>
    <t>heIIkat</t>
  </si>
  <si>
    <t>Tony_Bauer1</t>
  </si>
  <si>
    <t>metastephanie</t>
  </si>
  <si>
    <t>i38_d</t>
  </si>
  <si>
    <t>edenrockscorp</t>
  </si>
  <si>
    <t>TvslEspana</t>
  </si>
  <si>
    <t>Qliphoth_000</t>
  </si>
  <si>
    <t>memreakguc</t>
  </si>
  <si>
    <t>bushenglou</t>
  </si>
  <si>
    <t>MakiRevend</t>
  </si>
  <si>
    <t>chloeisironman</t>
  </si>
  <si>
    <t>japaneur</t>
  </si>
  <si>
    <t>mrsbouldini</t>
  </si>
  <si>
    <t>patrickvdbp</t>
  </si>
  <si>
    <t>nkunzichristian</t>
  </si>
  <si>
    <t>hisham_nbil</t>
  </si>
  <si>
    <t>uno__sho</t>
  </si>
  <si>
    <t>HAHAlharthy</t>
  </si>
  <si>
    <t>JBrazzi3</t>
  </si>
  <si>
    <t>OkayVitto</t>
  </si>
  <si>
    <t>YvonneSuper_</t>
  </si>
  <si>
    <t>shehbohsene</t>
  </si>
  <si>
    <t>Gigisu_</t>
  </si>
  <si>
    <t>ghazii_103</t>
  </si>
  <si>
    <t>samikargin</t>
  </si>
  <si>
    <t>725578cc</t>
  </si>
  <si>
    <t>TGlizzock</t>
  </si>
  <si>
    <t>tadeusz316</t>
  </si>
  <si>
    <t>FeroxStrategies</t>
  </si>
  <si>
    <t>PocketPatientMD</t>
  </si>
  <si>
    <t>DryDry88_</t>
  </si>
  <si>
    <t>DrAhmedDahir4</t>
  </si>
  <si>
    <t>RealLibSmacker</t>
  </si>
  <si>
    <t>Nsclankerokero</t>
  </si>
  <si>
    <t>_camouchie</t>
  </si>
  <si>
    <t>DarkRepulsor127</t>
  </si>
  <si>
    <t>what_r_s</t>
  </si>
  <si>
    <t>Bossy_DivaGlam</t>
  </si>
  <si>
    <t>DanielHerz3</t>
  </si>
  <si>
    <t>SameeLiaei</t>
  </si>
  <si>
    <t>greeedypkbw</t>
  </si>
  <si>
    <t>Elnaggar_AI</t>
  </si>
  <si>
    <t>Raja_TheKid</t>
  </si>
  <si>
    <t>AV55740596</t>
  </si>
  <si>
    <t>woosal1337</t>
  </si>
  <si>
    <t>bankai13x</t>
  </si>
  <si>
    <t>StevenCooko</t>
  </si>
  <si>
    <t>jyilol</t>
  </si>
  <si>
    <t>DraXpm</t>
  </si>
  <si>
    <t>moioannides</t>
  </si>
  <si>
    <t>ilmedavetist</t>
  </si>
  <si>
    <t>BeniLado</t>
  </si>
  <si>
    <t>kja1223</t>
  </si>
  <si>
    <t>yanneyebeyi</t>
  </si>
  <si>
    <t>silentpush</t>
  </si>
  <si>
    <t>OntarioSeptic</t>
  </si>
  <si>
    <t>jadersouzaN</t>
  </si>
  <si>
    <t>BuckeyeChi5</t>
  </si>
  <si>
    <t>Core_Anton</t>
  </si>
  <si>
    <t>Anni_sFlowers</t>
  </si>
  <si>
    <t>omgitsitallo</t>
  </si>
  <si>
    <t>katinka12542233</t>
  </si>
  <si>
    <t>BearGravy</t>
  </si>
  <si>
    <t>siqlegit</t>
  </si>
  <si>
    <t>patilmb91</t>
  </si>
  <si>
    <t>KngPale</t>
  </si>
  <si>
    <t>Xrpcoincidence</t>
  </si>
  <si>
    <t>DvnyBoy</t>
  </si>
  <si>
    <t>ravenseldonxyz</t>
  </si>
  <si>
    <t>Marcel_305</t>
  </si>
  <si>
    <t>milliorphanage</t>
  </si>
  <si>
    <t>CineNews_BR</t>
  </si>
  <si>
    <t>InfiniLive</t>
  </si>
  <si>
    <t>IMEYESIME</t>
  </si>
  <si>
    <t>hassyvillage</t>
  </si>
  <si>
    <t>mrlegendcrypto</t>
  </si>
  <si>
    <t>N1Desiderio</t>
  </si>
  <si>
    <t>XqReaper</t>
  </si>
  <si>
    <t>kaseeshopping</t>
  </si>
  <si>
    <t>96SK0901</t>
  </si>
  <si>
    <t>re_hoa_sen</t>
  </si>
  <si>
    <t>shingen009</t>
  </si>
  <si>
    <t>luvkitlocke</t>
  </si>
  <si>
    <t>newmanchez</t>
  </si>
  <si>
    <t>Kriptides</t>
  </si>
  <si>
    <t>girlswhocodee</t>
  </si>
  <si>
    <t>ImaureeD</t>
  </si>
  <si>
    <t>_Zotka_</t>
  </si>
  <si>
    <t>RooneyMcGilli</t>
  </si>
  <si>
    <t>soundoshi</t>
  </si>
  <si>
    <t>OSINT_with_bord</t>
  </si>
  <si>
    <t>GiftFrancis98</t>
  </si>
  <si>
    <t>ShadyShiba_</t>
  </si>
  <si>
    <t>PRETTYMAMl_</t>
  </si>
  <si>
    <t>InneeBaby</t>
  </si>
  <si>
    <t>TBFeedom</t>
  </si>
  <si>
    <t>Rancher_JohnG</t>
  </si>
  <si>
    <t>BlueSterling2</t>
  </si>
  <si>
    <t>CoachLeger1</t>
  </si>
  <si>
    <t>Murdermysterykm</t>
  </si>
  <si>
    <t>yugunacchi</t>
  </si>
  <si>
    <t>DMaxwell78207</t>
  </si>
  <si>
    <t>topabdi2x</t>
  </si>
  <si>
    <t>TSRSPBSP</t>
  </si>
  <si>
    <t>WeAreFuzed</t>
  </si>
  <si>
    <t>windowsbeliever</t>
  </si>
  <si>
    <t>RiteSpeed</t>
  </si>
  <si>
    <t>saga_tcg</t>
  </si>
  <si>
    <t>RoshanP010</t>
  </si>
  <si>
    <t>tha_e_luath</t>
  </si>
  <si>
    <t>BordesPascale1</t>
  </si>
  <si>
    <t>iLV77i</t>
  </si>
  <si>
    <t>SamaNewss0</t>
  </si>
  <si>
    <t>Yuzuki_VT_utata</t>
  </si>
  <si>
    <t>XPADGG</t>
  </si>
  <si>
    <t>Betist_Destek</t>
  </si>
  <si>
    <t>Neimuless</t>
  </si>
  <si>
    <t>Theybannedme4</t>
  </si>
  <si>
    <t>CarrieMFlower</t>
  </si>
  <si>
    <t>_mxrcy_0</t>
  </si>
  <si>
    <t>MisterIGotThisX</t>
  </si>
  <si>
    <t>money_astute</t>
  </si>
  <si>
    <t>x_dio_sos</t>
  </si>
  <si>
    <t>1of1agus</t>
  </si>
  <si>
    <t>bookofdom</t>
  </si>
  <si>
    <t>kzfk</t>
  </si>
  <si>
    <t>RoyHooker</t>
  </si>
  <si>
    <t>petekim</t>
  </si>
  <si>
    <t>marcocagnoli</t>
  </si>
  <si>
    <t>broadscaler</t>
  </si>
  <si>
    <t>Imagindia</t>
  </si>
  <si>
    <t>Weavennnn</t>
  </si>
  <si>
    <t>pdayton</t>
  </si>
  <si>
    <t>dandersen55</t>
  </si>
  <si>
    <t>FrancoisKohler</t>
  </si>
  <si>
    <t>Bam_Bruno</t>
  </si>
  <si>
    <t>hydmovies</t>
  </si>
  <si>
    <t>zakblakney</t>
  </si>
  <si>
    <t>TrazyAnderson</t>
  </si>
  <si>
    <t>scottselby</t>
  </si>
  <si>
    <t>GoalTV_</t>
  </si>
  <si>
    <t>phillyinoz</t>
  </si>
  <si>
    <t>Jonna_Stopnik</t>
  </si>
  <si>
    <t>keevitaja</t>
  </si>
  <si>
    <t>itspuru</t>
  </si>
  <si>
    <t>ryanswilling</t>
  </si>
  <si>
    <t>WaynesPlanet</t>
  </si>
  <si>
    <t>majinplanet</t>
  </si>
  <si>
    <t>SolespireMarcus</t>
  </si>
  <si>
    <t>antonburnette</t>
  </si>
  <si>
    <t>Kreisher</t>
  </si>
  <si>
    <t>S_T_A_N</t>
  </si>
  <si>
    <t>solerena</t>
  </si>
  <si>
    <t>ameenbhai</t>
  </si>
  <si>
    <t>lbvoice</t>
  </si>
  <si>
    <t>Garwis</t>
  </si>
  <si>
    <t>blue_fei</t>
  </si>
  <si>
    <t>faiosman</t>
  </si>
  <si>
    <t>mynameisKartik</t>
  </si>
  <si>
    <t>Joshysaur</t>
  </si>
  <si>
    <t>manjotheer91</t>
  </si>
  <si>
    <t>arunganta</t>
  </si>
  <si>
    <t>animerya</t>
  </si>
  <si>
    <t>DemariusHughes</t>
  </si>
  <si>
    <t>_knolan</t>
  </si>
  <si>
    <t>interceptor128</t>
  </si>
  <si>
    <t>JD3_MXP</t>
  </si>
  <si>
    <t>afciddeleon</t>
  </si>
  <si>
    <t>asolerno</t>
  </si>
  <si>
    <t>DIKACY1</t>
  </si>
  <si>
    <t>FinesseWilliams</t>
  </si>
  <si>
    <t>fouadity</t>
  </si>
  <si>
    <t>rinabobinabruh</t>
  </si>
  <si>
    <t>GenePetrino</t>
  </si>
  <si>
    <t>peteryanni</t>
  </si>
  <si>
    <t>JarettGross</t>
  </si>
  <si>
    <t>ama_hiro_hiro</t>
  </si>
  <si>
    <t>jpereirapro</t>
  </si>
  <si>
    <t>DiablaSanta72</t>
  </si>
  <si>
    <t>arVItrum</t>
  </si>
  <si>
    <t>BOSSFAMLADYA</t>
  </si>
  <si>
    <t>i_am_313</t>
  </si>
  <si>
    <t>mjalsayegh</t>
  </si>
  <si>
    <t>abhiously</t>
  </si>
  <si>
    <t>sergelotz</t>
  </si>
  <si>
    <t>moltinao</t>
  </si>
  <si>
    <t>dharmesh789</t>
  </si>
  <si>
    <t>nadinerjohnson</t>
  </si>
  <si>
    <t>Ross0505</t>
  </si>
  <si>
    <t>emaou1</t>
  </si>
  <si>
    <t>ThisIsCindyLou</t>
  </si>
  <si>
    <t>chuckbc187</t>
  </si>
  <si>
    <t>johnny_floresjr</t>
  </si>
  <si>
    <t>PattyTheSecond</t>
  </si>
  <si>
    <t>atgek7777</t>
  </si>
  <si>
    <t>noah_reisenfeld</t>
  </si>
  <si>
    <t>Will_Eagles</t>
  </si>
  <si>
    <t>WeldonCarico</t>
  </si>
  <si>
    <t>rayxcer</t>
  </si>
  <si>
    <t>mogfee</t>
  </si>
  <si>
    <t>WPark77</t>
  </si>
  <si>
    <t>nkawbs</t>
  </si>
  <si>
    <t>abumohamwd</t>
  </si>
  <si>
    <t>marcodiaz69420</t>
  </si>
  <si>
    <t>FragoutDesign</t>
  </si>
  <si>
    <t>kaamraaann</t>
  </si>
  <si>
    <t>jagsully</t>
  </si>
  <si>
    <t>woodsnyc</t>
  </si>
  <si>
    <t>garret_shively</t>
  </si>
  <si>
    <t>marjanfrost</t>
  </si>
  <si>
    <t>alves_gasparin</t>
  </si>
  <si>
    <t>BaydarUur</t>
  </si>
  <si>
    <t>mrnathancarlson</t>
  </si>
  <si>
    <t>SkinSkins4</t>
  </si>
  <si>
    <t>AdamHatesCrypto</t>
  </si>
  <si>
    <t>v90020</t>
  </si>
  <si>
    <t>MohammedFahadk7</t>
  </si>
  <si>
    <t>Justinmegatron</t>
  </si>
  <si>
    <t>wesley_henson</t>
  </si>
  <si>
    <t>mchiffard</t>
  </si>
  <si>
    <t>filnft</t>
  </si>
  <si>
    <t>mametera0317</t>
  </si>
  <si>
    <t>faisal_ageeli</t>
  </si>
  <si>
    <t>IAmTrevvar</t>
  </si>
  <si>
    <t>bianca_schriek</t>
  </si>
  <si>
    <t>Robin_Quon</t>
  </si>
  <si>
    <t>IsaiahPacheco07</t>
  </si>
  <si>
    <t>LS_EveC</t>
  </si>
  <si>
    <t>VirusxTTV</t>
  </si>
  <si>
    <t>Games90officiel</t>
  </si>
  <si>
    <t>kelt_crenshaw</t>
  </si>
  <si>
    <t>King_7654</t>
  </si>
  <si>
    <t>bitcoinsatish</t>
  </si>
  <si>
    <t>Archu38</t>
  </si>
  <si>
    <t>OnGodUCanGetIt</t>
  </si>
  <si>
    <t>RoyalSetGo</t>
  </si>
  <si>
    <t>c_shamoun</t>
  </si>
  <si>
    <t>prithvimosaics</t>
  </si>
  <si>
    <t>fernandohlohn</t>
  </si>
  <si>
    <t>RealLiebyBreuer</t>
  </si>
  <si>
    <t>0xBerto</t>
  </si>
  <si>
    <t>kolumanotomotiv</t>
  </si>
  <si>
    <t>LawKat27</t>
  </si>
  <si>
    <t>MikelMateosC</t>
  </si>
  <si>
    <t>Jimmy5star</t>
  </si>
  <si>
    <t>0xOzh</t>
  </si>
  <si>
    <t>NukkatReverse</t>
  </si>
  <si>
    <t>hjsavant</t>
  </si>
  <si>
    <t>JaimePretellEsq</t>
  </si>
  <si>
    <t>aren_pubgm</t>
  </si>
  <si>
    <t>candy_star_jp_</t>
  </si>
  <si>
    <t>RivalJephthe</t>
  </si>
  <si>
    <t>Huzaifsayss</t>
  </si>
  <si>
    <t>BrandingMaxx</t>
  </si>
  <si>
    <t>opensukebe__</t>
  </si>
  <si>
    <t>MichaelZima</t>
  </si>
  <si>
    <t>6ixdrip</t>
  </si>
  <si>
    <t>Skaardd</t>
  </si>
  <si>
    <t>SunLilin</t>
  </si>
  <si>
    <t>MicheLibrary129</t>
  </si>
  <si>
    <t>soospicius</t>
  </si>
  <si>
    <t>socialwiz_ash</t>
  </si>
  <si>
    <t>seldon_raven</t>
  </si>
  <si>
    <t>CShelton2024</t>
  </si>
  <si>
    <t>fuyotakkenfp</t>
  </si>
  <si>
    <t>angelasbabyvii</t>
  </si>
  <si>
    <t>EveKelly63</t>
  </si>
  <si>
    <t>CoveredCallSlr</t>
  </si>
  <si>
    <t>iam_rwj</t>
  </si>
  <si>
    <t>Nathrzdm</t>
  </si>
  <si>
    <t>ChadEstep</t>
  </si>
  <si>
    <t>Netfry_Suman</t>
  </si>
  <si>
    <t>TheScienceLoop</t>
  </si>
  <si>
    <t>muratcankurucom</t>
  </si>
  <si>
    <t>khalid_iApp</t>
  </si>
  <si>
    <t>REEKONTools</t>
  </si>
  <si>
    <t>Mame01220122</t>
  </si>
  <si>
    <t>phat3lvis</t>
  </si>
  <si>
    <t>inshaVentures</t>
  </si>
  <si>
    <t>dubyfps</t>
  </si>
  <si>
    <t>ChristinaG325</t>
  </si>
  <si>
    <t>IgorRSAW</t>
  </si>
  <si>
    <t>JuanchiStar9</t>
  </si>
  <si>
    <t>HectorArzate8</t>
  </si>
  <si>
    <t>ProfessorSkely</t>
  </si>
  <si>
    <t>ReikiSzm</t>
  </si>
  <si>
    <t>brian_laverdure</t>
  </si>
  <si>
    <t>jinchurikibound</t>
  </si>
  <si>
    <t>rakeshpandeycg</t>
  </si>
  <si>
    <t>P0temaru</t>
  </si>
  <si>
    <t>MichaelFMelo</t>
  </si>
  <si>
    <t>MolecularWizard</t>
  </si>
  <si>
    <t>Maiko_G_</t>
  </si>
  <si>
    <t>xmorr_</t>
  </si>
  <si>
    <t>okaypronto</t>
  </si>
  <si>
    <t>JustinWilcocks</t>
  </si>
  <si>
    <t>HexicanHermit</t>
  </si>
  <si>
    <t>Teebby003</t>
  </si>
  <si>
    <t>itsmelopun</t>
  </si>
  <si>
    <t>Mike_TH1984</t>
  </si>
  <si>
    <t>climate_pod</t>
  </si>
  <si>
    <t>OnlyTheRavens</t>
  </si>
  <si>
    <t>MGYSGTUSMCRET</t>
  </si>
  <si>
    <t>karuraha360</t>
  </si>
  <si>
    <t>leveragedin852</t>
  </si>
  <si>
    <t>kaganbkocak</t>
  </si>
  <si>
    <t>s_batzoglou</t>
  </si>
  <si>
    <t>1787Delegates39</t>
  </si>
  <si>
    <t>peas1533</t>
  </si>
  <si>
    <t>dferrer520</t>
  </si>
  <si>
    <t>0xGBridge</t>
  </si>
  <si>
    <t>AugChe_</t>
  </si>
  <si>
    <t>AlexRes_</t>
  </si>
  <si>
    <t>frauds_Alert</t>
  </si>
  <si>
    <t>___TraeTrae</t>
  </si>
  <si>
    <t>ChairmanCAP</t>
  </si>
  <si>
    <t>pon_publishing</t>
  </si>
  <si>
    <t>behnam_ghodsi</t>
  </si>
  <si>
    <t>ThePitchPundit</t>
  </si>
  <si>
    <t>PfizerInjured</t>
  </si>
  <si>
    <t>Hugh__Simpson</t>
  </si>
  <si>
    <t>CaptCoronado</t>
  </si>
  <si>
    <t>Ry_Dhillon</t>
  </si>
  <si>
    <t>Grim_Punisher87</t>
  </si>
  <si>
    <t>eshkol__</t>
  </si>
  <si>
    <t>johnlauck</t>
  </si>
  <si>
    <t>lokkju</t>
  </si>
  <si>
    <t>andrewcollinst</t>
  </si>
  <si>
    <t>owlcrowd</t>
  </si>
  <si>
    <t>DrumKitt87</t>
  </si>
  <si>
    <t>kevanhuston</t>
  </si>
  <si>
    <t>reyesgamts</t>
  </si>
  <si>
    <t>andrea_eli_b</t>
  </si>
  <si>
    <t>EricBerlanga</t>
  </si>
  <si>
    <t>Andreggoncalves</t>
  </si>
  <si>
    <t>ben_el_baz</t>
  </si>
  <si>
    <t>Von_Bernkastel</t>
  </si>
  <si>
    <t>joeerato</t>
  </si>
  <si>
    <t>GoodOttawa</t>
  </si>
  <si>
    <t>allthewaylive85</t>
  </si>
  <si>
    <t>Iamjordanschatz</t>
  </si>
  <si>
    <t>sichy</t>
  </si>
  <si>
    <t>jaboja</t>
  </si>
  <si>
    <t>itsmetammyduh</t>
  </si>
  <si>
    <t>jazztrell</t>
  </si>
  <si>
    <t>dineshkumarmp</t>
  </si>
  <si>
    <t>du4loficial</t>
  </si>
  <si>
    <t>pilotkushagra</t>
  </si>
  <si>
    <t>johnny_pokekara</t>
  </si>
  <si>
    <t>TheStyleTest</t>
  </si>
  <si>
    <t>seandavis32</t>
  </si>
  <si>
    <t>RafayQureshi</t>
  </si>
  <si>
    <t>TheSaintsNation</t>
  </si>
  <si>
    <t>DusanBabich</t>
  </si>
  <si>
    <t>VeraLahoud</t>
  </si>
  <si>
    <t>takaharo</t>
  </si>
  <si>
    <t>tsukasa972</t>
  </si>
  <si>
    <t>kerrywdavis</t>
  </si>
  <si>
    <t>ravijainwin</t>
  </si>
  <si>
    <t>JPMBenz</t>
  </si>
  <si>
    <t>MoneyMagnet89</t>
  </si>
  <si>
    <t>nicktrue66</t>
  </si>
  <si>
    <t>palau_uc</t>
  </si>
  <si>
    <t>elliott_steve</t>
  </si>
  <si>
    <t>stadium65</t>
  </si>
  <si>
    <t>TheDead_Queen</t>
  </si>
  <si>
    <t>NoFear1075</t>
  </si>
  <si>
    <t>DirtyWorld40</t>
  </si>
  <si>
    <t>abdlhmjd</t>
  </si>
  <si>
    <t>zackprager</t>
  </si>
  <si>
    <t>ALIOUN11</t>
  </si>
  <si>
    <t>NasibSoda</t>
  </si>
  <si>
    <t>average_down_</t>
  </si>
  <si>
    <t>K2UPP5</t>
  </si>
  <si>
    <t>andranoerwega</t>
  </si>
  <si>
    <t>anashafeji</t>
  </si>
  <si>
    <t>Almutairi_M83</t>
  </si>
  <si>
    <t>dodondwiprastyo</t>
  </si>
  <si>
    <t>karsingh_</t>
  </si>
  <si>
    <t>EastridgePI</t>
  </si>
  <si>
    <t>_wildcroc</t>
  </si>
  <si>
    <t>MRIHSK</t>
  </si>
  <si>
    <t>agasdrm</t>
  </si>
  <si>
    <t>Vr42fik</t>
  </si>
  <si>
    <t>BigJP_</t>
  </si>
  <si>
    <t>jerseyflly</t>
  </si>
  <si>
    <t>drzia007</t>
  </si>
  <si>
    <t>galvez_esteban</t>
  </si>
  <si>
    <t>matthewjgroff</t>
  </si>
  <si>
    <t>inductivemacro</t>
  </si>
  <si>
    <t>evankrasnick</t>
  </si>
  <si>
    <t>addams_d</t>
  </si>
  <si>
    <t>AuthenticRAW12</t>
  </si>
  <si>
    <t>navid_nicky</t>
  </si>
  <si>
    <t>JBDestiny987</t>
  </si>
  <si>
    <t>Kenneth_Hirose</t>
  </si>
  <si>
    <t>XPSBee</t>
  </si>
  <si>
    <t>joejdeleon</t>
  </si>
  <si>
    <t>Sajidnawazwattu</t>
  </si>
  <si>
    <t>pete_cartier</t>
  </si>
  <si>
    <t>jamesiacob</t>
  </si>
  <si>
    <t>clockfourjon</t>
  </si>
  <si>
    <t>taras_terry</t>
  </si>
  <si>
    <t>EdUSAKumasi</t>
  </si>
  <si>
    <t>blujaxian</t>
  </si>
  <si>
    <t>seanrobotnik</t>
  </si>
  <si>
    <t>turrrkiq8</t>
  </si>
  <si>
    <t>wai_no_nijou</t>
  </si>
  <si>
    <t>ch4nARUKi8i</t>
  </si>
  <si>
    <t>hiro_p_emu</t>
  </si>
  <si>
    <t>drakkain1225</t>
  </si>
  <si>
    <t>FinEdgeOfficial</t>
  </si>
  <si>
    <t>SofiMaciejewski</t>
  </si>
  <si>
    <t>kusa0927</t>
  </si>
  <si>
    <t>216BrownsNation</t>
  </si>
  <si>
    <t>DanishInvest</t>
  </si>
  <si>
    <t>Nashdaye1</t>
  </si>
  <si>
    <t>RosenKnight</t>
  </si>
  <si>
    <t>diallyyy</t>
  </si>
  <si>
    <t>Guelliano</t>
  </si>
  <si>
    <t>TheDrinkPoet</t>
  </si>
  <si>
    <t>ixDmnd</t>
  </si>
  <si>
    <t>AkhilRajasekar</t>
  </si>
  <si>
    <t>thelictor</t>
  </si>
  <si>
    <t>sanwey1122</t>
  </si>
  <si>
    <t>mike_foshoe</t>
  </si>
  <si>
    <t>Paipanity</t>
  </si>
  <si>
    <t>luisarevalojr</t>
  </si>
  <si>
    <t>PoorDecisionsMW</t>
  </si>
  <si>
    <t>dissdashworld</t>
  </si>
  <si>
    <t>syednotes</t>
  </si>
  <si>
    <t>achocabron</t>
  </si>
  <si>
    <t>CoryMichaly</t>
  </si>
  <si>
    <t>ZethyPooh</t>
  </si>
  <si>
    <t>OnlyZundog</t>
  </si>
  <si>
    <t>DiorLuxStudios</t>
  </si>
  <si>
    <t>evodio33</t>
  </si>
  <si>
    <t>JeffersonEarl1</t>
  </si>
  <si>
    <t>JLEcheverria640</t>
  </si>
  <si>
    <t>yungalone</t>
  </si>
  <si>
    <t>KylePuck1811</t>
  </si>
  <si>
    <t>QuaJoness</t>
  </si>
  <si>
    <t>nikfikri_nik</t>
  </si>
  <si>
    <t>ComradDave360</t>
  </si>
  <si>
    <t>ItzStr8Luck</t>
  </si>
  <si>
    <t>elica___01</t>
  </si>
  <si>
    <t>KingOfTweetsUK</t>
  </si>
  <si>
    <t>antifakenews4</t>
  </si>
  <si>
    <t>AhmedALdulaiemi</t>
  </si>
  <si>
    <t>JGriffinCollins</t>
  </si>
  <si>
    <t>KikanTV</t>
  </si>
  <si>
    <t>haroonbandawal</t>
  </si>
  <si>
    <t>kankoro_DQ10</t>
  </si>
  <si>
    <t>azukoma012345</t>
  </si>
  <si>
    <t>GrandpaSnipez</t>
  </si>
  <si>
    <t>MonkeyDD21</t>
  </si>
  <si>
    <t>AJCooke1776</t>
  </si>
  <si>
    <t>Rjtheathlete</t>
  </si>
  <si>
    <t>FreddieBMinaj</t>
  </si>
  <si>
    <t>shoffner_rosa</t>
  </si>
  <si>
    <t>MBercheny</t>
  </si>
  <si>
    <t>vapemayor</t>
  </si>
  <si>
    <t>podcastguru_app</t>
  </si>
  <si>
    <t>victor_ammer</t>
  </si>
  <si>
    <t>cameronXgarcia</t>
  </si>
  <si>
    <t>AKZukai</t>
  </si>
  <si>
    <t>don_saigou3150</t>
  </si>
  <si>
    <t>thafootninja</t>
  </si>
  <si>
    <t>DanielsonToT3K</t>
  </si>
  <si>
    <t>schun001</t>
  </si>
  <si>
    <t>PeggyMa29578362</t>
  </si>
  <si>
    <t>KhazzanovaUSA</t>
  </si>
  <si>
    <t>LeyendaLaNova</t>
  </si>
  <si>
    <t>shhhips</t>
  </si>
  <si>
    <t>vuxaedits</t>
  </si>
  <si>
    <t>divis_creativis</t>
  </si>
  <si>
    <t>croxxp</t>
  </si>
  <si>
    <t>MacbainRhett</t>
  </si>
  <si>
    <t>JGMediaUS</t>
  </si>
  <si>
    <t>thebtcgorilla</t>
  </si>
  <si>
    <t>QCSPod</t>
  </si>
  <si>
    <t>QVR1cObHMTSLpx6</t>
  </si>
  <si>
    <t>GradesGrail</t>
  </si>
  <si>
    <t>MonkeyBoyLive</t>
  </si>
  <si>
    <t>Tony14387399</t>
  </si>
  <si>
    <t>SnowkuDeals</t>
  </si>
  <si>
    <t>rqeemsa</t>
  </si>
  <si>
    <t>generalbullpoo</t>
  </si>
  <si>
    <t>yarnusng</t>
  </si>
  <si>
    <t>1206per</t>
  </si>
  <si>
    <t>globalbngtnmix</t>
  </si>
  <si>
    <t>Sprink_G</t>
  </si>
  <si>
    <t>0xHerSilence</t>
  </si>
  <si>
    <t>ms_jon1</t>
  </si>
  <si>
    <t>TestMeMeow</t>
  </si>
  <si>
    <t>Drew_Dufresne</t>
  </si>
  <si>
    <t>phansets</t>
  </si>
  <si>
    <t>foxefaye</t>
  </si>
  <si>
    <t>VitiColeccion</t>
  </si>
  <si>
    <t>Nameless_0417</t>
  </si>
  <si>
    <t>DavidSh15569709</t>
  </si>
  <si>
    <t>renzypo</t>
  </si>
  <si>
    <t>Wertz4Wertz</t>
  </si>
  <si>
    <t>MoAboshanab</t>
  </si>
  <si>
    <t>SelfTorturer</t>
  </si>
  <si>
    <t>grymm_world</t>
  </si>
  <si>
    <t>uwumarketkai</t>
  </si>
  <si>
    <t>gerardo_raffa</t>
  </si>
  <si>
    <t>peat_ross_</t>
  </si>
  <si>
    <t>greg_0p</t>
  </si>
  <si>
    <t>ibsskill</t>
  </si>
  <si>
    <t>Mcast72</t>
  </si>
  <si>
    <t>SHEVA_artist</t>
  </si>
  <si>
    <t>_11100g</t>
  </si>
  <si>
    <t>shibainuweb3</t>
  </si>
  <si>
    <t>TitsMkGeeee</t>
  </si>
  <si>
    <t>_Olive_pad</t>
  </si>
  <si>
    <t>KICHIJOJISHROUD</t>
  </si>
  <si>
    <t>fibonacci_sol</t>
  </si>
  <si>
    <t>sply85</t>
  </si>
  <si>
    <t>STRIX_NEST</t>
  </si>
  <si>
    <t>iBots_io</t>
  </si>
  <si>
    <t>KRZBAD1963</t>
  </si>
  <si>
    <t>EsaretOrhunHira</t>
  </si>
  <si>
    <t>eth_alexian</t>
  </si>
  <si>
    <t>sugartownmel</t>
  </si>
  <si>
    <t>Warren3Web</t>
  </si>
  <si>
    <t>Celmix_Chronus</t>
  </si>
  <si>
    <t>FeedAmerica_</t>
  </si>
  <si>
    <t>MillionPokerFes</t>
  </si>
  <si>
    <t>mitstek</t>
  </si>
  <si>
    <t>szadkowski</t>
  </si>
  <si>
    <t>AlabamaMike</t>
  </si>
  <si>
    <t>NikolicMarko</t>
  </si>
  <si>
    <t>69RadDad69</t>
  </si>
  <si>
    <t>BarbraLou</t>
  </si>
  <si>
    <t>rogerchung</t>
  </si>
  <si>
    <t>Maluminse</t>
  </si>
  <si>
    <t>gregfromboston</t>
  </si>
  <si>
    <t>nakaikoi</t>
  </si>
  <si>
    <t>terrielake</t>
  </si>
  <si>
    <t>borelchristian</t>
  </si>
  <si>
    <t>Tsukiomi</t>
  </si>
  <si>
    <t>dustinhlyons</t>
  </si>
  <si>
    <t>ekbalz</t>
  </si>
  <si>
    <t>taowrites</t>
  </si>
  <si>
    <t>yl_ksa</t>
  </si>
  <si>
    <t>0x01000011</t>
  </si>
  <si>
    <t>MatthewAckerman</t>
  </si>
  <si>
    <t>1123Eth</t>
  </si>
  <si>
    <t>fabiobrasiliano</t>
  </si>
  <si>
    <t>SalDeFilippoJr</t>
  </si>
  <si>
    <t>paulmobley</t>
  </si>
  <si>
    <t>jsbrown17</t>
  </si>
  <si>
    <t>usaunlimitedllc</t>
  </si>
  <si>
    <t>kuroibozu</t>
  </si>
  <si>
    <t>erikpaulson108</t>
  </si>
  <si>
    <t>suk0323</t>
  </si>
  <si>
    <t>silentinfinity</t>
  </si>
  <si>
    <t>JoeSoccoa3</t>
  </si>
  <si>
    <t>MebathiMaguro</t>
  </si>
  <si>
    <t>Stichoza</t>
  </si>
  <si>
    <t>PepeChanona</t>
  </si>
  <si>
    <t>t0nil0</t>
  </si>
  <si>
    <t>joe_tokyo</t>
  </si>
  <si>
    <t>paulguilbeau</t>
  </si>
  <si>
    <t>praneetsamaiya</t>
  </si>
  <si>
    <t>alex_crew_vzla</t>
  </si>
  <si>
    <t>BAIRI_NEW</t>
  </si>
  <si>
    <t>rokushomiru</t>
  </si>
  <si>
    <t>pavolmalenky</t>
  </si>
  <si>
    <t>Forkason</t>
  </si>
  <si>
    <t>AKYM21</t>
  </si>
  <si>
    <t>ricmax77</t>
  </si>
  <si>
    <t>jsanag</t>
  </si>
  <si>
    <t>777MSG</t>
  </si>
  <si>
    <t>BeebenRussell</t>
  </si>
  <si>
    <t>mtmccrady</t>
  </si>
  <si>
    <t>aengfer7</t>
  </si>
  <si>
    <t>prvanderleis</t>
  </si>
  <si>
    <t>jarvy_eth</t>
  </si>
  <si>
    <t>Swarovski_Hats</t>
  </si>
  <si>
    <t>uae_me</t>
  </si>
  <si>
    <t>SandraLeeTX</t>
  </si>
  <si>
    <t>FuntyTV</t>
  </si>
  <si>
    <t>JoshBelland</t>
  </si>
  <si>
    <t>no_nemecover</t>
  </si>
  <si>
    <t>Obaid363</t>
  </si>
  <si>
    <t>stacieworld</t>
  </si>
  <si>
    <t>codytunning13</t>
  </si>
  <si>
    <t>KAMRNdakota</t>
  </si>
  <si>
    <t>41Bitcoin</t>
  </si>
  <si>
    <t>sturperson</t>
  </si>
  <si>
    <t>gwen92475070</t>
  </si>
  <si>
    <t>dom_sipowicz</t>
  </si>
  <si>
    <t>JJazzbliss</t>
  </si>
  <si>
    <t>EnixReal</t>
  </si>
  <si>
    <t>jordimwn</t>
  </si>
  <si>
    <t>speedzenjason</t>
  </si>
  <si>
    <t>rachelcmasters</t>
  </si>
  <si>
    <t>studious3208</t>
  </si>
  <si>
    <t>yuubariws</t>
  </si>
  <si>
    <t>Shibesdude</t>
  </si>
  <si>
    <t>JulietYs13</t>
  </si>
  <si>
    <t>NicoTrinkhaus</t>
  </si>
  <si>
    <t>__J__94</t>
  </si>
  <si>
    <t>PKieru</t>
  </si>
  <si>
    <t>Elgringoda1st</t>
  </si>
  <si>
    <t>r3ood7070</t>
  </si>
  <si>
    <t>HarrytechfinFx</t>
  </si>
  <si>
    <t>bigmikesells</t>
  </si>
  <si>
    <t>SFEVANK</t>
  </si>
  <si>
    <t>Filarmonik_</t>
  </si>
  <si>
    <t>YoungGayCub21</t>
  </si>
  <si>
    <t>sinwlor</t>
  </si>
  <si>
    <t>banjevic_ab</t>
  </si>
  <si>
    <t>ic2morrowmac</t>
  </si>
  <si>
    <t>DanGMartin1</t>
  </si>
  <si>
    <t>4thAndStormy</t>
  </si>
  <si>
    <t>saleeh655</t>
  </si>
  <si>
    <t>crisbeepuck</t>
  </si>
  <si>
    <t>leonardhidson</t>
  </si>
  <si>
    <t>jetsetjanett3</t>
  </si>
  <si>
    <t>njbsun</t>
  </si>
  <si>
    <t>heaven_outside</t>
  </si>
  <si>
    <t>kellysmassey</t>
  </si>
  <si>
    <t>tuncemran</t>
  </si>
  <si>
    <t>jcrpntr</t>
  </si>
  <si>
    <t>barry_luxor</t>
  </si>
  <si>
    <t>aewoow</t>
  </si>
  <si>
    <t>khurram088</t>
  </si>
  <si>
    <t>finessebabyidow</t>
  </si>
  <si>
    <t>blcksgnota</t>
  </si>
  <si>
    <t>Abdulhalim286</t>
  </si>
  <si>
    <t>DarthDromos</t>
  </si>
  <si>
    <t>vadebits1</t>
  </si>
  <si>
    <t>damon96792</t>
  </si>
  <si>
    <t>vancaaw</t>
  </si>
  <si>
    <t>bluve_0</t>
  </si>
  <si>
    <t>danielsmurov</t>
  </si>
  <si>
    <t>Veryfi_Inc</t>
  </si>
  <si>
    <t>nino13my</t>
  </si>
  <si>
    <t>Wewengkim17</t>
  </si>
  <si>
    <t>kaydenjamesb</t>
  </si>
  <si>
    <t>AdvArchitNaik</t>
  </si>
  <si>
    <t>talktobyte</t>
  </si>
  <si>
    <t>PYRXy0</t>
  </si>
  <si>
    <t>expo_global</t>
  </si>
  <si>
    <t>jaetaeyoyo</t>
  </si>
  <si>
    <t>AnsaryJaafar</t>
  </si>
  <si>
    <t>Sullivan4Coach</t>
  </si>
  <si>
    <t>ChocolateCiti99</t>
  </si>
  <si>
    <t>Starl121104</t>
  </si>
  <si>
    <t>Rhine_Heart_</t>
  </si>
  <si>
    <t>4693mk2</t>
  </si>
  <si>
    <t>jussnorie</t>
  </si>
  <si>
    <t>p9TpxVi8EBl2fUk</t>
  </si>
  <si>
    <t>KermVargas</t>
  </si>
  <si>
    <t>RealStoryAl</t>
  </si>
  <si>
    <t>GileadVoice</t>
  </si>
  <si>
    <t>nozi1x</t>
  </si>
  <si>
    <t>Yuni_fuwafuwa</t>
  </si>
  <si>
    <t>Watagashi_0317</t>
  </si>
  <si>
    <t>vorgacan</t>
  </si>
  <si>
    <t>Arima_Lapras</t>
  </si>
  <si>
    <t>AidaAuerbach</t>
  </si>
  <si>
    <t>sneakydeuces</t>
  </si>
  <si>
    <t>emmatucker31</t>
  </si>
  <si>
    <t>itsmenapkinn</t>
  </si>
  <si>
    <t>kouyamakino</t>
  </si>
  <si>
    <t>NeuralinkDragon</t>
  </si>
  <si>
    <t>nicksaraev</t>
  </si>
  <si>
    <t>rizan_tanner</t>
  </si>
  <si>
    <t>SodhaPuran</t>
  </si>
  <si>
    <t>alnubl1</t>
  </si>
  <si>
    <t>silkshusband</t>
  </si>
  <si>
    <t>Opapapapan1001</t>
  </si>
  <si>
    <t>SaekimJP</t>
  </si>
  <si>
    <t>FaQuizzy</t>
  </si>
  <si>
    <t>94Zaku</t>
  </si>
  <si>
    <t>30070_eth</t>
  </si>
  <si>
    <t>CoyoteJaunt</t>
  </si>
  <si>
    <t>LemurPunch</t>
  </si>
  <si>
    <t>ChrisPequin</t>
  </si>
  <si>
    <t>PWhite2024</t>
  </si>
  <si>
    <t>timelinenewsng</t>
  </si>
  <si>
    <t>k0__rc</t>
  </si>
  <si>
    <t>CommunismHellNo</t>
  </si>
  <si>
    <t>UnwokeThoughts</t>
  </si>
  <si>
    <t>LJGPatriot</t>
  </si>
  <si>
    <t>lowcodelocky</t>
  </si>
  <si>
    <t>berthonmibenge</t>
  </si>
  <si>
    <t>0xtiagofneto</t>
  </si>
  <si>
    <t>hla_glammy</t>
  </si>
  <si>
    <t>on3ofyourfans</t>
  </si>
  <si>
    <t>JamalHarveyJ</t>
  </si>
  <si>
    <t>H3MIUNU</t>
  </si>
  <si>
    <t>Chief_MacBeth</t>
  </si>
  <si>
    <t>JamesCainWrites</t>
  </si>
  <si>
    <t>Borlaug_</t>
  </si>
  <si>
    <t>kirinuki_shrew</t>
  </si>
  <si>
    <t>JasonRe60080168</t>
  </si>
  <si>
    <t>High_Def_News</t>
  </si>
  <si>
    <t>spoiledmochaa</t>
  </si>
  <si>
    <t>jerry_magilton</t>
  </si>
  <si>
    <t>RussellWWarren</t>
  </si>
  <si>
    <t>MamaBighead2023</t>
  </si>
  <si>
    <t>DancMonsterSlam</t>
  </si>
  <si>
    <t>Ser_Sha_</t>
  </si>
  <si>
    <t>StoriesAndChill</t>
  </si>
  <si>
    <t>ecarilin5</t>
  </si>
  <si>
    <t>PredatorDCShow</t>
  </si>
  <si>
    <t>MELSEC_FA</t>
  </si>
  <si>
    <t>OTRPilotCar</t>
  </si>
  <si>
    <t>Day1Barbara</t>
  </si>
  <si>
    <t>robotsrcoming</t>
  </si>
  <si>
    <t>MarcusADixon</t>
  </si>
  <si>
    <t>BrittBrittNata</t>
  </si>
  <si>
    <t>I999O3O3</t>
  </si>
  <si>
    <t>ImissAmerica22</t>
  </si>
  <si>
    <t>OlafGierhake</t>
  </si>
  <si>
    <t>Nagamoto_CW</t>
  </si>
  <si>
    <t>Revolution162l</t>
  </si>
  <si>
    <t>TechAnthroPro</t>
  </si>
  <si>
    <t>broccolichojang</t>
  </si>
  <si>
    <t>burnfitjp</t>
  </si>
  <si>
    <t>twinkle_990309</t>
  </si>
  <si>
    <t>dobersch</t>
  </si>
  <si>
    <t>CoreyRoss</t>
  </si>
  <si>
    <t>BloodTypeV1</t>
  </si>
  <si>
    <t>Josepi</t>
  </si>
  <si>
    <t>melrom</t>
  </si>
  <si>
    <t>jillwilson</t>
  </si>
  <si>
    <t>DesShep</t>
  </si>
  <si>
    <t>LindaLuNordling</t>
  </si>
  <si>
    <t>Melo_McQ</t>
  </si>
  <si>
    <t>RyanMFFL</t>
  </si>
  <si>
    <t>Brandon528</t>
  </si>
  <si>
    <t>Robby_Kang</t>
  </si>
  <si>
    <t>caseypeacock</t>
  </si>
  <si>
    <t>O_Chinbat</t>
  </si>
  <si>
    <t>getshane</t>
  </si>
  <si>
    <t>GxijinSxn</t>
  </si>
  <si>
    <t>robfulton</t>
  </si>
  <si>
    <t>smeleeboi</t>
  </si>
  <si>
    <t>andrewhanlontv</t>
  </si>
  <si>
    <t>david_t_webb</t>
  </si>
  <si>
    <t>brandoncjung</t>
  </si>
  <si>
    <t>paul1984jp</t>
  </si>
  <si>
    <t>FixerForYou</t>
  </si>
  <si>
    <t>AdamG24k</t>
  </si>
  <si>
    <t>pierresabbagh</t>
  </si>
  <si>
    <t>BJGanem</t>
  </si>
  <si>
    <t>bjw113</t>
  </si>
  <si>
    <t>tweetsofricardo</t>
  </si>
  <si>
    <t>DwDStudios</t>
  </si>
  <si>
    <t>docsajad</t>
  </si>
  <si>
    <t>MikeyMu1a</t>
  </si>
  <si>
    <t>MarineOnTheMove</t>
  </si>
  <si>
    <t>karlxg</t>
  </si>
  <si>
    <t>HeavyGauge24</t>
  </si>
  <si>
    <t>Kabujabal</t>
  </si>
  <si>
    <t>ETash46</t>
  </si>
  <si>
    <t>VishrutOfficial</t>
  </si>
  <si>
    <t>yigitech</t>
  </si>
  <si>
    <t>TY_tHrILL</t>
  </si>
  <si>
    <t>SebScholl</t>
  </si>
  <si>
    <t>Bela1987</t>
  </si>
  <si>
    <t>dan_albarka_</t>
  </si>
  <si>
    <t>RiPPiN_NM</t>
  </si>
  <si>
    <t>BillMackeyRE</t>
  </si>
  <si>
    <t>yuta_t_g_b1121</t>
  </si>
  <si>
    <t>fuzzylizard</t>
  </si>
  <si>
    <t>LordStanleyy</t>
  </si>
  <si>
    <t>WyElkins</t>
  </si>
  <si>
    <t>UrbiGT</t>
  </si>
  <si>
    <t>Ghalia_k92</t>
  </si>
  <si>
    <t>realDannyLucas</t>
  </si>
  <si>
    <t>rryjackson</t>
  </si>
  <si>
    <t>ThamirMz</t>
  </si>
  <si>
    <t>4privatereasons</t>
  </si>
  <si>
    <t>FQ_67</t>
  </si>
  <si>
    <t>Mohammaduino</t>
  </si>
  <si>
    <t>MaxorrLloyd</t>
  </si>
  <si>
    <t>erikqu_</t>
  </si>
  <si>
    <t>Craig_CropQuest</t>
  </si>
  <si>
    <t>oto3z4z8</t>
  </si>
  <si>
    <t>vuralalp23</t>
  </si>
  <si>
    <t>RYOT328</t>
  </si>
  <si>
    <t>Brandonferndz_</t>
  </si>
  <si>
    <t>Resaanmakai</t>
  </si>
  <si>
    <t>andrsnu</t>
  </si>
  <si>
    <t>balqis_azw</t>
  </si>
  <si>
    <t>basednizar</t>
  </si>
  <si>
    <t>DebbieKalata</t>
  </si>
  <si>
    <t>AlexJauregui5</t>
  </si>
  <si>
    <t>dpk_syl</t>
  </si>
  <si>
    <t>ARS_KinKi_YUI</t>
  </si>
  <si>
    <t>enesneza</t>
  </si>
  <si>
    <t>Pardon_1960</t>
  </si>
  <si>
    <t>MohK_</t>
  </si>
  <si>
    <t>Asylum_Siege</t>
  </si>
  <si>
    <t>2iqedhibi</t>
  </si>
  <si>
    <t>AuthorALMengel</t>
  </si>
  <si>
    <t>NuelSZN</t>
  </si>
  <si>
    <t>f8thful_geezer</t>
  </si>
  <si>
    <t>chaibnoureddin</t>
  </si>
  <si>
    <t>waldoforrealz</t>
  </si>
  <si>
    <t>OkpoOgban</t>
  </si>
  <si>
    <t>ElderWilFrancis</t>
  </si>
  <si>
    <t>MrPoirott</t>
  </si>
  <si>
    <t>savitaQZtetu</t>
  </si>
  <si>
    <t>theshaimas</t>
  </si>
  <si>
    <t>_Stacie_Burke</t>
  </si>
  <si>
    <t>Jozuesitooo</t>
  </si>
  <si>
    <t>Nyfty_</t>
  </si>
  <si>
    <t>GlenAlexander_</t>
  </si>
  <si>
    <t>_ASG001</t>
  </si>
  <si>
    <t>mohamed2200961</t>
  </si>
  <si>
    <t>chazXBT</t>
  </si>
  <si>
    <t>VSM_GrumpyOlMan</t>
  </si>
  <si>
    <t>hamd1n</t>
  </si>
  <si>
    <t>TonyGar09835226</t>
  </si>
  <si>
    <t>Krabby_no_patty</t>
  </si>
  <si>
    <t>yuuwa515</t>
  </si>
  <si>
    <t>BrendanQuinnAu</t>
  </si>
  <si>
    <t>cherealstars1</t>
  </si>
  <si>
    <t>DonPatronEth</t>
  </si>
  <si>
    <t>Lokaysh26</t>
  </si>
  <si>
    <t>sufyanmehmood21</t>
  </si>
  <si>
    <t>VictusRadio</t>
  </si>
  <si>
    <t>julianr_2001</t>
  </si>
  <si>
    <t>ETH2Moon</t>
  </si>
  <si>
    <t>mbuyamba_08</t>
  </si>
  <si>
    <t>norbert_freund</t>
  </si>
  <si>
    <t>andreamolina787</t>
  </si>
  <si>
    <t>Coolstud243</t>
  </si>
  <si>
    <t>lii_bff</t>
  </si>
  <si>
    <t>HFLwrestling</t>
  </si>
  <si>
    <t>zxr5005</t>
  </si>
  <si>
    <t>takehiro_meru17</t>
  </si>
  <si>
    <t>XianYushui</t>
  </si>
  <si>
    <t>AWS_Snarkitect</t>
  </si>
  <si>
    <t>saeed_fathallah</t>
  </si>
  <si>
    <t>specialenmity</t>
  </si>
  <si>
    <t>M_Slootmaekers</t>
  </si>
  <si>
    <t>boggs_breana</t>
  </si>
  <si>
    <t>moondefi1</t>
  </si>
  <si>
    <t>OffGao6502</t>
  </si>
  <si>
    <t>alswarijj</t>
  </si>
  <si>
    <t>ChBinNYC</t>
  </si>
  <si>
    <t>dev_roosevelt</t>
  </si>
  <si>
    <t>Derrickkane7</t>
  </si>
  <si>
    <t>conorloughran9</t>
  </si>
  <si>
    <t>Pure1maginator</t>
  </si>
  <si>
    <t>i_haruki0802</t>
  </si>
  <si>
    <t>OneyGroup</t>
  </si>
  <si>
    <t>Vrio</t>
  </si>
  <si>
    <t>zera_boz</t>
  </si>
  <si>
    <t>TinaAngela5</t>
  </si>
  <si>
    <t>diebohican</t>
  </si>
  <si>
    <t>calderon0072</t>
  </si>
  <si>
    <t>Eltorero2020</t>
  </si>
  <si>
    <t>SinplUX</t>
  </si>
  <si>
    <t>DwaynebillyC</t>
  </si>
  <si>
    <t>Rozelpakira</t>
  </si>
  <si>
    <t>nyligg</t>
  </si>
  <si>
    <t>UnagiPurin_V</t>
  </si>
  <si>
    <t>yonji40</t>
  </si>
  <si>
    <t>AyeJumpstep</t>
  </si>
  <si>
    <t>NyanZeu</t>
  </si>
  <si>
    <t>gregdantas1</t>
  </si>
  <si>
    <t>hanatoki1002</t>
  </si>
  <si>
    <t>popsavo_</t>
  </si>
  <si>
    <t>itsyaboymike96</t>
  </si>
  <si>
    <t>CoachBTolliver</t>
  </si>
  <si>
    <t>aruveydaa</t>
  </si>
  <si>
    <t>MsNebu</t>
  </si>
  <si>
    <t>umam11932</t>
  </si>
  <si>
    <t>HustleAndTrade_</t>
  </si>
  <si>
    <t>GymLaunch</t>
  </si>
  <si>
    <t>realsavagefric</t>
  </si>
  <si>
    <t>xliofficial</t>
  </si>
  <si>
    <t>DIVINGAV8TRIX</t>
  </si>
  <si>
    <t>Dotoringa</t>
  </si>
  <si>
    <t>MiningNetwork_</t>
  </si>
  <si>
    <t>CastlePines_Co</t>
  </si>
  <si>
    <t>alium0s</t>
  </si>
  <si>
    <t>RkBundela</t>
  </si>
  <si>
    <t>LilJayJump</t>
  </si>
  <si>
    <t>av_bayraktar</t>
  </si>
  <si>
    <t>Messlessness1</t>
  </si>
  <si>
    <t>zubJqpLAkmNhd79</t>
  </si>
  <si>
    <t>Wakklksa</t>
  </si>
  <si>
    <t>KaheaKamauu</t>
  </si>
  <si>
    <t>JumpinAdvice</t>
  </si>
  <si>
    <t>RabeeAlbazlamit</t>
  </si>
  <si>
    <t>WayScapes81</t>
  </si>
  <si>
    <t>Patriot_Party_</t>
  </si>
  <si>
    <t>YU_ten_oO</t>
  </si>
  <si>
    <t>UndrCvrCounsel</t>
  </si>
  <si>
    <t>oly_goddess</t>
  </si>
  <si>
    <t>TrunksUpNext</t>
  </si>
  <si>
    <t>nuun_creeper</t>
  </si>
  <si>
    <t>hal_kawaii</t>
  </si>
  <si>
    <t>Tommy0472</t>
  </si>
  <si>
    <t>KimYungMoonGG</t>
  </si>
  <si>
    <t>Coremember123</t>
  </si>
  <si>
    <t>BullBarbie</t>
  </si>
  <si>
    <t>LsD_Voyager</t>
  </si>
  <si>
    <t>Colts_Iron_Man</t>
  </si>
  <si>
    <t>hera_wynn_</t>
  </si>
  <si>
    <t>BrainbowBooks</t>
  </si>
  <si>
    <t>WalidZada1</t>
  </si>
  <si>
    <t>freelunchtrades</t>
  </si>
  <si>
    <t>LifeCycleCanada</t>
  </si>
  <si>
    <t>david_masterpol</t>
  </si>
  <si>
    <t>MartyRenger</t>
  </si>
  <si>
    <t>80sCouple2021</t>
  </si>
  <si>
    <t>alanambyth</t>
  </si>
  <si>
    <t>itsequity</t>
  </si>
  <si>
    <t>CryptoMikeO</t>
  </si>
  <si>
    <t>Alahdiin</t>
  </si>
  <si>
    <t>AndyHardman12</t>
  </si>
  <si>
    <t>Doghouse_MI</t>
  </si>
  <si>
    <t>SolakovBFG</t>
  </si>
  <si>
    <t>Thunders_ladder</t>
  </si>
  <si>
    <t>Dixie2233</t>
  </si>
  <si>
    <t>diego_cilli</t>
  </si>
  <si>
    <t>revisitorSam</t>
  </si>
  <si>
    <t>CryptodreamsUK</t>
  </si>
  <si>
    <t>justbil3366911</t>
  </si>
  <si>
    <t>J_VandeHoven</t>
  </si>
  <si>
    <t>moldhands2</t>
  </si>
  <si>
    <t>maratona_app</t>
  </si>
  <si>
    <t>stablegram</t>
  </si>
  <si>
    <t>vendoconteudovc</t>
  </si>
  <si>
    <t>SheepleDipz</t>
  </si>
  <si>
    <t>KylaraGibson</t>
  </si>
  <si>
    <t>MathologyOVF</t>
  </si>
  <si>
    <t>JoshQuillVA</t>
  </si>
  <si>
    <t>zxtlabs</t>
  </si>
  <si>
    <t>WhosEmque</t>
  </si>
  <si>
    <t>MandyintheWest</t>
  </si>
  <si>
    <t>moosefootloose</t>
  </si>
  <si>
    <t>nostradamus_va</t>
  </si>
  <si>
    <t>Melbourne_lurk</t>
  </si>
  <si>
    <t>BitopiaLand</t>
  </si>
  <si>
    <t>_beatfantasy</t>
  </si>
  <si>
    <t>enko200026</t>
  </si>
  <si>
    <t>EfRqx</t>
  </si>
  <si>
    <t>EmreKLS84</t>
  </si>
  <si>
    <t>jfenton</t>
  </si>
  <si>
    <t>masamixred</t>
  </si>
  <si>
    <t>uwillc</t>
  </si>
  <si>
    <t>sanjeevism09</t>
  </si>
  <si>
    <t>danielshue</t>
  </si>
  <si>
    <t>patomeara</t>
  </si>
  <si>
    <t>itzEMILY</t>
  </si>
  <si>
    <t>houryu</t>
  </si>
  <si>
    <t>viveksworld</t>
  </si>
  <si>
    <t>1speedo</t>
  </si>
  <si>
    <t>mashahannah</t>
  </si>
  <si>
    <t>GoldChildTX</t>
  </si>
  <si>
    <t>jrgteam</t>
  </si>
  <si>
    <t>motom</t>
  </si>
  <si>
    <t>wenderxp</t>
  </si>
  <si>
    <t>esmerrivera</t>
  </si>
  <si>
    <t>khaybtg</t>
  </si>
  <si>
    <t>Medicocs4</t>
  </si>
  <si>
    <t>saperna</t>
  </si>
  <si>
    <t>GRillaGrady</t>
  </si>
  <si>
    <t>conradlotz</t>
  </si>
  <si>
    <t>mishravineetk</t>
  </si>
  <si>
    <t>DrewHankins_</t>
  </si>
  <si>
    <t>ChaimRose</t>
  </si>
  <si>
    <t>michaeltanzer</t>
  </si>
  <si>
    <t>LT_001</t>
  </si>
  <si>
    <t>DrCoach_EdD</t>
  </si>
  <si>
    <t>Alby0x</t>
  </si>
  <si>
    <t>KyleBaileyUS</t>
  </si>
  <si>
    <t>k0mmunicat0r</t>
  </si>
  <si>
    <t>bigLADsaitama</t>
  </si>
  <si>
    <t>77pikachu</t>
  </si>
  <si>
    <t>bigscarymexican</t>
  </si>
  <si>
    <t>heisprof</t>
  </si>
  <si>
    <t>tankatwork</t>
  </si>
  <si>
    <t>CarneAsaada</t>
  </si>
  <si>
    <t>RobertHintze</t>
  </si>
  <si>
    <t>EddieTheActor</t>
  </si>
  <si>
    <t>SeanGriffithz</t>
  </si>
  <si>
    <t>DG_PoorBear</t>
  </si>
  <si>
    <t>Dam_Sam</t>
  </si>
  <si>
    <t>omarmuqdad</t>
  </si>
  <si>
    <t>BradDalius</t>
  </si>
  <si>
    <t>ElliotPierce_</t>
  </si>
  <si>
    <t>SpikeCharles</t>
  </si>
  <si>
    <t>cappyscage</t>
  </si>
  <si>
    <t>Circularsea</t>
  </si>
  <si>
    <t>CrispyCreamPies</t>
  </si>
  <si>
    <t>Neolker</t>
  </si>
  <si>
    <t>seyfoloji</t>
  </si>
  <si>
    <t>acwints</t>
  </si>
  <si>
    <t>OgulcanSalman</t>
  </si>
  <si>
    <t>abdulla_uae2</t>
  </si>
  <si>
    <t>M_AlGhannam</t>
  </si>
  <si>
    <t>veefreitag</t>
  </si>
  <si>
    <t>_jacangel</t>
  </si>
  <si>
    <t>tkmoyer88</t>
  </si>
  <si>
    <t>riodeh_</t>
  </si>
  <si>
    <t>russianpremier</t>
  </si>
  <si>
    <t>HAWNVIP</t>
  </si>
  <si>
    <t>RidleyTreeCC</t>
  </si>
  <si>
    <t>BrusninS</t>
  </si>
  <si>
    <t>AhmadMostafaTw</t>
  </si>
  <si>
    <t>IntlAuctioneer</t>
  </si>
  <si>
    <t>simmons_phillip</t>
  </si>
  <si>
    <t>ShmulikFishman</t>
  </si>
  <si>
    <t>tybagdifferent</t>
  </si>
  <si>
    <t>f1a2w3z4</t>
  </si>
  <si>
    <t>pshehata</t>
  </si>
  <si>
    <t>revoltwear</t>
  </si>
  <si>
    <t>iscglobalsound</t>
  </si>
  <si>
    <t>AlbertoBignardi</t>
  </si>
  <si>
    <t>robertjmiller_</t>
  </si>
  <si>
    <t>JackyyTV</t>
  </si>
  <si>
    <t>damok2020</t>
  </si>
  <si>
    <t>lasersintering</t>
  </si>
  <si>
    <t>ishakmatthew</t>
  </si>
  <si>
    <t>jmorin35</t>
  </si>
  <si>
    <t>mymahzen</t>
  </si>
  <si>
    <t>Alexnaranjo</t>
  </si>
  <si>
    <t>AndrewChere</t>
  </si>
  <si>
    <t>johnnyvegamusic</t>
  </si>
  <si>
    <t>aya_iquad</t>
  </si>
  <si>
    <t>CyborgVillager</t>
  </si>
  <si>
    <t>YEGwallpaper</t>
  </si>
  <si>
    <t>atsgo14</t>
  </si>
  <si>
    <t>MJPalermo10</t>
  </si>
  <si>
    <t>anthonyvcosta</t>
  </si>
  <si>
    <t>ThatRuthMFR</t>
  </si>
  <si>
    <t>isaiahrobless7</t>
  </si>
  <si>
    <t>joshdayorg</t>
  </si>
  <si>
    <t>Omg_its_dee_bwa</t>
  </si>
  <si>
    <t>jennylsui</t>
  </si>
  <si>
    <t>bartsdiaz7</t>
  </si>
  <si>
    <t>neurontheoryMD</t>
  </si>
  <si>
    <t>KefaStudios</t>
  </si>
  <si>
    <t>RebeccaRamaley</t>
  </si>
  <si>
    <t>Pentaholic0630</t>
  </si>
  <si>
    <t>TheCheese_SSB</t>
  </si>
  <si>
    <t>4373fashionlane</t>
  </si>
  <si>
    <t>pentatonix_ayu</t>
  </si>
  <si>
    <t>870300longchar2</t>
  </si>
  <si>
    <t>Seekinwhatworks</t>
  </si>
  <si>
    <t>aaron_maendel</t>
  </si>
  <si>
    <t>danishrmr</t>
  </si>
  <si>
    <t>ume_hobby</t>
  </si>
  <si>
    <t>khaier_ksa</t>
  </si>
  <si>
    <t>4eigncp</t>
  </si>
  <si>
    <t>kawtharclinic</t>
  </si>
  <si>
    <t>073mix</t>
  </si>
  <si>
    <t>DukemDabs</t>
  </si>
  <si>
    <t>ashleycarty_</t>
  </si>
  <si>
    <t>itsraidenei</t>
  </si>
  <si>
    <t>AziiOkay</t>
  </si>
  <si>
    <t>agnesintel</t>
  </si>
  <si>
    <t>BLACKLOTUSTAC</t>
  </si>
  <si>
    <t>Ogkhail</t>
  </si>
  <si>
    <t>Texas_404</t>
  </si>
  <si>
    <t>YangereTube</t>
  </si>
  <si>
    <t>HazzaZag</t>
  </si>
  <si>
    <t>qastad</t>
  </si>
  <si>
    <t>DanteFolf</t>
  </si>
  <si>
    <t>FreethinkRight</t>
  </si>
  <si>
    <t>LightTarot_</t>
  </si>
  <si>
    <t>KT3KR</t>
  </si>
  <si>
    <t>goumakis</t>
  </si>
  <si>
    <t>ColeJBergeron1</t>
  </si>
  <si>
    <t>alawny11</t>
  </si>
  <si>
    <t>TchoPat</t>
  </si>
  <si>
    <t>sooners_4_life</t>
  </si>
  <si>
    <t>Takashi_ZX25R</t>
  </si>
  <si>
    <t>GivingReview</t>
  </si>
  <si>
    <t>realMelvinSoto</t>
  </si>
  <si>
    <t>two_irish</t>
  </si>
  <si>
    <t>land_ofrandom</t>
  </si>
  <si>
    <t>rajat_beladiya</t>
  </si>
  <si>
    <t>dortanian</t>
  </si>
  <si>
    <t>SonicPip</t>
  </si>
  <si>
    <t>JaimeSwiftTV</t>
  </si>
  <si>
    <t>medikaldolap</t>
  </si>
  <si>
    <t>TeamPokerFlops</t>
  </si>
  <si>
    <t>xoxolipika</t>
  </si>
  <si>
    <t>jamarijmo</t>
  </si>
  <si>
    <t>RightAmericaMe1</t>
  </si>
  <si>
    <t>ArenaApple</t>
  </si>
  <si>
    <t>RustopiaServers</t>
  </si>
  <si>
    <t>giulioholds</t>
  </si>
  <si>
    <t>_TexasPatriot</t>
  </si>
  <si>
    <t>rankingwells3</t>
  </si>
  <si>
    <t>GarmendiaAnais</t>
  </si>
  <si>
    <t>YerMacchiato</t>
  </si>
  <si>
    <t>HenryAndrewCDA</t>
  </si>
  <si>
    <t>ind_noob_gaming</t>
  </si>
  <si>
    <t>SueFURBER2</t>
  </si>
  <si>
    <t>felix_trz</t>
  </si>
  <si>
    <t>Yonec_Vtuber</t>
  </si>
  <si>
    <t>furkanovic8</t>
  </si>
  <si>
    <t>FlysideATX</t>
  </si>
  <si>
    <t>TomDansCFA</t>
  </si>
  <si>
    <t>charleyklein69</t>
  </si>
  <si>
    <t>marydavisstudio</t>
  </si>
  <si>
    <t>goatcollect</t>
  </si>
  <si>
    <t>FarkassLisa</t>
  </si>
  <si>
    <t>HeistMasterMind</t>
  </si>
  <si>
    <t>TheSnake_NZ</t>
  </si>
  <si>
    <t>EthicalDivide</t>
  </si>
  <si>
    <t>MantoDaPoet</t>
  </si>
  <si>
    <t>0FsrL19OsRb4l2A</t>
  </si>
  <si>
    <t>keyholeopa</t>
  </si>
  <si>
    <t>BillMolenhof</t>
  </si>
  <si>
    <t>MasculineLogic</t>
  </si>
  <si>
    <t>tvgts8g4z4</t>
  </si>
  <si>
    <t>Brtecine771</t>
  </si>
  <si>
    <t>YoutubeTAKA1223</t>
  </si>
  <si>
    <t>Jinggone222</t>
  </si>
  <si>
    <t>AstarNetworkTr</t>
  </si>
  <si>
    <t>GeeeJoseee</t>
  </si>
  <si>
    <t>oc_orthodox</t>
  </si>
  <si>
    <t>AgKnocks</t>
  </si>
  <si>
    <t>Swordlols</t>
  </si>
  <si>
    <t>DIAMOND_HODL_JP</t>
  </si>
  <si>
    <t>keyrockCGO</t>
  </si>
  <si>
    <t>pokecasouba</t>
  </si>
  <si>
    <t>RenataNick7</t>
  </si>
  <si>
    <t>TimHortonsChina</t>
  </si>
  <si>
    <t>2nd0ldest</t>
  </si>
  <si>
    <t>EventBooth649</t>
  </si>
  <si>
    <t>Richard04015291</t>
  </si>
  <si>
    <t>QueenCitySpurs</t>
  </si>
  <si>
    <t>lovot_kurumi</t>
  </si>
  <si>
    <t>DearPri_iDOL</t>
  </si>
  <si>
    <t>TypicalMT</t>
  </si>
  <si>
    <t>Ver2Sakura</t>
  </si>
  <si>
    <t>Cosmi</t>
  </si>
  <si>
    <t>oswaldosrm</t>
  </si>
  <si>
    <t>takumiya</t>
  </si>
  <si>
    <t>hakanderyal</t>
  </si>
  <si>
    <t>kennethmorley</t>
  </si>
  <si>
    <t>365_Solved</t>
  </si>
  <si>
    <t>Julian_Alberto</t>
  </si>
  <si>
    <t>paultendo</t>
  </si>
  <si>
    <t>johncgardner</t>
  </si>
  <si>
    <t>parekhm</t>
  </si>
  <si>
    <t>albertread</t>
  </si>
  <si>
    <t>UTAMore</t>
  </si>
  <si>
    <t>_seunoura</t>
  </si>
  <si>
    <t>ajthedj747_WLM</t>
  </si>
  <si>
    <t>amgalojan</t>
  </si>
  <si>
    <t>TheGamingBrowns</t>
  </si>
  <si>
    <t>DrGediMohamed</t>
  </si>
  <si>
    <t>orangecruz</t>
  </si>
  <si>
    <t>prashpk</t>
  </si>
  <si>
    <t>jayreevesbaby</t>
  </si>
  <si>
    <t>SalomonLuksic</t>
  </si>
  <si>
    <t>unluaali</t>
  </si>
  <si>
    <t>kenzo3_MCZ</t>
  </si>
  <si>
    <t>CarlosDCarlosD</t>
  </si>
  <si>
    <t>albenweeks2</t>
  </si>
  <si>
    <t>bobbysamini</t>
  </si>
  <si>
    <t>angelozanziv</t>
  </si>
  <si>
    <t>RealSlickNickk</t>
  </si>
  <si>
    <t>meddic_sales</t>
  </si>
  <si>
    <t>TUBASA_00</t>
  </si>
  <si>
    <t>GameAndTechNerd</t>
  </si>
  <si>
    <t>mdelucia21</t>
  </si>
  <si>
    <t>DrEndie</t>
  </si>
  <si>
    <t>maimooni</t>
  </si>
  <si>
    <t>yazed343</t>
  </si>
  <si>
    <t>matehiko_guitar</t>
  </si>
  <si>
    <t>mr_poundstone</t>
  </si>
  <si>
    <t>marketes16_</t>
  </si>
  <si>
    <t>JeffLaflamme</t>
  </si>
  <si>
    <t>binkhathlanfa</t>
  </si>
  <si>
    <t>MattRiedemann</t>
  </si>
  <si>
    <t>Miamichris1</t>
  </si>
  <si>
    <t>Raemandscott</t>
  </si>
  <si>
    <t>ah_bilalmustafa</t>
  </si>
  <si>
    <t>Kn00dL3</t>
  </si>
  <si>
    <t>FahadALSUHIL</t>
  </si>
  <si>
    <t>fightstik</t>
  </si>
  <si>
    <t>impressions_lif</t>
  </si>
  <si>
    <t>jonathanhershon</t>
  </si>
  <si>
    <t>GordLambert</t>
  </si>
  <si>
    <t>lentil_man</t>
  </si>
  <si>
    <t>Qdawg_13</t>
  </si>
  <si>
    <t>MubarakAlKindi</t>
  </si>
  <si>
    <t>sultanabuali</t>
  </si>
  <si>
    <t>GI_JOJO24x</t>
  </si>
  <si>
    <t>MacLeodBill</t>
  </si>
  <si>
    <t>DiannaFSterling</t>
  </si>
  <si>
    <t>kram879</t>
  </si>
  <si>
    <t>MentallyObsess</t>
  </si>
  <si>
    <t>MoxlnYourBox</t>
  </si>
  <si>
    <t>EytanNahmiyas</t>
  </si>
  <si>
    <t>SKT_Light</t>
  </si>
  <si>
    <t>Axeltavarez</t>
  </si>
  <si>
    <t>AnnMarieReimers</t>
  </si>
  <si>
    <t>Tahadail</t>
  </si>
  <si>
    <t>Reckoncraft</t>
  </si>
  <si>
    <t>SultanRumhi</t>
  </si>
  <si>
    <t>Klickthedick</t>
  </si>
  <si>
    <t>docs407</t>
  </si>
  <si>
    <t>AZoQuantum</t>
  </si>
  <si>
    <t>SCT1314</t>
  </si>
  <si>
    <t>y0hami</t>
  </si>
  <si>
    <t>manny_escobio</t>
  </si>
  <si>
    <t>shoejunkyz</t>
  </si>
  <si>
    <t>NicoVilgiate</t>
  </si>
  <si>
    <t>itono_0</t>
  </si>
  <si>
    <t>66mn</t>
  </si>
  <si>
    <t>MrAugusteMusic</t>
  </si>
  <si>
    <t>UlfatSU</t>
  </si>
  <si>
    <t>echchakfi</t>
  </si>
  <si>
    <t>lyriccxx_</t>
  </si>
  <si>
    <t>yeshayahumsc</t>
  </si>
  <si>
    <t>baobao1270</t>
  </si>
  <si>
    <t>Official__Dusk</t>
  </si>
  <si>
    <t>Milliondalla_YC</t>
  </si>
  <si>
    <t>sws_alsaud999</t>
  </si>
  <si>
    <t>Pxl_Grease</t>
  </si>
  <si>
    <t>ineskoubi</t>
  </si>
  <si>
    <t>yukiindoor</t>
  </si>
  <si>
    <t>kparagjain</t>
  </si>
  <si>
    <t>NandiVitor</t>
  </si>
  <si>
    <t>UNDISPUTEDVIC</t>
  </si>
  <si>
    <t>Behzad_Karsaz</t>
  </si>
  <si>
    <t>hectorchvzz</t>
  </si>
  <si>
    <t>LifeFlower_CO</t>
  </si>
  <si>
    <t>MugiGust</t>
  </si>
  <si>
    <t>lbpem0</t>
  </si>
  <si>
    <t>MattieLebryk</t>
  </si>
  <si>
    <t>Logic7337</t>
  </si>
  <si>
    <t>iamjakelevy</t>
  </si>
  <si>
    <t>MannyGomezMedia</t>
  </si>
  <si>
    <t>wavegxd</t>
  </si>
  <si>
    <t>ovoxo_aahils</t>
  </si>
  <si>
    <t>freddy_d_weber</t>
  </si>
  <si>
    <t>MissMarni17</t>
  </si>
  <si>
    <t>Taiki_Nogami</t>
  </si>
  <si>
    <t>launi_eth</t>
  </si>
  <si>
    <t>Paralledger</t>
  </si>
  <si>
    <t>SaferStrategy</t>
  </si>
  <si>
    <t>ChadCurrie1371</t>
  </si>
  <si>
    <t>RealPunkJob</t>
  </si>
  <si>
    <t>WillNixxx</t>
  </si>
  <si>
    <t>Sakamichi_2011</t>
  </si>
  <si>
    <t>LiamDempsey40k</t>
  </si>
  <si>
    <t>mitsuru_0927</t>
  </si>
  <si>
    <t>merlusjpeg</t>
  </si>
  <si>
    <t>narismiral</t>
  </si>
  <si>
    <t>beromtcosmetic</t>
  </si>
  <si>
    <t>NinoBlue28</t>
  </si>
  <si>
    <t>Lilb1Stewart</t>
  </si>
  <si>
    <t>coachsixx</t>
  </si>
  <si>
    <t>TychronC</t>
  </si>
  <si>
    <t>chillldesign</t>
  </si>
  <si>
    <t>ScarletPyro</t>
  </si>
  <si>
    <t>Nikoli_eth</t>
  </si>
  <si>
    <t>B_Bunny_Pos</t>
  </si>
  <si>
    <t>YunieG_</t>
  </si>
  <si>
    <t>williamcordeirc</t>
  </si>
  <si>
    <t>lappsga</t>
  </si>
  <si>
    <t>Jdase3</t>
  </si>
  <si>
    <t>crixus_ny</t>
  </si>
  <si>
    <t>FatAnalog</t>
  </si>
  <si>
    <t>Pinoyaki</t>
  </si>
  <si>
    <t>Route0708</t>
  </si>
  <si>
    <t>djgabrielballac</t>
  </si>
  <si>
    <t>charteredteam</t>
  </si>
  <si>
    <t>CactasticGaming</t>
  </si>
  <si>
    <t>palisvdesmusic</t>
  </si>
  <si>
    <t>leonecali</t>
  </si>
  <si>
    <t>ZachAlienn</t>
  </si>
  <si>
    <t>carl305555411</t>
  </si>
  <si>
    <t>sunriseceo_</t>
  </si>
  <si>
    <t>KongstadPeter</t>
  </si>
  <si>
    <t>joshjones_2024</t>
  </si>
  <si>
    <t>FoolsInsight</t>
  </si>
  <si>
    <t>Kidcapri19</t>
  </si>
  <si>
    <t>MYoung2024</t>
  </si>
  <si>
    <t>Zay_fromHarlem</t>
  </si>
  <si>
    <t>veloradiofr</t>
  </si>
  <si>
    <t>EuCryptonair</t>
  </si>
  <si>
    <t>JoseTorrao1</t>
  </si>
  <si>
    <t>bloodcommandoz</t>
  </si>
  <si>
    <t>SigNSour</t>
  </si>
  <si>
    <t>Wrong_again9205</t>
  </si>
  <si>
    <t>john_p_w</t>
  </si>
  <si>
    <t>vmelnikova_en</t>
  </si>
  <si>
    <t>luvalwaysjake</t>
  </si>
  <si>
    <t>tokyorxckstar</t>
  </si>
  <si>
    <t>finallap</t>
  </si>
  <si>
    <t>slumberbell</t>
  </si>
  <si>
    <t>NIZmqckey_X</t>
  </si>
  <si>
    <t>MatsukazeDan</t>
  </si>
  <si>
    <t>yinzbeinnebby</t>
  </si>
  <si>
    <t>trarci</t>
  </si>
  <si>
    <t>YARDHub</t>
  </si>
  <si>
    <t>MountainRBLX</t>
  </si>
  <si>
    <t>cocochannel_VIC</t>
  </si>
  <si>
    <t>NowMayor</t>
  </si>
  <si>
    <t>RvOddCouple</t>
  </si>
  <si>
    <t>MrDiceHead</t>
  </si>
  <si>
    <t>ThePopGateway</t>
  </si>
  <si>
    <t>GhostsofRuintv</t>
  </si>
  <si>
    <t>siroamin</t>
  </si>
  <si>
    <t>blondetonight</t>
  </si>
  <si>
    <t>ShoaibFarid13</t>
  </si>
  <si>
    <t>stargoid</t>
  </si>
  <si>
    <t>KLimantinguiri</t>
  </si>
  <si>
    <t>TrueMattEdwards</t>
  </si>
  <si>
    <t>Lord_D_Radiant</t>
  </si>
  <si>
    <t>redpillserf</t>
  </si>
  <si>
    <t>JAYSSDR</t>
  </si>
  <si>
    <t>virtualtourmv</t>
  </si>
  <si>
    <t>Justsimplyrob_</t>
  </si>
  <si>
    <t>haya49ziliterac</t>
  </si>
  <si>
    <t>sh3laik</t>
  </si>
  <si>
    <t>johnnyb</t>
  </si>
  <si>
    <t>nt5ranger</t>
  </si>
  <si>
    <t>drfluellen</t>
  </si>
  <si>
    <t>griffd</t>
  </si>
  <si>
    <t>jaytaylor</t>
  </si>
  <si>
    <t>dcornish</t>
  </si>
  <si>
    <t>itsPhil</t>
  </si>
  <si>
    <t>MarcKleinmann</t>
  </si>
  <si>
    <t>jshowelljr</t>
  </si>
  <si>
    <t>BCLegislatBaker</t>
  </si>
  <si>
    <t>bambu_818</t>
  </si>
  <si>
    <t>the_super_dave</t>
  </si>
  <si>
    <t>CoachCryptoNL</t>
  </si>
  <si>
    <t>constructdisrup</t>
  </si>
  <si>
    <t>pcfreak30</t>
  </si>
  <si>
    <t>skouhus</t>
  </si>
  <si>
    <t>lydia_ofori</t>
  </si>
  <si>
    <t>MauMarinelli</t>
  </si>
  <si>
    <t>AlloySoftware</t>
  </si>
  <si>
    <t>Massjennacide</t>
  </si>
  <si>
    <t>noahsturis</t>
  </si>
  <si>
    <t>glandegger</t>
  </si>
  <si>
    <t>MinnesotaFan92</t>
  </si>
  <si>
    <t>slimnoir</t>
  </si>
  <si>
    <t>kaetemi</t>
  </si>
  <si>
    <t>esmcelroy</t>
  </si>
  <si>
    <t>JeremyLOsborne</t>
  </si>
  <si>
    <t>jcwdallas</t>
  </si>
  <si>
    <t>herotako</t>
  </si>
  <si>
    <t>T_RoyNHStateRep</t>
  </si>
  <si>
    <t>chuels2009</t>
  </si>
  <si>
    <t>SDLeoG</t>
  </si>
  <si>
    <t>Samet_Sert</t>
  </si>
  <si>
    <t>bro23n</t>
  </si>
  <si>
    <t>keepitsimple76</t>
  </si>
  <si>
    <t>tama_jichou</t>
  </si>
  <si>
    <t>LFoundationltd</t>
  </si>
  <si>
    <t>WinzKhalifa</t>
  </si>
  <si>
    <t>aadiwasiraj</t>
  </si>
  <si>
    <t>Larry_Crofton</t>
  </si>
  <si>
    <t>sokuyama</t>
  </si>
  <si>
    <t>RyanKriser</t>
  </si>
  <si>
    <t>Qasimcheema42</t>
  </si>
  <si>
    <t>santa722</t>
  </si>
  <si>
    <t>mike_straeuli</t>
  </si>
  <si>
    <t>nilibethzambran</t>
  </si>
  <si>
    <t>6LUME</t>
  </si>
  <si>
    <t>iamsiregatee</t>
  </si>
  <si>
    <t>ijuztD</t>
  </si>
  <si>
    <t>JozsefCapo</t>
  </si>
  <si>
    <t>d7e_ii</t>
  </si>
  <si>
    <t>bradmcortright</t>
  </si>
  <si>
    <t>teggeas</t>
  </si>
  <si>
    <t>herbe_gcm</t>
  </si>
  <si>
    <t>PareshRabari29</t>
  </si>
  <si>
    <t>jasonlao</t>
  </si>
  <si>
    <t>Nicholas_V95</t>
  </si>
  <si>
    <t>simontemplerr</t>
  </si>
  <si>
    <t>Hefesteo</t>
  </si>
  <si>
    <t>chambq_</t>
  </si>
  <si>
    <t>AaronManOficial</t>
  </si>
  <si>
    <t>CarlosdeYarza</t>
  </si>
  <si>
    <t>Fish_Yeung</t>
  </si>
  <si>
    <t>MichaelElkin</t>
  </si>
  <si>
    <t>terry3id</t>
  </si>
  <si>
    <t>OracleBio</t>
  </si>
  <si>
    <t>furkkantastan</t>
  </si>
  <si>
    <t>persuacussion</t>
  </si>
  <si>
    <t>GianlucaFiusco</t>
  </si>
  <si>
    <t>evanfarrar_</t>
  </si>
  <si>
    <t>laterra_h</t>
  </si>
  <si>
    <t>shoriholic</t>
  </si>
  <si>
    <t>anaclauharo</t>
  </si>
  <si>
    <t>Dawkiss</t>
  </si>
  <si>
    <t>Borimakto</t>
  </si>
  <si>
    <t>iammarkadaan</t>
  </si>
  <si>
    <t>aakhumayis</t>
  </si>
  <si>
    <t>JeffNorthrop</t>
  </si>
  <si>
    <t>NHiruya</t>
  </si>
  <si>
    <t>NnekkyDU</t>
  </si>
  <si>
    <t>Baezukalangley</t>
  </si>
  <si>
    <t>emerge_be</t>
  </si>
  <si>
    <t>FireItUpPR</t>
  </si>
  <si>
    <t>Nickles1234</t>
  </si>
  <si>
    <t>Frank_Schroft</t>
  </si>
  <si>
    <t>MarkCortesi</t>
  </si>
  <si>
    <t>muppichann</t>
  </si>
  <si>
    <t>eoNFllux</t>
  </si>
  <si>
    <t>willkeaton_</t>
  </si>
  <si>
    <t>tripojisan</t>
  </si>
  <si>
    <t>JonahChininga</t>
  </si>
  <si>
    <t>LoonyRules</t>
  </si>
  <si>
    <t>furkantasel</t>
  </si>
  <si>
    <t>tokiwa_0613</t>
  </si>
  <si>
    <t>GreenTrades_</t>
  </si>
  <si>
    <t>TimCadenbach</t>
  </si>
  <si>
    <t>KTGucciSosa</t>
  </si>
  <si>
    <t>CWhite_WM95</t>
  </si>
  <si>
    <t>RichardG_us</t>
  </si>
  <si>
    <t>runelohrhauge</t>
  </si>
  <si>
    <t>Fiorettif14_</t>
  </si>
  <si>
    <t>ElhamOmidvari</t>
  </si>
  <si>
    <t>anikethkotian1</t>
  </si>
  <si>
    <t>fanneerr</t>
  </si>
  <si>
    <t>NicoleenJules</t>
  </si>
  <si>
    <t>JhonsonTv</t>
  </si>
  <si>
    <t>Mazinalbusaidii</t>
  </si>
  <si>
    <t>ChopGoddess</t>
  </si>
  <si>
    <t>OnlyOneJMJQ</t>
  </si>
  <si>
    <t>DotComLaw</t>
  </si>
  <si>
    <t>theterryterry</t>
  </si>
  <si>
    <t>maruyon_aikatsu</t>
  </si>
  <si>
    <t>AbbasiCuckoo</t>
  </si>
  <si>
    <t>Aniirix</t>
  </si>
  <si>
    <t>CoachGeno41</t>
  </si>
  <si>
    <t>YungBillion_BMG</t>
  </si>
  <si>
    <t>IssaDevTV</t>
  </si>
  <si>
    <t>Afnary</t>
  </si>
  <si>
    <t>Senoga_Moses</t>
  </si>
  <si>
    <t>patrick60747128</t>
  </si>
  <si>
    <t>Ash_Hess1</t>
  </si>
  <si>
    <t>Koumei_lemon</t>
  </si>
  <si>
    <t>VILELEPRECHAUN</t>
  </si>
  <si>
    <t>XplicitRyderr</t>
  </si>
  <si>
    <t>richardredseal</t>
  </si>
  <si>
    <t>nadajonesphoto</t>
  </si>
  <si>
    <t>tofiqmuhammed04</t>
  </si>
  <si>
    <t>ShabbirKhan_PPP</t>
  </si>
  <si>
    <t>deathsndeals</t>
  </si>
  <si>
    <t>miyajimajimusyo</t>
  </si>
  <si>
    <t>juibilant</t>
  </si>
  <si>
    <t>9erfan1984</t>
  </si>
  <si>
    <t>erdincturan</t>
  </si>
  <si>
    <t>BrandoBrader</t>
  </si>
  <si>
    <t>_Pt21</t>
  </si>
  <si>
    <t>becerratops</t>
  </si>
  <si>
    <t>jmp022871</t>
  </si>
  <si>
    <t>ChadPedro</t>
  </si>
  <si>
    <t>TheBitterVet</t>
  </si>
  <si>
    <t>jamesleepy</t>
  </si>
  <si>
    <t>FreddyMagnus</t>
  </si>
  <si>
    <t>JustChrisMac_</t>
  </si>
  <si>
    <t>KingDM21</t>
  </si>
  <si>
    <t>AguSerrate</t>
  </si>
  <si>
    <t>imad4m7</t>
  </si>
  <si>
    <t>alelelep</t>
  </si>
  <si>
    <t>cryptobloggers</t>
  </si>
  <si>
    <t>AdrianLopezWeb3</t>
  </si>
  <si>
    <t>artofnikita</t>
  </si>
  <si>
    <t>spectrum_sy</t>
  </si>
  <si>
    <t>CCoffeeCap</t>
  </si>
  <si>
    <t>Kurnitube_</t>
  </si>
  <si>
    <t>deborah_hern38</t>
  </si>
  <si>
    <t>take_glasses</t>
  </si>
  <si>
    <t>murdoc_112_zA</t>
  </si>
  <si>
    <t>FURKANYENER44</t>
  </si>
  <si>
    <t>Datapleaz</t>
  </si>
  <si>
    <t>alqadi2340</t>
  </si>
  <si>
    <t>_VDAngel_</t>
  </si>
  <si>
    <t>SSMEKKU</t>
  </si>
  <si>
    <t>daiho_n0103</t>
  </si>
  <si>
    <t>PRMLBrauner</t>
  </si>
  <si>
    <t>Jack4rm1reland</t>
  </si>
  <si>
    <t>championxegg</t>
  </si>
  <si>
    <t>chris_dahdouh</t>
  </si>
  <si>
    <t>GenghisKon83</t>
  </si>
  <si>
    <t>clem44120</t>
  </si>
  <si>
    <t>mayojoe9</t>
  </si>
  <si>
    <t>get15rock</t>
  </si>
  <si>
    <t>GMG2040</t>
  </si>
  <si>
    <t>samxcardona</t>
  </si>
  <si>
    <t>Steve66810226</t>
  </si>
  <si>
    <t>DanZenchuk</t>
  </si>
  <si>
    <t>kamikihara251</t>
  </si>
  <si>
    <t>PURITY_KSA_</t>
  </si>
  <si>
    <t>payo_moguraya</t>
  </si>
  <si>
    <t>MJ96230328</t>
  </si>
  <si>
    <t>ShLShLightful</t>
  </si>
  <si>
    <t>MTCZay</t>
  </si>
  <si>
    <t>p0wher</t>
  </si>
  <si>
    <t>sov_goddess777</t>
  </si>
  <si>
    <t>iamkatheryn_</t>
  </si>
  <si>
    <t>hikarusato1112</t>
  </si>
  <si>
    <t>_nots__</t>
  </si>
  <si>
    <t>dbishopii</t>
  </si>
  <si>
    <t>blendthink</t>
  </si>
  <si>
    <t>TheRealDocJ_TTV</t>
  </si>
  <si>
    <t>josebassila</t>
  </si>
  <si>
    <t>djimenezdev</t>
  </si>
  <si>
    <t>CryptoLonghorn</t>
  </si>
  <si>
    <t>Alexander1783Gu</t>
  </si>
  <si>
    <t>JR_5_ill_will</t>
  </si>
  <si>
    <t>altafinance</t>
  </si>
  <si>
    <t>0xLeverage5</t>
  </si>
  <si>
    <t>TheFamousViper</t>
  </si>
  <si>
    <t>CerebralPi</t>
  </si>
  <si>
    <t>England_Cuba</t>
  </si>
  <si>
    <t>MicahGibbs23</t>
  </si>
  <si>
    <t>dhzvk</t>
  </si>
  <si>
    <t>Monkey_Bus_1</t>
  </si>
  <si>
    <t>dawnyredd</t>
  </si>
  <si>
    <t>leonardojosue_</t>
  </si>
  <si>
    <t>BabyBunnywhore</t>
  </si>
  <si>
    <t>RSimmonsUSA</t>
  </si>
  <si>
    <t>Benjiballer5</t>
  </si>
  <si>
    <t>jcarnesjr</t>
  </si>
  <si>
    <t>BluSput</t>
  </si>
  <si>
    <t>xiaozhaotx</t>
  </si>
  <si>
    <t>NdotEth</t>
  </si>
  <si>
    <t>steven74041494</t>
  </si>
  <si>
    <t>PinnacleJoe</t>
  </si>
  <si>
    <t>MetanaHQ</t>
  </si>
  <si>
    <t>NotionerM</t>
  </si>
  <si>
    <t>jdassonval</t>
  </si>
  <si>
    <t>BabakEsmaili8</t>
  </si>
  <si>
    <t>iwata_kikaku</t>
  </si>
  <si>
    <t>KNOCKTOON_JP</t>
  </si>
  <si>
    <t>Desert_Dawn04</t>
  </si>
  <si>
    <t>xIZAEIx</t>
  </si>
  <si>
    <t>Grindz_TV</t>
  </si>
  <si>
    <t>JonesEliteBoys</t>
  </si>
  <si>
    <t>RobboComedy</t>
  </si>
  <si>
    <t>kosaka_luna</t>
  </si>
  <si>
    <t>LloydCadle</t>
  </si>
  <si>
    <t>StargazerC38</t>
  </si>
  <si>
    <t>jamjam46935433</t>
  </si>
  <si>
    <t>YuruyuruOfuton</t>
  </si>
  <si>
    <t>DorineAMcKinnon</t>
  </si>
  <si>
    <t>Soufian__sg</t>
  </si>
  <si>
    <t>teabuilder</t>
  </si>
  <si>
    <t>Kabarett_KTN</t>
  </si>
  <si>
    <t>cwhsbspdh</t>
  </si>
  <si>
    <t>AK12301230</t>
  </si>
  <si>
    <t>VATOminaj</t>
  </si>
  <si>
    <t>jackcionnft</t>
  </si>
  <si>
    <t>kwoodnh</t>
  </si>
  <si>
    <t>2nose</t>
  </si>
  <si>
    <t>ronnyislam</t>
  </si>
  <si>
    <t>BusyBrain</t>
  </si>
  <si>
    <t>hamidshaikh</t>
  </si>
  <si>
    <t>DritanTopuzi</t>
  </si>
  <si>
    <t>TonyTantalizing</t>
  </si>
  <si>
    <t>Jacobisknight</t>
  </si>
  <si>
    <t>EnnisAustin</t>
  </si>
  <si>
    <t>Mrtouchdown81</t>
  </si>
  <si>
    <t>markjarman</t>
  </si>
  <si>
    <t>MichaelMallari</t>
  </si>
  <si>
    <t>amersallal</t>
  </si>
  <si>
    <t>ibrahimyanik</t>
  </si>
  <si>
    <t>aousc</t>
  </si>
  <si>
    <t>gorniv</t>
  </si>
  <si>
    <t>JARE_ee</t>
  </si>
  <si>
    <t>granatstein</t>
  </si>
  <si>
    <t>Keketso___</t>
  </si>
  <si>
    <t>lxndrblngt</t>
  </si>
  <si>
    <t>ShariqHazard</t>
  </si>
  <si>
    <t>orlandoladeutt</t>
  </si>
  <si>
    <t>carlosbriceo</t>
  </si>
  <si>
    <t>chits17</t>
  </si>
  <si>
    <t>_SupremeOne</t>
  </si>
  <si>
    <t>nakedpisces</t>
  </si>
  <si>
    <t>amber_mp4</t>
  </si>
  <si>
    <t>jrdbrt</t>
  </si>
  <si>
    <t>Chukwudi_EA</t>
  </si>
  <si>
    <t>zndx</t>
  </si>
  <si>
    <t>GamesProRD</t>
  </si>
  <si>
    <t>JKSaba44</t>
  </si>
  <si>
    <t>aoalzahrani</t>
  </si>
  <si>
    <t>CDON15</t>
  </si>
  <si>
    <t>materielldc</t>
  </si>
  <si>
    <t>Ma7moud_A_Gawad</t>
  </si>
  <si>
    <t>_Yoei</t>
  </si>
  <si>
    <t>slimjon23</t>
  </si>
  <si>
    <t>PommesKiwi</t>
  </si>
  <si>
    <t>JTyler_Gaming</t>
  </si>
  <si>
    <t>hbeddy</t>
  </si>
  <si>
    <t>OlufemiOladime1</t>
  </si>
  <si>
    <t>Will_Bonz</t>
  </si>
  <si>
    <t>jackturak</t>
  </si>
  <si>
    <t>moderaayashi</t>
  </si>
  <si>
    <t>phil9791</t>
  </si>
  <si>
    <t>RealLauraBos</t>
  </si>
  <si>
    <t>BigEdVFL</t>
  </si>
  <si>
    <t>majedbinnaif</t>
  </si>
  <si>
    <t>ShAlkhater</t>
  </si>
  <si>
    <t>intrinscbro</t>
  </si>
  <si>
    <t>tslarian</t>
  </si>
  <si>
    <t>DoronKim1</t>
  </si>
  <si>
    <t>JmalFPS</t>
  </si>
  <si>
    <t>echisanchan</t>
  </si>
  <si>
    <t>VisibleBeer</t>
  </si>
  <si>
    <t>sarvvenaz</t>
  </si>
  <si>
    <t>LudwigTor</t>
  </si>
  <si>
    <t>SanyTick</t>
  </si>
  <si>
    <t>itSpideybih</t>
  </si>
  <si>
    <t>Muhaimin_N09</t>
  </si>
  <si>
    <t>Sulaiman_yk1</t>
  </si>
  <si>
    <t>h1geek</t>
  </si>
  <si>
    <t>MattBaer0074</t>
  </si>
  <si>
    <t>timkhabirov</t>
  </si>
  <si>
    <t>freshayer</t>
  </si>
  <si>
    <t>NolanJamesFyfe</t>
  </si>
  <si>
    <t>FourmyPaul</t>
  </si>
  <si>
    <t>jwawrzon</t>
  </si>
  <si>
    <t>RoccTheMike</t>
  </si>
  <si>
    <t>BirkSepp</t>
  </si>
  <si>
    <t>beech7245</t>
  </si>
  <si>
    <t>followentfy</t>
  </si>
  <si>
    <t>onspring</t>
  </si>
  <si>
    <t>TheLuciusODell</t>
  </si>
  <si>
    <t>EatinDaBuffet</t>
  </si>
  <si>
    <t>AMD_03</t>
  </si>
  <si>
    <t>Fundiambb</t>
  </si>
  <si>
    <t>thatguyoncops</t>
  </si>
  <si>
    <t>FnNano</t>
  </si>
  <si>
    <t>ctlrsa</t>
  </si>
  <si>
    <t>anochrispin</t>
  </si>
  <si>
    <t>Alum802</t>
  </si>
  <si>
    <t>Cesar_Alo7</t>
  </si>
  <si>
    <t>twzig</t>
  </si>
  <si>
    <t>Kire1956</t>
  </si>
  <si>
    <t>PaulFWatts</t>
  </si>
  <si>
    <t>TE_i885</t>
  </si>
  <si>
    <t>stars4a_amy</t>
  </si>
  <si>
    <t>SYNCHEDSOUL</t>
  </si>
  <si>
    <t>TimSpursFan</t>
  </si>
  <si>
    <t>hdoggin_wtf</t>
  </si>
  <si>
    <t>PrinceHefner_</t>
  </si>
  <si>
    <t>323legend</t>
  </si>
  <si>
    <t>SAAAAMY22</t>
  </si>
  <si>
    <t>abdulotb94</t>
  </si>
  <si>
    <t>lekhaatkar</t>
  </si>
  <si>
    <t>GaryBorton</t>
  </si>
  <si>
    <t>demetripanici</t>
  </si>
  <si>
    <t>jun_s33a</t>
  </si>
  <si>
    <t>prasadtataverty</t>
  </si>
  <si>
    <t>ShekariSaleh</t>
  </si>
  <si>
    <t>PremedProjects</t>
  </si>
  <si>
    <t>AdamMarkExplore</t>
  </si>
  <si>
    <t>scribbyz</t>
  </si>
  <si>
    <t>_she_lovesjay</t>
  </si>
  <si>
    <t>Lucasportugallp</t>
  </si>
  <si>
    <t>parker_shonts</t>
  </si>
  <si>
    <t>HAUNTER____Lv68</t>
  </si>
  <si>
    <t>malhamedi22</t>
  </si>
  <si>
    <t>muddappa22</t>
  </si>
  <si>
    <t>gauravpatwardhn</t>
  </si>
  <si>
    <t>avindrafernando</t>
  </si>
  <si>
    <t>eet05001</t>
  </si>
  <si>
    <t>katana1341</t>
  </si>
  <si>
    <t>aaronsygiel</t>
  </si>
  <si>
    <t>therealdarkmage</t>
  </si>
  <si>
    <t>midori_gummy</t>
  </si>
  <si>
    <t>inwardhalfgolf</t>
  </si>
  <si>
    <t>LilYeee</t>
  </si>
  <si>
    <t>deustyGFB</t>
  </si>
  <si>
    <t>JeXe_VeLocity</t>
  </si>
  <si>
    <t>PoPaRub</t>
  </si>
  <si>
    <t>WrldVllgsPrjct</t>
  </si>
  <si>
    <t>YHM_LAW</t>
  </si>
  <si>
    <t>noctrl</t>
  </si>
  <si>
    <t>mdfriesen01</t>
  </si>
  <si>
    <t>cassierytz</t>
  </si>
  <si>
    <t>_axmason</t>
  </si>
  <si>
    <t>qunzei</t>
  </si>
  <si>
    <t>ReviveTheRose</t>
  </si>
  <si>
    <t>cjfinley7</t>
  </si>
  <si>
    <t>SaferWatchApp</t>
  </si>
  <si>
    <t>PhillipDHanks</t>
  </si>
  <si>
    <t>JohnMarucci</t>
  </si>
  <si>
    <t>raneuron</t>
  </si>
  <si>
    <t>BardeumEdutain</t>
  </si>
  <si>
    <t>aalbluwi61</t>
  </si>
  <si>
    <t>kinokoppy03</t>
  </si>
  <si>
    <t>sahinozcan14</t>
  </si>
  <si>
    <t>DrOtavioassis</t>
  </si>
  <si>
    <t>Precise_Digital</t>
  </si>
  <si>
    <t>ren06_rainbow</t>
  </si>
  <si>
    <t>JustForMyHeros</t>
  </si>
  <si>
    <t>sinjonlash</t>
  </si>
  <si>
    <t>inod00</t>
  </si>
  <si>
    <t>big_duca</t>
  </si>
  <si>
    <t>abundo_wealth</t>
  </si>
  <si>
    <t>prophet_node</t>
  </si>
  <si>
    <t>bktweetedit</t>
  </si>
  <si>
    <t>pascal__2k</t>
  </si>
  <si>
    <t>Hermstas</t>
  </si>
  <si>
    <t>LouisErigHerve</t>
  </si>
  <si>
    <t>pawanchandauli</t>
  </si>
  <si>
    <t>kayis_e</t>
  </si>
  <si>
    <t>Occcoolboy</t>
  </si>
  <si>
    <t>annaokellymd</t>
  </si>
  <si>
    <t>KorkmazCanalp</t>
  </si>
  <si>
    <t>Satakewamo</t>
  </si>
  <si>
    <t>CapitolRailfan</t>
  </si>
  <si>
    <t>BuenRollitoTV</t>
  </si>
  <si>
    <t>Marti__sanchez</t>
  </si>
  <si>
    <t>sixaine</t>
  </si>
  <si>
    <t>unfadedskye</t>
  </si>
  <si>
    <t>AzazelAyers</t>
  </si>
  <si>
    <t>techspressions</t>
  </si>
  <si>
    <t>LoganCo61235993</t>
  </si>
  <si>
    <t>DonVladdy</t>
  </si>
  <si>
    <t>CaydenAdkins2</t>
  </si>
  <si>
    <t>JDGrateful1</t>
  </si>
  <si>
    <t>skookdude</t>
  </si>
  <si>
    <t>zoahaeyum</t>
  </si>
  <si>
    <t>pho3nixjoestar</t>
  </si>
  <si>
    <t>Eamm618</t>
  </si>
  <si>
    <t>Wall_Street_911</t>
  </si>
  <si>
    <t>bntalnassr2030</t>
  </si>
  <si>
    <t>sahapp_sa</t>
  </si>
  <si>
    <t>CoachArlo</t>
  </si>
  <si>
    <t>boredalberta</t>
  </si>
  <si>
    <t>dotconnectornft</t>
  </si>
  <si>
    <t>nichika_02</t>
  </si>
  <si>
    <t>rperk63</t>
  </si>
  <si>
    <t>1standEast</t>
  </si>
  <si>
    <t>gansoat40gonbey</t>
  </si>
  <si>
    <t>nekomori_neru</t>
  </si>
  <si>
    <t>PRothenbergF430</t>
  </si>
  <si>
    <t>sacred_chakra</t>
  </si>
  <si>
    <t>ranger_houston</t>
  </si>
  <si>
    <t>myung_325</t>
  </si>
  <si>
    <t>t0be__</t>
  </si>
  <si>
    <t>cryptocurated1</t>
  </si>
  <si>
    <t>Mohit_108_</t>
  </si>
  <si>
    <t>cryptoeconlab</t>
  </si>
  <si>
    <t>_fraem</t>
  </si>
  <si>
    <t>CvonderSee</t>
  </si>
  <si>
    <t>puri9989</t>
  </si>
  <si>
    <t>AdamRyomaTazi</t>
  </si>
  <si>
    <t>NotScottThomas2</t>
  </si>
  <si>
    <t>DarrenSWinkler</t>
  </si>
  <si>
    <t>Arthuralonson</t>
  </si>
  <si>
    <t>8bitrita</t>
  </si>
  <si>
    <t>_whoisprashant</t>
  </si>
  <si>
    <t>Genmaru_hatuga</t>
  </si>
  <si>
    <t>Lunanauts_Lunc</t>
  </si>
  <si>
    <t>The_JohnTitor</t>
  </si>
  <si>
    <t>jeremiahpowen</t>
  </si>
  <si>
    <t>obwez</t>
  </si>
  <si>
    <t>ym404</t>
  </si>
  <si>
    <t>devOrbitus</t>
  </si>
  <si>
    <t>jusco</t>
  </si>
  <si>
    <t>dnatravels</t>
  </si>
  <si>
    <t>thegrif</t>
  </si>
  <si>
    <t>JacobKBluhm</t>
  </si>
  <si>
    <t>MikeWho</t>
  </si>
  <si>
    <t>amardeepbajpai</t>
  </si>
  <si>
    <t>ukarthik</t>
  </si>
  <si>
    <t>gledhiII</t>
  </si>
  <si>
    <t>NickChyb</t>
  </si>
  <si>
    <t>cschwabtweet</t>
  </si>
  <si>
    <t>TylerRBoyd</t>
  </si>
  <si>
    <t>StaRllMooN</t>
  </si>
  <si>
    <t>ks_tsx</t>
  </si>
  <si>
    <t>gusttavofelipe</t>
  </si>
  <si>
    <t>Zbaris</t>
  </si>
  <si>
    <t>_ONR_</t>
  </si>
  <si>
    <t>Marara_Pictures</t>
  </si>
  <si>
    <t>syantien</t>
  </si>
  <si>
    <t>JuanFrontera</t>
  </si>
  <si>
    <t>theY2Jay</t>
  </si>
  <si>
    <t>zephyrkhambatta</t>
  </si>
  <si>
    <t>non_ke</t>
  </si>
  <si>
    <t>King_D_O_N</t>
  </si>
  <si>
    <t>51CK80Y</t>
  </si>
  <si>
    <t>merson85</t>
  </si>
  <si>
    <t>iambossvc</t>
  </si>
  <si>
    <t>i_syasabrina98</t>
  </si>
  <si>
    <t>Ernesttocuentas</t>
  </si>
  <si>
    <t>YanborAndMarbor</t>
  </si>
  <si>
    <t>Egorangel</t>
  </si>
  <si>
    <t>nanto101</t>
  </si>
  <si>
    <t>probablyharis</t>
  </si>
  <si>
    <t>ImSoGulley44</t>
  </si>
  <si>
    <t>isanedane</t>
  </si>
  <si>
    <t>frankwaz</t>
  </si>
  <si>
    <t>laser__beard</t>
  </si>
  <si>
    <t>heystefan_</t>
  </si>
  <si>
    <t>rischarjm</t>
  </si>
  <si>
    <t>Dustinthewind17</t>
  </si>
  <si>
    <t>rmaqe</t>
  </si>
  <si>
    <t>king_Soniaa</t>
  </si>
  <si>
    <t>MohitKuldeep</t>
  </si>
  <si>
    <t>DrAhmedAlaaEldn</t>
  </si>
  <si>
    <t>OrestesLorenzo</t>
  </si>
  <si>
    <t>SabHudder</t>
  </si>
  <si>
    <t>jtveten</t>
  </si>
  <si>
    <t>Eida_Alshammari</t>
  </si>
  <si>
    <t>marieleaqueijo</t>
  </si>
  <si>
    <t>The1stImmortal</t>
  </si>
  <si>
    <t>GabrielDivina2</t>
  </si>
  <si>
    <t>Justin_Kane_</t>
  </si>
  <si>
    <t>TKAbderahman</t>
  </si>
  <si>
    <t>CBS_mom</t>
  </si>
  <si>
    <t>AMShehata01</t>
  </si>
  <si>
    <t>Myancey007</t>
  </si>
  <si>
    <t>J2_Consultants</t>
  </si>
  <si>
    <t>rufusralston</t>
  </si>
  <si>
    <t>aubie61</t>
  </si>
  <si>
    <t>Yozzaar</t>
  </si>
  <si>
    <t>GinFN2</t>
  </si>
  <si>
    <t>kylemutta</t>
  </si>
  <si>
    <t>cooliebambo</t>
  </si>
  <si>
    <t>skermanpdx</t>
  </si>
  <si>
    <t>NickPrijic</t>
  </si>
  <si>
    <t>randygoudeau</t>
  </si>
  <si>
    <t>satanflip</t>
  </si>
  <si>
    <t>Dipujit_Sarma</t>
  </si>
  <si>
    <t>ikechukwu</t>
  </si>
  <si>
    <t>thamersager74</t>
  </si>
  <si>
    <t>DeSotoPhyllis</t>
  </si>
  <si>
    <t>blvderunner_exe</t>
  </si>
  <si>
    <t>pim_kamon</t>
  </si>
  <si>
    <t>Contrafy</t>
  </si>
  <si>
    <t>AniketGhugeMns</t>
  </si>
  <si>
    <t>1Nasja</t>
  </si>
  <si>
    <t>LilWitch87</t>
  </si>
  <si>
    <t>Toaru_OtakuLife</t>
  </si>
  <si>
    <t>myta84529466</t>
  </si>
  <si>
    <t>iShiftReloaded</t>
  </si>
  <si>
    <t>JJMJ92</t>
  </si>
  <si>
    <t>izayoi1207</t>
  </si>
  <si>
    <t>hamidkn7</t>
  </si>
  <si>
    <t>ToddHolste</t>
  </si>
  <si>
    <t>GaymerBlake</t>
  </si>
  <si>
    <t>CameronDWills</t>
  </si>
  <si>
    <t>fandomslash</t>
  </si>
  <si>
    <t>Matsya_akyaali</t>
  </si>
  <si>
    <t>BuffaloScan</t>
  </si>
  <si>
    <t>LizParmar</t>
  </si>
  <si>
    <t>gui_eth</t>
  </si>
  <si>
    <t>MimiJule</t>
  </si>
  <si>
    <t>mary_e_hanna</t>
  </si>
  <si>
    <t>MeshAlsugair</t>
  </si>
  <si>
    <t>al_zirjawi</t>
  </si>
  <si>
    <t>aymankhalifa971</t>
  </si>
  <si>
    <t>armenians4trump</t>
  </si>
  <si>
    <t>vekoeth</t>
  </si>
  <si>
    <t>PaulJoeyPowers</t>
  </si>
  <si>
    <t>AckMooga34</t>
  </si>
  <si>
    <t>AlaaWTarawneh</t>
  </si>
  <si>
    <t>miscreantmd</t>
  </si>
  <si>
    <t>aoyamakazuki41</t>
  </si>
  <si>
    <t>CoolNerdWeed</t>
  </si>
  <si>
    <t>kazuki_kawabata</t>
  </si>
  <si>
    <t>_gidDy_Up_</t>
  </si>
  <si>
    <t>Mustafalllica</t>
  </si>
  <si>
    <t>z_murase</t>
  </si>
  <si>
    <t>neeenib</t>
  </si>
  <si>
    <t>TW_mung_ms96</t>
  </si>
  <si>
    <t>SnubDOA</t>
  </si>
  <si>
    <t>pasuparebo</t>
  </si>
  <si>
    <t>XboxMurda</t>
  </si>
  <si>
    <t>TruthMNews</t>
  </si>
  <si>
    <t>OndreyWalker</t>
  </si>
  <si>
    <t>DisneyWorldFix</t>
  </si>
  <si>
    <t>fahad4MM</t>
  </si>
  <si>
    <t>dcamhit</t>
  </si>
  <si>
    <t>galt52</t>
  </si>
  <si>
    <t>TREY2XSTL</t>
  </si>
  <si>
    <t>pianika8</t>
  </si>
  <si>
    <t>Finanzas4D</t>
  </si>
  <si>
    <t>molhema_00</t>
  </si>
  <si>
    <t>giutheginger</t>
  </si>
  <si>
    <t>fulboxOficial</t>
  </si>
  <si>
    <t>4omarjah</t>
  </si>
  <si>
    <t>risewine1</t>
  </si>
  <si>
    <t>MGCardaropoli</t>
  </si>
  <si>
    <t>the_IPN</t>
  </si>
  <si>
    <t>SethConley_</t>
  </si>
  <si>
    <t>Bizzneos</t>
  </si>
  <si>
    <t>in_niles</t>
  </si>
  <si>
    <t>JafarAsSiddiq</t>
  </si>
  <si>
    <t>Al_Shumtri</t>
  </si>
  <si>
    <t>ashloun__ansak</t>
  </si>
  <si>
    <t>noa_amari</t>
  </si>
  <si>
    <t>cherryyhrryy</t>
  </si>
  <si>
    <t>PapaTechnik</t>
  </si>
  <si>
    <t>fulldividends</t>
  </si>
  <si>
    <t>vision9x</t>
  </si>
  <si>
    <t>FairyEmoboy</t>
  </si>
  <si>
    <t>rihaku6x</t>
  </si>
  <si>
    <t>0VajTBR9HiR3LLT</t>
  </si>
  <si>
    <t>PlutonicGames</t>
  </si>
  <si>
    <t>Chipstarr878</t>
  </si>
  <si>
    <t>AAlfarhan1994</t>
  </si>
  <si>
    <t>dannyt67640496</t>
  </si>
  <si>
    <t>OfficialrexU</t>
  </si>
  <si>
    <t>riazbasier</t>
  </si>
  <si>
    <t>DjMiltinhoOrg</t>
  </si>
  <si>
    <t>YuKajima6</t>
  </si>
  <si>
    <t>akihisa_matsu</t>
  </si>
  <si>
    <t>kekoDashi</t>
  </si>
  <si>
    <t>VinnieWen69</t>
  </si>
  <si>
    <t>Pivot922</t>
  </si>
  <si>
    <t>nutmeg0720</t>
  </si>
  <si>
    <t>DanCryptonaut</t>
  </si>
  <si>
    <t>AndresA14236516</t>
  </si>
  <si>
    <t>h0429ee</t>
  </si>
  <si>
    <t>aluxinder</t>
  </si>
  <si>
    <t>narmin_ismael</t>
  </si>
  <si>
    <t>yektruth</t>
  </si>
  <si>
    <t>Cata__band</t>
  </si>
  <si>
    <t>pastorb_ifb</t>
  </si>
  <si>
    <t>ItsMorningJr</t>
  </si>
  <si>
    <t>TimHPop</t>
  </si>
  <si>
    <t>SkyoopsKy</t>
  </si>
  <si>
    <t>onebodyldn</t>
  </si>
  <si>
    <t>SaitamaBorz</t>
  </si>
  <si>
    <t>Talkingbirdnft</t>
  </si>
  <si>
    <t>HaridMakrom</t>
  </si>
  <si>
    <t>b_mastrofini</t>
  </si>
  <si>
    <t>tesladriver2022</t>
  </si>
  <si>
    <t>guicunhatc</t>
  </si>
  <si>
    <t>Cdell382Curt</t>
  </si>
  <si>
    <t>ddangddang0510</t>
  </si>
  <si>
    <t>saturvrs</t>
  </si>
  <si>
    <t>anthiasxyz</t>
  </si>
  <si>
    <t>takumi___06</t>
  </si>
  <si>
    <t>DewizTeam</t>
  </si>
  <si>
    <t>dreamboundio</t>
  </si>
  <si>
    <t>Demon666D6</t>
  </si>
  <si>
    <t>ChangeToCrypto</t>
  </si>
  <si>
    <t>ETD_estudio</t>
  </si>
  <si>
    <t>Nqna_Nanakamado</t>
  </si>
  <si>
    <t>Lycandapp</t>
  </si>
  <si>
    <t>imranforpti</t>
  </si>
  <si>
    <t>CurationsBlog</t>
  </si>
  <si>
    <t>AryanGWOT</t>
  </si>
  <si>
    <t>alex__provost</t>
  </si>
  <si>
    <t>Carlos_Copy_</t>
  </si>
  <si>
    <t>alykhan</t>
  </si>
  <si>
    <t>stephen_czn</t>
  </si>
  <si>
    <t>alxndr</t>
  </si>
  <si>
    <t>zephyr757</t>
  </si>
  <si>
    <t>dani_gordon</t>
  </si>
  <si>
    <t>rukmal_w</t>
  </si>
  <si>
    <t>deister</t>
  </si>
  <si>
    <t>To_Be_Benji</t>
  </si>
  <si>
    <t>richeklein</t>
  </si>
  <si>
    <t>giannisrigas</t>
  </si>
  <si>
    <t>frankleeman</t>
  </si>
  <si>
    <t>KristopherWare</t>
  </si>
  <si>
    <t>MrVeryCurious</t>
  </si>
  <si>
    <t>StevenMasterson</t>
  </si>
  <si>
    <t>Wrainn</t>
  </si>
  <si>
    <t>marcelovita</t>
  </si>
  <si>
    <t>cscarroll</t>
  </si>
  <si>
    <t>davidmandujano_</t>
  </si>
  <si>
    <t>knothacker</t>
  </si>
  <si>
    <t>RaoulvanHeerden</t>
  </si>
  <si>
    <t>TIMEDRIGHT</t>
  </si>
  <si>
    <t>cg8wood12</t>
  </si>
  <si>
    <t>stefankai</t>
  </si>
  <si>
    <t>capitELIst</t>
  </si>
  <si>
    <t>GemmaR_1986</t>
  </si>
  <si>
    <t>leoviotti</t>
  </si>
  <si>
    <t>AhmedAL_Faraj</t>
  </si>
  <si>
    <t>prlf</t>
  </si>
  <si>
    <t>mgnkmkr</t>
  </si>
  <si>
    <t>kantourengou</t>
  </si>
  <si>
    <t>DjMartini_music</t>
  </si>
  <si>
    <t>Gadejie</t>
  </si>
  <si>
    <t>mustafayilmazco</t>
  </si>
  <si>
    <t>MexicanGasoline</t>
  </si>
  <si>
    <t>kurosaki_AS</t>
  </si>
  <si>
    <t>Scudpat</t>
  </si>
  <si>
    <t>lbn21</t>
  </si>
  <si>
    <t>rudikesic</t>
  </si>
  <si>
    <t>foodismyonlybf</t>
  </si>
  <si>
    <t>lion2719</t>
  </si>
  <si>
    <t>SLC_YUIxAZU</t>
  </si>
  <si>
    <t>jglez85</t>
  </si>
  <si>
    <t>alynch1102</t>
  </si>
  <si>
    <t>CoreyJ_11</t>
  </si>
  <si>
    <t>miho__pink</t>
  </si>
  <si>
    <t>connor_biddle</t>
  </si>
  <si>
    <t>sam_htun</t>
  </si>
  <si>
    <t>skullrader78</t>
  </si>
  <si>
    <t>highsky4me</t>
  </si>
  <si>
    <t>abarr23</t>
  </si>
  <si>
    <t>MaximousDarwin</t>
  </si>
  <si>
    <t>insatiant</t>
  </si>
  <si>
    <t>HosseiniRouzbeh</t>
  </si>
  <si>
    <t>josecortes97</t>
  </si>
  <si>
    <t>hsalessa</t>
  </si>
  <si>
    <t>nijiham_kun</t>
  </si>
  <si>
    <t>gyminye</t>
  </si>
  <si>
    <t>samiibnali</t>
  </si>
  <si>
    <t>Taleb_Alotaibi</t>
  </si>
  <si>
    <t>iYams25</t>
  </si>
  <si>
    <t>DaltonDowns</t>
  </si>
  <si>
    <t>AlShehhiSara</t>
  </si>
  <si>
    <t>AliAljaafari</t>
  </si>
  <si>
    <t>hmad_sh3</t>
  </si>
  <si>
    <t>snsdfan808</t>
  </si>
  <si>
    <t>Bullsbeats88</t>
  </si>
  <si>
    <t>ATEF__1</t>
  </si>
  <si>
    <t>AhmedAlDriwish</t>
  </si>
  <si>
    <t>Gabrielnyangwil</t>
  </si>
  <si>
    <t>mikemartinlaw</t>
  </si>
  <si>
    <t>essa5627</t>
  </si>
  <si>
    <t>FarisHabbash</t>
  </si>
  <si>
    <t>AsheeshChaturv1</t>
  </si>
  <si>
    <t>bin_nasser5445</t>
  </si>
  <si>
    <t>RikkeTrikker</t>
  </si>
  <si>
    <t>RsThrive</t>
  </si>
  <si>
    <t>marianne_lu</t>
  </si>
  <si>
    <t>HeOoF1221</t>
  </si>
  <si>
    <t>aloraige</t>
  </si>
  <si>
    <t>krishnaparikh01</t>
  </si>
  <si>
    <t>Pu_cards</t>
  </si>
  <si>
    <t>Zoddex_</t>
  </si>
  <si>
    <t>ROMEOLBFAM_</t>
  </si>
  <si>
    <t>KristaForHouse</t>
  </si>
  <si>
    <t>yotchan2100</t>
  </si>
  <si>
    <t>youngprinceceej</t>
  </si>
  <si>
    <t>nekonogogan</t>
  </si>
  <si>
    <t>madhukar_ashish</t>
  </si>
  <si>
    <t>HempWell</t>
  </si>
  <si>
    <t>Mattt_cc</t>
  </si>
  <si>
    <t>asknitingupta</t>
  </si>
  <si>
    <t>marveleahous</t>
  </si>
  <si>
    <t>almaziad_kuwait</t>
  </si>
  <si>
    <t>mitugo_</t>
  </si>
  <si>
    <t>Haji_homeboyz</t>
  </si>
  <si>
    <t>simplysashaanne</t>
  </si>
  <si>
    <t>OceanZ_6</t>
  </si>
  <si>
    <t>josefienu1</t>
  </si>
  <si>
    <t>TheBaconGuy</t>
  </si>
  <si>
    <t>Nick119RS</t>
  </si>
  <si>
    <t>car_lehman</t>
  </si>
  <si>
    <t>TheRealJramos</t>
  </si>
  <si>
    <t>rossscougal</t>
  </si>
  <si>
    <t>AHA770</t>
  </si>
  <si>
    <t>navid_te</t>
  </si>
  <si>
    <t>bozanx21</t>
  </si>
  <si>
    <t>SarraRadpack</t>
  </si>
  <si>
    <t>Wackd</t>
  </si>
  <si>
    <t>Kishanseth2015</t>
  </si>
  <si>
    <t>h5O5_</t>
  </si>
  <si>
    <t>chiragmitr</t>
  </si>
  <si>
    <t>Aron_Lam</t>
  </si>
  <si>
    <t>JeffGoldVine</t>
  </si>
  <si>
    <t>Govindarajan67</t>
  </si>
  <si>
    <t>ozaki_9999</t>
  </si>
  <si>
    <t>AhmedBinMoham22</t>
  </si>
  <si>
    <t>aka_nizato</t>
  </si>
  <si>
    <t>_FlickNow</t>
  </si>
  <si>
    <t>GeorgeAlfaG</t>
  </si>
  <si>
    <t>davorimac</t>
  </si>
  <si>
    <t>Bucshot_LeFunke</t>
  </si>
  <si>
    <t>rully140</t>
  </si>
  <si>
    <t>Pirex_SD</t>
  </si>
  <si>
    <t>libraryclub_sa</t>
  </si>
  <si>
    <t>potti_cs</t>
  </si>
  <si>
    <t>philippe_medri</t>
  </si>
  <si>
    <t>PristineAngel</t>
  </si>
  <si>
    <t>TheRandyRavis</t>
  </si>
  <si>
    <t>StocksGambino</t>
  </si>
  <si>
    <t>WBlackwell72</t>
  </si>
  <si>
    <t>ayalachahan</t>
  </si>
  <si>
    <t>ayuchim1</t>
  </si>
  <si>
    <t>heydrrachel</t>
  </si>
  <si>
    <t>Aveniralimited</t>
  </si>
  <si>
    <t>SOGICEsurvivors</t>
  </si>
  <si>
    <t>Yves08642006</t>
  </si>
  <si>
    <t>RikoZio8743</t>
  </si>
  <si>
    <t>kamieeeee</t>
  </si>
  <si>
    <t>felicianoowen1</t>
  </si>
  <si>
    <t>nimbarkachary</t>
  </si>
  <si>
    <t>TutorMartin1</t>
  </si>
  <si>
    <t>U03AyXDXsNemlhe</t>
  </si>
  <si>
    <t>35Kannagi_Alice</t>
  </si>
  <si>
    <t>red8701_casey</t>
  </si>
  <si>
    <t>GSR6669</t>
  </si>
  <si>
    <t>nationfirstravi</t>
  </si>
  <si>
    <t>ColdestLilac</t>
  </si>
  <si>
    <t>OrchestrySoft</t>
  </si>
  <si>
    <t>MegaPowerSenani</t>
  </si>
  <si>
    <t>cardiandrettii</t>
  </si>
  <si>
    <t>nbazer0</t>
  </si>
  <si>
    <t>Shun_JPs</t>
  </si>
  <si>
    <t>KMahatho</t>
  </si>
  <si>
    <t>theCTwelve</t>
  </si>
  <si>
    <t>Alex289A1</t>
  </si>
  <si>
    <t>levi_anth0ny</t>
  </si>
  <si>
    <t>hazmat6135</t>
  </si>
  <si>
    <t>price_anwo</t>
  </si>
  <si>
    <t>carlosdelafueav</t>
  </si>
  <si>
    <t>proudoftrump4</t>
  </si>
  <si>
    <t>DomainGem</t>
  </si>
  <si>
    <t>ssaid125</t>
  </si>
  <si>
    <t>hiiragiwhite</t>
  </si>
  <si>
    <t>WhiteBana_FFXIV</t>
  </si>
  <si>
    <t>IamSeandra</t>
  </si>
  <si>
    <t>farwlmc</t>
  </si>
  <si>
    <t>FvmLaminin</t>
  </si>
  <si>
    <t>ManciniFBA</t>
  </si>
  <si>
    <t>ddueltech</t>
  </si>
  <si>
    <t>Piekielny1910</t>
  </si>
  <si>
    <t>realrurdes</t>
  </si>
  <si>
    <t>andersoncourtwv</t>
  </si>
  <si>
    <t>jodoqueaire</t>
  </si>
  <si>
    <t>BSweens</t>
  </si>
  <si>
    <t>H900VSC3VHFu0dZ</t>
  </si>
  <si>
    <t>RajendraVRaut</t>
  </si>
  <si>
    <t>takahashiwc</t>
  </si>
  <si>
    <t>RashidAimim</t>
  </si>
  <si>
    <t>TheBlkAdmiral</t>
  </si>
  <si>
    <t>iamnothappie</t>
  </si>
  <si>
    <t>jaeng109jy</t>
  </si>
  <si>
    <t>OortFenris</t>
  </si>
  <si>
    <t>K3CODm</t>
  </si>
  <si>
    <t>CollectEsports</t>
  </si>
  <si>
    <t>LILAYDEN_718</t>
  </si>
  <si>
    <t>clonts_melia</t>
  </si>
  <si>
    <t>raybeezkta</t>
  </si>
  <si>
    <t>DivineSolutio15</t>
  </si>
  <si>
    <t>hannahmariezt</t>
  </si>
  <si>
    <t>Khemaram_bana</t>
  </si>
  <si>
    <t>Kalendionpoetry</t>
  </si>
  <si>
    <t>WWRPR</t>
  </si>
  <si>
    <t>9EtherDeezy</t>
  </si>
  <si>
    <t>DeeDee__1963</t>
  </si>
  <si>
    <t>kingdannnn</t>
  </si>
  <si>
    <t>israel_glick42</t>
  </si>
  <si>
    <t>suama2_jp</t>
  </si>
  <si>
    <t>DMSintheUK</t>
  </si>
  <si>
    <t>curriexcator</t>
  </si>
  <si>
    <t>Dawamkk</t>
  </si>
  <si>
    <t>MirskyGregory</t>
  </si>
  <si>
    <t>dantenaut</t>
  </si>
  <si>
    <t>bata3u</t>
  </si>
  <si>
    <t>UnniusSindric</t>
  </si>
  <si>
    <t>watts_il</t>
  </si>
  <si>
    <t>WhitelensAcad</t>
  </si>
  <si>
    <t>EliseusNoir</t>
  </si>
  <si>
    <t>heyshelbeanz</t>
  </si>
  <si>
    <t>kureha_908sp</t>
  </si>
  <si>
    <t>Official_LMM_</t>
  </si>
  <si>
    <t>L09889555Ginger</t>
  </si>
  <si>
    <t>FrogChampsBOA</t>
  </si>
  <si>
    <t>hozumi_leoh</t>
  </si>
  <si>
    <t>deeproket11</t>
  </si>
  <si>
    <t>GasGiantLaz</t>
  </si>
  <si>
    <t>asdbex1471</t>
  </si>
  <si>
    <t>AaronHackendorn</t>
  </si>
  <si>
    <t>Boomergirl64</t>
  </si>
  <si>
    <t>RealSmeth</t>
  </si>
  <si>
    <t>AynRandDog</t>
  </si>
  <si>
    <t>jen1649</t>
  </si>
  <si>
    <t>DankQ82Q</t>
  </si>
  <si>
    <t>SKALEnerd</t>
  </si>
  <si>
    <t>MorihiroGamble</t>
  </si>
  <si>
    <t>Ibrahim02780359</t>
  </si>
  <si>
    <t>Tipodean</t>
  </si>
  <si>
    <t>Cropcho</t>
  </si>
  <si>
    <t>shimdh</t>
  </si>
  <si>
    <t>drchp</t>
  </si>
  <si>
    <t>oby1sky</t>
  </si>
  <si>
    <t>Krazee1993</t>
  </si>
  <si>
    <t>jhamptongoodwin</t>
  </si>
  <si>
    <t>BREEZYsBESTIE</t>
  </si>
  <si>
    <t>Rogerstigers</t>
  </si>
  <si>
    <t>rbmungal</t>
  </si>
  <si>
    <t>VisualHype_</t>
  </si>
  <si>
    <t>vladakljajic</t>
  </si>
  <si>
    <t>ZanalyticsInc</t>
  </si>
  <si>
    <t>gamergirllovesu</t>
  </si>
  <si>
    <t>ashumishra</t>
  </si>
  <si>
    <t>kseuri</t>
  </si>
  <si>
    <t>cristianotorres</t>
  </si>
  <si>
    <t>OmarElkins</t>
  </si>
  <si>
    <t>Patthetwin</t>
  </si>
  <si>
    <t>tymcgregor</t>
  </si>
  <si>
    <t>davidstrayhorn</t>
  </si>
  <si>
    <t>9lers</t>
  </si>
  <si>
    <t>tamminnick</t>
  </si>
  <si>
    <t>mkchagas</t>
  </si>
  <si>
    <t>rockzombie2</t>
  </si>
  <si>
    <t>Dadi0</t>
  </si>
  <si>
    <t>ask_a_lie</t>
  </si>
  <si>
    <t>hamadfalsaad</t>
  </si>
  <si>
    <t>bscrimg</t>
  </si>
  <si>
    <t>e_Agency_</t>
  </si>
  <si>
    <t>TheNileDesign</t>
  </si>
  <si>
    <t>Dargalon</t>
  </si>
  <si>
    <t>MatthewJPayne</t>
  </si>
  <si>
    <t>ticketenvy</t>
  </si>
  <si>
    <t>death_nietzsche</t>
  </si>
  <si>
    <t>xx5893xx</t>
  </si>
  <si>
    <t>takesyan419</t>
  </si>
  <si>
    <t>kylehaggs</t>
  </si>
  <si>
    <t>AMALIAaiu</t>
  </si>
  <si>
    <t>schuele22</t>
  </si>
  <si>
    <t>Stigohdez</t>
  </si>
  <si>
    <t>mhadtk</t>
  </si>
  <si>
    <t>manprreetjanjue</t>
  </si>
  <si>
    <t>Yuu_yanagi0604</t>
  </si>
  <si>
    <t>Mohd_Subaie1</t>
  </si>
  <si>
    <t>gavinmp4</t>
  </si>
  <si>
    <t>MyFriendMikey</t>
  </si>
  <si>
    <t>R_Smith205</t>
  </si>
  <si>
    <t>bkk97_</t>
  </si>
  <si>
    <t>kchetantyagi</t>
  </si>
  <si>
    <t>AzariahRafael</t>
  </si>
  <si>
    <t>WillBennettt</t>
  </si>
  <si>
    <t>RitaMRivers</t>
  </si>
  <si>
    <t>HanadBinOsman</t>
  </si>
  <si>
    <t>schoercher</t>
  </si>
  <si>
    <t>ChahidYassine</t>
  </si>
  <si>
    <t>Pmo5916</t>
  </si>
  <si>
    <t>geekingonmars</t>
  </si>
  <si>
    <t>entkac</t>
  </si>
  <si>
    <t>shafii77</t>
  </si>
  <si>
    <t>TailoredApe_</t>
  </si>
  <si>
    <t>yngwood</t>
  </si>
  <si>
    <t>thebdrivegames</t>
  </si>
  <si>
    <t>ChiaraLubisch</t>
  </si>
  <si>
    <t>Burgowicz</t>
  </si>
  <si>
    <t>jpettus31</t>
  </si>
  <si>
    <t>marusho_print</t>
  </si>
  <si>
    <t>WRwida</t>
  </si>
  <si>
    <t>Liberty_guy85</t>
  </si>
  <si>
    <t>RizenGamer</t>
  </si>
  <si>
    <t>LandonShaffner</t>
  </si>
  <si>
    <t>tojaad_</t>
  </si>
  <si>
    <t>Cosi_RL</t>
  </si>
  <si>
    <t>Just_Brousing</t>
  </si>
  <si>
    <t>omarivalenz</t>
  </si>
  <si>
    <t>bvail1981</t>
  </si>
  <si>
    <t>AngelJKDM</t>
  </si>
  <si>
    <t>TheMarcantelio</t>
  </si>
  <si>
    <t>m4k31tn45ty</t>
  </si>
  <si>
    <t>TOKYO_MATCHA_S</t>
  </si>
  <si>
    <t>leonel18frias</t>
  </si>
  <si>
    <t>sacramen_tum</t>
  </si>
  <si>
    <t>lancebrown2340</t>
  </si>
  <si>
    <t>umar_00o7</t>
  </si>
  <si>
    <t>tel_barker5</t>
  </si>
  <si>
    <t>DopemanGold</t>
  </si>
  <si>
    <t>JayBouchard10</t>
  </si>
  <si>
    <t>bahadiroymakk</t>
  </si>
  <si>
    <t>RESTRANDLTD</t>
  </si>
  <si>
    <t>NoofAlKhayarin</t>
  </si>
  <si>
    <t>DniMinistries1</t>
  </si>
  <si>
    <t>atifkhan_ca</t>
  </si>
  <si>
    <t>AndrejMezan</t>
  </si>
  <si>
    <t>shivrajindian</t>
  </si>
  <si>
    <t>bozhayrani__</t>
  </si>
  <si>
    <t>kofivava</t>
  </si>
  <si>
    <t>FayeIsabelle0</t>
  </si>
  <si>
    <t>DGatlim</t>
  </si>
  <si>
    <t>EKaretny</t>
  </si>
  <si>
    <t>BWA_Vorstand</t>
  </si>
  <si>
    <t>PETROS_USA</t>
  </si>
  <si>
    <t>Yusufozyardimc1</t>
  </si>
  <si>
    <t>aliabaee</t>
  </si>
  <si>
    <t>ImRashaan</t>
  </si>
  <si>
    <t>yassine_is_cool</t>
  </si>
  <si>
    <t>9l9ss</t>
  </si>
  <si>
    <t>KingTowdah</t>
  </si>
  <si>
    <t>willkantaros</t>
  </si>
  <si>
    <t>CrownsWayRacing</t>
  </si>
  <si>
    <t>FightOnSpooky</t>
  </si>
  <si>
    <t>sbarra_anthony</t>
  </si>
  <si>
    <t>stallion_ny</t>
  </si>
  <si>
    <t>JoinOrDieFilm</t>
  </si>
  <si>
    <t>Saltoro_Summits</t>
  </si>
  <si>
    <t>SamuelNatio</t>
  </si>
  <si>
    <t>kalafs_2</t>
  </si>
  <si>
    <t>screibble</t>
  </si>
  <si>
    <t>Aliyaxje</t>
  </si>
  <si>
    <t>therealtayda_</t>
  </si>
  <si>
    <t>HiEn2u</t>
  </si>
  <si>
    <t>MissionSaudi</t>
  </si>
  <si>
    <t>Veno_pP</t>
  </si>
  <si>
    <t>Mahirokun21</t>
  </si>
  <si>
    <t>Awaisnizamani13</t>
  </si>
  <si>
    <t>akibottle</t>
  </si>
  <si>
    <t>W_o_c_t_o_v_i_A</t>
  </si>
  <si>
    <t>JoshuaCaleb_exe</t>
  </si>
  <si>
    <t>gloriaaagmb</t>
  </si>
  <si>
    <t>JanesCannabis</t>
  </si>
  <si>
    <t>IaeaRay</t>
  </si>
  <si>
    <t>SimulatorHits</t>
  </si>
  <si>
    <t>tsmprakhar</t>
  </si>
  <si>
    <t>AkademikYerli</t>
  </si>
  <si>
    <t>coinhut</t>
  </si>
  <si>
    <t>GandaRenato</t>
  </si>
  <si>
    <t>Onikid_</t>
  </si>
  <si>
    <t>Amairo_kitsune</t>
  </si>
  <si>
    <t>FrogCapital_</t>
  </si>
  <si>
    <t>d_kindl</t>
  </si>
  <si>
    <t>KingKoinBull</t>
  </si>
  <si>
    <t>gemy1208</t>
  </si>
  <si>
    <t>bas_cat_ball</t>
  </si>
  <si>
    <t>SubzerofromNY</t>
  </si>
  <si>
    <t>lcgauctions</t>
  </si>
  <si>
    <t>marcotoni1717</t>
  </si>
  <si>
    <t>jccarter954</t>
  </si>
  <si>
    <t>make_gumi_san</t>
  </si>
  <si>
    <t>aerelychacon</t>
  </si>
  <si>
    <t>zMyturnx</t>
  </si>
  <si>
    <t>naebaikitai</t>
  </si>
  <si>
    <t>RapidFortInc</t>
  </si>
  <si>
    <t>sosoalhumod76</t>
  </si>
  <si>
    <t>uety_</t>
  </si>
  <si>
    <t>TareDoare</t>
  </si>
  <si>
    <t>SAS_Corporate</t>
  </si>
  <si>
    <t>franciscodbtc</t>
  </si>
  <si>
    <t>yousefhpr70</t>
  </si>
  <si>
    <t>PHLSportsPain</t>
  </si>
  <si>
    <t>wakadanna_sub</t>
  </si>
  <si>
    <t>RuilalaCH</t>
  </si>
  <si>
    <t>TerraAPI</t>
  </si>
  <si>
    <t>BYu6p</t>
  </si>
  <si>
    <t>Stormm321</t>
  </si>
  <si>
    <t>IamDonWilson</t>
  </si>
  <si>
    <t>DevonDaring</t>
  </si>
  <si>
    <t>vipulgoel_com</t>
  </si>
  <si>
    <t>HAKU_358</t>
  </si>
  <si>
    <t>Diceice3156</t>
  </si>
  <si>
    <t>SavageSipCoffee</t>
  </si>
  <si>
    <t>tbjpirate</t>
  </si>
  <si>
    <t>ProjectRSJ</t>
  </si>
  <si>
    <t>MrVirtualSensei</t>
  </si>
  <si>
    <t>khalidkhesrow1</t>
  </si>
  <si>
    <t>tiredpawshmpdog</t>
  </si>
  <si>
    <t>Corey93939</t>
  </si>
  <si>
    <t>dakota_sauls</t>
  </si>
  <si>
    <t>BastienFrexit</t>
  </si>
  <si>
    <t>JustKennyNFT</t>
  </si>
  <si>
    <t>oishikaiju</t>
  </si>
  <si>
    <t>gomp_art</t>
  </si>
  <si>
    <t>Eiji_dal_1974</t>
  </si>
  <si>
    <t>Apexmobile53875</t>
  </si>
  <si>
    <t>apoyo_u</t>
  </si>
  <si>
    <t>matthsv63</t>
  </si>
  <si>
    <t>MinutoCrema</t>
  </si>
  <si>
    <t>aimtomisb3hav3</t>
  </si>
  <si>
    <t>Gigi6216</t>
  </si>
  <si>
    <t>notdresmars</t>
  </si>
  <si>
    <t>smolabPC</t>
  </si>
  <si>
    <t>SoTechBro</t>
  </si>
  <si>
    <t>infobotAI</t>
  </si>
  <si>
    <t>mouminkellehi</t>
  </si>
  <si>
    <t>Based_Fran</t>
  </si>
  <si>
    <t>pdburns1</t>
  </si>
  <si>
    <t>essorensen</t>
  </si>
  <si>
    <t>timconnolly</t>
  </si>
  <si>
    <t>Rottaholic</t>
  </si>
  <si>
    <t>terencelewis</t>
  </si>
  <si>
    <t>alanwick</t>
  </si>
  <si>
    <t>fotoscho</t>
  </si>
  <si>
    <t>MatthewWoodard</t>
  </si>
  <si>
    <t>zion1972</t>
  </si>
  <si>
    <t>Cindyl541</t>
  </si>
  <si>
    <t>brandonhensley</t>
  </si>
  <si>
    <t>JH33</t>
  </si>
  <si>
    <t>Ezmo22</t>
  </si>
  <si>
    <t>KEYZthePRODUCER</t>
  </si>
  <si>
    <t>djadrianjoseph</t>
  </si>
  <si>
    <t>gotts2swim</t>
  </si>
  <si>
    <t>tleetv_</t>
  </si>
  <si>
    <t>Lindorn</t>
  </si>
  <si>
    <t>chad798</t>
  </si>
  <si>
    <t>star_meru</t>
  </si>
  <si>
    <t>TrePound201</t>
  </si>
  <si>
    <t>hqthao_me</t>
  </si>
  <si>
    <t>__jvasallo__</t>
  </si>
  <si>
    <t>Amro_Aboonoq</t>
  </si>
  <si>
    <t>yogaawiptgd</t>
  </si>
  <si>
    <t>MikeLSorensen</t>
  </si>
  <si>
    <t>rarelyserious</t>
  </si>
  <si>
    <t>iyasaka_yashiro</t>
  </si>
  <si>
    <t>Karwa_k</t>
  </si>
  <si>
    <t>tommybohler</t>
  </si>
  <si>
    <t>JoshAZBroker</t>
  </si>
  <si>
    <t>ImTylerPorter</t>
  </si>
  <si>
    <t>NuritPazner</t>
  </si>
  <si>
    <t>marck1205</t>
  </si>
  <si>
    <t>ESchmiegelow</t>
  </si>
  <si>
    <t>boty82</t>
  </si>
  <si>
    <t>Idykymil</t>
  </si>
  <si>
    <t>isabellescoffee</t>
  </si>
  <si>
    <t>Full_Metal_Chef</t>
  </si>
  <si>
    <t>GabeMarusca</t>
  </si>
  <si>
    <t>gokhankaralar</t>
  </si>
  <si>
    <t>ERD34</t>
  </si>
  <si>
    <t>ctwardy</t>
  </si>
  <si>
    <t>zachfirestone</t>
  </si>
  <si>
    <t>Pinkme12345</t>
  </si>
  <si>
    <t>darasus_</t>
  </si>
  <si>
    <t>EpicxVader</t>
  </si>
  <si>
    <t>mughal1186</t>
  </si>
  <si>
    <t>yoshimiku_</t>
  </si>
  <si>
    <t>JrKing111</t>
  </si>
  <si>
    <t>iamdarthpaul</t>
  </si>
  <si>
    <t>Mr_Katsu_120</t>
  </si>
  <si>
    <t>gschuler422</t>
  </si>
  <si>
    <t>SirAwesomer23</t>
  </si>
  <si>
    <t>vhbozmn</t>
  </si>
  <si>
    <t>Al_Qahtani_1</t>
  </si>
  <si>
    <t>E2nMe</t>
  </si>
  <si>
    <t>mahendra5489</t>
  </si>
  <si>
    <t>twilightkurdu</t>
  </si>
  <si>
    <t>BartCywinski</t>
  </si>
  <si>
    <t>5alid_bekiri</t>
  </si>
  <si>
    <t>leemurray_king</t>
  </si>
  <si>
    <t>The_Real_Matt_R</t>
  </si>
  <si>
    <t>EazyEthann</t>
  </si>
  <si>
    <t>Thunderseven79</t>
  </si>
  <si>
    <t>710Fnm</t>
  </si>
  <si>
    <t>KHANSAHIL24</t>
  </si>
  <si>
    <t>wfrancis22</t>
  </si>
  <si>
    <t>achiadkalman</t>
  </si>
  <si>
    <t>ahmad57571</t>
  </si>
  <si>
    <t>ferhattass</t>
  </si>
  <si>
    <t>cisoml</t>
  </si>
  <si>
    <t>deepakkripal</t>
  </si>
  <si>
    <t>AKaRiiichu</t>
  </si>
  <si>
    <t>OkarSamer</t>
  </si>
  <si>
    <t>estebangvillanu</t>
  </si>
  <si>
    <t>dondianda</t>
  </si>
  <si>
    <t>abhiShandy</t>
  </si>
  <si>
    <t>NolanBylenga</t>
  </si>
  <si>
    <t>jgambill1</t>
  </si>
  <si>
    <t>fnkylabs</t>
  </si>
  <si>
    <t>adrianburt_</t>
  </si>
  <si>
    <t>KheronTheBaller</t>
  </si>
  <si>
    <t>inanMmt</t>
  </si>
  <si>
    <t>babystarr86</t>
  </si>
  <si>
    <t>dayenft</t>
  </si>
  <si>
    <t>__luzumsuzadam</t>
  </si>
  <si>
    <t>Fr14_Dr11</t>
  </si>
  <si>
    <t>CoachWhite89</t>
  </si>
  <si>
    <t>AllenSowelle</t>
  </si>
  <si>
    <t>Prakksy</t>
  </si>
  <si>
    <t>avkuzeyerolates</t>
  </si>
  <si>
    <t>JustKingJB</t>
  </si>
  <si>
    <t>seb_v_</t>
  </si>
  <si>
    <t>TriGzYT</t>
  </si>
  <si>
    <t>mbaalkaabii</t>
  </si>
  <si>
    <t>XtianJauregui</t>
  </si>
  <si>
    <t>bkigali2</t>
  </si>
  <si>
    <t>Sparks4Senate</t>
  </si>
  <si>
    <t>garvey_austin</t>
  </si>
  <si>
    <t>gaaddrr198686</t>
  </si>
  <si>
    <t>RobertNoah2017</t>
  </si>
  <si>
    <t>RobtheHauler</t>
  </si>
  <si>
    <t>ImReneeHope</t>
  </si>
  <si>
    <t>notstnick</t>
  </si>
  <si>
    <t>sirowengg</t>
  </si>
  <si>
    <t>shane_sams</t>
  </si>
  <si>
    <t>ZacharySinutko</t>
  </si>
  <si>
    <t>RAIZE_1112</t>
  </si>
  <si>
    <t>NevzatErtunga</t>
  </si>
  <si>
    <t>dalvik_reynir</t>
  </si>
  <si>
    <t>srrycari</t>
  </si>
  <si>
    <t>KJBrigg</t>
  </si>
  <si>
    <t>Ryu_1958</t>
  </si>
  <si>
    <t>3zfahad891</t>
  </si>
  <si>
    <t>TheReal_AJ4</t>
  </si>
  <si>
    <t>ZionPowell04</t>
  </si>
  <si>
    <t>DocWehrli</t>
  </si>
  <si>
    <t>ahou_d7</t>
  </si>
  <si>
    <t>Leafs_Fan545</t>
  </si>
  <si>
    <t>Dorionshs20</t>
  </si>
  <si>
    <t>HenryParsons77</t>
  </si>
  <si>
    <t>somanyangels1</t>
  </si>
  <si>
    <t>khaalleed20</t>
  </si>
  <si>
    <t>Kannatuki10iro_</t>
  </si>
  <si>
    <t>CosmicCalmASMR</t>
  </si>
  <si>
    <t>erenagalar0</t>
  </si>
  <si>
    <t>AL_norryy22</t>
  </si>
  <si>
    <t>kodjima33</t>
  </si>
  <si>
    <t>2iplh</t>
  </si>
  <si>
    <t>KEVINEKENNEDY</t>
  </si>
  <si>
    <t>AmbrosiniJoey</t>
  </si>
  <si>
    <t>v12marketing</t>
  </si>
  <si>
    <t>lilnestyy</t>
  </si>
  <si>
    <t>KnownAsSponge</t>
  </si>
  <si>
    <t>theburningsun_</t>
  </si>
  <si>
    <t>A196SM</t>
  </si>
  <si>
    <t>DineshP56394871</t>
  </si>
  <si>
    <t>OtoUFu_VRC</t>
  </si>
  <si>
    <t>FTnvrdi</t>
  </si>
  <si>
    <t>HishamKhan1998</t>
  </si>
  <si>
    <t>JohnKoett</t>
  </si>
  <si>
    <t>MoreBananas</t>
  </si>
  <si>
    <t>RavivarVichar</t>
  </si>
  <si>
    <t>ConceitedKD</t>
  </si>
  <si>
    <t>WillieBeakman</t>
  </si>
  <si>
    <t>RoadToAutonomy</t>
  </si>
  <si>
    <t>ChrisRemboldt</t>
  </si>
  <si>
    <t>bigjtrades</t>
  </si>
  <si>
    <t>atari74930106</t>
  </si>
  <si>
    <t>JakeRyanFein</t>
  </si>
  <si>
    <t>vidya555sankar</t>
  </si>
  <si>
    <t>JoshuaAllenDome</t>
  </si>
  <si>
    <t>guypearty</t>
  </si>
  <si>
    <t>Mr_AndersonB</t>
  </si>
  <si>
    <t>TravellerSeeks</t>
  </si>
  <si>
    <t>GeorgeFromNY1</t>
  </si>
  <si>
    <t>stocksniperr</t>
  </si>
  <si>
    <t>chanhono_P</t>
  </si>
  <si>
    <t>KobatoYoshii</t>
  </si>
  <si>
    <t>HereCatieCat</t>
  </si>
  <si>
    <t>rockadscom</t>
  </si>
  <si>
    <t>trrxitte</t>
  </si>
  <si>
    <t>Dave__Bob</t>
  </si>
  <si>
    <t>Ayed_169</t>
  </si>
  <si>
    <t>mekahonics</t>
  </si>
  <si>
    <t>RobertR67944613</t>
  </si>
  <si>
    <t>jason_hickey</t>
  </si>
  <si>
    <t>SachinP_1801</t>
  </si>
  <si>
    <t>PhantomOfPeace</t>
  </si>
  <si>
    <t>A_Alshengiti</t>
  </si>
  <si>
    <t>Kathyyoung79</t>
  </si>
  <si>
    <t>go5shingo</t>
  </si>
  <si>
    <t>vrguardian</t>
  </si>
  <si>
    <t>doge_coin_king</t>
  </si>
  <si>
    <t>davidmartinezmu</t>
  </si>
  <si>
    <t>rawr_michaela</t>
  </si>
  <si>
    <t>YvngTragic_</t>
  </si>
  <si>
    <t>Wernick4Dallas</t>
  </si>
  <si>
    <t>1284_no</t>
  </si>
  <si>
    <t>in6wai</t>
  </si>
  <si>
    <t>ZskiJack</t>
  </si>
  <si>
    <t>After_The_Flag</t>
  </si>
  <si>
    <t>TheManicIdiot</t>
  </si>
  <si>
    <t>libertywizard_</t>
  </si>
  <si>
    <t>petereterno</t>
  </si>
  <si>
    <t>Topbunksports</t>
  </si>
  <si>
    <t>ruttgers83</t>
  </si>
  <si>
    <t>charlie2nice</t>
  </si>
  <si>
    <t>RJGebon</t>
  </si>
  <si>
    <t>AllisonDayka</t>
  </si>
  <si>
    <t>FutureChrisJr</t>
  </si>
  <si>
    <t>Ashhfro</t>
  </si>
  <si>
    <t>TrnStylz</t>
  </si>
  <si>
    <t>habibithereal3</t>
  </si>
  <si>
    <t>naniwatk0228</t>
  </si>
  <si>
    <t>MoonMortgageio</t>
  </si>
  <si>
    <t>42onmybody</t>
  </si>
  <si>
    <t>rmxu34</t>
  </si>
  <si>
    <t>Kre8tiveWitch</t>
  </si>
  <si>
    <t>Robert_Pistillo</t>
  </si>
  <si>
    <t>Zoya_baby_</t>
  </si>
  <si>
    <t>JulianoArnold9</t>
  </si>
  <si>
    <t>TGoldenChariot</t>
  </si>
  <si>
    <t>FANTABULOSC</t>
  </si>
  <si>
    <t>sorogitarkaneko</t>
  </si>
  <si>
    <t>theslicetennis</t>
  </si>
  <si>
    <t>Stakeonw54RS</t>
  </si>
  <si>
    <t>HaseristanTreni</t>
  </si>
  <si>
    <t>Ryder5353</t>
  </si>
  <si>
    <t>TubeSnapper</t>
  </si>
  <si>
    <t>xelloxwallet</t>
  </si>
  <si>
    <t>dulcet_1119</t>
  </si>
  <si>
    <t>GenkeiEsports</t>
  </si>
  <si>
    <t>criptoicobr</t>
  </si>
  <si>
    <t>InterstellarG0</t>
  </si>
  <si>
    <t>BetsyRambo</t>
  </si>
  <si>
    <t>redpilloscar</t>
  </si>
  <si>
    <t>lacesboxing</t>
  </si>
  <si>
    <t>_heiko_hh</t>
  </si>
  <si>
    <t>OnlyDeFiGuy</t>
  </si>
  <si>
    <t>economy</t>
  </si>
  <si>
    <t>alexgogan</t>
  </si>
  <si>
    <t>junyongz</t>
  </si>
  <si>
    <t>msbamashmous</t>
  </si>
  <si>
    <t>Stargazur</t>
  </si>
  <si>
    <t>tmallard</t>
  </si>
  <si>
    <t>armstrjare</t>
  </si>
  <si>
    <t>mm77atl</t>
  </si>
  <si>
    <t>lc_cbn23</t>
  </si>
  <si>
    <t>LiamRodger</t>
  </si>
  <si>
    <t>mjweispfenning</t>
  </si>
  <si>
    <t>DenialViana</t>
  </si>
  <si>
    <t>sethpaulbradley</t>
  </si>
  <si>
    <t>MaximSpiegel</t>
  </si>
  <si>
    <t>mtasic85</t>
  </si>
  <si>
    <t>xss</t>
  </si>
  <si>
    <t>jpaproducer</t>
  </si>
  <si>
    <t>Just_Drizzy</t>
  </si>
  <si>
    <t>MMMJournals</t>
  </si>
  <si>
    <t>iamshawnkeith</t>
  </si>
  <si>
    <t>0xchrishen</t>
  </si>
  <si>
    <t>XerzesX</t>
  </si>
  <si>
    <t>samerabourizk</t>
  </si>
  <si>
    <t>MichaelNeelsen</t>
  </si>
  <si>
    <t>star_inc</t>
  </si>
  <si>
    <t>JONG_chang</t>
  </si>
  <si>
    <t>infogarmisch</t>
  </si>
  <si>
    <t>adamafgani</t>
  </si>
  <si>
    <t>aqucchi</t>
  </si>
  <si>
    <t>adrian_doko</t>
  </si>
  <si>
    <t>bravesiralmeida</t>
  </si>
  <si>
    <t>Wally_WST</t>
  </si>
  <si>
    <t>stefanjacobs123</t>
  </si>
  <si>
    <t>zierbox</t>
  </si>
  <si>
    <t>iamMaryZ</t>
  </si>
  <si>
    <t>Virus_hunter1</t>
  </si>
  <si>
    <t>HuskerPow3r</t>
  </si>
  <si>
    <t>Pussymagnet206</t>
  </si>
  <si>
    <t>pearla_g</t>
  </si>
  <si>
    <t>RobEissler</t>
  </si>
  <si>
    <t>code_e_averett</t>
  </si>
  <si>
    <t>sorimaripe_emt</t>
  </si>
  <si>
    <t>SitecastHQ</t>
  </si>
  <si>
    <t>Ivanbcr</t>
  </si>
  <si>
    <t>DrEduardo_EL</t>
  </si>
  <si>
    <t>iiAF10</t>
  </si>
  <si>
    <t>cindy_decker</t>
  </si>
  <si>
    <t>nandoblancoc</t>
  </si>
  <si>
    <t>Ibra_alshaikh</t>
  </si>
  <si>
    <t>DtalksJoe</t>
  </si>
  <si>
    <t>WillMeierer</t>
  </si>
  <si>
    <t>BayEndrsn</t>
  </si>
  <si>
    <t>hooliegirls</t>
  </si>
  <si>
    <t>JustPlainZhi</t>
  </si>
  <si>
    <t>OsamahAraaj</t>
  </si>
  <si>
    <t>Gotex_GG</t>
  </si>
  <si>
    <t>waltermanseba33</t>
  </si>
  <si>
    <t>iHearts143Quote</t>
  </si>
  <si>
    <t>thexplorerbug</t>
  </si>
  <si>
    <t>ItaruMatsumoto</t>
  </si>
  <si>
    <t>Tatanodigital</t>
  </si>
  <si>
    <t>AhmadApdullah</t>
  </si>
  <si>
    <t>mhtamimi12</t>
  </si>
  <si>
    <t>KnoxDobbins</t>
  </si>
  <si>
    <t>ll3zazi</t>
  </si>
  <si>
    <t>SurajBallia</t>
  </si>
  <si>
    <t>luisssn_</t>
  </si>
  <si>
    <t>JamezRA</t>
  </si>
  <si>
    <t>cynthiasivi</t>
  </si>
  <si>
    <t>iam_josephobodo</t>
  </si>
  <si>
    <t>Tl0518</t>
  </si>
  <si>
    <t>ThatGuyGlobal</t>
  </si>
  <si>
    <t>GibbonscmCindy</t>
  </si>
  <si>
    <t>DalladJr</t>
  </si>
  <si>
    <t>rassouldev</t>
  </si>
  <si>
    <t>ErebusEdits</t>
  </si>
  <si>
    <t>Augustseattle</t>
  </si>
  <si>
    <t>hamadabdulahh</t>
  </si>
  <si>
    <t>0xRubencito</t>
  </si>
  <si>
    <t>abdulkarim_bakr</t>
  </si>
  <si>
    <t>MoondomerPlays</t>
  </si>
  <si>
    <t>LovesTris21</t>
  </si>
  <si>
    <t>nichj1</t>
  </si>
  <si>
    <t>CarrickmanFrank</t>
  </si>
  <si>
    <t>CrazyR0cky</t>
  </si>
  <si>
    <t>IamSkel_</t>
  </si>
  <si>
    <t>7exvs</t>
  </si>
  <si>
    <t>MartaDevelopmen</t>
  </si>
  <si>
    <t>PersonalFinGuy</t>
  </si>
  <si>
    <t>ahmettdinc</t>
  </si>
  <si>
    <t>BlakeAE_</t>
  </si>
  <si>
    <t>RooBankNFT</t>
  </si>
  <si>
    <t>Tatsunori_Mara</t>
  </si>
  <si>
    <t>genalphalife</t>
  </si>
  <si>
    <t>jordan_kniaziew</t>
  </si>
  <si>
    <t>JJxkes</t>
  </si>
  <si>
    <t>MOE_PPE</t>
  </si>
  <si>
    <t>nikoaalvarez</t>
  </si>
  <si>
    <t>michaelmyersio</t>
  </si>
  <si>
    <t>dmitrytez</t>
  </si>
  <si>
    <t>MCGreenBank</t>
  </si>
  <si>
    <t>Samamh_HKJ</t>
  </si>
  <si>
    <t>frank_stennett</t>
  </si>
  <si>
    <t>ShinReviews</t>
  </si>
  <si>
    <t>ambroise_leroy</t>
  </si>
  <si>
    <t>StellaVelon</t>
  </si>
  <si>
    <t>smiddy0</t>
  </si>
  <si>
    <t>Sharekh_</t>
  </si>
  <si>
    <t>dixiepackaging</t>
  </si>
  <si>
    <t>Corinna_686</t>
  </si>
  <si>
    <t>UiUk9J</t>
  </si>
  <si>
    <t>TrishaGhosal</t>
  </si>
  <si>
    <t>P_Styles2017</t>
  </si>
  <si>
    <t>ST_AGE7</t>
  </si>
  <si>
    <t>dustinbrhodes</t>
  </si>
  <si>
    <t>alzubarah_qt</t>
  </si>
  <si>
    <t>anukeganegoda</t>
  </si>
  <si>
    <t>stevie_nickels</t>
  </si>
  <si>
    <t>JonEmmett2</t>
  </si>
  <si>
    <t>duso4me</t>
  </si>
  <si>
    <t>renatodj100</t>
  </si>
  <si>
    <t>mzleo_</t>
  </si>
  <si>
    <t>DustinGutkowski</t>
  </si>
  <si>
    <t>_Mininii</t>
  </si>
  <si>
    <t>lvkemiddleton</t>
  </si>
  <si>
    <t>therealIsaiahF</t>
  </si>
  <si>
    <t>x86developer</t>
  </si>
  <si>
    <t>Anand_Ilangovan</t>
  </si>
  <si>
    <t>liamjeg</t>
  </si>
  <si>
    <t>cherriblosm</t>
  </si>
  <si>
    <t>ATXsantucci</t>
  </si>
  <si>
    <t>HandsomeJackal</t>
  </si>
  <si>
    <t>sungjong09034</t>
  </si>
  <si>
    <t>OzgunayOnur</t>
  </si>
  <si>
    <t>ryanchabassol</t>
  </si>
  <si>
    <t>junebhookmonsta</t>
  </si>
  <si>
    <t>ribayuu7</t>
  </si>
  <si>
    <t>NAH_61</t>
  </si>
  <si>
    <t>ClassicScuderia</t>
  </si>
  <si>
    <t>KieronThyBarber</t>
  </si>
  <si>
    <t>TheIndianAstro</t>
  </si>
  <si>
    <t>MaureenMMcKeon</t>
  </si>
  <si>
    <t>KimTroikeUSA</t>
  </si>
  <si>
    <t>kuwait8388</t>
  </si>
  <si>
    <t>_Baron3ss_</t>
  </si>
  <si>
    <t>DreadedByDior</t>
  </si>
  <si>
    <t>Pelak_Eth</t>
  </si>
  <si>
    <t>Ahmedbsaleh</t>
  </si>
  <si>
    <t>Lex5_</t>
  </si>
  <si>
    <t>EVILSERN</t>
  </si>
  <si>
    <t>giorgionchain</t>
  </si>
  <si>
    <t>CabetoArt</t>
  </si>
  <si>
    <t>kottikid</t>
  </si>
  <si>
    <t>yahboitired</t>
  </si>
  <si>
    <t>42Huff</t>
  </si>
  <si>
    <t>GolaoApp</t>
  </si>
  <si>
    <t>slpstn23</t>
  </si>
  <si>
    <t>HanasakiFructi</t>
  </si>
  <si>
    <t>bdsm_way</t>
  </si>
  <si>
    <t>soyo1600</t>
  </si>
  <si>
    <t>laguerritaloca</t>
  </si>
  <si>
    <t>sajjadbbm</t>
  </si>
  <si>
    <t>spartan_sho</t>
  </si>
  <si>
    <t>JulzAnderson1</t>
  </si>
  <si>
    <t>verbforwriters</t>
  </si>
  <si>
    <t>Kathlee81912127</t>
  </si>
  <si>
    <t>20iUnlimited</t>
  </si>
  <si>
    <t>Pizza__wallet</t>
  </si>
  <si>
    <t>hiltonbet_giris</t>
  </si>
  <si>
    <t>latinonation2</t>
  </si>
  <si>
    <t>DLPRewind</t>
  </si>
  <si>
    <t>fondationFM</t>
  </si>
  <si>
    <t>galericagri</t>
  </si>
  <si>
    <t>XX_NOTHERE</t>
  </si>
  <si>
    <t>Tylerdurdensex</t>
  </si>
  <si>
    <t>S1_be_BioWeapon</t>
  </si>
  <si>
    <t>sailor_chu_ru</t>
  </si>
  <si>
    <t>SandraL19769796</t>
  </si>
  <si>
    <t>_gvnni</t>
  </si>
  <si>
    <t>ZuperSlime</t>
  </si>
  <si>
    <t>keylow_key</t>
  </si>
  <si>
    <t>stutexas1</t>
  </si>
  <si>
    <t>MortgageCEOAZ</t>
  </si>
  <si>
    <t>1776USARepublic</t>
  </si>
  <si>
    <t>shlomi_sharabi</t>
  </si>
  <si>
    <t>BarcelonaJudia</t>
  </si>
  <si>
    <t>_jesuscuevas</t>
  </si>
  <si>
    <t>TBS12001</t>
  </si>
  <si>
    <t>TimMarland</t>
  </si>
  <si>
    <t>akdouglas</t>
  </si>
  <si>
    <t>andyasko</t>
  </si>
  <si>
    <t>ajboyer</t>
  </si>
  <si>
    <t>mikegotroot</t>
  </si>
  <si>
    <t>cbriguet</t>
  </si>
  <si>
    <t>akcberry</t>
  </si>
  <si>
    <t>ryantdarby</t>
  </si>
  <si>
    <t>Deome</t>
  </si>
  <si>
    <t>m_botticelli</t>
  </si>
  <si>
    <t>chicagomsu</t>
  </si>
  <si>
    <t>churmybro</t>
  </si>
  <si>
    <t>vaypor</t>
  </si>
  <si>
    <t>pensaku_27</t>
  </si>
  <si>
    <t>GerdesOfEarth</t>
  </si>
  <si>
    <t>MarioDAngelo</t>
  </si>
  <si>
    <t>ichimokusan_88</t>
  </si>
  <si>
    <t>SethPepper</t>
  </si>
  <si>
    <t>debracorley</t>
  </si>
  <si>
    <t>ndeville</t>
  </si>
  <si>
    <t>Sonakin</t>
  </si>
  <si>
    <t>Skypath_CEO</t>
  </si>
  <si>
    <t>mohamedsobhye</t>
  </si>
  <si>
    <t>Cre8tivat</t>
  </si>
  <si>
    <t>SabrinaNova1</t>
  </si>
  <si>
    <t>joseantmartins</t>
  </si>
  <si>
    <t>fujiwaratake</t>
  </si>
  <si>
    <t>glagahs</t>
  </si>
  <si>
    <t>SmokeSolid</t>
  </si>
  <si>
    <t>BTaylorUSA</t>
  </si>
  <si>
    <t>Himan__Mahmoudi</t>
  </si>
  <si>
    <t>washington_wind</t>
  </si>
  <si>
    <t>Serdar_Atalay</t>
  </si>
  <si>
    <t>iDakhil369</t>
  </si>
  <si>
    <t>MrPaulLandry</t>
  </si>
  <si>
    <t>Always_Away_Fan</t>
  </si>
  <si>
    <t>alfonso2e160</t>
  </si>
  <si>
    <t>sari_s_b</t>
  </si>
  <si>
    <t>samuelojumah</t>
  </si>
  <si>
    <t>sneakrsteve</t>
  </si>
  <si>
    <t>LightninBoltKid</t>
  </si>
  <si>
    <t>King_Abstrakt</t>
  </si>
  <si>
    <t>niallgillett</t>
  </si>
  <si>
    <t>SpoxMart</t>
  </si>
  <si>
    <t>mrmxdmn_</t>
  </si>
  <si>
    <t>SIAlomary</t>
  </si>
  <si>
    <t>jake__collins</t>
  </si>
  <si>
    <t>mmaxyzaguirre</t>
  </si>
  <si>
    <t>shivaji_kolanu</t>
  </si>
  <si>
    <t>Nesto25</t>
  </si>
  <si>
    <t>ItsMeJohnH87</t>
  </si>
  <si>
    <t>amishchandarana</t>
  </si>
  <si>
    <t>disabilityrtusa</t>
  </si>
  <si>
    <t>ManUtd_1990</t>
  </si>
  <si>
    <t>Ekrem_Teymur</t>
  </si>
  <si>
    <t>saberaasaeed</t>
  </si>
  <si>
    <t>izzy_balln64</t>
  </si>
  <si>
    <t>WillG12728781</t>
  </si>
  <si>
    <t>mijjymijj</t>
  </si>
  <si>
    <t>matthewaglick</t>
  </si>
  <si>
    <t>Sonophoto</t>
  </si>
  <si>
    <t>FahadBinAgeel</t>
  </si>
  <si>
    <t>AliAboHasony</t>
  </si>
  <si>
    <t>Zircoz</t>
  </si>
  <si>
    <t>jaycrzy29</t>
  </si>
  <si>
    <t>Mz_sharelle1</t>
  </si>
  <si>
    <t>michaelmccartn4</t>
  </si>
  <si>
    <t>MercyMacabre</t>
  </si>
  <si>
    <t>MxzyMp3</t>
  </si>
  <si>
    <t>_Papa_T</t>
  </si>
  <si>
    <t>JohnnyWAV_</t>
  </si>
  <si>
    <t>iamsaishetra</t>
  </si>
  <si>
    <t>iiB2ne</t>
  </si>
  <si>
    <t>TanakaaThaiKick</t>
  </si>
  <si>
    <t>chase0213</t>
  </si>
  <si>
    <t>JRob_24_</t>
  </si>
  <si>
    <t>cassxtte</t>
  </si>
  <si>
    <t>StarLoadingStar</t>
  </si>
  <si>
    <t>veljkojankovic6</t>
  </si>
  <si>
    <t>Revel_LL</t>
  </si>
  <si>
    <t>ManishGupta_FCA</t>
  </si>
  <si>
    <t>LazarAlinPhoto</t>
  </si>
  <si>
    <t>hereticmilk</t>
  </si>
  <si>
    <t>crowe_tammy</t>
  </si>
  <si>
    <t>Dannyfromvegas</t>
  </si>
  <si>
    <t>d_b_94_06_27</t>
  </si>
  <si>
    <t>IkemOnyiliogwu</t>
  </si>
  <si>
    <t>bogdan_veliscu</t>
  </si>
  <si>
    <t>mervedurceylan</t>
  </si>
  <si>
    <t>_HouJ</t>
  </si>
  <si>
    <t>115_nagananoN54</t>
  </si>
  <si>
    <t>janaune1</t>
  </si>
  <si>
    <t>os_shim</t>
  </si>
  <si>
    <t>oyeeesalman</t>
  </si>
  <si>
    <t>thealfredsource</t>
  </si>
  <si>
    <t>pc_barnes</t>
  </si>
  <si>
    <t>anand_miri</t>
  </si>
  <si>
    <t>paul_sheehy10</t>
  </si>
  <si>
    <t>sabtcosd</t>
  </si>
  <si>
    <t>ivxni0</t>
  </si>
  <si>
    <t>EletronikGames</t>
  </si>
  <si>
    <t>okamotoei</t>
  </si>
  <si>
    <t>RickAfcA013</t>
  </si>
  <si>
    <t>ykknekozon</t>
  </si>
  <si>
    <t>thepalacearcade</t>
  </si>
  <si>
    <t>AlejandroRomaan</t>
  </si>
  <si>
    <t>salimshaikh5ya1</t>
  </si>
  <si>
    <t>1kmier_</t>
  </si>
  <si>
    <t>leonardotavers</t>
  </si>
  <si>
    <t>FounderES</t>
  </si>
  <si>
    <t>on_air_events</t>
  </si>
  <si>
    <t>jasonkruse14</t>
  </si>
  <si>
    <t>highvibesdc</t>
  </si>
  <si>
    <t>ChristianG_NV</t>
  </si>
  <si>
    <t>LaShrewdness</t>
  </si>
  <si>
    <t>hjoshm</t>
  </si>
  <si>
    <t>JC_EPTSSTRONG</t>
  </si>
  <si>
    <t>OV_104_Atlantis</t>
  </si>
  <si>
    <t>VivaLasAmish</t>
  </si>
  <si>
    <t>iyisarap</t>
  </si>
  <si>
    <t>moleculardrugs</t>
  </si>
  <si>
    <t>NickMillerMAGA</t>
  </si>
  <si>
    <t>ikonoijoy66</t>
  </si>
  <si>
    <t>m2ZmT5aptYQIbNJ</t>
  </si>
  <si>
    <t>Draft_Edge</t>
  </si>
  <si>
    <t>KocalazSefa</t>
  </si>
  <si>
    <t>JoJoItIz</t>
  </si>
  <si>
    <t>kuroyoruneko</t>
  </si>
  <si>
    <t>BonfaceMwangi__</t>
  </si>
  <si>
    <t>xNardDog</t>
  </si>
  <si>
    <t>nappa_bebeji</t>
  </si>
  <si>
    <t>KoleMathis</t>
  </si>
  <si>
    <t>HermaJestar</t>
  </si>
  <si>
    <t>ema_runarie</t>
  </si>
  <si>
    <t>Avasive_esports</t>
  </si>
  <si>
    <t>dominic_tkd</t>
  </si>
  <si>
    <t>CsUtwmf</t>
  </si>
  <si>
    <t>LemasterAuthor</t>
  </si>
  <si>
    <t>AshleyRv</t>
  </si>
  <si>
    <t>ryo_tar00000</t>
  </si>
  <si>
    <t>WinAmericaPAC</t>
  </si>
  <si>
    <t>uzumesq</t>
  </si>
  <si>
    <t>Jeff42306588</t>
  </si>
  <si>
    <t>claytoncrum5</t>
  </si>
  <si>
    <t>TheCupitals</t>
  </si>
  <si>
    <t>drdemonlee</t>
  </si>
  <si>
    <t>Sykko_xo</t>
  </si>
  <si>
    <t>Ali_Hejazi1</t>
  </si>
  <si>
    <t>AndreaLaufferMD</t>
  </si>
  <si>
    <t>rushia_suki</t>
  </si>
  <si>
    <t>pkyf_4</t>
  </si>
  <si>
    <t>SpomotionA</t>
  </si>
  <si>
    <t>Gyan_Consulting</t>
  </si>
  <si>
    <t>FuadrKattan3</t>
  </si>
  <si>
    <t>billboardNXT</t>
  </si>
  <si>
    <t>JustinWillis06</t>
  </si>
  <si>
    <t>SumeshGuleria3</t>
  </si>
  <si>
    <t>u1CF46VVi2FVm9r</t>
  </si>
  <si>
    <t>MiniBoxGaming64</t>
  </si>
  <si>
    <t>MikeOdland</t>
  </si>
  <si>
    <t>FINALCHANCETV2</t>
  </si>
  <si>
    <t>cilinixcrypto</t>
  </si>
  <si>
    <t>ThawtfulWard7</t>
  </si>
  <si>
    <t>HALabFairy1</t>
  </si>
  <si>
    <t>SyndicateSmall</t>
  </si>
  <si>
    <t>SapiensofCrypto</t>
  </si>
  <si>
    <t>AAAlJeraisy</t>
  </si>
  <si>
    <t>TheFlash0018</t>
  </si>
  <si>
    <t>tubtoday</t>
  </si>
  <si>
    <t>carbonaaaaraaaa</t>
  </si>
  <si>
    <t>kosuke_coin</t>
  </si>
  <si>
    <t>bad_shogun</t>
  </si>
  <si>
    <t>_ProjectMbappe</t>
  </si>
  <si>
    <t>NachoQuixotic</t>
  </si>
  <si>
    <t>Ysrthgrathe42</t>
  </si>
  <si>
    <t>tim_tld</t>
  </si>
  <si>
    <t>OmekannayaObi</t>
  </si>
  <si>
    <t>bennyb082</t>
  </si>
  <si>
    <t>bcc_army</t>
  </si>
  <si>
    <t>ZiaAlumdar</t>
  </si>
  <si>
    <t>JimmyRaiders69</t>
  </si>
  <si>
    <t>jotherapy_ss</t>
  </si>
  <si>
    <t>BuildwithOmar</t>
  </si>
  <si>
    <t>beacongamingzon</t>
  </si>
  <si>
    <t>Cryptofemi</t>
  </si>
  <si>
    <t>drsumaya369_en</t>
  </si>
  <si>
    <t>tropicalwi</t>
  </si>
  <si>
    <t>ScipioVision</t>
  </si>
  <si>
    <t>RBertWaters1975</t>
  </si>
  <si>
    <t>Shu0838</t>
  </si>
  <si>
    <t>Runbot_io</t>
  </si>
  <si>
    <t>TentaclesClub</t>
  </si>
  <si>
    <t>WhutAgainNow</t>
  </si>
  <si>
    <t>realalexmikh</t>
  </si>
  <si>
    <t>DirtTrackPools</t>
  </si>
  <si>
    <t>VETS4NRF</t>
  </si>
  <si>
    <t>seaninfinance</t>
  </si>
  <si>
    <t>rain_KR_1776</t>
  </si>
  <si>
    <t>martincik</t>
  </si>
  <si>
    <t>braney</t>
  </si>
  <si>
    <t>ekgnet</t>
  </si>
  <si>
    <t>GameMisconduct1</t>
  </si>
  <si>
    <t>newswoman007</t>
  </si>
  <si>
    <t>sebahabu</t>
  </si>
  <si>
    <t>jfinklink</t>
  </si>
  <si>
    <t>mom4h2o</t>
  </si>
  <si>
    <t>barrettsanders</t>
  </si>
  <si>
    <t>dkirkmcdonald</t>
  </si>
  <si>
    <t>MACSBOOST</t>
  </si>
  <si>
    <t>arpitagarwal1</t>
  </si>
  <si>
    <t>somegaveall</t>
  </si>
  <si>
    <t>Terry_Jackson</t>
  </si>
  <si>
    <t>JmanHoDL</t>
  </si>
  <si>
    <t>AyannaHenderson</t>
  </si>
  <si>
    <t>wwchang</t>
  </si>
  <si>
    <t>Dubsanity</t>
  </si>
  <si>
    <t>PhresEvardone</t>
  </si>
  <si>
    <t>squirep</t>
  </si>
  <si>
    <t>mikethewhite</t>
  </si>
  <si>
    <t>miguelcuevad</t>
  </si>
  <si>
    <t>jfudem</t>
  </si>
  <si>
    <t>ShizzyDefi</t>
  </si>
  <si>
    <t>deccles3</t>
  </si>
  <si>
    <t>andrewz123</t>
  </si>
  <si>
    <t>kzhrk0430</t>
  </si>
  <si>
    <t>vrforte</t>
  </si>
  <si>
    <t>aarvay</t>
  </si>
  <si>
    <t>ThomasLKenney</t>
  </si>
  <si>
    <t>Alan_Eisenberg</t>
  </si>
  <si>
    <t>zwelitunyiswa</t>
  </si>
  <si>
    <t>hudson415</t>
  </si>
  <si>
    <t>hughhatrick</t>
  </si>
  <si>
    <t>sutearinsan</t>
  </si>
  <si>
    <t>iTsChinmay</t>
  </si>
  <si>
    <t>LaBarge_</t>
  </si>
  <si>
    <t>ldao</t>
  </si>
  <si>
    <t>MKucukozdemir</t>
  </si>
  <si>
    <t>Tre__Mo</t>
  </si>
  <si>
    <t>ErikKostelnik</t>
  </si>
  <si>
    <t>GabeArgall34</t>
  </si>
  <si>
    <t>BrianAllenH</t>
  </si>
  <si>
    <t>asifillyas</t>
  </si>
  <si>
    <t>TheMattOne_</t>
  </si>
  <si>
    <t>m_bina7md</t>
  </si>
  <si>
    <t>SIMON4NOW</t>
  </si>
  <si>
    <t>ChonBowwa</t>
  </si>
  <si>
    <t>Guillermo_PT</t>
  </si>
  <si>
    <t>OsamaBinPimpin</t>
  </si>
  <si>
    <t>twilightglasses</t>
  </si>
  <si>
    <t>JoseAngelGLanda</t>
  </si>
  <si>
    <t>AntonioHdz97</t>
  </si>
  <si>
    <t>thomaspetracco</t>
  </si>
  <si>
    <t>N_Alhaidal</t>
  </si>
  <si>
    <t>cyrilchbib</t>
  </si>
  <si>
    <t>zachhannibal</t>
  </si>
  <si>
    <t>MiaDoesTech</t>
  </si>
  <si>
    <t>Philip_DT</t>
  </si>
  <si>
    <t>AlexRindone</t>
  </si>
  <si>
    <t>AltafPevekar</t>
  </si>
  <si>
    <t>JohnFormsma</t>
  </si>
  <si>
    <t>justinackermann</t>
  </si>
  <si>
    <t>Faisel_214</t>
  </si>
  <si>
    <t>clyde_weber</t>
  </si>
  <si>
    <t>omercado90</t>
  </si>
  <si>
    <t>Laevilhag</t>
  </si>
  <si>
    <t>neville_grech</t>
  </si>
  <si>
    <t>reo_VACE</t>
  </si>
  <si>
    <t>Mo_Tamanna</t>
  </si>
  <si>
    <t>holyghost</t>
  </si>
  <si>
    <t>mangelodiaz</t>
  </si>
  <si>
    <t>alamrisaeed1</t>
  </si>
  <si>
    <t>Epitome_Music</t>
  </si>
  <si>
    <t>GregAtoms</t>
  </si>
  <si>
    <t>CodeMaster19934</t>
  </si>
  <si>
    <t>fularapurohit</t>
  </si>
  <si>
    <t>Justacarwhore</t>
  </si>
  <si>
    <t>defi_jason</t>
  </si>
  <si>
    <t>thisloops</t>
  </si>
  <si>
    <t>SfKings</t>
  </si>
  <si>
    <t>FayezShar</t>
  </si>
  <si>
    <t>TheFataLPVP</t>
  </si>
  <si>
    <t>FinanceVector</t>
  </si>
  <si>
    <t>realrueby</t>
  </si>
  <si>
    <t>_laurynjolie</t>
  </si>
  <si>
    <t>_Jeremyrapoza98</t>
  </si>
  <si>
    <t>humanbeingz77</t>
  </si>
  <si>
    <t>HomegrownFaluyi</t>
  </si>
  <si>
    <t>sAgetHew0rld</t>
  </si>
  <si>
    <t>macalorian</t>
  </si>
  <si>
    <t>PoshLaVitaChic</t>
  </si>
  <si>
    <t>boudouir</t>
  </si>
  <si>
    <t>casedgod_</t>
  </si>
  <si>
    <t>hcdnmez</t>
  </si>
  <si>
    <t>lecrons</t>
  </si>
  <si>
    <t>julianjgomez09</t>
  </si>
  <si>
    <t>BastounesG</t>
  </si>
  <si>
    <t>Liongirl808</t>
  </si>
  <si>
    <t>TushmulJha</t>
  </si>
  <si>
    <t>DonnDeonn</t>
  </si>
  <si>
    <t>yaboipv</t>
  </si>
  <si>
    <t>princenonny7</t>
  </si>
  <si>
    <t>BeardedLarryOG</t>
  </si>
  <si>
    <t>Kei_ASMR_TOKYO</t>
  </si>
  <si>
    <t>w__490</t>
  </si>
  <si>
    <t>asvpmarvin99</t>
  </si>
  <si>
    <t>Reno_Jonny</t>
  </si>
  <si>
    <t>boundtodivide</t>
  </si>
  <si>
    <t>BLJENGINEERING</t>
  </si>
  <si>
    <t>dazcadwallander</t>
  </si>
  <si>
    <t>SweetserMaine</t>
  </si>
  <si>
    <t>victoria_unikel</t>
  </si>
  <si>
    <t>RealScottyOShow</t>
  </si>
  <si>
    <t>uqrrni</t>
  </si>
  <si>
    <t>lammofa</t>
  </si>
  <si>
    <t>yuki1129ho</t>
  </si>
  <si>
    <t>YungXSelly</t>
  </si>
  <si>
    <t>yrbkash</t>
  </si>
  <si>
    <t>ElenaBeserCS</t>
  </si>
  <si>
    <t>seamuspsycho</t>
  </si>
  <si>
    <t>tmartin8080</t>
  </si>
  <si>
    <t>Mintedkrypt</t>
  </si>
  <si>
    <t>masatofficial</t>
  </si>
  <si>
    <t>modern__mike</t>
  </si>
  <si>
    <t>mericcalacakk</t>
  </si>
  <si>
    <t>NEW_PRESIDENTT</t>
  </si>
  <si>
    <t>aKIDcalledCOCO</t>
  </si>
  <si>
    <t>DanaGar23298007</t>
  </si>
  <si>
    <t>OOTAbball</t>
  </si>
  <si>
    <t>who_izzi</t>
  </si>
  <si>
    <t>lilluwop1</t>
  </si>
  <si>
    <t>yusuf_sosar</t>
  </si>
  <si>
    <t>kamron94858626</t>
  </si>
  <si>
    <t>shaolinplex</t>
  </si>
  <si>
    <t>HamblinZeke</t>
  </si>
  <si>
    <t>BusinessEigoNY</t>
  </si>
  <si>
    <t>AmericanNachos</t>
  </si>
  <si>
    <t>RichmondroadMC</t>
  </si>
  <si>
    <t>MedTravelMarket</t>
  </si>
  <si>
    <t>Annis_1991</t>
  </si>
  <si>
    <t>tawfikfakiha</t>
  </si>
  <si>
    <t>tonylog2020</t>
  </si>
  <si>
    <t>GAaACO1</t>
  </si>
  <si>
    <t>lildonatell0</t>
  </si>
  <si>
    <t>CPettifer</t>
  </si>
  <si>
    <t>z1z172</t>
  </si>
  <si>
    <t>liampmooney</t>
  </si>
  <si>
    <t>ilkaycapann</t>
  </si>
  <si>
    <t>MaclaryRebecca</t>
  </si>
  <si>
    <t>cad2vr</t>
  </si>
  <si>
    <t>jwiivers</t>
  </si>
  <si>
    <t>Kelvin140704</t>
  </si>
  <si>
    <t>McLuva</t>
  </si>
  <si>
    <t>cameron_levitt</t>
  </si>
  <si>
    <t>yumazouuu</t>
  </si>
  <si>
    <t>bennyalumni801</t>
  </si>
  <si>
    <t>imusman70</t>
  </si>
  <si>
    <t>PLAYDATE_MEDIA</t>
  </si>
  <si>
    <t>RazorwindVT</t>
  </si>
  <si>
    <t>sweetsnackclub</t>
  </si>
  <si>
    <t>Koots2021</t>
  </si>
  <si>
    <t>Orion_Orca</t>
  </si>
  <si>
    <t>ilovemavv</t>
  </si>
  <si>
    <t>DanielJHillman</t>
  </si>
  <si>
    <t>MEngMaanyaa</t>
  </si>
  <si>
    <t>am1stinthe</t>
  </si>
  <si>
    <t>kai_skyxros</t>
  </si>
  <si>
    <t>thehunterinho</t>
  </si>
  <si>
    <t>deepvalueAI</t>
  </si>
  <si>
    <t>MadisonPena2025</t>
  </si>
  <si>
    <t>LukasLieske16</t>
  </si>
  <si>
    <t>abtikar100</t>
  </si>
  <si>
    <t>jarvisk111</t>
  </si>
  <si>
    <t>bbyslxtaud</t>
  </si>
  <si>
    <t>spiritmessages7</t>
  </si>
  <si>
    <t>ImminentJW</t>
  </si>
  <si>
    <t>SebastiaNosrati</t>
  </si>
  <si>
    <t>wayneliangs</t>
  </si>
  <si>
    <t>vultorpay</t>
  </si>
  <si>
    <t>GovernorTrewyu</t>
  </si>
  <si>
    <t>m_b_m_16</t>
  </si>
  <si>
    <t>basedboyscout</t>
  </si>
  <si>
    <t>ATLBeerBrewer</t>
  </si>
  <si>
    <t>SeraphinaToo</t>
  </si>
  <si>
    <t>EMahpour</t>
  </si>
  <si>
    <t>MAC7x</t>
  </si>
  <si>
    <t>Arachnnid_VT</t>
  </si>
  <si>
    <t>XCHLDN</t>
  </si>
  <si>
    <t>yoshithebestt</t>
  </si>
  <si>
    <t>sp_xLen</t>
  </si>
  <si>
    <t>kurea_eku312</t>
  </si>
  <si>
    <t>ryuzou_kichi</t>
  </si>
  <si>
    <t>RiverRLS</t>
  </si>
  <si>
    <t>silly_gators</t>
  </si>
  <si>
    <t>GuildSagaVW</t>
  </si>
  <si>
    <t>continental2109</t>
  </si>
  <si>
    <t>jae_blaez</t>
  </si>
  <si>
    <t>OfficialMLTesp</t>
  </si>
  <si>
    <t>dtechcentrix</t>
  </si>
  <si>
    <t>ThatStoryGamer</t>
  </si>
  <si>
    <t>PierogiAccounts</t>
  </si>
  <si>
    <t>TheAthenianMag</t>
  </si>
  <si>
    <t>krivanek</t>
  </si>
  <si>
    <t>markharr</t>
  </si>
  <si>
    <t>oschm</t>
  </si>
  <si>
    <t>DenaEveWiggins</t>
  </si>
  <si>
    <t>jadefarrar</t>
  </si>
  <si>
    <t>TheOnlyChad</t>
  </si>
  <si>
    <t>bhanuc</t>
  </si>
  <si>
    <t>jmfiorito</t>
  </si>
  <si>
    <t>OGDrewBoy</t>
  </si>
  <si>
    <t>coachblakeshell</t>
  </si>
  <si>
    <t>ShellyCopland</t>
  </si>
  <si>
    <t>clockery</t>
  </si>
  <si>
    <t>justingill90</t>
  </si>
  <si>
    <t>rita_onyx</t>
  </si>
  <si>
    <t>GLExcelsior</t>
  </si>
  <si>
    <t>EduardoSeldner</t>
  </si>
  <si>
    <t>milesdunn</t>
  </si>
  <si>
    <t>ryheen</t>
  </si>
  <si>
    <t>RaviBhatia</t>
  </si>
  <si>
    <t>hopptax</t>
  </si>
  <si>
    <t>FatemahRenee</t>
  </si>
  <si>
    <t>timerack</t>
  </si>
  <si>
    <t>Deconfliction</t>
  </si>
  <si>
    <t>melih_gumus</t>
  </si>
  <si>
    <t>VGTune</t>
  </si>
  <si>
    <t>BabyMonster</t>
  </si>
  <si>
    <t>justinmethia</t>
  </si>
  <si>
    <t>JSM11001</t>
  </si>
  <si>
    <t>DevinSanft</t>
  </si>
  <si>
    <t>Foxhoundn</t>
  </si>
  <si>
    <t>akira777dragon</t>
  </si>
  <si>
    <t>themyersfan25</t>
  </si>
  <si>
    <t>davekennett_dk</t>
  </si>
  <si>
    <t>shacho_masahiro</t>
  </si>
  <si>
    <t>0xErbil</t>
  </si>
  <si>
    <t>bodhijobs</t>
  </si>
  <si>
    <t>miquelcm</t>
  </si>
  <si>
    <t>ROPsalons</t>
  </si>
  <si>
    <t>DrVenkatRS</t>
  </si>
  <si>
    <t>melkins31175</t>
  </si>
  <si>
    <t>Twintalks_</t>
  </si>
  <si>
    <t>Erkperk</t>
  </si>
  <si>
    <t>CrystalZurn</t>
  </si>
  <si>
    <t>zjaindl</t>
  </si>
  <si>
    <t>Tokyo_nightwalk</t>
  </si>
  <si>
    <t>ebarajasr</t>
  </si>
  <si>
    <t>pizzantaco</t>
  </si>
  <si>
    <t>D33z6969</t>
  </si>
  <si>
    <t>Bloomchain_</t>
  </si>
  <si>
    <t>atakan_ozdal</t>
  </si>
  <si>
    <t>CortWils</t>
  </si>
  <si>
    <t>RomainClaret</t>
  </si>
  <si>
    <t>d90king</t>
  </si>
  <si>
    <t>Digitalinstalls</t>
  </si>
  <si>
    <t>grossman96</t>
  </si>
  <si>
    <t>miwy_style</t>
  </si>
  <si>
    <t>YaHyA_AlMeAtAbI</t>
  </si>
  <si>
    <t>deutlich_TDP</t>
  </si>
  <si>
    <t>merphie77</t>
  </si>
  <si>
    <t>justooblessed</t>
  </si>
  <si>
    <t>felipelef</t>
  </si>
  <si>
    <t>FalahBinAyish</t>
  </si>
  <si>
    <t>daabkeys</t>
  </si>
  <si>
    <t>AndrewFontana</t>
  </si>
  <si>
    <t>gilankae</t>
  </si>
  <si>
    <t>Schlittenhardt</t>
  </si>
  <si>
    <t>Arcturus227</t>
  </si>
  <si>
    <t>jamesherlocked</t>
  </si>
  <si>
    <t>nawaf9443</t>
  </si>
  <si>
    <t>MtnkatKim</t>
  </si>
  <si>
    <t>PatrickBTipton</t>
  </si>
  <si>
    <t>MyaFox2023</t>
  </si>
  <si>
    <t>Dxspute_</t>
  </si>
  <si>
    <t>norahsg</t>
  </si>
  <si>
    <t>Wonderlan886</t>
  </si>
  <si>
    <t>mathewjpotter</t>
  </si>
  <si>
    <t>Joe_Flo22</t>
  </si>
  <si>
    <t>Heinzjmj</t>
  </si>
  <si>
    <t>Ry__Rob</t>
  </si>
  <si>
    <t>JulianCrowe</t>
  </si>
  <si>
    <t>Amoney610</t>
  </si>
  <si>
    <t>TAlbader</t>
  </si>
  <si>
    <t>y_alhammdi</t>
  </si>
  <si>
    <t>slashequip</t>
  </si>
  <si>
    <t>SMHaider110</t>
  </si>
  <si>
    <t>BackToNatureNFT</t>
  </si>
  <si>
    <t>BeingAvdhesh</t>
  </si>
  <si>
    <t>openeducat</t>
  </si>
  <si>
    <t>thulfiqqar</t>
  </si>
  <si>
    <t>gaabymx</t>
  </si>
  <si>
    <t>The_Jen_Farmer</t>
  </si>
  <si>
    <t>_marleyg5</t>
  </si>
  <si>
    <t>Scopelessness</t>
  </si>
  <si>
    <t>hakancaylan</t>
  </si>
  <si>
    <t>4v_ccc</t>
  </si>
  <si>
    <t>vousnow</t>
  </si>
  <si>
    <t>DanRorer</t>
  </si>
  <si>
    <t>travyXBT</t>
  </si>
  <si>
    <t>brhom188</t>
  </si>
  <si>
    <t>CGHahner</t>
  </si>
  <si>
    <t>mdcrypto369</t>
  </si>
  <si>
    <t>romsdu05</t>
  </si>
  <si>
    <t>_Awoken</t>
  </si>
  <si>
    <t>TheBrazilGod</t>
  </si>
  <si>
    <t>filipealva</t>
  </si>
  <si>
    <t>summerrae_rae</t>
  </si>
  <si>
    <t>BarnesNRobin</t>
  </si>
  <si>
    <t>silenced_lesbo</t>
  </si>
  <si>
    <t>abay3480</t>
  </si>
  <si>
    <t>altamimi218</t>
  </si>
  <si>
    <t>dingledropper</t>
  </si>
  <si>
    <t>TrapLordofLA</t>
  </si>
  <si>
    <t>carla_josh</t>
  </si>
  <si>
    <t>200_ma_crown</t>
  </si>
  <si>
    <t>WiJungle</t>
  </si>
  <si>
    <t>Intellect_us</t>
  </si>
  <si>
    <t>karimovichaa</t>
  </si>
  <si>
    <t>BeammeupHoE</t>
  </si>
  <si>
    <t>BigPlayCJ7</t>
  </si>
  <si>
    <t>SaltWelter</t>
  </si>
  <si>
    <t>locklynmusic</t>
  </si>
  <si>
    <t>Tzarewicz4</t>
  </si>
  <si>
    <t>MirbeikReza</t>
  </si>
  <si>
    <t>IVIANNOLO</t>
  </si>
  <si>
    <t>Dezmondupnext24</t>
  </si>
  <si>
    <t>DrumsYaoki</t>
  </si>
  <si>
    <t>2moon2mars</t>
  </si>
  <si>
    <t>swetchajourno</t>
  </si>
  <si>
    <t>natesodop33</t>
  </si>
  <si>
    <t>nolahbeginnings</t>
  </si>
  <si>
    <t>Erusan__</t>
  </si>
  <si>
    <t>SamiMedokhil</t>
  </si>
  <si>
    <t>Baileeeynf</t>
  </si>
  <si>
    <t>DmytroMasnyi</t>
  </si>
  <si>
    <t>jha_althani</t>
  </si>
  <si>
    <t>NileshBala</t>
  </si>
  <si>
    <t>gscmproject</t>
  </si>
  <si>
    <t>kivegalo</t>
  </si>
  <si>
    <t>meshisaka</t>
  </si>
  <si>
    <t>maxmusteralman</t>
  </si>
  <si>
    <t>ChandanBOnline</t>
  </si>
  <si>
    <t>abdullahtas063</t>
  </si>
  <si>
    <t>yuuri12098</t>
  </si>
  <si>
    <t>Rex_EmuRabbit</t>
  </si>
  <si>
    <t>faiskh909</t>
  </si>
  <si>
    <t>DocMouille</t>
  </si>
  <si>
    <t>JessOuwingaGLM</t>
  </si>
  <si>
    <t>6onjikanata</t>
  </si>
  <si>
    <t>texsurfin</t>
  </si>
  <si>
    <t>housefull_dgtl</t>
  </si>
  <si>
    <t>JobDoctorTessa</t>
  </si>
  <si>
    <t>MohamadSMehdi</t>
  </si>
  <si>
    <t>Chris_HorrorYT</t>
  </si>
  <si>
    <t>AkcaGuray</t>
  </si>
  <si>
    <t>Alfredo_chz</t>
  </si>
  <si>
    <t>HybridScythe</t>
  </si>
  <si>
    <t>soliiru</t>
  </si>
  <si>
    <t>BNS2024</t>
  </si>
  <si>
    <t>omastley</t>
  </si>
  <si>
    <t>Opozycjonista1</t>
  </si>
  <si>
    <t>humbertovill68</t>
  </si>
  <si>
    <t>_marxgabriel</t>
  </si>
  <si>
    <t>Alvarmlinss</t>
  </si>
  <si>
    <t>yorgun1human</t>
  </si>
  <si>
    <t>sportstreeltd</t>
  </si>
  <si>
    <t>AStroianu</t>
  </si>
  <si>
    <t>GegouxTheodore</t>
  </si>
  <si>
    <t>povjongsuk</t>
  </si>
  <si>
    <t>GLXL9787</t>
  </si>
  <si>
    <t>sausntartar</t>
  </si>
  <si>
    <t>PrimusV19</t>
  </si>
  <si>
    <t>Shubham_trader_</t>
  </si>
  <si>
    <t>AlphaPhantana</t>
  </si>
  <si>
    <t>MattRyanMMA</t>
  </si>
  <si>
    <t>etminanlab</t>
  </si>
  <si>
    <t>Sultan55man</t>
  </si>
  <si>
    <t>drais_j</t>
  </si>
  <si>
    <t>itdaoc</t>
  </si>
  <si>
    <t>sodaqap</t>
  </si>
  <si>
    <t>grrldoc</t>
  </si>
  <si>
    <t>hrKfps</t>
  </si>
  <si>
    <t>LaSastreria2K</t>
  </si>
  <si>
    <t>HooniganMunkie</t>
  </si>
  <si>
    <t>0xMandelbrot</t>
  </si>
  <si>
    <t>TMT_H46</t>
  </si>
  <si>
    <t>f9alansari</t>
  </si>
  <si>
    <t>jaykharrper</t>
  </si>
  <si>
    <t>ana_perinetti</t>
  </si>
  <si>
    <t>tarquinx01</t>
  </si>
  <si>
    <t>SinHateful1</t>
  </si>
  <si>
    <t>appearingstupid</t>
  </si>
  <si>
    <t>FirstLookGolf</t>
  </si>
  <si>
    <t>sk8rscout</t>
  </si>
  <si>
    <t>okayamayacht22</t>
  </si>
  <si>
    <t>Muslimsinpublic</t>
  </si>
  <si>
    <t>ColeLechner2</t>
  </si>
  <si>
    <t>buddscontroller</t>
  </si>
  <si>
    <t>BrentB77</t>
  </si>
  <si>
    <t>AwaisAthar01</t>
  </si>
  <si>
    <t>UnifraPlatform</t>
  </si>
  <si>
    <t>AHWellnessCo</t>
  </si>
  <si>
    <t>Ruben_the_G</t>
  </si>
  <si>
    <t>SiamSeeds</t>
  </si>
  <si>
    <t>think77771</t>
  </si>
  <si>
    <t>JohnHic63256165</t>
  </si>
  <si>
    <t>pstrocom</t>
  </si>
  <si>
    <t>kryptopauldev</t>
  </si>
  <si>
    <t>CommnCollective</t>
  </si>
  <si>
    <t>rozzay_v</t>
  </si>
  <si>
    <t>NicheSites_com</t>
  </si>
  <si>
    <t>of_modernity</t>
  </si>
  <si>
    <t>mk_nomask</t>
  </si>
  <si>
    <t>KVusick</t>
  </si>
  <si>
    <t>LeFayEXE</t>
  </si>
  <si>
    <t>b_ynneb</t>
  </si>
  <si>
    <t>MempisMafia</t>
  </si>
  <si>
    <t>ZKSnarky_</t>
  </si>
  <si>
    <t>Dovid</t>
  </si>
  <si>
    <t>ethanGknight</t>
  </si>
  <si>
    <t>eye95</t>
  </si>
  <si>
    <t>missick</t>
  </si>
  <si>
    <t>FernandoOrlando</t>
  </si>
  <si>
    <t>steffanochavez</t>
  </si>
  <si>
    <t>laizboiii</t>
  </si>
  <si>
    <t>piobiz</t>
  </si>
  <si>
    <t>andybenifan</t>
  </si>
  <si>
    <t>bryanbriney</t>
  </si>
  <si>
    <t>ImmortanJord</t>
  </si>
  <si>
    <t>Cody_NFTs</t>
  </si>
  <si>
    <t>miteshajmera</t>
  </si>
  <si>
    <t>Suldvart</t>
  </si>
  <si>
    <t>FinestFlowers</t>
  </si>
  <si>
    <t>CarlMast</t>
  </si>
  <si>
    <t>shelbycastile</t>
  </si>
  <si>
    <t>ozderyusuf</t>
  </si>
  <si>
    <t>Continuent</t>
  </si>
  <si>
    <t>DragonCat69</t>
  </si>
  <si>
    <t>RamarthiGopi</t>
  </si>
  <si>
    <t>yuki_v_0613</t>
  </si>
  <si>
    <t>Huma_Irfan</t>
  </si>
  <si>
    <t>bobbyakyong</t>
  </si>
  <si>
    <t>OptionsAnimal34</t>
  </si>
  <si>
    <t>ranmerro</t>
  </si>
  <si>
    <t>Pecsenka</t>
  </si>
  <si>
    <t>Sojiooo1</t>
  </si>
  <si>
    <t>grantcrawley</t>
  </si>
  <si>
    <t>ustoll</t>
  </si>
  <si>
    <t>LucidRob</t>
  </si>
  <si>
    <t>Mhnd_707</t>
  </si>
  <si>
    <t>bradhb</t>
  </si>
  <si>
    <t>babygirl23567</t>
  </si>
  <si>
    <t>joey_mackk</t>
  </si>
  <si>
    <t>pongo218</t>
  </si>
  <si>
    <t>_cognacking_</t>
  </si>
  <si>
    <t>AndrewFinegan</t>
  </si>
  <si>
    <t>JonDrenning</t>
  </si>
  <si>
    <t>maccorquodale</t>
  </si>
  <si>
    <t>Dbuck_SDSU</t>
  </si>
  <si>
    <t>YuihideF</t>
  </si>
  <si>
    <t>dblcapcrimpin</t>
  </si>
  <si>
    <t>WahabMajed</t>
  </si>
  <si>
    <t>alsayegh_yousef</t>
  </si>
  <si>
    <t>RexThexton</t>
  </si>
  <si>
    <t>atraes_max</t>
  </si>
  <si>
    <t>zajima_</t>
  </si>
  <si>
    <t>Kevminney</t>
  </si>
  <si>
    <t>mertkarsiz</t>
  </si>
  <si>
    <t>TOPSHELFJUNIOR</t>
  </si>
  <si>
    <t>jabelincoln</t>
  </si>
  <si>
    <t>TeodorCataniciu</t>
  </si>
  <si>
    <t>KevinKarsashy</t>
  </si>
  <si>
    <t>Leogod_tribo</t>
  </si>
  <si>
    <t>EyeOfScar</t>
  </si>
  <si>
    <t>Darnie_4x</t>
  </si>
  <si>
    <t>Diana0613fc</t>
  </si>
  <si>
    <t>mohhaddad78</t>
  </si>
  <si>
    <t>exlead</t>
  </si>
  <si>
    <t>0x088</t>
  </si>
  <si>
    <t>dosser_jp</t>
  </si>
  <si>
    <t>fahdalmuwaizri</t>
  </si>
  <si>
    <t>Lord_RootUsr</t>
  </si>
  <si>
    <t>MsJoanneGreen</t>
  </si>
  <si>
    <t>jbowz3</t>
  </si>
  <si>
    <t>dot</t>
  </si>
  <si>
    <t>meaculpaK9</t>
  </si>
  <si>
    <t>200xGorio</t>
  </si>
  <si>
    <t>decompwlj</t>
  </si>
  <si>
    <t>ThisIsBrettX</t>
  </si>
  <si>
    <t>monica6belatti</t>
  </si>
  <si>
    <t>PSAC_North</t>
  </si>
  <si>
    <t>Kama531</t>
  </si>
  <si>
    <t>softvankdokomo</t>
  </si>
  <si>
    <t>MeditateArtist</t>
  </si>
  <si>
    <t>juliandicarlo</t>
  </si>
  <si>
    <t>carsonhansford</t>
  </si>
  <si>
    <t>WarslayerTV</t>
  </si>
  <si>
    <t>beyazcamert</t>
  </si>
  <si>
    <t>PathakSanoj</t>
  </si>
  <si>
    <t>KasonSlips15</t>
  </si>
  <si>
    <t>kfeezymyneezy</t>
  </si>
  <si>
    <t>SilviuICS</t>
  </si>
  <si>
    <t>MomiziSplatoon</t>
  </si>
  <si>
    <t>ManfredKaufman3</t>
  </si>
  <si>
    <t>SrTorner</t>
  </si>
  <si>
    <t>Sakuyomi_C402</t>
  </si>
  <si>
    <t>YuzuGunTakanori</t>
  </si>
  <si>
    <t>iMarkyBoy</t>
  </si>
  <si>
    <t>suriya_mishra</t>
  </si>
  <si>
    <t>mnastalaml</t>
  </si>
  <si>
    <t>K22Rains</t>
  </si>
  <si>
    <t>BlitzseaFishing</t>
  </si>
  <si>
    <t>ahmad1412_hfc</t>
  </si>
  <si>
    <t>latinhoneyshop</t>
  </si>
  <si>
    <t>7ronak7</t>
  </si>
  <si>
    <t>camplln93</t>
  </si>
  <si>
    <t>blankennsship</t>
  </si>
  <si>
    <t>NomadBreed</t>
  </si>
  <si>
    <t>guaptoven</t>
  </si>
  <si>
    <t>ZdenekTomicek</t>
  </si>
  <si>
    <t>evanjstweets</t>
  </si>
  <si>
    <t>TheQuinismFdn</t>
  </si>
  <si>
    <t>Suleiman8Madred</t>
  </si>
  <si>
    <t>REIGNLOW</t>
  </si>
  <si>
    <t>Smackzed</t>
  </si>
  <si>
    <t>moshimeowshiVR</t>
  </si>
  <si>
    <t>deniztezcannl</t>
  </si>
  <si>
    <t>JuiceBoxFantasy</t>
  </si>
  <si>
    <t>GlitchesGet</t>
  </si>
  <si>
    <t>TheDailyBrake</t>
  </si>
  <si>
    <t>Smoothstack</t>
  </si>
  <si>
    <t>ASheikhNeuro</t>
  </si>
  <si>
    <t>NV8XQbdW1y6KT16</t>
  </si>
  <si>
    <t>TLAKrecords</t>
  </si>
  <si>
    <t>ystm_zzz</t>
  </si>
  <si>
    <t>winterchrry</t>
  </si>
  <si>
    <t>TheDad419</t>
  </si>
  <si>
    <t>babilegz</t>
  </si>
  <si>
    <t>streit_samuel</t>
  </si>
  <si>
    <t>ryuchell1978</t>
  </si>
  <si>
    <t>Regents_eSports</t>
  </si>
  <si>
    <t>sumitroystudio</t>
  </si>
  <si>
    <t>5omaitha</t>
  </si>
  <si>
    <t>uniacco_</t>
  </si>
  <si>
    <t>GrindAntisocial</t>
  </si>
  <si>
    <t>EvanScruggs1</t>
  </si>
  <si>
    <t>CDSOfficial79</t>
  </si>
  <si>
    <t>mhr_trn</t>
  </si>
  <si>
    <t>polyperfectteam</t>
  </si>
  <si>
    <t>TezumiTea</t>
  </si>
  <si>
    <t>Fionathebunnyg2</t>
  </si>
  <si>
    <t>LeanVLR</t>
  </si>
  <si>
    <t>R6Uprise</t>
  </si>
  <si>
    <t>bummybambam</t>
  </si>
  <si>
    <t>13kGames_N46</t>
  </si>
  <si>
    <t>rNaFrTe</t>
  </si>
  <si>
    <t>Wiribmah_</t>
  </si>
  <si>
    <t>pvaidikofficial</t>
  </si>
  <si>
    <t>Jaeminbraincell</t>
  </si>
  <si>
    <t>Stevie_D_</t>
  </si>
  <si>
    <t>sethbaderesq</t>
  </si>
  <si>
    <t>realDylanRiccio</t>
  </si>
  <si>
    <t>34oender34</t>
  </si>
  <si>
    <t>shamokit_y2323</t>
  </si>
  <si>
    <t>ApplicationVB</t>
  </si>
  <si>
    <t>ziyfee</t>
  </si>
  <si>
    <t>luxskim</t>
  </si>
  <si>
    <t>OmarOurf</t>
  </si>
  <si>
    <t>NaruNowari</t>
  </si>
  <si>
    <t>zoenp_sekaken</t>
  </si>
  <si>
    <t>oFFMetaSweat</t>
  </si>
  <si>
    <t>RealityCvnt</t>
  </si>
  <si>
    <t>Chisaka_Mariko</t>
  </si>
  <si>
    <t>arasinann</t>
  </si>
  <si>
    <t>NotAnotherNFTio</t>
  </si>
  <si>
    <t>iii_rpc</t>
  </si>
  <si>
    <t>Annazzcv</t>
  </si>
  <si>
    <t>BlueAlphaLabs</t>
  </si>
  <si>
    <t>itsBlurs</t>
  </si>
  <si>
    <t>Stephen87165188</t>
  </si>
  <si>
    <t>JDKALAZ</t>
  </si>
  <si>
    <t>LilyRoseHunt</t>
  </si>
  <si>
    <t>tenkityasin</t>
  </si>
  <si>
    <t>Abaadksa1</t>
  </si>
  <si>
    <t>JB_Conley</t>
  </si>
  <si>
    <t>dasia1952</t>
  </si>
  <si>
    <t>LittleBlondage</t>
  </si>
  <si>
    <t>VoyceofReezin</t>
  </si>
  <si>
    <t>blackevilgoblin</t>
  </si>
  <si>
    <t>MeowBitchMew</t>
  </si>
  <si>
    <t>Awadhes89036304</t>
  </si>
  <si>
    <t>QueenMaga11</t>
  </si>
  <si>
    <t>TaylorsJet13</t>
  </si>
  <si>
    <t>WeanSard</t>
  </si>
  <si>
    <t>BirminghamIII</t>
  </si>
  <si>
    <t>DotareIO</t>
  </si>
  <si>
    <t>EKWtheGamer</t>
  </si>
  <si>
    <t>KozeeDuhGoat</t>
  </si>
  <si>
    <t>1776Cookie</t>
  </si>
  <si>
    <t>its_the_teaman</t>
  </si>
  <si>
    <t>PatriotWarriorQ</t>
  </si>
  <si>
    <t>Great_White55</t>
  </si>
  <si>
    <t>wearenudepr</t>
  </si>
  <si>
    <t>JohnnyGTexas_</t>
  </si>
  <si>
    <t>realClemsonMike</t>
  </si>
  <si>
    <t>poHafizabad</t>
  </si>
  <si>
    <t>XOTillWereOver</t>
  </si>
  <si>
    <t>The_Circassian</t>
  </si>
  <si>
    <t>AiDMAgency</t>
  </si>
  <si>
    <t>RoqNewYork</t>
  </si>
  <si>
    <t>kamali_ana</t>
  </si>
  <si>
    <t>TehyaCoxx</t>
  </si>
  <si>
    <t>capedcrusader</t>
  </si>
  <si>
    <t>Randy_in_LA</t>
  </si>
  <si>
    <t>mlaprise</t>
  </si>
  <si>
    <t>lyourman</t>
  </si>
  <si>
    <t>Terri_steacher</t>
  </si>
  <si>
    <t>gilesofthefield</t>
  </si>
  <si>
    <t>LeMarcusNewman</t>
  </si>
  <si>
    <t>zaowens</t>
  </si>
  <si>
    <t>JudgeJimMcGing</t>
  </si>
  <si>
    <t>AustinVedder</t>
  </si>
  <si>
    <t>lesleyjohnsong</t>
  </si>
  <si>
    <t>mywellbits</t>
  </si>
  <si>
    <t>WatchTimTweet</t>
  </si>
  <si>
    <t>MaxxRvs</t>
  </si>
  <si>
    <t>beezybetts</t>
  </si>
  <si>
    <t>SarahAlO87</t>
  </si>
  <si>
    <t>BISHOP_TC</t>
  </si>
  <si>
    <t>daniel_mak</t>
  </si>
  <si>
    <t>skycipher</t>
  </si>
  <si>
    <t>ckakani</t>
  </si>
  <si>
    <t>bossygaming_ttv</t>
  </si>
  <si>
    <t>AnjelBC</t>
  </si>
  <si>
    <t>NEHWind</t>
  </si>
  <si>
    <t>Eione11</t>
  </si>
  <si>
    <t>playquizzo</t>
  </si>
  <si>
    <t>osakana555</t>
  </si>
  <si>
    <t>Stephan_Betken</t>
  </si>
  <si>
    <t>johndmoorepa</t>
  </si>
  <si>
    <t>martinkuoarb</t>
  </si>
  <si>
    <t>a_d_c_</t>
  </si>
  <si>
    <t>Demo1492</t>
  </si>
  <si>
    <t>GOTOKEN_S</t>
  </si>
  <si>
    <t>jeff_schvey</t>
  </si>
  <si>
    <t>BebyPrakoso</t>
  </si>
  <si>
    <t>urruts</t>
  </si>
  <si>
    <t>dharmendrapand</t>
  </si>
  <si>
    <t>david_groechel</t>
  </si>
  <si>
    <t>ahmtns1907</t>
  </si>
  <si>
    <t>_MBG1</t>
  </si>
  <si>
    <t>JohnEighner</t>
  </si>
  <si>
    <t>pglombardo</t>
  </si>
  <si>
    <t>HunterALund</t>
  </si>
  <si>
    <t>YasserAlsaif</t>
  </si>
  <si>
    <t>maxhstahl</t>
  </si>
  <si>
    <t>sawetco</t>
  </si>
  <si>
    <t>KaruizawaDry</t>
  </si>
  <si>
    <t>_steviepierce_</t>
  </si>
  <si>
    <t>JimmyContrini</t>
  </si>
  <si>
    <t>ZLivingston</t>
  </si>
  <si>
    <t>A_alaqrouqah</t>
  </si>
  <si>
    <t>JoshuaDVesper</t>
  </si>
  <si>
    <t>lucyfrancis_tri</t>
  </si>
  <si>
    <t>thehamad94</t>
  </si>
  <si>
    <t>SheedSoprano</t>
  </si>
  <si>
    <t>duncanabdelnour</t>
  </si>
  <si>
    <t>1Mubarakl</t>
  </si>
  <si>
    <t>VrouwenS</t>
  </si>
  <si>
    <t>ding_guy</t>
  </si>
  <si>
    <t>AdamEpstein</t>
  </si>
  <si>
    <t>3badinyo</t>
  </si>
  <si>
    <t>_sosaluis</t>
  </si>
  <si>
    <t>Jl0y</t>
  </si>
  <si>
    <t>JUPOPPIN</t>
  </si>
  <si>
    <t>The_FelixM_Show</t>
  </si>
  <si>
    <t>tridentjohn</t>
  </si>
  <si>
    <t>Poostained_</t>
  </si>
  <si>
    <t>MiguelCze</t>
  </si>
  <si>
    <t>Fen_Elegy</t>
  </si>
  <si>
    <t>marcelarauj0</t>
  </si>
  <si>
    <t>g30g3l</t>
  </si>
  <si>
    <t>DaveSkibee</t>
  </si>
  <si>
    <t>attun31</t>
  </si>
  <si>
    <t>sho3a3_alshms</t>
  </si>
  <si>
    <t>tareqalfaifi</t>
  </si>
  <si>
    <t>MusicByGyom</t>
  </si>
  <si>
    <t>SemperSolarisCo</t>
  </si>
  <si>
    <t>JimMcCarthyVOs</t>
  </si>
  <si>
    <t>iHerSeer</t>
  </si>
  <si>
    <t>kagurazaka_tys</t>
  </si>
  <si>
    <t>shun_peterp</t>
  </si>
  <si>
    <t>TheFrodoDE</t>
  </si>
  <si>
    <t>roadbook</t>
  </si>
  <si>
    <t>AkunaPawa</t>
  </si>
  <si>
    <t>DeoPaskhal</t>
  </si>
  <si>
    <t>KristiesTeam</t>
  </si>
  <si>
    <t>jakenixys</t>
  </si>
  <si>
    <t>dataguyatheart</t>
  </si>
  <si>
    <t>QopjkA</t>
  </si>
  <si>
    <t>javi_rubio8</t>
  </si>
  <si>
    <t>thebitcoinpenny</t>
  </si>
  <si>
    <t>ryupi040717</t>
  </si>
  <si>
    <t>ParrisBacon</t>
  </si>
  <si>
    <t>GreystoneGolfTN</t>
  </si>
  <si>
    <t>mike_ansari</t>
  </si>
  <si>
    <t>CleverXHQ</t>
  </si>
  <si>
    <t>astrorodriguez_</t>
  </si>
  <si>
    <t>AsHlEyNeW30</t>
  </si>
  <si>
    <t>KapoorSRathee</t>
  </si>
  <si>
    <t>adriakabobo</t>
  </si>
  <si>
    <t>NobutakaYoszawa</t>
  </si>
  <si>
    <t>MerciSiren</t>
  </si>
  <si>
    <t>pingbaebae</t>
  </si>
  <si>
    <t>forexstyle1</t>
  </si>
  <si>
    <t>o6cic</t>
  </si>
  <si>
    <t>yatin822</t>
  </si>
  <si>
    <t>KeyloAnna</t>
  </si>
  <si>
    <t>faris_sabhani</t>
  </si>
  <si>
    <t>msudhirtripathi</t>
  </si>
  <si>
    <t>LuluLikes_</t>
  </si>
  <si>
    <t>aravasudevan</t>
  </si>
  <si>
    <t>Borashead</t>
  </si>
  <si>
    <t>_Mike_Simmons</t>
  </si>
  <si>
    <t>uraken619</t>
  </si>
  <si>
    <t>SteffenHelbing</t>
  </si>
  <si>
    <t>bitlaunchio</t>
  </si>
  <si>
    <t>BanzCapital</t>
  </si>
  <si>
    <t>TMusaka</t>
  </si>
  <si>
    <t>xVerched</t>
  </si>
  <si>
    <t>jJHzqdfN02C7xzJ</t>
  </si>
  <si>
    <t>dakingola</t>
  </si>
  <si>
    <t>bigbullieempire</t>
  </si>
  <si>
    <t>brookmountgold</t>
  </si>
  <si>
    <t>horti_art</t>
  </si>
  <si>
    <t>mitchells_cards</t>
  </si>
  <si>
    <t>L_Rondinelli</t>
  </si>
  <si>
    <t>JoshPriest16</t>
  </si>
  <si>
    <t>JorgensenCris</t>
  </si>
  <si>
    <t>yarenzulfuoglu</t>
  </si>
  <si>
    <t>iamleoroy</t>
  </si>
  <si>
    <t>fukuchan_list</t>
  </si>
  <si>
    <t>WILD_Genshin</t>
  </si>
  <si>
    <t>SpencerSkyline</t>
  </si>
  <si>
    <t>A_maghrabi10</t>
  </si>
  <si>
    <t>Morleystory</t>
  </si>
  <si>
    <t>husein3twelve</t>
  </si>
  <si>
    <t>Invested_Medici</t>
  </si>
  <si>
    <t>WIkefuji</t>
  </si>
  <si>
    <t>9ihMeG7s6uik2vi</t>
  </si>
  <si>
    <t>JackHastingsAZ</t>
  </si>
  <si>
    <t>BerlinZeitung</t>
  </si>
  <si>
    <t>PayPaykun</t>
  </si>
  <si>
    <t>berlinflix</t>
  </si>
  <si>
    <t>Tempo_GB</t>
  </si>
  <si>
    <t>XRPCutter</t>
  </si>
  <si>
    <t>israindiaorg</t>
  </si>
  <si>
    <t>rwasector61</t>
  </si>
  <si>
    <t>_RGRS_</t>
  </si>
  <si>
    <t>StoreyDexter</t>
  </si>
  <si>
    <t>QuoIntelligence</t>
  </si>
  <si>
    <t>BanjoPigeon</t>
  </si>
  <si>
    <t>ECommerceWhale</t>
  </si>
  <si>
    <t>Lnde20W8kWvMeAM</t>
  </si>
  <si>
    <t>Escobarty3</t>
  </si>
  <si>
    <t>ABPartyBD</t>
  </si>
  <si>
    <t>piano_ms08</t>
  </si>
  <si>
    <t>ParvCrypto</t>
  </si>
  <si>
    <t>gwkjmtv</t>
  </si>
  <si>
    <t>hige_megane_R</t>
  </si>
  <si>
    <t>TitanSkate</t>
  </si>
  <si>
    <t>_bello2j</t>
  </si>
  <si>
    <t>JackTaylorTV</t>
  </si>
  <si>
    <t>the_dylanmorris</t>
  </si>
  <si>
    <t>PierceDahlin</t>
  </si>
  <si>
    <t>RubyJewels42</t>
  </si>
  <si>
    <t>Tikuwa_VRC</t>
  </si>
  <si>
    <t>Steven_think</t>
  </si>
  <si>
    <t>_GamingAmerica</t>
  </si>
  <si>
    <t>marksartisans</t>
  </si>
  <si>
    <t>FlockHomes</t>
  </si>
  <si>
    <t>SarahPr71608039</t>
  </si>
  <si>
    <t>grapestreet_eth</t>
  </si>
  <si>
    <t>ILANDSK10</t>
  </si>
  <si>
    <t>QueenLagartha</t>
  </si>
  <si>
    <t>ANTIHEROLLC</t>
  </si>
  <si>
    <t>cryptoscoe</t>
  </si>
  <si>
    <t>GojoBrrr</t>
  </si>
  <si>
    <t>SuccessEdgeinfo</t>
  </si>
  <si>
    <t>DuosApp</t>
  </si>
  <si>
    <t>themichaelkapla</t>
  </si>
  <si>
    <t>TheTechGoose</t>
  </si>
  <si>
    <t>RandomLinuxGuy</t>
  </si>
  <si>
    <t>AzizAlobud</t>
  </si>
  <si>
    <t>ExpansionTrader</t>
  </si>
  <si>
    <t>lolo_a2_</t>
  </si>
  <si>
    <t>ALMIX2021</t>
  </si>
  <si>
    <t>SweetTessaMarie</t>
  </si>
  <si>
    <t>EddieFoskew</t>
  </si>
  <si>
    <t>SahinamamtazMLA</t>
  </si>
  <si>
    <t>garbocoin</t>
  </si>
  <si>
    <t>Intel24News</t>
  </si>
  <si>
    <t>7dubs</t>
  </si>
  <si>
    <t>OlyaKarLott</t>
  </si>
  <si>
    <t>MycroftWm</t>
  </si>
  <si>
    <t>celery406</t>
  </si>
  <si>
    <t>gurpurus</t>
  </si>
  <si>
    <t>mertcan_mhp</t>
  </si>
  <si>
    <t>JFS0six</t>
  </si>
  <si>
    <t>NicotineRebirth</t>
  </si>
  <si>
    <t>raynothh</t>
  </si>
  <si>
    <t>MarvDominguez</t>
  </si>
  <si>
    <t>sp_finances</t>
  </si>
  <si>
    <t>ObsidianAftmth</t>
  </si>
  <si>
    <t>dcoco47</t>
  </si>
  <si>
    <t>RayLewis_Author</t>
  </si>
  <si>
    <t>Gabsduh1x</t>
  </si>
  <si>
    <t>gfvip78</t>
  </si>
  <si>
    <t>POCOnyanpiyo</t>
  </si>
  <si>
    <t>kristielauraa</t>
  </si>
  <si>
    <t>mari_NFTsong</t>
  </si>
  <si>
    <t>MichaelVanek16</t>
  </si>
  <si>
    <t>Scot_Rye</t>
  </si>
  <si>
    <t>momo_kob_ff14</t>
  </si>
  <si>
    <t>JustinS59482769</t>
  </si>
  <si>
    <t>QawaPress</t>
  </si>
  <si>
    <t>theEsquire</t>
  </si>
  <si>
    <t>qutubqadri</t>
  </si>
  <si>
    <t>riko111</t>
  </si>
  <si>
    <t>benmyles</t>
  </si>
  <si>
    <t>pdrummond</t>
  </si>
  <si>
    <t>ms4freedom</t>
  </si>
  <si>
    <t>jepatel</t>
  </si>
  <si>
    <t>colinrcampbell</t>
  </si>
  <si>
    <t>Euringer</t>
  </si>
  <si>
    <t>stevenmartini</t>
  </si>
  <si>
    <t>nicoleavedon_</t>
  </si>
  <si>
    <t>_justcarlson</t>
  </si>
  <si>
    <t>_Sacred_Heart</t>
  </si>
  <si>
    <t>mkosma</t>
  </si>
  <si>
    <t>alexgittelson</t>
  </si>
  <si>
    <t>sonnysims</t>
  </si>
  <si>
    <t>jmmbrito</t>
  </si>
  <si>
    <t>Azistely</t>
  </si>
  <si>
    <t>Melstar_Blue</t>
  </si>
  <si>
    <t>willcrosson</t>
  </si>
  <si>
    <t>CryptoBabyH</t>
  </si>
  <si>
    <t>jrich_2_09</t>
  </si>
  <si>
    <t>psdixit09</t>
  </si>
  <si>
    <t>sgtregionrat</t>
  </si>
  <si>
    <t>azoro</t>
  </si>
  <si>
    <t>dr_sincos</t>
  </si>
  <si>
    <t>JuanMeraSaa</t>
  </si>
  <si>
    <t>BrydenMcLeodVan</t>
  </si>
  <si>
    <t>ZhanderFiesta</t>
  </si>
  <si>
    <t>DavidDuhhh</t>
  </si>
  <si>
    <t>eli_kay</t>
  </si>
  <si>
    <t>NosterCapital</t>
  </si>
  <si>
    <t>Keremoktar</t>
  </si>
  <si>
    <t>msuzoagu</t>
  </si>
  <si>
    <t>drtonyjacob</t>
  </si>
  <si>
    <t>user_id_agung</t>
  </si>
  <si>
    <t>Aileen__91</t>
  </si>
  <si>
    <t>mrkvans</t>
  </si>
  <si>
    <t>LadybugFancier</t>
  </si>
  <si>
    <t>rajivdhimole</t>
  </si>
  <si>
    <t>MarusiakCRE</t>
  </si>
  <si>
    <t>CoachSullivanA2</t>
  </si>
  <si>
    <t>cmgents</t>
  </si>
  <si>
    <t>SapphireReserve</t>
  </si>
  <si>
    <t>jaadoreee</t>
  </si>
  <si>
    <t>hisenju</t>
  </si>
  <si>
    <t>Twaanworldwide</t>
  </si>
  <si>
    <t>blacktepez</t>
  </si>
  <si>
    <t>MikeAlvaradoL</t>
  </si>
  <si>
    <t>tbgirlnow</t>
  </si>
  <si>
    <t>GetHoff</t>
  </si>
  <si>
    <t>RosemontLou</t>
  </si>
  <si>
    <t>StuntManBen</t>
  </si>
  <si>
    <t>0xByron</t>
  </si>
  <si>
    <t>kestovicius</t>
  </si>
  <si>
    <t>arm1066</t>
  </si>
  <si>
    <t>MrMustache2U</t>
  </si>
  <si>
    <t>JoelCodes</t>
  </si>
  <si>
    <t>primicachero</t>
  </si>
  <si>
    <t>faisalk123</t>
  </si>
  <si>
    <t>LleoDeDuesCues</t>
  </si>
  <si>
    <t>MosaadAlbedaiwe</t>
  </si>
  <si>
    <t>bojassim_76</t>
  </si>
  <si>
    <t>yakeikr</t>
  </si>
  <si>
    <t>AndrewMalek27</t>
  </si>
  <si>
    <t>herickzao</t>
  </si>
  <si>
    <t>IbrahimElshiekh</t>
  </si>
  <si>
    <t>BharatBooking</t>
  </si>
  <si>
    <t>AGN_media</t>
  </si>
  <si>
    <t>OptimistFactory</t>
  </si>
  <si>
    <t>MUzuncakmak</t>
  </si>
  <si>
    <t>andrewjohn21</t>
  </si>
  <si>
    <t>lucrstephen</t>
  </si>
  <si>
    <t>Bxwiz</t>
  </si>
  <si>
    <t>CMSTrainingLLC</t>
  </si>
  <si>
    <t>arob2001</t>
  </si>
  <si>
    <t>CindyPerry6</t>
  </si>
  <si>
    <t>easy_eno</t>
  </si>
  <si>
    <t>Gssayd</t>
  </si>
  <si>
    <t>CgfnsOrg</t>
  </si>
  <si>
    <t>toomuchanderson</t>
  </si>
  <si>
    <t>AmyKosari</t>
  </si>
  <si>
    <t>mkvanessag0831</t>
  </si>
  <si>
    <t>SparkySenpai</t>
  </si>
  <si>
    <t>bernaharbor</t>
  </si>
  <si>
    <t>RamiBasahih</t>
  </si>
  <si>
    <t>Fayz033</t>
  </si>
  <si>
    <t>DrMansory</t>
  </si>
  <si>
    <t>40Ds</t>
  </si>
  <si>
    <t>Edned_</t>
  </si>
  <si>
    <t>MikeTeniola</t>
  </si>
  <si>
    <t>NickelleBenson</t>
  </si>
  <si>
    <t>JamieSkojec</t>
  </si>
  <si>
    <t>snjoshee</t>
  </si>
  <si>
    <t>joelgack1</t>
  </si>
  <si>
    <t>DannyLampo</t>
  </si>
  <si>
    <t>MarkSquires_</t>
  </si>
  <si>
    <t>Kindx_</t>
  </si>
  <si>
    <t>Anthony_Mila</t>
  </si>
  <si>
    <t>GameJerksNet</t>
  </si>
  <si>
    <t>SantriNabawi</t>
  </si>
  <si>
    <t>BradByarsEsq</t>
  </si>
  <si>
    <t>BlossomsMinds</t>
  </si>
  <si>
    <t>jaredjbrock</t>
  </si>
  <si>
    <t>RobLang247</t>
  </si>
  <si>
    <t>countree_hype</t>
  </si>
  <si>
    <t>Sunnyvale___</t>
  </si>
  <si>
    <t>ChrisPhineas</t>
  </si>
  <si>
    <t>skibo75</t>
  </si>
  <si>
    <t>naaef065</t>
  </si>
  <si>
    <t>NicklasGellner</t>
  </si>
  <si>
    <t>sportsfanvegas</t>
  </si>
  <si>
    <t>OviOdiete</t>
  </si>
  <si>
    <t>Elesoterik</t>
  </si>
  <si>
    <t>LaurenMacyB</t>
  </si>
  <si>
    <t>eddiel121411</t>
  </si>
  <si>
    <t>fernbrookmgmt</t>
  </si>
  <si>
    <t>mahathmas8</t>
  </si>
  <si>
    <t>eliasabusuego3</t>
  </si>
  <si>
    <t>adrianmackahoe_</t>
  </si>
  <si>
    <t>FerasElma</t>
  </si>
  <si>
    <t>dylankernstv</t>
  </si>
  <si>
    <t>Fahir_FA</t>
  </si>
  <si>
    <t>E_FromTheFuture</t>
  </si>
  <si>
    <t>Fisherwick_PB</t>
  </si>
  <si>
    <t>Kir_Kahlon</t>
  </si>
  <si>
    <t>gun_the_1</t>
  </si>
  <si>
    <t>db_trains</t>
  </si>
  <si>
    <t>Anxggwp</t>
  </si>
  <si>
    <t>magedmagdi01</t>
  </si>
  <si>
    <t>theperioclinic</t>
  </si>
  <si>
    <t>shaiunterslak</t>
  </si>
  <si>
    <t>Adv4n6</t>
  </si>
  <si>
    <t>2mas2esCuatro</t>
  </si>
  <si>
    <t>LlessuR_RL</t>
  </si>
  <si>
    <t>thirukun</t>
  </si>
  <si>
    <t>BryceBlanchard4</t>
  </si>
  <si>
    <t>chrisimho</t>
  </si>
  <si>
    <t>My_love2030</t>
  </si>
  <si>
    <t>SHLOKSI16568155</t>
  </si>
  <si>
    <t>amanwholoves_</t>
  </si>
  <si>
    <t>abdlrhman_shikh</t>
  </si>
  <si>
    <t>4Lucasaraujo</t>
  </si>
  <si>
    <t>velmasdaydream</t>
  </si>
  <si>
    <t>C_A_P_S_F_A_N</t>
  </si>
  <si>
    <t>AzzurraIris</t>
  </si>
  <si>
    <t>dep_ronaldom</t>
  </si>
  <si>
    <t>BangProduction2</t>
  </si>
  <si>
    <t>novaartist_</t>
  </si>
  <si>
    <t>supportwjsn_</t>
  </si>
  <si>
    <t>Totsuka_Miya</t>
  </si>
  <si>
    <t>Foriecom</t>
  </si>
  <si>
    <t>ErkutSamsunspor</t>
  </si>
  <si>
    <t>eneal919</t>
  </si>
  <si>
    <t>PRASHANT_NSUI</t>
  </si>
  <si>
    <t>_3llis_</t>
  </si>
  <si>
    <t>bostondental</t>
  </si>
  <si>
    <t>thebartletts69</t>
  </si>
  <si>
    <t>shuporin1123</t>
  </si>
  <si>
    <t>DanielCoffeeBar</t>
  </si>
  <si>
    <t>raedgiftedness</t>
  </si>
  <si>
    <t>iu_ctsurgery</t>
  </si>
  <si>
    <t>EbbittWilliam</t>
  </si>
  <si>
    <t>2nupsqsdcZ1xCmN</t>
  </si>
  <si>
    <t>ThatchTaylor</t>
  </si>
  <si>
    <t>PhysikInvest</t>
  </si>
  <si>
    <t>acinoM_45</t>
  </si>
  <si>
    <t>tng_com</t>
  </si>
  <si>
    <t>justsaidthat4</t>
  </si>
  <si>
    <t>papcrypto</t>
  </si>
  <si>
    <t>archerships</t>
  </si>
  <si>
    <t>KHaskaria</t>
  </si>
  <si>
    <t>Ras_Rax</t>
  </si>
  <si>
    <t>cathedelic</t>
  </si>
  <si>
    <t>edwardlachica3</t>
  </si>
  <si>
    <t>mraz125</t>
  </si>
  <si>
    <t>Pierrer05508582</t>
  </si>
  <si>
    <t>iSalahSafi</t>
  </si>
  <si>
    <t>Aru7mn</t>
  </si>
  <si>
    <t>ToadFrosty</t>
  </si>
  <si>
    <t>RYOCOIN_OTAKU</t>
  </si>
  <si>
    <t>THCMedia_</t>
  </si>
  <si>
    <t>TimRothbard</t>
  </si>
  <si>
    <t>Konsolefanboy</t>
  </si>
  <si>
    <t>HollyGoSlightly</t>
  </si>
  <si>
    <t>trahmetonay</t>
  </si>
  <si>
    <t>Tristen_cantu77</t>
  </si>
  <si>
    <t>nomadyoutube</t>
  </si>
  <si>
    <t>OneMinding_</t>
  </si>
  <si>
    <t>authorcharlesc</t>
  </si>
  <si>
    <t>TheAlphaCity</t>
  </si>
  <si>
    <t>TheRealSPONY</t>
  </si>
  <si>
    <t>uncipheredLLC</t>
  </si>
  <si>
    <t>n1nghuo</t>
  </si>
  <si>
    <t>mokofuku_diary</t>
  </si>
  <si>
    <t>ULTRAMAN_Beat</t>
  </si>
  <si>
    <t>EWebOfficial</t>
  </si>
  <si>
    <t>MintBrainNFT</t>
  </si>
  <si>
    <t>MakeMarketinGr8</t>
  </si>
  <si>
    <t>JAIHIND38257940</t>
  </si>
  <si>
    <t>SuperBeetle4</t>
  </si>
  <si>
    <t>Jerrystidham11</t>
  </si>
  <si>
    <t>StarDust_0101</t>
  </si>
  <si>
    <t>MB_Kilgoreee</t>
  </si>
  <si>
    <t>MarkPphotos2022</t>
  </si>
  <si>
    <t>gxstmenow</t>
  </si>
  <si>
    <t>PredictiveFin</t>
  </si>
  <si>
    <t>dms_ventures</t>
  </si>
  <si>
    <t>Cryptozorus_Rex</t>
  </si>
  <si>
    <t>SunshweSA</t>
  </si>
  <si>
    <t>CavemanInASuit</t>
  </si>
  <si>
    <t>albinramseyer_</t>
  </si>
  <si>
    <t>team_amiru</t>
  </si>
  <si>
    <t>P40372789Cheryl</t>
  </si>
  <si>
    <t>ImperiumSquad</t>
  </si>
  <si>
    <t>viniciusberetta</t>
  </si>
  <si>
    <t>Cryptoblerone_</t>
  </si>
  <si>
    <t>0xzaskoh</t>
  </si>
  <si>
    <t>TryForNew_Pinas</t>
  </si>
  <si>
    <t>_PREDAO</t>
  </si>
  <si>
    <t>Brendonslawn</t>
  </si>
  <si>
    <t>caioiglesias</t>
  </si>
  <si>
    <t>heyburt</t>
  </si>
  <si>
    <t>tunstalld</t>
  </si>
  <si>
    <t>co_labs_</t>
  </si>
  <si>
    <t>danialj</t>
  </si>
  <si>
    <t>bitchmobile</t>
  </si>
  <si>
    <t>tpgcats</t>
  </si>
  <si>
    <t>LeRoyRedding</t>
  </si>
  <si>
    <t>Budo99</t>
  </si>
  <si>
    <t>MatthewLudwig</t>
  </si>
  <si>
    <t>ronbullis</t>
  </si>
  <si>
    <t>carpdc</t>
  </si>
  <si>
    <t>MylesMatsuno</t>
  </si>
  <si>
    <t>Dih_Roberto</t>
  </si>
  <si>
    <t>chefchey94</t>
  </si>
  <si>
    <t>jeremybrown86</t>
  </si>
  <si>
    <t>dibblepaintings</t>
  </si>
  <si>
    <t>SEOssian</t>
  </si>
  <si>
    <t>JusLeeza</t>
  </si>
  <si>
    <t>severflow</t>
  </si>
  <si>
    <t>DriggsTitle</t>
  </si>
  <si>
    <t>anshuman3</t>
  </si>
  <si>
    <t>properreports</t>
  </si>
  <si>
    <t>DartFred</t>
  </si>
  <si>
    <t>jdbutt</t>
  </si>
  <si>
    <t>Brady_Beckwith</t>
  </si>
  <si>
    <t>rayedenmagic</t>
  </si>
  <si>
    <t>stu_kawasaki</t>
  </si>
  <si>
    <t>forrester2</t>
  </si>
  <si>
    <t>brunON_gc</t>
  </si>
  <si>
    <t>humpfreetalk</t>
  </si>
  <si>
    <t>pedrosa_eugenio</t>
  </si>
  <si>
    <t>ShahidNazir_FCA</t>
  </si>
  <si>
    <t>METALBUTTER</t>
  </si>
  <si>
    <t>KlineOnline</t>
  </si>
  <si>
    <t>hakonegi</t>
  </si>
  <si>
    <t>NickelsJM</t>
  </si>
  <si>
    <t>cellspawn</t>
  </si>
  <si>
    <t>_lorenzato</t>
  </si>
  <si>
    <t>fani_thegreat</t>
  </si>
  <si>
    <t>hugortegas</t>
  </si>
  <si>
    <t>nochan_1</t>
  </si>
  <si>
    <t>JonnyNBlack</t>
  </si>
  <si>
    <t>Chief_JHart</t>
  </si>
  <si>
    <t>Miyuki_Imaizumi</t>
  </si>
  <si>
    <t>MattTLentz</t>
  </si>
  <si>
    <t>turtlebee2</t>
  </si>
  <si>
    <t>tomato_ju</t>
  </si>
  <si>
    <t>saimwattoo</t>
  </si>
  <si>
    <t>drewdaspriest</t>
  </si>
  <si>
    <t>GameWithTurik</t>
  </si>
  <si>
    <t>BasharAlig</t>
  </si>
  <si>
    <t>_SouravRaina</t>
  </si>
  <si>
    <t>DrmissionLLC</t>
  </si>
  <si>
    <t>BeastMan_Joe</t>
  </si>
  <si>
    <t>theraymerbrown</t>
  </si>
  <si>
    <t>aspeckhart</t>
  </si>
  <si>
    <t>MyAmbition2013</t>
  </si>
  <si>
    <t>KatieLaas</t>
  </si>
  <si>
    <t>akbabaEren</t>
  </si>
  <si>
    <t>SanjeevKumarPa</t>
  </si>
  <si>
    <t>king_fergie17</t>
  </si>
  <si>
    <t>mividaencodigo</t>
  </si>
  <si>
    <t>_LuisQuinteros</t>
  </si>
  <si>
    <t>personalDJESS</t>
  </si>
  <si>
    <t>AhmedMujayri</t>
  </si>
  <si>
    <t>Dinkleberg53</t>
  </si>
  <si>
    <t>Antioc0Peverell</t>
  </si>
  <si>
    <t>talal_998</t>
  </si>
  <si>
    <t>jerrybrace_com</t>
  </si>
  <si>
    <t>majed_alshli</t>
  </si>
  <si>
    <t>Donsupahotfire</t>
  </si>
  <si>
    <t>urfavecracker</t>
  </si>
  <si>
    <t>Rodsterrs</t>
  </si>
  <si>
    <t>alawbathani</t>
  </si>
  <si>
    <t>AMarginCall</t>
  </si>
  <si>
    <t>aanilufer</t>
  </si>
  <si>
    <t>ERodrigorojas</t>
  </si>
  <si>
    <t>PrncessODrkness</t>
  </si>
  <si>
    <t>yasuhiro_hr</t>
  </si>
  <si>
    <t>PatrickHDonohoe</t>
  </si>
  <si>
    <t>MassUpdater</t>
  </si>
  <si>
    <t>Gyanesh20Sahu</t>
  </si>
  <si>
    <t>Milos064</t>
  </si>
  <si>
    <t>roalusd</t>
  </si>
  <si>
    <t>almutawakel_mq</t>
  </si>
  <si>
    <t>xzavyers</t>
  </si>
  <si>
    <t>lota6177</t>
  </si>
  <si>
    <t>_r0se_k</t>
  </si>
  <si>
    <t>axa1115</t>
  </si>
  <si>
    <t>BartJocque</t>
  </si>
  <si>
    <t>Valdirt35</t>
  </si>
  <si>
    <t>SchneiderDavidP</t>
  </si>
  <si>
    <t>ChuckHumbertson</t>
  </si>
  <si>
    <t>ValFunky</t>
  </si>
  <si>
    <t>gsymons_</t>
  </si>
  <si>
    <t>DhandaPardeep23</t>
  </si>
  <si>
    <t>kuranagase</t>
  </si>
  <si>
    <t>jaishriram1988</t>
  </si>
  <si>
    <t>aniltopaaal</t>
  </si>
  <si>
    <t>Spizer_</t>
  </si>
  <si>
    <t>SDwyer74</t>
  </si>
  <si>
    <t>Madie_DaBaddie</t>
  </si>
  <si>
    <t>CandyRose4577</t>
  </si>
  <si>
    <t>SandeepCPatil</t>
  </si>
  <si>
    <t>audrtyw</t>
  </si>
  <si>
    <t>HindmanLori</t>
  </si>
  <si>
    <t>Mydaaa0708</t>
  </si>
  <si>
    <t>professorgatr</t>
  </si>
  <si>
    <t>bamberosjose</t>
  </si>
  <si>
    <t>GerekliKemal</t>
  </si>
  <si>
    <t>travdet</t>
  </si>
  <si>
    <t>fawaz952</t>
  </si>
  <si>
    <t>MichaelSecretYT</t>
  </si>
  <si>
    <t>diane_carriere</t>
  </si>
  <si>
    <t>kiidbarlos</t>
  </si>
  <si>
    <t>mayanksinghi12</t>
  </si>
  <si>
    <t>CMorreale1984</t>
  </si>
  <si>
    <t>_Brian_Raymond</t>
  </si>
  <si>
    <t>dounats_com</t>
  </si>
  <si>
    <t>FontainaSilva</t>
  </si>
  <si>
    <t>PeteyFKS</t>
  </si>
  <si>
    <t>topherPedersen</t>
  </si>
  <si>
    <t>WaadHassn</t>
  </si>
  <si>
    <t>LittleJohnXL</t>
  </si>
  <si>
    <t>NicholeATyson</t>
  </si>
  <si>
    <t>helvey_corey</t>
  </si>
  <si>
    <t>digi_literacy</t>
  </si>
  <si>
    <t>castello_soler</t>
  </si>
  <si>
    <t>MUDAUCHI</t>
  </si>
  <si>
    <t>tgindianfoodie</t>
  </si>
  <si>
    <t>DisputesMediate</t>
  </si>
  <si>
    <t>RichardEssigs</t>
  </si>
  <si>
    <t>Ammer_10</t>
  </si>
  <si>
    <t>rameshkiyer</t>
  </si>
  <si>
    <t>Jaillerr</t>
  </si>
  <si>
    <t>FusionPlayGames</t>
  </si>
  <si>
    <t>GocebeParya</t>
  </si>
  <si>
    <t>austnryder</t>
  </si>
  <si>
    <t>_ithechad</t>
  </si>
  <si>
    <t>honeybunnyUK86</t>
  </si>
  <si>
    <t>praexox</t>
  </si>
  <si>
    <t>katikurii</t>
  </si>
  <si>
    <t>DowncastSpark</t>
  </si>
  <si>
    <t>otowahironori</t>
  </si>
  <si>
    <t>Oliopohja</t>
  </si>
  <si>
    <t>Giodannell</t>
  </si>
  <si>
    <t>BondDrewBond</t>
  </si>
  <si>
    <t>AbeGhazal</t>
  </si>
  <si>
    <t>a_dossary_</t>
  </si>
  <si>
    <t>kugi_nari</t>
  </si>
  <si>
    <t>alicanalbayrak_</t>
  </si>
  <si>
    <t>ahmadmirzanasar</t>
  </si>
  <si>
    <t>WyattMarsh7</t>
  </si>
  <si>
    <t>VPopulo</t>
  </si>
  <si>
    <t>DarrenDunner</t>
  </si>
  <si>
    <t>kanokeita_jp</t>
  </si>
  <si>
    <t>Renaldhdyh</t>
  </si>
  <si>
    <t>wear_athletic</t>
  </si>
  <si>
    <t>ionbirch</t>
  </si>
  <si>
    <t>real_ez_cheeze</t>
  </si>
  <si>
    <t>Jackdonovan3331</t>
  </si>
  <si>
    <t>dharmendra_phy</t>
  </si>
  <si>
    <t>JoseFernandesV</t>
  </si>
  <si>
    <t>phase6fitness</t>
  </si>
  <si>
    <t>TechWithCaleb</t>
  </si>
  <si>
    <t>lemaire_FJJJ</t>
  </si>
  <si>
    <t>_tyl3n</t>
  </si>
  <si>
    <t>risako070310</t>
  </si>
  <si>
    <t>kitagami_TRPG</t>
  </si>
  <si>
    <t>saugardev</t>
  </si>
  <si>
    <t>jamesje85833064</t>
  </si>
  <si>
    <t>_Gosetsu</t>
  </si>
  <si>
    <t>bananakuki_ow</t>
  </si>
  <si>
    <t>kiri3425</t>
  </si>
  <si>
    <t>IshimweEdman</t>
  </si>
  <si>
    <t>nylon_admirals</t>
  </si>
  <si>
    <t>TylerHe77831251</t>
  </si>
  <si>
    <t>Devrim1086</t>
  </si>
  <si>
    <t>j5_09j</t>
  </si>
  <si>
    <t>BrokenStaffer</t>
  </si>
  <si>
    <t>Ru_sh17</t>
  </si>
  <si>
    <t>DannyOBrien2024</t>
  </si>
  <si>
    <t>lukitsbrian</t>
  </si>
  <si>
    <t>ALALWANO</t>
  </si>
  <si>
    <t>chrislatorres</t>
  </si>
  <si>
    <t>WillVincentVO</t>
  </si>
  <si>
    <t>tegonlineuk</t>
  </si>
  <si>
    <t>MarkyMark_83_</t>
  </si>
  <si>
    <t>BreezMma</t>
  </si>
  <si>
    <t>TheSportsGuru91</t>
  </si>
  <si>
    <t>peraperavrc</t>
  </si>
  <si>
    <t>Focus_GCC</t>
  </si>
  <si>
    <t>upliance</t>
  </si>
  <si>
    <t>omochi_52</t>
  </si>
  <si>
    <t>AndrewK02423932</t>
  </si>
  <si>
    <t>SuperfTransguy</t>
  </si>
  <si>
    <t>panicyusuke</t>
  </si>
  <si>
    <t>internetvin</t>
  </si>
  <si>
    <t>NathanGMcLain</t>
  </si>
  <si>
    <t>SwaggertownRec</t>
  </si>
  <si>
    <t>EedoXrp</t>
  </si>
  <si>
    <t>oL1LY</t>
  </si>
  <si>
    <t>komaokabase</t>
  </si>
  <si>
    <t>TalkingAboutRE</t>
  </si>
  <si>
    <t>ShawTrysten</t>
  </si>
  <si>
    <t>MichaelWoloshi3</t>
  </si>
  <si>
    <t>danipremierr</t>
  </si>
  <si>
    <t>EvossWin</t>
  </si>
  <si>
    <t>sinaoo_</t>
  </si>
  <si>
    <t>FriendFromJCA</t>
  </si>
  <si>
    <t>Z4Z3R0</t>
  </si>
  <si>
    <t>Olafenho</t>
  </si>
  <si>
    <t>Karensusann1977</t>
  </si>
  <si>
    <t>ai_aihaland</t>
  </si>
  <si>
    <t>TheHTownRundown</t>
  </si>
  <si>
    <t>brampagemines</t>
  </si>
  <si>
    <t>VittarMundial</t>
  </si>
  <si>
    <t>fuckin_____g</t>
  </si>
  <si>
    <t>stevemarionfire</t>
  </si>
  <si>
    <t>ProductLocker</t>
  </si>
  <si>
    <t>MiddleWay23</t>
  </si>
  <si>
    <t>WatchlistsC</t>
  </si>
  <si>
    <t>Ee_iaen________</t>
  </si>
  <si>
    <t>sallypedroisma1</t>
  </si>
  <si>
    <t>rxtto_</t>
  </si>
  <si>
    <t>kulk_asal</t>
  </si>
  <si>
    <t>dcgri291</t>
  </si>
  <si>
    <t>DAGV2208</t>
  </si>
  <si>
    <t>Wrld_Discovery</t>
  </si>
  <si>
    <t>JoshAllenDiggs</t>
  </si>
  <si>
    <t>errayssi1987</t>
  </si>
  <si>
    <t>OnVoodoo</t>
  </si>
  <si>
    <t>HelluvaHemps</t>
  </si>
  <si>
    <t>11AWH</t>
  </si>
  <si>
    <t>Chieftain</t>
  </si>
  <si>
    <t>maeklong</t>
  </si>
  <si>
    <t>darrylsj</t>
  </si>
  <si>
    <t>RishabhMehrotra</t>
  </si>
  <si>
    <t>playxbnb</t>
  </si>
  <si>
    <t>thatguyJK</t>
  </si>
  <si>
    <t>sunveer</t>
  </si>
  <si>
    <t>ALandmineSpring</t>
  </si>
  <si>
    <t>dmgice</t>
  </si>
  <si>
    <t>Michael_Vincent</t>
  </si>
  <si>
    <t>GoldEurovision</t>
  </si>
  <si>
    <t>yungpatricia</t>
  </si>
  <si>
    <t>DevinElder</t>
  </si>
  <si>
    <t>mattybly</t>
  </si>
  <si>
    <t>BillOfWonder</t>
  </si>
  <si>
    <t>TomasKavalek</t>
  </si>
  <si>
    <t>sooffy</t>
  </si>
  <si>
    <t>SpaceCoastGator</t>
  </si>
  <si>
    <t>mikenov</t>
  </si>
  <si>
    <t>jrhagan357</t>
  </si>
  <si>
    <t>frankgoertzen</t>
  </si>
  <si>
    <t>sicntwisted5150</t>
  </si>
  <si>
    <t>WouldStaley93</t>
  </si>
  <si>
    <t>ryanlatiff</t>
  </si>
  <si>
    <t>Raphas_Angel_</t>
  </si>
  <si>
    <t>X_ZeYaD_X</t>
  </si>
  <si>
    <t>junshanyinzheng</t>
  </si>
  <si>
    <t>battlegear</t>
  </si>
  <si>
    <t>kzaheer1</t>
  </si>
  <si>
    <t>MeduriMadhava</t>
  </si>
  <si>
    <t>gmacallsmebman</t>
  </si>
  <si>
    <t>mohammed_ad</t>
  </si>
  <si>
    <t>yangjiayi82</t>
  </si>
  <si>
    <t>martyn_eeles</t>
  </si>
  <si>
    <t>tobaneko</t>
  </si>
  <si>
    <t>keatonbicknell</t>
  </si>
  <si>
    <t>michael_vieth</t>
  </si>
  <si>
    <t>NickTheChampYT</t>
  </si>
  <si>
    <t>mfernandez1020</t>
  </si>
  <si>
    <t>RayMyGuy</t>
  </si>
  <si>
    <t>kmt50tmk</t>
  </si>
  <si>
    <t>MyCeo_</t>
  </si>
  <si>
    <t>whwaldrop</t>
  </si>
  <si>
    <t>TezIsHere</t>
  </si>
  <si>
    <t>AliAhmed76</t>
  </si>
  <si>
    <t>bmac34420</t>
  </si>
  <si>
    <t>DifficultIcon</t>
  </si>
  <si>
    <t>barissssyy</t>
  </si>
  <si>
    <t>BurgerJordan</t>
  </si>
  <si>
    <t>JosefGotsch</t>
  </si>
  <si>
    <t>zoned423</t>
  </si>
  <si>
    <t>Bhau_jagmd</t>
  </si>
  <si>
    <t>MahmutAdvan</t>
  </si>
  <si>
    <t>SamShalhoub</t>
  </si>
  <si>
    <t>itsgevver</t>
  </si>
  <si>
    <t>asstro_jo</t>
  </si>
  <si>
    <t>CiaAsset69</t>
  </si>
  <si>
    <t>camui_cherry</t>
  </si>
  <si>
    <t>ttmabdulkarim</t>
  </si>
  <si>
    <t>tenarobin</t>
  </si>
  <si>
    <t>HossamBosniaks</t>
  </si>
  <si>
    <t>Baby_Buffet</t>
  </si>
  <si>
    <t>ertas_27</t>
  </si>
  <si>
    <t>YoungBull_Lynch</t>
  </si>
  <si>
    <t>APR_VoRTeX</t>
  </si>
  <si>
    <t>The__Talal</t>
  </si>
  <si>
    <t>_do_Elichica</t>
  </si>
  <si>
    <t>NeighborUno</t>
  </si>
  <si>
    <t>NilesCrews</t>
  </si>
  <si>
    <t>mattsu_xxx</t>
  </si>
  <si>
    <t>TrevormSavage</t>
  </si>
  <si>
    <t>Immortalinquiry</t>
  </si>
  <si>
    <t>EXperienZ</t>
  </si>
  <si>
    <t>BaMaeda</t>
  </si>
  <si>
    <t>QTipRoof</t>
  </si>
  <si>
    <t>ahmadqadah_</t>
  </si>
  <si>
    <t>ottottoakitot</t>
  </si>
  <si>
    <t>ha_yin_de_</t>
  </si>
  <si>
    <t>xacly</t>
  </si>
  <si>
    <t>Mi_Athanasios</t>
  </si>
  <si>
    <t>Mojo_Orchestra</t>
  </si>
  <si>
    <t>rzubricky</t>
  </si>
  <si>
    <t>BobaPhil</t>
  </si>
  <si>
    <t>dr_fadenstyle</t>
  </si>
  <si>
    <t>Swaefred</t>
  </si>
  <si>
    <t>lis_cavalieri</t>
  </si>
  <si>
    <t>Snap0Baba_VHP</t>
  </si>
  <si>
    <t>dcdistrictdogs</t>
  </si>
  <si>
    <t>IGotSold</t>
  </si>
  <si>
    <t>Aalmishal</t>
  </si>
  <si>
    <t>MSTikRabbit</t>
  </si>
  <si>
    <t>aatinubu</t>
  </si>
  <si>
    <t>alabrxi</t>
  </si>
  <si>
    <t>GRNVLRMusic</t>
  </si>
  <si>
    <t>1727AB</t>
  </si>
  <si>
    <t>allenmhart</t>
  </si>
  <si>
    <t>NaciyeLepetit</t>
  </si>
  <si>
    <t>zerotinetic</t>
  </si>
  <si>
    <t>osced401</t>
  </si>
  <si>
    <t>A_TRAIN_7319</t>
  </si>
  <si>
    <t>Utrat1</t>
  </si>
  <si>
    <t>Alfrdoro</t>
  </si>
  <si>
    <t>_xoxoforeign</t>
  </si>
  <si>
    <t>scenemakersTV</t>
  </si>
  <si>
    <t>p_goodspeed</t>
  </si>
  <si>
    <t>davinci_ch</t>
  </si>
  <si>
    <t>JaronCrane</t>
  </si>
  <si>
    <t>SlimaneKaldi</t>
  </si>
  <si>
    <t>heidi_fedor</t>
  </si>
  <si>
    <t>ramiqulaiti1</t>
  </si>
  <si>
    <t>citgoman21</t>
  </si>
  <si>
    <t>NUProteinCoLtd</t>
  </si>
  <si>
    <t>Bioc_girl</t>
  </si>
  <si>
    <t>hamukoutaro</t>
  </si>
  <si>
    <t>Liz_J_Liz</t>
  </si>
  <si>
    <t>APElAabouni</t>
  </si>
  <si>
    <t>TeenVLT</t>
  </si>
  <si>
    <t>chrishall95825</t>
  </si>
  <si>
    <t>Balgees_G</t>
  </si>
  <si>
    <t>SwediSilas</t>
  </si>
  <si>
    <t>aarshsachar</t>
  </si>
  <si>
    <t>muymuyfashion</t>
  </si>
  <si>
    <t>maxvwolff</t>
  </si>
  <si>
    <t>vsngslHStfuDV2X</t>
  </si>
  <si>
    <t>itsjgillespie</t>
  </si>
  <si>
    <t>xbtdeg</t>
  </si>
  <si>
    <t>justalienyt</t>
  </si>
  <si>
    <t>thecamstone</t>
  </si>
  <si>
    <t>guialvestd</t>
  </si>
  <si>
    <t>muratturna59</t>
  </si>
  <si>
    <t>aaaaa_naughty</t>
  </si>
  <si>
    <t>originalgoodstk</t>
  </si>
  <si>
    <t>mmkotake</t>
  </si>
  <si>
    <t>lluchyk</t>
  </si>
  <si>
    <t>nova_baseball</t>
  </si>
  <si>
    <t>ProutDes</t>
  </si>
  <si>
    <t>HarpyDaniels</t>
  </si>
  <si>
    <t>VeriphyGG</t>
  </si>
  <si>
    <t>0xplit</t>
  </si>
  <si>
    <t>JayanthaSaliya</t>
  </si>
  <si>
    <t>dcross004</t>
  </si>
  <si>
    <t>TheOtakuFix</t>
  </si>
  <si>
    <t>JELOM_yokomore</t>
  </si>
  <si>
    <t>CharlieTheHack1</t>
  </si>
  <si>
    <t>TRIPINDIAPVTLTD</t>
  </si>
  <si>
    <t>Nbeljafla</t>
  </si>
  <si>
    <t>ItsMeEther</t>
  </si>
  <si>
    <t>trevrexx</t>
  </si>
  <si>
    <t>BigReaps</t>
  </si>
  <si>
    <t>playmakerjamesy</t>
  </si>
  <si>
    <t>SKotiesh</t>
  </si>
  <si>
    <t>dropz44</t>
  </si>
  <si>
    <t>JomgThe</t>
  </si>
  <si>
    <t>johannatenaya</t>
  </si>
  <si>
    <t>HusbandoPrime</t>
  </si>
  <si>
    <t>Eternal12_films</t>
  </si>
  <si>
    <t>ponierabbit</t>
  </si>
  <si>
    <t>noelmariesworld</t>
  </si>
  <si>
    <t>AbdulaalBandar</t>
  </si>
  <si>
    <t>adtancredi</t>
  </si>
  <si>
    <t>iamisaacpc</t>
  </si>
  <si>
    <t>GlobalObserve10</t>
  </si>
  <si>
    <t>772_Will</t>
  </si>
  <si>
    <t>thegodmota</t>
  </si>
  <si>
    <t>BetsyRoss33</t>
  </si>
  <si>
    <t>jp__capital</t>
  </si>
  <si>
    <t>kocaeliduysun</t>
  </si>
  <si>
    <t>KSevillaPolonia</t>
  </si>
  <si>
    <t>ImageByAndy</t>
  </si>
  <si>
    <t>PropsureDigital</t>
  </si>
  <si>
    <t>jeffo_eth</t>
  </si>
  <si>
    <t>soulllvision</t>
  </si>
  <si>
    <t>Upside20201</t>
  </si>
  <si>
    <t>KL0nDyKECrypT0</t>
  </si>
  <si>
    <t>thewsrl</t>
  </si>
  <si>
    <t>cryptoscool</t>
  </si>
  <si>
    <t>duwei_yang</t>
  </si>
  <si>
    <t>bzvr_</t>
  </si>
  <si>
    <t>Tokagaming_PC</t>
  </si>
  <si>
    <t>BeauMuller20</t>
  </si>
  <si>
    <t>mikeswords87</t>
  </si>
  <si>
    <t>jnkpiyo</t>
  </si>
  <si>
    <t>GonzaloEMorale2</t>
  </si>
  <si>
    <t>tannniaw</t>
  </si>
  <si>
    <t>LDudeczka</t>
  </si>
  <si>
    <t>Faris_20222</t>
  </si>
  <si>
    <t>SirFellows</t>
  </si>
  <si>
    <t>dGenNightShift</t>
  </si>
  <si>
    <t>0nlyriisk</t>
  </si>
  <si>
    <t>b_t_f_podcast</t>
  </si>
  <si>
    <t>BANGSIM_</t>
  </si>
  <si>
    <t>Rafael_CA_USA</t>
  </si>
  <si>
    <t>ryskaBUYMA</t>
  </si>
  <si>
    <t>BohlerMatthew</t>
  </si>
  <si>
    <t>Lorax1x</t>
  </si>
  <si>
    <t>drill_slot_thu</t>
  </si>
  <si>
    <t>arkaydeus</t>
  </si>
  <si>
    <t>spacecreatorday</t>
  </si>
  <si>
    <t>New_York_Sunset</t>
  </si>
  <si>
    <t>SouthernWinning</t>
  </si>
  <si>
    <t>BadDocBrett</t>
  </si>
  <si>
    <t>JeffBai38410715</t>
  </si>
  <si>
    <t>tsumosai168</t>
  </si>
  <si>
    <t>istanbul_btc</t>
  </si>
  <si>
    <t>FavioCalderon</t>
  </si>
  <si>
    <t>AAR_1776</t>
  </si>
  <si>
    <t>TrumpetMei</t>
  </si>
  <si>
    <t>HatoonAlJuaid</t>
  </si>
  <si>
    <t>fekrah44</t>
  </si>
  <si>
    <t>michieru</t>
  </si>
  <si>
    <t>airfire</t>
  </si>
  <si>
    <t>YasuhitoSaito</t>
  </si>
  <si>
    <t>minicstecroix</t>
  </si>
  <si>
    <t>honeyaordoubadi</t>
  </si>
  <si>
    <t>Vince_Rosetta</t>
  </si>
  <si>
    <t>ej_badger</t>
  </si>
  <si>
    <t>deingerous1</t>
  </si>
  <si>
    <t>stphniwvr</t>
  </si>
  <si>
    <t>lebosquet</t>
  </si>
  <si>
    <t>AnthonySalerno</t>
  </si>
  <si>
    <t>Blockheadgina</t>
  </si>
  <si>
    <t>Ctycksen</t>
  </si>
  <si>
    <t>Bigaj10</t>
  </si>
  <si>
    <t>RoyJonesy</t>
  </si>
  <si>
    <t>DAYSIMARIN</t>
  </si>
  <si>
    <t>cmack_c1</t>
  </si>
  <si>
    <t>Joelio08</t>
  </si>
  <si>
    <t>nikulk365</t>
  </si>
  <si>
    <t>SRQRay</t>
  </si>
  <si>
    <t>deisbel</t>
  </si>
  <si>
    <t>GPryorDC</t>
  </si>
  <si>
    <t>wuvsnoopy</t>
  </si>
  <si>
    <t>Thereal_MTN</t>
  </si>
  <si>
    <t>fery_utameyasa</t>
  </si>
  <si>
    <t>dchow10</t>
  </si>
  <si>
    <t>svxr8dr</t>
  </si>
  <si>
    <t>ZafarAmin</t>
  </si>
  <si>
    <t>fbertolaeth</t>
  </si>
  <si>
    <t>stillgap</t>
  </si>
  <si>
    <t>Gritter79</t>
  </si>
  <si>
    <t>ashoknutheti</t>
  </si>
  <si>
    <t>schwinn3</t>
  </si>
  <si>
    <t>ItsReyTality</t>
  </si>
  <si>
    <t>ljgarciamusic</t>
  </si>
  <si>
    <t>suburbangolfdad</t>
  </si>
  <si>
    <t>OneClickRick</t>
  </si>
  <si>
    <t>MisterRathod</t>
  </si>
  <si>
    <t>Turk1881</t>
  </si>
  <si>
    <t>albertoam17</t>
  </si>
  <si>
    <t>sibakhuntia</t>
  </si>
  <si>
    <t>cryptobelman</t>
  </si>
  <si>
    <t>lwest_79</t>
  </si>
  <si>
    <t>Baqpac</t>
  </si>
  <si>
    <t>axens34</t>
  </si>
  <si>
    <t>ReemyDiva</t>
  </si>
  <si>
    <t>jennyhope</t>
  </si>
  <si>
    <t>gus_knudsen</t>
  </si>
  <si>
    <t>SlickHando</t>
  </si>
  <si>
    <t>SecretSonicRing</t>
  </si>
  <si>
    <t>AndrewofSussex</t>
  </si>
  <si>
    <t>MoveItLikKearny</t>
  </si>
  <si>
    <t>PiotrAgassi</t>
  </si>
  <si>
    <t>jgf0896</t>
  </si>
  <si>
    <t>Lexcor1</t>
  </si>
  <si>
    <t>Yazeed_Sarraa</t>
  </si>
  <si>
    <t>hiiragi_kana_ch</t>
  </si>
  <si>
    <t>hmjb_</t>
  </si>
  <si>
    <t>roberttanislav</t>
  </si>
  <si>
    <t>eng_swcc</t>
  </si>
  <si>
    <t>sariy15</t>
  </si>
  <si>
    <t>Xtend2global</t>
  </si>
  <si>
    <t>RobertMarcin</t>
  </si>
  <si>
    <t>KW_Hayward</t>
  </si>
  <si>
    <t>Peoples_CoachHR</t>
  </si>
  <si>
    <t>NeroSthlm</t>
  </si>
  <si>
    <t>TradeAlerter</t>
  </si>
  <si>
    <t>KiaBillinger</t>
  </si>
  <si>
    <t>victorimanjd</t>
  </si>
  <si>
    <t>KaleiWhite</t>
  </si>
  <si>
    <t>WGSBrandeis</t>
  </si>
  <si>
    <t>MOUNLOMJR</t>
  </si>
  <si>
    <t>mohdasif</t>
  </si>
  <si>
    <t>OhennessyTo34</t>
  </si>
  <si>
    <t>PoppsIsaac</t>
  </si>
  <si>
    <t>ATaghavian</t>
  </si>
  <si>
    <t>YaTriggaKT</t>
  </si>
  <si>
    <t>edu_ecom</t>
  </si>
  <si>
    <t>RexKrispies</t>
  </si>
  <si>
    <t>365_Driven</t>
  </si>
  <si>
    <t>JShahOmaha</t>
  </si>
  <si>
    <t>mortemistress</t>
  </si>
  <si>
    <t>facecardlive</t>
  </si>
  <si>
    <t>n_shuruq</t>
  </si>
  <si>
    <t>AnthonyPerrod</t>
  </si>
  <si>
    <t>TroynaeOnline</t>
  </si>
  <si>
    <t>kirito33205</t>
  </si>
  <si>
    <t>finalrunnercom</t>
  </si>
  <si>
    <t>DwightFunding</t>
  </si>
  <si>
    <t>andreasdovland</t>
  </si>
  <si>
    <t>JimiStoned</t>
  </si>
  <si>
    <t>sho0129king_nao</t>
  </si>
  <si>
    <t>MelodyTrice</t>
  </si>
  <si>
    <t>alkhrijim</t>
  </si>
  <si>
    <t>chsa94</t>
  </si>
  <si>
    <t>tangelboo</t>
  </si>
  <si>
    <t>IsaBloedorn</t>
  </si>
  <si>
    <t>ssdn_online_ser</t>
  </si>
  <si>
    <t>cgnfuchurtweets</t>
  </si>
  <si>
    <t>GoreHunter121</t>
  </si>
  <si>
    <t>ForeverSolidGio</t>
  </si>
  <si>
    <t>sal_ullah</t>
  </si>
  <si>
    <t>LaVaqueMedia</t>
  </si>
  <si>
    <t>YgkHasegawa</t>
  </si>
  <si>
    <t>WWEderrickanoi4</t>
  </si>
  <si>
    <t>H6kFt9</t>
  </si>
  <si>
    <t>scorpioeesa</t>
  </si>
  <si>
    <t>lollypack</t>
  </si>
  <si>
    <t>meatyan_10</t>
  </si>
  <si>
    <t>UveysAybora</t>
  </si>
  <si>
    <t>OhhyesSsuavee</t>
  </si>
  <si>
    <t>Hwxe105</t>
  </si>
  <si>
    <t>camtheman5187</t>
  </si>
  <si>
    <t>David__Melki</t>
  </si>
  <si>
    <t>Sona_teno</t>
  </si>
  <si>
    <t>brendan_aronson</t>
  </si>
  <si>
    <t>MAimanAdam</t>
  </si>
  <si>
    <t>hide_log</t>
  </si>
  <si>
    <t>PeCrio</t>
  </si>
  <si>
    <t>XiridVAL</t>
  </si>
  <si>
    <t>mckenlau</t>
  </si>
  <si>
    <t>collinjpham</t>
  </si>
  <si>
    <t>MariSpaceghost</t>
  </si>
  <si>
    <t>pachinkoagnes</t>
  </si>
  <si>
    <t>TLP_R3D</t>
  </si>
  <si>
    <t>taharayasunori</t>
  </si>
  <si>
    <t>oi__v</t>
  </si>
  <si>
    <t>Shadoo_Pup</t>
  </si>
  <si>
    <t>CoenHees</t>
  </si>
  <si>
    <t>TurkNADAL</t>
  </si>
  <si>
    <t>sorasan616</t>
  </si>
  <si>
    <t>WiGLeNERGY</t>
  </si>
  <si>
    <t>Galactic859</t>
  </si>
  <si>
    <t>kAshB2x</t>
  </si>
  <si>
    <t>SwissLuka</t>
  </si>
  <si>
    <t>9kk_vv</t>
  </si>
  <si>
    <t>diamondhandz82</t>
  </si>
  <si>
    <t>StorniiQz</t>
  </si>
  <si>
    <t>ayzaydogdu</t>
  </si>
  <si>
    <t>simmonsjahniqua</t>
  </si>
  <si>
    <t>SimcockIain</t>
  </si>
  <si>
    <t>7christianrocha</t>
  </si>
  <si>
    <t>ElixHealing</t>
  </si>
  <si>
    <t>TECrystals</t>
  </si>
  <si>
    <t>brimmer_will</t>
  </si>
  <si>
    <t>yusendo_mitaka</t>
  </si>
  <si>
    <t>the_real_jbo01</t>
  </si>
  <si>
    <t>canpolaterbil0</t>
  </si>
  <si>
    <t>LxStethoscopes</t>
  </si>
  <si>
    <t>_AyushKaushal</t>
  </si>
  <si>
    <t>enessolak2020</t>
  </si>
  <si>
    <t>Getyourselftog4</t>
  </si>
  <si>
    <t>meridianbetme</t>
  </si>
  <si>
    <t>BinkPay</t>
  </si>
  <si>
    <t>razoredgeDM</t>
  </si>
  <si>
    <t>6iiths</t>
  </si>
  <si>
    <t>RhodyTheGamer</t>
  </si>
  <si>
    <t>iRacingshort</t>
  </si>
  <si>
    <t>TheNorth212</t>
  </si>
  <si>
    <t>FillaneAmmisto</t>
  </si>
  <si>
    <t>Xerpendipity</t>
  </si>
  <si>
    <t>lilmatt928</t>
  </si>
  <si>
    <t>JadenFNBR</t>
  </si>
  <si>
    <t>chandsiddiquisp</t>
  </si>
  <si>
    <t>KingUlyssesW</t>
  </si>
  <si>
    <t>minakusa_r_s</t>
  </si>
  <si>
    <t>EzimOsai</t>
  </si>
  <si>
    <t>FB_YoungVile</t>
  </si>
  <si>
    <t>WElee8tBum776Az</t>
  </si>
  <si>
    <t>yosoyyerall</t>
  </si>
  <si>
    <t>drllinx</t>
  </si>
  <si>
    <t>nerdscornercast</t>
  </si>
  <si>
    <t>xmas_billy</t>
  </si>
  <si>
    <t>spacecstcrypto</t>
  </si>
  <si>
    <t>flippyverse</t>
  </si>
  <si>
    <t>LandFoobar</t>
  </si>
  <si>
    <t>BowtiedPandaBr</t>
  </si>
  <si>
    <t>LiberalLogic0</t>
  </si>
  <si>
    <t>RocketIsFueled</t>
  </si>
  <si>
    <t>TheTechy_YT</t>
  </si>
  <si>
    <t>rweuii</t>
  </si>
  <si>
    <t>mazzzoff</t>
  </si>
  <si>
    <t>SODATV123</t>
  </si>
  <si>
    <t>itztherealdollz</t>
  </si>
  <si>
    <t>cappavisitor</t>
  </si>
  <si>
    <t>magus_vera</t>
  </si>
  <si>
    <t>DareBros3</t>
  </si>
  <si>
    <t>oasissound_</t>
  </si>
  <si>
    <t>dubaihousingae</t>
  </si>
  <si>
    <t>CarlyDeeMoon</t>
  </si>
  <si>
    <t>Trackwayfx</t>
  </si>
  <si>
    <t>Chris_AxonDAO</t>
  </si>
  <si>
    <t>BesartaXhoni</t>
  </si>
  <si>
    <t>erossnsfw</t>
  </si>
  <si>
    <t>JeannieGold3</t>
  </si>
  <si>
    <t>daisinamba</t>
  </si>
  <si>
    <t>OniTsuKa_bow1</t>
  </si>
  <si>
    <t>MrTree_NFT</t>
  </si>
  <si>
    <t>ImtiazApex</t>
  </si>
  <si>
    <t>BohmSupremacy</t>
  </si>
  <si>
    <t>alvasman</t>
  </si>
  <si>
    <t>jokerwrap2020</t>
  </si>
  <si>
    <t>BrendaTgtbt</t>
  </si>
  <si>
    <t>integral_crypto</t>
  </si>
  <si>
    <t>0xcommuniti</t>
  </si>
  <si>
    <t>empress_diaries</t>
  </si>
  <si>
    <t>Ja3kJarvis</t>
  </si>
  <si>
    <t>Cielble03672737</t>
  </si>
  <si>
    <t>CriminalFinders</t>
  </si>
  <si>
    <t>Blackaveli725</t>
  </si>
  <si>
    <t>BowTiedGrandma</t>
  </si>
  <si>
    <t>fluftiee</t>
  </si>
  <si>
    <t>Maxallegr1</t>
  </si>
  <si>
    <t>gauchpiano23</t>
  </si>
  <si>
    <t>VeChronicles</t>
  </si>
  <si>
    <t>tillda</t>
  </si>
  <si>
    <t>JordiGillet</t>
  </si>
  <si>
    <t>ewayte</t>
  </si>
  <si>
    <t>thecircusbrain</t>
  </si>
  <si>
    <t>MartynOsborne</t>
  </si>
  <si>
    <t>oliver_dowson</t>
  </si>
  <si>
    <t>anaeisp1</t>
  </si>
  <si>
    <t>NatesterCrypto</t>
  </si>
  <si>
    <t>admgvn</t>
  </si>
  <si>
    <t>sweatmana</t>
  </si>
  <si>
    <t>Tideguy</t>
  </si>
  <si>
    <t>pcitraining</t>
  </si>
  <si>
    <t>mothey</t>
  </si>
  <si>
    <t>WeaponXBT</t>
  </si>
  <si>
    <t>dinang</t>
  </si>
  <si>
    <t>fernthebarber</t>
  </si>
  <si>
    <t>dwoods828</t>
  </si>
  <si>
    <t>Byrjum</t>
  </si>
  <si>
    <t>Luciano93Winter</t>
  </si>
  <si>
    <t>Kent_milkbar</t>
  </si>
  <si>
    <t>andreonicamargo</t>
  </si>
  <si>
    <t>rucker1273</t>
  </si>
  <si>
    <t>takaokaken</t>
  </si>
  <si>
    <t>_BackwoodPapii</t>
  </si>
  <si>
    <t>nicochristie</t>
  </si>
  <si>
    <t>manojmonga</t>
  </si>
  <si>
    <t>happy__yorkie</t>
  </si>
  <si>
    <t>realGregGeorge</t>
  </si>
  <si>
    <t>PhilStarkovich</t>
  </si>
  <si>
    <t>KengoSenuma</t>
  </si>
  <si>
    <t>alborz66</t>
  </si>
  <si>
    <t>Ben_Holland</t>
  </si>
  <si>
    <t>tomo777_777</t>
  </si>
  <si>
    <t>yigittalayman</t>
  </si>
  <si>
    <t>theblazermania</t>
  </si>
  <si>
    <t>aliyalcinonline</t>
  </si>
  <si>
    <t>aniruizchang</t>
  </si>
  <si>
    <t>igu_11_ana</t>
  </si>
  <si>
    <t>Yelliesz</t>
  </si>
  <si>
    <t>Ahronopoulos</t>
  </si>
  <si>
    <t>BetinaJozami</t>
  </si>
  <si>
    <t>l_avocato</t>
  </si>
  <si>
    <t>LuKa_OATSU_1130</t>
  </si>
  <si>
    <t>extremecakespet</t>
  </si>
  <si>
    <t>HeadsetAdvisor</t>
  </si>
  <si>
    <t>bobschellhas</t>
  </si>
  <si>
    <t>allyoucanchi</t>
  </si>
  <si>
    <t>imsacxin</t>
  </si>
  <si>
    <t>tyjpaul</t>
  </si>
  <si>
    <t>marysvillelax</t>
  </si>
  <si>
    <t>felipelmarc</t>
  </si>
  <si>
    <t>itsPLAYBOII</t>
  </si>
  <si>
    <t>TEAMRIDDLE1</t>
  </si>
  <si>
    <t>saiperenyilmaz</t>
  </si>
  <si>
    <t>maalnazawi</t>
  </si>
  <si>
    <t>MACS_WORLD</t>
  </si>
  <si>
    <t>ImShoqk</t>
  </si>
  <si>
    <t>dabole_jama</t>
  </si>
  <si>
    <t>dogacanaygun</t>
  </si>
  <si>
    <t>ChadFelt3</t>
  </si>
  <si>
    <t>DerrickPhoenix</t>
  </si>
  <si>
    <t>SirMichael83</t>
  </si>
  <si>
    <t>waldaif</t>
  </si>
  <si>
    <t>DroppingaDeuce1</t>
  </si>
  <si>
    <t>BenjaminSommer2</t>
  </si>
  <si>
    <t>this_Just_in89</t>
  </si>
  <si>
    <t>shogun_s571204</t>
  </si>
  <si>
    <t>Crypt0ny_eth</t>
  </si>
  <si>
    <t>VasBismark</t>
  </si>
  <si>
    <t>andasanantonio</t>
  </si>
  <si>
    <t>ArasHamdi</t>
  </si>
  <si>
    <t>s_21d</t>
  </si>
  <si>
    <t>anbr059</t>
  </si>
  <si>
    <t>Carlosnavarubio</t>
  </si>
  <si>
    <t>gokerguner</t>
  </si>
  <si>
    <t>The1NickZDogeYo</t>
  </si>
  <si>
    <t>HungerfordMC</t>
  </si>
  <si>
    <t>LandoAnderton</t>
  </si>
  <si>
    <t>littserick</t>
  </si>
  <si>
    <t>TracyBoutelle</t>
  </si>
  <si>
    <t>robynrbieber</t>
  </si>
  <si>
    <t>YaaBoiiChango</t>
  </si>
  <si>
    <t>MrBRIANxxKILLER</t>
  </si>
  <si>
    <t>AMBSbilling</t>
  </si>
  <si>
    <t>quentinlamar24</t>
  </si>
  <si>
    <t>rowell_irfan</t>
  </si>
  <si>
    <t>R_AL3teeq</t>
  </si>
  <si>
    <t>wontehak98</t>
  </si>
  <si>
    <t>OnlyOneJob</t>
  </si>
  <si>
    <t>shiv70237</t>
  </si>
  <si>
    <t>GABRIELNEDOS</t>
  </si>
  <si>
    <t>joshhighet</t>
  </si>
  <si>
    <t>TylerSlemun</t>
  </si>
  <si>
    <t>JohnThomasGalt</t>
  </si>
  <si>
    <t>MiraclHoppeMX</t>
  </si>
  <si>
    <t>1N73L30N</t>
  </si>
  <si>
    <t>celebrantnat</t>
  </si>
  <si>
    <t>syrocowboy</t>
  </si>
  <si>
    <t>MeqbelAlhutheel</t>
  </si>
  <si>
    <t>SnehashisSahoo</t>
  </si>
  <si>
    <t>Beat_Rev</t>
  </si>
  <si>
    <t>rukhshan_amir</t>
  </si>
  <si>
    <t>RestauracionM1</t>
  </si>
  <si>
    <t>Arshasays</t>
  </si>
  <si>
    <t>EDMdroid_Asia</t>
  </si>
  <si>
    <t>PatBryanTX2</t>
  </si>
  <si>
    <t>shubhankarchau7</t>
  </si>
  <si>
    <t>YKSharma24</t>
  </si>
  <si>
    <t>ReijoJuntunen</t>
  </si>
  <si>
    <t>PenelopeSkyee</t>
  </si>
  <si>
    <t>SlungileK</t>
  </si>
  <si>
    <t>mlpfirelily15</t>
  </si>
  <si>
    <t>ThomasErhel</t>
  </si>
  <si>
    <t>VivicaValle</t>
  </si>
  <si>
    <t>karoma667</t>
  </si>
  <si>
    <t>NoDiplomat</t>
  </si>
  <si>
    <t>MarkLelandMD</t>
  </si>
  <si>
    <t>mikeandheather8</t>
  </si>
  <si>
    <t>AJAMAL77</t>
  </si>
  <si>
    <t>Ezelinho10</t>
  </si>
  <si>
    <t>8jjct</t>
  </si>
  <si>
    <t>jadennlockhart</t>
  </si>
  <si>
    <t>nearts_tv</t>
  </si>
  <si>
    <t>WHMTE</t>
  </si>
  <si>
    <t>9tokenra</t>
  </si>
  <si>
    <t>room294_click</t>
  </si>
  <si>
    <t>Sino_JoeZYX</t>
  </si>
  <si>
    <t>realbitcoinhodl</t>
  </si>
  <si>
    <t>KingVers12</t>
  </si>
  <si>
    <t>Tactical_Sticks</t>
  </si>
  <si>
    <t>cecillemreyes</t>
  </si>
  <si>
    <t>jockogay</t>
  </si>
  <si>
    <t>BreakingPointGG</t>
  </si>
  <si>
    <t>eastbuffchiro</t>
  </si>
  <si>
    <t>GoetzJared</t>
  </si>
  <si>
    <t>loocafe_com</t>
  </si>
  <si>
    <t>AlvaroAcevedoZ</t>
  </si>
  <si>
    <t>qualityjim1</t>
  </si>
  <si>
    <t>jakeXbjorseth</t>
  </si>
  <si>
    <t>pokemongobefr</t>
  </si>
  <si>
    <t>jared_thejoker</t>
  </si>
  <si>
    <t>CPHRNS</t>
  </si>
  <si>
    <t>pakumogu777</t>
  </si>
  <si>
    <t>netherist</t>
  </si>
  <si>
    <t>bergerpeti</t>
  </si>
  <si>
    <t>ponycanyon_V</t>
  </si>
  <si>
    <t>GOLDPLATE042</t>
  </si>
  <si>
    <t>mush_app</t>
  </si>
  <si>
    <t>SPA_sci</t>
  </si>
  <si>
    <t>CocoRobotics</t>
  </si>
  <si>
    <t>Military_VA</t>
  </si>
  <si>
    <t>takkenoko_SHiT</t>
  </si>
  <si>
    <t>Muhamma30261378</t>
  </si>
  <si>
    <t>imbjayt</t>
  </si>
  <si>
    <t>T16Da</t>
  </si>
  <si>
    <t>koga_juku</t>
  </si>
  <si>
    <t>BartlettDavisUK</t>
  </si>
  <si>
    <t>AmirGH1998</t>
  </si>
  <si>
    <t>LincolnAlerts</t>
  </si>
  <si>
    <t>marc_liron</t>
  </si>
  <si>
    <t>TriggLewis4</t>
  </si>
  <si>
    <t>standupdisplays</t>
  </si>
  <si>
    <t>LiarSecond</t>
  </si>
  <si>
    <t>hirvesh</t>
  </si>
  <si>
    <t>ZachEras1</t>
  </si>
  <si>
    <t>mkas10m</t>
  </si>
  <si>
    <t>dudek_cj</t>
  </si>
  <si>
    <t>malditamariaa</t>
  </si>
  <si>
    <t>AverageTakes_</t>
  </si>
  <si>
    <t>MrsJayKill</t>
  </si>
  <si>
    <t>broe14_</t>
  </si>
  <si>
    <t>jCogCrypto</t>
  </si>
  <si>
    <t>CattivoVincent</t>
  </si>
  <si>
    <t>enVicentMateu</t>
  </si>
  <si>
    <t>VanCityPerry</t>
  </si>
  <si>
    <t>TodayPakistanGL</t>
  </si>
  <si>
    <t>AceSchroeder31</t>
  </si>
  <si>
    <t>poshbwoyartist</t>
  </si>
  <si>
    <t>PrestonKnightTX</t>
  </si>
  <si>
    <t>oniell_geo</t>
  </si>
  <si>
    <t>Faj1958</t>
  </si>
  <si>
    <t>DCLab_RI_MUHC</t>
  </si>
  <si>
    <t>japanpos</t>
  </si>
  <si>
    <t>Kaosuyade1472</t>
  </si>
  <si>
    <t>yabenoconpani</t>
  </si>
  <si>
    <t>Doroni1</t>
  </si>
  <si>
    <t>Younganarchi</t>
  </si>
  <si>
    <t>AzembassyIraq</t>
  </si>
  <si>
    <t>shuto_hashiura</t>
  </si>
  <si>
    <t>Bulliet_</t>
  </si>
  <si>
    <t>Upsddwnnsdout</t>
  </si>
  <si>
    <t>takanashi_len57</t>
  </si>
  <si>
    <t>0xMicks</t>
  </si>
  <si>
    <t>jl6i2</t>
  </si>
  <si>
    <t>realDurtyMisfit</t>
  </si>
  <si>
    <t>DaveDixonDFW</t>
  </si>
  <si>
    <t>RagingGeezer</t>
  </si>
  <si>
    <t>punishertime321</t>
  </si>
  <si>
    <t>maiaimoko</t>
  </si>
  <si>
    <t>DaveFrognft</t>
  </si>
  <si>
    <t>toposware</t>
  </si>
  <si>
    <t>LauraElJackson</t>
  </si>
  <si>
    <t>HankinLeigh23</t>
  </si>
  <si>
    <t>lifeofsimsyt</t>
  </si>
  <si>
    <t>Goreliyy</t>
  </si>
  <si>
    <t>Community_Wind</t>
  </si>
  <si>
    <t>Ariatv24</t>
  </si>
  <si>
    <t>GantesGuillaume</t>
  </si>
  <si>
    <t>Sib_Rev</t>
  </si>
  <si>
    <t>MilkPudding_BDO</t>
  </si>
  <si>
    <t>techaddict0x</t>
  </si>
  <si>
    <t>sandcathype</t>
  </si>
  <si>
    <t>digitalnaji</t>
  </si>
  <si>
    <t>wassyou_ch</t>
  </si>
  <si>
    <t>valhalla_dev</t>
  </si>
  <si>
    <t>1BusinessArtist</t>
  </si>
  <si>
    <t>OntFSEA</t>
  </si>
  <si>
    <t>Mike_Komisarek</t>
  </si>
  <si>
    <t>ZakaCrypto</t>
  </si>
  <si>
    <t>sophia_debate_</t>
  </si>
  <si>
    <t>aminhgn</t>
  </si>
  <si>
    <t>OrdinalElement</t>
  </si>
  <si>
    <t>DavidSp34695411</t>
  </si>
  <si>
    <t>XFL3_0Memes</t>
  </si>
  <si>
    <t>_vowow</t>
  </si>
  <si>
    <t>mcfennigan</t>
  </si>
  <si>
    <t>PrincePablos</t>
  </si>
  <si>
    <t>tjmurphy501</t>
  </si>
  <si>
    <t>YairSegal</t>
  </si>
  <si>
    <t>aapvpup</t>
  </si>
  <si>
    <t>thelastastro_</t>
  </si>
  <si>
    <t>ozbeige_patriot</t>
  </si>
  <si>
    <t>NUKSofUK</t>
  </si>
  <si>
    <t>AshySlashy48</t>
  </si>
  <si>
    <t>vu</t>
  </si>
  <si>
    <t>kaizoku_oyaji</t>
  </si>
  <si>
    <t>stubro</t>
  </si>
  <si>
    <t>KevinTRod</t>
  </si>
  <si>
    <t>dontbekurt</t>
  </si>
  <si>
    <t>CreedeWilliams</t>
  </si>
  <si>
    <t>mamitfauzie</t>
  </si>
  <si>
    <t>Taylor814_dlxV</t>
  </si>
  <si>
    <t>reallauragross</t>
  </si>
  <si>
    <t>ZacharyZaro</t>
  </si>
  <si>
    <t>tommyngo</t>
  </si>
  <si>
    <t>BudShep</t>
  </si>
  <si>
    <t>tim_hooper</t>
  </si>
  <si>
    <t>drsounds</t>
  </si>
  <si>
    <t>Edunativi</t>
  </si>
  <si>
    <t>CraigTravissimo</t>
  </si>
  <si>
    <t>thewonkypenguin</t>
  </si>
  <si>
    <t>justbist</t>
  </si>
  <si>
    <t>jvuillermet</t>
  </si>
  <si>
    <t>jvguitarworks</t>
  </si>
  <si>
    <t>Billyrizkallah</t>
  </si>
  <si>
    <t>Ovaryassassin</t>
  </si>
  <si>
    <t>romeobellon</t>
  </si>
  <si>
    <t>scarletwing</t>
  </si>
  <si>
    <t>markeded</t>
  </si>
  <si>
    <t>ankitpsri</t>
  </si>
  <si>
    <t>Dylanpfohl</t>
  </si>
  <si>
    <t>legend_pahum</t>
  </si>
  <si>
    <t>Osuyel</t>
  </si>
  <si>
    <t>jaffersadiq4u</t>
  </si>
  <si>
    <t>mbraun88</t>
  </si>
  <si>
    <t>The_Real_Trejo</t>
  </si>
  <si>
    <t>Noitchinori</t>
  </si>
  <si>
    <t>treythetruth08</t>
  </si>
  <si>
    <t>GokhanSelamet</t>
  </si>
  <si>
    <t>raren2go</t>
  </si>
  <si>
    <t>magic_tiongson</t>
  </si>
  <si>
    <t>Inogambay</t>
  </si>
  <si>
    <t>rhapsodyinfood</t>
  </si>
  <si>
    <t>thoughtfultom</t>
  </si>
  <si>
    <t>hopeyoucaughtit</t>
  </si>
  <si>
    <t>YusryMarouane</t>
  </si>
  <si>
    <t>Al511Otaibi511</t>
  </si>
  <si>
    <t>johnaeastman</t>
  </si>
  <si>
    <t>alionertopal</t>
  </si>
  <si>
    <t>dsggamingza</t>
  </si>
  <si>
    <t>HBSingh_uk</t>
  </si>
  <si>
    <t>SRKN_KYA</t>
  </si>
  <si>
    <t>alsharafi_t</t>
  </si>
  <si>
    <t>kalahmad1</t>
  </si>
  <si>
    <t>saadalabaidi</t>
  </si>
  <si>
    <t>TatsukiDaisy</t>
  </si>
  <si>
    <t>randomjohnnyh</t>
  </si>
  <si>
    <t>HumiureDate</t>
  </si>
  <si>
    <t>1217Gen</t>
  </si>
  <si>
    <t>Kylarwalker</t>
  </si>
  <si>
    <t>CrystalTownsen2</t>
  </si>
  <si>
    <t>Sam_Weddle05</t>
  </si>
  <si>
    <t>HowardFJackson</t>
  </si>
  <si>
    <t>amit1malvankar</t>
  </si>
  <si>
    <t>JanJaapJager</t>
  </si>
  <si>
    <t>pale_adventurer</t>
  </si>
  <si>
    <t>DJMF_</t>
  </si>
  <si>
    <t>realdannygraves</t>
  </si>
  <si>
    <t>Abu_6ef</t>
  </si>
  <si>
    <t>cfoservicesirl</t>
  </si>
  <si>
    <t>K_____199</t>
  </si>
  <si>
    <t>sayknwmore</t>
  </si>
  <si>
    <t>tjed6247</t>
  </si>
  <si>
    <t>shibogi_27</t>
  </si>
  <si>
    <t>GammaPure</t>
  </si>
  <si>
    <t>Jay_Hot24</t>
  </si>
  <si>
    <t>JumpmanFiend</t>
  </si>
  <si>
    <t>sportsdoctors_</t>
  </si>
  <si>
    <t>GormanMat</t>
  </si>
  <si>
    <t>AlpaguOguzhan</t>
  </si>
  <si>
    <t>iamr4ul</t>
  </si>
  <si>
    <t>LifeAs_Brandon</t>
  </si>
  <si>
    <t>virgil0621</t>
  </si>
  <si>
    <t>JamesMatkin</t>
  </si>
  <si>
    <t>christophbehn</t>
  </si>
  <si>
    <t>y_migiude</t>
  </si>
  <si>
    <t>bridgetryanx</t>
  </si>
  <si>
    <t>rob_ap_glyn</t>
  </si>
  <si>
    <t>KonishiTony</t>
  </si>
  <si>
    <t>lets_talk_soon</t>
  </si>
  <si>
    <t>GayleMaui</t>
  </si>
  <si>
    <t>omar_bin_askar</t>
  </si>
  <si>
    <t>2GroupUS</t>
  </si>
  <si>
    <t>GlennSmiith</t>
  </si>
  <si>
    <t>KzMcAsian</t>
  </si>
  <si>
    <t>CityCenterBR</t>
  </si>
  <si>
    <t>RStSebastian</t>
  </si>
  <si>
    <t>Echeverria_JNY</t>
  </si>
  <si>
    <t>__doc_net__</t>
  </si>
  <si>
    <t>mjcostel27</t>
  </si>
  <si>
    <t>MillerMyer</t>
  </si>
  <si>
    <t>AMAgPartners1</t>
  </si>
  <si>
    <t>MarkNew89342977</t>
  </si>
  <si>
    <t>sickfoxx</t>
  </si>
  <si>
    <t>elize180</t>
  </si>
  <si>
    <t>lauerroadradio</t>
  </si>
  <si>
    <t>Itzz_Danger</t>
  </si>
  <si>
    <t>SirPrescott</t>
  </si>
  <si>
    <t>Luctrix</t>
  </si>
  <si>
    <t>Keno1951Mann</t>
  </si>
  <si>
    <t>G_Chyld7x</t>
  </si>
  <si>
    <t>Bluestone380</t>
  </si>
  <si>
    <t>Ngzk46SiAE1234</t>
  </si>
  <si>
    <t>oriyomiomoakin</t>
  </si>
  <si>
    <t>KrehbielZZZ</t>
  </si>
  <si>
    <t>thatboiCHICKEN</t>
  </si>
  <si>
    <t>Iuciferjjong</t>
  </si>
  <si>
    <t>WhozScott</t>
  </si>
  <si>
    <t>soosaman</t>
  </si>
  <si>
    <t>theotheredmund</t>
  </si>
  <si>
    <t>Abdull_68</t>
  </si>
  <si>
    <t>SaYer_S_q_h</t>
  </si>
  <si>
    <t>MissMachoTV</t>
  </si>
  <si>
    <t>dravidankarthi</t>
  </si>
  <si>
    <t>perulbican</t>
  </si>
  <si>
    <t>BiotechJohn</t>
  </si>
  <si>
    <t>NakedTruth10</t>
  </si>
  <si>
    <t>MayaCachorrita</t>
  </si>
  <si>
    <t>hildiebird</t>
  </si>
  <si>
    <t>tierraElibertad</t>
  </si>
  <si>
    <t>SuazoKwame</t>
  </si>
  <si>
    <t>Hinihanai</t>
  </si>
  <si>
    <t>NickRobbinsNY</t>
  </si>
  <si>
    <t>you_aoi_band</t>
  </si>
  <si>
    <t>KishrSzn</t>
  </si>
  <si>
    <t>tac_923</t>
  </si>
  <si>
    <t>StephenJPMIT</t>
  </si>
  <si>
    <t>Toshiya_828</t>
  </si>
  <si>
    <t>peacefuld_style</t>
  </si>
  <si>
    <t>WakaiAkira</t>
  </si>
  <si>
    <t>zxylos</t>
  </si>
  <si>
    <t>landpilled</t>
  </si>
  <si>
    <t>GavinPorch</t>
  </si>
  <si>
    <t>MaxWalraven</t>
  </si>
  <si>
    <t>ShivSivakumaran</t>
  </si>
  <si>
    <t>TheBigFlockaa</t>
  </si>
  <si>
    <t>heysubh</t>
  </si>
  <si>
    <t>DreamBig_Games</t>
  </si>
  <si>
    <t>Tsurigayo</t>
  </si>
  <si>
    <t>Bra_Sporo</t>
  </si>
  <si>
    <t>Adams_Analytics</t>
  </si>
  <si>
    <t>vq_jn</t>
  </si>
  <si>
    <t>cezxans</t>
  </si>
  <si>
    <t>UsmanGu37225034</t>
  </si>
  <si>
    <t>Spacelordfoxy</t>
  </si>
  <si>
    <t>alexodysglobal</t>
  </si>
  <si>
    <t>IGLeagueEsports</t>
  </si>
  <si>
    <t>Jawa_Traders</t>
  </si>
  <si>
    <t>AyhanAKIN039</t>
  </si>
  <si>
    <t>yxzxnxxo</t>
  </si>
  <si>
    <t>CorsiBritt</t>
  </si>
  <si>
    <t>Jess_Rabbit_21</t>
  </si>
  <si>
    <t>traderaptic</t>
  </si>
  <si>
    <t>Scottishtac003</t>
  </si>
  <si>
    <t>MaidaSkys</t>
  </si>
  <si>
    <t>blankhans_io</t>
  </si>
  <si>
    <t>TacticalGolazo</t>
  </si>
  <si>
    <t>KopesKorner</t>
  </si>
  <si>
    <t>shadowysupercdr</t>
  </si>
  <si>
    <t>WWMM_Rob</t>
  </si>
  <si>
    <t>BarbaricPuma</t>
  </si>
  <si>
    <t>cocohoustonnow</t>
  </si>
  <si>
    <t>AhePeace</t>
  </si>
  <si>
    <t>LadyVanessaVa</t>
  </si>
  <si>
    <t>JacobTjv</t>
  </si>
  <si>
    <t>getSaleo</t>
  </si>
  <si>
    <t>ericdapromoter</t>
  </si>
  <si>
    <t>sidi_abidi</t>
  </si>
  <si>
    <t>enmety</t>
  </si>
  <si>
    <t>AmericaFrontier</t>
  </si>
  <si>
    <t>Graemeskinner10</t>
  </si>
  <si>
    <t>kellycbs1</t>
  </si>
  <si>
    <t>BRO_RL_</t>
  </si>
  <si>
    <t>soaringwaters</t>
  </si>
  <si>
    <t>Rods_of_God</t>
  </si>
  <si>
    <t>BotsinSpaceNFT</t>
  </si>
  <si>
    <t>LandAcqPro</t>
  </si>
  <si>
    <t>shinnosuke1959</t>
  </si>
  <si>
    <t>ginoluurssen</t>
  </si>
  <si>
    <t>_jet301</t>
  </si>
  <si>
    <t>tofuttiM</t>
  </si>
  <si>
    <t>thizzzkidd</t>
  </si>
  <si>
    <t>sky__fan13</t>
  </si>
  <si>
    <t>Jp_BigTitsGal</t>
  </si>
  <si>
    <t>PTPatriot86</t>
  </si>
  <si>
    <t>Geedub0411</t>
  </si>
  <si>
    <t>gjultramaga</t>
  </si>
  <si>
    <t>mebeNah</t>
  </si>
  <si>
    <t>Magapro1st2nd</t>
  </si>
  <si>
    <t>blocklabsvc</t>
  </si>
  <si>
    <t>AutismCommittee</t>
  </si>
  <si>
    <t>miracle_nya8</t>
  </si>
  <si>
    <t>cvetanovv0</t>
  </si>
  <si>
    <t>born_again_men</t>
  </si>
  <si>
    <t>applythemind</t>
  </si>
  <si>
    <t>AdalwolfP</t>
  </si>
  <si>
    <t>GeorgeWMartinez</t>
  </si>
  <si>
    <t>dku81</t>
  </si>
  <si>
    <t>petervatistas</t>
  </si>
  <si>
    <t>jameszeman</t>
  </si>
  <si>
    <t>ndrose</t>
  </si>
  <si>
    <t>Zimy</t>
  </si>
  <si>
    <t>berenddeboer</t>
  </si>
  <si>
    <t>Scott_Girouard</t>
  </si>
  <si>
    <t>mattmack</t>
  </si>
  <si>
    <t>bradybrown</t>
  </si>
  <si>
    <t>joshminer</t>
  </si>
  <si>
    <t>SimonDepelchin</t>
  </si>
  <si>
    <t>hardcandyboy</t>
  </si>
  <si>
    <t>JohnUppard</t>
  </si>
  <si>
    <t>axbaquero</t>
  </si>
  <si>
    <t>jimboween</t>
  </si>
  <si>
    <t>Sharpcut</t>
  </si>
  <si>
    <t>problystonedttv</t>
  </si>
  <si>
    <t>paulelliott0560</t>
  </si>
  <si>
    <t>JoeKibler408</t>
  </si>
  <si>
    <t>chrisxpierce</t>
  </si>
  <si>
    <t>pablogasca</t>
  </si>
  <si>
    <t>DwarfFamily</t>
  </si>
  <si>
    <t>mbraticevic</t>
  </si>
  <si>
    <t>Cooooonosuke</t>
  </si>
  <si>
    <t>MacchiMulatto</t>
  </si>
  <si>
    <t>humanbeatbox</t>
  </si>
  <si>
    <t>Pedroelleo</t>
  </si>
  <si>
    <t>tsukkin082</t>
  </si>
  <si>
    <t>jellocube_</t>
  </si>
  <si>
    <t>Him_liive</t>
  </si>
  <si>
    <t>m_aldaher994</t>
  </si>
  <si>
    <t>JFH1017</t>
  </si>
  <si>
    <t>Jamie_Alwan</t>
  </si>
  <si>
    <t>3liaspav</t>
  </si>
  <si>
    <t>MstfTkmc</t>
  </si>
  <si>
    <t>evlead</t>
  </si>
  <si>
    <t>nagisatkk</t>
  </si>
  <si>
    <t>lexpaquin</t>
  </si>
  <si>
    <t>Draven298</t>
  </si>
  <si>
    <t>J_pacKk</t>
  </si>
  <si>
    <t>angelamclough</t>
  </si>
  <si>
    <t>universal7007</t>
  </si>
  <si>
    <t>llatvala</t>
  </si>
  <si>
    <t>pilgrimboy14</t>
  </si>
  <si>
    <t>mfaisalazizi</t>
  </si>
  <si>
    <t>_WannabeCritic</t>
  </si>
  <si>
    <t>Whothehellisjc_</t>
  </si>
  <si>
    <t>gabe_hudson</t>
  </si>
  <si>
    <t>EmanAlDoseri</t>
  </si>
  <si>
    <t>MorpheusSomnia</t>
  </si>
  <si>
    <t>shreyasvj94</t>
  </si>
  <si>
    <t>bordeauxLFG</t>
  </si>
  <si>
    <t>adolfomgg</t>
  </si>
  <si>
    <t>kwstoner</t>
  </si>
  <si>
    <t>CannaBissEsq</t>
  </si>
  <si>
    <t>SarbazBarznji</t>
  </si>
  <si>
    <t>danchanmagic</t>
  </si>
  <si>
    <t>krikara4y</t>
  </si>
  <si>
    <t>TinaRooker</t>
  </si>
  <si>
    <t>azhussain1</t>
  </si>
  <si>
    <t>BruceBartlow</t>
  </si>
  <si>
    <t>ammediallc</t>
  </si>
  <si>
    <t>jayyyjayy562</t>
  </si>
  <si>
    <t>313GarzaAydan</t>
  </si>
  <si>
    <t>FFCULater</t>
  </si>
  <si>
    <t>legit_athletic</t>
  </si>
  <si>
    <t>awandejani</t>
  </si>
  <si>
    <t>Bakuutin</t>
  </si>
  <si>
    <t>anismbc</t>
  </si>
  <si>
    <t>Mitchelani</t>
  </si>
  <si>
    <t>ASeedahmed</t>
  </si>
  <si>
    <t>TolgaLinx</t>
  </si>
  <si>
    <t>PatrickKalinows</t>
  </si>
  <si>
    <t>evlyng_</t>
  </si>
  <si>
    <t>dp454SO</t>
  </si>
  <si>
    <t>aymanalghamdi19</t>
  </si>
  <si>
    <t>infuture2022</t>
  </si>
  <si>
    <t>kissandtellmag</t>
  </si>
  <si>
    <t>Cyberfrancis_84</t>
  </si>
  <si>
    <t>Munakim3</t>
  </si>
  <si>
    <t>Kerwish023</t>
  </si>
  <si>
    <t>SteveHaverdill</t>
  </si>
  <si>
    <t>aaronfis</t>
  </si>
  <si>
    <t>yahyeabdirahma1</t>
  </si>
  <si>
    <t>MrTiger12</t>
  </si>
  <si>
    <t>x_d7mz</t>
  </si>
  <si>
    <t>milashk2015</t>
  </si>
  <si>
    <t>alrakeis</t>
  </si>
  <si>
    <t>LRickhuss</t>
  </si>
  <si>
    <t>MichaelBaughuk</t>
  </si>
  <si>
    <t>MEGANEEF66</t>
  </si>
  <si>
    <t>22_GJM</t>
  </si>
  <si>
    <t>AndrewM621</t>
  </si>
  <si>
    <t>CodyBondra</t>
  </si>
  <si>
    <t>gr_smcoo</t>
  </si>
  <si>
    <t>nillkong</t>
  </si>
  <si>
    <t>christianjjjp</t>
  </si>
  <si>
    <t>yurugimi_gama</t>
  </si>
  <si>
    <t>ColumbiaPain</t>
  </si>
  <si>
    <t>dcsgmyg</t>
  </si>
  <si>
    <t>ohmyzack_</t>
  </si>
  <si>
    <t>hayatakumi1962u</t>
  </si>
  <si>
    <t>BrightwayPVB</t>
  </si>
  <si>
    <t>kazuto1312</t>
  </si>
  <si>
    <t>chiechanland</t>
  </si>
  <si>
    <t>palan0220</t>
  </si>
  <si>
    <t>OTPHGburg</t>
  </si>
  <si>
    <t>hondacb900f4</t>
  </si>
  <si>
    <t>LaMonteBird</t>
  </si>
  <si>
    <t>Link_syun</t>
  </si>
  <si>
    <t>ClaySmedz_</t>
  </si>
  <si>
    <t>AdyanLone9999</t>
  </si>
  <si>
    <t>iampayaam</t>
  </si>
  <si>
    <t>patrickmatusz</t>
  </si>
  <si>
    <t>Trucker619j</t>
  </si>
  <si>
    <t>Neperrati</t>
  </si>
  <si>
    <t>DropInBlog</t>
  </si>
  <si>
    <t>OG_Yomi</t>
  </si>
  <si>
    <t>ivovi_</t>
  </si>
  <si>
    <t>Gary_Pesola</t>
  </si>
  <si>
    <t>alexkarcz</t>
  </si>
  <si>
    <t>98exee</t>
  </si>
  <si>
    <t>nogi_keyaki_ska</t>
  </si>
  <si>
    <t>JustWinQ</t>
  </si>
  <si>
    <t>Ohmahrie</t>
  </si>
  <si>
    <t>pierrebriandoff</t>
  </si>
  <si>
    <t>FredoVelazquez1</t>
  </si>
  <si>
    <t>SouthFLChasers</t>
  </si>
  <si>
    <t>XiL_FroZen</t>
  </si>
  <si>
    <t>shaoke123</t>
  </si>
  <si>
    <t>OliverWood2017</t>
  </si>
  <si>
    <t>whitczaj</t>
  </si>
  <si>
    <t>itsmemario1985</t>
  </si>
  <si>
    <t>mealphisto99</t>
  </si>
  <si>
    <t>WallStMade</t>
  </si>
  <si>
    <t>thedoge28</t>
  </si>
  <si>
    <t>tamtam05001</t>
  </si>
  <si>
    <t>TeamGodai</t>
  </si>
  <si>
    <t>ClairMCoaching</t>
  </si>
  <si>
    <t>yobi_app</t>
  </si>
  <si>
    <t>theairinsider</t>
  </si>
  <si>
    <t>rbbmia2</t>
  </si>
  <si>
    <t>seanrcallaghan</t>
  </si>
  <si>
    <t>tatsuya_hikakin</t>
  </si>
  <si>
    <t>tokuyasu80game</t>
  </si>
  <si>
    <t>skydelive</t>
  </si>
  <si>
    <t>ridley_shema</t>
  </si>
  <si>
    <t>_DazedWanderer_</t>
  </si>
  <si>
    <t>TalalA76224989</t>
  </si>
  <si>
    <t>Noel65379414</t>
  </si>
  <si>
    <t>3ph3m3r1s</t>
  </si>
  <si>
    <t>lexaugustin</t>
  </si>
  <si>
    <t>uvimark</t>
  </si>
  <si>
    <t>amersalim500</t>
  </si>
  <si>
    <t>koutilyan12</t>
  </si>
  <si>
    <t>pX87sAYHvfAJteB</t>
  </si>
  <si>
    <t>GokhanKokalp</t>
  </si>
  <si>
    <t>Ritaflows</t>
  </si>
  <si>
    <t>iturki_27</t>
  </si>
  <si>
    <t>xnJetsx</t>
  </si>
  <si>
    <t>SecondLineDom</t>
  </si>
  <si>
    <t>usmancons</t>
  </si>
  <si>
    <t>cats369888</t>
  </si>
  <si>
    <t>ItsSebass__</t>
  </si>
  <si>
    <t>awpthorp</t>
  </si>
  <si>
    <t>izusakku</t>
  </si>
  <si>
    <t>talkcounsel</t>
  </si>
  <si>
    <t>zmrkhalid</t>
  </si>
  <si>
    <t>lustskyy</t>
  </si>
  <si>
    <t>sharp_shapfla</t>
  </si>
  <si>
    <t>RedRose42O</t>
  </si>
  <si>
    <t>WillBrownAI</t>
  </si>
  <si>
    <t>99Lonlone</t>
  </si>
  <si>
    <t>AsphyxiatedHODL</t>
  </si>
  <si>
    <t>HelpsLogic</t>
  </si>
  <si>
    <t>waleedzo1</t>
  </si>
  <si>
    <t>ReeseEmerick</t>
  </si>
  <si>
    <t>teehouser_</t>
  </si>
  <si>
    <t>johnperiktv</t>
  </si>
  <si>
    <t>GThorketil</t>
  </si>
  <si>
    <t>JackSlammerFit</t>
  </si>
  <si>
    <t>LurieLiaisons</t>
  </si>
  <si>
    <t>77ineflr0729</t>
  </si>
  <si>
    <t>Kakun_Desu</t>
  </si>
  <si>
    <t>configure8_io</t>
  </si>
  <si>
    <t>pryanbarnes</t>
  </si>
  <si>
    <t>AepxIzzy</t>
  </si>
  <si>
    <t>HenryInvests</t>
  </si>
  <si>
    <t>realestatehonee</t>
  </si>
  <si>
    <t>kelvintham27</t>
  </si>
  <si>
    <t>LucasSeifert18</t>
  </si>
  <si>
    <t>JayMac_Slacking</t>
  </si>
  <si>
    <t>morisaki_dj</t>
  </si>
  <si>
    <t>AtomicWalrusCA</t>
  </si>
  <si>
    <t>hobossy32d</t>
  </si>
  <si>
    <t>hansegarra</t>
  </si>
  <si>
    <t>Crypt0_2023</t>
  </si>
  <si>
    <t>pixie_penny</t>
  </si>
  <si>
    <t>PeeTGFX</t>
  </si>
  <si>
    <t>trevsgreatlife</t>
  </si>
  <si>
    <t>TheDappaDonUK</t>
  </si>
  <si>
    <t>IAMTAY757</t>
  </si>
  <si>
    <t>NegotiationBoss</t>
  </si>
  <si>
    <t>trees77777</t>
  </si>
  <si>
    <t>Srpnch_Bhaleswr</t>
  </si>
  <si>
    <t>GruberMotors</t>
  </si>
  <si>
    <t>DMichaelFavre</t>
  </si>
  <si>
    <t>humanvoiceover</t>
  </si>
  <si>
    <t>theothermikeroy</t>
  </si>
  <si>
    <t>PBtheMallard</t>
  </si>
  <si>
    <t>MGStockTalk</t>
  </si>
  <si>
    <t>rmsevensports</t>
  </si>
  <si>
    <t>Kanna_Misora</t>
  </si>
  <si>
    <t>1LFirestone</t>
  </si>
  <si>
    <t>ToshiroGrendel</t>
  </si>
  <si>
    <t>EWPnpz9msZ4nuaf</t>
  </si>
  <si>
    <t>AL_Nasrksa</t>
  </si>
  <si>
    <t>Lina__0929</t>
  </si>
  <si>
    <t>hecate40</t>
  </si>
  <si>
    <t>BibleGen_en</t>
  </si>
  <si>
    <t>i2iv_x1</t>
  </si>
  <si>
    <t>shige_chill</t>
  </si>
  <si>
    <t>NFT_AUCTION_1</t>
  </si>
  <si>
    <t>Snarkify_ZKP</t>
  </si>
  <si>
    <t>Ricsta8</t>
  </si>
  <si>
    <t>karolisbal</t>
  </si>
  <si>
    <t>Matt_Lesnewski</t>
  </si>
  <si>
    <t>sethmurphy</t>
  </si>
  <si>
    <t>PinkHairedCoder</t>
  </si>
  <si>
    <t>Packetman007</t>
  </si>
  <si>
    <t>CameronGilroy</t>
  </si>
  <si>
    <t>tejasgadhia</t>
  </si>
  <si>
    <t>chris_waldron</t>
  </si>
  <si>
    <t>millertwist</t>
  </si>
  <si>
    <t>GrantKirsh</t>
  </si>
  <si>
    <t>tsem2017</t>
  </si>
  <si>
    <t>SeffertFlorian</t>
  </si>
  <si>
    <t>GrantFankhauser</t>
  </si>
  <si>
    <t>Musano01</t>
  </si>
  <si>
    <t>justlikeelon</t>
  </si>
  <si>
    <t>unkemptgrave</t>
  </si>
  <si>
    <t>donleyp</t>
  </si>
  <si>
    <t>MaxZiebell</t>
  </si>
  <si>
    <t>i2bob</t>
  </si>
  <si>
    <t>jeyaseelanj</t>
  </si>
  <si>
    <t>MattAJoyner</t>
  </si>
  <si>
    <t>brenda_chav3z</t>
  </si>
  <si>
    <t>Ariginal_Music</t>
  </si>
  <si>
    <t>SpectrumVoIP</t>
  </si>
  <si>
    <t>mopster64</t>
  </si>
  <si>
    <t>PocketSponsor</t>
  </si>
  <si>
    <t>S4LoM</t>
  </si>
  <si>
    <t>stevieairdrie</t>
  </si>
  <si>
    <t>brianbethel</t>
  </si>
  <si>
    <t>NielsHarteman</t>
  </si>
  <si>
    <t>deviltic</t>
  </si>
  <si>
    <t>IamAliSufyan</t>
  </si>
  <si>
    <t>rem_ti</t>
  </si>
  <si>
    <t>goranjovanovic</t>
  </si>
  <si>
    <t>packetstealer</t>
  </si>
  <si>
    <t>iamjpmishra</t>
  </si>
  <si>
    <t>danielbrunt</t>
  </si>
  <si>
    <t>Dharmahum</t>
  </si>
  <si>
    <t>DarrenSBradley</t>
  </si>
  <si>
    <t>erdinc__inanc</t>
  </si>
  <si>
    <t>MazSchirmer</t>
  </si>
  <si>
    <t>AlhajiBabaah</t>
  </si>
  <si>
    <t>cinfoways</t>
  </si>
  <si>
    <t>WhoIsA3</t>
  </si>
  <si>
    <t>tony_kwan</t>
  </si>
  <si>
    <t>kiyoppi1982</t>
  </si>
  <si>
    <t>AndrewSheets8</t>
  </si>
  <si>
    <t>Benditnan</t>
  </si>
  <si>
    <t>ShowMeShortline</t>
  </si>
  <si>
    <t>anubhav2207</t>
  </si>
  <si>
    <t>emmalineJen</t>
  </si>
  <si>
    <t>TrippTrades</t>
  </si>
  <si>
    <t>Whatsa_Matter_U</t>
  </si>
  <si>
    <t>GunShot2MyHead</t>
  </si>
  <si>
    <t>jjpb15</t>
  </si>
  <si>
    <t>cmarsh3409</t>
  </si>
  <si>
    <t>ceesaar_27</t>
  </si>
  <si>
    <t>Dburge55_</t>
  </si>
  <si>
    <t>IBouchenafa</t>
  </si>
  <si>
    <t>kkyyzzaa</t>
  </si>
  <si>
    <t>Joey_Stafford</t>
  </si>
  <si>
    <t>mftutkun</t>
  </si>
  <si>
    <t>nattednate</t>
  </si>
  <si>
    <t>Abdulrahman_ANI</t>
  </si>
  <si>
    <t>SportyCBC</t>
  </si>
  <si>
    <t>Anas_1983</t>
  </si>
  <si>
    <t>Resobankroll</t>
  </si>
  <si>
    <t>nathanrkinsella</t>
  </si>
  <si>
    <t>ToferPrime</t>
  </si>
  <si>
    <t>eplynn</t>
  </si>
  <si>
    <t>AdamWGillespie</t>
  </si>
  <si>
    <t>aipul0325</t>
  </si>
  <si>
    <t>BRGreig</t>
  </si>
  <si>
    <t>EtoileAzur3P</t>
  </si>
  <si>
    <t>onetugi</t>
  </si>
  <si>
    <t>Marcellovoice</t>
  </si>
  <si>
    <t>ethereal__47</t>
  </si>
  <si>
    <t>tracees46</t>
  </si>
  <si>
    <t>themikefeehan</t>
  </si>
  <si>
    <t>eelaththarasan</t>
  </si>
  <si>
    <t>94ovr</t>
  </si>
  <si>
    <t>thomasryvol</t>
  </si>
  <si>
    <t>Yampeleg</t>
  </si>
  <si>
    <t>Giovincoh_</t>
  </si>
  <si>
    <t>hamzaashergill</t>
  </si>
  <si>
    <t>KidDozzi</t>
  </si>
  <si>
    <t>akram_sms</t>
  </si>
  <si>
    <t>withAmod</t>
  </si>
  <si>
    <t>lxx_0_0_xxl</t>
  </si>
  <si>
    <t>lowkeyrony</t>
  </si>
  <si>
    <t>CoffeeShopSF</t>
  </si>
  <si>
    <t>sadinnagro</t>
  </si>
  <si>
    <t>E_Cocollini</t>
  </si>
  <si>
    <t>ai_happy_0</t>
  </si>
  <si>
    <t>DawsonIverson</t>
  </si>
  <si>
    <t>Azeem_Hassni</t>
  </si>
  <si>
    <t>AMSInform</t>
  </si>
  <si>
    <t>gage__thomas87</t>
  </si>
  <si>
    <t>rac2292</t>
  </si>
  <si>
    <t>nickserrano619</t>
  </si>
  <si>
    <t>Fortune_FG</t>
  </si>
  <si>
    <t>NAN9021</t>
  </si>
  <si>
    <t>dopplver</t>
  </si>
  <si>
    <t>angolagameshow</t>
  </si>
  <si>
    <t>myakaydin</t>
  </si>
  <si>
    <t>InvercameyDairy</t>
  </si>
  <si>
    <t>dara11711</t>
  </si>
  <si>
    <t>thedenizbay</t>
  </si>
  <si>
    <t>TheGAMRKage</t>
  </si>
  <si>
    <t>naomiannelittle</t>
  </si>
  <si>
    <t>roblinxx</t>
  </si>
  <si>
    <t>petecallaghans</t>
  </si>
  <si>
    <t>Iamuzmajafri</t>
  </si>
  <si>
    <t>rkuk_official</t>
  </si>
  <si>
    <t>HamannLily</t>
  </si>
  <si>
    <t>E_van714</t>
  </si>
  <si>
    <t>HappyDubby143</t>
  </si>
  <si>
    <t>xStill_Infamous</t>
  </si>
  <si>
    <t>jimmattson61</t>
  </si>
  <si>
    <t>laviedandre</t>
  </si>
  <si>
    <t>fahad_mohamad97</t>
  </si>
  <si>
    <t>MrDisturbed13</t>
  </si>
  <si>
    <t>gfman51</t>
  </si>
  <si>
    <t>Pardonwillart</t>
  </si>
  <si>
    <t>snaptrude</t>
  </si>
  <si>
    <t>ahmtbrkszgn</t>
  </si>
  <si>
    <t>WakeUpAmericaDR</t>
  </si>
  <si>
    <t>aj_auld</t>
  </si>
  <si>
    <t>parrottwealth</t>
  </si>
  <si>
    <t>JagMathKRod</t>
  </si>
  <si>
    <t>T0MAS1957</t>
  </si>
  <si>
    <t>yuzuniki</t>
  </si>
  <si>
    <t>Juanzlaa</t>
  </si>
  <si>
    <t>Nalolaiwi</t>
  </si>
  <si>
    <t>dusa_paritosh</t>
  </si>
  <si>
    <t>Lulu1968Sg</t>
  </si>
  <si>
    <t>ryandsimon</t>
  </si>
  <si>
    <t>Sidneymar11</t>
  </si>
  <si>
    <t>TheOfficialTWK</t>
  </si>
  <si>
    <t>AutomaticTrap</t>
  </si>
  <si>
    <t>daisuki_akotan</t>
  </si>
  <si>
    <t>SeraphicHime</t>
  </si>
  <si>
    <t>TheLadyG4m3r</t>
  </si>
  <si>
    <t>ControllableHab</t>
  </si>
  <si>
    <t>KzK_SgU</t>
  </si>
  <si>
    <t>grillmarkco</t>
  </si>
  <si>
    <t>brancato_joe</t>
  </si>
  <si>
    <t>dwarvez</t>
  </si>
  <si>
    <t>ElbaiteAU</t>
  </si>
  <si>
    <t>reiwa_tech</t>
  </si>
  <si>
    <t>NateDauda</t>
  </si>
  <si>
    <t>Only1scootere</t>
  </si>
  <si>
    <t>Nisyss</t>
  </si>
  <si>
    <t>n_aqua_and_fest</t>
  </si>
  <si>
    <t>EliteTigers1</t>
  </si>
  <si>
    <t>nsrcc7</t>
  </si>
  <si>
    <t>TheJadedBiller</t>
  </si>
  <si>
    <t>duraggbanditt</t>
  </si>
  <si>
    <t>SunShynne319</t>
  </si>
  <si>
    <t>natc_tochigi</t>
  </si>
  <si>
    <t>ghetto4ngel</t>
  </si>
  <si>
    <t>Todd65185417</t>
  </si>
  <si>
    <t>AnonOmegaPhi</t>
  </si>
  <si>
    <t>Sametcetinkayya</t>
  </si>
  <si>
    <t>CaltexKSA</t>
  </si>
  <si>
    <t>Brocksmooth24</t>
  </si>
  <si>
    <t>deepconflicts</t>
  </si>
  <si>
    <t>SkitzoBunito</t>
  </si>
  <si>
    <t>Shayhana_otb</t>
  </si>
  <si>
    <t>sasuke_avr83</t>
  </si>
  <si>
    <t>HayzenShelton</t>
  </si>
  <si>
    <t>OjisanShipper</t>
  </si>
  <si>
    <t>1847HoldingsLLC</t>
  </si>
  <si>
    <t>StopAKrab</t>
  </si>
  <si>
    <t>blickmaraj</t>
  </si>
  <si>
    <t>Stockeys1</t>
  </si>
  <si>
    <t>FuryRyder0644</t>
  </si>
  <si>
    <t>57_Hoskys</t>
  </si>
  <si>
    <t>nick_mandal</t>
  </si>
  <si>
    <t>sam_sartin20</t>
  </si>
  <si>
    <t>SaltyFishyman</t>
  </si>
  <si>
    <t>MindstoneHQ</t>
  </si>
  <si>
    <t>jackthomascfp</t>
  </si>
  <si>
    <t>holopiscom</t>
  </si>
  <si>
    <t>Dimes_Sq_Vibe</t>
  </si>
  <si>
    <t>simhal2020</t>
  </si>
  <si>
    <t>DevanGockenbach</t>
  </si>
  <si>
    <t>nativeorchid9</t>
  </si>
  <si>
    <t>tw3Lv3l3tt3r</t>
  </si>
  <si>
    <t>morgancapps15</t>
  </si>
  <si>
    <t>BillCarmical</t>
  </si>
  <si>
    <t>tixologi</t>
  </si>
  <si>
    <t>_TaneleerTivan</t>
  </si>
  <si>
    <t>TatianaAutora</t>
  </si>
  <si>
    <t>Titirat23</t>
  </si>
  <si>
    <t>TrelisPay</t>
  </si>
  <si>
    <t>KhalidA87248570</t>
  </si>
  <si>
    <t>LDR3141</t>
  </si>
  <si>
    <t>AustinFailed</t>
  </si>
  <si>
    <t>quantifydreams</t>
  </si>
  <si>
    <t>OGOnTheGrind</t>
  </si>
  <si>
    <t>rie464900</t>
  </si>
  <si>
    <t>VMHSMediaTeam</t>
  </si>
  <si>
    <t>KZamierowski</t>
  </si>
  <si>
    <t>PHPRadio_</t>
  </si>
  <si>
    <t>NatterjackVT</t>
  </si>
  <si>
    <t>MySullyMonster1</t>
  </si>
  <si>
    <t>iishafag</t>
  </si>
  <si>
    <t>SuzetteNibblett</t>
  </si>
  <si>
    <t>abadcrypto</t>
  </si>
  <si>
    <t>jamestwisco</t>
  </si>
  <si>
    <t>zswapdex</t>
  </si>
  <si>
    <t>WyattNatus_VT</t>
  </si>
  <si>
    <t>SergioServantez</t>
  </si>
  <si>
    <t>To3_Neo</t>
  </si>
  <si>
    <t>MarketMinuteLLC</t>
  </si>
  <si>
    <t>Velloreresponse</t>
  </si>
  <si>
    <t>kakashi_dfs</t>
  </si>
  <si>
    <t>Cashflowaddictt</t>
  </si>
  <si>
    <t>craighogan_</t>
  </si>
  <si>
    <t>R_Caffey_Farris</t>
  </si>
  <si>
    <t>RuneMonsters</t>
  </si>
  <si>
    <t>G20_Oman</t>
  </si>
  <si>
    <t>KatiesSave</t>
  </si>
  <si>
    <t>jill_lochner</t>
  </si>
  <si>
    <t>0xAntony</t>
  </si>
  <si>
    <t>TheDavidCotton</t>
  </si>
  <si>
    <t>TeamHite</t>
  </si>
  <si>
    <t>RickL1A</t>
  </si>
  <si>
    <t>transstoopid</t>
  </si>
  <si>
    <t>rallenac</t>
  </si>
  <si>
    <t>avcd_s</t>
  </si>
  <si>
    <t>TheRogueyRogue</t>
  </si>
  <si>
    <t>JoshuaBessom</t>
  </si>
  <si>
    <t>orlandospencer</t>
  </si>
  <si>
    <t>iamrafah_</t>
  </si>
  <si>
    <t>roggr</t>
  </si>
  <si>
    <t>ashitasaluja</t>
  </si>
  <si>
    <t>Primetime000</t>
  </si>
  <si>
    <t>HLSantiago</t>
  </si>
  <si>
    <t>PaulDylan</t>
  </si>
  <si>
    <t>TrdrLou</t>
  </si>
  <si>
    <t>cmilly42</t>
  </si>
  <si>
    <t>Yoshdido</t>
  </si>
  <si>
    <t>AnthonyJr</t>
  </si>
  <si>
    <t>Francisschmaltz</t>
  </si>
  <si>
    <t>rjotaduran</t>
  </si>
  <si>
    <t>canerozkaplan</t>
  </si>
  <si>
    <t>Gagikangelo</t>
  </si>
  <si>
    <t>papimilli</t>
  </si>
  <si>
    <t>cont1nuity</t>
  </si>
  <si>
    <t>debasispatri</t>
  </si>
  <si>
    <t>JoshuaSMatlock</t>
  </si>
  <si>
    <t>FaberStefano</t>
  </si>
  <si>
    <t>dillonlovelace</t>
  </si>
  <si>
    <t>ahsrana</t>
  </si>
  <si>
    <t>brendan_linden</t>
  </si>
  <si>
    <t>MovidaNFT</t>
  </si>
  <si>
    <t>RonTAdams</t>
  </si>
  <si>
    <t>AkilaGee</t>
  </si>
  <si>
    <t>SaintSol_29</t>
  </si>
  <si>
    <t>savash_tr</t>
  </si>
  <si>
    <t>YukiAkuto</t>
  </si>
  <si>
    <t>alikwan8</t>
  </si>
  <si>
    <t>M_QH</t>
  </si>
  <si>
    <t>joshdthompson</t>
  </si>
  <si>
    <t>AlviansyahRzld</t>
  </si>
  <si>
    <t>izzyromano1031</t>
  </si>
  <si>
    <t>RamyWafaa</t>
  </si>
  <si>
    <t>KaynakV</t>
  </si>
  <si>
    <t>J_Irving_R</t>
  </si>
  <si>
    <t>not00nice</t>
  </si>
  <si>
    <t>hahmota</t>
  </si>
  <si>
    <t>AdrianHoward1</t>
  </si>
  <si>
    <t>Tea039</t>
  </si>
  <si>
    <t>Bobby_Souza</t>
  </si>
  <si>
    <t>pharmaLevers</t>
  </si>
  <si>
    <t>vallada2010</t>
  </si>
  <si>
    <t>_byMegan</t>
  </si>
  <si>
    <t>mohammad_akazai</t>
  </si>
  <si>
    <t>JordanTGannon</t>
  </si>
  <si>
    <t>john_stirp3</t>
  </si>
  <si>
    <t>authorFran</t>
  </si>
  <si>
    <t>koka_1koka</t>
  </si>
  <si>
    <t>MzColdHeartedd</t>
  </si>
  <si>
    <t>ZAnglin56</t>
  </si>
  <si>
    <t>GilesRocholl</t>
  </si>
  <si>
    <t>SaudBaqaa</t>
  </si>
  <si>
    <t>robbutler1984</t>
  </si>
  <si>
    <t>Tannenbaum_Mike</t>
  </si>
  <si>
    <t>RichieGrabiec</t>
  </si>
  <si>
    <t>Arabic_Ahmed</t>
  </si>
  <si>
    <t>LotusBud_ism</t>
  </si>
  <si>
    <t>HiggieAndrew</t>
  </si>
  <si>
    <t>DerikScreen</t>
  </si>
  <si>
    <t>triple8culture</t>
  </si>
  <si>
    <t>Sahil_Kassam</t>
  </si>
  <si>
    <t>Its_JayMilli</t>
  </si>
  <si>
    <t>iterrycruz</t>
  </si>
  <si>
    <t>Facu_coimbra</t>
  </si>
  <si>
    <t>pritamskhalsa</t>
  </si>
  <si>
    <t>TheGospelSource</t>
  </si>
  <si>
    <t>Fightforlibrty</t>
  </si>
  <si>
    <t>ricardoflamario</t>
  </si>
  <si>
    <t>HenBrah</t>
  </si>
  <si>
    <t>mohammed_5514</t>
  </si>
  <si>
    <t>ConnorFred_</t>
  </si>
  <si>
    <t>5280armory</t>
  </si>
  <si>
    <t>FlareRing_Ship6</t>
  </si>
  <si>
    <t>bmrkovacki</t>
  </si>
  <si>
    <t>s_isshiki1969</t>
  </si>
  <si>
    <t>D3HAIL</t>
  </si>
  <si>
    <t>DerekLWilkie</t>
  </si>
  <si>
    <t>UlviyyaZulfikar</t>
  </si>
  <si>
    <t>gooddadmike</t>
  </si>
  <si>
    <t>cubias_edwin</t>
  </si>
  <si>
    <t>dpd_le</t>
  </si>
  <si>
    <t>kacb99</t>
  </si>
  <si>
    <t>DrayDrayW</t>
  </si>
  <si>
    <t>AhmedTaeha</t>
  </si>
  <si>
    <t>iamshaymoore</t>
  </si>
  <si>
    <t>Harnzer</t>
  </si>
  <si>
    <t>Cabo_LFGM</t>
  </si>
  <si>
    <t>brachynerd</t>
  </si>
  <si>
    <t>PlatinumGamer49</t>
  </si>
  <si>
    <t>MDMatt1128</t>
  </si>
  <si>
    <t>Erinmcm3353</t>
  </si>
  <si>
    <t>benjamistan</t>
  </si>
  <si>
    <t>ForzaNinetails</t>
  </si>
  <si>
    <t>mohdhabib2015</t>
  </si>
  <si>
    <t>_eelnik</t>
  </si>
  <si>
    <t>angstypranks</t>
  </si>
  <si>
    <t>Misterbear3338</t>
  </si>
  <si>
    <t>hiki_pan</t>
  </si>
  <si>
    <t>MAINNchanRevo</t>
  </si>
  <si>
    <t>fishindad207</t>
  </si>
  <si>
    <t>MarkKeehley</t>
  </si>
  <si>
    <t>kayleighastuart</t>
  </si>
  <si>
    <t>rucxss</t>
  </si>
  <si>
    <t>hume55240618</t>
  </si>
  <si>
    <t>AriaOnEdge</t>
  </si>
  <si>
    <t>joshfechter5</t>
  </si>
  <si>
    <t>aiming_recruit</t>
  </si>
  <si>
    <t>saul_isaias15</t>
  </si>
  <si>
    <t>CAkwazie</t>
  </si>
  <si>
    <t>Ayto_Pulianas</t>
  </si>
  <si>
    <t>chels_burnettWX</t>
  </si>
  <si>
    <t>shivank_aj</t>
  </si>
  <si>
    <t>schnarzy</t>
  </si>
  <si>
    <t>ZahraVisram</t>
  </si>
  <si>
    <t>cha_negro</t>
  </si>
  <si>
    <t>dontforceatrade</t>
  </si>
  <si>
    <t>OldSalty3D</t>
  </si>
  <si>
    <t>UrbanEventMkt</t>
  </si>
  <si>
    <t>TROLLNAKAA</t>
  </si>
  <si>
    <t>Rosenberg4DC</t>
  </si>
  <si>
    <t>teslanoma</t>
  </si>
  <si>
    <t>mbiin9</t>
  </si>
  <si>
    <t>Marcy_B_LAND</t>
  </si>
  <si>
    <t>Nintend70531471</t>
  </si>
  <si>
    <t>ZCsollany</t>
  </si>
  <si>
    <t>j2hundred</t>
  </si>
  <si>
    <t>zweidiereisen</t>
  </si>
  <si>
    <t>TrevoirTv</t>
  </si>
  <si>
    <t>crypto_dracula</t>
  </si>
  <si>
    <t>NNoyingFam</t>
  </si>
  <si>
    <t>FieldMarshal98</t>
  </si>
  <si>
    <t>kunal_gupta01</t>
  </si>
  <si>
    <t>TimchenkoMaxim</t>
  </si>
  <si>
    <t>marineg25098360</t>
  </si>
  <si>
    <t>michaeldmarrow</t>
  </si>
  <si>
    <t>KWoLXQOps2i495a</t>
  </si>
  <si>
    <t>NWNVWN</t>
  </si>
  <si>
    <t>ishowspedsui</t>
  </si>
  <si>
    <t>salehhamdan92</t>
  </si>
  <si>
    <t>Eng_FaresMe</t>
  </si>
  <si>
    <t>MS22rbyNAjQjHBF</t>
  </si>
  <si>
    <t>shahab_speaker</t>
  </si>
  <si>
    <t>Akutsu_WebMKTG</t>
  </si>
  <si>
    <t>HIXMARNDARR</t>
  </si>
  <si>
    <t>injuredlistpod</t>
  </si>
  <si>
    <t>MQuraishKhan4</t>
  </si>
  <si>
    <t>Crypto88888</t>
  </si>
  <si>
    <t>ezbgsprbd</t>
  </si>
  <si>
    <t>osato__1</t>
  </si>
  <si>
    <t>xSefo</t>
  </si>
  <si>
    <t>EAlrubaee</t>
  </si>
  <si>
    <t>games_desu18</t>
  </si>
  <si>
    <t>TAMUC_SA</t>
  </si>
  <si>
    <t>EvanGuenthnerFB</t>
  </si>
  <si>
    <t>DarthVazquez</t>
  </si>
  <si>
    <t>smoke_val</t>
  </si>
  <si>
    <t>CloudTrader4</t>
  </si>
  <si>
    <t>RealRadHom</t>
  </si>
  <si>
    <t>prodnace</t>
  </si>
  <si>
    <t>AsherBGaming1</t>
  </si>
  <si>
    <t>phoenician_btc</t>
  </si>
  <si>
    <t>worplesdon26</t>
  </si>
  <si>
    <t>OutsideTheChart</t>
  </si>
  <si>
    <t>X11Bl</t>
  </si>
  <si>
    <t>giraffe632</t>
  </si>
  <si>
    <t>MaheshJoshiAap</t>
  </si>
  <si>
    <t>Bearish_Bull444</t>
  </si>
  <si>
    <t>palremit</t>
  </si>
  <si>
    <t>DevvShiesty</t>
  </si>
  <si>
    <t>vireshohri</t>
  </si>
  <si>
    <t>KirihayaaA</t>
  </si>
  <si>
    <t>theaaronsirota</t>
  </si>
  <si>
    <t>FriendsofEngin</t>
  </si>
  <si>
    <t>SagGabon</t>
  </si>
  <si>
    <t>HayonEdits</t>
  </si>
  <si>
    <t>x1fern</t>
  </si>
  <si>
    <t>AramJustinOcean</t>
  </si>
  <si>
    <t>Yukai_nakama26</t>
  </si>
  <si>
    <t>TheProteinPACT</t>
  </si>
  <si>
    <t>vaspar78</t>
  </si>
  <si>
    <t>VintageFox23</t>
  </si>
  <si>
    <t>bhangire_pramod</t>
  </si>
  <si>
    <t>ca_cryptids</t>
  </si>
  <si>
    <t>kingryantweets</t>
  </si>
  <si>
    <t>MkayNoir</t>
  </si>
  <si>
    <t>MJSchumaker1949</t>
  </si>
  <si>
    <t>Liliana7_07</t>
  </si>
  <si>
    <t>SuseHerrin</t>
  </si>
  <si>
    <t>infdivinfcom1</t>
  </si>
  <si>
    <t>Gus_Zalinsky</t>
  </si>
  <si>
    <t>BatCatzz</t>
  </si>
  <si>
    <t>Isot_111</t>
  </si>
  <si>
    <t>dhezimcolucci</t>
  </si>
  <si>
    <t>Territorio_Cyan</t>
  </si>
  <si>
    <t>Gr8Ape9001</t>
  </si>
  <si>
    <t>ericsadko</t>
  </si>
  <si>
    <t>Chad_333</t>
  </si>
  <si>
    <t>atuldagar2907</t>
  </si>
  <si>
    <t>RashtraNow</t>
  </si>
  <si>
    <t>Ramonster74</t>
  </si>
  <si>
    <t>EerBeard</t>
  </si>
  <si>
    <t>DarrenH1911</t>
  </si>
  <si>
    <t>nmhistoire</t>
  </si>
  <si>
    <t>EliotAssoudeh</t>
  </si>
  <si>
    <t>SheriffWeekly</t>
  </si>
  <si>
    <t>Abby_norml1</t>
  </si>
  <si>
    <t>OKXAustralia</t>
  </si>
  <si>
    <t>a_somervell</t>
  </si>
  <si>
    <t>michale</t>
  </si>
  <si>
    <t>elg</t>
  </si>
  <si>
    <t>realcloudgeek1</t>
  </si>
  <si>
    <t>dlandre</t>
  </si>
  <si>
    <t>LoriBCollins</t>
  </si>
  <si>
    <t>anuraagkumar</t>
  </si>
  <si>
    <t>thedevel</t>
  </si>
  <si>
    <t>paulpierre</t>
  </si>
  <si>
    <t>rajwolfx</t>
  </si>
  <si>
    <t>louismcollins</t>
  </si>
  <si>
    <t>Oo_na</t>
  </si>
  <si>
    <t>branden_kramer</t>
  </si>
  <si>
    <t>shmu</t>
  </si>
  <si>
    <t>thatnadetho</t>
  </si>
  <si>
    <t>Tommynonstop</t>
  </si>
  <si>
    <t>caroljude</t>
  </si>
  <si>
    <t>Mexigun</t>
  </si>
  <si>
    <t>julian5194</t>
  </si>
  <si>
    <t>DMan4DJob</t>
  </si>
  <si>
    <t>evanbmorris</t>
  </si>
  <si>
    <t>pjois</t>
  </si>
  <si>
    <t>SkippyStone</t>
  </si>
  <si>
    <t>Shobji</t>
  </si>
  <si>
    <t>jsteezyfbaby</t>
  </si>
  <si>
    <t>Lapo13</t>
  </si>
  <si>
    <t>tolaniero</t>
  </si>
  <si>
    <t>superacidjax</t>
  </si>
  <si>
    <t>Davidvittini</t>
  </si>
  <si>
    <t>RayWaliany</t>
  </si>
  <si>
    <t>Move2earngvb</t>
  </si>
  <si>
    <t>adrianmelic</t>
  </si>
  <si>
    <t>mattwruff</t>
  </si>
  <si>
    <t>imroopesh</t>
  </si>
  <si>
    <t>snipermx</t>
  </si>
  <si>
    <t>sharath_darsha</t>
  </si>
  <si>
    <t>BlackMarySaloon</t>
  </si>
  <si>
    <t>kmp1991</t>
  </si>
  <si>
    <t>mariolefebvre</t>
  </si>
  <si>
    <t>Rumaih</t>
  </si>
  <si>
    <t>BerkayUonline</t>
  </si>
  <si>
    <t>julio_kulco</t>
  </si>
  <si>
    <t>sife42</t>
  </si>
  <si>
    <t>50Lux14</t>
  </si>
  <si>
    <t>UniversalEm</t>
  </si>
  <si>
    <t>FrankMazter</t>
  </si>
  <si>
    <t>Wolfstroy</t>
  </si>
  <si>
    <t>devinagustin</t>
  </si>
  <si>
    <t>MeMrBlair</t>
  </si>
  <si>
    <t>blitzology</t>
  </si>
  <si>
    <t>cesarchiffre</t>
  </si>
  <si>
    <t>RichardTylerInt</t>
  </si>
  <si>
    <t>Rahu1Tripathi</t>
  </si>
  <si>
    <t>JumaStevens</t>
  </si>
  <si>
    <t>blockchainjose</t>
  </si>
  <si>
    <t>TylorGarrett</t>
  </si>
  <si>
    <t>UncleRicoVan</t>
  </si>
  <si>
    <t>Gunde_Gang</t>
  </si>
  <si>
    <t>heyjoshkey</t>
  </si>
  <si>
    <t>criscoregelo</t>
  </si>
  <si>
    <t>ede_calton</t>
  </si>
  <si>
    <t>MPIanKowalski</t>
  </si>
  <si>
    <t>bunnlevelman</t>
  </si>
  <si>
    <t>eng_hakeem</t>
  </si>
  <si>
    <t>teamdahmer</t>
  </si>
  <si>
    <t>DarrinReilly</t>
  </si>
  <si>
    <t>maha_alyemni</t>
  </si>
  <si>
    <t>MagnusHambleton</t>
  </si>
  <si>
    <t>erdemselvin_</t>
  </si>
  <si>
    <t>gduymaz</t>
  </si>
  <si>
    <t>RobetoSimo</t>
  </si>
  <si>
    <t>Kilker1</t>
  </si>
  <si>
    <t>matt_m_morgan</t>
  </si>
  <si>
    <t>nagle13</t>
  </si>
  <si>
    <t>folk_ba</t>
  </si>
  <si>
    <t>Playcraft_Dev</t>
  </si>
  <si>
    <t>alfaraj77</t>
  </si>
  <si>
    <t>AlwaysFillmon</t>
  </si>
  <si>
    <t>exelion1978</t>
  </si>
  <si>
    <t>VasuSarin</t>
  </si>
  <si>
    <t>faris_bin_hamad</t>
  </si>
  <si>
    <t>jaypatrickjames</t>
  </si>
  <si>
    <t>CarlosZapienMX</t>
  </si>
  <si>
    <t>ChengEncheng</t>
  </si>
  <si>
    <t>JeremyBhandari</t>
  </si>
  <si>
    <t>alsirhan_saad</t>
  </si>
  <si>
    <t>Brandii_G</t>
  </si>
  <si>
    <t>BoyerEstates</t>
  </si>
  <si>
    <t>kusutohu1128</t>
  </si>
  <si>
    <t>zachevans23</t>
  </si>
  <si>
    <t>SenorTzvi</t>
  </si>
  <si>
    <t>rj666x</t>
  </si>
  <si>
    <t>princeaqib11</t>
  </si>
  <si>
    <t>0xAR10</t>
  </si>
  <si>
    <t>soyanAbdikarim</t>
  </si>
  <si>
    <t>malikcedward</t>
  </si>
  <si>
    <t>_DeeVee07</t>
  </si>
  <si>
    <t>Hoshi1982</t>
  </si>
  <si>
    <t>wiideman</t>
  </si>
  <si>
    <t>richardgordon22</t>
  </si>
  <si>
    <t>Harry_P_Ness</t>
  </si>
  <si>
    <t>BiggyGaming</t>
  </si>
  <si>
    <t>ixbrhowm</t>
  </si>
  <si>
    <t>Itsfloresbruh</t>
  </si>
  <si>
    <t>FNCBBank</t>
  </si>
  <si>
    <t>daryabe</t>
  </si>
  <si>
    <t>ExcisiumGaming</t>
  </si>
  <si>
    <t>12muralij</t>
  </si>
  <si>
    <t>rmcgee_</t>
  </si>
  <si>
    <t>sie_eisbar</t>
  </si>
  <si>
    <t>kaledd1411</t>
  </si>
  <si>
    <t>FiveWonThree</t>
  </si>
  <si>
    <t>Tupinic</t>
  </si>
  <si>
    <t>SeafarerCorp</t>
  </si>
  <si>
    <t>ncj537</t>
  </si>
  <si>
    <t>NateNikols5</t>
  </si>
  <si>
    <t>LarryD_Official</t>
  </si>
  <si>
    <t>RafalSpychalski</t>
  </si>
  <si>
    <t>DruidT3ch</t>
  </si>
  <si>
    <t>Dmonterooo</t>
  </si>
  <si>
    <t>itstekomusic</t>
  </si>
  <si>
    <t>JamiesonGradert</t>
  </si>
  <si>
    <t>ramandippkaur</t>
  </si>
  <si>
    <t>HeyJaxBrou</t>
  </si>
  <si>
    <t>SUGEleton</t>
  </si>
  <si>
    <t>lesamisdumaire</t>
  </si>
  <si>
    <t>ChachereGrant</t>
  </si>
  <si>
    <t>JaxonStuart</t>
  </si>
  <si>
    <t>WillWise_WX</t>
  </si>
  <si>
    <t>AlecYZX</t>
  </si>
  <si>
    <t>_iamkuntao</t>
  </si>
  <si>
    <t>AmirMabhout</t>
  </si>
  <si>
    <t>mwilson_44</t>
  </si>
  <si>
    <t>iAmirsh7</t>
  </si>
  <si>
    <t>ghana_politico</t>
  </si>
  <si>
    <t>tasinmazhaber</t>
  </si>
  <si>
    <t>_co11in</t>
  </si>
  <si>
    <t>TJandFriend1001</t>
  </si>
  <si>
    <t>aazamistic</t>
  </si>
  <si>
    <t>unilarry1528</t>
  </si>
  <si>
    <t>SryImToxic</t>
  </si>
  <si>
    <t>TheGoodNTheHood</t>
  </si>
  <si>
    <t>DeveshChauhan__</t>
  </si>
  <si>
    <t>BrianPaget_</t>
  </si>
  <si>
    <t>vyt3e</t>
  </si>
  <si>
    <t>Vxmpzy</t>
  </si>
  <si>
    <t>Liz_Ibra</t>
  </si>
  <si>
    <t>MorganAgran</t>
  </si>
  <si>
    <t>mpore_eric</t>
  </si>
  <si>
    <t>RRSFBay</t>
  </si>
  <si>
    <t>PiPRULKNUSCKQvX</t>
  </si>
  <si>
    <t>kpoppoapp</t>
  </si>
  <si>
    <t>Intergengenetic</t>
  </si>
  <si>
    <t>protect_line</t>
  </si>
  <si>
    <t>stateset</t>
  </si>
  <si>
    <t>AljassarKuwait</t>
  </si>
  <si>
    <t>xSyIIa</t>
  </si>
  <si>
    <t>Walker0812</t>
  </si>
  <si>
    <t>Sheighlay</t>
  </si>
  <si>
    <t>SheriffMBraveNH</t>
  </si>
  <si>
    <t>theend20210815</t>
  </si>
  <si>
    <t>_WirbeI</t>
  </si>
  <si>
    <t>SiaosiNoa</t>
  </si>
  <si>
    <t>mh_fh4</t>
  </si>
  <si>
    <t>szeszele</t>
  </si>
  <si>
    <t>ForexGump_fx</t>
  </si>
  <si>
    <t>narb3h</t>
  </si>
  <si>
    <t>Forsaken53ews</t>
  </si>
  <si>
    <t>JamesSa16847315</t>
  </si>
  <si>
    <t>FederalistPress</t>
  </si>
  <si>
    <t>TheDegen_Trader</t>
  </si>
  <si>
    <t>caff_eu</t>
  </si>
  <si>
    <t>MollyMurdaa</t>
  </si>
  <si>
    <t>Faisal_AlMurshd</t>
  </si>
  <si>
    <t>tatasato1</t>
  </si>
  <si>
    <t>pinteahodl</t>
  </si>
  <si>
    <t>lamirande_adam</t>
  </si>
  <si>
    <t>MotherSoccerOf</t>
  </si>
  <si>
    <t>GARZA15016</t>
  </si>
  <si>
    <t>youngomusik</t>
  </si>
  <si>
    <t>Skyalux</t>
  </si>
  <si>
    <t>imdairec</t>
  </si>
  <si>
    <t>IanWill55</t>
  </si>
  <si>
    <t>Space_Strategy</t>
  </si>
  <si>
    <t>fwildTV</t>
  </si>
  <si>
    <t>joe_hardoon</t>
  </si>
  <si>
    <t>viatrixstudios</t>
  </si>
  <si>
    <t>fumiya_fujino</t>
  </si>
  <si>
    <t>viableOG</t>
  </si>
  <si>
    <t>0xHutch</t>
  </si>
  <si>
    <t>CharWoodward5</t>
  </si>
  <si>
    <t>MIPixelStudios</t>
  </si>
  <si>
    <t>arapirilous</t>
  </si>
  <si>
    <t>izzy78834</t>
  </si>
  <si>
    <t>ihopethis2begif</t>
  </si>
  <si>
    <t>_JR_Minecraft_</t>
  </si>
  <si>
    <t>jk9vdbrkr9</t>
  </si>
  <si>
    <t>NEWSDILAN</t>
  </si>
  <si>
    <t>BrandonLesco6</t>
  </si>
  <si>
    <t>AltCoinCurious</t>
  </si>
  <si>
    <t>okeyalecs</t>
  </si>
  <si>
    <t>four4dj</t>
  </si>
  <si>
    <t>RushlowGrace</t>
  </si>
  <si>
    <t>yuju_miko</t>
  </si>
  <si>
    <t>PlatinumBlue5</t>
  </si>
  <si>
    <t>kaurneetdc</t>
  </si>
  <si>
    <t>Lasquela</t>
  </si>
  <si>
    <t>VMinarchist</t>
  </si>
  <si>
    <t>jess4climate</t>
  </si>
  <si>
    <t>wjxelleyrcsp</t>
  </si>
  <si>
    <t>latreborcm</t>
  </si>
  <si>
    <t>AndrewParkerso5</t>
  </si>
  <si>
    <t>pic101</t>
  </si>
  <si>
    <t>hagetaatamakun</t>
  </si>
  <si>
    <t>u8jjj6</t>
  </si>
  <si>
    <t>cloudrailways</t>
  </si>
  <si>
    <t>DelusionalKnick</t>
  </si>
  <si>
    <t>floridastreet_</t>
  </si>
  <si>
    <t>Wibstozbin</t>
  </si>
  <si>
    <t>regulater9</t>
  </si>
  <si>
    <t>potatochips46th</t>
  </si>
  <si>
    <t>Miller74Tom</t>
  </si>
  <si>
    <t>PierreLacaze31</t>
  </si>
  <si>
    <t>bennaviofficial</t>
  </si>
  <si>
    <t>intimat8ball</t>
  </si>
  <si>
    <t>ajbouh</t>
  </si>
  <si>
    <t>benten007</t>
  </si>
  <si>
    <t>jtcoursen</t>
  </si>
  <si>
    <t>Steve_Grin</t>
  </si>
  <si>
    <t>heldmann</t>
  </si>
  <si>
    <t>bbernicky</t>
  </si>
  <si>
    <t>ocesarbeck</t>
  </si>
  <si>
    <t>iamjayrome</t>
  </si>
  <si>
    <t>ItsJustMeAshley</t>
  </si>
  <si>
    <t>txvegas8ball</t>
  </si>
  <si>
    <t>krisdegaust</t>
  </si>
  <si>
    <t>RightPatCarroll</t>
  </si>
  <si>
    <t>r_bolla</t>
  </si>
  <si>
    <t>jonlobat</t>
  </si>
  <si>
    <t>cadkins68</t>
  </si>
  <si>
    <t>alketbi</t>
  </si>
  <si>
    <t>mitchell219</t>
  </si>
  <si>
    <t>GoGoGoat3322</t>
  </si>
  <si>
    <t>Since1990_03_05</t>
  </si>
  <si>
    <t>KelabeM</t>
  </si>
  <si>
    <t>npembly</t>
  </si>
  <si>
    <t>kidice07</t>
  </si>
  <si>
    <t>SolarRascal</t>
  </si>
  <si>
    <t>RobW215</t>
  </si>
  <si>
    <t>darylkessler</t>
  </si>
  <si>
    <t>kanakratnagroup</t>
  </si>
  <si>
    <t>RafaellBenigno</t>
  </si>
  <si>
    <t>jacrulx</t>
  </si>
  <si>
    <t>howardmorin</t>
  </si>
  <si>
    <t>tachi_tuteto_</t>
  </si>
  <si>
    <t>monicaeymara</t>
  </si>
  <si>
    <t>dallascowan</t>
  </si>
  <si>
    <t>makiJDA</t>
  </si>
  <si>
    <t>WestHarlm</t>
  </si>
  <si>
    <t>MrMinville</t>
  </si>
  <si>
    <t>Rahulpandeindia</t>
  </si>
  <si>
    <t>CJAbazis</t>
  </si>
  <si>
    <t>rajeshjadon</t>
  </si>
  <si>
    <t>abechaudhry</t>
  </si>
  <si>
    <t>servci</t>
  </si>
  <si>
    <t>Casatuscany</t>
  </si>
  <si>
    <t>Eurocult</t>
  </si>
  <si>
    <t>DufferOfNZ</t>
  </si>
  <si>
    <t>TheNickEvans</t>
  </si>
  <si>
    <t>Molllz_trade</t>
  </si>
  <si>
    <t>Rangamanisrg</t>
  </si>
  <si>
    <t>apple_addict97</t>
  </si>
  <si>
    <t>badbowman137</t>
  </si>
  <si>
    <t>emex2rhyme</t>
  </si>
  <si>
    <t>DnerdAlert</t>
  </si>
  <si>
    <t>gtech_pro</t>
  </si>
  <si>
    <t>dmmf79</t>
  </si>
  <si>
    <t>Yuen_cr</t>
  </si>
  <si>
    <t>tanakaOGIN</t>
  </si>
  <si>
    <t>CaiusNelson</t>
  </si>
  <si>
    <t>s_kazune</t>
  </si>
  <si>
    <t>JamesTaylor95</t>
  </si>
  <si>
    <t>khaledalkaabi_</t>
  </si>
  <si>
    <t>DavidPiotrowski</t>
  </si>
  <si>
    <t>DeeJtv_</t>
  </si>
  <si>
    <t>t7t7_turki</t>
  </si>
  <si>
    <t>opposummm</t>
  </si>
  <si>
    <t>Mondo_Wild</t>
  </si>
  <si>
    <t>kiiwiwolf</t>
  </si>
  <si>
    <t>nyamjam_yakko</t>
  </si>
  <si>
    <t>WanjaMueller</t>
  </si>
  <si>
    <t>ChanceCarlisle</t>
  </si>
  <si>
    <t>Shmil30</t>
  </si>
  <si>
    <t>Givenchy_Only</t>
  </si>
  <si>
    <t>derrickharris7</t>
  </si>
  <si>
    <t>jasonpricee</t>
  </si>
  <si>
    <t>JustAddEffort</t>
  </si>
  <si>
    <t>alomaarry</t>
  </si>
  <si>
    <t>PRINCEJMB</t>
  </si>
  <si>
    <t>RFernandez_1</t>
  </si>
  <si>
    <t>FlexionPlease</t>
  </si>
  <si>
    <t>Tony_Montana_16</t>
  </si>
  <si>
    <t>mnsoraldhaheri</t>
  </si>
  <si>
    <t>antogb336</t>
  </si>
  <si>
    <t>Jo5huaMathew</t>
  </si>
  <si>
    <t>maxclang</t>
  </si>
  <si>
    <t>Khaleesdabai</t>
  </si>
  <si>
    <t>TaylorSafford</t>
  </si>
  <si>
    <t>ICPopescu</t>
  </si>
  <si>
    <t>FoodnFooty</t>
  </si>
  <si>
    <t>AvikulsharmaINC</t>
  </si>
  <si>
    <t>steveelikespie</t>
  </si>
  <si>
    <t>1Condor78</t>
  </si>
  <si>
    <t>Stella_Lain</t>
  </si>
  <si>
    <t>waseetcom</t>
  </si>
  <si>
    <t>SpaceAgeCrystal</t>
  </si>
  <si>
    <t>Kirby_K9</t>
  </si>
  <si>
    <t>bigcockfuckass</t>
  </si>
  <si>
    <t>saigadavid</t>
  </si>
  <si>
    <t>Abohalaa7</t>
  </si>
  <si>
    <t>realmileslin</t>
  </si>
  <si>
    <t>FuatRba</t>
  </si>
  <si>
    <t>al_levy</t>
  </si>
  <si>
    <t>CarolArmen</t>
  </si>
  <si>
    <t>davidosemwegie</t>
  </si>
  <si>
    <t>KerimAKD1</t>
  </si>
  <si>
    <t>Sola4883</t>
  </si>
  <si>
    <t>SilfuI</t>
  </si>
  <si>
    <t>Cryptography88</t>
  </si>
  <si>
    <t>h_alhuthali</t>
  </si>
  <si>
    <t>Dr_HasanAlrajhi</t>
  </si>
  <si>
    <t>jerryjarz_baird</t>
  </si>
  <si>
    <t>itslanahbaby</t>
  </si>
  <si>
    <t>isaiahclemonss</t>
  </si>
  <si>
    <t>PalliativeMedMD</t>
  </si>
  <si>
    <t>AsloobT</t>
  </si>
  <si>
    <t>CNicRegistry</t>
  </si>
  <si>
    <t>julaye92</t>
  </si>
  <si>
    <t>Rhomanoff</t>
  </si>
  <si>
    <t>omrayazz</t>
  </si>
  <si>
    <t>Pajetts</t>
  </si>
  <si>
    <t>Ron_Cherry1</t>
  </si>
  <si>
    <t>berketumayandic</t>
  </si>
  <si>
    <t>devinhelgeson</t>
  </si>
  <si>
    <t>LeeVanDam2k</t>
  </si>
  <si>
    <t>Jitendrbhat4bjp</t>
  </si>
  <si>
    <t>alsdairitrading</t>
  </si>
  <si>
    <t>yocco_werewolfJ</t>
  </si>
  <si>
    <t>ThomasIAm1</t>
  </si>
  <si>
    <t>Antonionyb</t>
  </si>
  <si>
    <t>denfromufa</t>
  </si>
  <si>
    <t>muhalifalmanci</t>
  </si>
  <si>
    <t>joehaslip</t>
  </si>
  <si>
    <t>kitsukitwitmond</t>
  </si>
  <si>
    <t>ayoojayoo</t>
  </si>
  <si>
    <t>LisaRNeuder</t>
  </si>
  <si>
    <t>EmberFXS</t>
  </si>
  <si>
    <t>yadeptt</t>
  </si>
  <si>
    <t>SonomaMountainF</t>
  </si>
  <si>
    <t>Unswede</t>
  </si>
  <si>
    <t>Brandohhd</t>
  </si>
  <si>
    <t>kotonoha_0666</t>
  </si>
  <si>
    <t>ThatAlexPalmer</t>
  </si>
  <si>
    <t>PforParthipan</t>
  </si>
  <si>
    <t>doradorayu_</t>
  </si>
  <si>
    <t>aarongu1976</t>
  </si>
  <si>
    <t>fish3691215</t>
  </si>
  <si>
    <t>justintime5511</t>
  </si>
  <si>
    <t>sachagame1996</t>
  </si>
  <si>
    <t>TheEnd_999</t>
  </si>
  <si>
    <t>phillipzxc</t>
  </si>
  <si>
    <t>jglc</t>
  </si>
  <si>
    <t>jynthea_twitch</t>
  </si>
  <si>
    <t>0x5841524f4e</t>
  </si>
  <si>
    <t>Visionary_VVM</t>
  </si>
  <si>
    <t>rodrigocotton</t>
  </si>
  <si>
    <t>pun_ge</t>
  </si>
  <si>
    <t>Maihani_Maihan</t>
  </si>
  <si>
    <t>CurtINFJT</t>
  </si>
  <si>
    <t>0xNickAllen</t>
  </si>
  <si>
    <t>sharjahshelter</t>
  </si>
  <si>
    <t>Gingers33628887</t>
  </si>
  <si>
    <t>Eng_4Omar</t>
  </si>
  <si>
    <t>beecer_</t>
  </si>
  <si>
    <t>furehdhe</t>
  </si>
  <si>
    <t>ITU_SPH</t>
  </si>
  <si>
    <t>ArrisComposites</t>
  </si>
  <si>
    <t>novum_canal</t>
  </si>
  <si>
    <t>JabariVOC</t>
  </si>
  <si>
    <t>CatholicVintage</t>
  </si>
  <si>
    <t>GoatedGasxn</t>
  </si>
  <si>
    <t>wilsonmaggieaf</t>
  </si>
  <si>
    <t>alfakhama_sa</t>
  </si>
  <si>
    <t>AvAzarGozalli</t>
  </si>
  <si>
    <t>ichigosan_san7</t>
  </si>
  <si>
    <t>JoyeousT</t>
  </si>
  <si>
    <t>MattZollers</t>
  </si>
  <si>
    <t>_wyrden_</t>
  </si>
  <si>
    <t>ToshiakiMagsawa</t>
  </si>
  <si>
    <t>nicopennisitv</t>
  </si>
  <si>
    <t>molopolo300</t>
  </si>
  <si>
    <t>crescent_app</t>
  </si>
  <si>
    <t>RoyPeeters</t>
  </si>
  <si>
    <t>RobinDegen</t>
  </si>
  <si>
    <t>GTFinest3</t>
  </si>
  <si>
    <t>QavaliUK</t>
  </si>
  <si>
    <t>Lazychewy_vt</t>
  </si>
  <si>
    <t>kyouso2017</t>
  </si>
  <si>
    <t>workbnbCEO</t>
  </si>
  <si>
    <t>UDHCFinance</t>
  </si>
  <si>
    <t>VEHICLE_VOXEL</t>
  </si>
  <si>
    <t>bloks_app</t>
  </si>
  <si>
    <t>onnicha_te</t>
  </si>
  <si>
    <t>frmlykisro</t>
  </si>
  <si>
    <t>braindump_blog</t>
  </si>
  <si>
    <t>kami_ayani</t>
  </si>
  <si>
    <t>pericacs</t>
  </si>
  <si>
    <t>DQ11S_Masato</t>
  </si>
  <si>
    <t>hashbranch</t>
  </si>
  <si>
    <t>KhaledNexus</t>
  </si>
  <si>
    <t>FSkerratt</t>
  </si>
  <si>
    <t>matt_peckwi</t>
  </si>
  <si>
    <t>Lspinechuu</t>
  </si>
  <si>
    <t>menacedoteth</t>
  </si>
  <si>
    <t>Teebee43080</t>
  </si>
  <si>
    <t>deko_h_htm</t>
  </si>
  <si>
    <t>brightrock_corp</t>
  </si>
  <si>
    <t>TheDaveGoss</t>
  </si>
  <si>
    <t>CACHEPOOR</t>
  </si>
  <si>
    <t>MAlwakrah</t>
  </si>
  <si>
    <t>ThreeNinePoker</t>
  </si>
  <si>
    <t>Sentr_3</t>
  </si>
  <si>
    <t>AdracLeoj</t>
  </si>
  <si>
    <t>farmer1144</t>
  </si>
  <si>
    <t>mariatorrini58</t>
  </si>
  <si>
    <t>TheRadPlanet</t>
  </si>
  <si>
    <t>taiganarumi530</t>
  </si>
  <si>
    <t>BertoltBrecht35</t>
  </si>
  <si>
    <t>HisatoDaCompany</t>
  </si>
  <si>
    <t>JeniSAuthor</t>
  </si>
  <si>
    <t>CatboiTv</t>
  </si>
  <si>
    <t>AeroUprising19</t>
  </si>
  <si>
    <t>kyoro_micchi728</t>
  </si>
  <si>
    <t>rohan_devarc</t>
  </si>
  <si>
    <t>CryptoSasha007</t>
  </si>
  <si>
    <t>abdallh03780347</t>
  </si>
  <si>
    <t>blueyellow8888</t>
  </si>
  <si>
    <t>Studio17_media</t>
  </si>
  <si>
    <t>alphabeatvibes</t>
  </si>
  <si>
    <t>0xDroomDroom</t>
  </si>
  <si>
    <t>RUCHIO_FP</t>
  </si>
  <si>
    <t>un_monotheiste</t>
  </si>
  <si>
    <t>priscillaqlima</t>
  </si>
  <si>
    <t>324Photo</t>
  </si>
  <si>
    <t>TariqMo77</t>
  </si>
  <si>
    <t>HeathCalkins</t>
  </si>
  <si>
    <t>gsmc0320</t>
  </si>
  <si>
    <t>RealJohnMatrixx</t>
  </si>
  <si>
    <t>realtrupatriots</t>
  </si>
  <si>
    <t>CryptoTba</t>
  </si>
  <si>
    <t>theLastJedi</t>
  </si>
  <si>
    <t>bartek_wejman</t>
  </si>
  <si>
    <t>ZachBuckler</t>
  </si>
  <si>
    <t>kjohn</t>
  </si>
  <si>
    <t>delgeronimo</t>
  </si>
  <si>
    <t>ivanmarcin</t>
  </si>
  <si>
    <t>dquiec</t>
  </si>
  <si>
    <t>Shreezus42</t>
  </si>
  <si>
    <t>beardedroman</t>
  </si>
  <si>
    <t>antonpayne</t>
  </si>
  <si>
    <t>TorreyJaeckle</t>
  </si>
  <si>
    <t>ianbnet</t>
  </si>
  <si>
    <t>StephKegalj</t>
  </si>
  <si>
    <t>lorilone</t>
  </si>
  <si>
    <t>vishkap</t>
  </si>
  <si>
    <t>coderguy64</t>
  </si>
  <si>
    <t>RoswellBeau</t>
  </si>
  <si>
    <t>RameshNuti</t>
  </si>
  <si>
    <t>kylekylefry</t>
  </si>
  <si>
    <t>RobinBermann</t>
  </si>
  <si>
    <t>SuperBlade</t>
  </si>
  <si>
    <t>DaveSharpe711</t>
  </si>
  <si>
    <t>CarmenLane</t>
  </si>
  <si>
    <t>_iamprincelee_</t>
  </si>
  <si>
    <t>joshuacwheeler</t>
  </si>
  <si>
    <t>FranMarcou</t>
  </si>
  <si>
    <t>asif_rehan</t>
  </si>
  <si>
    <t>Hunterfalor</t>
  </si>
  <si>
    <t>CMaliketh</t>
  </si>
  <si>
    <t>o_pro_1971</t>
  </si>
  <si>
    <t>soniayush</t>
  </si>
  <si>
    <t>Marc_Cumbie</t>
  </si>
  <si>
    <t>LinaHQ</t>
  </si>
  <si>
    <t>ex_SOUL</t>
  </si>
  <si>
    <t>essamkhalil</t>
  </si>
  <si>
    <t>irvn</t>
  </si>
  <si>
    <t>aizav</t>
  </si>
  <si>
    <t>jahoshuma</t>
  </si>
  <si>
    <t>crashimports</t>
  </si>
  <si>
    <t>raves9361</t>
  </si>
  <si>
    <t>KingShawnS</t>
  </si>
  <si>
    <t>jasonkempers</t>
  </si>
  <si>
    <t>hisbbp</t>
  </si>
  <si>
    <t>ibrahimalmutawa</t>
  </si>
  <si>
    <t>bartbzd</t>
  </si>
  <si>
    <t>arwind</t>
  </si>
  <si>
    <t>bartholomewtali</t>
  </si>
  <si>
    <t>DKedmey</t>
  </si>
  <si>
    <t>max_menfa6</t>
  </si>
  <si>
    <t>mrlo10</t>
  </si>
  <si>
    <t>KHM83</t>
  </si>
  <si>
    <t>philbalderston</t>
  </si>
  <si>
    <t>mine_blackberry</t>
  </si>
  <si>
    <t>sfbots</t>
  </si>
  <si>
    <t>yogeshgo05</t>
  </si>
  <si>
    <t>realbrianhess</t>
  </si>
  <si>
    <t>ebrahimsoorya</t>
  </si>
  <si>
    <t>aljarrah_a</t>
  </si>
  <si>
    <t>JenniferLuzio</t>
  </si>
  <si>
    <t>HurricaneForex</t>
  </si>
  <si>
    <t>Khalid_Zahrani</t>
  </si>
  <si>
    <t>dirjit1</t>
  </si>
  <si>
    <t>gekiokoaa</t>
  </si>
  <si>
    <t>DreGHH7</t>
  </si>
  <si>
    <t>Bradleytilley</t>
  </si>
  <si>
    <t>BizAcuity</t>
  </si>
  <si>
    <t>lmnay</t>
  </si>
  <si>
    <t>RevolEibis</t>
  </si>
  <si>
    <t>yonppachi</t>
  </si>
  <si>
    <t>TheQuoteBibles</t>
  </si>
  <si>
    <t>C_Wade10</t>
  </si>
  <si>
    <t>JagSingh25</t>
  </si>
  <si>
    <t>stcocobean</t>
  </si>
  <si>
    <t>Linda_Albright1</t>
  </si>
  <si>
    <t>jamaanofficial</t>
  </si>
  <si>
    <t>careermind_ed</t>
  </si>
  <si>
    <t>bhhupender</t>
  </si>
  <si>
    <t>AmerMalhan</t>
  </si>
  <si>
    <t>_Beemurk</t>
  </si>
  <si>
    <t>al21can</t>
  </si>
  <si>
    <t>TazzSatti</t>
  </si>
  <si>
    <t>DylanTober</t>
  </si>
  <si>
    <t>xLungz</t>
  </si>
  <si>
    <t>EnginKelik</t>
  </si>
  <si>
    <t>Ibrakyabaggu</t>
  </si>
  <si>
    <t>raiders_91</t>
  </si>
  <si>
    <t>aramak_erk</t>
  </si>
  <si>
    <t>reedbndr</t>
  </si>
  <si>
    <t>reno_keoni</t>
  </si>
  <si>
    <t>Thebreezyshow_</t>
  </si>
  <si>
    <t>kagamineyuzu02</t>
  </si>
  <si>
    <t>ItsDatBoiQuise</t>
  </si>
  <si>
    <t>andrewponce33</t>
  </si>
  <si>
    <t>DurkinPatrick</t>
  </si>
  <si>
    <t>wishiniwasfishn</t>
  </si>
  <si>
    <t>saahassamachar</t>
  </si>
  <si>
    <t>jaquellnyc</t>
  </si>
  <si>
    <t>CassellTimothy</t>
  </si>
  <si>
    <t>abo_badr2014</t>
  </si>
  <si>
    <t>hirokichina</t>
  </si>
  <si>
    <t>VladAmarante</t>
  </si>
  <si>
    <t>notcoryjones</t>
  </si>
  <si>
    <t>sigumanndara</t>
  </si>
  <si>
    <t>KyleSaulnier_</t>
  </si>
  <si>
    <t>RomeHtx</t>
  </si>
  <si>
    <t>WoodruffConst</t>
  </si>
  <si>
    <t>SoyMarloqOK</t>
  </si>
  <si>
    <t>emadalharthi99</t>
  </si>
  <si>
    <t>edphotox</t>
  </si>
  <si>
    <t>peixee83</t>
  </si>
  <si>
    <t>EAST_WEST_IND</t>
  </si>
  <si>
    <t>Eddy_No_Eduardo</t>
  </si>
  <si>
    <t>ItsAMeMoto</t>
  </si>
  <si>
    <t>alto_0616</t>
  </si>
  <si>
    <t>kelvinkmutua</t>
  </si>
  <si>
    <t>bluebirdlmc1</t>
  </si>
  <si>
    <t>theliteration</t>
  </si>
  <si>
    <t>geekwuinter</t>
  </si>
  <si>
    <t>MPD78</t>
  </si>
  <si>
    <t>SMOKKszn</t>
  </si>
  <si>
    <t>notverygoodtake</t>
  </si>
  <si>
    <t>burchinaydin</t>
  </si>
  <si>
    <t>espressodeer</t>
  </si>
  <si>
    <t>TipOfTheTefft</t>
  </si>
  <si>
    <t>EzdanPalaceDoha</t>
  </si>
  <si>
    <t>JustPug1337</t>
  </si>
  <si>
    <t>Hashrate_Inc</t>
  </si>
  <si>
    <t>215NFTS</t>
  </si>
  <si>
    <t>RSaxenaOnline</t>
  </si>
  <si>
    <t>domsharlette</t>
  </si>
  <si>
    <t>Arutynkm15</t>
  </si>
  <si>
    <t>katu_leopon</t>
  </si>
  <si>
    <t>lealitos</t>
  </si>
  <si>
    <t>jxck20k</t>
  </si>
  <si>
    <t>MiningPropChile</t>
  </si>
  <si>
    <t>AmirWhaby</t>
  </si>
  <si>
    <t>itsCodie95</t>
  </si>
  <si>
    <t>Tazok3</t>
  </si>
  <si>
    <t>iamsunny101</t>
  </si>
  <si>
    <t>Bryars_Byrd</t>
  </si>
  <si>
    <t>XYZ0_</t>
  </si>
  <si>
    <t>yoyo_to_bibi</t>
  </si>
  <si>
    <t>cliffordmyers</t>
  </si>
  <si>
    <t>NasareanO</t>
  </si>
  <si>
    <t>aakashc55229014</t>
  </si>
  <si>
    <t>food_st2030</t>
  </si>
  <si>
    <t>aso_ekimemo</t>
  </si>
  <si>
    <t>Mujmoh3</t>
  </si>
  <si>
    <t>Karolina7o7</t>
  </si>
  <si>
    <t>ForestellaPitta</t>
  </si>
  <si>
    <t>ShreeThambiraj</t>
  </si>
  <si>
    <t>Pandafcnld</t>
  </si>
  <si>
    <t>JohnSarson1</t>
  </si>
  <si>
    <t>ERANoShortcuts</t>
  </si>
  <si>
    <t>khurammunir_PTI</t>
  </si>
  <si>
    <t>WhiskeyGlobe</t>
  </si>
  <si>
    <t>RioLindaOnline</t>
  </si>
  <si>
    <t>FriedelHenzler</t>
  </si>
  <si>
    <t>thejsisneros</t>
  </si>
  <si>
    <t>JohanMrtz</t>
  </si>
  <si>
    <t>melanintrader</t>
  </si>
  <si>
    <t>Boltyfps</t>
  </si>
  <si>
    <t>ibraaaahime</t>
  </si>
  <si>
    <t>AhoudAlnafee</t>
  </si>
  <si>
    <t>abemasa0429</t>
  </si>
  <si>
    <t>Mado_necoya15</t>
  </si>
  <si>
    <t>McMcdonde</t>
  </si>
  <si>
    <t>Jones_Will11</t>
  </si>
  <si>
    <t>SharonAnne33</t>
  </si>
  <si>
    <t>TaigasRevenge</t>
  </si>
  <si>
    <t>GCAplatform</t>
  </si>
  <si>
    <t>InterdiscipBiol</t>
  </si>
  <si>
    <t>awakensoul_369</t>
  </si>
  <si>
    <t>hyprsq</t>
  </si>
  <si>
    <t>SundaeFlorida</t>
  </si>
  <si>
    <t>cgicap1</t>
  </si>
  <si>
    <t>CollectorsCryp2</t>
  </si>
  <si>
    <t>JohnL77910347</t>
  </si>
  <si>
    <t>BobEatsBacon1</t>
  </si>
  <si>
    <t>louipye</t>
  </si>
  <si>
    <t>ElKokiOtaku</t>
  </si>
  <si>
    <t>KiNOZEZAMA</t>
  </si>
  <si>
    <t>MacGraeme42</t>
  </si>
  <si>
    <t>mdkmkt</t>
  </si>
  <si>
    <t>cocochang_g</t>
  </si>
  <si>
    <t>ToxicVIP3R1</t>
  </si>
  <si>
    <t>libertycopula</t>
  </si>
  <si>
    <t>L1Actual</t>
  </si>
  <si>
    <t>SeaBreezeLover</t>
  </si>
  <si>
    <t>bobbydazzler_7</t>
  </si>
  <si>
    <t>stunna_runna</t>
  </si>
  <si>
    <t>Andretty_Crypto</t>
  </si>
  <si>
    <t>TrendRidersGrp</t>
  </si>
  <si>
    <t>prinviora</t>
  </si>
  <si>
    <t>mintpadco</t>
  </si>
  <si>
    <t>OmarHfares</t>
  </si>
  <si>
    <t>Chetta_Milk_Lab</t>
  </si>
  <si>
    <t>jassy_jewel</t>
  </si>
  <si>
    <t>Raman_Gill87</t>
  </si>
  <si>
    <t>Elsuspedido</t>
  </si>
  <si>
    <t>RYO78162512</t>
  </si>
  <si>
    <t>GalaktusComics</t>
  </si>
  <si>
    <t>lotus_arcade</t>
  </si>
  <si>
    <t>Red_Pill_Nurse</t>
  </si>
  <si>
    <t>erik_sixx</t>
  </si>
  <si>
    <t>GUETS_CLM</t>
  </si>
  <si>
    <t>pipsologia</t>
  </si>
  <si>
    <t>cocaineonblood</t>
  </si>
  <si>
    <t>koharu_harhar</t>
  </si>
  <si>
    <t>fotomania42</t>
  </si>
  <si>
    <t>Jgt58maga</t>
  </si>
  <si>
    <t>DanVasion</t>
  </si>
  <si>
    <t>ecomtryggvi</t>
  </si>
  <si>
    <t>yuu_misato</t>
  </si>
  <si>
    <t>iRichy88</t>
  </si>
  <si>
    <t>9bonzip</t>
  </si>
  <si>
    <t>sulo_soe</t>
  </si>
  <si>
    <t>celtbro</t>
  </si>
  <si>
    <t>businesswithdan</t>
  </si>
  <si>
    <t>ShadowEarthdog</t>
  </si>
  <si>
    <t>amazon_spartan</t>
  </si>
  <si>
    <t>mentalkaputt</t>
  </si>
  <si>
    <t>lanomina_do</t>
  </si>
  <si>
    <t>SpicyCarlos1</t>
  </si>
  <si>
    <t>manyvidsproduct</t>
  </si>
  <si>
    <t>WayneHall</t>
  </si>
  <si>
    <t>coreycrosby</t>
  </si>
  <si>
    <t>dalevillar</t>
  </si>
  <si>
    <t>Koygo_</t>
  </si>
  <si>
    <t>stu7</t>
  </si>
  <si>
    <t>spidersva</t>
  </si>
  <si>
    <t>lennylenlenny</t>
  </si>
  <si>
    <t>tgwrh</t>
  </si>
  <si>
    <t>psturgis</t>
  </si>
  <si>
    <t>JRHinckley</t>
  </si>
  <si>
    <t>SebastianUribeO</t>
  </si>
  <si>
    <t>mikeirish7</t>
  </si>
  <si>
    <t>JungleLei</t>
  </si>
  <si>
    <t>ybarksdale</t>
  </si>
  <si>
    <t>bram_willems</t>
  </si>
  <si>
    <t>KipKnippel</t>
  </si>
  <si>
    <t>MusicallyClutch</t>
  </si>
  <si>
    <t>_AndyDee_</t>
  </si>
  <si>
    <t>DreamGirlsHair</t>
  </si>
  <si>
    <t>DavidHamner</t>
  </si>
  <si>
    <t>SeemoBensaidy</t>
  </si>
  <si>
    <t>esdempo</t>
  </si>
  <si>
    <t>colombiawebs</t>
  </si>
  <si>
    <t>PaulCasinelli</t>
  </si>
  <si>
    <t>offtrackmind</t>
  </si>
  <si>
    <t>GeekzNSneakz</t>
  </si>
  <si>
    <t>Marsonpn</t>
  </si>
  <si>
    <t>sebrindom</t>
  </si>
  <si>
    <t>Empowertheboy</t>
  </si>
  <si>
    <t>AvHaticeBayram</t>
  </si>
  <si>
    <t>textangel</t>
  </si>
  <si>
    <t>OnlineDaterr</t>
  </si>
  <si>
    <t>ssanjay29</t>
  </si>
  <si>
    <t>zychr</t>
  </si>
  <si>
    <t>tanuvyas</t>
  </si>
  <si>
    <t>ITSMREVERYTHING</t>
  </si>
  <si>
    <t>cmart1519</t>
  </si>
  <si>
    <t>Projectjustice7</t>
  </si>
  <si>
    <t>Afrodet2010</t>
  </si>
  <si>
    <t>brianconcannon</t>
  </si>
  <si>
    <t>robnyc787</t>
  </si>
  <si>
    <t>jovinbm</t>
  </si>
  <si>
    <t>jollygama</t>
  </si>
  <si>
    <t>carlosgmicha</t>
  </si>
  <si>
    <t>ChromasIV</t>
  </si>
  <si>
    <t>JFD_</t>
  </si>
  <si>
    <t>CWRandomMusings</t>
  </si>
  <si>
    <t>usmcmje</t>
  </si>
  <si>
    <t>Juli3_1018</t>
  </si>
  <si>
    <t>cilerdemiralp</t>
  </si>
  <si>
    <t>cleetus__jones</t>
  </si>
  <si>
    <t>timjanicki</t>
  </si>
  <si>
    <t>Isaactremonti</t>
  </si>
  <si>
    <t>Panda_Kane93</t>
  </si>
  <si>
    <t>CryptoXFit</t>
  </si>
  <si>
    <t>KnightOwlMX</t>
  </si>
  <si>
    <t>ChristosVK</t>
  </si>
  <si>
    <t>DendenSotto</t>
  </si>
  <si>
    <t>DaveBass4</t>
  </si>
  <si>
    <t>CorreiaFernand</t>
  </si>
  <si>
    <t>SamPowerful1</t>
  </si>
  <si>
    <t>Carrion1021</t>
  </si>
  <si>
    <t>2Havic</t>
  </si>
  <si>
    <t>takuchan9103</t>
  </si>
  <si>
    <t>BherwaniRaja</t>
  </si>
  <si>
    <t>pthalo_xo</t>
  </si>
  <si>
    <t>MoraesRA1</t>
  </si>
  <si>
    <t>TheDrogbazooka</t>
  </si>
  <si>
    <t>A_alhuthail</t>
  </si>
  <si>
    <t>chris_rector</t>
  </si>
  <si>
    <t>Andyyy_Andi</t>
  </si>
  <si>
    <t>SecretSauceCEO</t>
  </si>
  <si>
    <t>modejameel</t>
  </si>
  <si>
    <t>IgnacioBG1</t>
  </si>
  <si>
    <t>BobbyDickey</t>
  </si>
  <si>
    <t>KarlGolovin</t>
  </si>
  <si>
    <t>mikemunyinga</t>
  </si>
  <si>
    <t>CarylAcaryl</t>
  </si>
  <si>
    <t>TheOnlyLoupe</t>
  </si>
  <si>
    <t>san5dragirl</t>
  </si>
  <si>
    <t>lvjhs22</t>
  </si>
  <si>
    <t>will2wise</t>
  </si>
  <si>
    <t>ItsElcrest</t>
  </si>
  <si>
    <t>eikeipoisonhand</t>
  </si>
  <si>
    <t>LaveneJackie</t>
  </si>
  <si>
    <t>Josh_Valencia84</t>
  </si>
  <si>
    <t>ms_2014_</t>
  </si>
  <si>
    <t>BigJames54_</t>
  </si>
  <si>
    <t>BTRH_Demon</t>
  </si>
  <si>
    <t>0xKoringa</t>
  </si>
  <si>
    <t>unveil_studios</t>
  </si>
  <si>
    <t>AsifAminDogar</t>
  </si>
  <si>
    <t>toshika453</t>
  </si>
  <si>
    <t>nawaz_orion</t>
  </si>
  <si>
    <t>andree2x</t>
  </si>
  <si>
    <t>rdjkazmi</t>
  </si>
  <si>
    <t>dsatpuda11</t>
  </si>
  <si>
    <t>Jaii420_69</t>
  </si>
  <si>
    <t>SaskiaLund</t>
  </si>
  <si>
    <t>sougat18</t>
  </si>
  <si>
    <t>WavyRy_</t>
  </si>
  <si>
    <t>nickolas_tazes</t>
  </si>
  <si>
    <t>angiografiadeo</t>
  </si>
  <si>
    <t>GoliniJeff</t>
  </si>
  <si>
    <t>MikeysReality</t>
  </si>
  <si>
    <t>macdowin</t>
  </si>
  <si>
    <t>HQAtTIxQbZwpbDM</t>
  </si>
  <si>
    <t>NOHairGrowth</t>
  </si>
  <si>
    <t>oKaimana_</t>
  </si>
  <si>
    <t>realwallyg</t>
  </si>
  <si>
    <t>ASR_THEMASK</t>
  </si>
  <si>
    <t>PaulJacobDO</t>
  </si>
  <si>
    <t>TheRealDHR</t>
  </si>
  <si>
    <t>sushialabiere</t>
  </si>
  <si>
    <t>pinball_live</t>
  </si>
  <si>
    <t>cathrynacook</t>
  </si>
  <si>
    <t>TheR3alArmo</t>
  </si>
  <si>
    <t>treesonstumps</t>
  </si>
  <si>
    <t>rico_1_forever</t>
  </si>
  <si>
    <t>DrBorderick</t>
  </si>
  <si>
    <t>illwi1l</t>
  </si>
  <si>
    <t>GabeStengel</t>
  </si>
  <si>
    <t>angel76u</t>
  </si>
  <si>
    <t>DP_Crazy_Gamer</t>
  </si>
  <si>
    <t>kingmvrcc</t>
  </si>
  <si>
    <t>baklolvideo</t>
  </si>
  <si>
    <t>juliankreth</t>
  </si>
  <si>
    <t>luiz_coder</t>
  </si>
  <si>
    <t>edgealerter</t>
  </si>
  <si>
    <t>kufPkuf</t>
  </si>
  <si>
    <t>rcarrero44</t>
  </si>
  <si>
    <t>tokudaiitennis</t>
  </si>
  <si>
    <t>Bitpapa_com</t>
  </si>
  <si>
    <t>KeotheFjord</t>
  </si>
  <si>
    <t>MisterMinatti</t>
  </si>
  <si>
    <t>187x100pre</t>
  </si>
  <si>
    <t>spazafraz</t>
  </si>
  <si>
    <t>kskb_rail_photo</t>
  </si>
  <si>
    <t>Slotmachine80</t>
  </si>
  <si>
    <t>PepHernandez4</t>
  </si>
  <si>
    <t>mrgalkon</t>
  </si>
  <si>
    <t>HainesRobitzer</t>
  </si>
  <si>
    <t>TheAidenWilson</t>
  </si>
  <si>
    <t>washedghost</t>
  </si>
  <si>
    <t>KuruptHD</t>
  </si>
  <si>
    <t>shadybubba1</t>
  </si>
  <si>
    <t>OnurKaymak19</t>
  </si>
  <si>
    <t>KingQxx</t>
  </si>
  <si>
    <t>AskYoGirlAbout7</t>
  </si>
  <si>
    <t>LuliSulichin</t>
  </si>
  <si>
    <t>Muteebms</t>
  </si>
  <si>
    <t>gergely_kalman</t>
  </si>
  <si>
    <t>McFlyLouie</t>
  </si>
  <si>
    <t>CuriousVel0city</t>
  </si>
  <si>
    <t>Elk_babybaby</t>
  </si>
  <si>
    <t>__bornslippy__</t>
  </si>
  <si>
    <t>OukaEtizen</t>
  </si>
  <si>
    <t>bloodrain81</t>
  </si>
  <si>
    <t>DrGreyX</t>
  </si>
  <si>
    <t>Stonekeezy85th</t>
  </si>
  <si>
    <t>AJValentii</t>
  </si>
  <si>
    <t>alwaysdadszn</t>
  </si>
  <si>
    <t>losojusttweeted</t>
  </si>
  <si>
    <t>ChawichMaher</t>
  </si>
  <si>
    <t>ChrisStolzman</t>
  </si>
  <si>
    <t>DigitalKrishanu</t>
  </si>
  <si>
    <t>hasnyurguc</t>
  </si>
  <si>
    <t>Tamag0_and_egg</t>
  </si>
  <si>
    <t>sshebli0</t>
  </si>
  <si>
    <t>perfumeslujosos</t>
  </si>
  <si>
    <t>Steve_luke_</t>
  </si>
  <si>
    <t>realmarkeology</t>
  </si>
  <si>
    <t>ArtisticSauro</t>
  </si>
  <si>
    <t>ShiUmame</t>
  </si>
  <si>
    <t>LoverockSociety</t>
  </si>
  <si>
    <t>KevinHartford13</t>
  </si>
  <si>
    <t>nonfuncional</t>
  </si>
  <si>
    <t>pocopups</t>
  </si>
  <si>
    <t>HighTideJim</t>
  </si>
  <si>
    <t>moonshot_li</t>
  </si>
  <si>
    <t>ichigoooooo113</t>
  </si>
  <si>
    <t>Vibe__Bali</t>
  </si>
  <si>
    <t>7vxx7</t>
  </si>
  <si>
    <t>licotazu94</t>
  </si>
  <si>
    <t>vip__saud1</t>
  </si>
  <si>
    <t>fl32092</t>
  </si>
  <si>
    <t>AmericanDawn16</t>
  </si>
  <si>
    <t>tinfoil_mafia</t>
  </si>
  <si>
    <t>StatlerMatthew</t>
  </si>
  <si>
    <t>Elements_Win</t>
  </si>
  <si>
    <t>luvviko</t>
  </si>
  <si>
    <t>UvaVault</t>
  </si>
  <si>
    <t>IroncladFin</t>
  </si>
  <si>
    <t>YaWinningYet</t>
  </si>
  <si>
    <t>GoddessGamingGG</t>
  </si>
  <si>
    <t>VertexRage</t>
  </si>
  <si>
    <t>PatriotXDD</t>
  </si>
  <si>
    <t>positivegoro</t>
  </si>
  <si>
    <t>0xMonkeyMind</t>
  </si>
  <si>
    <t>BrianFerence1</t>
  </si>
  <si>
    <t>atsuko197706</t>
  </si>
  <si>
    <t>EdmondD19048486</t>
  </si>
  <si>
    <t>j8dvc</t>
  </si>
  <si>
    <t>RebusNews</t>
  </si>
  <si>
    <t>OldMenFatGamers</t>
  </si>
  <si>
    <t>JoeySportsPicks</t>
  </si>
  <si>
    <t>joeymendoza</t>
  </si>
  <si>
    <t>denzuko</t>
  </si>
  <si>
    <t>RetroGamerGeek</t>
  </si>
  <si>
    <t>geoffhamm</t>
  </si>
  <si>
    <t>TroyBenson</t>
  </si>
  <si>
    <t>francescoben</t>
  </si>
  <si>
    <t>ekbromley</t>
  </si>
  <si>
    <t>tanya_sharon</t>
  </si>
  <si>
    <t>chrisjbauman</t>
  </si>
  <si>
    <t>_ashley_usa_</t>
  </si>
  <si>
    <t>IAMLAFAYETTE_</t>
  </si>
  <si>
    <t>denizkul</t>
  </si>
  <si>
    <t>RolandZSeri</t>
  </si>
  <si>
    <t>chidotxyz</t>
  </si>
  <si>
    <t>SabatinoMasala</t>
  </si>
  <si>
    <t>Zeca13</t>
  </si>
  <si>
    <t>GabrielleVaucan</t>
  </si>
  <si>
    <t>Eric_sears_</t>
  </si>
  <si>
    <t>twojewoda</t>
  </si>
  <si>
    <t>Bluewater22</t>
  </si>
  <si>
    <t>beneverard</t>
  </si>
  <si>
    <t>Alan_Nishihara</t>
  </si>
  <si>
    <t>ferraridreams</t>
  </si>
  <si>
    <t>HampHova</t>
  </si>
  <si>
    <t>kz_gring</t>
  </si>
  <si>
    <t>fabianrose</t>
  </si>
  <si>
    <t>ThomasCarrigan2</t>
  </si>
  <si>
    <t>Alvaro_Revuelta</t>
  </si>
  <si>
    <t>HarisHarisba</t>
  </si>
  <si>
    <t>yk_mtst</t>
  </si>
  <si>
    <t>roskiecruz</t>
  </si>
  <si>
    <t>LexOnLife</t>
  </si>
  <si>
    <t>alexismellamo</t>
  </si>
  <si>
    <t>KevinLKearns</t>
  </si>
  <si>
    <t>m0bilej0n</t>
  </si>
  <si>
    <t>LennyCiccarone9</t>
  </si>
  <si>
    <t>MrJonathanDJ</t>
  </si>
  <si>
    <t>0xaltip</t>
  </si>
  <si>
    <t>pabrown935</t>
  </si>
  <si>
    <t>ahmedalmadhi</t>
  </si>
  <si>
    <t>SteveW928</t>
  </si>
  <si>
    <t>perfectfalls</t>
  </si>
  <si>
    <t>rimuehl</t>
  </si>
  <si>
    <t>HiroseTakuya</t>
  </si>
  <si>
    <t>twinklesnow</t>
  </si>
  <si>
    <t>MichaelMalesky</t>
  </si>
  <si>
    <t>StaciSwiderski</t>
  </si>
  <si>
    <t>MSUECONGUY</t>
  </si>
  <si>
    <t>donlivesfit</t>
  </si>
  <si>
    <t>junwatu</t>
  </si>
  <si>
    <t>Tootsleeve</t>
  </si>
  <si>
    <t>MrsNKellogg</t>
  </si>
  <si>
    <t>bbibb123</t>
  </si>
  <si>
    <t>MediaOkra</t>
  </si>
  <si>
    <t>GMac36054</t>
  </si>
  <si>
    <t>JoeWink13</t>
  </si>
  <si>
    <t>jpegsneversleep</t>
  </si>
  <si>
    <t>alifafi</t>
  </si>
  <si>
    <t>snowpastel_</t>
  </si>
  <si>
    <t>ealoh</t>
  </si>
  <si>
    <t>omaralomiqan</t>
  </si>
  <si>
    <t>k_Aljarboa</t>
  </si>
  <si>
    <t>GhadiAlkhalaf</t>
  </si>
  <si>
    <t>123msg</t>
  </si>
  <si>
    <t>BrionAhrens</t>
  </si>
  <si>
    <t>PaulPesos</t>
  </si>
  <si>
    <t>RapzRecords</t>
  </si>
  <si>
    <t>Bo_Falaaa7</t>
  </si>
  <si>
    <t>smalltown88</t>
  </si>
  <si>
    <t>0xGabrielel</t>
  </si>
  <si>
    <t>lifewithhall</t>
  </si>
  <si>
    <t>sbrNrk</t>
  </si>
  <si>
    <t>whlpnetwork</t>
  </si>
  <si>
    <t>noderaider</t>
  </si>
  <si>
    <t>JoniVisser</t>
  </si>
  <si>
    <t>SteliosMitas</t>
  </si>
  <si>
    <t>lin091954</t>
  </si>
  <si>
    <t>jacklacount</t>
  </si>
  <si>
    <t>achanryu814</t>
  </si>
  <si>
    <t>RedderDecor</t>
  </si>
  <si>
    <t>FunGunRunMun</t>
  </si>
  <si>
    <t>CryptoCookieMo</t>
  </si>
  <si>
    <t>LoomaTAB</t>
  </si>
  <si>
    <t>therealhelm</t>
  </si>
  <si>
    <t>Miladjafarzade</t>
  </si>
  <si>
    <t>TrippyTrey13</t>
  </si>
  <si>
    <t>LuckyGio2</t>
  </si>
  <si>
    <t>vibebulance</t>
  </si>
  <si>
    <t>dferreiraorue</t>
  </si>
  <si>
    <t>AfterDamascus</t>
  </si>
  <si>
    <t>AliArsyerlikaya</t>
  </si>
  <si>
    <t>DimSum214</t>
  </si>
  <si>
    <t>Zeth_Ocampo</t>
  </si>
  <si>
    <t>DeBoersAuto</t>
  </si>
  <si>
    <t>TommyInvincible</t>
  </si>
  <si>
    <t>HistoryOfRights</t>
  </si>
  <si>
    <t>KevinBold15237</t>
  </si>
  <si>
    <t>PaleoGina</t>
  </si>
  <si>
    <t>yadam33</t>
  </si>
  <si>
    <t>Obv1ouslyNQth1n</t>
  </si>
  <si>
    <t>BTCeCox</t>
  </si>
  <si>
    <t>Gtone_62</t>
  </si>
  <si>
    <t>xcrap</t>
  </si>
  <si>
    <t>anomit</t>
  </si>
  <si>
    <t>ATrainAdAdrian1</t>
  </si>
  <si>
    <t>rulomatik</t>
  </si>
  <si>
    <t>FanFlight75</t>
  </si>
  <si>
    <t>outForAditya</t>
  </si>
  <si>
    <t>BamBamsUniverse</t>
  </si>
  <si>
    <t>CapitaineMoon</t>
  </si>
  <si>
    <t>StuOnzz</t>
  </si>
  <si>
    <t>GinaGya17</t>
  </si>
  <si>
    <t>SwatiNelabhatla</t>
  </si>
  <si>
    <t>Axie_FriendsVN</t>
  </si>
  <si>
    <t>Crypto_Cleve</t>
  </si>
  <si>
    <t>TanselKoc</t>
  </si>
  <si>
    <t>chlorodiazepam</t>
  </si>
  <si>
    <t>ShkurtajT</t>
  </si>
  <si>
    <t>HbkDarrel</t>
  </si>
  <si>
    <t>Valcre</t>
  </si>
  <si>
    <t>fun_nakamura</t>
  </si>
  <si>
    <t>WatchOutWear</t>
  </si>
  <si>
    <t>OpusWarwick</t>
  </si>
  <si>
    <t>aUqQ21KxBwefsSt</t>
  </si>
  <si>
    <t>ajayrajshivhare</t>
  </si>
  <si>
    <t>SnarkyCop</t>
  </si>
  <si>
    <t>diabolicalsauce</t>
  </si>
  <si>
    <t>MrRussoHealth</t>
  </si>
  <si>
    <t>mariaheim4</t>
  </si>
  <si>
    <t>alennuur</t>
  </si>
  <si>
    <t>bran_aust</t>
  </si>
  <si>
    <t>MikeFrizzelle</t>
  </si>
  <si>
    <t>MATURi16</t>
  </si>
  <si>
    <t>aimarrevil</t>
  </si>
  <si>
    <t>californialivi7</t>
  </si>
  <si>
    <t>asateerperfumes</t>
  </si>
  <si>
    <t>1ahagha</t>
  </si>
  <si>
    <t>JoniKnoxville</t>
  </si>
  <si>
    <t>VickiePaladiNOT</t>
  </si>
  <si>
    <t>K_97_Q</t>
  </si>
  <si>
    <t>wozalabs</t>
  </si>
  <si>
    <t>deltalksmoney</t>
  </si>
  <si>
    <t>ivanyxung</t>
  </si>
  <si>
    <t>K55996</t>
  </si>
  <si>
    <t>Med731623Genius</t>
  </si>
  <si>
    <t>ManojPrasad_</t>
  </si>
  <si>
    <t>Waynance_news</t>
  </si>
  <si>
    <t>aysebebeck</t>
  </si>
  <si>
    <t>EngAndi1</t>
  </si>
  <si>
    <t>Teleology_One</t>
  </si>
  <si>
    <t>PK_SNESS</t>
  </si>
  <si>
    <t>essam_sallih</t>
  </si>
  <si>
    <t>Sue40931356</t>
  </si>
  <si>
    <t>ImMillz</t>
  </si>
  <si>
    <t>ChrisBurgerTN</t>
  </si>
  <si>
    <t>GrantWayne5</t>
  </si>
  <si>
    <t>KennethByaruga1</t>
  </si>
  <si>
    <t>Titer0344</t>
  </si>
  <si>
    <t>RealRaouc1</t>
  </si>
  <si>
    <t>AhsanMa32128697</t>
  </si>
  <si>
    <t>BrandonCraft704</t>
  </si>
  <si>
    <t>Ziiac_</t>
  </si>
  <si>
    <t>DonnalovesKarma</t>
  </si>
  <si>
    <t>Aarif0MSD</t>
  </si>
  <si>
    <t>Surge_LoL</t>
  </si>
  <si>
    <t>72Architect</t>
  </si>
  <si>
    <t>sxmxntharose</t>
  </si>
  <si>
    <t>Omar8171D</t>
  </si>
  <si>
    <t>yougbuck420</t>
  </si>
  <si>
    <t>0xtheSaeed</t>
  </si>
  <si>
    <t>8ka_ho3</t>
  </si>
  <si>
    <t>sickle_t</t>
  </si>
  <si>
    <t>owenwahlgren</t>
  </si>
  <si>
    <t>chaincritical1</t>
  </si>
  <si>
    <t>AbrahamLinkedln</t>
  </si>
  <si>
    <t>KimmuMewTv</t>
  </si>
  <si>
    <t>ByzFault</t>
  </si>
  <si>
    <t>Eric_DIntino</t>
  </si>
  <si>
    <t>AzwellTADP</t>
  </si>
  <si>
    <t>alexdaubois</t>
  </si>
  <si>
    <t>AirRepublique</t>
  </si>
  <si>
    <t>Jonny1Walker1</t>
  </si>
  <si>
    <t>FluidityAudio</t>
  </si>
  <si>
    <t>CryptoJake420</t>
  </si>
  <si>
    <t>Lukchromia</t>
  </si>
  <si>
    <t>DANGER_217</t>
  </si>
  <si>
    <t>info_cyl</t>
  </si>
  <si>
    <t>CagriTemelli</t>
  </si>
  <si>
    <t>Atlantic_Creole</t>
  </si>
  <si>
    <t>_EnergyRealist</t>
  </si>
  <si>
    <t>timdernegi</t>
  </si>
  <si>
    <t>JToTheCo0721</t>
  </si>
  <si>
    <t>OurDiaspora</t>
  </si>
  <si>
    <t>Fabi_NFT</t>
  </si>
  <si>
    <t>WalkerDReynolds</t>
  </si>
  <si>
    <t>Curs3dCarl</t>
  </si>
  <si>
    <t>copywritingmonk</t>
  </si>
  <si>
    <t>RabbiSamStern</t>
  </si>
  <si>
    <t>censoredanonz</t>
  </si>
  <si>
    <t>Gantz4VTOficial</t>
  </si>
  <si>
    <t>Scott_Mac007</t>
  </si>
  <si>
    <t>ogiofthemoon</t>
  </si>
  <si>
    <t>jy4134</t>
  </si>
  <si>
    <t>BrightSideBears</t>
  </si>
  <si>
    <t>VPNHACK_JPN</t>
  </si>
  <si>
    <t>butwhy9999</t>
  </si>
  <si>
    <t>CappersUSA</t>
  </si>
  <si>
    <t>envyyct</t>
  </si>
  <si>
    <t>wealthsoldiers</t>
  </si>
  <si>
    <t>Doingright66</t>
  </si>
  <si>
    <t>scl901</t>
  </si>
  <si>
    <t>tha1bobe</t>
  </si>
  <si>
    <t>FrackingThat</t>
  </si>
  <si>
    <t>VIArobtrading</t>
  </si>
  <si>
    <t>DrAlanKurschner</t>
  </si>
  <si>
    <t>amadeus_laforce</t>
  </si>
  <si>
    <t>AATaylor</t>
  </si>
  <si>
    <t>mftaha</t>
  </si>
  <si>
    <t>HopeSRN</t>
  </si>
  <si>
    <t>anuragvaish</t>
  </si>
  <si>
    <t>Belligerentz</t>
  </si>
  <si>
    <t>ButtaJones</t>
  </si>
  <si>
    <t>JeanMarieAbi</t>
  </si>
  <si>
    <t>CT_Legacy</t>
  </si>
  <si>
    <t>sbuck97</t>
  </si>
  <si>
    <t>DebMilam</t>
  </si>
  <si>
    <t>shelieo1</t>
  </si>
  <si>
    <t>helenristov</t>
  </si>
  <si>
    <t>joepenora</t>
  </si>
  <si>
    <t>adrianstone</t>
  </si>
  <si>
    <t>djstraw</t>
  </si>
  <si>
    <t>Omarcinho8</t>
  </si>
  <si>
    <t>sanjeevku</t>
  </si>
  <si>
    <t>Trell148</t>
  </si>
  <si>
    <t>Gautam_Mayekar</t>
  </si>
  <si>
    <t>MKH2K9</t>
  </si>
  <si>
    <t>JRGonzalezSELA</t>
  </si>
  <si>
    <t>zk_sjp</t>
  </si>
  <si>
    <t>AbhishekSaket</t>
  </si>
  <si>
    <t>simonjamesdean</t>
  </si>
  <si>
    <t>joshbeitler</t>
  </si>
  <si>
    <t>ahmadipm</t>
  </si>
  <si>
    <t>ErnieGonzalezJr</t>
  </si>
  <si>
    <t>FahadMutawa</t>
  </si>
  <si>
    <t>Tatsugoo</t>
  </si>
  <si>
    <t>shikharshrestha</t>
  </si>
  <si>
    <t>TFerland20</t>
  </si>
  <si>
    <t>oppaic</t>
  </si>
  <si>
    <t>erdalyetimova</t>
  </si>
  <si>
    <t>shingo0912</t>
  </si>
  <si>
    <t>padesamours</t>
  </si>
  <si>
    <t>imswatib</t>
  </si>
  <si>
    <t>maha_philly</t>
  </si>
  <si>
    <t>LinkNacional</t>
  </si>
  <si>
    <t>Esk3nder</t>
  </si>
  <si>
    <t>Vugar_MM</t>
  </si>
  <si>
    <t>BigNerdLOLz</t>
  </si>
  <si>
    <t>khem6up</t>
  </si>
  <si>
    <t>StevenKronick</t>
  </si>
  <si>
    <t>jonyecash</t>
  </si>
  <si>
    <t>KhyeHpe</t>
  </si>
  <si>
    <t>RobbPhilippus</t>
  </si>
  <si>
    <t>DuchessOfNewAm</t>
  </si>
  <si>
    <t>pall3n</t>
  </si>
  <si>
    <t>alexis_eff</t>
  </si>
  <si>
    <t>1_down4up</t>
  </si>
  <si>
    <t>nickgialamas</t>
  </si>
  <si>
    <t>hakanceylanus</t>
  </si>
  <si>
    <t>DoktorSeus</t>
  </si>
  <si>
    <t>ant_marsella</t>
  </si>
  <si>
    <t>madein_manila</t>
  </si>
  <si>
    <t>JhcarrascoJose</t>
  </si>
  <si>
    <t>bothellbeaters</t>
  </si>
  <si>
    <t>abovethetrees00</t>
  </si>
  <si>
    <t>blackgold911</t>
  </si>
  <si>
    <t>westeverly</t>
  </si>
  <si>
    <t>CADupre</t>
  </si>
  <si>
    <t>DanTheCooliest</t>
  </si>
  <si>
    <t>HelmsZ</t>
  </si>
  <si>
    <t>dante2_</t>
  </si>
  <si>
    <t>HRoadhouse</t>
  </si>
  <si>
    <t>ZuraHusky</t>
  </si>
  <si>
    <t>JamesAJenkins1</t>
  </si>
  <si>
    <t>Mookie1104</t>
  </si>
  <si>
    <t>asalshalhoub</t>
  </si>
  <si>
    <t>SaltLifeMike16</t>
  </si>
  <si>
    <t>valdeik</t>
  </si>
  <si>
    <t>yonetyan1991</t>
  </si>
  <si>
    <t>tariqmahmood87</t>
  </si>
  <si>
    <t>NIMsomniac</t>
  </si>
  <si>
    <t>4z7</t>
  </si>
  <si>
    <t>XCaliber0017th</t>
  </si>
  <si>
    <t>ImInzanity</t>
  </si>
  <si>
    <t>IvanoEth</t>
  </si>
  <si>
    <t>pankajcongress</t>
  </si>
  <si>
    <t>dai_123456</t>
  </si>
  <si>
    <t>sirroger21</t>
  </si>
  <si>
    <t>j_loveland</t>
  </si>
  <si>
    <t>_JacobChristian</t>
  </si>
  <si>
    <t>demiloalanis</t>
  </si>
  <si>
    <t>NicoloLuccini</t>
  </si>
  <si>
    <t>synadrace</t>
  </si>
  <si>
    <t>ForumInsurance</t>
  </si>
  <si>
    <t>kimmerelk</t>
  </si>
  <si>
    <t>ZephirBryce</t>
  </si>
  <si>
    <t>brandondickman9</t>
  </si>
  <si>
    <t>JeffShenHQ</t>
  </si>
  <si>
    <t>ngigiboniface</t>
  </si>
  <si>
    <t>jerinfm</t>
  </si>
  <si>
    <t>kgprince1904</t>
  </si>
  <si>
    <t>ypsilondaone</t>
  </si>
  <si>
    <t>nolimit_sosa</t>
  </si>
  <si>
    <t>yessy_jane</t>
  </si>
  <si>
    <t>SaraaI7I</t>
  </si>
  <si>
    <t>misterjokes13</t>
  </si>
  <si>
    <t>thepeterluong_</t>
  </si>
  <si>
    <t>Buccaneer_55</t>
  </si>
  <si>
    <t>OREIMOLOVE165</t>
  </si>
  <si>
    <t>Linkyop</t>
  </si>
  <si>
    <t>FeineCrypto</t>
  </si>
  <si>
    <t>Butterhamster</t>
  </si>
  <si>
    <t>ReberMerani</t>
  </si>
  <si>
    <t>iamvazu</t>
  </si>
  <si>
    <t>AzadSrdOfficial</t>
  </si>
  <si>
    <t>elportmusic</t>
  </si>
  <si>
    <t>GesusJuice</t>
  </si>
  <si>
    <t>pedrohabano</t>
  </si>
  <si>
    <t>DerivativesWiz</t>
  </si>
  <si>
    <t>mattlovestech</t>
  </si>
  <si>
    <t>hk_kousan</t>
  </si>
  <si>
    <t>inspectorfiles</t>
  </si>
  <si>
    <t>RJ_Shouhadra</t>
  </si>
  <si>
    <t>lennyhwn</t>
  </si>
  <si>
    <t>iesianez</t>
  </si>
  <si>
    <t>arsene_kids</t>
  </si>
  <si>
    <t>_LeoM7md</t>
  </si>
  <si>
    <t>mitsurukato326m</t>
  </si>
  <si>
    <t>Nabinsaeed</t>
  </si>
  <si>
    <t>Cylera_</t>
  </si>
  <si>
    <t>Cajun_Spice73</t>
  </si>
  <si>
    <t>bstuartTI</t>
  </si>
  <si>
    <t>fairytale_tippy</t>
  </si>
  <si>
    <t>frogshopfitness</t>
  </si>
  <si>
    <t>tanaka_miei</t>
  </si>
  <si>
    <t>MdJaidAnsari</t>
  </si>
  <si>
    <t>altiushcg</t>
  </si>
  <si>
    <t>ReplicaSurfaces</t>
  </si>
  <si>
    <t>ghani_Goraya929</t>
  </si>
  <si>
    <t>fatihcirav</t>
  </si>
  <si>
    <t>Henry__Chess</t>
  </si>
  <si>
    <t>scaramussh</t>
  </si>
  <si>
    <t>LibertyPerson</t>
  </si>
  <si>
    <t>weare2saxy</t>
  </si>
  <si>
    <t>sooltd</t>
  </si>
  <si>
    <t>moridaichi_37</t>
  </si>
  <si>
    <t>rektpein</t>
  </si>
  <si>
    <t>yooni_corn</t>
  </si>
  <si>
    <t>AzaselD</t>
  </si>
  <si>
    <t>nocturra</t>
  </si>
  <si>
    <t>JonGoodCyber</t>
  </si>
  <si>
    <t>LakersCarpool</t>
  </si>
  <si>
    <t>blaykerabens</t>
  </si>
  <si>
    <t>extralifegg</t>
  </si>
  <si>
    <t>thedonshit</t>
  </si>
  <si>
    <t>HeartEmotes</t>
  </si>
  <si>
    <t>shopgwdistrict</t>
  </si>
  <si>
    <t>grafik_sanat</t>
  </si>
  <si>
    <t>dr_pratisha</t>
  </si>
  <si>
    <t>JustMattKnight</t>
  </si>
  <si>
    <t>aixiaoxiaob</t>
  </si>
  <si>
    <t>ManicMiceGames</t>
  </si>
  <si>
    <t>kq_8m</t>
  </si>
  <si>
    <t>Lay_8960</t>
  </si>
  <si>
    <t>kkaga0hoon</t>
  </si>
  <si>
    <t>CoachKurtBWhite</t>
  </si>
  <si>
    <t>TurmericBae</t>
  </si>
  <si>
    <t>GoliveAndre52</t>
  </si>
  <si>
    <t>rain1208_v</t>
  </si>
  <si>
    <t>sneaksruns</t>
  </si>
  <si>
    <t>NoonCrazyy</t>
  </si>
  <si>
    <t>TheGrimReefers</t>
  </si>
  <si>
    <t>Unity_News1</t>
  </si>
  <si>
    <t>PhdScanner</t>
  </si>
  <si>
    <t>JackVVice1</t>
  </si>
  <si>
    <t>mubakeron</t>
  </si>
  <si>
    <t>oath1789</t>
  </si>
  <si>
    <t>ggbox_candy</t>
  </si>
  <si>
    <t>_MythyBoy</t>
  </si>
  <si>
    <t>BreetMarcus</t>
  </si>
  <si>
    <t>Senshair</t>
  </si>
  <si>
    <t>janitorbtc</t>
  </si>
  <si>
    <t>microinterfa</t>
  </si>
  <si>
    <t>SmithEastridge1</t>
  </si>
  <si>
    <t>Wald_1192cod_m</t>
  </si>
  <si>
    <t>TgThegoose</t>
  </si>
  <si>
    <t>haus_kasp</t>
  </si>
  <si>
    <t>EdelEsports</t>
  </si>
  <si>
    <t>AkiraKenjiAmano</t>
  </si>
  <si>
    <t>DaddyPhilMeta</t>
  </si>
  <si>
    <t>ancientartstore</t>
  </si>
  <si>
    <t>BorgstromJames</t>
  </si>
  <si>
    <t>DavidRosler4</t>
  </si>
  <si>
    <t>v9hstk</t>
  </si>
  <si>
    <t>Abhisheknayan81</t>
  </si>
  <si>
    <t>KaleLikeTheLeaf</t>
  </si>
  <si>
    <t>TonyMaldonado75</t>
  </si>
  <si>
    <t>musako_family</t>
  </si>
  <si>
    <t>UAPDandy</t>
  </si>
  <si>
    <t>btc365cric</t>
  </si>
  <si>
    <t>chienxxx_</t>
  </si>
  <si>
    <t>PSOKaykay</t>
  </si>
  <si>
    <t>naturethenature</t>
  </si>
  <si>
    <t>Napiers_Bones_</t>
  </si>
  <si>
    <t>DaBeers85</t>
  </si>
  <si>
    <t>wingate3albert</t>
  </si>
  <si>
    <t>MetehanSandal7</t>
  </si>
  <si>
    <t>BattlehawksHub</t>
  </si>
  <si>
    <t>Apeshitthrower1</t>
  </si>
  <si>
    <t>BlockMageSec</t>
  </si>
  <si>
    <t>OnaliMcdermott</t>
  </si>
  <si>
    <t>chemise</t>
  </si>
  <si>
    <t>nossie</t>
  </si>
  <si>
    <t>kinman1313</t>
  </si>
  <si>
    <t>smorita</t>
  </si>
  <si>
    <t>johnbudden</t>
  </si>
  <si>
    <t>terrijondahl</t>
  </si>
  <si>
    <t>randy_dot_wong</t>
  </si>
  <si>
    <t>fs3frm</t>
  </si>
  <si>
    <t>ANGRYFI5HMUSIC</t>
  </si>
  <si>
    <t>ryanleesloan</t>
  </si>
  <si>
    <t>WG_Mojo</t>
  </si>
  <si>
    <t>frecklemeadow</t>
  </si>
  <si>
    <t>AdamBowen23</t>
  </si>
  <si>
    <t>XRPMcLoo</t>
  </si>
  <si>
    <t>jpt4u2c</t>
  </si>
  <si>
    <t>heroche</t>
  </si>
  <si>
    <t>aaronccrow</t>
  </si>
  <si>
    <t>kennygreco</t>
  </si>
  <si>
    <t>gibsonguy777</t>
  </si>
  <si>
    <t>realdaviddavila</t>
  </si>
  <si>
    <t>Deist1737</t>
  </si>
  <si>
    <t>AZShado</t>
  </si>
  <si>
    <t>scotsmind</t>
  </si>
  <si>
    <t>leo_oliverio</t>
  </si>
  <si>
    <t>ToreDahl</t>
  </si>
  <si>
    <t>elliotpac</t>
  </si>
  <si>
    <t>Haloopa</t>
  </si>
  <si>
    <t>andygoff65</t>
  </si>
  <si>
    <t>iamtonyade</t>
  </si>
  <si>
    <t>UrbanExtant</t>
  </si>
  <si>
    <t>docile2000</t>
  </si>
  <si>
    <t>mrfylkesnes</t>
  </si>
  <si>
    <t>howdai27</t>
  </si>
  <si>
    <t>germ4</t>
  </si>
  <si>
    <t>djeldan</t>
  </si>
  <si>
    <t>ConleyParker</t>
  </si>
  <si>
    <t>redgetan</t>
  </si>
  <si>
    <t>iJadeTatum</t>
  </si>
  <si>
    <t>mendesvini</t>
  </si>
  <si>
    <t>DOMINGUEZSANDRO</t>
  </si>
  <si>
    <t>mk_nagakita</t>
  </si>
  <si>
    <t>tavoconstantini</t>
  </si>
  <si>
    <t>tamanegikenshi_</t>
  </si>
  <si>
    <t>tyagipiyush19</t>
  </si>
  <si>
    <t>behmanzakeri</t>
  </si>
  <si>
    <t>veektormoore</t>
  </si>
  <si>
    <t>SerMangkok</t>
  </si>
  <si>
    <t>tiffanycacc</t>
  </si>
  <si>
    <t>Michal1m</t>
  </si>
  <si>
    <t>brianlechthaler</t>
  </si>
  <si>
    <t>aziz_alsayegh</t>
  </si>
  <si>
    <t>atikeynote</t>
  </si>
  <si>
    <t>mcobyemm</t>
  </si>
  <si>
    <t>leonardocorreg</t>
  </si>
  <si>
    <t>iambatjr</t>
  </si>
  <si>
    <t>cisjam</t>
  </si>
  <si>
    <t>HakimAkapera</t>
  </si>
  <si>
    <t>AShiningOne</t>
  </si>
  <si>
    <t>naldekhel</t>
  </si>
  <si>
    <t>BaselKarim</t>
  </si>
  <si>
    <t>Mustafa__Sezen</t>
  </si>
  <si>
    <t>TWIZZBOBO</t>
  </si>
  <si>
    <t>Bleda51</t>
  </si>
  <si>
    <t>PrashantMelb</t>
  </si>
  <si>
    <t>frisko4one5</t>
  </si>
  <si>
    <t>CitizenCoog</t>
  </si>
  <si>
    <t>aboheshem</t>
  </si>
  <si>
    <t>endtimeword</t>
  </si>
  <si>
    <t>JohnnyBags_</t>
  </si>
  <si>
    <t>i_guneet</t>
  </si>
  <si>
    <t>bandar797</t>
  </si>
  <si>
    <t>biplablenin</t>
  </si>
  <si>
    <t>LynnMosqueda</t>
  </si>
  <si>
    <t>rulaz9999</t>
  </si>
  <si>
    <t>kimmyssong</t>
  </si>
  <si>
    <t>hadi_fahs</t>
  </si>
  <si>
    <t>ChiroShahin</t>
  </si>
  <si>
    <t>arnej247365</t>
  </si>
  <si>
    <t>BLove649</t>
  </si>
  <si>
    <t>SmartTradesOC</t>
  </si>
  <si>
    <t>justin_travelog</t>
  </si>
  <si>
    <t>Ryan_Husmann</t>
  </si>
  <si>
    <t>1860Travels</t>
  </si>
  <si>
    <t>HuntHighxctrack</t>
  </si>
  <si>
    <t>TLDark7</t>
  </si>
  <si>
    <t>ArtSemerjyan</t>
  </si>
  <si>
    <t>ddunderfelt</t>
  </si>
  <si>
    <t>HaimKarel</t>
  </si>
  <si>
    <t>CBRN66</t>
  </si>
  <si>
    <t>Burguen0</t>
  </si>
  <si>
    <t>sinfultaurus</t>
  </si>
  <si>
    <t>RedaFalih</t>
  </si>
  <si>
    <t>jeremykosiba</t>
  </si>
  <si>
    <t>rsolah2</t>
  </si>
  <si>
    <t>J19foundation</t>
  </si>
  <si>
    <t>Marcos_fac</t>
  </si>
  <si>
    <t>aalodidan</t>
  </si>
  <si>
    <t>M_almusaed7</t>
  </si>
  <si>
    <t>01salvaMP</t>
  </si>
  <si>
    <t>SeaofCorrupt</t>
  </si>
  <si>
    <t>pdwsw107</t>
  </si>
  <si>
    <t>hirotan_ILA</t>
  </si>
  <si>
    <t>Torydoestweet</t>
  </si>
  <si>
    <t>jpmdjptptg</t>
  </si>
  <si>
    <t>Epicm1414</t>
  </si>
  <si>
    <t>officialajeet</t>
  </si>
  <si>
    <t>dethbob</t>
  </si>
  <si>
    <t>Brownmamba0814</t>
  </si>
  <si>
    <t>OcenStiv</t>
  </si>
  <si>
    <t>NawafMussaed</t>
  </si>
  <si>
    <t>Gabe__MD</t>
  </si>
  <si>
    <t>AdjuvaLegal</t>
  </si>
  <si>
    <t>pugrock2018</t>
  </si>
  <si>
    <t>ianuragIPS</t>
  </si>
  <si>
    <t>RyYesterday</t>
  </si>
  <si>
    <t>allthingszanya</t>
  </si>
  <si>
    <t>RajaramTripath7</t>
  </si>
  <si>
    <t>czupper10</t>
  </si>
  <si>
    <t>biomerica_inc</t>
  </si>
  <si>
    <t>NavjeetSDhanda</t>
  </si>
  <si>
    <t>TheAryanArya</t>
  </si>
  <si>
    <t>CowboyExpat</t>
  </si>
  <si>
    <t>Zimtzimt</t>
  </si>
  <si>
    <t>kanethomasDX</t>
  </si>
  <si>
    <t>HOFWorld2K</t>
  </si>
  <si>
    <t>oceanmotiontech</t>
  </si>
  <si>
    <t>coinsweats</t>
  </si>
  <si>
    <t>AldrinAntony476</t>
  </si>
  <si>
    <t>iNahuelZapata</t>
  </si>
  <si>
    <t>PressCGMonitor</t>
  </si>
  <si>
    <t>KalemzaiWardak</t>
  </si>
  <si>
    <t>ShypotleScreams</t>
  </si>
  <si>
    <t>NessTheKid823</t>
  </si>
  <si>
    <t>GokulJoshiBJP</t>
  </si>
  <si>
    <t>yuseipapa1</t>
  </si>
  <si>
    <t>Talhaozzkan</t>
  </si>
  <si>
    <t>SOCpod</t>
  </si>
  <si>
    <t>seimeino_kona</t>
  </si>
  <si>
    <t>PixelstreamInc</t>
  </si>
  <si>
    <t>raunakarora02</t>
  </si>
  <si>
    <t>AccessTribe</t>
  </si>
  <si>
    <t>LaurenBfromTX</t>
  </si>
  <si>
    <t>berkayyilmazz93</t>
  </si>
  <si>
    <t>Lilith_kmg</t>
  </si>
  <si>
    <t>jake32200886</t>
  </si>
  <si>
    <t>ZachariadesRa</t>
  </si>
  <si>
    <t>Juuuvely_mu</t>
  </si>
  <si>
    <t>Tehreek_Imran</t>
  </si>
  <si>
    <t>MurderTheMedia</t>
  </si>
  <si>
    <t>GoettenGunner</t>
  </si>
  <si>
    <t>Xelartwork</t>
  </si>
  <si>
    <t>mahotal_</t>
  </si>
  <si>
    <t>LA_CRE_Attorney</t>
  </si>
  <si>
    <t>KleenMike</t>
  </si>
  <si>
    <t>tama_yh</t>
  </si>
  <si>
    <t>reallymediocre</t>
  </si>
  <si>
    <t>yoongiscorner</t>
  </si>
  <si>
    <t>antuberYT</t>
  </si>
  <si>
    <t>toxicexgf</t>
  </si>
  <si>
    <t>MohamedEzzadin</t>
  </si>
  <si>
    <t>buckethatwombat</t>
  </si>
  <si>
    <t>RackzRx</t>
  </si>
  <si>
    <t>LugiAXETomXV</t>
  </si>
  <si>
    <t>Yzii79</t>
  </si>
  <si>
    <t>Igmarfields</t>
  </si>
  <si>
    <t>pancardao</t>
  </si>
  <si>
    <t>11ag_m</t>
  </si>
  <si>
    <t>Kinu_Doufu_0921</t>
  </si>
  <si>
    <t>Yusuf_dogan42</t>
  </si>
  <si>
    <t>ytkken</t>
  </si>
  <si>
    <t>Code_go1den</t>
  </si>
  <si>
    <t>giftflipapp</t>
  </si>
  <si>
    <t>XRPsharky</t>
  </si>
  <si>
    <t>TeknoCrypto</t>
  </si>
  <si>
    <t>SideNotesApp</t>
  </si>
  <si>
    <t>SpectationNet</t>
  </si>
  <si>
    <t>4breu</t>
  </si>
  <si>
    <t>RobertRinguett6</t>
  </si>
  <si>
    <t>alexbleibtreu</t>
  </si>
  <si>
    <t>mrdatejust1</t>
  </si>
  <si>
    <t>DanielFrancisJM</t>
  </si>
  <si>
    <t>Star_Wars_Pod</t>
  </si>
  <si>
    <t>NtpaLeague</t>
  </si>
  <si>
    <t>thudderwicks</t>
  </si>
  <si>
    <t>ohlurk</t>
  </si>
  <si>
    <t>sorbebeyi</t>
  </si>
  <si>
    <t>0xHal0</t>
  </si>
  <si>
    <t>2233KCN</t>
  </si>
  <si>
    <t>iqbalkhan490</t>
  </si>
  <si>
    <t>STREAMSIX_</t>
  </si>
  <si>
    <t>Adil_Alashwal</t>
  </si>
  <si>
    <t>r00ks_sol</t>
  </si>
  <si>
    <t>ContentAtScale</t>
  </si>
  <si>
    <t>Basheer29314888</t>
  </si>
  <si>
    <t>AudreyBitesU</t>
  </si>
  <si>
    <t>Charles53120908</t>
  </si>
  <si>
    <t>Herald_Of_Rot</t>
  </si>
  <si>
    <t>NrkAnarky</t>
  </si>
  <si>
    <t>X_FrostyBrews_X</t>
  </si>
  <si>
    <t>Ae4kora</t>
  </si>
  <si>
    <t>PicanteIO</t>
  </si>
  <si>
    <t>IonologyTTV</t>
  </si>
  <si>
    <t>LukeSharpTV</t>
  </si>
  <si>
    <t>Kaami_gondal</t>
  </si>
  <si>
    <t>apostol_alfact</t>
  </si>
  <si>
    <t>KateArete</t>
  </si>
  <si>
    <t>tigulliogulf</t>
  </si>
  <si>
    <t>poisonthrees</t>
  </si>
  <si>
    <t>IanMcneelyAK</t>
  </si>
  <si>
    <t>J_JProStudios</t>
  </si>
  <si>
    <t>SteveGaudio</t>
  </si>
  <si>
    <t>ruachshelemet</t>
  </si>
  <si>
    <t>meet_kel_caine</t>
  </si>
  <si>
    <t>TracrrrTV</t>
  </si>
  <si>
    <t>NFTyFIGs</t>
  </si>
  <si>
    <t>rbooth</t>
  </si>
  <si>
    <t>hamberger</t>
  </si>
  <si>
    <t>PacketStunts</t>
  </si>
  <si>
    <t>rockinluke</t>
  </si>
  <si>
    <t>itscrizzy</t>
  </si>
  <si>
    <t>MarioTarabbia</t>
  </si>
  <si>
    <t>jaycalderwood</t>
  </si>
  <si>
    <t>jesseconner</t>
  </si>
  <si>
    <t>abdulra7man</t>
  </si>
  <si>
    <t>StephenRye</t>
  </si>
  <si>
    <t>baddobx</t>
  </si>
  <si>
    <t>RamotControl</t>
  </si>
  <si>
    <t>ByronLeon1992</t>
  </si>
  <si>
    <t>RobRoss1969</t>
  </si>
  <si>
    <t>ADeeHD</t>
  </si>
  <si>
    <t>joewentworth</t>
  </si>
  <si>
    <t>rsmokinjoe</t>
  </si>
  <si>
    <t>mkiss1489</t>
  </si>
  <si>
    <t>aks_b</t>
  </si>
  <si>
    <t>northbank_</t>
  </si>
  <si>
    <t>Ladyleontyne</t>
  </si>
  <si>
    <t>Hazm666</t>
  </si>
  <si>
    <t>TheAl_Mo</t>
  </si>
  <si>
    <t>nakatomo_pool</t>
  </si>
  <si>
    <t>sk2z</t>
  </si>
  <si>
    <t>markjcartier</t>
  </si>
  <si>
    <t>Typegx</t>
  </si>
  <si>
    <t>bs_sreelekshmi</t>
  </si>
  <si>
    <t>abhinavkashyap</t>
  </si>
  <si>
    <t>carlomahfouz</t>
  </si>
  <si>
    <t>_Alex_Adamov</t>
  </si>
  <si>
    <t>stefansdev</t>
  </si>
  <si>
    <t>MJWorkman</t>
  </si>
  <si>
    <t>Pretorx7</t>
  </si>
  <si>
    <t>uozgul</t>
  </si>
  <si>
    <t>Toph_Diggity</t>
  </si>
  <si>
    <t>YoussefHaidar_</t>
  </si>
  <si>
    <t>brandinreallife</t>
  </si>
  <si>
    <t>omuryoldas</t>
  </si>
  <si>
    <t>AlexisW00dward</t>
  </si>
  <si>
    <t>frankieawdish11</t>
  </si>
  <si>
    <t>airjohnpro</t>
  </si>
  <si>
    <t>Mykool_Carknee</t>
  </si>
  <si>
    <t>TheyCallMeJojoB</t>
  </si>
  <si>
    <t>TannerOJohnson8</t>
  </si>
  <si>
    <t>MasayaTakigawa</t>
  </si>
  <si>
    <t>agreeahmed</t>
  </si>
  <si>
    <t>niknorf</t>
  </si>
  <si>
    <t>hmhmm8D</t>
  </si>
  <si>
    <t>JAMlETAYLOR</t>
  </si>
  <si>
    <t>klnadler</t>
  </si>
  <si>
    <t>DrGr33ne</t>
  </si>
  <si>
    <t>mmaymany</t>
  </si>
  <si>
    <t>TootsMag1</t>
  </si>
  <si>
    <t>amtak84</t>
  </si>
  <si>
    <t>DaleGriddle</t>
  </si>
  <si>
    <t>Brian_Wagers</t>
  </si>
  <si>
    <t>Ashi_Batchu</t>
  </si>
  <si>
    <t>MuhammedMukbel</t>
  </si>
  <si>
    <t>Leoncooper01</t>
  </si>
  <si>
    <t>ArmandaBlum</t>
  </si>
  <si>
    <t>Asafybish</t>
  </si>
  <si>
    <t>autoblogdaily</t>
  </si>
  <si>
    <t>qpAHMED</t>
  </si>
  <si>
    <t>DamilolaLizMD</t>
  </si>
  <si>
    <t>bltoups</t>
  </si>
  <si>
    <t>_ma_ki_ta_</t>
  </si>
  <si>
    <t>captaintbat</t>
  </si>
  <si>
    <t>Uroburosoruboru</t>
  </si>
  <si>
    <t>fparisi14</t>
  </si>
  <si>
    <t>7sr_t</t>
  </si>
  <si>
    <t>stevenballll</t>
  </si>
  <si>
    <t>vicbrizz</t>
  </si>
  <si>
    <t>dpkkmrshukla786</t>
  </si>
  <si>
    <t>8kellykim8</t>
  </si>
  <si>
    <t>CalebJoshuaHill</t>
  </si>
  <si>
    <t>BlakeMil13</t>
  </si>
  <si>
    <t>SaeedKhabti_</t>
  </si>
  <si>
    <t>treesie79</t>
  </si>
  <si>
    <t>ClodoveoEth</t>
  </si>
  <si>
    <t>12am_eth</t>
  </si>
  <si>
    <t>menconialex</t>
  </si>
  <si>
    <t>Trogistreed420</t>
  </si>
  <si>
    <t>meclente</t>
  </si>
  <si>
    <t>MicAnn66</t>
  </si>
  <si>
    <t>MikkiSprous</t>
  </si>
  <si>
    <t>NebraskaBabies</t>
  </si>
  <si>
    <t>rishabhsrishi</t>
  </si>
  <si>
    <t>itsDrewDavid</t>
  </si>
  <si>
    <t>qingmei_land</t>
  </si>
  <si>
    <t>ShiggyShaman</t>
  </si>
  <si>
    <t>ItsTylerGermain</t>
  </si>
  <si>
    <t>sxvarz</t>
  </si>
  <si>
    <t>Sokker_PRO</t>
  </si>
  <si>
    <t>Starkillerx5</t>
  </si>
  <si>
    <t>umj4444</t>
  </si>
  <si>
    <t>tsuchi_kame</t>
  </si>
  <si>
    <t>silentpain007</t>
  </si>
  <si>
    <t>panos_markopo</t>
  </si>
  <si>
    <t>Sureshjodkiya</t>
  </si>
  <si>
    <t>BigDom504</t>
  </si>
  <si>
    <t>ayyoogle</t>
  </si>
  <si>
    <t>P1c0ne_b</t>
  </si>
  <si>
    <t>AmaeyaMedia</t>
  </si>
  <si>
    <t>TheRealAvery94</t>
  </si>
  <si>
    <t>D4Cna</t>
  </si>
  <si>
    <t>m3lghafri</t>
  </si>
  <si>
    <t>m_lab_jp</t>
  </si>
  <si>
    <t>Jtruneck</t>
  </si>
  <si>
    <t>maiden_guy</t>
  </si>
  <si>
    <t>iskndrkoc</t>
  </si>
  <si>
    <t>clbtoort</t>
  </si>
  <si>
    <t>TheFlickLab</t>
  </si>
  <si>
    <t>BrianScottHarr2</t>
  </si>
  <si>
    <t>fire_trash</t>
  </si>
  <si>
    <t>nakash_u</t>
  </si>
  <si>
    <t>hellokittyuare</t>
  </si>
  <si>
    <t>_TWENTYF0UR_</t>
  </si>
  <si>
    <t>lazyfubia</t>
  </si>
  <si>
    <t>muhammad_shueib</t>
  </si>
  <si>
    <t>JordanArtis</t>
  </si>
  <si>
    <t>innerterrain</t>
  </si>
  <si>
    <t>elisa_coach</t>
  </si>
  <si>
    <t>Consigliere_Mag</t>
  </si>
  <si>
    <t>adenrao</t>
  </si>
  <si>
    <t>Obafemi30</t>
  </si>
  <si>
    <t>NameGuyCom</t>
  </si>
  <si>
    <t>bestmortgage411</t>
  </si>
  <si>
    <t>tokinowa_kuro</t>
  </si>
  <si>
    <t>ougonmorumotto</t>
  </si>
  <si>
    <t>nashdaddytv</t>
  </si>
  <si>
    <t>crazyandbipolar</t>
  </si>
  <si>
    <t>Fall_lol1</t>
  </si>
  <si>
    <t>mmm123376</t>
  </si>
  <si>
    <t>dopesoull_tlr</t>
  </si>
  <si>
    <t>parallelaccele</t>
  </si>
  <si>
    <t>cfdez23</t>
  </si>
  <si>
    <t>wmwdarryl</t>
  </si>
  <si>
    <t>BeezyVT</t>
  </si>
  <si>
    <t>Muhamma77595982</t>
  </si>
  <si>
    <t>renoa0322</t>
  </si>
  <si>
    <t>BagmanEdibles</t>
  </si>
  <si>
    <t>nascarambassad</t>
  </si>
  <si>
    <t>c1aw_z</t>
  </si>
  <si>
    <t>olddutchman47</t>
  </si>
  <si>
    <t>88bnn7</t>
  </si>
  <si>
    <t>joshuaofthesea</t>
  </si>
  <si>
    <t>LMarsha11</t>
  </si>
  <si>
    <t>PXmFRuiTX7sRCTA</t>
  </si>
  <si>
    <t>ThebinaryOne3</t>
  </si>
  <si>
    <t>NATA_Holding</t>
  </si>
  <si>
    <t>7ormRS</t>
  </si>
  <si>
    <t>gaming1networks</t>
  </si>
  <si>
    <t>CBaalsac</t>
  </si>
  <si>
    <t>GuruKhangura22</t>
  </si>
  <si>
    <t>hero_coaching</t>
  </si>
  <si>
    <t>luckychad777</t>
  </si>
  <si>
    <t>PapaCrypto10</t>
  </si>
  <si>
    <t>Witch4Trump</t>
  </si>
  <si>
    <t>BiwottStanley</t>
  </si>
  <si>
    <t>CitizenPinup</t>
  </si>
  <si>
    <t>Andbrown87</t>
  </si>
  <si>
    <t>InstrumentsOD</t>
  </si>
  <si>
    <t>ItsCozmosYT</t>
  </si>
  <si>
    <t>DE60RAH_</t>
  </si>
  <si>
    <t>JayHonda954</t>
  </si>
  <si>
    <t>Boktorkhongdee1</t>
  </si>
  <si>
    <t>Kanetix22</t>
  </si>
  <si>
    <t>_Jay3_</t>
  </si>
  <si>
    <t>LusoAda</t>
  </si>
  <si>
    <t>RockysRamble</t>
  </si>
  <si>
    <t>SweetTouchOfCl1</t>
  </si>
  <si>
    <t>BobkoDonna</t>
  </si>
  <si>
    <t>xJohnWolfx</t>
  </si>
  <si>
    <t>fieryrocket_eth</t>
  </si>
  <si>
    <t>hoody732</t>
  </si>
  <si>
    <t>iraxw3</t>
  </si>
  <si>
    <t>daveblxck</t>
  </si>
  <si>
    <t>GRIMGRIMGRIMphl</t>
  </si>
  <si>
    <t>Mr_Genmacomber</t>
  </si>
  <si>
    <t>HOLDMUHBEERCHI</t>
  </si>
  <si>
    <t>UKRAINEFREEDOM7</t>
  </si>
  <si>
    <t>MediaPfhlali</t>
  </si>
  <si>
    <t>DrabczykThomas</t>
  </si>
  <si>
    <t>NewsProspector</t>
  </si>
  <si>
    <t>RosebudBubbs</t>
  </si>
  <si>
    <t>ThunderheadWrld</t>
  </si>
  <si>
    <t>Shirleyaub6381</t>
  </si>
  <si>
    <t>phunk6115</t>
  </si>
  <si>
    <t>pbeanVT</t>
  </si>
  <si>
    <t>MGTO1S</t>
  </si>
  <si>
    <t>cosme_mania_jp</t>
  </si>
  <si>
    <t>Sniperman8654</t>
  </si>
  <si>
    <t>AkroydVideos</t>
  </si>
  <si>
    <t>PorshaVhizCh</t>
  </si>
  <si>
    <t>Yoru_Midnights</t>
  </si>
  <si>
    <t>HardwarewalletC</t>
  </si>
  <si>
    <t>DanSweetPhotos</t>
  </si>
  <si>
    <t>dakan_io</t>
  </si>
  <si>
    <t>free_morimori</t>
  </si>
  <si>
    <t>sneakypants</t>
  </si>
  <si>
    <t>blhack</t>
  </si>
  <si>
    <t>GaryMcClellan</t>
  </si>
  <si>
    <t>danirish</t>
  </si>
  <si>
    <t>jballer</t>
  </si>
  <si>
    <t>LeeBenning</t>
  </si>
  <si>
    <t>ZekkRagnos</t>
  </si>
  <si>
    <t>eratostenes</t>
  </si>
  <si>
    <t>JoshIsner</t>
  </si>
  <si>
    <t>orhankurulan</t>
  </si>
  <si>
    <t>mousabeidas</t>
  </si>
  <si>
    <t>Bloxtrades</t>
  </si>
  <si>
    <t>atencio_d24</t>
  </si>
  <si>
    <t>toxn</t>
  </si>
  <si>
    <t>gdubbz80</t>
  </si>
  <si>
    <t>Ancerg</t>
  </si>
  <si>
    <t>d_4dope</t>
  </si>
  <si>
    <t>chriskent23</t>
  </si>
  <si>
    <t>Devilbrad</t>
  </si>
  <si>
    <t>jroberthanson</t>
  </si>
  <si>
    <t>HIravShah</t>
  </si>
  <si>
    <t>skullpine</t>
  </si>
  <si>
    <t>xnert</t>
  </si>
  <si>
    <t>letsuzem</t>
  </si>
  <si>
    <t>Seawalled</t>
  </si>
  <si>
    <t>AGOLDENRIOT</t>
  </si>
  <si>
    <t>nozeki</t>
  </si>
  <si>
    <t>ioniels</t>
  </si>
  <si>
    <t>CDSC_inc</t>
  </si>
  <si>
    <t>WesleyFranks</t>
  </si>
  <si>
    <t>sy_si</t>
  </si>
  <si>
    <t>hodgky</t>
  </si>
  <si>
    <t>BeingPriyabrata</t>
  </si>
  <si>
    <t>snd_the_trpt</t>
  </si>
  <si>
    <t>o0shibatomo0o</t>
  </si>
  <si>
    <t>KickiOdell</t>
  </si>
  <si>
    <t>vivekdhonde</t>
  </si>
  <si>
    <t>gyleq</t>
  </si>
  <si>
    <t>sjbailey1970</t>
  </si>
  <si>
    <t>simedicos</t>
  </si>
  <si>
    <t>MallemolenWbD</t>
  </si>
  <si>
    <t>Leroyscomedy</t>
  </si>
  <si>
    <t>creaturesat2am</t>
  </si>
  <si>
    <t>mjsolimini</t>
  </si>
  <si>
    <t>DualiXi</t>
  </si>
  <si>
    <t>mallamadnan</t>
  </si>
  <si>
    <t>Titanomachy1216</t>
  </si>
  <si>
    <t>yooann3</t>
  </si>
  <si>
    <t>CaneCaballo52</t>
  </si>
  <si>
    <t>nikoonya</t>
  </si>
  <si>
    <t>thandogan</t>
  </si>
  <si>
    <t>Voodoo_Rufus</t>
  </si>
  <si>
    <t>deepkaba</t>
  </si>
  <si>
    <t>MyUberLife</t>
  </si>
  <si>
    <t>adnanvural</t>
  </si>
  <si>
    <t>natfyi</t>
  </si>
  <si>
    <t>SB_Airon</t>
  </si>
  <si>
    <t>Sonny428</t>
  </si>
  <si>
    <t>franniamore</t>
  </si>
  <si>
    <t>LoveLife4more</t>
  </si>
  <si>
    <t>BigRayB</t>
  </si>
  <si>
    <t>TradAlSaadoun</t>
  </si>
  <si>
    <t>AaronBurress33</t>
  </si>
  <si>
    <t>kefaren</t>
  </si>
  <si>
    <t>wootendw</t>
  </si>
  <si>
    <t>Raid_sh</t>
  </si>
  <si>
    <t>ChloeSullivanJ</t>
  </si>
  <si>
    <t>tomasz_lisiecki</t>
  </si>
  <si>
    <t>St_McCombe</t>
  </si>
  <si>
    <t>knapp_james</t>
  </si>
  <si>
    <t>Hazimawan</t>
  </si>
  <si>
    <t>lunacavil</t>
  </si>
  <si>
    <t>JKETMB</t>
  </si>
  <si>
    <t>b01dface</t>
  </si>
  <si>
    <t>munir_alkasim</t>
  </si>
  <si>
    <t>mm_naser</t>
  </si>
  <si>
    <t>NathanCrist1</t>
  </si>
  <si>
    <t>zohaib94ch</t>
  </si>
  <si>
    <t>samsossn</t>
  </si>
  <si>
    <t>themockerymusic</t>
  </si>
  <si>
    <t>ibrahim_aksoy_</t>
  </si>
  <si>
    <t>TWINxllxPLATE</t>
  </si>
  <si>
    <t>DarbyAustin</t>
  </si>
  <si>
    <t>KhubaibF</t>
  </si>
  <si>
    <t>AdriaanWindt</t>
  </si>
  <si>
    <t>sleepylionfndn</t>
  </si>
  <si>
    <t>timakagoldman</t>
  </si>
  <si>
    <t>HimJBranch</t>
  </si>
  <si>
    <t>whitehead_24</t>
  </si>
  <si>
    <t>BrysonKat</t>
  </si>
  <si>
    <t>coltonwolf36</t>
  </si>
  <si>
    <t>TheNathanPratt</t>
  </si>
  <si>
    <t>RealManniMan</t>
  </si>
  <si>
    <t>mohamma94639498</t>
  </si>
  <si>
    <t>AmanManazir</t>
  </si>
  <si>
    <t>ss_mo7a</t>
  </si>
  <si>
    <t>michael_a_mejia</t>
  </si>
  <si>
    <t>pastorpgarrett</t>
  </si>
  <si>
    <t>zhengyiluo</t>
  </si>
  <si>
    <t>devmldmm</t>
  </si>
  <si>
    <t>fmkiani</t>
  </si>
  <si>
    <t>_alexshortt</t>
  </si>
  <si>
    <t>PJursik</t>
  </si>
  <si>
    <t>Dr_Nurse_O</t>
  </si>
  <si>
    <t>florencioedi</t>
  </si>
  <si>
    <t>ShuviKayano</t>
  </si>
  <si>
    <t>crave_myvibe</t>
  </si>
  <si>
    <t>hss11s</t>
  </si>
  <si>
    <t>RealRichHopkins</t>
  </si>
  <si>
    <t>SBR_Rifleman</t>
  </si>
  <si>
    <t>ibrahimgursoy_</t>
  </si>
  <si>
    <t>10baggerPicks</t>
  </si>
  <si>
    <t>TheRealGSantana</t>
  </si>
  <si>
    <t>HiebDE</t>
  </si>
  <si>
    <t>be_q00</t>
  </si>
  <si>
    <t>bogdanvlviv</t>
  </si>
  <si>
    <t>bustamoveyuki</t>
  </si>
  <si>
    <t>realwinwithryan</t>
  </si>
  <si>
    <t>matkurtbeyoglu</t>
  </si>
  <si>
    <t>tokodori_kix</t>
  </si>
  <si>
    <t>evanmsavage</t>
  </si>
  <si>
    <t>fl_sunbum</t>
  </si>
  <si>
    <t>_B_Roach</t>
  </si>
  <si>
    <t>Thetrucker62</t>
  </si>
  <si>
    <t>kliszczakjakub</t>
  </si>
  <si>
    <t>CodesRobloxcod</t>
  </si>
  <si>
    <t>mercacine</t>
  </si>
  <si>
    <t>KeeyulDendris</t>
  </si>
  <si>
    <t>AlShefa_museum</t>
  </si>
  <si>
    <t>HopeWalker851</t>
  </si>
  <si>
    <t>ultimatecoders</t>
  </si>
  <si>
    <t>MikeCirillo8</t>
  </si>
  <si>
    <t>BlockChainOC</t>
  </si>
  <si>
    <t>ItzCarterz</t>
  </si>
  <si>
    <t>iandexturd</t>
  </si>
  <si>
    <t>compress_her</t>
  </si>
  <si>
    <t>PhilipeReis7</t>
  </si>
  <si>
    <t>HNT_O46</t>
  </si>
  <si>
    <t>EsqHardy</t>
  </si>
  <si>
    <t>XRPfamous</t>
  </si>
  <si>
    <t>itsthebrushcut</t>
  </si>
  <si>
    <t>notSamWukong</t>
  </si>
  <si>
    <t>kokusan_chaba_</t>
  </si>
  <si>
    <t>EasyPreyPodcast</t>
  </si>
  <si>
    <t>Talhabib_</t>
  </si>
  <si>
    <t>RealLexiLou</t>
  </si>
  <si>
    <t>LZ33JwDalNiGtfo</t>
  </si>
  <si>
    <t>ayycol_</t>
  </si>
  <si>
    <t>mohanad_x6</t>
  </si>
  <si>
    <t>AlkurbiSuliman</t>
  </si>
  <si>
    <t>EverUp_UK</t>
  </si>
  <si>
    <t>BeardedYPtweets</t>
  </si>
  <si>
    <t>motiben_24</t>
  </si>
  <si>
    <t>cpAfYqj0c9Hewr8</t>
  </si>
  <si>
    <t>_realren_</t>
  </si>
  <si>
    <t>DonBeJ</t>
  </si>
  <si>
    <t>RickyShredz</t>
  </si>
  <si>
    <t>WJONIP</t>
  </si>
  <si>
    <t>AljasserMustafa</t>
  </si>
  <si>
    <t>dely1132</t>
  </si>
  <si>
    <t>Loud_MouthIG</t>
  </si>
  <si>
    <t>TheSleepers4</t>
  </si>
  <si>
    <t>dqatar_</t>
  </si>
  <si>
    <t>chernobyl_party</t>
  </si>
  <si>
    <t>Tiigameponkotsu</t>
  </si>
  <si>
    <t>Xei9_EiL</t>
  </si>
  <si>
    <t>PolkadotBled</t>
  </si>
  <si>
    <t>twiprosapporo</t>
  </si>
  <si>
    <t>ManicMitchieTV</t>
  </si>
  <si>
    <t>MHpacks1</t>
  </si>
  <si>
    <t>anonymouspharmd</t>
  </si>
  <si>
    <t>ameapple777</t>
  </si>
  <si>
    <t>aralin_eth</t>
  </si>
  <si>
    <t>kloechou6</t>
  </si>
  <si>
    <t>marketplayr</t>
  </si>
  <si>
    <t>Koyu_Hakuya_Vt</t>
  </si>
  <si>
    <t>alpine_io</t>
  </si>
  <si>
    <t>jasonanastas</t>
  </si>
  <si>
    <t>Auth0rx</t>
  </si>
  <si>
    <t>NewMexicoLegacy</t>
  </si>
  <si>
    <t>AhmetKuskondu</t>
  </si>
  <si>
    <t>Blockchainerx</t>
  </si>
  <si>
    <t>legends_io</t>
  </si>
  <si>
    <t>Trend_Creations</t>
  </si>
  <si>
    <t>stardustnthyme</t>
  </si>
  <si>
    <t>papasan1117</t>
  </si>
  <si>
    <t>MouseMeatInc</t>
  </si>
  <si>
    <t>cee_marie_cee</t>
  </si>
  <si>
    <t>John_P_Neal</t>
  </si>
  <si>
    <t>StakitaToken</t>
  </si>
  <si>
    <t>nickyrivers__</t>
  </si>
  <si>
    <t>KongouAkari</t>
  </si>
  <si>
    <t>TournamentCode</t>
  </si>
  <si>
    <t>valleyboysnewz</t>
  </si>
  <si>
    <t>bonittoflaeks</t>
  </si>
  <si>
    <t>ponpon_puchipon</t>
  </si>
  <si>
    <t>Mark66Starr</t>
  </si>
  <si>
    <t>TEXAS_1970</t>
  </si>
  <si>
    <t>Spaceforce0045</t>
  </si>
  <si>
    <t>philip_brower</t>
  </si>
  <si>
    <t>darienbrocco</t>
  </si>
  <si>
    <t>tomoya24331</t>
  </si>
  <si>
    <t>dbjohnso86</t>
  </si>
  <si>
    <t>SusanLa10533262</t>
  </si>
  <si>
    <t>abr_9036</t>
  </si>
  <si>
    <t>SegMintNFT</t>
  </si>
  <si>
    <t>rjmans</t>
  </si>
  <si>
    <t>wolax</t>
  </si>
  <si>
    <t>paulberesford</t>
  </si>
  <si>
    <t>bastef</t>
  </si>
  <si>
    <t>matthewjetthall</t>
  </si>
  <si>
    <t>BigPete7978</t>
  </si>
  <si>
    <t>x_WitchyMama_x</t>
  </si>
  <si>
    <t>CregMcDonald</t>
  </si>
  <si>
    <t>PagePressley</t>
  </si>
  <si>
    <t>DixieGeek</t>
  </si>
  <si>
    <t>matthewfinnie</t>
  </si>
  <si>
    <t>MrtCapital</t>
  </si>
  <si>
    <t>logobarstools</t>
  </si>
  <si>
    <t>brandonhartsell</t>
  </si>
  <si>
    <t>TheOccho1</t>
  </si>
  <si>
    <t>TonyFisch</t>
  </si>
  <si>
    <t>bitschkoin</t>
  </si>
  <si>
    <t>littler5</t>
  </si>
  <si>
    <t>crpian05</t>
  </si>
  <si>
    <t>TonyStAllen</t>
  </si>
  <si>
    <t>akbarkemal</t>
  </si>
  <si>
    <t>innov8v</t>
  </si>
  <si>
    <t>khalid_hilali</t>
  </si>
  <si>
    <t>insuringlawyer</t>
  </si>
  <si>
    <t>Rabenda_JP</t>
  </si>
  <si>
    <t>bobbycrash</t>
  </si>
  <si>
    <t>sakkun1205</t>
  </si>
  <si>
    <t>jeremyespanto</t>
  </si>
  <si>
    <t>itszubair</t>
  </si>
  <si>
    <t>capitolsheds</t>
  </si>
  <si>
    <t>RedesBinarias</t>
  </si>
  <si>
    <t>Naif600</t>
  </si>
  <si>
    <t>angelowhosoever</t>
  </si>
  <si>
    <t>ultraFloridah</t>
  </si>
  <si>
    <t>SaveMannedSpace</t>
  </si>
  <si>
    <t>muhtdey</t>
  </si>
  <si>
    <t>meetmikehiggins</t>
  </si>
  <si>
    <t>Maly_Siharath</t>
  </si>
  <si>
    <t>jamieeubanksmvp</t>
  </si>
  <si>
    <t>santiescobarg</t>
  </si>
  <si>
    <t>CycloneJones1</t>
  </si>
  <si>
    <t>adamdebeck</t>
  </si>
  <si>
    <t>asaot1</t>
  </si>
  <si>
    <t>BruceGateway</t>
  </si>
  <si>
    <t>candradejr27</t>
  </si>
  <si>
    <t>BattlePlay</t>
  </si>
  <si>
    <t>AndrMule</t>
  </si>
  <si>
    <t>andyseaview16</t>
  </si>
  <si>
    <t>CorsterC914</t>
  </si>
  <si>
    <t>crackatato</t>
  </si>
  <si>
    <t>RealSumanMondal</t>
  </si>
  <si>
    <t>chriscerda2k11</t>
  </si>
  <si>
    <t>sinhaaralias</t>
  </si>
  <si>
    <t>smrwily</t>
  </si>
  <si>
    <t>DrAlexandriaS</t>
  </si>
  <si>
    <t>AlecDelBen</t>
  </si>
  <si>
    <t>TheNewGekko</t>
  </si>
  <si>
    <t>RayedAlhumood</t>
  </si>
  <si>
    <t>santosblu_</t>
  </si>
  <si>
    <t>fyza_brdk</t>
  </si>
  <si>
    <t>GeordieAmerican</t>
  </si>
  <si>
    <t>ramialsenan</t>
  </si>
  <si>
    <t>SpenceBrockman</t>
  </si>
  <si>
    <t>SkyDart0115</t>
  </si>
  <si>
    <t>IanMoyer15</t>
  </si>
  <si>
    <t>huskyjayhawk</t>
  </si>
  <si>
    <t>lukeelawsonn</t>
  </si>
  <si>
    <t>katsumi_1965</t>
  </si>
  <si>
    <t>officielfrancky</t>
  </si>
  <si>
    <t>michaeljread1</t>
  </si>
  <si>
    <t>kickserv</t>
  </si>
  <si>
    <t>rkc03061992</t>
  </si>
  <si>
    <t>TrewoshkaD</t>
  </si>
  <si>
    <t>nickmOKC</t>
  </si>
  <si>
    <t>yuji_sato_1011</t>
  </si>
  <si>
    <t>jholtm</t>
  </si>
  <si>
    <t>jaylen_fuller</t>
  </si>
  <si>
    <t>ya41_usausa</t>
  </si>
  <si>
    <t>aidancw11</t>
  </si>
  <si>
    <t>T_10kkeyy</t>
  </si>
  <si>
    <t>SeanATyrala</t>
  </si>
  <si>
    <t>ja1axs</t>
  </si>
  <si>
    <t>SalarTahvildar</t>
  </si>
  <si>
    <t>Gearheart01</t>
  </si>
  <si>
    <t>gopalgoel19</t>
  </si>
  <si>
    <t>dlkkrhsn</t>
  </si>
  <si>
    <t>billchow747</t>
  </si>
  <si>
    <t>KatyNast</t>
  </si>
  <si>
    <t>PabloCoutto</t>
  </si>
  <si>
    <t>bayburtprensi</t>
  </si>
  <si>
    <t>dwightdeacon</t>
  </si>
  <si>
    <t>bilalwardagPAK</t>
  </si>
  <si>
    <t>hmontgomery00</t>
  </si>
  <si>
    <t>YogaHustle</t>
  </si>
  <si>
    <t>mashby_ashby</t>
  </si>
  <si>
    <t>NurseMancini</t>
  </si>
  <si>
    <t>MohOthAU</t>
  </si>
  <si>
    <t>mhm2592</t>
  </si>
  <si>
    <t>jonathan_babb</t>
  </si>
  <si>
    <t>ihrizvinet</t>
  </si>
  <si>
    <t>NathanPabrai</t>
  </si>
  <si>
    <t>LittleSugarBell</t>
  </si>
  <si>
    <t>_HappyJunky</t>
  </si>
  <si>
    <t>cernicageanina</t>
  </si>
  <si>
    <t>Cr4mG2</t>
  </si>
  <si>
    <t>hoese08</t>
  </si>
  <si>
    <t>_dayken_</t>
  </si>
  <si>
    <t>GBKCollective</t>
  </si>
  <si>
    <t>KanjiriETH</t>
  </si>
  <si>
    <t>Jesseberryman3</t>
  </si>
  <si>
    <t>aminedahimene</t>
  </si>
  <si>
    <t>rossiZZR1200</t>
  </si>
  <si>
    <t>High1and3r</t>
  </si>
  <si>
    <t>MartyNormanLive</t>
  </si>
  <si>
    <t>MaulikjaniBJP</t>
  </si>
  <si>
    <t>drkishores</t>
  </si>
  <si>
    <t>AyooNitaaa</t>
  </si>
  <si>
    <t>noonautics</t>
  </si>
  <si>
    <t>khilzl</t>
  </si>
  <si>
    <t>Honcho_Twill</t>
  </si>
  <si>
    <t>MarkJHuber2</t>
  </si>
  <si>
    <t>rinnenano</t>
  </si>
  <si>
    <t>carvaletglasgow</t>
  </si>
  <si>
    <t>toyoshinkyuin</t>
  </si>
  <si>
    <t>CryptoAziz</t>
  </si>
  <si>
    <t>Ushjin85</t>
  </si>
  <si>
    <t>Dogecoin_Mogul</t>
  </si>
  <si>
    <t>tonycontreras01</t>
  </si>
  <si>
    <t>Ren24000503</t>
  </si>
  <si>
    <t>sauod_alansari</t>
  </si>
  <si>
    <t>FrankNewmanGh2</t>
  </si>
  <si>
    <t>DavidNMorgan3</t>
  </si>
  <si>
    <t>realJeffieB</t>
  </si>
  <si>
    <t>mazlumcode</t>
  </si>
  <si>
    <t>therafaelmorel</t>
  </si>
  <si>
    <t>sssm_sm</t>
  </si>
  <si>
    <t>skaroeth</t>
  </si>
  <si>
    <t>CarterEnyard</t>
  </si>
  <si>
    <t>umemaru001</t>
  </si>
  <si>
    <t>LUMRAN_LED</t>
  </si>
  <si>
    <t>almeem_m15</t>
  </si>
  <si>
    <t>lockitin5</t>
  </si>
  <si>
    <t>sojayyy_</t>
  </si>
  <si>
    <t>JoyfulJackson</t>
  </si>
  <si>
    <t>JS_Kingston</t>
  </si>
  <si>
    <t>saku_rl</t>
  </si>
  <si>
    <t>haya_____sp</t>
  </si>
  <si>
    <t>farnazdadrassmd</t>
  </si>
  <si>
    <t>terrastruct</t>
  </si>
  <si>
    <t>18_bees</t>
  </si>
  <si>
    <t>shygirl5556</t>
  </si>
  <si>
    <t>TeamNexus12</t>
  </si>
  <si>
    <t>MarekPusiarski</t>
  </si>
  <si>
    <t>saucey_sammy</t>
  </si>
  <si>
    <t>wOBBS_val</t>
  </si>
  <si>
    <t>yunachanfanssub</t>
  </si>
  <si>
    <t>rawipoet</t>
  </si>
  <si>
    <t>johndoe9114</t>
  </si>
  <si>
    <t>macha_tarou</t>
  </si>
  <si>
    <t>yokai_sokonashi</t>
  </si>
  <si>
    <t>yaralharkan</t>
  </si>
  <si>
    <t>Z_G0mezz</t>
  </si>
  <si>
    <t>MumtazJanjuapak</t>
  </si>
  <si>
    <t>Miamisportstats</t>
  </si>
  <si>
    <t>mmetehanoz</t>
  </si>
  <si>
    <t>holi39013656</t>
  </si>
  <si>
    <t>iservicecm</t>
  </si>
  <si>
    <t>TrustMutualFund</t>
  </si>
  <si>
    <t>GunCorky</t>
  </si>
  <si>
    <t>HalfricanHodl</t>
  </si>
  <si>
    <t>CaveKimby</t>
  </si>
  <si>
    <t>GabyLouSunshine</t>
  </si>
  <si>
    <t>oh_my_omisosiru</t>
  </si>
  <si>
    <t>FatCrypt</t>
  </si>
  <si>
    <t>fuwa_sp2</t>
  </si>
  <si>
    <t>0xBenjy</t>
  </si>
  <si>
    <t>bunkinglife</t>
  </si>
  <si>
    <t>BrianPaulSmyth</t>
  </si>
  <si>
    <t>aFinancialMind</t>
  </si>
  <si>
    <t>Yukari_F_Vtuber</t>
  </si>
  <si>
    <t>thesofa78910</t>
  </si>
  <si>
    <t>pacheco_quinton</t>
  </si>
  <si>
    <t>findyourtrove</t>
  </si>
  <si>
    <t>BrielaRosse</t>
  </si>
  <si>
    <t>cyntiajr</t>
  </si>
  <si>
    <t>Mariner0306</t>
  </si>
  <si>
    <t>xchpets</t>
  </si>
  <si>
    <t>imkate_me</t>
  </si>
  <si>
    <t>nhutqui2309</t>
  </si>
  <si>
    <t>kyoheyyyy_ms</t>
  </si>
  <si>
    <t>TwanXV</t>
  </si>
  <si>
    <t>ChazDogs</t>
  </si>
  <si>
    <t>CoinCoffee_Life</t>
  </si>
  <si>
    <t>climateshlock</t>
  </si>
  <si>
    <t>Freespeech212</t>
  </si>
  <si>
    <t>Fitcoineth</t>
  </si>
  <si>
    <t>CryptoXIX</t>
  </si>
  <si>
    <t>ibn_qasim100</t>
  </si>
  <si>
    <t>Lazytacosclub</t>
  </si>
  <si>
    <t>SonicHeads</t>
  </si>
  <si>
    <t>UnknownMKPhoto</t>
  </si>
  <si>
    <t>PONZU_NO_ILLUST</t>
  </si>
  <si>
    <t>IAmIronMan42522</t>
  </si>
  <si>
    <t>UmbraBree</t>
  </si>
  <si>
    <t>JillMarie4155</t>
  </si>
  <si>
    <t>1sats_ln</t>
  </si>
  <si>
    <t>iiBIGVON</t>
  </si>
  <si>
    <t>juliette_demain</t>
  </si>
  <si>
    <t>brokechesspiece</t>
  </si>
  <si>
    <t>FansOfEastman</t>
  </si>
  <si>
    <t>Hachitan_ppp</t>
  </si>
  <si>
    <t>IsThatGoldie</t>
  </si>
  <si>
    <t>lawsonfor44</t>
  </si>
  <si>
    <t>UnderstoryBard</t>
  </si>
  <si>
    <t>dnfsbestie</t>
  </si>
  <si>
    <t>nikoniko0313</t>
  </si>
  <si>
    <t>Maggie_Thorp</t>
  </si>
  <si>
    <t>clhwi2017</t>
  </si>
  <si>
    <t>veillette_pat</t>
  </si>
  <si>
    <t>P1n0_boat</t>
  </si>
  <si>
    <t>SevenElXray</t>
  </si>
  <si>
    <t>TheJayRing</t>
  </si>
  <si>
    <t>TRACKER__CO</t>
  </si>
  <si>
    <t>VSPO_mtm</t>
  </si>
  <si>
    <t>lunacamaripano</t>
  </si>
  <si>
    <t>RLatasob</t>
  </si>
  <si>
    <t>toddsanders</t>
  </si>
  <si>
    <t>pipo1012_</t>
  </si>
  <si>
    <t>hendi</t>
  </si>
  <si>
    <t>leungpat</t>
  </si>
  <si>
    <t>usedcar</t>
  </si>
  <si>
    <t>alicanc</t>
  </si>
  <si>
    <t>NeoMyers</t>
  </si>
  <si>
    <t>madooit</t>
  </si>
  <si>
    <t>robotek_reagan</t>
  </si>
  <si>
    <t>DmitriBraverman</t>
  </si>
  <si>
    <t>crohlfsen</t>
  </si>
  <si>
    <t>SallyRoth</t>
  </si>
  <si>
    <t>JustinBenton</t>
  </si>
  <si>
    <t>glenhilts</t>
  </si>
  <si>
    <t>sachinsem</t>
  </si>
  <si>
    <t>LaurentMieville</t>
  </si>
  <si>
    <t>ramondiaz</t>
  </si>
  <si>
    <t>outaview</t>
  </si>
  <si>
    <t>TimothyWhiseant</t>
  </si>
  <si>
    <t>zaulocana</t>
  </si>
  <si>
    <t>CatherineRamos1</t>
  </si>
  <si>
    <t>HanayenGroup</t>
  </si>
  <si>
    <t>unicomp21</t>
  </si>
  <si>
    <t>sergiolleo95</t>
  </si>
  <si>
    <t>redrockesper</t>
  </si>
  <si>
    <t>cv_kikuchi</t>
  </si>
  <si>
    <t>tpcondon</t>
  </si>
  <si>
    <t>jeffbachand</t>
  </si>
  <si>
    <t>sm_japan</t>
  </si>
  <si>
    <t>FarazMohamad</t>
  </si>
  <si>
    <t>The_MLCn</t>
  </si>
  <si>
    <t>Arnold_Guy</t>
  </si>
  <si>
    <t>love2_tigers</t>
  </si>
  <si>
    <t>aruzyu</t>
  </si>
  <si>
    <t>chintosu</t>
  </si>
  <si>
    <t>ShahUJ42</t>
  </si>
  <si>
    <t>kylekafd</t>
  </si>
  <si>
    <t>marksteber</t>
  </si>
  <si>
    <t>RayAaronMusic</t>
  </si>
  <si>
    <t>thaliaontiveros</t>
  </si>
  <si>
    <t>CovenantPath</t>
  </si>
  <si>
    <t>RaulVillreal</t>
  </si>
  <si>
    <t>jtud33</t>
  </si>
  <si>
    <t>Aommmmii</t>
  </si>
  <si>
    <t>pavan_kushwaha</t>
  </si>
  <si>
    <t>maddiewhoIam</t>
  </si>
  <si>
    <t>mohamedelabadi</t>
  </si>
  <si>
    <t>erlandiapmentel</t>
  </si>
  <si>
    <t>kyomu0909</t>
  </si>
  <si>
    <t>vammok</t>
  </si>
  <si>
    <t>endo1903</t>
  </si>
  <si>
    <t>bushfilms</t>
  </si>
  <si>
    <t>xn3cr0nx</t>
  </si>
  <si>
    <t>ShahramKabiri</t>
  </si>
  <si>
    <t>youngg_kings</t>
  </si>
  <si>
    <t>YanceyWhite</t>
  </si>
  <si>
    <t>ErickMVargas</t>
  </si>
  <si>
    <t>ahmedazhar80</t>
  </si>
  <si>
    <t>r_eat</t>
  </si>
  <si>
    <t>masmsh12</t>
  </si>
  <si>
    <t>xJricard</t>
  </si>
  <si>
    <t>wa8bid</t>
  </si>
  <si>
    <t>J_Murray33</t>
  </si>
  <si>
    <t>danielhyuuga</t>
  </si>
  <si>
    <t>buda_ruska</t>
  </si>
  <si>
    <t>p774tryb</t>
  </si>
  <si>
    <t>PatriciaGBarnes</t>
  </si>
  <si>
    <t>Drizzy_3x</t>
  </si>
  <si>
    <t>telephone_max</t>
  </si>
  <si>
    <t>joeliomartini</t>
  </si>
  <si>
    <t>miozn</t>
  </si>
  <si>
    <t>JohnRodkey</t>
  </si>
  <si>
    <t>ItsyaboyJento</t>
  </si>
  <si>
    <t>qnr30</t>
  </si>
  <si>
    <t>wadetxcustom</t>
  </si>
  <si>
    <t>6byani</t>
  </si>
  <si>
    <t>Gross_sculptor</t>
  </si>
  <si>
    <t>MicheFacal</t>
  </si>
  <si>
    <t>christophejobin</t>
  </si>
  <si>
    <t>barcaa224</t>
  </si>
  <si>
    <t>Its_Steve0ttv</t>
  </si>
  <si>
    <t>amen_19999</t>
  </si>
  <si>
    <t>PatriciaMarec</t>
  </si>
  <si>
    <t>JydoxicatedNois</t>
  </si>
  <si>
    <t>avabahramii</t>
  </si>
  <si>
    <t>KingKharmah</t>
  </si>
  <si>
    <t>lnterMulti</t>
  </si>
  <si>
    <t>Eclairsu</t>
  </si>
  <si>
    <t>ohrells</t>
  </si>
  <si>
    <t>TLB54321</t>
  </si>
  <si>
    <t>KonradDenise</t>
  </si>
  <si>
    <t>NischaiVats</t>
  </si>
  <si>
    <t>dc_chapo</t>
  </si>
  <si>
    <t>CAAshokksharma</t>
  </si>
  <si>
    <t>rosenera_cq4</t>
  </si>
  <si>
    <t>BayHii5</t>
  </si>
  <si>
    <t>nathan___gage</t>
  </si>
  <si>
    <t>CubaFerry</t>
  </si>
  <si>
    <t>Crapsyyy</t>
  </si>
  <si>
    <t>NasserrSA</t>
  </si>
  <si>
    <t>RForemanTV</t>
  </si>
  <si>
    <t>mburakoc</t>
  </si>
  <si>
    <t>TripleJArmoryCO</t>
  </si>
  <si>
    <t>Kashif_Shah_</t>
  </si>
  <si>
    <t>vl_lvoO</t>
  </si>
  <si>
    <t>Bart_Kraw</t>
  </si>
  <si>
    <t>lateefwalana</t>
  </si>
  <si>
    <t>AM5effect</t>
  </si>
  <si>
    <t>DeuceeJ</t>
  </si>
  <si>
    <t>SauceBabyLA</t>
  </si>
  <si>
    <t>hllcbn_</t>
  </si>
  <si>
    <t>NYCSamKay</t>
  </si>
  <si>
    <t>BerryniceIX</t>
  </si>
  <si>
    <t>toraboluta</t>
  </si>
  <si>
    <t>HMSNetworks_JP</t>
  </si>
  <si>
    <t>roy_nathanson</t>
  </si>
  <si>
    <t>TrickinPlay</t>
  </si>
  <si>
    <t>SongsSmiles</t>
  </si>
  <si>
    <t>Cjtats1975</t>
  </si>
  <si>
    <t>OlegarioVaz</t>
  </si>
  <si>
    <t>RBI123456</t>
  </si>
  <si>
    <t>JasonGordonSays</t>
  </si>
  <si>
    <t>eileen_XL</t>
  </si>
  <si>
    <t>OnuohaUI</t>
  </si>
  <si>
    <t>mikeyv01</t>
  </si>
  <si>
    <t>Shill2aMill</t>
  </si>
  <si>
    <t>najeewilliams13</t>
  </si>
  <si>
    <t>OsmnUzan</t>
  </si>
  <si>
    <t>8_eydq</t>
  </si>
  <si>
    <t>talipozdemiir</t>
  </si>
  <si>
    <t>YunhoMirotic</t>
  </si>
  <si>
    <t>Jayzon__</t>
  </si>
  <si>
    <t>PDM_TGMG</t>
  </si>
  <si>
    <t>goforgreenuk</t>
  </si>
  <si>
    <t>KnightsJrC</t>
  </si>
  <si>
    <t>furmazione</t>
  </si>
  <si>
    <t>EarthyBalance</t>
  </si>
  <si>
    <t>44tx_</t>
  </si>
  <si>
    <t>LudMitch</t>
  </si>
  <si>
    <t>AriiSuzuki</t>
  </si>
  <si>
    <t>8020_BASEBALL</t>
  </si>
  <si>
    <t>c125_suko</t>
  </si>
  <si>
    <t>Anthony40432979</t>
  </si>
  <si>
    <t>ifixitinpost</t>
  </si>
  <si>
    <t>takumi_santakun</t>
  </si>
  <si>
    <t>Khalafsw</t>
  </si>
  <si>
    <t>gigioandre_</t>
  </si>
  <si>
    <t>187xG</t>
  </si>
  <si>
    <t>AsiaSkyMedia</t>
  </si>
  <si>
    <t>FritzPlaysGTA</t>
  </si>
  <si>
    <t>NicsNite</t>
  </si>
  <si>
    <t>DcYears</t>
  </si>
  <si>
    <t>574Studio</t>
  </si>
  <si>
    <t>akshaydhawale97</t>
  </si>
  <si>
    <t>Peninsula360P</t>
  </si>
  <si>
    <t>overton_the</t>
  </si>
  <si>
    <t>HaYaSi0815</t>
  </si>
  <si>
    <t>serene5813</t>
  </si>
  <si>
    <t>bigdoofllc</t>
  </si>
  <si>
    <t>MedcasesA</t>
  </si>
  <si>
    <t>NFThood</t>
  </si>
  <si>
    <t>LonnieGruhn</t>
  </si>
  <si>
    <t>mkehomer</t>
  </si>
  <si>
    <t>molokomoney1</t>
  </si>
  <si>
    <t>PoojaLuthraaap</t>
  </si>
  <si>
    <t>gmefirepeople</t>
  </si>
  <si>
    <t>TrentSouth10</t>
  </si>
  <si>
    <t>AyariHiraishi</t>
  </si>
  <si>
    <t>mailbling</t>
  </si>
  <si>
    <t>NursePandaRN</t>
  </si>
  <si>
    <t>FNBubbles420</t>
  </si>
  <si>
    <t>rellotrades</t>
  </si>
  <si>
    <t>Crypto_Jrnalist</t>
  </si>
  <si>
    <t>razoshix</t>
  </si>
  <si>
    <t>baycelikcomtr</t>
  </si>
  <si>
    <t>Mex_1337</t>
  </si>
  <si>
    <t>MSPR_imobile</t>
  </si>
  <si>
    <t>Sidekick_Ai_</t>
  </si>
  <si>
    <t>SaboBull90</t>
  </si>
  <si>
    <t>AlienationTG</t>
  </si>
  <si>
    <t>MightBeDaniel_</t>
  </si>
  <si>
    <t>Neycuon</t>
  </si>
  <si>
    <t>tyler69grand</t>
  </si>
  <si>
    <t>JeevaMuthuling2</t>
  </si>
  <si>
    <t>NavyBlueSuicune</t>
  </si>
  <si>
    <t>jeremy_spurrier</t>
  </si>
  <si>
    <t>IBSmokin710</t>
  </si>
  <si>
    <t>lovely315pass</t>
  </si>
  <si>
    <t>thechrisrudy</t>
  </si>
  <si>
    <t>Jizi_yogi</t>
  </si>
  <si>
    <t>chuckbrentz</t>
  </si>
  <si>
    <t>kevinlthomasesq</t>
  </si>
  <si>
    <t>anymagik</t>
  </si>
  <si>
    <t>mametatibitacoo</t>
  </si>
  <si>
    <t>beercavemtr</t>
  </si>
  <si>
    <t>RobertVillegasJ</t>
  </si>
  <si>
    <t>busrameseyldrm</t>
  </si>
  <si>
    <t>_jaybreakscards</t>
  </si>
  <si>
    <t>kjblanton06</t>
  </si>
  <si>
    <t>PuletVT</t>
  </si>
  <si>
    <t>MucahitOzayRP</t>
  </si>
  <si>
    <t>Tan_TanVT</t>
  </si>
  <si>
    <t>Luv3r_b0y</t>
  </si>
  <si>
    <t>mbzz19</t>
  </si>
  <si>
    <t>Rh2q_Milk</t>
  </si>
  <si>
    <t>sawadaoffice</t>
  </si>
  <si>
    <t>KAMYU_kakaka</t>
  </si>
  <si>
    <t>RcSwaggy_</t>
  </si>
  <si>
    <t>OhkyuTicketing</t>
  </si>
  <si>
    <t>MichaelS725</t>
  </si>
  <si>
    <t>KarenCAbrams</t>
  </si>
  <si>
    <t>notaguitarplayr</t>
  </si>
  <si>
    <t>EliteSalesKills</t>
  </si>
  <si>
    <t>zisantug_</t>
  </si>
  <si>
    <t>PartnersLoro</t>
  </si>
  <si>
    <t>Rawan_AlRajhi1</t>
  </si>
  <si>
    <t>funnyenough</t>
  </si>
  <si>
    <t>intp</t>
  </si>
  <si>
    <t>DqHam</t>
  </si>
  <si>
    <t>jeremysayzhi</t>
  </si>
  <si>
    <t>Fred_Fuchs</t>
  </si>
  <si>
    <t>NWSBella</t>
  </si>
  <si>
    <t>TBoffo</t>
  </si>
  <si>
    <t>mikedicarlo</t>
  </si>
  <si>
    <t>qxlsz</t>
  </si>
  <si>
    <t>Leetopher</t>
  </si>
  <si>
    <t>Post__Woke</t>
  </si>
  <si>
    <t>2nrvus</t>
  </si>
  <si>
    <t>lisantiphotos</t>
  </si>
  <si>
    <t>justin_derosa</t>
  </si>
  <si>
    <t>BrianMellow1</t>
  </si>
  <si>
    <t>pastorkempf</t>
  </si>
  <si>
    <t>chartonsalvador</t>
  </si>
  <si>
    <t>Ansonious</t>
  </si>
  <si>
    <t>henry10_ben</t>
  </si>
  <si>
    <t>mbuesing</t>
  </si>
  <si>
    <t>UnitedYearbook</t>
  </si>
  <si>
    <t>captshinnster</t>
  </si>
  <si>
    <t>jumbojd</t>
  </si>
  <si>
    <t>Ardeyy1</t>
  </si>
  <si>
    <t>Ericgoetsch</t>
  </si>
  <si>
    <t>bdberto12</t>
  </si>
  <si>
    <t>thejoesheehan</t>
  </si>
  <si>
    <t>maziad</t>
  </si>
  <si>
    <t>Treesil</t>
  </si>
  <si>
    <t>sakura_112211</t>
  </si>
  <si>
    <t>BhavikChinai</t>
  </si>
  <si>
    <t>twmactoo</t>
  </si>
  <si>
    <t>zackmohorn</t>
  </si>
  <si>
    <t>MohamedAlAmri</t>
  </si>
  <si>
    <t>Kasumi_7STYLE</t>
  </si>
  <si>
    <t>eJennSolutions</t>
  </si>
  <si>
    <t>lolomgdaniel</t>
  </si>
  <si>
    <t>empoftheuni</t>
  </si>
  <si>
    <t>aafshinmd</t>
  </si>
  <si>
    <t>DavePlusPlus</t>
  </si>
  <si>
    <t>yo_hei1228</t>
  </si>
  <si>
    <t>Abdusalamty</t>
  </si>
  <si>
    <t>dmelo305va</t>
  </si>
  <si>
    <t>mahmod_amin</t>
  </si>
  <si>
    <t>peterngale</t>
  </si>
  <si>
    <t>danandtonic</t>
  </si>
  <si>
    <t>tick_tock_tye</t>
  </si>
  <si>
    <t>PeterVDragon</t>
  </si>
  <si>
    <t>SuperTiso</t>
  </si>
  <si>
    <t>mattjarrett_</t>
  </si>
  <si>
    <t>Wheva</t>
  </si>
  <si>
    <t>TRAP_YOUNGIN</t>
  </si>
  <si>
    <t>corysix6</t>
  </si>
  <si>
    <t>aymanalhussein</t>
  </si>
  <si>
    <t>btainawolff</t>
  </si>
  <si>
    <t>springfarmsok</t>
  </si>
  <si>
    <t>mandarsilam</t>
  </si>
  <si>
    <t>chrisreinberg</t>
  </si>
  <si>
    <t>wesamyusif</t>
  </si>
  <si>
    <t>HamadKuw85</t>
  </si>
  <si>
    <t>gursimrandatla</t>
  </si>
  <si>
    <t>luisco10</t>
  </si>
  <si>
    <t>akhulaifi87</t>
  </si>
  <si>
    <t>Cbicak10</t>
  </si>
  <si>
    <t>HgLoew</t>
  </si>
  <si>
    <t>Jamal_Hasan93</t>
  </si>
  <si>
    <t>YountRacing45</t>
  </si>
  <si>
    <t>fonzvision</t>
  </si>
  <si>
    <t>AAlves_94</t>
  </si>
  <si>
    <t>AaronGDillon</t>
  </si>
  <si>
    <t>A__Alshehri</t>
  </si>
  <si>
    <t>postmattern</t>
  </si>
  <si>
    <t>Dianna_Erwin</t>
  </si>
  <si>
    <t>Himymthr</t>
  </si>
  <si>
    <t>aloi_</t>
  </si>
  <si>
    <t>taylanimre</t>
  </si>
  <si>
    <t>nahar1406</t>
  </si>
  <si>
    <t>doctor_hinge</t>
  </si>
  <si>
    <t>MitchMend0za</t>
  </si>
  <si>
    <t>alarji_mohammed</t>
  </si>
  <si>
    <t>MerhebAwad</t>
  </si>
  <si>
    <t>nickmarrtinez</t>
  </si>
  <si>
    <t>T8Vijay</t>
  </si>
  <si>
    <t>cek_cpa</t>
  </si>
  <si>
    <t>TheBuzzedAldrin</t>
  </si>
  <si>
    <t>ryclyde</t>
  </si>
  <si>
    <t>harry_cookieoj3</t>
  </si>
  <si>
    <t>thrashiell</t>
  </si>
  <si>
    <t>HasanAlkherat</t>
  </si>
  <si>
    <t>DougDunklin</t>
  </si>
  <si>
    <t>joelroyreco</t>
  </si>
  <si>
    <t>4SoLM</t>
  </si>
  <si>
    <t>alex_perdikis</t>
  </si>
  <si>
    <t>Rampzy</t>
  </si>
  <si>
    <t>vlnc_sneaky</t>
  </si>
  <si>
    <t>osushi_is_world</t>
  </si>
  <si>
    <t>INSPRMedia</t>
  </si>
  <si>
    <t>moneypalm_</t>
  </si>
  <si>
    <t>metinyavuzyigt</t>
  </si>
  <si>
    <t>Patorankin_Fire</t>
  </si>
  <si>
    <t>LisaLithium</t>
  </si>
  <si>
    <t>787bf49cbbc5422</t>
  </si>
  <si>
    <t>Shakeeyway</t>
  </si>
  <si>
    <t>010Mjm</t>
  </si>
  <si>
    <t>IamMHC</t>
  </si>
  <si>
    <t>iamjdanderson</t>
  </si>
  <si>
    <t>ce49scott</t>
  </si>
  <si>
    <t>iamdjpreme</t>
  </si>
  <si>
    <t>0xmarcus_</t>
  </si>
  <si>
    <t>BrianSSwitzer</t>
  </si>
  <si>
    <t>xoxo_jvo</t>
  </si>
  <si>
    <t>TheTrueHunta</t>
  </si>
  <si>
    <t>crystal_white01</t>
  </si>
  <si>
    <t>KitsuneNetwork</t>
  </si>
  <si>
    <t>DrNitishSingh</t>
  </si>
  <si>
    <t>Jushhhhh</t>
  </si>
  <si>
    <t>MrrgMatters</t>
  </si>
  <si>
    <t>AlexNFuentes</t>
  </si>
  <si>
    <t>DShefani</t>
  </si>
  <si>
    <t>hugo_vtz</t>
  </si>
  <si>
    <t>JadeB_HR</t>
  </si>
  <si>
    <t>_Gray_000</t>
  </si>
  <si>
    <t>sibermusic</t>
  </si>
  <si>
    <t>SimonChedeBoer</t>
  </si>
  <si>
    <t>j4m3579</t>
  </si>
  <si>
    <t>ammar_rc360</t>
  </si>
  <si>
    <t>etifr</t>
  </si>
  <si>
    <t>__aasim__</t>
  </si>
  <si>
    <t>maandofriends</t>
  </si>
  <si>
    <t>lolvvv_com</t>
  </si>
  <si>
    <t>Evance3519</t>
  </si>
  <si>
    <t>WileyJacobs11</t>
  </si>
  <si>
    <t>bbbbbbbubbles</t>
  </si>
  <si>
    <t>S0U7H3Y</t>
  </si>
  <si>
    <t>bodhichristian</t>
  </si>
  <si>
    <t>AGMaffei</t>
  </si>
  <si>
    <t>SamGarland9</t>
  </si>
  <si>
    <t>crocsandcoffee</t>
  </si>
  <si>
    <t>FaithfulAPX</t>
  </si>
  <si>
    <t>CallMoralesG</t>
  </si>
  <si>
    <t>N4Gqru</t>
  </si>
  <si>
    <t>PlayVaria</t>
  </si>
  <si>
    <t>angelheart1383</t>
  </si>
  <si>
    <t>WJHWhitbread</t>
  </si>
  <si>
    <t>kaicho_honmaru</t>
  </si>
  <si>
    <t>lavorare89</t>
  </si>
  <si>
    <t>William50779359</t>
  </si>
  <si>
    <t>The_SportsTiger</t>
  </si>
  <si>
    <t>mitsuru0516</t>
  </si>
  <si>
    <t>matthewnmassa</t>
  </si>
  <si>
    <t>KingSurfa</t>
  </si>
  <si>
    <t>OneRavenMLXVI</t>
  </si>
  <si>
    <t>imbuejaesick</t>
  </si>
  <si>
    <t>Apink_PANDA329</t>
  </si>
  <si>
    <t>higumeihanyunyu</t>
  </si>
  <si>
    <t>IntegratedEagle</t>
  </si>
  <si>
    <t>Salsciacca</t>
  </si>
  <si>
    <t>TibballLillie</t>
  </si>
  <si>
    <t>5incap</t>
  </si>
  <si>
    <t>EmprendedorReal</t>
  </si>
  <si>
    <t>AbgaryanDave</t>
  </si>
  <si>
    <t>KevinLortz</t>
  </si>
  <si>
    <t>StewartMcCallI1</t>
  </si>
  <si>
    <t>koleafoundation</t>
  </si>
  <si>
    <t>ERETZVAJULEON</t>
  </si>
  <si>
    <t>Enesatasoyy41</t>
  </si>
  <si>
    <t>CombatCarrot</t>
  </si>
  <si>
    <t>kingNerlens</t>
  </si>
  <si>
    <t>faxherbert</t>
  </si>
  <si>
    <t>bodybydaddy</t>
  </si>
  <si>
    <t>ballsdeepindoge</t>
  </si>
  <si>
    <t>AceyMainman</t>
  </si>
  <si>
    <t>SimplyyLavi</t>
  </si>
  <si>
    <t>demthreezero</t>
  </si>
  <si>
    <t>LeontiCap</t>
  </si>
  <si>
    <t>Sanjay24332134</t>
  </si>
  <si>
    <t>7DaveXL</t>
  </si>
  <si>
    <t>MarshalsBsbl</t>
  </si>
  <si>
    <t>bekbilisim</t>
  </si>
  <si>
    <t>paretopreneur</t>
  </si>
  <si>
    <t>CryptoBabaYaga_</t>
  </si>
  <si>
    <t>aimim_karwan1</t>
  </si>
  <si>
    <t>konradwarka</t>
  </si>
  <si>
    <t>tbbisme</t>
  </si>
  <si>
    <t>DirtyKumquats</t>
  </si>
  <si>
    <t>VoiddRL</t>
  </si>
  <si>
    <t>CryptoT456</t>
  </si>
  <si>
    <t>DomBrady639</t>
  </si>
  <si>
    <t>sugarcandy_N</t>
  </si>
  <si>
    <t>Mn_8131</t>
  </si>
  <si>
    <t>_KingOfStrings</t>
  </si>
  <si>
    <t>S2_0Zz</t>
  </si>
  <si>
    <t>Srinath_ReddyO</t>
  </si>
  <si>
    <t>a2687873</t>
  </si>
  <si>
    <t>thomaswdees</t>
  </si>
  <si>
    <t>Walnutz6969</t>
  </si>
  <si>
    <t>tleemaxey</t>
  </si>
  <si>
    <t>mechanic_gal</t>
  </si>
  <si>
    <t>loveurgirll</t>
  </si>
  <si>
    <t>jade14k</t>
  </si>
  <si>
    <t>alexmoehser</t>
  </si>
  <si>
    <t>Kubek_145</t>
  </si>
  <si>
    <t>PenniLopi</t>
  </si>
  <si>
    <t>SStridgen</t>
  </si>
  <si>
    <t>TheNovaHyperion</t>
  </si>
  <si>
    <t>DaveScarangella</t>
  </si>
  <si>
    <t>Bellatrixgrl</t>
  </si>
  <si>
    <t>Data_Pronos</t>
  </si>
  <si>
    <t>Tarkov_hiyoko</t>
  </si>
  <si>
    <t>RedHotDankMo_st</t>
  </si>
  <si>
    <t>ChargersWorld</t>
  </si>
  <si>
    <t>MihaiDoho</t>
  </si>
  <si>
    <t>Dahveed1</t>
  </si>
  <si>
    <t>RandyHwll</t>
  </si>
  <si>
    <t>sumITguy</t>
  </si>
  <si>
    <t>gggtx</t>
  </si>
  <si>
    <t>robross</t>
  </si>
  <si>
    <t>are_emm_pee</t>
  </si>
  <si>
    <t>floridalifejack</t>
  </si>
  <si>
    <t>ascharf18</t>
  </si>
  <si>
    <t>alesandrome</t>
  </si>
  <si>
    <t>rodamn</t>
  </si>
  <si>
    <t>hopetravelgirl</t>
  </si>
  <si>
    <t>noormanji</t>
  </si>
  <si>
    <t>dj_chop</t>
  </si>
  <si>
    <t>Philip_Gross</t>
  </si>
  <si>
    <t>RNRMedium</t>
  </si>
  <si>
    <t>J_CaLI</t>
  </si>
  <si>
    <t>mxclvre</t>
  </si>
  <si>
    <t>__kevinray</t>
  </si>
  <si>
    <t>QueenaChampion</t>
  </si>
  <si>
    <t>stocktilludrop</t>
  </si>
  <si>
    <t>SyndicateSO</t>
  </si>
  <si>
    <t>marklarj0nes</t>
  </si>
  <si>
    <t>NearMe_Networks</t>
  </si>
  <si>
    <t>bankz318</t>
  </si>
  <si>
    <t>GGonzalez28</t>
  </si>
  <si>
    <t>JDMendelsohn</t>
  </si>
  <si>
    <t>eviilbob</t>
  </si>
  <si>
    <t>SharonDilworth_</t>
  </si>
  <si>
    <t>CraigDavidL</t>
  </si>
  <si>
    <t>arno_mouth</t>
  </si>
  <si>
    <t>schaymon</t>
  </si>
  <si>
    <t>OGElroy</t>
  </si>
  <si>
    <t>cindyb_1988</t>
  </si>
  <si>
    <t>rafaelmendoza</t>
  </si>
  <si>
    <t>hakan_y48</t>
  </si>
  <si>
    <t>Mary16Gaby</t>
  </si>
  <si>
    <t>LAX_Fly</t>
  </si>
  <si>
    <t>RiskNinjaNituda</t>
  </si>
  <si>
    <t>RRsivaraam</t>
  </si>
  <si>
    <t>djwokeup</t>
  </si>
  <si>
    <t>Fritzimages</t>
  </si>
  <si>
    <t>dralvarosan</t>
  </si>
  <si>
    <t>33mi99</t>
  </si>
  <si>
    <t>smileythedj</t>
  </si>
  <si>
    <t>jambax7</t>
  </si>
  <si>
    <t>carlos_haces</t>
  </si>
  <si>
    <t>GerardooxE</t>
  </si>
  <si>
    <t>alshagwy</t>
  </si>
  <si>
    <t>Kamron_Kimbro</t>
  </si>
  <si>
    <t>JoeCookAssoc</t>
  </si>
  <si>
    <t>smoothC93</t>
  </si>
  <si>
    <t>lawyerashehri</t>
  </si>
  <si>
    <t>theonlytension</t>
  </si>
  <si>
    <t>DutchPrelude</t>
  </si>
  <si>
    <t>sa_whiteley</t>
  </si>
  <si>
    <t>_tonyfrancis</t>
  </si>
  <si>
    <t>milleribrahim</t>
  </si>
  <si>
    <t>LilNoun1868</t>
  </si>
  <si>
    <t>ebra_24</t>
  </si>
  <si>
    <t>sami_al3mri2</t>
  </si>
  <si>
    <t>joel_zivot</t>
  </si>
  <si>
    <t>pjanram</t>
  </si>
  <si>
    <t>abalsuwailem</t>
  </si>
  <si>
    <t>00BrennanA</t>
  </si>
  <si>
    <t>PrompterPeople</t>
  </si>
  <si>
    <t>dylnlarue</t>
  </si>
  <si>
    <t>CCPShortfall</t>
  </si>
  <si>
    <t>atillaysnozklc</t>
  </si>
  <si>
    <t>realdjddrama</t>
  </si>
  <si>
    <t>Hala_alsammar</t>
  </si>
  <si>
    <t>ImFireKicks</t>
  </si>
  <si>
    <t>kevtradezz</t>
  </si>
  <si>
    <t>FreedomLoverATL</t>
  </si>
  <si>
    <t>adriandoee</t>
  </si>
  <si>
    <t>sylkowa</t>
  </si>
  <si>
    <t>flawlesspoifect</t>
  </si>
  <si>
    <t>khalednoman90</t>
  </si>
  <si>
    <t>mefisk12tr</t>
  </si>
  <si>
    <t>iamdazzomusic</t>
  </si>
  <si>
    <t>luke_duquette</t>
  </si>
  <si>
    <t>SethCarty</t>
  </si>
  <si>
    <t>Leviiii7</t>
  </si>
  <si>
    <t>The_Mr_Cors</t>
  </si>
  <si>
    <t>d20play</t>
  </si>
  <si>
    <t>TCUTexan61</t>
  </si>
  <si>
    <t>christi_dp</t>
  </si>
  <si>
    <t>CoffeeCat086</t>
  </si>
  <si>
    <t>defonten</t>
  </si>
  <si>
    <t>NYTMom</t>
  </si>
  <si>
    <t>almourrgabnews</t>
  </si>
  <si>
    <t>AustinSporcic</t>
  </si>
  <si>
    <t>XaleX145</t>
  </si>
  <si>
    <t>saku1334</t>
  </si>
  <si>
    <t>JP_Hyland</t>
  </si>
  <si>
    <t>JustinHoneck2</t>
  </si>
  <si>
    <t>LillianAdel96</t>
  </si>
  <si>
    <t>Msd_Siraj</t>
  </si>
  <si>
    <t>SAEEDHA_90</t>
  </si>
  <si>
    <t>JRSEL1987</t>
  </si>
  <si>
    <t>trillflvko</t>
  </si>
  <si>
    <t>CARRALSIERRA</t>
  </si>
  <si>
    <t>OurSpecialFam</t>
  </si>
  <si>
    <t>NSMMINNETONKA1</t>
  </si>
  <si>
    <t>yyjchris</t>
  </si>
  <si>
    <t>Angels_Haven20</t>
  </si>
  <si>
    <t>cihungry</t>
  </si>
  <si>
    <t>TarasPohrebniak</t>
  </si>
  <si>
    <t>kirantajne</t>
  </si>
  <si>
    <t>AvciBeg</t>
  </si>
  <si>
    <t>berkkoc13</t>
  </si>
  <si>
    <t>DoubleDDoza</t>
  </si>
  <si>
    <t>Adithewrassler</t>
  </si>
  <si>
    <t>miniryu_531</t>
  </si>
  <si>
    <t>Recksyy</t>
  </si>
  <si>
    <t>AndrewSchmutter</t>
  </si>
  <si>
    <t>bpslivenews</t>
  </si>
  <si>
    <t>InventingSarah</t>
  </si>
  <si>
    <t>XGemTrader</t>
  </si>
  <si>
    <t>Ganjaa_B_Stoned</t>
  </si>
  <si>
    <t>aljilani_n</t>
  </si>
  <si>
    <t>Haruto_1746</t>
  </si>
  <si>
    <t>selim44_44_44</t>
  </si>
  <si>
    <t>TFlatz4</t>
  </si>
  <si>
    <t>michaelhackmer</t>
  </si>
  <si>
    <t>99thss</t>
  </si>
  <si>
    <t>taihaut40</t>
  </si>
  <si>
    <t>kibiqball</t>
  </si>
  <si>
    <t>illegalsequence</t>
  </si>
  <si>
    <t>mullerj2x_</t>
  </si>
  <si>
    <t>MmabroukEg</t>
  </si>
  <si>
    <t>feastandfettle</t>
  </si>
  <si>
    <t>EasyHoster</t>
  </si>
  <si>
    <t>renana_leviani</t>
  </si>
  <si>
    <t>luscassans</t>
  </si>
  <si>
    <t>DannyAlwaysWin</t>
  </si>
  <si>
    <t>GurgaonMail</t>
  </si>
  <si>
    <t>exa_pxl</t>
  </si>
  <si>
    <t>realKarmaKatz</t>
  </si>
  <si>
    <t>s_allameh</t>
  </si>
  <si>
    <t>TexasBlends</t>
  </si>
  <si>
    <t>gadou_massu</t>
  </si>
  <si>
    <t>babu00001234</t>
  </si>
  <si>
    <t>Boss88Eth</t>
  </si>
  <si>
    <t>perfectcents_</t>
  </si>
  <si>
    <t>PrimeUnicornIDX</t>
  </si>
  <si>
    <t>sweetlikejolie</t>
  </si>
  <si>
    <t>ozzyant_</t>
  </si>
  <si>
    <t>Quality_Qontrol</t>
  </si>
  <si>
    <t>TSLKazhagam</t>
  </si>
  <si>
    <t>EaglesNest2910</t>
  </si>
  <si>
    <t>SaymonGallo1</t>
  </si>
  <si>
    <t>tunjii_</t>
  </si>
  <si>
    <t>cmrani_ba</t>
  </si>
  <si>
    <t>RobinHoorelbeke</t>
  </si>
  <si>
    <t>souprsourd</t>
  </si>
  <si>
    <t>HibaTree</t>
  </si>
  <si>
    <t>Ercantprk63</t>
  </si>
  <si>
    <t>FfmWolfram</t>
  </si>
  <si>
    <t>BradleyMTOR</t>
  </si>
  <si>
    <t>modyalshamsi24</t>
  </si>
  <si>
    <t>SaudiCamMan</t>
  </si>
  <si>
    <t>mattdcp</t>
  </si>
  <si>
    <t>AyoAngxl</t>
  </si>
  <si>
    <t>drunkynagomu</t>
  </si>
  <si>
    <t>YAHWEH_RADIO</t>
  </si>
  <si>
    <t>Deemai0</t>
  </si>
  <si>
    <t>b1qos4fchiWrlyt</t>
  </si>
  <si>
    <t>Girls120112</t>
  </si>
  <si>
    <t>JudgeofCShack</t>
  </si>
  <si>
    <t>SalimAbebe</t>
  </si>
  <si>
    <t>TheHBachelor</t>
  </si>
  <si>
    <t>DhadakUnion</t>
  </si>
  <si>
    <t>KeanesGallery</t>
  </si>
  <si>
    <t>BIBI86512</t>
  </si>
  <si>
    <t>ZaurbekStark</t>
  </si>
  <si>
    <t>badass_gg</t>
  </si>
  <si>
    <t>CokineLady</t>
  </si>
  <si>
    <t>JuliusC187</t>
  </si>
  <si>
    <t>BastronR</t>
  </si>
  <si>
    <t>LtCUNxmvyYN1nlz</t>
  </si>
  <si>
    <t>MParkins_Writer</t>
  </si>
  <si>
    <t>Mightyfifa99</t>
  </si>
  <si>
    <t>SimWrapMarket</t>
  </si>
  <si>
    <t>C9Krown</t>
  </si>
  <si>
    <t>rommm_0</t>
  </si>
  <si>
    <t>CryptoJack747</t>
  </si>
  <si>
    <t>CaliforniaOld</t>
  </si>
  <si>
    <t>CurryInsider</t>
  </si>
  <si>
    <t>MrJamalCom</t>
  </si>
  <si>
    <t>anantbhattllp</t>
  </si>
  <si>
    <t>CCurriosity</t>
  </si>
  <si>
    <t>BakomstraTop</t>
  </si>
  <si>
    <t>asiaamoore</t>
  </si>
  <si>
    <t>EliasFoxxie</t>
  </si>
  <si>
    <t>zE9vMWqkl7xau7q</t>
  </si>
  <si>
    <t>goodmoneyclub</t>
  </si>
  <si>
    <t>fucczex</t>
  </si>
  <si>
    <t>MathewMakes</t>
  </si>
  <si>
    <t>Muteb_01</t>
  </si>
  <si>
    <t>spvafk</t>
  </si>
  <si>
    <t>__I_Miko___</t>
  </si>
  <si>
    <t>ItsThatGuyWeeb</t>
  </si>
  <si>
    <t>apgdoesweb3</t>
  </si>
  <si>
    <t>chain_florian</t>
  </si>
  <si>
    <t>7122Herb</t>
  </si>
  <si>
    <t>KianoushR</t>
  </si>
  <si>
    <t>AppleboysPod</t>
  </si>
  <si>
    <t>LogosMMXX</t>
  </si>
  <si>
    <t>MKAmericantrack</t>
  </si>
  <si>
    <t>lucasligouzat</t>
  </si>
  <si>
    <t>mui2_mui</t>
  </si>
  <si>
    <t>resqfoxtrot</t>
  </si>
  <si>
    <t>Shiki_Innoqua</t>
  </si>
  <si>
    <t>ScotMortgage_UK</t>
  </si>
  <si>
    <t>TheMetaNeon</t>
  </si>
  <si>
    <t>aldridtl</t>
  </si>
  <si>
    <t>AWMGFP</t>
  </si>
  <si>
    <t>sube_kayseri</t>
  </si>
  <si>
    <t>newowldesu</t>
  </si>
  <si>
    <t>MorganCapt1</t>
  </si>
  <si>
    <t>MojaNft</t>
  </si>
  <si>
    <t>NBCCCIC</t>
  </si>
  <si>
    <t>LordValentine_</t>
  </si>
  <si>
    <t>Noun_266</t>
  </si>
  <si>
    <t>AmjadOmarX</t>
  </si>
  <si>
    <t>freedomjoe1969</t>
  </si>
  <si>
    <t>9MostTerrifying</t>
  </si>
  <si>
    <t>EddieDaCreator_</t>
  </si>
  <si>
    <t>2ZkzTZE2W8UnonH</t>
  </si>
  <si>
    <t>sniperigotrange</t>
  </si>
  <si>
    <t>MidLifeLovey</t>
  </si>
  <si>
    <t>Vikingeta_</t>
  </si>
  <si>
    <t>sunjoyshiholi</t>
  </si>
  <si>
    <t>Kindness_sss</t>
  </si>
  <si>
    <t>dtxjalen777</t>
  </si>
  <si>
    <t>Griffin_Invest</t>
  </si>
  <si>
    <t>wave_mjy</t>
  </si>
  <si>
    <t>sportspickplus</t>
  </si>
  <si>
    <t>DrBridgetLee</t>
  </si>
  <si>
    <t>GRNSMK</t>
  </si>
  <si>
    <t>MKEAnkaragucuHK</t>
  </si>
  <si>
    <t>DisturbedBarbie</t>
  </si>
  <si>
    <t>AnakinCorp</t>
  </si>
  <si>
    <t>TedThornton00</t>
  </si>
  <si>
    <t>bpn9_black</t>
  </si>
  <si>
    <t>HeuRachel</t>
  </si>
  <si>
    <t>libra_boking</t>
  </si>
  <si>
    <t>Adi_Growth</t>
  </si>
  <si>
    <t>Tradwife2222</t>
  </si>
  <si>
    <t>hippocratic_ai</t>
  </si>
  <si>
    <t>bh_jr24</t>
  </si>
  <si>
    <t>GSITEGG</t>
  </si>
  <si>
    <t>imginathompson</t>
  </si>
  <si>
    <t>samosa</t>
  </si>
  <si>
    <t>st44100</t>
  </si>
  <si>
    <t>pascaltilgner</t>
  </si>
  <si>
    <t>drenz</t>
  </si>
  <si>
    <t>chrisledet</t>
  </si>
  <si>
    <t>mrmarkjsmith</t>
  </si>
  <si>
    <t>jaredbarr</t>
  </si>
  <si>
    <t>claudemarchand</t>
  </si>
  <si>
    <t>davidkurt</t>
  </si>
  <si>
    <t>jalexsmith</t>
  </si>
  <si>
    <t>nikuvekuniaki</t>
  </si>
  <si>
    <t>zeniliqbal</t>
  </si>
  <si>
    <t>hygoals</t>
  </si>
  <si>
    <t>anikwe</t>
  </si>
  <si>
    <t>G_Fisfis</t>
  </si>
  <si>
    <t>JohnLefferts</t>
  </si>
  <si>
    <t>HoneyCabbage</t>
  </si>
  <si>
    <t>Janie_Ames</t>
  </si>
  <si>
    <t>_ttj_</t>
  </si>
  <si>
    <t>herminshs</t>
  </si>
  <si>
    <t>Madamelic</t>
  </si>
  <si>
    <t>thisisjonojono</t>
  </si>
  <si>
    <t>danveltri</t>
  </si>
  <si>
    <t>dirceubatista</t>
  </si>
  <si>
    <t>seyisulu</t>
  </si>
  <si>
    <t>MikeSixer</t>
  </si>
  <si>
    <t>_michaelharte</t>
  </si>
  <si>
    <t>jordankab</t>
  </si>
  <si>
    <t>Kingali67</t>
  </si>
  <si>
    <t>Gemmbu</t>
  </si>
  <si>
    <t>desmondmc89</t>
  </si>
  <si>
    <t>Cesarticulo</t>
  </si>
  <si>
    <t>SamLew_89</t>
  </si>
  <si>
    <t>invictus_trax</t>
  </si>
  <si>
    <t>nanaki_nm7</t>
  </si>
  <si>
    <t>softwingde</t>
  </si>
  <si>
    <t>chrishoe1</t>
  </si>
  <si>
    <t>salomon_cure</t>
  </si>
  <si>
    <t>SaroY_BR</t>
  </si>
  <si>
    <t>GrimTheGamer</t>
  </si>
  <si>
    <t>grownupdan</t>
  </si>
  <si>
    <t>RanaImran652</t>
  </si>
  <si>
    <t>GizmoGirl81</t>
  </si>
  <si>
    <t>MICHAEL_PETRO</t>
  </si>
  <si>
    <t>DeSaInTeD</t>
  </si>
  <si>
    <t>DarAntaris</t>
  </si>
  <si>
    <t>ekosutrianto22</t>
  </si>
  <si>
    <t>tacioduarte</t>
  </si>
  <si>
    <t>1MauricioMahbub</t>
  </si>
  <si>
    <t>Pixel_ZM</t>
  </si>
  <si>
    <t>walewestt</t>
  </si>
  <si>
    <t>lennybrooks444</t>
  </si>
  <si>
    <t>Srihari4143</t>
  </si>
  <si>
    <t>erdemulutas</t>
  </si>
  <si>
    <t>AXEL0126</t>
  </si>
  <si>
    <t>DIXONCODE</t>
  </si>
  <si>
    <t>cariocamark</t>
  </si>
  <si>
    <t>magicbus70</t>
  </si>
  <si>
    <t>marriottc_</t>
  </si>
  <si>
    <t>SenorSkor</t>
  </si>
  <si>
    <t>PerezWRLD</t>
  </si>
  <si>
    <t>olakunmii</t>
  </si>
  <si>
    <t>_Pixelrider_</t>
  </si>
  <si>
    <t>asH9C</t>
  </si>
  <si>
    <t>mohm1110</t>
  </si>
  <si>
    <t>awtar05400</t>
  </si>
  <si>
    <t>Rawwavestudio</t>
  </si>
  <si>
    <t>Dice_Ca</t>
  </si>
  <si>
    <t>SteveCraigRider</t>
  </si>
  <si>
    <t>akatsuki_kun98</t>
  </si>
  <si>
    <t>elifsavasozal</t>
  </si>
  <si>
    <t>samwillsendit</t>
  </si>
  <si>
    <t>VigorousQ</t>
  </si>
  <si>
    <t>Oru1Of</t>
  </si>
  <si>
    <t>BlaineCook23</t>
  </si>
  <si>
    <t>kidkush28</t>
  </si>
  <si>
    <t>gi_ongo</t>
  </si>
  <si>
    <t>ricardo___o4</t>
  </si>
  <si>
    <t>Adding_Alpha</t>
  </si>
  <si>
    <t>jasir_sayed</t>
  </si>
  <si>
    <t>Kasi2050</t>
  </si>
  <si>
    <t>SeptSeeksTruth</t>
  </si>
  <si>
    <t>mendez_marky</t>
  </si>
  <si>
    <t>Salus_Publica</t>
  </si>
  <si>
    <t>blade_warren</t>
  </si>
  <si>
    <t>Kawcak20</t>
  </si>
  <si>
    <t>NdunguDancun</t>
  </si>
  <si>
    <t>KyleHendrick</t>
  </si>
  <si>
    <t>20fromthedanes</t>
  </si>
  <si>
    <t>BLUECROWN</t>
  </si>
  <si>
    <t>sistersmorrison</t>
  </si>
  <si>
    <t>WritersHubPlus</t>
  </si>
  <si>
    <t>HawatmehSaleh</t>
  </si>
  <si>
    <t>MiosiMike</t>
  </si>
  <si>
    <t>Aaron_Cordovez</t>
  </si>
  <si>
    <t>vaddynet</t>
  </si>
  <si>
    <t>ecl4ss</t>
  </si>
  <si>
    <t>ksk_n_n_</t>
  </si>
  <si>
    <t>jimamajimama3</t>
  </si>
  <si>
    <t>S3Almalkii</t>
  </si>
  <si>
    <t>gurukofu</t>
  </si>
  <si>
    <t>KyleWallgren</t>
  </si>
  <si>
    <t>taxdeedwolf</t>
  </si>
  <si>
    <t>MatthewGarcia</t>
  </si>
  <si>
    <t>LoosePockets</t>
  </si>
  <si>
    <t>wolf_queen_86</t>
  </si>
  <si>
    <t>az_uk_isan</t>
  </si>
  <si>
    <t>tokineko_toa77</t>
  </si>
  <si>
    <t>Rasennae</t>
  </si>
  <si>
    <t>Ogerpus</t>
  </si>
  <si>
    <t>smile_ndaichan</t>
  </si>
  <si>
    <t>_Gigacore_</t>
  </si>
  <si>
    <t>PurnaAdh</t>
  </si>
  <si>
    <t>Back2Facts</t>
  </si>
  <si>
    <t>mofercoffee</t>
  </si>
  <si>
    <t>Bigcjmosley</t>
  </si>
  <si>
    <t>PartyFinance</t>
  </si>
  <si>
    <t>fsmusicch</t>
  </si>
  <si>
    <t>dzimiks</t>
  </si>
  <si>
    <t>Joseph_M_Canola</t>
  </si>
  <si>
    <t>pokke0117</t>
  </si>
  <si>
    <t>bbeytech</t>
  </si>
  <si>
    <t>Mprince051</t>
  </si>
  <si>
    <t>flourishing124</t>
  </si>
  <si>
    <t>BangorAmateurs</t>
  </si>
  <si>
    <t>JanelleLoren</t>
  </si>
  <si>
    <t>gbofficielle</t>
  </si>
  <si>
    <t>SkyShine_tbh</t>
  </si>
  <si>
    <t>lowkeyrecused</t>
  </si>
  <si>
    <t>rvaKi_</t>
  </si>
  <si>
    <t>syunnya_spoon46</t>
  </si>
  <si>
    <t>BihhFfn</t>
  </si>
  <si>
    <t>PatsyBush20</t>
  </si>
  <si>
    <t>pollynowik</t>
  </si>
  <si>
    <t>Antavious8_</t>
  </si>
  <si>
    <t>ChiefChance13</t>
  </si>
  <si>
    <t>Riiiiinaaaa8</t>
  </si>
  <si>
    <t>nekokitiyotio22</t>
  </si>
  <si>
    <t>HowardRussell03</t>
  </si>
  <si>
    <t>GutknechtMyles</t>
  </si>
  <si>
    <t>KarwanFailasoof</t>
  </si>
  <si>
    <t>myeatos</t>
  </si>
  <si>
    <t>superstar_rah</t>
  </si>
  <si>
    <t>Bladge_rl</t>
  </si>
  <si>
    <t>Googinz</t>
  </si>
  <si>
    <t>AmerPartyPublic</t>
  </si>
  <si>
    <t>WaveMotoCoffee</t>
  </si>
  <si>
    <t>kobyjconrad</t>
  </si>
  <si>
    <t>mjescobar23</t>
  </si>
  <si>
    <t>Lorem_Ipsum95</t>
  </si>
  <si>
    <t>nolanfontaine12</t>
  </si>
  <si>
    <t>bexteam_backup_</t>
  </si>
  <si>
    <t>Raghav_Thakur7</t>
  </si>
  <si>
    <t>TheSmokeCurls</t>
  </si>
  <si>
    <t>Izumi_GPB</t>
  </si>
  <si>
    <t>astralwalkk</t>
  </si>
  <si>
    <t>asunaro_1376</t>
  </si>
  <si>
    <t>SheliannaTTV</t>
  </si>
  <si>
    <t>ambrosia_farm</t>
  </si>
  <si>
    <t>darakuninalice</t>
  </si>
  <si>
    <t>sloppyrollrunna</t>
  </si>
  <si>
    <t>Thomas0705</t>
  </si>
  <si>
    <t>Charlesg0_</t>
  </si>
  <si>
    <t>SLCountyGOP</t>
  </si>
  <si>
    <t>nil_ooy</t>
  </si>
  <si>
    <t>shibaswat</t>
  </si>
  <si>
    <t>bitsom_edu</t>
  </si>
  <si>
    <t>JsclaClark</t>
  </si>
  <si>
    <t>talk_michigan</t>
  </si>
  <si>
    <t>Agonagasugiyan</t>
  </si>
  <si>
    <t>CredibleCRE</t>
  </si>
  <si>
    <t>ablosow9</t>
  </si>
  <si>
    <t>assassin_wall</t>
  </si>
  <si>
    <t>3mc___</t>
  </si>
  <si>
    <t>nhojkedals</t>
  </si>
  <si>
    <t>peco_zato</t>
  </si>
  <si>
    <t>KelseyRhyne2026</t>
  </si>
  <si>
    <t>HLamami2</t>
  </si>
  <si>
    <t>HSkateDesign</t>
  </si>
  <si>
    <t>Turdherd1</t>
  </si>
  <si>
    <t>ernest_danials</t>
  </si>
  <si>
    <t>EnemyOfTheTruth</t>
  </si>
  <si>
    <t>3DPrintingVibes</t>
  </si>
  <si>
    <t>electricalsfty</t>
  </si>
  <si>
    <t>l_grandchatnoir</t>
  </si>
  <si>
    <t>miniismax</t>
  </si>
  <si>
    <t>lmjxeilish</t>
  </si>
  <si>
    <t>DeFiKujo</t>
  </si>
  <si>
    <t>oh_rhys</t>
  </si>
  <si>
    <t>OnChainDigital</t>
  </si>
  <si>
    <t>myautistiblog</t>
  </si>
  <si>
    <t>linksringmusic</t>
  </si>
  <si>
    <t>jonathanaplumb</t>
  </si>
  <si>
    <t>amernave</t>
  </si>
  <si>
    <t>harryblackwater</t>
  </si>
  <si>
    <t>Igetstupified</t>
  </si>
  <si>
    <t>UAPTruth</t>
  </si>
  <si>
    <t>AdelineanneP</t>
  </si>
  <si>
    <t>VJDZeke</t>
  </si>
  <si>
    <t>Escoba_sol</t>
  </si>
  <si>
    <t>VSCVentures</t>
  </si>
  <si>
    <t>_Dark_genesis_</t>
  </si>
  <si>
    <t>TraderProsper</t>
  </si>
  <si>
    <t>ettifaqdmm</t>
  </si>
  <si>
    <t>treasure_hq</t>
  </si>
  <si>
    <t>shahzad_nasir7</t>
  </si>
  <si>
    <t>DarylROwen</t>
  </si>
  <si>
    <t>hellolovers93</t>
  </si>
  <si>
    <t>JohanGazownik</t>
  </si>
  <si>
    <t>_o78o</t>
  </si>
  <si>
    <t>CAFofBC</t>
  </si>
  <si>
    <t>BillCar52923913</t>
  </si>
  <si>
    <t>cedricfotso_</t>
  </si>
  <si>
    <t>asukaoshi_com</t>
  </si>
  <si>
    <t>howard_wemple</t>
  </si>
  <si>
    <t>Chris4Ada</t>
  </si>
  <si>
    <t>PfcjewKQFxDZGFz</t>
  </si>
  <si>
    <t>holonabove</t>
  </si>
  <si>
    <t>Nunaramara</t>
  </si>
  <si>
    <t>ftm_edwin</t>
  </si>
  <si>
    <t>DzikiChron</t>
  </si>
  <si>
    <t>gsdean</t>
  </si>
  <si>
    <t>DiegoLSarmiento</t>
  </si>
  <si>
    <t>elchubi</t>
  </si>
  <si>
    <t>kalmansporn</t>
  </si>
  <si>
    <t>jessyhoule</t>
  </si>
  <si>
    <t>ravisyal</t>
  </si>
  <si>
    <t>matthewjking</t>
  </si>
  <si>
    <t>eliseojim</t>
  </si>
  <si>
    <t>0pr1me</t>
  </si>
  <si>
    <t>phantomcolor</t>
  </si>
  <si>
    <t>itsjimmay</t>
  </si>
  <si>
    <t>Outkastxleo</t>
  </si>
  <si>
    <t>Quintonleo</t>
  </si>
  <si>
    <t>JanetPalmtag</t>
  </si>
  <si>
    <t>jt23edw</t>
  </si>
  <si>
    <t>davidjohn_wyatt</t>
  </si>
  <si>
    <t>shakaworld</t>
  </si>
  <si>
    <t>Haas_Cat</t>
  </si>
  <si>
    <t>Tor_Barstad</t>
  </si>
  <si>
    <t>NeuroCoachMic</t>
  </si>
  <si>
    <t>nebojsaveron</t>
  </si>
  <si>
    <t>AKenamorado</t>
  </si>
  <si>
    <t>brunonarchi</t>
  </si>
  <si>
    <t>netdevelopmx</t>
  </si>
  <si>
    <t>RICK_HAWK_BACK</t>
  </si>
  <si>
    <t>CarlosRMarti</t>
  </si>
  <si>
    <t>makyoslash</t>
  </si>
  <si>
    <t>fassp</t>
  </si>
  <si>
    <t>mu_ferdy</t>
  </si>
  <si>
    <t>kinshukdutta</t>
  </si>
  <si>
    <t>RheaLydia</t>
  </si>
  <si>
    <t>Quamrul_Hassan</t>
  </si>
  <si>
    <t>ArtyomAstafurov</t>
  </si>
  <si>
    <t>nigawaraiotoko</t>
  </si>
  <si>
    <t>ravitaurus</t>
  </si>
  <si>
    <t>MacPhersonAl</t>
  </si>
  <si>
    <t>20thr</t>
  </si>
  <si>
    <t>ianmdrysdale</t>
  </si>
  <si>
    <t>TTFNN</t>
  </si>
  <si>
    <t>TheOysterhead</t>
  </si>
  <si>
    <t>jovairjr</t>
  </si>
  <si>
    <t>Yoko_R6n</t>
  </si>
  <si>
    <t>Shegz_ONM</t>
  </si>
  <si>
    <t>kei_At_sign</t>
  </si>
  <si>
    <t>Bran_a_ham</t>
  </si>
  <si>
    <t>ArtistsonRvt</t>
  </si>
  <si>
    <t>_blackbard</t>
  </si>
  <si>
    <t>GumaMuataz7</t>
  </si>
  <si>
    <t>Mr_Dominicano1</t>
  </si>
  <si>
    <t>roblecastre</t>
  </si>
  <si>
    <t>MichelleSchnar</t>
  </si>
  <si>
    <t>HMusse</t>
  </si>
  <si>
    <t>azozft</t>
  </si>
  <si>
    <t>uchimurahiroshi</t>
  </si>
  <si>
    <t>Abawardi91</t>
  </si>
  <si>
    <t>jaimieeb</t>
  </si>
  <si>
    <t>AndreSenyk</t>
  </si>
  <si>
    <t>rodriguezjoseto</t>
  </si>
  <si>
    <t>trasherer</t>
  </si>
  <si>
    <t>eIisheets</t>
  </si>
  <si>
    <t>TKlun1</t>
  </si>
  <si>
    <t>Rouzi2011</t>
  </si>
  <si>
    <t>NICKG___</t>
  </si>
  <si>
    <t>sez097</t>
  </si>
  <si>
    <t>Mentxlitys</t>
  </si>
  <si>
    <t>SWDecrypte</t>
  </si>
  <si>
    <t>Elalo2</t>
  </si>
  <si>
    <t>RIYADH_YZ</t>
  </si>
  <si>
    <t>dorvonlevi</t>
  </si>
  <si>
    <t>davidnix_</t>
  </si>
  <si>
    <t>BushraAlruqi</t>
  </si>
  <si>
    <t>shayan_hsb</t>
  </si>
  <si>
    <t>DavidLNorris</t>
  </si>
  <si>
    <t>watson1787</t>
  </si>
  <si>
    <t>Jeff1da</t>
  </si>
  <si>
    <t>scottgmckenzie1</t>
  </si>
  <si>
    <t>khalifahdantata</t>
  </si>
  <si>
    <t>kattsu79</t>
  </si>
  <si>
    <t>Dave_Blackest</t>
  </si>
  <si>
    <t>NathanielTully</t>
  </si>
  <si>
    <t>BlasterDark9000</t>
  </si>
  <si>
    <t>alvaroderoldan</t>
  </si>
  <si>
    <t>bobsugar_</t>
  </si>
  <si>
    <t>adel_m_nour</t>
  </si>
  <si>
    <t>RichmondScondah</t>
  </si>
  <si>
    <t>nanajigen_3rd</t>
  </si>
  <si>
    <t>jesse_jaimz</t>
  </si>
  <si>
    <t>liam1431</t>
  </si>
  <si>
    <t>hawkey76</t>
  </si>
  <si>
    <t>riotzimi</t>
  </si>
  <si>
    <t>ErinStayWavEy</t>
  </si>
  <si>
    <t>ARavanmehr</t>
  </si>
  <si>
    <t>KWrightResearch</t>
  </si>
  <si>
    <t>pete_urinsky</t>
  </si>
  <si>
    <t>OranjeSafari</t>
  </si>
  <si>
    <t>k1ndofab1gdeal</t>
  </si>
  <si>
    <t>touchstonellp</t>
  </si>
  <si>
    <t>m_lion7</t>
  </si>
  <si>
    <t>ailex</t>
  </si>
  <si>
    <t>PassionArasen</t>
  </si>
  <si>
    <t>DeadPoetSoxiety</t>
  </si>
  <si>
    <t>NMT_11</t>
  </si>
  <si>
    <t>_MikeChampion_</t>
  </si>
  <si>
    <t>kosrat_94</t>
  </si>
  <si>
    <t>laytonws2</t>
  </si>
  <si>
    <t>moms_blog_de</t>
  </si>
  <si>
    <t>Detroitjohnny53</t>
  </si>
  <si>
    <t>SasetheSinger</t>
  </si>
  <si>
    <t>Gda_IZAYOI</t>
  </si>
  <si>
    <t>iamjaygodi</t>
  </si>
  <si>
    <t>findtees</t>
  </si>
  <si>
    <t>FCNCGOP</t>
  </si>
  <si>
    <t>Marketer_Andrew</t>
  </si>
  <si>
    <t>HarunCS5</t>
  </si>
  <si>
    <t>tranquil2600</t>
  </si>
  <si>
    <t>EvangelineLuxx</t>
  </si>
  <si>
    <t>ZkatDerGaza</t>
  </si>
  <si>
    <t>jackwalterrr</t>
  </si>
  <si>
    <t>Abdullahsaadf</t>
  </si>
  <si>
    <t>Gauravbhati0007</t>
  </si>
  <si>
    <t>alvaro_prado19</t>
  </si>
  <si>
    <t>fawnbomb</t>
  </si>
  <si>
    <t>octothorpe_dr</t>
  </si>
  <si>
    <t>Vurze</t>
  </si>
  <si>
    <t>Claaww__</t>
  </si>
  <si>
    <t>indstryoutsider</t>
  </si>
  <si>
    <t>JacksonPinkoski</t>
  </si>
  <si>
    <t>SlimeBusta</t>
  </si>
  <si>
    <t>DrVGPrabhakarUS</t>
  </si>
  <si>
    <t>ALikhodedov</t>
  </si>
  <si>
    <t>MrSavageTV</t>
  </si>
  <si>
    <t>imReiji</t>
  </si>
  <si>
    <t>A_gutierro</t>
  </si>
  <si>
    <t>bilalumer_</t>
  </si>
  <si>
    <t>QUWEchan</t>
  </si>
  <si>
    <t>cube_wp</t>
  </si>
  <si>
    <t>Main__Frame</t>
  </si>
  <si>
    <t>NoahMarx02</t>
  </si>
  <si>
    <t>MuazAcanoglu</t>
  </si>
  <si>
    <t>bayc6640</t>
  </si>
  <si>
    <t>dragasdempa</t>
  </si>
  <si>
    <t>tomihmx_12malti</t>
  </si>
  <si>
    <t>GingerSherpa</t>
  </si>
  <si>
    <t>Mr_Markooo</t>
  </si>
  <si>
    <t>tariqfaizsinger</t>
  </si>
  <si>
    <t>BM24YT</t>
  </si>
  <si>
    <t>esskeetit23</t>
  </si>
  <si>
    <t>jorgegonzalez_z</t>
  </si>
  <si>
    <t>JoeyRomanoWWE</t>
  </si>
  <si>
    <t>i_am_in_mensa</t>
  </si>
  <si>
    <t>shizuku8021</t>
  </si>
  <si>
    <t>seraacademy22</t>
  </si>
  <si>
    <t>Arsivci74</t>
  </si>
  <si>
    <t>callmewerm</t>
  </si>
  <si>
    <t>SHINOGAS_Dol</t>
  </si>
  <si>
    <t>scorpionfc_</t>
  </si>
  <si>
    <t>APrashantPandey</t>
  </si>
  <si>
    <t>TheNaturalHalo</t>
  </si>
  <si>
    <t>Linda_RoseW</t>
  </si>
  <si>
    <t>karnofficial1</t>
  </si>
  <si>
    <t>VishvakM</t>
  </si>
  <si>
    <t>KaraliasThomas</t>
  </si>
  <si>
    <t>DewickKing</t>
  </si>
  <si>
    <t>The_Soap_Scoop</t>
  </si>
  <si>
    <t>TechTalentAcad</t>
  </si>
  <si>
    <t>GhanimJohn</t>
  </si>
  <si>
    <t>DavidVicic</t>
  </si>
  <si>
    <t>MarkDavisonUK</t>
  </si>
  <si>
    <t>fellstanoocci</t>
  </si>
  <si>
    <t>kaiko_kouho</t>
  </si>
  <si>
    <t>lMnot_sure</t>
  </si>
  <si>
    <t>dentistacolors</t>
  </si>
  <si>
    <t>stronglight242</t>
  </si>
  <si>
    <t>mesyedsalu10</t>
  </si>
  <si>
    <t>BobbySaberi</t>
  </si>
  <si>
    <t>codeinchispa</t>
  </si>
  <si>
    <t>insideout_2001</t>
  </si>
  <si>
    <t>Highlander9376</t>
  </si>
  <si>
    <t>OZONE42798933</t>
  </si>
  <si>
    <t>Angeliqerose444</t>
  </si>
  <si>
    <t>UmitAksoylu</t>
  </si>
  <si>
    <t>kaa_8192</t>
  </si>
  <si>
    <t>tokyogotfame</t>
  </si>
  <si>
    <t>SaarikaV</t>
  </si>
  <si>
    <t>Tony_Web3</t>
  </si>
  <si>
    <t>carstenlebek1</t>
  </si>
  <si>
    <t>StarrySkyOvO</t>
  </si>
  <si>
    <t>CHIWOO_81</t>
  </si>
  <si>
    <t>KidusG5</t>
  </si>
  <si>
    <t>hlshd</t>
  </si>
  <si>
    <t>iluvtrump112</t>
  </si>
  <si>
    <t>LinuxjobsF</t>
  </si>
  <si>
    <t>utxtu_oo6</t>
  </si>
  <si>
    <t>CarolineKalil4</t>
  </si>
  <si>
    <t>IntrstlrVLTs</t>
  </si>
  <si>
    <t>tm_uchal</t>
  </si>
  <si>
    <t>XrEpKrC2XoTqYfu</t>
  </si>
  <si>
    <t>BlairCrouch1</t>
  </si>
  <si>
    <t>jeffcleghornga</t>
  </si>
  <si>
    <t>ChocoSapporo</t>
  </si>
  <si>
    <t>CoinBop</t>
  </si>
  <si>
    <t>RonHeartt</t>
  </si>
  <si>
    <t>Coldblood_131</t>
  </si>
  <si>
    <t>Medya28</t>
  </si>
  <si>
    <t>FarhanAnsari_SP</t>
  </si>
  <si>
    <t>rawandrealentr1</t>
  </si>
  <si>
    <t>callmebyrdie</t>
  </si>
  <si>
    <t>JamieDapaah_</t>
  </si>
  <si>
    <t>JC271985</t>
  </si>
  <si>
    <t>woproschalek</t>
  </si>
  <si>
    <t>girls_match_ngy</t>
  </si>
  <si>
    <t>KaguraCS</t>
  </si>
  <si>
    <t>metadragverse</t>
  </si>
  <si>
    <t>sugichaman55</t>
  </si>
  <si>
    <t>ol_trenches</t>
  </si>
  <si>
    <t>MiriamMP99</t>
  </si>
  <si>
    <t>paximperatoria</t>
  </si>
  <si>
    <t>Chosen_Milf</t>
  </si>
  <si>
    <t>DenSan_Daiki</t>
  </si>
  <si>
    <t>raoufdevrel</t>
  </si>
  <si>
    <t>Pretty_Labo</t>
  </si>
  <si>
    <t>KevinAlbergo1</t>
  </si>
  <si>
    <t>Sholi_software</t>
  </si>
  <si>
    <t>Tempa108_</t>
  </si>
  <si>
    <t>scaleyouragency</t>
  </si>
  <si>
    <t>wolfburner123</t>
  </si>
  <si>
    <t>Twinklin_DK</t>
  </si>
  <si>
    <t>RoldoBoost</t>
  </si>
  <si>
    <t>SincerelyHimYT</t>
  </si>
  <si>
    <t>MartinDelpierre</t>
  </si>
  <si>
    <t>untamedaxis</t>
  </si>
  <si>
    <t>Medzpillspharma</t>
  </si>
  <si>
    <t>thevithu_</t>
  </si>
  <si>
    <t>Sneakertlcsa</t>
  </si>
  <si>
    <t>TheSpecialOneAA</t>
  </si>
  <si>
    <t>RussellTectum</t>
  </si>
  <si>
    <t>tiger_doge2022</t>
  </si>
  <si>
    <t>TheHomunculiNFT</t>
  </si>
  <si>
    <t>aryansss2718</t>
  </si>
  <si>
    <t>pkelley9</t>
  </si>
  <si>
    <t>accessandincuk</t>
  </si>
  <si>
    <t>FrankieFrank333</t>
  </si>
  <si>
    <t>1LinemanElite</t>
  </si>
  <si>
    <t>dakuro_game</t>
  </si>
  <si>
    <t>mjeedu_31</t>
  </si>
  <si>
    <t>kou_tokyo_</t>
  </si>
  <si>
    <t>Edgar_Ibiza</t>
  </si>
  <si>
    <t>OriginStoryNFT</t>
  </si>
  <si>
    <t>oh_robot</t>
  </si>
  <si>
    <t>davidhblack</t>
  </si>
  <si>
    <t>RealDonJohnson</t>
  </si>
  <si>
    <t>abbassyed</t>
  </si>
  <si>
    <t>lmortenson</t>
  </si>
  <si>
    <t>KeithQiColey</t>
  </si>
  <si>
    <t>CTOvsWild</t>
  </si>
  <si>
    <t>briancreyes</t>
  </si>
  <si>
    <t>HomaYahyavi</t>
  </si>
  <si>
    <t>danielbimson</t>
  </si>
  <si>
    <t>Kemahnet</t>
  </si>
  <si>
    <t>laranels0n</t>
  </si>
  <si>
    <t>wordswithgrim</t>
  </si>
  <si>
    <t>StealthyMartian</t>
  </si>
  <si>
    <t>maxuitutrecht</t>
  </si>
  <si>
    <t>ryanjaghab</t>
  </si>
  <si>
    <t>BuddaWiL</t>
  </si>
  <si>
    <t>f3byz</t>
  </si>
  <si>
    <t>Brandon_Banks</t>
  </si>
  <si>
    <t>CptWilson11</t>
  </si>
  <si>
    <t>snowsurfer74</t>
  </si>
  <si>
    <t>MuryJohn</t>
  </si>
  <si>
    <t>itsmillibanks</t>
  </si>
  <si>
    <t>_AndrewSpurgeon</t>
  </si>
  <si>
    <t>vipul_vtrade</t>
  </si>
  <si>
    <t>the_sam_mann</t>
  </si>
  <si>
    <t>bradfordwillis</t>
  </si>
  <si>
    <t>chestertown3</t>
  </si>
  <si>
    <t>corradoizzo</t>
  </si>
  <si>
    <t>JamesHCohen</t>
  </si>
  <si>
    <t>sebbytibbs</t>
  </si>
  <si>
    <t>kuprel</t>
  </si>
  <si>
    <t>ashokmansukhani</t>
  </si>
  <si>
    <t>kevinjmorton</t>
  </si>
  <si>
    <t>gerardohdez</t>
  </si>
  <si>
    <t>cliffoq1</t>
  </si>
  <si>
    <t>HumRahgir</t>
  </si>
  <si>
    <t>dmargoi</t>
  </si>
  <si>
    <t>ryo_ninomae</t>
  </si>
  <si>
    <t>IngenieroYair</t>
  </si>
  <si>
    <t>Leby28</t>
  </si>
  <si>
    <t>dariorb1978</t>
  </si>
  <si>
    <t>josejulianrc</t>
  </si>
  <si>
    <t>marvinkennis</t>
  </si>
  <si>
    <t>javierlopezb</t>
  </si>
  <si>
    <t>synalysis</t>
  </si>
  <si>
    <t>slice_rice</t>
  </si>
  <si>
    <t>conorbradd</t>
  </si>
  <si>
    <t>freudenfreude</t>
  </si>
  <si>
    <t>arcblatt</t>
  </si>
  <si>
    <t>Davidjets</t>
  </si>
  <si>
    <t>tresgarner</t>
  </si>
  <si>
    <t>SusieMHutchison</t>
  </si>
  <si>
    <t>albuthely</t>
  </si>
  <si>
    <t>FaisalALBekairi</t>
  </si>
  <si>
    <t>kazuyaarai_mosi</t>
  </si>
  <si>
    <t>FilmTraumaPod</t>
  </si>
  <si>
    <t>riazagha</t>
  </si>
  <si>
    <t>quillpenfeather</t>
  </si>
  <si>
    <t>WeShouldJust69</t>
  </si>
  <si>
    <t>ScottVanLyssel</t>
  </si>
  <si>
    <t>darunnda</t>
  </si>
  <si>
    <t>JesseJames450</t>
  </si>
  <si>
    <t>TinyBowser</t>
  </si>
  <si>
    <t>KieferHickman</t>
  </si>
  <si>
    <t>tommyjhback</t>
  </si>
  <si>
    <t>Akihito0625</t>
  </si>
  <si>
    <t>TopShelf_Tizzy</t>
  </si>
  <si>
    <t>llorractrebor</t>
  </si>
  <si>
    <t>jpwallhorn</t>
  </si>
  <si>
    <t>realjasonsully</t>
  </si>
  <si>
    <t>umtoriii</t>
  </si>
  <si>
    <t>mba_130</t>
  </si>
  <si>
    <t>jsenkus</t>
  </si>
  <si>
    <t>Kalumunity</t>
  </si>
  <si>
    <t>Hey_MisterG</t>
  </si>
  <si>
    <t>JamiePowers11</t>
  </si>
  <si>
    <t>i_omaar91</t>
  </si>
  <si>
    <t>dearsandycheeks</t>
  </si>
  <si>
    <t>beingTechie</t>
  </si>
  <si>
    <t>reidmorin82</t>
  </si>
  <si>
    <t>trenthenkaline</t>
  </si>
  <si>
    <t>a_meeshal</t>
  </si>
  <si>
    <t>SupernovaJon</t>
  </si>
  <si>
    <t>joahusae</t>
  </si>
  <si>
    <t>cesarsotelo__</t>
  </si>
  <si>
    <t>priyankarai113</t>
  </si>
  <si>
    <t>alluheeb88</t>
  </si>
  <si>
    <t>DrewMachak</t>
  </si>
  <si>
    <t>JudyRosedesign</t>
  </si>
  <si>
    <t>Yukio0819_</t>
  </si>
  <si>
    <t>Diablo_TS_</t>
  </si>
  <si>
    <t>szubillagaNY</t>
  </si>
  <si>
    <t>aasshhrraf1234</t>
  </si>
  <si>
    <t>mac_dior</t>
  </si>
  <si>
    <t>DgardsGaming</t>
  </si>
  <si>
    <t>LemsKevin</t>
  </si>
  <si>
    <t>Maryon2T</t>
  </si>
  <si>
    <t>MicahJanke</t>
  </si>
  <si>
    <t>_tm294</t>
  </si>
  <si>
    <t>rokikjj</t>
  </si>
  <si>
    <t>k8t8b</t>
  </si>
  <si>
    <t>BasileGSenesi</t>
  </si>
  <si>
    <t>erdigurel</t>
  </si>
  <si>
    <t>g_enriquezzz</t>
  </si>
  <si>
    <t>v_2Times</t>
  </si>
  <si>
    <t>Redeemus777</t>
  </si>
  <si>
    <t>survivalspence</t>
  </si>
  <si>
    <t>browardbabyant</t>
  </si>
  <si>
    <t>THEShawnharts</t>
  </si>
  <si>
    <t>crmeston</t>
  </si>
  <si>
    <t>tjkohl</t>
  </si>
  <si>
    <t>ChristofferPhil</t>
  </si>
  <si>
    <t>FabioChianelli</t>
  </si>
  <si>
    <t>jeremiahmeaney</t>
  </si>
  <si>
    <t>davehakimian</t>
  </si>
  <si>
    <t>10kBhris</t>
  </si>
  <si>
    <t>Raspy_Girl</t>
  </si>
  <si>
    <t>ManavFaakir</t>
  </si>
  <si>
    <t>HulkyR6</t>
  </si>
  <si>
    <t>rahimstahir</t>
  </si>
  <si>
    <t>0xStop_Loss</t>
  </si>
  <si>
    <t>reed_becy</t>
  </si>
  <si>
    <t>LS_ISAO</t>
  </si>
  <si>
    <t>Johnharveywells</t>
  </si>
  <si>
    <t>KAMAFARM</t>
  </si>
  <si>
    <t>twiterdelcalvo</t>
  </si>
  <si>
    <t>Delfir01</t>
  </si>
  <si>
    <t>Manuja_Sinhaya</t>
  </si>
  <si>
    <t>Contrasted</t>
  </si>
  <si>
    <t>imPrachiPoddar</t>
  </si>
  <si>
    <t>StumpyK20</t>
  </si>
  <si>
    <t>JMHBSNYC</t>
  </si>
  <si>
    <t>kadeXlll</t>
  </si>
  <si>
    <t>BaigzadSoheil</t>
  </si>
  <si>
    <t>mmouraiam</t>
  </si>
  <si>
    <t>ChihiroPhotoCom</t>
  </si>
  <si>
    <t>NaClyCSGO</t>
  </si>
  <si>
    <t>SQazi90</t>
  </si>
  <si>
    <t>JosephWeiers8</t>
  </si>
  <si>
    <t>shorlorz</t>
  </si>
  <si>
    <t>shbabKhobash</t>
  </si>
  <si>
    <t>gordonjburgess</t>
  </si>
  <si>
    <t>dogy_doggg</t>
  </si>
  <si>
    <t>ben_ashwin</t>
  </si>
  <si>
    <t>C0VINGT0N</t>
  </si>
  <si>
    <t>JeweleryEN</t>
  </si>
  <si>
    <t>kobo_63</t>
  </si>
  <si>
    <t>SFMind</t>
  </si>
  <si>
    <t>tawny_here</t>
  </si>
  <si>
    <t>xvPlega</t>
  </si>
  <si>
    <t>Precise_PK</t>
  </si>
  <si>
    <t>mizusakiayumi</t>
  </si>
  <si>
    <t>sachanashishk_</t>
  </si>
  <si>
    <t>liles_collin</t>
  </si>
  <si>
    <t>T_Sawarkar</t>
  </si>
  <si>
    <t>HockeyPatrol</t>
  </si>
  <si>
    <t>blntkrbl</t>
  </si>
  <si>
    <t>i_foreverNY_i</t>
  </si>
  <si>
    <t>Kloudyyys</t>
  </si>
  <si>
    <t>eplayercz</t>
  </si>
  <si>
    <t>MSkrypchenko</t>
  </si>
  <si>
    <t>MattZeeNTX</t>
  </si>
  <si>
    <t>santofole1</t>
  </si>
  <si>
    <t>IbrihamTuray</t>
  </si>
  <si>
    <t>TheArchitekt_</t>
  </si>
  <si>
    <t>KayhanSpace</t>
  </si>
  <si>
    <t>jasjunnnell</t>
  </si>
  <si>
    <t>myTripBus</t>
  </si>
  <si>
    <t>galjohani1</t>
  </si>
  <si>
    <t>akaAGGY</t>
  </si>
  <si>
    <t>glitterandbokeh</t>
  </si>
  <si>
    <t>GIBGames</t>
  </si>
  <si>
    <t>DynamicYamazoe</t>
  </si>
  <si>
    <t>WavesFunnyNode</t>
  </si>
  <si>
    <t>John71435253</t>
  </si>
  <si>
    <t>MariaGonzAlv</t>
  </si>
  <si>
    <t>TayThomp622</t>
  </si>
  <si>
    <t>amialexofficial</t>
  </si>
  <si>
    <t>StevenJ95733546</t>
  </si>
  <si>
    <t>AenaenGe</t>
  </si>
  <si>
    <t>Nayuta_Fukuoka</t>
  </si>
  <si>
    <t>bitwillyx</t>
  </si>
  <si>
    <t>forcehope47</t>
  </si>
  <si>
    <t>topbetcoin_</t>
  </si>
  <si>
    <t>Flopper256</t>
  </si>
  <si>
    <t>doopnar</t>
  </si>
  <si>
    <t>HilaliSoul</t>
  </si>
  <si>
    <t>gavinfishtrcrm</t>
  </si>
  <si>
    <t>Aridius2</t>
  </si>
  <si>
    <t>go_profashional</t>
  </si>
  <si>
    <t>jolofcoin</t>
  </si>
  <si>
    <t>Puharu_K</t>
  </si>
  <si>
    <t>Larrymcc47</t>
  </si>
  <si>
    <t>PaineCommonSens</t>
  </si>
  <si>
    <t>riyadhcpss</t>
  </si>
  <si>
    <t>MitkoPresidenta</t>
  </si>
  <si>
    <t>NightcapCrypto</t>
  </si>
  <si>
    <t>KyxNexus</t>
  </si>
  <si>
    <t>1spurslive</t>
  </si>
  <si>
    <t>CaliberVT</t>
  </si>
  <si>
    <t>smsm9_</t>
  </si>
  <si>
    <t>Irakizavirgo</t>
  </si>
  <si>
    <t>manamisansun</t>
  </si>
  <si>
    <t>GashouseUSSR</t>
  </si>
  <si>
    <t>WillCottrell_io</t>
  </si>
  <si>
    <t>BillFish618</t>
  </si>
  <si>
    <t>Sonnysharma56</t>
  </si>
  <si>
    <t>moses_on_chain</t>
  </si>
  <si>
    <t>MaizuruNavi</t>
  </si>
  <si>
    <t>cryptodoggy99</t>
  </si>
  <si>
    <t>Cheryl112233456</t>
  </si>
  <si>
    <t>machineproclub</t>
  </si>
  <si>
    <t>nobodiinho</t>
  </si>
  <si>
    <t>FN00EU</t>
  </si>
  <si>
    <t>KekaAerospace</t>
  </si>
  <si>
    <t>AldenMonzonINQ</t>
  </si>
  <si>
    <t>noranekoshacho</t>
  </si>
  <si>
    <t>dcloots_deals</t>
  </si>
  <si>
    <t>kitforte_media</t>
  </si>
  <si>
    <t>ChillHaunt</t>
  </si>
  <si>
    <t>dev_heroes</t>
  </si>
  <si>
    <t>urakawa_uk</t>
  </si>
  <si>
    <t>NERV2nd</t>
  </si>
  <si>
    <t>RobertHG_B</t>
  </si>
  <si>
    <t>CrimsnStarlight</t>
  </si>
  <si>
    <t>zephyr_zane</t>
  </si>
  <si>
    <t>Spatziano</t>
  </si>
  <si>
    <t>rish</t>
  </si>
  <si>
    <t>takanori_is</t>
  </si>
  <si>
    <t>hsingh77</t>
  </si>
  <si>
    <t>jono_gm</t>
  </si>
  <si>
    <t>skaupert</t>
  </si>
  <si>
    <t>brittanygalin</t>
  </si>
  <si>
    <t>WorriedWendy</t>
  </si>
  <si>
    <t>TKHerman</t>
  </si>
  <si>
    <t>datuinstra</t>
  </si>
  <si>
    <t>FrameDraw</t>
  </si>
  <si>
    <t>Killah_Cortez</t>
  </si>
  <si>
    <t>andybbtt11</t>
  </si>
  <si>
    <t>khalid_amin</t>
  </si>
  <si>
    <t>marksvend</t>
  </si>
  <si>
    <t>UrbanImpress</t>
  </si>
  <si>
    <t>_deangrant</t>
  </si>
  <si>
    <t>cavage_boots</t>
  </si>
  <si>
    <t>AgeOfHooper</t>
  </si>
  <si>
    <t>Nigelbly</t>
  </si>
  <si>
    <t>einarso</t>
  </si>
  <si>
    <t>itsmewaldi</t>
  </si>
  <si>
    <t>KeswickWard</t>
  </si>
  <si>
    <t>FloridaBrit831</t>
  </si>
  <si>
    <t>NFTom_ETH</t>
  </si>
  <si>
    <t>JaneyMiller</t>
  </si>
  <si>
    <t>CorinneBraun</t>
  </si>
  <si>
    <t>SunnyTweetz</t>
  </si>
  <si>
    <t>bogaralejandro</t>
  </si>
  <si>
    <t>ItsZarbon</t>
  </si>
  <si>
    <t>_MrDewa</t>
  </si>
  <si>
    <t>Str8Coolin25</t>
  </si>
  <si>
    <t>ChrisArtmann</t>
  </si>
  <si>
    <t>federicorecke</t>
  </si>
  <si>
    <t>adamburges</t>
  </si>
  <si>
    <t>oscar_laced_up</t>
  </si>
  <si>
    <t>RicGravina</t>
  </si>
  <si>
    <t>mrcrois</t>
  </si>
  <si>
    <t>nisio_freak</t>
  </si>
  <si>
    <t>simple__st</t>
  </si>
  <si>
    <t>RAMBABUVARMA</t>
  </si>
  <si>
    <t>MK4KM3</t>
  </si>
  <si>
    <t>pablomorenete</t>
  </si>
  <si>
    <t>adamjboyle</t>
  </si>
  <si>
    <t>Ismaillawal</t>
  </si>
  <si>
    <t>bjdobson08</t>
  </si>
  <si>
    <t>joe3barrera</t>
  </si>
  <si>
    <t>theshanshaheen</t>
  </si>
  <si>
    <t>Boyweizy</t>
  </si>
  <si>
    <t>poopio_</t>
  </si>
  <si>
    <t>alabbasiha</t>
  </si>
  <si>
    <t>micveetheartist</t>
  </si>
  <si>
    <t>ISO20022Crypto</t>
  </si>
  <si>
    <t>roinevirta</t>
  </si>
  <si>
    <t>jerryletona</t>
  </si>
  <si>
    <t>Fkyon</t>
  </si>
  <si>
    <t>MjP_Realtor</t>
  </si>
  <si>
    <t>ninnnaaaa_</t>
  </si>
  <si>
    <t>realAndrewAdame</t>
  </si>
  <si>
    <t>FinnTheUsername</t>
  </si>
  <si>
    <t>gacjr1</t>
  </si>
  <si>
    <t>iamjaredtorres</t>
  </si>
  <si>
    <t>namekujinjin</t>
  </si>
  <si>
    <t>dralinevzatb</t>
  </si>
  <si>
    <t>travis_degoey50</t>
  </si>
  <si>
    <t>rodrigomrosso</t>
  </si>
  <si>
    <t>Chr1st1anBecker</t>
  </si>
  <si>
    <t>ZRogalski</t>
  </si>
  <si>
    <t>Gwynetto</t>
  </si>
  <si>
    <t>davidrweiss</t>
  </si>
  <si>
    <t>ChampaignPapi9</t>
  </si>
  <si>
    <t>denzellvancesr</t>
  </si>
  <si>
    <t>mina810</t>
  </si>
  <si>
    <t>valeriealden_</t>
  </si>
  <si>
    <t>musajumma</t>
  </si>
  <si>
    <t>FfMm54</t>
  </si>
  <si>
    <t>findelement</t>
  </si>
  <si>
    <t>sash_zlat</t>
  </si>
  <si>
    <t>Yousuftin</t>
  </si>
  <si>
    <t>henryleejrr</t>
  </si>
  <si>
    <t>KhaTangarang</t>
  </si>
  <si>
    <t>yodcho</t>
  </si>
  <si>
    <t>Ebanns12</t>
  </si>
  <si>
    <t>TSROmusic</t>
  </si>
  <si>
    <t>RealEliotGarza</t>
  </si>
  <si>
    <t>CeyhunnTekin</t>
  </si>
  <si>
    <t>dr_dlham</t>
  </si>
  <si>
    <t>1025andro</t>
  </si>
  <si>
    <t>IsaakCortez</t>
  </si>
  <si>
    <t>magarrent</t>
  </si>
  <si>
    <t>jrenter123</t>
  </si>
  <si>
    <t>SocialSurfer78</t>
  </si>
  <si>
    <t>mshahzadaashraf</t>
  </si>
  <si>
    <t>c_m_sugar</t>
  </si>
  <si>
    <t>Guowcast</t>
  </si>
  <si>
    <t>calwinds21c</t>
  </si>
  <si>
    <t>mh_dotcom</t>
  </si>
  <si>
    <t>sedge1989</t>
  </si>
  <si>
    <t>BeauReads</t>
  </si>
  <si>
    <t>DacAttck</t>
  </si>
  <si>
    <t>JobbingRev</t>
  </si>
  <si>
    <t>misozigoro</t>
  </si>
  <si>
    <t>Lurkyton</t>
  </si>
  <si>
    <t>mm12190316</t>
  </si>
  <si>
    <t>nickmaddyMTG</t>
  </si>
  <si>
    <t>MarinaLazaris</t>
  </si>
  <si>
    <t>SantiagoGarMont</t>
  </si>
  <si>
    <t>aakashkambale</t>
  </si>
  <si>
    <t>nickamspaugh28</t>
  </si>
  <si>
    <t>HititCS</t>
  </si>
  <si>
    <t>siennasauce</t>
  </si>
  <si>
    <t>callme17th</t>
  </si>
  <si>
    <t>wwilderr</t>
  </si>
  <si>
    <t>AndrewKarr616</t>
  </si>
  <si>
    <t>DarkmaneTheWion</t>
  </si>
  <si>
    <t>bigfishdouble</t>
  </si>
  <si>
    <t>FanLi_RnD</t>
  </si>
  <si>
    <t>BruntonMedia</t>
  </si>
  <si>
    <t>TimmyDC_</t>
  </si>
  <si>
    <t>AL__BAKIR</t>
  </si>
  <si>
    <t>mushi5656</t>
  </si>
  <si>
    <t>RISA_olivecare</t>
  </si>
  <si>
    <t>enituoriah</t>
  </si>
  <si>
    <t>Sub2Mythical</t>
  </si>
  <si>
    <t>JosePresents</t>
  </si>
  <si>
    <t>Claryss67610709</t>
  </si>
  <si>
    <t>yourtsneighbor</t>
  </si>
  <si>
    <t>toshigobaby3</t>
  </si>
  <si>
    <t>safemodeceo</t>
  </si>
  <si>
    <t>RoccoDante17</t>
  </si>
  <si>
    <t>William17637172</t>
  </si>
  <si>
    <t>BSanzira</t>
  </si>
  <si>
    <t>wmkyle1983</t>
  </si>
  <si>
    <t>Spartaprime</t>
  </si>
  <si>
    <t>narigaki</t>
  </si>
  <si>
    <t>TheSteel_Xiii</t>
  </si>
  <si>
    <t>mk32293792</t>
  </si>
  <si>
    <t>dylicious999</t>
  </si>
  <si>
    <t>LilSadBoiBlu</t>
  </si>
  <si>
    <t>BlueGhost163</t>
  </si>
  <si>
    <t>DhruvBole</t>
  </si>
  <si>
    <t>nibiruson7</t>
  </si>
  <si>
    <t>GizKor88</t>
  </si>
  <si>
    <t>mkalioglu</t>
  </si>
  <si>
    <t>AshokTanwarfoji</t>
  </si>
  <si>
    <t>benndtt_05</t>
  </si>
  <si>
    <t>cryptoro_global</t>
  </si>
  <si>
    <t>keepondalow</t>
  </si>
  <si>
    <t>Nahanchi7068</t>
  </si>
  <si>
    <t>XEQTDesigns</t>
  </si>
  <si>
    <t>ikesyaryou</t>
  </si>
  <si>
    <t>chheeeba</t>
  </si>
  <si>
    <t>Sebzep02</t>
  </si>
  <si>
    <t>sakurayukieyes</t>
  </si>
  <si>
    <t>Upforks1</t>
  </si>
  <si>
    <t>Chi73Its</t>
  </si>
  <si>
    <t>BTM_Hao</t>
  </si>
  <si>
    <t>DababyReece</t>
  </si>
  <si>
    <t>DaronBarksdale</t>
  </si>
  <si>
    <t>LetsHangLive</t>
  </si>
  <si>
    <t>Kahielbrown</t>
  </si>
  <si>
    <t>stocksandgo</t>
  </si>
  <si>
    <t>NiceGuyNikita</t>
  </si>
  <si>
    <t>djkidkenobi</t>
  </si>
  <si>
    <t>Fatty_Fatty2x4</t>
  </si>
  <si>
    <t>JackSusnjar</t>
  </si>
  <si>
    <t>solarprosumertr</t>
  </si>
  <si>
    <t>SamiBerrahou</t>
  </si>
  <si>
    <t>pantcircus</t>
  </si>
  <si>
    <t>kjosephabraham</t>
  </si>
  <si>
    <t>Airdropglobal5</t>
  </si>
  <si>
    <t>Geek_Cubans</t>
  </si>
  <si>
    <t>SULTAN_____Q8</t>
  </si>
  <si>
    <t>Lj4wRl</t>
  </si>
  <si>
    <t>BrookeZuluaga</t>
  </si>
  <si>
    <t>GhazaliSuli</t>
  </si>
  <si>
    <t>YounityComics</t>
  </si>
  <si>
    <t>YahalomU</t>
  </si>
  <si>
    <t>ageha_kazemai</t>
  </si>
  <si>
    <t>FutureLookITC</t>
  </si>
  <si>
    <t>nkazhin</t>
  </si>
  <si>
    <t>Live__V__</t>
  </si>
  <si>
    <t>4uzs1</t>
  </si>
  <si>
    <t>mushaheerrr</t>
  </si>
  <si>
    <t>WALR3S</t>
  </si>
  <si>
    <t>BrownMambaNFT</t>
  </si>
  <si>
    <t>CRYPTOALLINNER</t>
  </si>
  <si>
    <t>joininnerworld</t>
  </si>
  <si>
    <t>ssaahebup85</t>
  </si>
  <si>
    <t>developerRaza</t>
  </si>
  <si>
    <t>KryptoJunkeez</t>
  </si>
  <si>
    <t>TRIGGER_FACTORY</t>
  </si>
  <si>
    <t>PaulEZimmerman</t>
  </si>
  <si>
    <t>Trollwerks2A</t>
  </si>
  <si>
    <t>poodealzof</t>
  </si>
  <si>
    <t>RegineMarms555</t>
  </si>
  <si>
    <t>Arimolaei</t>
  </si>
  <si>
    <t>TheAthleticColl</t>
  </si>
  <si>
    <t>st_nazaire_af</t>
  </si>
  <si>
    <t>OPA_live</t>
  </si>
  <si>
    <t>Relentles_Mikey</t>
  </si>
  <si>
    <t>Notion4Ts</t>
  </si>
  <si>
    <t>sushikorq</t>
  </si>
  <si>
    <t>moedaraujo</t>
  </si>
  <si>
    <t>MisTikus11</t>
  </si>
  <si>
    <t>1234elmotown</t>
  </si>
  <si>
    <t>RachelB52831213</t>
  </si>
  <si>
    <t>ThatGuyBry17</t>
  </si>
  <si>
    <t>Kweebia</t>
  </si>
  <si>
    <t>loud_sandrin</t>
  </si>
  <si>
    <t>jaihon_jahesh</t>
  </si>
  <si>
    <t>crideraco</t>
  </si>
  <si>
    <t>AppleMacGenius</t>
  </si>
  <si>
    <t>cloneko</t>
  </si>
  <si>
    <t>shlomiatar</t>
  </si>
  <si>
    <t>rcjackson</t>
  </si>
  <si>
    <t>ljonesfl</t>
  </si>
  <si>
    <t>SCoastSteve</t>
  </si>
  <si>
    <t>gamitech</t>
  </si>
  <si>
    <t>patricebrunet</t>
  </si>
  <si>
    <t>lfamorim</t>
  </si>
  <si>
    <t>drankin21</t>
  </si>
  <si>
    <t>AsteriosKalivas</t>
  </si>
  <si>
    <t>theorypedia</t>
  </si>
  <si>
    <t>marccabi</t>
  </si>
  <si>
    <t>Andrew_Victory</t>
  </si>
  <si>
    <t>Kdeuces</t>
  </si>
  <si>
    <t>Frosst13</t>
  </si>
  <si>
    <t>AprilStec</t>
  </si>
  <si>
    <t>Lotharou812</t>
  </si>
  <si>
    <t>MichelleSCarey</t>
  </si>
  <si>
    <t>MitchComardo</t>
  </si>
  <si>
    <t>xRichxCaseyx</t>
  </si>
  <si>
    <t>salihveseli</t>
  </si>
  <si>
    <t>Brandonsgreene</t>
  </si>
  <si>
    <t>yaphettedla</t>
  </si>
  <si>
    <t>Fidele888</t>
  </si>
  <si>
    <t>emrecankaba</t>
  </si>
  <si>
    <t>wilsonwesleygre</t>
  </si>
  <si>
    <t>ViansArtCorner</t>
  </si>
  <si>
    <t>NicholasBegich</t>
  </si>
  <si>
    <t>CJH_MEDIA</t>
  </si>
  <si>
    <t>kasyed</t>
  </si>
  <si>
    <t>LynneKarago</t>
  </si>
  <si>
    <t>dai_001_2007</t>
  </si>
  <si>
    <t>AymanBagawi</t>
  </si>
  <si>
    <t>helltatto</t>
  </si>
  <si>
    <t>RyanReynoldsPGA</t>
  </si>
  <si>
    <t>LilGowWow</t>
  </si>
  <si>
    <t>ajithdhev</t>
  </si>
  <si>
    <t>komuzoo</t>
  </si>
  <si>
    <t>masudaq690</t>
  </si>
  <si>
    <t>LoganCovelli</t>
  </si>
  <si>
    <t>miguelnabinho</t>
  </si>
  <si>
    <t>joelvilla95</t>
  </si>
  <si>
    <t>tamerotti</t>
  </si>
  <si>
    <t>frmzkr</t>
  </si>
  <si>
    <t>bassoudi</t>
  </si>
  <si>
    <t>antz_rachanirom</t>
  </si>
  <si>
    <t>Pamelaflischel</t>
  </si>
  <si>
    <t>manzoNYC71</t>
  </si>
  <si>
    <t>Thes3Nuts</t>
  </si>
  <si>
    <t>1SliceOfLife</t>
  </si>
  <si>
    <t>drjakeparrish</t>
  </si>
  <si>
    <t>usifohchinedu</t>
  </si>
  <si>
    <t>sjbiss</t>
  </si>
  <si>
    <t>siobhanckennedy</t>
  </si>
  <si>
    <t>kaan__ak</t>
  </si>
  <si>
    <t>JonnyTrobro</t>
  </si>
  <si>
    <t>ElderDrazi</t>
  </si>
  <si>
    <t>hozinator2210</t>
  </si>
  <si>
    <t>_james992</t>
  </si>
  <si>
    <t>pgwood1</t>
  </si>
  <si>
    <t>douglasporter</t>
  </si>
  <si>
    <t>faihan_alfaihan</t>
  </si>
  <si>
    <t>ScheriaYT</t>
  </si>
  <si>
    <t>xanmarino36</t>
  </si>
  <si>
    <t>barbetta999</t>
  </si>
  <si>
    <t>Casedogg43</t>
  </si>
  <si>
    <t>Jeanie101003</t>
  </si>
  <si>
    <t>ndthorat</t>
  </si>
  <si>
    <t>fgalanda</t>
  </si>
  <si>
    <t>CominskiLive</t>
  </si>
  <si>
    <t>luissito__</t>
  </si>
  <si>
    <t>ufcarpenter</t>
  </si>
  <si>
    <t>turkimuhragtv</t>
  </si>
  <si>
    <t>Anas_Al_Hemairy</t>
  </si>
  <si>
    <t>JDMorter</t>
  </si>
  <si>
    <t>Dorf_Jonathan</t>
  </si>
  <si>
    <t>realsrjoseph</t>
  </si>
  <si>
    <t>nonhelix</t>
  </si>
  <si>
    <t>caramella150</t>
  </si>
  <si>
    <t>BuckleyBrock</t>
  </si>
  <si>
    <t>RazaqAlmaliki</t>
  </si>
  <si>
    <t>0xOhara</t>
  </si>
  <si>
    <t>jobster_uk</t>
  </si>
  <si>
    <t>xjaydub</t>
  </si>
  <si>
    <t>am8my</t>
  </si>
  <si>
    <t>DrJegrDarbandi</t>
  </si>
  <si>
    <t>cmpeq</t>
  </si>
  <si>
    <t>Budoorful</t>
  </si>
  <si>
    <t>JohnJcollias</t>
  </si>
  <si>
    <t>Sting1_JP</t>
  </si>
  <si>
    <t>RamboQB15</t>
  </si>
  <si>
    <t>ToddtheGATR</t>
  </si>
  <si>
    <t>ajbnightowl</t>
  </si>
  <si>
    <t>AnnaWangYuan</t>
  </si>
  <si>
    <t>fennerbenner23</t>
  </si>
  <si>
    <t>crazyynate33</t>
  </si>
  <si>
    <t>sthorn_23</t>
  </si>
  <si>
    <t>autumn_skylight</t>
  </si>
  <si>
    <t>pipkin_v</t>
  </si>
  <si>
    <t>AstrusLFT</t>
  </si>
  <si>
    <t>CMASUDEEPSAXENA</t>
  </si>
  <si>
    <t>LucasCohen12</t>
  </si>
  <si>
    <t>DoN3TrY1n</t>
  </si>
  <si>
    <t>D0minicanoGamer</t>
  </si>
  <si>
    <t>itojunjun1115</t>
  </si>
  <si>
    <t>keagan_007</t>
  </si>
  <si>
    <t>jonah_leungwai</t>
  </si>
  <si>
    <t>brenbabee</t>
  </si>
  <si>
    <t>leno_russel</t>
  </si>
  <si>
    <t>Crowmish</t>
  </si>
  <si>
    <t>yondifon</t>
  </si>
  <si>
    <t>moerijin</t>
  </si>
  <si>
    <t>moni_b_designs</t>
  </si>
  <si>
    <t>ykdakidd</t>
  </si>
  <si>
    <t>ehobbyshop</t>
  </si>
  <si>
    <t>BlkPepperPotts</t>
  </si>
  <si>
    <t>thina15ty</t>
  </si>
  <si>
    <t>debtscribe</t>
  </si>
  <si>
    <t>prettysoulful_t</t>
  </si>
  <si>
    <t>swapp19902</t>
  </si>
  <si>
    <t>marmo_railway</t>
  </si>
  <si>
    <t>arturkomoter</t>
  </si>
  <si>
    <t>KRUDKiD</t>
  </si>
  <si>
    <t>tomo863jp</t>
  </si>
  <si>
    <t>OfficialSadious</t>
  </si>
  <si>
    <t>YukiTsuru0102</t>
  </si>
  <si>
    <t>moloksaso</t>
  </si>
  <si>
    <t>okRainbowz</t>
  </si>
  <si>
    <t>JuliusAdesoye</t>
  </si>
  <si>
    <t>xLinkaVR</t>
  </si>
  <si>
    <t>mako_subcat</t>
  </si>
  <si>
    <t>Journeyman7765</t>
  </si>
  <si>
    <t>ajcallejasm</t>
  </si>
  <si>
    <t>Nomar5g</t>
  </si>
  <si>
    <t>CoffeLover1975</t>
  </si>
  <si>
    <t>adpm24</t>
  </si>
  <si>
    <t>DrSunilPhD</t>
  </si>
  <si>
    <t>cantdrawsw</t>
  </si>
  <si>
    <t>RanjeetMeel2</t>
  </si>
  <si>
    <t>Haya_Alhargan</t>
  </si>
  <si>
    <t>JRotsaert</t>
  </si>
  <si>
    <t>DomierTheDragon</t>
  </si>
  <si>
    <t>mxbenchi</t>
  </si>
  <si>
    <t>donovenrice</t>
  </si>
  <si>
    <t>bruisedbadly</t>
  </si>
  <si>
    <t>GianniBeckers</t>
  </si>
  <si>
    <t>wiselondoner</t>
  </si>
  <si>
    <t>EricPastarnack</t>
  </si>
  <si>
    <t>CNICK_Official</t>
  </si>
  <si>
    <t>iscreenmix</t>
  </si>
  <si>
    <t>AbhinavJainBJP</t>
  </si>
  <si>
    <t>SilenceBlueMoon</t>
  </si>
  <si>
    <t>olcumyemre</t>
  </si>
  <si>
    <t>BenazzouNarjis</t>
  </si>
  <si>
    <t>L2K_Snake</t>
  </si>
  <si>
    <t>Layss_K</t>
  </si>
  <si>
    <t>kirwkc</t>
  </si>
  <si>
    <t>satuk10501</t>
  </si>
  <si>
    <t>moe_cherif</t>
  </si>
  <si>
    <t>SuperVillainDev</t>
  </si>
  <si>
    <t>frshifty_</t>
  </si>
  <si>
    <t>dgyamazaki</t>
  </si>
  <si>
    <t>AdrianoMoscate1</t>
  </si>
  <si>
    <t>ssIpj_</t>
  </si>
  <si>
    <t>hailingthunder</t>
  </si>
  <si>
    <t>nishi_ja</t>
  </si>
  <si>
    <t>ItzOFE</t>
  </si>
  <si>
    <t>drilonre</t>
  </si>
  <si>
    <t>lilleisebut</t>
  </si>
  <si>
    <t>aitorva21</t>
  </si>
  <si>
    <t>shingo_tak</t>
  </si>
  <si>
    <t>Akifyurdakul60</t>
  </si>
  <si>
    <t>dwright431</t>
  </si>
  <si>
    <t>wavsyy</t>
  </si>
  <si>
    <t>loadingseriess</t>
  </si>
  <si>
    <t>_minyami_</t>
  </si>
  <si>
    <t>TaePage_</t>
  </si>
  <si>
    <t>kh_author</t>
  </si>
  <si>
    <t>IAM_THETRUTH7</t>
  </si>
  <si>
    <t>GRAM__________</t>
  </si>
  <si>
    <t>imofry_Dxf2</t>
  </si>
  <si>
    <t>PokerOklahoma</t>
  </si>
  <si>
    <t>firozpathan31</t>
  </si>
  <si>
    <t>cryptosakit</t>
  </si>
  <si>
    <t>OmarWarraich1</t>
  </si>
  <si>
    <t>Syarcaninehere</t>
  </si>
  <si>
    <t>VanYxng</t>
  </si>
  <si>
    <t>RDukum</t>
  </si>
  <si>
    <t>K4Y816WOLVES</t>
  </si>
  <si>
    <t>yume_dayon</t>
  </si>
  <si>
    <t>JoeyCool1717</t>
  </si>
  <si>
    <t>DisneyStar_Fr</t>
  </si>
  <si>
    <t>klasdillon</t>
  </si>
  <si>
    <t>GrantsGains</t>
  </si>
  <si>
    <t>chorogihouse</t>
  </si>
  <si>
    <t>koretika_anami</t>
  </si>
  <si>
    <t>BarcaComposite</t>
  </si>
  <si>
    <t>moldyyjpg</t>
  </si>
  <si>
    <t>Wefow1</t>
  </si>
  <si>
    <t>Konomiya_Souji</t>
  </si>
  <si>
    <t>ProfKilroy</t>
  </si>
  <si>
    <t>sato_tpe</t>
  </si>
  <si>
    <t>11ppm11</t>
  </si>
  <si>
    <t>Nuski218</t>
  </si>
  <si>
    <t>ayres_addison</t>
  </si>
  <si>
    <t>TheMrG1961</t>
  </si>
  <si>
    <t>swaggyapee</t>
  </si>
  <si>
    <t>soufelazim</t>
  </si>
  <si>
    <t>aikennonaha_ryu</t>
  </si>
  <si>
    <t>kujira_1107</t>
  </si>
  <si>
    <t>chrisafigueroa</t>
  </si>
  <si>
    <t>CarrollVance4</t>
  </si>
  <si>
    <t>katzadvertising</t>
  </si>
  <si>
    <t>roaringwookie</t>
  </si>
  <si>
    <t>FlatbushUpdates</t>
  </si>
  <si>
    <t>theyuks_</t>
  </si>
  <si>
    <t>baketanu_68damo</t>
  </si>
  <si>
    <t>GaryNonFungible</t>
  </si>
  <si>
    <t>AgentDoofyy</t>
  </si>
  <si>
    <t>dhyb511</t>
  </si>
  <si>
    <t>nao_buymaschool</t>
  </si>
  <si>
    <t>GeneralSceptic</t>
  </si>
  <si>
    <t>Halogirl_Games</t>
  </si>
  <si>
    <t>ShopDankDrop</t>
  </si>
  <si>
    <t>JackMoonies</t>
  </si>
  <si>
    <t>Michal4Nrmbrg2</t>
  </si>
  <si>
    <t>TheiaResearch</t>
  </si>
  <si>
    <t>katycameraman</t>
  </si>
  <si>
    <t>shiroan_nin</t>
  </si>
  <si>
    <t>SinaDali_eth</t>
  </si>
  <si>
    <t>TyCmbl</t>
  </si>
  <si>
    <t>Hillbillydarts</t>
  </si>
  <si>
    <t>EvanGriff</t>
  </si>
  <si>
    <t>moonwalker_club</t>
  </si>
  <si>
    <t>afghanioil1</t>
  </si>
  <si>
    <t>itsuki_nico25</t>
  </si>
  <si>
    <t>echochambers22</t>
  </si>
  <si>
    <t>WhoWhatWhereUSA</t>
  </si>
  <si>
    <t>JuiceBoxBets</t>
  </si>
  <si>
    <t>FandySandy45</t>
  </si>
  <si>
    <t>SciFantasyAI</t>
  </si>
  <si>
    <t>WinionsPodcast</t>
  </si>
  <si>
    <t>CMediumErik</t>
  </si>
  <si>
    <t>TheBookieReaper</t>
  </si>
  <si>
    <t>copywritingtnt</t>
  </si>
  <si>
    <t>MqmLosangeles</t>
  </si>
  <si>
    <t>nagu079</t>
  </si>
  <si>
    <t>BlackBarbxx_</t>
  </si>
  <si>
    <t>RyukyuanRipper</t>
  </si>
  <si>
    <t>erik4Bustamante</t>
  </si>
  <si>
    <t>thehapadev</t>
  </si>
  <si>
    <t>Forgotten_exo</t>
  </si>
  <si>
    <t>OrangeGirl75</t>
  </si>
  <si>
    <t>blueblocr</t>
  </si>
  <si>
    <t>vcdealflow</t>
  </si>
  <si>
    <t>EthicsFaith</t>
  </si>
  <si>
    <t>UW88online</t>
  </si>
  <si>
    <t>ChamCham_MonMon</t>
  </si>
  <si>
    <t>AdmiralSkulls</t>
  </si>
  <si>
    <t>LuckhamJason</t>
  </si>
  <si>
    <t>Shellytalmeron</t>
  </si>
  <si>
    <t>LavDeRothschild</t>
  </si>
  <si>
    <t>_0</t>
  </si>
  <si>
    <t>kevkiid</t>
  </si>
  <si>
    <t>mmcgehee</t>
  </si>
  <si>
    <t>fwdslashthis</t>
  </si>
  <si>
    <t>dirtydalerz</t>
  </si>
  <si>
    <t>kil071art</t>
  </si>
  <si>
    <t>Flame_dab</t>
  </si>
  <si>
    <t>HeikoHuettel</t>
  </si>
  <si>
    <t>erichvieth</t>
  </si>
  <si>
    <t>ronadler</t>
  </si>
  <si>
    <t>peppersagooddog</t>
  </si>
  <si>
    <t>fsaucedo</t>
  </si>
  <si>
    <t>simplysolo</t>
  </si>
  <si>
    <t>cadillacblack</t>
  </si>
  <si>
    <t>DanMulligan</t>
  </si>
  <si>
    <t>SalvadorAnton</t>
  </si>
  <si>
    <t>iamthe_nicole</t>
  </si>
  <si>
    <t>opusdrummer</t>
  </si>
  <si>
    <t>chamilh</t>
  </si>
  <si>
    <t>Correa219</t>
  </si>
  <si>
    <t>Flutefeur</t>
  </si>
  <si>
    <t>TLMcGuire</t>
  </si>
  <si>
    <t>QuickBoomerang</t>
  </si>
  <si>
    <t>rodolpho_santos</t>
  </si>
  <si>
    <t>ugurcanoztekin</t>
  </si>
  <si>
    <t>zuricka</t>
  </si>
  <si>
    <t>tarot_lifecoach</t>
  </si>
  <si>
    <t>umix68k</t>
  </si>
  <si>
    <t>rishavrakshit</t>
  </si>
  <si>
    <t>suniljhuppa</t>
  </si>
  <si>
    <t>LoganDeyo</t>
  </si>
  <si>
    <t>rahulshingavi</t>
  </si>
  <si>
    <t>laurajguy</t>
  </si>
  <si>
    <t>alkattibb</t>
  </si>
  <si>
    <t>gschandresh</t>
  </si>
  <si>
    <t>the_zb_</t>
  </si>
  <si>
    <t>politicomarkets</t>
  </si>
  <si>
    <t>tyler_warnecke</t>
  </si>
  <si>
    <t>denzileden</t>
  </si>
  <si>
    <t>2JZ_S13</t>
  </si>
  <si>
    <t>nydiavillarreal</t>
  </si>
  <si>
    <t>maxiorlandi</t>
  </si>
  <si>
    <t>malsukibi</t>
  </si>
  <si>
    <t>BwithA</t>
  </si>
  <si>
    <t>magpiespotter</t>
  </si>
  <si>
    <t>mattrobertsreal</t>
  </si>
  <si>
    <t>adamosmondd</t>
  </si>
  <si>
    <t>Fxstarlord</t>
  </si>
  <si>
    <t>MBY_2030</t>
  </si>
  <si>
    <t>sgkg76</t>
  </si>
  <si>
    <t>mohdaalhadi</t>
  </si>
  <si>
    <t>069Moosalina</t>
  </si>
  <si>
    <t>BadrBMJ</t>
  </si>
  <si>
    <t>LucaTravi</t>
  </si>
  <si>
    <t>betito1474</t>
  </si>
  <si>
    <t>AlforaihB</t>
  </si>
  <si>
    <t>SudoHamza</t>
  </si>
  <si>
    <t>ambalika363</t>
  </si>
  <si>
    <t>Bahrian_Shah</t>
  </si>
  <si>
    <t>azipon777</t>
  </si>
  <si>
    <t>SergioMSanchezz</t>
  </si>
  <si>
    <t>L7N__07</t>
  </si>
  <si>
    <t>liamtpeel</t>
  </si>
  <si>
    <t>itskaysixbrown</t>
  </si>
  <si>
    <t>FruitCan</t>
  </si>
  <si>
    <t>pymartel</t>
  </si>
  <si>
    <t>itsmartinmojica</t>
  </si>
  <si>
    <t>Nitroxbs</t>
  </si>
  <si>
    <t>melvynvogelsang</t>
  </si>
  <si>
    <t>DefiantMacca</t>
  </si>
  <si>
    <t>DrHarknessTV</t>
  </si>
  <si>
    <t>ElSombraE</t>
  </si>
  <si>
    <t>Spielberg3</t>
  </si>
  <si>
    <t>OldManPup</t>
  </si>
  <si>
    <t>Leroux_Jeff</t>
  </si>
  <si>
    <t>thewhite_indian</t>
  </si>
  <si>
    <t>hallofstairs</t>
  </si>
  <si>
    <t>MrFrundlesGems</t>
  </si>
  <si>
    <t>JoyallzEQ</t>
  </si>
  <si>
    <t>SuperFail1995de</t>
  </si>
  <si>
    <t>DogeLeyenda</t>
  </si>
  <si>
    <t>thenamanpat</t>
  </si>
  <si>
    <t>AgustinG216</t>
  </si>
  <si>
    <t>Al1Rekani</t>
  </si>
  <si>
    <t>glory303slot</t>
  </si>
  <si>
    <t>ShawnHe73945856</t>
  </si>
  <si>
    <t>herrongd</t>
  </si>
  <si>
    <t>a_a_r0na</t>
  </si>
  <si>
    <t>IbrahimAsalhi</t>
  </si>
  <si>
    <t>xcisionx</t>
  </si>
  <si>
    <t>TBG_on_FB</t>
  </si>
  <si>
    <t>TraderDanny77</t>
  </si>
  <si>
    <t>ydvSukhnarayan</t>
  </si>
  <si>
    <t>Only1CoachG</t>
  </si>
  <si>
    <t>HIROmhiCChi</t>
  </si>
  <si>
    <t>mzendz</t>
  </si>
  <si>
    <t>trademuch</t>
  </si>
  <si>
    <t>RickTNiemi</t>
  </si>
  <si>
    <t>iNawafAlm</t>
  </si>
  <si>
    <t>Miyakosi_Miyako</t>
  </si>
  <si>
    <t>BarryHoeyPA</t>
  </si>
  <si>
    <t>ParagonixSherpa</t>
  </si>
  <si>
    <t>TheBluePlanet1</t>
  </si>
  <si>
    <t>BaileyTradez</t>
  </si>
  <si>
    <t>lafleureth</t>
  </si>
  <si>
    <t>jwilliams_mhs</t>
  </si>
  <si>
    <t>26_rin_i_shiori</t>
  </si>
  <si>
    <t>Remilia0106</t>
  </si>
  <si>
    <t>helloitsyasmine</t>
  </si>
  <si>
    <t>sunstrokemag</t>
  </si>
  <si>
    <t>hey_caitcait</t>
  </si>
  <si>
    <t>Rashidalbeloush</t>
  </si>
  <si>
    <t>pinlounge</t>
  </si>
  <si>
    <t>89CryptoChris</t>
  </si>
  <si>
    <t>a_b_i_cha</t>
  </si>
  <si>
    <t>fullpickpegasus</t>
  </si>
  <si>
    <t>Alyxis</t>
  </si>
  <si>
    <t>JerryBrazie</t>
  </si>
  <si>
    <t>p_paridar</t>
  </si>
  <si>
    <t>AngelaRWatson</t>
  </si>
  <si>
    <t>MokenaLotClean</t>
  </si>
  <si>
    <t>HenrockHenry</t>
  </si>
  <si>
    <t>ZaiiCity</t>
  </si>
  <si>
    <t>JakeUnderwood92</t>
  </si>
  <si>
    <t>notoriousMFA</t>
  </si>
  <si>
    <t>SergeantTV_</t>
  </si>
  <si>
    <t>WessalEnzi</t>
  </si>
  <si>
    <t>_ItzMeFernando</t>
  </si>
  <si>
    <t>AnthonyHexium</t>
  </si>
  <si>
    <t>zannmusic</t>
  </si>
  <si>
    <t>MindMineMao</t>
  </si>
  <si>
    <t>sidelinereview</t>
  </si>
  <si>
    <t>RyomaYoshida_</t>
  </si>
  <si>
    <t>forwardgame</t>
  </si>
  <si>
    <t>getispire</t>
  </si>
  <si>
    <t>ELGatoNosferatu</t>
  </si>
  <si>
    <t>EndOfDays05</t>
  </si>
  <si>
    <t>BrianOG_19</t>
  </si>
  <si>
    <t>MissFung</t>
  </si>
  <si>
    <t>Nightrik</t>
  </si>
  <si>
    <t>fxtoshiro</t>
  </si>
  <si>
    <t>Cat_Crossbow</t>
  </si>
  <si>
    <t>NyekStinson</t>
  </si>
  <si>
    <t>q94VmizA5EHaltO</t>
  </si>
  <si>
    <t>RT24U</t>
  </si>
  <si>
    <t>C2Africa_</t>
  </si>
  <si>
    <t>WillCoop33</t>
  </si>
  <si>
    <t>kenkensensee</t>
  </si>
  <si>
    <t>RNoa267_00s</t>
  </si>
  <si>
    <t>FaithDrivenVC</t>
  </si>
  <si>
    <t>HooligansAgency</t>
  </si>
  <si>
    <t>YoDylxn</t>
  </si>
  <si>
    <t>Makaron_953</t>
  </si>
  <si>
    <t>ADogonyaev</t>
  </si>
  <si>
    <t>KarenGiselaLey1</t>
  </si>
  <si>
    <t>almohannad_re</t>
  </si>
  <si>
    <t>GlobalVahzy</t>
  </si>
  <si>
    <t>DrillApps</t>
  </si>
  <si>
    <t>wolf_wagasi</t>
  </si>
  <si>
    <t>davidcrawleyjr8</t>
  </si>
  <si>
    <t>Buzziyn</t>
  </si>
  <si>
    <t>wearerestate</t>
  </si>
  <si>
    <t>GashashNetwork</t>
  </si>
  <si>
    <t>HockeyNightInNE</t>
  </si>
  <si>
    <t>KubiasOswaldo</t>
  </si>
  <si>
    <t>OregonScholars</t>
  </si>
  <si>
    <t>kochangbok</t>
  </si>
  <si>
    <t>LegislataApp</t>
  </si>
  <si>
    <t>Kriptomandala</t>
  </si>
  <si>
    <t>Ramdog_</t>
  </si>
  <si>
    <t>furkanndemr</t>
  </si>
  <si>
    <t>Frankthetankaa</t>
  </si>
  <si>
    <t>AnkrP</t>
  </si>
  <si>
    <t>needyutx</t>
  </si>
  <si>
    <t>shiroi_uranai</t>
  </si>
  <si>
    <t>ShaqCondones</t>
  </si>
  <si>
    <t>Speak4MC</t>
  </si>
  <si>
    <t>stonkyridah</t>
  </si>
  <si>
    <t>portalltricolor</t>
  </si>
  <si>
    <t>blueoutliercap</t>
  </si>
  <si>
    <t>tempest_dw</t>
  </si>
  <si>
    <t>frontrunjohn</t>
  </si>
  <si>
    <t>lee_ruki</t>
  </si>
  <si>
    <t>nessaberratt</t>
  </si>
  <si>
    <t>xcjeeper</t>
  </si>
  <si>
    <t>FatPandaFrank</t>
  </si>
  <si>
    <t>0xwein5511</t>
  </si>
  <si>
    <t>JerryAlanis11</t>
  </si>
  <si>
    <t>kishore_thupati</t>
  </si>
  <si>
    <t>ochoqueicariri</t>
  </si>
  <si>
    <t>notajpeg</t>
  </si>
  <si>
    <t>dino_sarris</t>
  </si>
  <si>
    <t>Douglas_mukwaya</t>
  </si>
  <si>
    <t>cyr_cyr8</t>
  </si>
  <si>
    <t>MuchLuvToYou</t>
  </si>
  <si>
    <t>_ATM98</t>
  </si>
  <si>
    <t>Lilenne_Moss</t>
  </si>
  <si>
    <t>kurachan_c8z51</t>
  </si>
  <si>
    <t>thelawman666</t>
  </si>
  <si>
    <t>JamieLSaunders</t>
  </si>
  <si>
    <t>HoboMojo_</t>
  </si>
  <si>
    <t>ViRAL_mgmt</t>
  </si>
  <si>
    <t>VasionVintage</t>
  </si>
  <si>
    <t>Dartsify</t>
  </si>
  <si>
    <t>PAVANSAI99949</t>
  </si>
  <si>
    <t>LiliumeSports</t>
  </si>
  <si>
    <t>Christian_AusGP</t>
  </si>
  <si>
    <t>saigoookaikoku</t>
  </si>
  <si>
    <t>Safinanazir1</t>
  </si>
  <si>
    <t>GameSlushPile</t>
  </si>
  <si>
    <t>WandaAzevedo4</t>
  </si>
  <si>
    <t>mrsharleybabe</t>
  </si>
  <si>
    <t>smfs00</t>
  </si>
  <si>
    <t>SerhanDayi45</t>
  </si>
  <si>
    <t>PeymanIranshahi</t>
  </si>
  <si>
    <t>spklingler</t>
  </si>
  <si>
    <t>TimHuff</t>
  </si>
  <si>
    <t>JoshuaCottreau</t>
  </si>
  <si>
    <t>BlakeCorbin</t>
  </si>
  <si>
    <t>CoyoteV</t>
  </si>
  <si>
    <t>bootscafe</t>
  </si>
  <si>
    <t>jacobpreedin</t>
  </si>
  <si>
    <t>Beyond_Category</t>
  </si>
  <si>
    <t>JelcoDesign</t>
  </si>
  <si>
    <t>MadeByKodak</t>
  </si>
  <si>
    <t>loansbychris</t>
  </si>
  <si>
    <t>sncstanley</t>
  </si>
  <si>
    <t>liyabrook</t>
  </si>
  <si>
    <t>SaffronFinch</t>
  </si>
  <si>
    <t>Pokiehead</t>
  </si>
  <si>
    <t>mossab_hussein</t>
  </si>
  <si>
    <t>JacobTateGee</t>
  </si>
  <si>
    <t>burakalan</t>
  </si>
  <si>
    <t>jonrhaider</t>
  </si>
  <si>
    <t>alexleetweetz</t>
  </si>
  <si>
    <t>MartinRLerch</t>
  </si>
  <si>
    <t>DanaNicoleHaley</t>
  </si>
  <si>
    <t>rendraditya</t>
  </si>
  <si>
    <t>donramstead</t>
  </si>
  <si>
    <t>d_s_1</t>
  </si>
  <si>
    <t>tadano_coma</t>
  </si>
  <si>
    <t>handermela</t>
  </si>
  <si>
    <t>mraisbass</t>
  </si>
  <si>
    <t>yasinaldogan</t>
  </si>
  <si>
    <t>GodzStepson</t>
  </si>
  <si>
    <t>HidMusa</t>
  </si>
  <si>
    <t>pkWebService</t>
  </si>
  <si>
    <t>DTristan5</t>
  </si>
  <si>
    <t>fordgerald</t>
  </si>
  <si>
    <t>herwonowr</t>
  </si>
  <si>
    <t>expertwebworld</t>
  </si>
  <si>
    <t>NV912er</t>
  </si>
  <si>
    <t>HINESightmedia</t>
  </si>
  <si>
    <t>Kreik1223</t>
  </si>
  <si>
    <t>favaz1988</t>
  </si>
  <si>
    <t>bigguns79</t>
  </si>
  <si>
    <t>Oluwabambam</t>
  </si>
  <si>
    <t>racer_sm</t>
  </si>
  <si>
    <t>mksozkesen</t>
  </si>
  <si>
    <t>CarrierKing367</t>
  </si>
  <si>
    <t>Husam981M</t>
  </si>
  <si>
    <t>silenthill_x</t>
  </si>
  <si>
    <t>Timbo_slice1995</t>
  </si>
  <si>
    <t>jaredfoxworthy</t>
  </si>
  <si>
    <t>jusblaze06</t>
  </si>
  <si>
    <t>ciftgezerr</t>
  </si>
  <si>
    <t>shaunsharabi</t>
  </si>
  <si>
    <t>AR_ALAAMRI</t>
  </si>
  <si>
    <t>BALKHAIR__5</t>
  </si>
  <si>
    <t>massimogrossi2</t>
  </si>
  <si>
    <t>MrRivera619</t>
  </si>
  <si>
    <t>DresPhotography</t>
  </si>
  <si>
    <t>ogundare4</t>
  </si>
  <si>
    <t>AbreuEsposende</t>
  </si>
  <si>
    <t>Shiro937</t>
  </si>
  <si>
    <t>tiny_edge</t>
  </si>
  <si>
    <t>MusadSyd</t>
  </si>
  <si>
    <t>ManitOfficial</t>
  </si>
  <si>
    <t>j_jummjump</t>
  </si>
  <si>
    <t>buck_millions</t>
  </si>
  <si>
    <t>abhi795</t>
  </si>
  <si>
    <t>juancerritoluna</t>
  </si>
  <si>
    <t>TharpdaddyA</t>
  </si>
  <si>
    <t>jdg21_</t>
  </si>
  <si>
    <t>informedviewer</t>
  </si>
  <si>
    <t>SamRuberti</t>
  </si>
  <si>
    <t>hunterrosin</t>
  </si>
  <si>
    <t>Fredbjj1</t>
  </si>
  <si>
    <t>devonairbender</t>
  </si>
  <si>
    <t>Filmy_Hype</t>
  </si>
  <si>
    <t>kedarmiller</t>
  </si>
  <si>
    <t>ktgurbuz</t>
  </si>
  <si>
    <t>alanrknight74</t>
  </si>
  <si>
    <t>ChipBarnes</t>
  </si>
  <si>
    <t>ShulawSteve</t>
  </si>
  <si>
    <t>Tangypdf</t>
  </si>
  <si>
    <t>flames303</t>
  </si>
  <si>
    <t>desolamusic</t>
  </si>
  <si>
    <t>xk1oe3</t>
  </si>
  <si>
    <t>TheThirdGunman</t>
  </si>
  <si>
    <t>imatheuscrvlho</t>
  </si>
  <si>
    <t>mk33er</t>
  </si>
  <si>
    <t>1h2h3m</t>
  </si>
  <si>
    <t>manalalgalt</t>
  </si>
  <si>
    <t>CJcabral710</t>
  </si>
  <si>
    <t>IanHennings</t>
  </si>
  <si>
    <t>1IIkn</t>
  </si>
  <si>
    <t>JanoTantongco</t>
  </si>
  <si>
    <t>SashaRain23</t>
  </si>
  <si>
    <t>mikekinney16</t>
  </si>
  <si>
    <t>thiaqueiroz</t>
  </si>
  <si>
    <t>NecridGG</t>
  </si>
  <si>
    <t>andres_madero0</t>
  </si>
  <si>
    <t>w_kingssport</t>
  </si>
  <si>
    <t>wrcolvin5</t>
  </si>
  <si>
    <t>LBirikundavyi</t>
  </si>
  <si>
    <t>semprenovalima</t>
  </si>
  <si>
    <t>zaytwice</t>
  </si>
  <si>
    <t>FukaFukaDays</t>
  </si>
  <si>
    <t>3bute3</t>
  </si>
  <si>
    <t>Bizmindx</t>
  </si>
  <si>
    <t>nurlanavazli</t>
  </si>
  <si>
    <t>ADonaWave</t>
  </si>
  <si>
    <t>LindseysDivine</t>
  </si>
  <si>
    <t>_Stella_0415</t>
  </si>
  <si>
    <t>DonaldTrumpETH</t>
  </si>
  <si>
    <t>Dave_Bowden7</t>
  </si>
  <si>
    <t>KingCosmicNick</t>
  </si>
  <si>
    <t>mi_yasnds_jp</t>
  </si>
  <si>
    <t>albahlall_news</t>
  </si>
  <si>
    <t>raconll</t>
  </si>
  <si>
    <t>instituthds</t>
  </si>
  <si>
    <t>AnkitNaikMNS</t>
  </si>
  <si>
    <t>TheRealWayCafe</t>
  </si>
  <si>
    <t>Jeffri_Art</t>
  </si>
  <si>
    <t>g4lxu_</t>
  </si>
  <si>
    <t>faaminor</t>
  </si>
  <si>
    <t>sid58883181</t>
  </si>
  <si>
    <t>FMVipera</t>
  </si>
  <si>
    <t>cadisetrama19</t>
  </si>
  <si>
    <t>RHFarazi_01</t>
  </si>
  <si>
    <t>AndrewChouDB</t>
  </si>
  <si>
    <t>sgr_mayu_team</t>
  </si>
  <si>
    <t>ponitemaweapon</t>
  </si>
  <si>
    <t>xlqhtni</t>
  </si>
  <si>
    <t>Macstremity</t>
  </si>
  <si>
    <t>DanielH45286091</t>
  </si>
  <si>
    <t>AbuWateenLo</t>
  </si>
  <si>
    <t>RawlsKhaled</t>
  </si>
  <si>
    <t>BballHustlePod</t>
  </si>
  <si>
    <t>anthony_busa</t>
  </si>
  <si>
    <t>MGRacing45</t>
  </si>
  <si>
    <t>Hasansa_SC</t>
  </si>
  <si>
    <t>johnjassper</t>
  </si>
  <si>
    <t>Gordon10M</t>
  </si>
  <si>
    <t>TruckMurder</t>
  </si>
  <si>
    <t>rlenfit</t>
  </si>
  <si>
    <t>RMckaytm</t>
  </si>
  <si>
    <t>xxcacah400</t>
  </si>
  <si>
    <t>VbWlf7g</t>
  </si>
  <si>
    <t>AniAryuokae</t>
  </si>
  <si>
    <t>mai__iux</t>
  </si>
  <si>
    <t>Vicky4rmDaBlock</t>
  </si>
  <si>
    <t>AnistynFoster23</t>
  </si>
  <si>
    <t>ChemicalCC_V2</t>
  </si>
  <si>
    <t>Layyyyylaa</t>
  </si>
  <si>
    <t>CastanhoMia</t>
  </si>
  <si>
    <t>liz_schmehl</t>
  </si>
  <si>
    <t>noblecolor_eyes</t>
  </si>
  <si>
    <t>ILL_Ganja</t>
  </si>
  <si>
    <t>celtacc</t>
  </si>
  <si>
    <t>poc_2020109</t>
  </si>
  <si>
    <t>graywolfx22</t>
  </si>
  <si>
    <t>streamersjerk</t>
  </si>
  <si>
    <t>Pleasant_Ideas</t>
  </si>
  <si>
    <t>shin_ofshins</t>
  </si>
  <si>
    <t>Huey_Laugesen</t>
  </si>
  <si>
    <t>NimiqLive</t>
  </si>
  <si>
    <t>EdmundJWilson</t>
  </si>
  <si>
    <t>Pompskeet</t>
  </si>
  <si>
    <t>Laraacostar</t>
  </si>
  <si>
    <t>aaz_s3</t>
  </si>
  <si>
    <t>HSR_TX</t>
  </si>
  <si>
    <t>najiz__experts</t>
  </si>
  <si>
    <t>jnsgamingbr</t>
  </si>
  <si>
    <t>jayalexanderpw</t>
  </si>
  <si>
    <t>FinanceIntelli1</t>
  </si>
  <si>
    <t>TalesOfMancave</t>
  </si>
  <si>
    <t>CoffeeBrainArts</t>
  </si>
  <si>
    <t>TheErinReal</t>
  </si>
  <si>
    <t>IsmaCS0</t>
  </si>
  <si>
    <t>IDLKAAA</t>
  </si>
  <si>
    <t>MDFootyProgs</t>
  </si>
  <si>
    <t>GreyHawk1057</t>
  </si>
  <si>
    <t>LucasSamuelDFS</t>
  </si>
  <si>
    <t>unikxt6400</t>
  </si>
  <si>
    <t>DBP_66</t>
  </si>
  <si>
    <t>HappyNiceguy4u</t>
  </si>
  <si>
    <t>McKelv20</t>
  </si>
  <si>
    <t>nonni_io</t>
  </si>
  <si>
    <t>theChartGuru</t>
  </si>
  <si>
    <t>totani00maki</t>
  </si>
  <si>
    <t>0xGlock9</t>
  </si>
  <si>
    <t>MrsMakaton</t>
  </si>
  <si>
    <t>Obitosoa</t>
  </si>
  <si>
    <t>73SnC1H6hB1ZeG6</t>
  </si>
  <si>
    <t>AkihabaraSHOP_T</t>
  </si>
  <si>
    <t>roadrash311</t>
  </si>
  <si>
    <t>PaulBrown530</t>
  </si>
  <si>
    <t>TheADAFilez</t>
  </si>
  <si>
    <t>TokinoKaoru</t>
  </si>
  <si>
    <t>mariemodel22</t>
  </si>
  <si>
    <t>lootbox_4you</t>
  </si>
  <si>
    <t>DrEHasanov</t>
  </si>
  <si>
    <t>AlgoPOAP</t>
  </si>
  <si>
    <t>syinris</t>
  </si>
  <si>
    <t>cuocaokegawa</t>
  </si>
  <si>
    <t>CryptoPesto_</t>
  </si>
  <si>
    <t>BlaqLuxuryhair</t>
  </si>
  <si>
    <t>AssistantGhoul</t>
  </si>
  <si>
    <t>Alysiamagen305</t>
  </si>
  <si>
    <t>FudBrew</t>
  </si>
  <si>
    <t>AlphabetMafia13</t>
  </si>
  <si>
    <t>kahonda</t>
  </si>
  <si>
    <t>OniDewono</t>
  </si>
  <si>
    <t>pwseid</t>
  </si>
  <si>
    <t>Geemanaz</t>
  </si>
  <si>
    <t>0xMarlow</t>
  </si>
  <si>
    <t>ShaunBishop</t>
  </si>
  <si>
    <t>jersnav</t>
  </si>
  <si>
    <t>nikhil_vaish</t>
  </si>
  <si>
    <t>thisisporter</t>
  </si>
  <si>
    <t>faunia33</t>
  </si>
  <si>
    <t>billyb196</t>
  </si>
  <si>
    <t>jorgbrown</t>
  </si>
  <si>
    <t>Lou_A_</t>
  </si>
  <si>
    <t>VAThomasjr1</t>
  </si>
  <si>
    <t>johnwehmeyer</t>
  </si>
  <si>
    <t>MikeAlves</t>
  </si>
  <si>
    <t>_RickyRicardo06</t>
  </si>
  <si>
    <t>Aligulez</t>
  </si>
  <si>
    <t>mchukuzi</t>
  </si>
  <si>
    <t>FamilyCredit</t>
  </si>
  <si>
    <t>saramarie1836</t>
  </si>
  <si>
    <t>ra01337</t>
  </si>
  <si>
    <t>jtbarabasz</t>
  </si>
  <si>
    <t>jprosser3</t>
  </si>
  <si>
    <t>ThaHouse80</t>
  </si>
  <si>
    <t>BrighamHyde</t>
  </si>
  <si>
    <t>adolfoasorlin</t>
  </si>
  <si>
    <t>psuzzi</t>
  </si>
  <si>
    <t>360virtual</t>
  </si>
  <si>
    <t>samkillen</t>
  </si>
  <si>
    <t>arpwal</t>
  </si>
  <si>
    <t>kman271</t>
  </si>
  <si>
    <t>The_Lionheart</t>
  </si>
  <si>
    <t>alemiralles</t>
  </si>
  <si>
    <t>smooviam</t>
  </si>
  <si>
    <t>rempics</t>
  </si>
  <si>
    <t>jm_angotti</t>
  </si>
  <si>
    <t>ayax2022</t>
  </si>
  <si>
    <t>Nawaf_VII</t>
  </si>
  <si>
    <t>kyohaha</t>
  </si>
  <si>
    <t>MilesOfPayne</t>
  </si>
  <si>
    <t>EightyFigueroa</t>
  </si>
  <si>
    <t>AtlantaDUIlaw</t>
  </si>
  <si>
    <t>fazlu25</t>
  </si>
  <si>
    <t>shinyakukaoku</t>
  </si>
  <si>
    <t>osouzajefferson</t>
  </si>
  <si>
    <t>ROMARTROISI</t>
  </si>
  <si>
    <t>andrewrogoff</t>
  </si>
  <si>
    <t>enderayna</t>
  </si>
  <si>
    <t>calumz0rr</t>
  </si>
  <si>
    <t>kkbadii</t>
  </si>
  <si>
    <t>MoneyGuyHec_</t>
  </si>
  <si>
    <t>mverklin</t>
  </si>
  <si>
    <t>chriscaliforn88</t>
  </si>
  <si>
    <t>BettyCaveny</t>
  </si>
  <si>
    <t>RavishBirdRude</t>
  </si>
  <si>
    <t>m_tufekc1</t>
  </si>
  <si>
    <t>jtweetsthings</t>
  </si>
  <si>
    <t>abdullahhamethy</t>
  </si>
  <si>
    <t>Charlie3Sticks</t>
  </si>
  <si>
    <t>pzyxian</t>
  </si>
  <si>
    <t>ialobaida</t>
  </si>
  <si>
    <t>NelsonFrancisc_</t>
  </si>
  <si>
    <t>yihan__z</t>
  </si>
  <si>
    <t>drghafoory79</t>
  </si>
  <si>
    <t>ivrajput</t>
  </si>
  <si>
    <t>eric_festa</t>
  </si>
  <si>
    <t>jeanbaeez</t>
  </si>
  <si>
    <t>DJGRALHA</t>
  </si>
  <si>
    <t>AlMehazaa</t>
  </si>
  <si>
    <t>ADastronot</t>
  </si>
  <si>
    <t>tallowoodbc</t>
  </si>
  <si>
    <t>AndrewSego</t>
  </si>
  <si>
    <t>vineetgoel92</t>
  </si>
  <si>
    <t>markocahoon</t>
  </si>
  <si>
    <t>Kristina_Aleo</t>
  </si>
  <si>
    <t>timedilator</t>
  </si>
  <si>
    <t>DickeyNate</t>
  </si>
  <si>
    <t>jake_a_adams</t>
  </si>
  <si>
    <t>Jerry12Perez</t>
  </si>
  <si>
    <t>smily_ad</t>
  </si>
  <si>
    <t>shammari_fd</t>
  </si>
  <si>
    <t>InkLis_mp</t>
  </si>
  <si>
    <t>pst_augustinejr</t>
  </si>
  <si>
    <t>1sachin1111</t>
  </si>
  <si>
    <t>MacMaeTheGod</t>
  </si>
  <si>
    <t>HoneycuttJones</t>
  </si>
  <si>
    <t>griffonsec</t>
  </si>
  <si>
    <t>YohannSama</t>
  </si>
  <si>
    <t>atn_01</t>
  </si>
  <si>
    <t>ripsnapfb</t>
  </si>
  <si>
    <t>CounterfeitRojo</t>
  </si>
  <si>
    <t>RHPalmerston3</t>
  </si>
  <si>
    <t>ChristianSnow15</t>
  </si>
  <si>
    <t>lmeaux29</t>
  </si>
  <si>
    <t>Nilrey31</t>
  </si>
  <si>
    <t>teblei</t>
  </si>
  <si>
    <t>setuna_haneda25</t>
  </si>
  <si>
    <t>pscmendes</t>
  </si>
  <si>
    <t>jschroettle</t>
  </si>
  <si>
    <t>radiomanday</t>
  </si>
  <si>
    <t>mostafaabulaban</t>
  </si>
  <si>
    <t>2003Forbes</t>
  </si>
  <si>
    <t>LukeCMontgomery</t>
  </si>
  <si>
    <t>Alojanaj</t>
  </si>
  <si>
    <t>itsdarrylnorris</t>
  </si>
  <si>
    <t>nahae26530720</t>
  </si>
  <si>
    <t>realmikenemesi</t>
  </si>
  <si>
    <t>AlethaukTTV</t>
  </si>
  <si>
    <t>ariannacoley_</t>
  </si>
  <si>
    <t>SJEqualizer</t>
  </si>
  <si>
    <t>King_C_Breezy</t>
  </si>
  <si>
    <t>JC_Harvey</t>
  </si>
  <si>
    <t>cshaan7</t>
  </si>
  <si>
    <t>isnhp</t>
  </si>
  <si>
    <t>HairMaidenIndia</t>
  </si>
  <si>
    <t>Preciizion</t>
  </si>
  <si>
    <t>NogginTheNogg_</t>
  </si>
  <si>
    <t>Art_of_Melissa</t>
  </si>
  <si>
    <t>RydanTweets</t>
  </si>
  <si>
    <t>ouzzlox</t>
  </si>
  <si>
    <t>andrew_sinnn</t>
  </si>
  <si>
    <t>nickjdelucrezia</t>
  </si>
  <si>
    <t>iCheapshot</t>
  </si>
  <si>
    <t>OedRonne</t>
  </si>
  <si>
    <t>R9y7zW5F5Nxso8W</t>
  </si>
  <si>
    <t>EDROBBINSTWEET</t>
  </si>
  <si>
    <t>Rox_425</t>
  </si>
  <si>
    <t>djbelovely</t>
  </si>
  <si>
    <t>PonePacino</t>
  </si>
  <si>
    <t>chefparminderbr</t>
  </si>
  <si>
    <t>dj_gribbin</t>
  </si>
  <si>
    <t>DebbiePuckettKY</t>
  </si>
  <si>
    <t>hajmerem</t>
  </si>
  <si>
    <t>OrganizedApe</t>
  </si>
  <si>
    <t>Knzk_oniisan</t>
  </si>
  <si>
    <t>Daalchini_</t>
  </si>
  <si>
    <t>DanKlarman</t>
  </si>
  <si>
    <t>William_J_Shear</t>
  </si>
  <si>
    <t>i6nake9</t>
  </si>
  <si>
    <t>justCanisAP</t>
  </si>
  <si>
    <t>the_chihiro</t>
  </si>
  <si>
    <t>DaniCali1107</t>
  </si>
  <si>
    <t>artvladi_</t>
  </si>
  <si>
    <t>bringmesoup_</t>
  </si>
  <si>
    <t>akbrendarobert</t>
  </si>
  <si>
    <t>J4ViLiN</t>
  </si>
  <si>
    <t>0xOrtega</t>
  </si>
  <si>
    <t>n21ooo</t>
  </si>
  <si>
    <t>sleepyysteph</t>
  </si>
  <si>
    <t>abwebdallh10</t>
  </si>
  <si>
    <t>tomspacefox</t>
  </si>
  <si>
    <t>Jason_Barkeloo</t>
  </si>
  <si>
    <t>atndaily</t>
  </si>
  <si>
    <t>gahm234</t>
  </si>
  <si>
    <t>K_altemimi88</t>
  </si>
  <si>
    <t>NeilRDunn</t>
  </si>
  <si>
    <t>hellboyethan</t>
  </si>
  <si>
    <t>ssattaa</t>
  </si>
  <si>
    <t>alle_spg_129</t>
  </si>
  <si>
    <t>aspimusic</t>
  </si>
  <si>
    <t>spica_runa</t>
  </si>
  <si>
    <t>piyobaek_</t>
  </si>
  <si>
    <t>HodderShal</t>
  </si>
  <si>
    <t>KamauriLampley</t>
  </si>
  <si>
    <t>AIYHLand</t>
  </si>
  <si>
    <t>KaratoprakTr</t>
  </si>
  <si>
    <t>pew_pew_cachoo</t>
  </si>
  <si>
    <t>GamesBreakfast</t>
  </si>
  <si>
    <t>mollyashman__</t>
  </si>
  <si>
    <t>B148Nvd</t>
  </si>
  <si>
    <t>AliZumair</t>
  </si>
  <si>
    <t>pokerchessman</t>
  </si>
  <si>
    <t>MiyajimaAC</t>
  </si>
  <si>
    <t>L0wKeyRich</t>
  </si>
  <si>
    <t>littledoverey</t>
  </si>
  <si>
    <t>Tmiddletonjr</t>
  </si>
  <si>
    <t>whatsloopnet</t>
  </si>
  <si>
    <t>DufourSterling</t>
  </si>
  <si>
    <t>HenryOberson</t>
  </si>
  <si>
    <t>mohdex04</t>
  </si>
  <si>
    <t>_TPLR</t>
  </si>
  <si>
    <t>CodyRader2029</t>
  </si>
  <si>
    <t>_n97h</t>
  </si>
  <si>
    <t>tarikeris</t>
  </si>
  <si>
    <t>ScampNelson</t>
  </si>
  <si>
    <t>Jackson2Daniels</t>
  </si>
  <si>
    <t>moon_cryptol</t>
  </si>
  <si>
    <t>JLPettimoreIII</t>
  </si>
  <si>
    <t>flashboxco</t>
  </si>
  <si>
    <t>sau9889</t>
  </si>
  <si>
    <t>SeaweedGen</t>
  </si>
  <si>
    <t>ThriftInvesting</t>
  </si>
  <si>
    <t>TeeHuc269</t>
  </si>
  <si>
    <t>Somos_Insights</t>
  </si>
  <si>
    <t>supereffectiv</t>
  </si>
  <si>
    <t>Chemeng_Arats</t>
  </si>
  <si>
    <t>Az24112019</t>
  </si>
  <si>
    <t>amir_naveh</t>
  </si>
  <si>
    <t>CenterClipAudio</t>
  </si>
  <si>
    <t>austinliniewski</t>
  </si>
  <si>
    <t>Joosep_Kaasik</t>
  </si>
  <si>
    <t>afaanmoh</t>
  </si>
  <si>
    <t>mert_surul</t>
  </si>
  <si>
    <t>Naturalee2u</t>
  </si>
  <si>
    <t>Shadows482</t>
  </si>
  <si>
    <t>cilingir61_61</t>
  </si>
  <si>
    <t>whiskey4bfast</t>
  </si>
  <si>
    <t>SteveProFTM</t>
  </si>
  <si>
    <t>marcfawzi</t>
  </si>
  <si>
    <t>busyyoungexec</t>
  </si>
  <si>
    <t>kaji_masama</t>
  </si>
  <si>
    <t>MauroGzzz</t>
  </si>
  <si>
    <t>NS_official_101</t>
  </si>
  <si>
    <t>kumado0618</t>
  </si>
  <si>
    <t>duckydisguised</t>
  </si>
  <si>
    <t>ThairaNFT</t>
  </si>
  <si>
    <t>wmichwx</t>
  </si>
  <si>
    <t>Voodooman___</t>
  </si>
  <si>
    <t>AmbushHatCo</t>
  </si>
  <si>
    <t>PodcastVizinho</t>
  </si>
  <si>
    <t>MrLeee_eth</t>
  </si>
  <si>
    <t>BalanceData22</t>
  </si>
  <si>
    <t>Nova1Bbc</t>
  </si>
  <si>
    <t>JoeyJovanni</t>
  </si>
  <si>
    <t>JohnDoe_GRZ</t>
  </si>
  <si>
    <t>nonnon_nssign</t>
  </si>
  <si>
    <t>sport_prospect</t>
  </si>
  <si>
    <t>TheRealFoxTrot9</t>
  </si>
  <si>
    <t>alves_lup</t>
  </si>
  <si>
    <t>califklm</t>
  </si>
  <si>
    <t>basedUsernameNF</t>
  </si>
  <si>
    <t>Bita_Iranian</t>
  </si>
  <si>
    <t>chrosh_bookings</t>
  </si>
  <si>
    <t>FearGod10001</t>
  </si>
  <si>
    <t>ZPistanbulGK</t>
  </si>
  <si>
    <t>GovHandouts</t>
  </si>
  <si>
    <t>Riccardel2Joyce</t>
  </si>
  <si>
    <t>_toptiertrader</t>
  </si>
  <si>
    <t>molby_reese</t>
  </si>
  <si>
    <t>2ShivaGrover</t>
  </si>
  <si>
    <t>churrobro</t>
  </si>
  <si>
    <t>rockcampbell</t>
  </si>
  <si>
    <t>RonaldMorales</t>
  </si>
  <si>
    <t>ju474</t>
  </si>
  <si>
    <t>ntrprzr</t>
  </si>
  <si>
    <t>mccarthymark</t>
  </si>
  <si>
    <t>philelias</t>
  </si>
  <si>
    <t>SamuelPhang</t>
  </si>
  <si>
    <t>pdausman</t>
  </si>
  <si>
    <t>neokids</t>
  </si>
  <si>
    <t>Cobro23</t>
  </si>
  <si>
    <t>michaelgayetsky</t>
  </si>
  <si>
    <t>chasescott66</t>
  </si>
  <si>
    <t>ianzepp</t>
  </si>
  <si>
    <t>fifa_rob7</t>
  </si>
  <si>
    <t>cedricgavage</t>
  </si>
  <si>
    <t>celebritydoc</t>
  </si>
  <si>
    <t>IgorBerezovsky</t>
  </si>
  <si>
    <t>treezenmusic</t>
  </si>
  <si>
    <t>DYWNYC</t>
  </si>
  <si>
    <t>ahaseebmalik</t>
  </si>
  <si>
    <t>ljgrohn</t>
  </si>
  <si>
    <t>SkiWeekend</t>
  </si>
  <si>
    <t>giri26</t>
  </si>
  <si>
    <t>gopre606</t>
  </si>
  <si>
    <t>fredberria</t>
  </si>
  <si>
    <t>howwillitbe</t>
  </si>
  <si>
    <t>Alexsam_mex</t>
  </si>
  <si>
    <t>RavenLunaticFSD</t>
  </si>
  <si>
    <t>MisharyAlkhader</t>
  </si>
  <si>
    <t>seniorbrother</t>
  </si>
  <si>
    <t>cyb5r3Gene</t>
  </si>
  <si>
    <t>yerson_sawyer</t>
  </si>
  <si>
    <t>mlocasto</t>
  </si>
  <si>
    <t>IamALLIEKAT</t>
  </si>
  <si>
    <t>web3RyanN</t>
  </si>
  <si>
    <t>AmNosawaru</t>
  </si>
  <si>
    <t>NateGillick</t>
  </si>
  <si>
    <t>N1nja_Slayer</t>
  </si>
  <si>
    <t>Rubiobarsa</t>
  </si>
  <si>
    <t>OneBiBi90</t>
  </si>
  <si>
    <t>EMarie857</t>
  </si>
  <si>
    <t>MelLovesLife1</t>
  </si>
  <si>
    <t>healthyselfnowa</t>
  </si>
  <si>
    <t>Sadiq_Almoosawi</t>
  </si>
  <si>
    <t>sandeeps13</t>
  </si>
  <si>
    <t>Faby_EEZZ</t>
  </si>
  <si>
    <t>matt_reed88</t>
  </si>
  <si>
    <t>azcfilm</t>
  </si>
  <si>
    <t>thomascmedeiros</t>
  </si>
  <si>
    <t>armyguynyc</t>
  </si>
  <si>
    <t>MiamiSkinIns</t>
  </si>
  <si>
    <t>awsfanboy</t>
  </si>
  <si>
    <t>gisellelarach</t>
  </si>
  <si>
    <t>BigCeeJ3113</t>
  </si>
  <si>
    <t>ProjectMyriad</t>
  </si>
  <si>
    <t>moablocal</t>
  </si>
  <si>
    <t>PedroArango</t>
  </si>
  <si>
    <t>louiefilmsmusic</t>
  </si>
  <si>
    <t>zackhennigan</t>
  </si>
  <si>
    <t>VUllal</t>
  </si>
  <si>
    <t>Lalo_RGG</t>
  </si>
  <si>
    <t>john_gmolloy</t>
  </si>
  <si>
    <t>jaafarnajim</t>
  </si>
  <si>
    <t>visheratin</t>
  </si>
  <si>
    <t>mohammedbahkeem</t>
  </si>
  <si>
    <t>alshubruqi</t>
  </si>
  <si>
    <t>ald_alb</t>
  </si>
  <si>
    <t>chvndlerch</t>
  </si>
  <si>
    <t>Eam909</t>
  </si>
  <si>
    <t>tobyraistrick</t>
  </si>
  <si>
    <t>khalidAlsalloom</t>
  </si>
  <si>
    <t>JAY2THEROME</t>
  </si>
  <si>
    <t>cnlewie</t>
  </si>
  <si>
    <t>MyHomeGroup1</t>
  </si>
  <si>
    <t>joshmpineda</t>
  </si>
  <si>
    <t>walee3040</t>
  </si>
  <si>
    <t>atalayunver1</t>
  </si>
  <si>
    <t>PJDavidowicz</t>
  </si>
  <si>
    <t>NaomieThomas</t>
  </si>
  <si>
    <t>pverhille</t>
  </si>
  <si>
    <t>WaynesboroPA</t>
  </si>
  <si>
    <t>tachi_yuyu</t>
  </si>
  <si>
    <t>sn_mnnf</t>
  </si>
  <si>
    <t>LaciLoew</t>
  </si>
  <si>
    <t>Jay_Slide</t>
  </si>
  <si>
    <t>jordan_pape</t>
  </si>
  <si>
    <t>yuya0429pta</t>
  </si>
  <si>
    <t>HiGuns_</t>
  </si>
  <si>
    <t>IZarrete</t>
  </si>
  <si>
    <t>_coachfrost2</t>
  </si>
  <si>
    <t>damankumard</t>
  </si>
  <si>
    <t>uljansharka</t>
  </si>
  <si>
    <t>hanson_ross</t>
  </si>
  <si>
    <t>aalosaimi188</t>
  </si>
  <si>
    <t>Harvey_Sp</t>
  </si>
  <si>
    <t>ChootyShadiya</t>
  </si>
  <si>
    <t>TidBit5150</t>
  </si>
  <si>
    <t>namaworldrecord</t>
  </si>
  <si>
    <t>pjm_23</t>
  </si>
  <si>
    <t>connorl0ve9</t>
  </si>
  <si>
    <t>jjgresco</t>
  </si>
  <si>
    <t>mckaystewart</t>
  </si>
  <si>
    <t>manishsaini1186</t>
  </si>
  <si>
    <t>abatchy007</t>
  </si>
  <si>
    <t>nocnel</t>
  </si>
  <si>
    <t>MasonBarwick</t>
  </si>
  <si>
    <t>Cricketdoger</t>
  </si>
  <si>
    <t>antherricheen</t>
  </si>
  <si>
    <t>Imobarrk</t>
  </si>
  <si>
    <t>PAAMCC_ARAR</t>
  </si>
  <si>
    <t>b086721a6ca0484</t>
  </si>
  <si>
    <t>Sekiya_Hiroshi</t>
  </si>
  <si>
    <t>hmfalthani</t>
  </si>
  <si>
    <t>bev_hendry</t>
  </si>
  <si>
    <t>ItssZyme</t>
  </si>
  <si>
    <t>espcomunidade</t>
  </si>
  <si>
    <t>D7em91</t>
  </si>
  <si>
    <t>LoadKingMfg</t>
  </si>
  <si>
    <t>LucidHealthCon</t>
  </si>
  <si>
    <t>6ryce</t>
  </si>
  <si>
    <t>snafuffu</t>
  </si>
  <si>
    <t>Usmanspeak</t>
  </si>
  <si>
    <t>jeffyfish9</t>
  </si>
  <si>
    <t>Nico_dlgd</t>
  </si>
  <si>
    <t>pk20162</t>
  </si>
  <si>
    <t>crackpilot</t>
  </si>
  <si>
    <t>ChandrikaMish11</t>
  </si>
  <si>
    <t>Rifoxx1</t>
  </si>
  <si>
    <t>Lzp7EtmRZ64eWpI</t>
  </si>
  <si>
    <t>MBoujieee</t>
  </si>
  <si>
    <t>Sortiesanantes</t>
  </si>
  <si>
    <t>iamviolets</t>
  </si>
  <si>
    <t>ged_kid</t>
  </si>
  <si>
    <t>canhatap07</t>
  </si>
  <si>
    <t>BaselineTimes</t>
  </si>
  <si>
    <t>LOST_Janeiro</t>
  </si>
  <si>
    <t>Gnom3Rage</t>
  </si>
  <si>
    <t>estabrookroad</t>
  </si>
  <si>
    <t>RobStantComedy</t>
  </si>
  <si>
    <t>jamie_szn</t>
  </si>
  <si>
    <t>shurifilmz</t>
  </si>
  <si>
    <t>JE4NVRG</t>
  </si>
  <si>
    <t>lacertile</t>
  </si>
  <si>
    <t>Nilla020</t>
  </si>
  <si>
    <t>REHANL7</t>
  </si>
  <si>
    <t>deathtaxesmemes</t>
  </si>
  <si>
    <t>SATOKOJAPAN128</t>
  </si>
  <si>
    <t>FlockaVellie</t>
  </si>
  <si>
    <t>ValldemarHansen</t>
  </si>
  <si>
    <t>yarisguvercini</t>
  </si>
  <si>
    <t>Swers2030</t>
  </si>
  <si>
    <t>CLTRUNFLTRD</t>
  </si>
  <si>
    <t>Juullefn</t>
  </si>
  <si>
    <t>chris__schuller</t>
  </si>
  <si>
    <t>quantumfyed</t>
  </si>
  <si>
    <t>RingRing_Melody</t>
  </si>
  <si>
    <t>DeseanBlack</t>
  </si>
  <si>
    <t>JpMrtv</t>
  </si>
  <si>
    <t>RealCoinPapi</t>
  </si>
  <si>
    <t>Johnny_GDuran</t>
  </si>
  <si>
    <t>0x1carus</t>
  </si>
  <si>
    <t>heypapaoso</t>
  </si>
  <si>
    <t>nuhasaad6</t>
  </si>
  <si>
    <t>GharawiMoh</t>
  </si>
  <si>
    <t>KeiferSanderson</t>
  </si>
  <si>
    <t>andres_666x</t>
  </si>
  <si>
    <t>XrpMonique</t>
  </si>
  <si>
    <t>sanadqx</t>
  </si>
  <si>
    <t>qtr2k2</t>
  </si>
  <si>
    <t>LukasHaseNey</t>
  </si>
  <si>
    <t>LewisFANNumber1</t>
  </si>
  <si>
    <t>StephanJ27</t>
  </si>
  <si>
    <t>Hexleon92</t>
  </si>
  <si>
    <t>combatcollector</t>
  </si>
  <si>
    <t>baykusbilgi</t>
  </si>
  <si>
    <t>ahamdyy7</t>
  </si>
  <si>
    <t>Bando099</t>
  </si>
  <si>
    <t>saasfomo</t>
  </si>
  <si>
    <t>Steph_0273</t>
  </si>
  <si>
    <t>Saman_Rzaiy</t>
  </si>
  <si>
    <t>SaffronTank</t>
  </si>
  <si>
    <t>NekoKiririn</t>
  </si>
  <si>
    <t>ksconstract</t>
  </si>
  <si>
    <t>Molayong3</t>
  </si>
  <si>
    <t>RealSamRoberts</t>
  </si>
  <si>
    <t>nnicoIle</t>
  </si>
  <si>
    <t>GlassLeo405</t>
  </si>
  <si>
    <t>spskills1</t>
  </si>
  <si>
    <t>dawn_dussault</t>
  </si>
  <si>
    <t>greenmagicfarms</t>
  </si>
  <si>
    <t>KoreyHeightman</t>
  </si>
  <si>
    <t>DrPing1994</t>
  </si>
  <si>
    <t>chris__harvey__</t>
  </si>
  <si>
    <t>belangvl</t>
  </si>
  <si>
    <t>808PhillyPhan</t>
  </si>
  <si>
    <t>MattStinson14</t>
  </si>
  <si>
    <t>theLoktantra19</t>
  </si>
  <si>
    <t>TTVAda_ace</t>
  </si>
  <si>
    <t>kenncierge</t>
  </si>
  <si>
    <t>Andr3w_y0</t>
  </si>
  <si>
    <t>JuniorVilelaMkt</t>
  </si>
  <si>
    <t>RamenPirate</t>
  </si>
  <si>
    <t>NormaDeWitt5</t>
  </si>
  <si>
    <t>andrei_terteci</t>
  </si>
  <si>
    <t>DDeroBunniesNFT</t>
  </si>
  <si>
    <t>YellowbirdAmisa</t>
  </si>
  <si>
    <t>GurumaruHana</t>
  </si>
  <si>
    <t>sitevipei</t>
  </si>
  <si>
    <t>rossieeth</t>
  </si>
  <si>
    <t>fokie_vr</t>
  </si>
  <si>
    <t>knux007</t>
  </si>
  <si>
    <t>Rjfrmdao1</t>
  </si>
  <si>
    <t>CeoAjb</t>
  </si>
  <si>
    <t>ZaringMike</t>
  </si>
  <si>
    <t>BC_Intl</t>
  </si>
  <si>
    <t>kingpresale</t>
  </si>
  <si>
    <t>MarquisBaker20</t>
  </si>
  <si>
    <t>xgiyuzk</t>
  </si>
  <si>
    <t>Rino_balangan</t>
  </si>
  <si>
    <t>L3tsBFrank</t>
  </si>
  <si>
    <t>MyrtilleLizzy</t>
  </si>
  <si>
    <t>MNICorp</t>
  </si>
  <si>
    <t>BasselAbedi</t>
  </si>
  <si>
    <t>niekhilwad</t>
  </si>
  <si>
    <t>Zanad202</t>
  </si>
  <si>
    <t>PronosDirect</t>
  </si>
  <si>
    <t>DanCham19236784</t>
  </si>
  <si>
    <t>haprivilegit</t>
  </si>
  <si>
    <t>Sandevil2022</t>
  </si>
  <si>
    <t>devingaming815</t>
  </si>
  <si>
    <t>tsbtrm</t>
  </si>
  <si>
    <t>MONEYNEWSHQ</t>
  </si>
  <si>
    <t>yotanyalee</t>
  </si>
  <si>
    <t>kanjitalk</t>
  </si>
  <si>
    <t>futurepeakSun</t>
  </si>
  <si>
    <t>JWarrenReed</t>
  </si>
  <si>
    <t>maggiemooch</t>
  </si>
  <si>
    <t>Oconus_Lures</t>
  </si>
  <si>
    <t>JonathanSexsmif</t>
  </si>
  <si>
    <t>jenstreet</t>
  </si>
  <si>
    <t>nycbluesky</t>
  </si>
  <si>
    <t>zatoitchiban</t>
  </si>
  <si>
    <t>MikeDetmer</t>
  </si>
  <si>
    <t>ArchLobster</t>
  </si>
  <si>
    <t>Helsbray</t>
  </si>
  <si>
    <t>GraceBestowed</t>
  </si>
  <si>
    <t>ItssQuaiivo</t>
  </si>
  <si>
    <t>simplyamars</t>
  </si>
  <si>
    <t>Rubangaz</t>
  </si>
  <si>
    <t>shigektakeguchi</t>
  </si>
  <si>
    <t>frokeefe</t>
  </si>
  <si>
    <t>dennyboy888</t>
  </si>
  <si>
    <t>gogounsel</t>
  </si>
  <si>
    <t>bewasborn</t>
  </si>
  <si>
    <t>Nasser1981</t>
  </si>
  <si>
    <t>ApplebyJohnny</t>
  </si>
  <si>
    <t>bentofilipe</t>
  </si>
  <si>
    <t>jrshortt</t>
  </si>
  <si>
    <t>mcekirge</t>
  </si>
  <si>
    <t>ZHKcarol</t>
  </si>
  <si>
    <t>taichoumilkttv</t>
  </si>
  <si>
    <t>rlgj__</t>
  </si>
  <si>
    <t>robertkingNZ</t>
  </si>
  <si>
    <t>SerratedViper</t>
  </si>
  <si>
    <t>elkodruthers</t>
  </si>
  <si>
    <t>13V</t>
  </si>
  <si>
    <t>ItsGaiTwhoElse</t>
  </si>
  <si>
    <t>AHSAlHosni</t>
  </si>
  <si>
    <t>tedatwood</t>
  </si>
  <si>
    <t>creatingrenee</t>
  </si>
  <si>
    <t>sa_na_ku</t>
  </si>
  <si>
    <t>Benjamin_Mertz</t>
  </si>
  <si>
    <t>Mission_job314</t>
  </si>
  <si>
    <t>RamiMuhassen</t>
  </si>
  <si>
    <t>mo_z7z</t>
  </si>
  <si>
    <t>stevemag7</t>
  </si>
  <si>
    <t>AnthonyToulany</t>
  </si>
  <si>
    <t>MENCHIIWEST</t>
  </si>
  <si>
    <t>salemhabtoor</t>
  </si>
  <si>
    <t>Ahlamou90</t>
  </si>
  <si>
    <t>DiegoGRibeiro</t>
  </si>
  <si>
    <t>al_Gomani</t>
  </si>
  <si>
    <t>SJLoveridge</t>
  </si>
  <si>
    <t>hohlfeldimmobil</t>
  </si>
  <si>
    <t>chiwa_phoo</t>
  </si>
  <si>
    <t>shwesingh_</t>
  </si>
  <si>
    <t>maaugustavt</t>
  </si>
  <si>
    <t>alsisinanaj</t>
  </si>
  <si>
    <t>Matt_Donnachie</t>
  </si>
  <si>
    <t>marveymuzique</t>
  </si>
  <si>
    <t>AnneMathias2002</t>
  </si>
  <si>
    <t>RickRegardless</t>
  </si>
  <si>
    <t>BUHADI</t>
  </si>
  <si>
    <t>nuryyevv</t>
  </si>
  <si>
    <t>Mathieugs</t>
  </si>
  <si>
    <t>simple_0o</t>
  </si>
  <si>
    <t>iCaleb7</t>
  </si>
  <si>
    <t>jviz77</t>
  </si>
  <si>
    <t>j_good3</t>
  </si>
  <si>
    <t>nixtrix62</t>
  </si>
  <si>
    <t>CaseyConine</t>
  </si>
  <si>
    <t>ta_ka_tsu</t>
  </si>
  <si>
    <t>k9jdp</t>
  </si>
  <si>
    <t>AHJordan6</t>
  </si>
  <si>
    <t>ilkerTura</t>
  </si>
  <si>
    <t>DgOugrfi7ahAIyy</t>
  </si>
  <si>
    <t>TheMediaReport1</t>
  </si>
  <si>
    <t>aisha_ali55</t>
  </si>
  <si>
    <t>khaznah_alfaleh</t>
  </si>
  <si>
    <t>Coeyn22</t>
  </si>
  <si>
    <t>sishaar</t>
  </si>
  <si>
    <t>k_saruru</t>
  </si>
  <si>
    <t>thurston_eric</t>
  </si>
  <si>
    <t>monique_renee0</t>
  </si>
  <si>
    <t>lonelysandia</t>
  </si>
  <si>
    <t>misterspeedtres</t>
  </si>
  <si>
    <t>skywxlkerx</t>
  </si>
  <si>
    <t>Fuyutsubaki</t>
  </si>
  <si>
    <t>AkHathal</t>
  </si>
  <si>
    <t>PappaSyde</t>
  </si>
  <si>
    <t>slittleyourco</t>
  </si>
  <si>
    <t>jjnorman13</t>
  </si>
  <si>
    <t>ronshertipay</t>
  </si>
  <si>
    <t>DufourGui</t>
  </si>
  <si>
    <t>mohmadAlsmi</t>
  </si>
  <si>
    <t>BackwoodsEnginr</t>
  </si>
  <si>
    <t>TheRealWTW</t>
  </si>
  <si>
    <t>JasonMomenthy</t>
  </si>
  <si>
    <t>masa08145</t>
  </si>
  <si>
    <t>JMMaza1</t>
  </si>
  <si>
    <t>Melmi_Nyan</t>
  </si>
  <si>
    <t>dioraddict_6</t>
  </si>
  <si>
    <t>Litonros</t>
  </si>
  <si>
    <t>tarawroy</t>
  </si>
  <si>
    <t>Izabel_Baby</t>
  </si>
  <si>
    <t>kyle855034</t>
  </si>
  <si>
    <t>TV5XQ_1004</t>
  </si>
  <si>
    <t>Auvai_Ragu</t>
  </si>
  <si>
    <t>luvianokrebs</t>
  </si>
  <si>
    <t>motoveli</t>
  </si>
  <si>
    <t>pattie_bhc</t>
  </si>
  <si>
    <t>ErikireB</t>
  </si>
  <si>
    <t>StrikrFPS</t>
  </si>
  <si>
    <t>ChrisDY0R</t>
  </si>
  <si>
    <t>DKnight_7</t>
  </si>
  <si>
    <t>OhDilll</t>
  </si>
  <si>
    <t>mjdoyleAU</t>
  </si>
  <si>
    <t>OfficialSimino</t>
  </si>
  <si>
    <t>akihiro_usa</t>
  </si>
  <si>
    <t>Corny_3D</t>
  </si>
  <si>
    <t>YanivBender</t>
  </si>
  <si>
    <t>StaciaMartin71</t>
  </si>
  <si>
    <t>oseguedaleon</t>
  </si>
  <si>
    <t>liamjameskay</t>
  </si>
  <si>
    <t>dogukanusta_</t>
  </si>
  <si>
    <t>h4xlie</t>
  </si>
  <si>
    <t>hinotenshi1008</t>
  </si>
  <si>
    <t>ABNreaper</t>
  </si>
  <si>
    <t>MatrixM05</t>
  </si>
  <si>
    <t>DALL1NG</t>
  </si>
  <si>
    <t>Jowbarrol</t>
  </si>
  <si>
    <t>KryptoCuz1</t>
  </si>
  <si>
    <t>kreinbrinke</t>
  </si>
  <si>
    <t>Tehsin_Amlani</t>
  </si>
  <si>
    <t>Samjourneytocpt</t>
  </si>
  <si>
    <t>luke_holland78</t>
  </si>
  <si>
    <t>mbkthreee</t>
  </si>
  <si>
    <t>PeterCh10104074</t>
  </si>
  <si>
    <t>MohmmedAlHadlan</t>
  </si>
  <si>
    <t>Nobooda</t>
  </si>
  <si>
    <t>riccogioventu</t>
  </si>
  <si>
    <t>RayRifenberg</t>
  </si>
  <si>
    <t>handa_pramod</t>
  </si>
  <si>
    <t>TRDiscordian</t>
  </si>
  <si>
    <t>therawalexander</t>
  </si>
  <si>
    <t>mattmotto7</t>
  </si>
  <si>
    <t>OmarYehiaDev</t>
  </si>
  <si>
    <t>FingerKaylayne</t>
  </si>
  <si>
    <t>bryptojake</t>
  </si>
  <si>
    <t>EdwardS86651275</t>
  </si>
  <si>
    <t>promotions_sne</t>
  </si>
  <si>
    <t>nckoz</t>
  </si>
  <si>
    <t>akavetra</t>
  </si>
  <si>
    <t>zuki_buki</t>
  </si>
  <si>
    <t>alajmii3000</t>
  </si>
  <si>
    <t>b3llb0y_gaming</t>
  </si>
  <si>
    <t>beerd__guy</t>
  </si>
  <si>
    <t>lohVIkOBPg4EEVy</t>
  </si>
  <si>
    <t>svuoo4</t>
  </si>
  <si>
    <t>DMRCMLK_</t>
  </si>
  <si>
    <t>marccashout</t>
  </si>
  <si>
    <t>Nick_Knack3347</t>
  </si>
  <si>
    <t>Big5_Basic</t>
  </si>
  <si>
    <t>abmh_7</t>
  </si>
  <si>
    <t>nico4nd</t>
  </si>
  <si>
    <t>_BhaskarSharma1</t>
  </si>
  <si>
    <t>CANWEPLEASTALK</t>
  </si>
  <si>
    <t>chaseklvk</t>
  </si>
  <si>
    <t>TerryBenham3</t>
  </si>
  <si>
    <t>youroldpalpal</t>
  </si>
  <si>
    <t>FabianKHarris1</t>
  </si>
  <si>
    <t>NityanandMahaj5</t>
  </si>
  <si>
    <t>DrXFlare</t>
  </si>
  <si>
    <t>claylols</t>
  </si>
  <si>
    <t>novaadv</t>
  </si>
  <si>
    <t>H3O16_</t>
  </si>
  <si>
    <t>kozmikilim</t>
  </si>
  <si>
    <t>Fwogghetti</t>
  </si>
  <si>
    <t>hikikomorifumi</t>
  </si>
  <si>
    <t>CravingCork</t>
  </si>
  <si>
    <t>redsbaseballrsl</t>
  </si>
  <si>
    <t>newmaijew2</t>
  </si>
  <si>
    <t>ashutoshvijay9</t>
  </si>
  <si>
    <t>Creativite_Qc</t>
  </si>
  <si>
    <t>lowlifewastaken</t>
  </si>
  <si>
    <t>ZundaParty</t>
  </si>
  <si>
    <t>innocent_mao</t>
  </si>
  <si>
    <t>julialeahranney</t>
  </si>
  <si>
    <t>bettersafaris</t>
  </si>
  <si>
    <t>awakenthesheep1</t>
  </si>
  <si>
    <t>Blueprint_cali</t>
  </si>
  <si>
    <t>8ryTrade</t>
  </si>
  <si>
    <t>ColectiHQ</t>
  </si>
  <si>
    <t>PhysisVerse</t>
  </si>
  <si>
    <t>chuckvillegas4</t>
  </si>
  <si>
    <t>okinawabooks</t>
  </si>
  <si>
    <t>QbatFeed</t>
  </si>
  <si>
    <t>MaD_5th</t>
  </si>
  <si>
    <t>DenverMoura</t>
  </si>
  <si>
    <t>Carolyndrisco1l</t>
  </si>
  <si>
    <t>CruzChevrolet</t>
  </si>
  <si>
    <t>loveofmen101</t>
  </si>
  <si>
    <t>broad_ceo</t>
  </si>
  <si>
    <t>freeman_mutab</t>
  </si>
  <si>
    <t>DonnyShocka</t>
  </si>
  <si>
    <t>Zoran4Elon</t>
  </si>
  <si>
    <t>lizs_laine</t>
  </si>
  <si>
    <t>AsherSullivan1</t>
  </si>
  <si>
    <t>SheriBirk</t>
  </si>
  <si>
    <t>CozyPepe42</t>
  </si>
  <si>
    <t>PatriotsBearded</t>
  </si>
  <si>
    <t>BigSkyProducers</t>
  </si>
  <si>
    <t>MHRashoudi</t>
  </si>
  <si>
    <t>KitDarlingEN</t>
  </si>
  <si>
    <t>RustyJo01101559</t>
  </si>
  <si>
    <t>ane_mone88</t>
  </si>
  <si>
    <t>TexasJan46</t>
  </si>
  <si>
    <t>YakuzaCryptoo</t>
  </si>
  <si>
    <t>seasons_suguru</t>
  </si>
  <si>
    <t>rwday74</t>
  </si>
  <si>
    <t>flyhigh30k</t>
  </si>
  <si>
    <t>KlimdrN</t>
  </si>
  <si>
    <t>JwebinMissouri</t>
  </si>
  <si>
    <t>ShockStarMVP</t>
  </si>
  <si>
    <t>akugia_inaka</t>
  </si>
  <si>
    <t>SlymnSlmz21</t>
  </si>
  <si>
    <t>mattprivman</t>
  </si>
  <si>
    <t>judyyoung</t>
  </si>
  <si>
    <t>karadeniz</t>
  </si>
  <si>
    <t>mguice</t>
  </si>
  <si>
    <t>Mike_Lammers</t>
  </si>
  <si>
    <t>riccoker</t>
  </si>
  <si>
    <t>peterhrabinsky</t>
  </si>
  <si>
    <t>markdaher</t>
  </si>
  <si>
    <t>del_bdbrown</t>
  </si>
  <si>
    <t>homerh</t>
  </si>
  <si>
    <t>thoseradstars</t>
  </si>
  <si>
    <t>clintmckoy</t>
  </si>
  <si>
    <t>Lafaith</t>
  </si>
  <si>
    <t>barnikmaitra</t>
  </si>
  <si>
    <t>reneesbelle</t>
  </si>
  <si>
    <t>acthr33</t>
  </si>
  <si>
    <t>BearFlagFan</t>
  </si>
  <si>
    <t>Akira_0w0</t>
  </si>
  <si>
    <t>_MacroThesis_</t>
  </si>
  <si>
    <t>tinkerbell104</t>
  </si>
  <si>
    <t>njuki</t>
  </si>
  <si>
    <t>2xe</t>
  </si>
  <si>
    <t>middo11</t>
  </si>
  <si>
    <t>CoachElena1</t>
  </si>
  <si>
    <t>J_Bolgren</t>
  </si>
  <si>
    <t>rleewatkins</t>
  </si>
  <si>
    <t>ALargeRegular</t>
  </si>
  <si>
    <t>AngeloSpataro</t>
  </si>
  <si>
    <t>smckee3393</t>
  </si>
  <si>
    <t>norman_pmln</t>
  </si>
  <si>
    <t>Alveny505</t>
  </si>
  <si>
    <t>brunoalano</t>
  </si>
  <si>
    <t>ChrisHeitzig</t>
  </si>
  <si>
    <t>_williamsetiadi</t>
  </si>
  <si>
    <t>daminetreg</t>
  </si>
  <si>
    <t>omiiyamu</t>
  </si>
  <si>
    <t>roddyrockets</t>
  </si>
  <si>
    <t>brookswatson</t>
  </si>
  <si>
    <t>barbanadini</t>
  </si>
  <si>
    <t>gorgomnoshiwaza</t>
  </si>
  <si>
    <t>YoungOneDoyle</t>
  </si>
  <si>
    <t>kamshane</t>
  </si>
  <si>
    <t>akgonulibrahim</t>
  </si>
  <si>
    <t>BobBallPdx</t>
  </si>
  <si>
    <t>iamMauriceJr</t>
  </si>
  <si>
    <t>becky_duley</t>
  </si>
  <si>
    <t>mad2big</t>
  </si>
  <si>
    <t>ThomasAtBackr</t>
  </si>
  <si>
    <t>lunarcitizen</t>
  </si>
  <si>
    <t>ozanako</t>
  </si>
  <si>
    <t>cyber_ap</t>
  </si>
  <si>
    <t>olanbode</t>
  </si>
  <si>
    <t>cemdenizhare</t>
  </si>
  <si>
    <t>thatonemedina</t>
  </si>
  <si>
    <t>NecroC</t>
  </si>
  <si>
    <t>salmanALQathami</t>
  </si>
  <si>
    <t>ManVsWald</t>
  </si>
  <si>
    <t>ahmedgoranii</t>
  </si>
  <si>
    <t>dbrdbs</t>
  </si>
  <si>
    <t>BomiElavia</t>
  </si>
  <si>
    <t>armstrongreport</t>
  </si>
  <si>
    <t>tumpalefrank</t>
  </si>
  <si>
    <t>Hasanalimulla</t>
  </si>
  <si>
    <t>PinstripesMedia</t>
  </si>
  <si>
    <t>TariqAlsawaji</t>
  </si>
  <si>
    <t>Saucey______</t>
  </si>
  <si>
    <t>KyleByrd99</t>
  </si>
  <si>
    <t>NahThisIsDaniel</t>
  </si>
  <si>
    <t>Joedefendre</t>
  </si>
  <si>
    <t>KingCodjoe</t>
  </si>
  <si>
    <t>Iam_Elvino</t>
  </si>
  <si>
    <t>shra1pal</t>
  </si>
  <si>
    <t>TySlade14</t>
  </si>
  <si>
    <t>Binali_9</t>
  </si>
  <si>
    <t>D7WolF</t>
  </si>
  <si>
    <t>fahadalsabt</t>
  </si>
  <si>
    <t>walsfran</t>
  </si>
  <si>
    <t>Emannytheory</t>
  </si>
  <si>
    <t>kmyafai</t>
  </si>
  <si>
    <t>mha90mha90</t>
  </si>
  <si>
    <t>Akrieghoff80</t>
  </si>
  <si>
    <t>LoraDrasner</t>
  </si>
  <si>
    <t>DrMohanadAli</t>
  </si>
  <si>
    <t>sakeniko1</t>
  </si>
  <si>
    <t>alex_ktorres</t>
  </si>
  <si>
    <t>donovanmoor</t>
  </si>
  <si>
    <t>chichowe</t>
  </si>
  <si>
    <t>suica_scorer</t>
  </si>
  <si>
    <t>TLI_News</t>
  </si>
  <si>
    <t>devonArmistead</t>
  </si>
  <si>
    <t>aljwsr</t>
  </si>
  <si>
    <t>datJota</t>
  </si>
  <si>
    <t>kafellyateem</t>
  </si>
  <si>
    <t>ntvll</t>
  </si>
  <si>
    <t>dawnzirkle64</t>
  </si>
  <si>
    <t>Rawger__</t>
  </si>
  <si>
    <t>riku_0827_</t>
  </si>
  <si>
    <t>Pluggage_</t>
  </si>
  <si>
    <t>TraceCassidy1</t>
  </si>
  <si>
    <t>RAKarahan</t>
  </si>
  <si>
    <t>from27909</t>
  </si>
  <si>
    <t>MeAndVR</t>
  </si>
  <si>
    <t>Already_Heavy</t>
  </si>
  <si>
    <t>djisbmusic</t>
  </si>
  <si>
    <t>SeitanYT</t>
  </si>
  <si>
    <t>CoachCJordan34</t>
  </si>
  <si>
    <t>canadian_dane</t>
  </si>
  <si>
    <t>wendyryork</t>
  </si>
  <si>
    <t>Ekstremisten</t>
  </si>
  <si>
    <t>IanMacEachern1</t>
  </si>
  <si>
    <t>snoozymp4</t>
  </si>
  <si>
    <t>1kkun13</t>
  </si>
  <si>
    <t>WillAtkinsNJ</t>
  </si>
  <si>
    <t>BlakeDewberry_</t>
  </si>
  <si>
    <t>egaines2008</t>
  </si>
  <si>
    <t>TJUC123</t>
  </si>
  <si>
    <t>RunFreedomRun</t>
  </si>
  <si>
    <t>guala3k</t>
  </si>
  <si>
    <t>MacArthurDance</t>
  </si>
  <si>
    <t>PriscillaH_MD</t>
  </si>
  <si>
    <t>gaaashiii</t>
  </si>
  <si>
    <t>aaeenNBZ93TqOnO</t>
  </si>
  <si>
    <t>bambinojnr</t>
  </si>
  <si>
    <t>VictoriaLeanna_</t>
  </si>
  <si>
    <t>AustinLaffy</t>
  </si>
  <si>
    <t>FoodDolls</t>
  </si>
  <si>
    <t>rokisenta</t>
  </si>
  <si>
    <t>CowMissing</t>
  </si>
  <si>
    <t>Mr_Shigerun</t>
  </si>
  <si>
    <t>ImJustJL_</t>
  </si>
  <si>
    <t>7Aimes</t>
  </si>
  <si>
    <t>rayado92adiccio</t>
  </si>
  <si>
    <t>BosmannGh</t>
  </si>
  <si>
    <t>washingtoxavi15</t>
  </si>
  <si>
    <t>evilzak2</t>
  </si>
  <si>
    <t>Lance_A_Wilkins</t>
  </si>
  <si>
    <t>Yuuwaum1</t>
  </si>
  <si>
    <t>LizzyReborn</t>
  </si>
  <si>
    <t>forformelody</t>
  </si>
  <si>
    <t>DarianJonet</t>
  </si>
  <si>
    <t>Ohp_Sn</t>
  </si>
  <si>
    <t>AriellaTalix</t>
  </si>
  <si>
    <t>SamMeye14671556</t>
  </si>
  <si>
    <t>Juan_C_Quijano</t>
  </si>
  <si>
    <t>Tyler_Roessel</t>
  </si>
  <si>
    <t>EvansColorado</t>
  </si>
  <si>
    <t>AftershockAdult</t>
  </si>
  <si>
    <t>Bb115_yt</t>
  </si>
  <si>
    <t>itsContraband</t>
  </si>
  <si>
    <t>big_treee</t>
  </si>
  <si>
    <t>the_realmozart</t>
  </si>
  <si>
    <t>SergejPolyakov1</t>
  </si>
  <si>
    <t>PamBaLam1</t>
  </si>
  <si>
    <t>mariels903</t>
  </si>
  <si>
    <t>TezzSarthi_DMC</t>
  </si>
  <si>
    <t>SteuernH</t>
  </si>
  <si>
    <t>OrkinJared</t>
  </si>
  <si>
    <t>HarvardNRW1</t>
  </si>
  <si>
    <t>NoahJonesCrypto</t>
  </si>
  <si>
    <t>AnashEEd1Quran</t>
  </si>
  <si>
    <t>willpate</t>
  </si>
  <si>
    <t>MUGEN_MOCHl</t>
  </si>
  <si>
    <t>yuma34587</t>
  </si>
  <si>
    <t>M1y6SSciL2uUmhP</t>
  </si>
  <si>
    <t>terrashima</t>
  </si>
  <si>
    <t>DagMahone</t>
  </si>
  <si>
    <t>MadameReal1</t>
  </si>
  <si>
    <t>LandonSalinas24</t>
  </si>
  <si>
    <t>birb_check</t>
  </si>
  <si>
    <t>Excxption</t>
  </si>
  <si>
    <t>SketchyTug</t>
  </si>
  <si>
    <t>Kiluminati33</t>
  </si>
  <si>
    <t>PhilWorthey</t>
  </si>
  <si>
    <t>jpksady</t>
  </si>
  <si>
    <t>HowardKelliann</t>
  </si>
  <si>
    <t>aitatatan1</t>
  </si>
  <si>
    <t>snipertrading1</t>
  </si>
  <si>
    <t>MikeyS998</t>
  </si>
  <si>
    <t>BonekHibrida</t>
  </si>
  <si>
    <t>JKubinak</t>
  </si>
  <si>
    <t>MunirHaider1000</t>
  </si>
  <si>
    <t>RounakJansevak</t>
  </si>
  <si>
    <t>tarkor27</t>
  </si>
  <si>
    <t>hiram_elizondo</t>
  </si>
  <si>
    <t>truevoicetaiwan</t>
  </si>
  <si>
    <t>DaddyCracky</t>
  </si>
  <si>
    <t>holomare</t>
  </si>
  <si>
    <t>RhettVanboening</t>
  </si>
  <si>
    <t>CropsXprize</t>
  </si>
  <si>
    <t>RareMoonlightG</t>
  </si>
  <si>
    <t>_Kaid772_</t>
  </si>
  <si>
    <t>austri_an</t>
  </si>
  <si>
    <t>OkamiHaku_</t>
  </si>
  <si>
    <t>TheNewsAlertPK</t>
  </si>
  <si>
    <t>vMaxs_</t>
  </si>
  <si>
    <t>TheCryptoOne3</t>
  </si>
  <si>
    <t>kga_jp</t>
  </si>
  <si>
    <t>At5m93b</t>
  </si>
  <si>
    <t>marketing345</t>
  </si>
  <si>
    <t>DarthJoestar</t>
  </si>
  <si>
    <t>P_I_R_zl</t>
  </si>
  <si>
    <t>uyeol5</t>
  </si>
  <si>
    <t>raul_dronca</t>
  </si>
  <si>
    <t>siestaonsunday</t>
  </si>
  <si>
    <t>Nan_Theman</t>
  </si>
  <si>
    <t>Ratiodotme</t>
  </si>
  <si>
    <t>bronzicarus</t>
  </si>
  <si>
    <t>treat_someone</t>
  </si>
  <si>
    <t>JohanSlattavik</t>
  </si>
  <si>
    <t>ouounie1</t>
  </si>
  <si>
    <t>SteveSchlichter</t>
  </si>
  <si>
    <t>nyqnkO3</t>
  </si>
  <si>
    <t>ishipgofushi</t>
  </si>
  <si>
    <t>BoringDweller</t>
  </si>
  <si>
    <t>MsOTC33</t>
  </si>
  <si>
    <t>MyOwnables</t>
  </si>
  <si>
    <t>Patriot_I776</t>
  </si>
  <si>
    <t>Hartweizenhirn</t>
  </si>
  <si>
    <t>StructuralVac</t>
  </si>
  <si>
    <t>ChaoticExposur3</t>
  </si>
  <si>
    <t>Bitpapa_Africa</t>
  </si>
  <si>
    <t>KojimaErgoSum</t>
  </si>
  <si>
    <t>BruceChroma</t>
  </si>
  <si>
    <t>SynergyAsshole</t>
  </si>
  <si>
    <t>Chukstheking</t>
  </si>
  <si>
    <t>candidlylu</t>
  </si>
  <si>
    <t>Mismaildurrani</t>
  </si>
  <si>
    <t>CalinBeale</t>
  </si>
  <si>
    <t>NFTabstractlady</t>
  </si>
  <si>
    <t>TOUQERASHRAF</t>
  </si>
  <si>
    <t>debonneaugure</t>
  </si>
  <si>
    <t>evmBrahmin</t>
  </si>
  <si>
    <t>Do_ke_shi</t>
  </si>
  <si>
    <t>XLll_0U812</t>
  </si>
  <si>
    <t>HalaCaraXes_</t>
  </si>
  <si>
    <t>FreeToBe_Maine</t>
  </si>
  <si>
    <t>ShadSheila</t>
  </si>
  <si>
    <t>johnnymax1949</t>
  </si>
  <si>
    <t>seidinareed</t>
  </si>
  <si>
    <t>BlankConstanze</t>
  </si>
  <si>
    <t>rechivemedia</t>
  </si>
  <si>
    <t>TinaJohnsun</t>
  </si>
  <si>
    <t>PostgradSlave</t>
  </si>
  <si>
    <t>MujdatKayayerli</t>
  </si>
  <si>
    <t>KalkiAbatara</t>
  </si>
  <si>
    <t>cryptogalaxycc</t>
  </si>
  <si>
    <t>nanashi_bank</t>
  </si>
  <si>
    <t>danglade</t>
  </si>
  <si>
    <t>tonymccaffery</t>
  </si>
  <si>
    <t>IdahoJoe_</t>
  </si>
  <si>
    <t>austinsense</t>
  </si>
  <si>
    <t>dkhundley</t>
  </si>
  <si>
    <t>alidecastro</t>
  </si>
  <si>
    <t>ZZZzziiiizzZZZ</t>
  </si>
  <si>
    <t>avinashprabhu</t>
  </si>
  <si>
    <t>jonathanlshaw</t>
  </si>
  <si>
    <t>Sharepointalist</t>
  </si>
  <si>
    <t>Rev_Satoshi</t>
  </si>
  <si>
    <t>SuperPowers</t>
  </si>
  <si>
    <t>dchatur</t>
  </si>
  <si>
    <t>ManivesaP</t>
  </si>
  <si>
    <t>JohnFAllan</t>
  </si>
  <si>
    <t>danieljens</t>
  </si>
  <si>
    <t>MattyDriscoll</t>
  </si>
  <si>
    <t>AugustoOlaechea</t>
  </si>
  <si>
    <t>TheIrishGreek</t>
  </si>
  <si>
    <t>Jorge_Caballero</t>
  </si>
  <si>
    <t>avniyayin</t>
  </si>
  <si>
    <t>Mike_Ferraro402</t>
  </si>
  <si>
    <t>patrickB0YLE</t>
  </si>
  <si>
    <t>NursingNinja</t>
  </si>
  <si>
    <t>aanndresz</t>
  </si>
  <si>
    <t>MOEtivation8</t>
  </si>
  <si>
    <t>gworley3</t>
  </si>
  <si>
    <t>SouthernHerd</t>
  </si>
  <si>
    <t>Othman_KO</t>
  </si>
  <si>
    <t>ayaz87</t>
  </si>
  <si>
    <t>zaidi_pk</t>
  </si>
  <si>
    <t>perayozdil</t>
  </si>
  <si>
    <t>JamieScaddan</t>
  </si>
  <si>
    <t>onigashira</t>
  </si>
  <si>
    <t>masashifujimura</t>
  </si>
  <si>
    <t>matorEne</t>
  </si>
  <si>
    <t>johnbwhalenjr</t>
  </si>
  <si>
    <t>kevin_roseboom</t>
  </si>
  <si>
    <t>thycelticcross</t>
  </si>
  <si>
    <t>IDideas</t>
  </si>
  <si>
    <t>Will_C_Sanders</t>
  </si>
  <si>
    <t>RickOliveira_11</t>
  </si>
  <si>
    <t>Sebas_Alvarado0</t>
  </si>
  <si>
    <t>LANDBACK</t>
  </si>
  <si>
    <t>WillAfterDark_</t>
  </si>
  <si>
    <t>gavinportnoy</t>
  </si>
  <si>
    <t>0xSanal</t>
  </si>
  <si>
    <t>krempovych</t>
  </si>
  <si>
    <t>WallStreetCrack</t>
  </si>
  <si>
    <t>OE_CEO</t>
  </si>
  <si>
    <t>ethanwhallowell</t>
  </si>
  <si>
    <t>juangaltin</t>
  </si>
  <si>
    <t>TASORAYHEED</t>
  </si>
  <si>
    <t>drhugodelapena</t>
  </si>
  <si>
    <t>chitsikev</t>
  </si>
  <si>
    <t>yusufmemis33</t>
  </si>
  <si>
    <t>quintonic_fr</t>
  </si>
  <si>
    <t>e7saas29</t>
  </si>
  <si>
    <t>jeffrieskyle</t>
  </si>
  <si>
    <t>br1397</t>
  </si>
  <si>
    <t>AJOdunowo</t>
  </si>
  <si>
    <t>Serkan_1907FB</t>
  </si>
  <si>
    <t>fadiabdalmahmou</t>
  </si>
  <si>
    <t>Muzahiem77</t>
  </si>
  <si>
    <t>AHmardegan</t>
  </si>
  <si>
    <t>vipalmenhali</t>
  </si>
  <si>
    <t>Itsraining2</t>
  </si>
  <si>
    <t>PaulSourour</t>
  </si>
  <si>
    <t>country_G1105</t>
  </si>
  <si>
    <t>ThePaddyOHare</t>
  </si>
  <si>
    <t>AhmedBa__</t>
  </si>
  <si>
    <t>BroadwayRob79</t>
  </si>
  <si>
    <t>NELegalFndtn</t>
  </si>
  <si>
    <t>CoachCorona</t>
  </si>
  <si>
    <t>JCZ516</t>
  </si>
  <si>
    <t>DasCourseRep</t>
  </si>
  <si>
    <t>king_Julian98</t>
  </si>
  <si>
    <t>jadedkittytv</t>
  </si>
  <si>
    <t>TweetGraystone</t>
  </si>
  <si>
    <t>TH4_S4NDM4N</t>
  </si>
  <si>
    <t>AndyMarz_Ok</t>
  </si>
  <si>
    <t>topwritersden</t>
  </si>
  <si>
    <t>MrUTvol</t>
  </si>
  <si>
    <t>RamitKar</t>
  </si>
  <si>
    <t>MontanaDuke19</t>
  </si>
  <si>
    <t>AbhinayBhasin</t>
  </si>
  <si>
    <t>blyatzkrieg</t>
  </si>
  <si>
    <t>TeslaTaurusBull</t>
  </si>
  <si>
    <t>aizat_hadri</t>
  </si>
  <si>
    <t>imo7ii</t>
  </si>
  <si>
    <t>kirpalsinhbjp</t>
  </si>
  <si>
    <t>1stCurator</t>
  </si>
  <si>
    <t>shanner1219</t>
  </si>
  <si>
    <t>brojim3</t>
  </si>
  <si>
    <t>NicodemianDream</t>
  </si>
  <si>
    <t>Allieviate</t>
  </si>
  <si>
    <t>AndyAIO</t>
  </si>
  <si>
    <t>alexpolymath</t>
  </si>
  <si>
    <t>Enadaljallad_</t>
  </si>
  <si>
    <t>DeandreLaBando</t>
  </si>
  <si>
    <t>Jokerrnaut</t>
  </si>
  <si>
    <t>BryarKurd87</t>
  </si>
  <si>
    <t>kodi_blaze</t>
  </si>
  <si>
    <t>NzanOgbe</t>
  </si>
  <si>
    <t>PaulTrosper32</t>
  </si>
  <si>
    <t>Scohaze</t>
  </si>
  <si>
    <t>kyzuss</t>
  </si>
  <si>
    <t>adub134</t>
  </si>
  <si>
    <t>Yuki92567068</t>
  </si>
  <si>
    <t>MOTAVIAN</t>
  </si>
  <si>
    <t>TonyCentelles</t>
  </si>
  <si>
    <t>danishbutt1000</t>
  </si>
  <si>
    <t>OhKaws</t>
  </si>
  <si>
    <t>Bocajunior33</t>
  </si>
  <si>
    <t>justastuma</t>
  </si>
  <si>
    <t>Calvano_Anthony</t>
  </si>
  <si>
    <t>Serv4America</t>
  </si>
  <si>
    <t>jack_leons4</t>
  </si>
  <si>
    <t>TilltheEnd_G</t>
  </si>
  <si>
    <t>BellaBonnii</t>
  </si>
  <si>
    <t>yusufenesztrk38</t>
  </si>
  <si>
    <t>Itsraahj</t>
  </si>
  <si>
    <t>takupon2001</t>
  </si>
  <si>
    <t>tobenaimajo</t>
  </si>
  <si>
    <t>lines_behind</t>
  </si>
  <si>
    <t>yhwh999</t>
  </si>
  <si>
    <t>TommySarfatij</t>
  </si>
  <si>
    <t>VaniwwaAngelic</t>
  </si>
  <si>
    <t>PickleOCE</t>
  </si>
  <si>
    <t>theofficialfk</t>
  </si>
  <si>
    <t>hadsdrunfel</t>
  </si>
  <si>
    <t>ISellForSubs_YT</t>
  </si>
  <si>
    <t>CoachHoeg</t>
  </si>
  <si>
    <t>MilesLewis20</t>
  </si>
  <si>
    <t>lil_agile</t>
  </si>
  <si>
    <t>murayama_kino</t>
  </si>
  <si>
    <t>CSOesport</t>
  </si>
  <si>
    <t>Niktheisler</t>
  </si>
  <si>
    <t>graphitegrowth</t>
  </si>
  <si>
    <t>T_Angel87_T</t>
  </si>
  <si>
    <t>NSharifzai</t>
  </si>
  <si>
    <t>noah_4848</t>
  </si>
  <si>
    <t>MonradAnne</t>
  </si>
  <si>
    <t>classyssr</t>
  </si>
  <si>
    <t>bcncurrency</t>
  </si>
  <si>
    <t>Atto11_26</t>
  </si>
  <si>
    <t>frederi02333346</t>
  </si>
  <si>
    <t>BaptisteVassOff</t>
  </si>
  <si>
    <t>jbralshaigi</t>
  </si>
  <si>
    <t>TuhumwireIan</t>
  </si>
  <si>
    <t>furkan010121</t>
  </si>
  <si>
    <t>MalissaAjeti</t>
  </si>
  <si>
    <t>Jadedfoxx26</t>
  </si>
  <si>
    <t>developed_life</t>
  </si>
  <si>
    <t>Motion72331022</t>
  </si>
  <si>
    <t>justksshit</t>
  </si>
  <si>
    <t>AricDomane</t>
  </si>
  <si>
    <t>thejoetoste</t>
  </si>
  <si>
    <t>kTm666Ray</t>
  </si>
  <si>
    <t>ArtistsFouad</t>
  </si>
  <si>
    <t>TomyTRobinson</t>
  </si>
  <si>
    <t>cocoon0804053</t>
  </si>
  <si>
    <t>bulayan86</t>
  </si>
  <si>
    <t>0xBeami</t>
  </si>
  <si>
    <t>JamesWLaw1</t>
  </si>
  <si>
    <t>AryaDaFox</t>
  </si>
  <si>
    <t>Lily23Melton</t>
  </si>
  <si>
    <t>urielperez7968</t>
  </si>
  <si>
    <t>0xLamps</t>
  </si>
  <si>
    <t>greghunkins</t>
  </si>
  <si>
    <t>0xBartic</t>
  </si>
  <si>
    <t>Niveawwe</t>
  </si>
  <si>
    <t>hayakawa_TX</t>
  </si>
  <si>
    <t>Cooperrider4KY</t>
  </si>
  <si>
    <t>OliviaCapra1</t>
  </si>
  <si>
    <t>riplint</t>
  </si>
  <si>
    <t>SachaIchbiah</t>
  </si>
  <si>
    <t>jesusluevanook</t>
  </si>
  <si>
    <t>chilippo</t>
  </si>
  <si>
    <t>ApecDW</t>
  </si>
  <si>
    <t>SW7_Realestate</t>
  </si>
  <si>
    <t>wshin19</t>
  </si>
  <si>
    <t>ken_kenx01</t>
  </si>
  <si>
    <t>vukasizwemusic</t>
  </si>
  <si>
    <t>Alharof_alawla</t>
  </si>
  <si>
    <t>plat_fform</t>
  </si>
  <si>
    <t>takkoubooks</t>
  </si>
  <si>
    <t>publishiperishi</t>
  </si>
  <si>
    <t>finanzpriester</t>
  </si>
  <si>
    <t>GodWhitney26</t>
  </si>
  <si>
    <t>Ghulam_Amjad75</t>
  </si>
  <si>
    <t>Suki10021</t>
  </si>
  <si>
    <t>Conodontas</t>
  </si>
  <si>
    <t>ejfsbookseries</t>
  </si>
  <si>
    <t>CharlesH4698921</t>
  </si>
  <si>
    <t>Esthermpp</t>
  </si>
  <si>
    <t>gilltergold</t>
  </si>
  <si>
    <t>OMG_ITS_TONE</t>
  </si>
  <si>
    <t>cleoemo</t>
  </si>
  <si>
    <t>Fanqie1tomato</t>
  </si>
  <si>
    <t>naletone</t>
  </si>
  <si>
    <t>StarPowerDrop</t>
  </si>
  <si>
    <t>Wulfargrim</t>
  </si>
  <si>
    <t>PecanPraline3</t>
  </si>
  <si>
    <t>Bear2Bevy</t>
  </si>
  <si>
    <t>Kloe_Rai</t>
  </si>
  <si>
    <t>akiba_company</t>
  </si>
  <si>
    <t>MakeSunsets</t>
  </si>
  <si>
    <t>russ_hopple</t>
  </si>
  <si>
    <t>mother_0001</t>
  </si>
  <si>
    <t>UplandWorld</t>
  </si>
  <si>
    <t>Meta__Heroes</t>
  </si>
  <si>
    <t>CheekyBrandy</t>
  </si>
  <si>
    <t>_onemoretrack</t>
  </si>
  <si>
    <t>_True_Blue_</t>
  </si>
  <si>
    <t>HoshimiEto</t>
  </si>
  <si>
    <t>hideden</t>
  </si>
  <si>
    <t>gphil</t>
  </si>
  <si>
    <t>msipes</t>
  </si>
  <si>
    <t>vinod_vasu88</t>
  </si>
  <si>
    <t>Chris_Stockwell</t>
  </si>
  <si>
    <t>jonathanmusoke</t>
  </si>
  <si>
    <t>DestinyManifest</t>
  </si>
  <si>
    <t>sneaky_demi</t>
  </si>
  <si>
    <t>sjaganat</t>
  </si>
  <si>
    <t>MANNYV3</t>
  </si>
  <si>
    <t>DenverLarry7</t>
  </si>
  <si>
    <t>PauleeWalnuts</t>
  </si>
  <si>
    <t>Guy1671</t>
  </si>
  <si>
    <t>BengiBiLLz</t>
  </si>
  <si>
    <t>peoplesfreepres</t>
  </si>
  <si>
    <t>SnapPlasticSTU</t>
  </si>
  <si>
    <t>randy_rowland</t>
  </si>
  <si>
    <t>lovepeachyph</t>
  </si>
  <si>
    <t>paolosciarrany</t>
  </si>
  <si>
    <t>icepowered</t>
  </si>
  <si>
    <t>S0MEB0DYSM0THER</t>
  </si>
  <si>
    <t>pablobgp</t>
  </si>
  <si>
    <t>kemu64</t>
  </si>
  <si>
    <t>J8dedMandarin</t>
  </si>
  <si>
    <t>dicewritesdc</t>
  </si>
  <si>
    <t>eli_stewart</t>
  </si>
  <si>
    <t>james_dombro</t>
  </si>
  <si>
    <t>GabrielAdler</t>
  </si>
  <si>
    <t>488g_</t>
  </si>
  <si>
    <t>TgiAlexk</t>
  </si>
  <si>
    <t>kazzpoo</t>
  </si>
  <si>
    <t>danyalyildiz</t>
  </si>
  <si>
    <t>everythingdot</t>
  </si>
  <si>
    <t>poison_tip</t>
  </si>
  <si>
    <t>Gakkuss</t>
  </si>
  <si>
    <t>F_abdm</t>
  </si>
  <si>
    <t>commandspeaking</t>
  </si>
  <si>
    <t>indybobert</t>
  </si>
  <si>
    <t>mbahd</t>
  </si>
  <si>
    <t>victortango1970</t>
  </si>
  <si>
    <t>Ale_Mil</t>
  </si>
  <si>
    <t>HunnaFresh</t>
  </si>
  <si>
    <t>GlenLacerda</t>
  </si>
  <si>
    <t>Gregomurray</t>
  </si>
  <si>
    <t>iJustinCabral</t>
  </si>
  <si>
    <t>roggerinacio</t>
  </si>
  <si>
    <t>agoyen</t>
  </si>
  <si>
    <t>Sandquist23</t>
  </si>
  <si>
    <t>0xbasedalex</t>
  </si>
  <si>
    <t>iamchrisangles</t>
  </si>
  <si>
    <t>WolfeToday</t>
  </si>
  <si>
    <t>RonaldLebron</t>
  </si>
  <si>
    <t>umurdoma</t>
  </si>
  <si>
    <t>AllMightXBT</t>
  </si>
  <si>
    <t>ag_doublepuff</t>
  </si>
  <si>
    <t>aglooka</t>
  </si>
  <si>
    <t>TeaWithRod</t>
  </si>
  <si>
    <t>lmpolitely</t>
  </si>
  <si>
    <t>tweetsofvignesh</t>
  </si>
  <si>
    <t>labungkung</t>
  </si>
  <si>
    <t>GeorgieRichardz</t>
  </si>
  <si>
    <t>Wade_Andrews_</t>
  </si>
  <si>
    <t>CecchiniPips</t>
  </si>
  <si>
    <t>_inter08</t>
  </si>
  <si>
    <t>rickyrubio091</t>
  </si>
  <si>
    <t>SamPirozziTV</t>
  </si>
  <si>
    <t>sashieversace</t>
  </si>
  <si>
    <t>AL_THEEB12</t>
  </si>
  <si>
    <t>alxhnt</t>
  </si>
  <si>
    <t>ahatalrooh4</t>
  </si>
  <si>
    <t>kjcarbon</t>
  </si>
  <si>
    <t>isohaibilyas</t>
  </si>
  <si>
    <t>BrianBirbrayer</t>
  </si>
  <si>
    <t>dr_hannn</t>
  </si>
  <si>
    <t>DanceMets84</t>
  </si>
  <si>
    <t>YomaSenshi</t>
  </si>
  <si>
    <t>blakeallsmith</t>
  </si>
  <si>
    <t>wisdomtogive</t>
  </si>
  <si>
    <t>YGrigori</t>
  </si>
  <si>
    <t>KotowiczKrzysz</t>
  </si>
  <si>
    <t>coachbenbaldwin</t>
  </si>
  <si>
    <t>JackWGreen</t>
  </si>
  <si>
    <t>VictorMart1</t>
  </si>
  <si>
    <t>hugh_aqua</t>
  </si>
  <si>
    <t>avent4dor</t>
  </si>
  <si>
    <t>therealtroululu</t>
  </si>
  <si>
    <t>landbasedsalmon</t>
  </si>
  <si>
    <t>bryan_trades</t>
  </si>
  <si>
    <t>prithjourney</t>
  </si>
  <si>
    <t>Beanxxv</t>
  </si>
  <si>
    <t>eberawiuk</t>
  </si>
  <si>
    <t>Sato_Yuichii</t>
  </si>
  <si>
    <t>AJHanes255</t>
  </si>
  <si>
    <t>JC_Gabagool</t>
  </si>
  <si>
    <t>toneplusHQ</t>
  </si>
  <si>
    <t>JRsIntentions</t>
  </si>
  <si>
    <t>Lexco_Official</t>
  </si>
  <si>
    <t>Primo_CEO</t>
  </si>
  <si>
    <t>hmuse_</t>
  </si>
  <si>
    <t>ikishorekrdas</t>
  </si>
  <si>
    <t>noitsnotdeshawn</t>
  </si>
  <si>
    <t>matthewdayzz</t>
  </si>
  <si>
    <t>YoZeebu</t>
  </si>
  <si>
    <t>ShadowTheFloof</t>
  </si>
  <si>
    <t>Lilia_v121</t>
  </si>
  <si>
    <t>SuhSuhSweet</t>
  </si>
  <si>
    <t>jirosiba</t>
  </si>
  <si>
    <t>i2_ij</t>
  </si>
  <si>
    <t>bndrmq</t>
  </si>
  <si>
    <t>georgeashh</t>
  </si>
  <si>
    <t>thirdachilles</t>
  </si>
  <si>
    <t>HimanshuDaily</t>
  </si>
  <si>
    <t>_Ajjj4</t>
  </si>
  <si>
    <t>siiteiebayohane</t>
  </si>
  <si>
    <t>wowzem1</t>
  </si>
  <si>
    <t>JensTheGuru</t>
  </si>
  <si>
    <t>germain_bonnie</t>
  </si>
  <si>
    <t>writer371</t>
  </si>
  <si>
    <t>keichang8</t>
  </si>
  <si>
    <t>leo_lsnh</t>
  </si>
  <si>
    <t>taphouse_philip</t>
  </si>
  <si>
    <t>redddallas</t>
  </si>
  <si>
    <t>Hoesafely</t>
  </si>
  <si>
    <t>loic18412068</t>
  </si>
  <si>
    <t>JayBienvenu</t>
  </si>
  <si>
    <t>JoseTableESPN</t>
  </si>
  <si>
    <t>MoSoul313</t>
  </si>
  <si>
    <t>YuMaFountain</t>
  </si>
  <si>
    <t>LeonShahbazyan</t>
  </si>
  <si>
    <t>sam___iamm</t>
  </si>
  <si>
    <t>HumbleHustler01</t>
  </si>
  <si>
    <t>DDAapKiBaat</t>
  </si>
  <si>
    <t>AtsushiHaruka67</t>
  </si>
  <si>
    <t>FinkeHarkonen</t>
  </si>
  <si>
    <t>FanyVamp</t>
  </si>
  <si>
    <t>RealRogueDriver</t>
  </si>
  <si>
    <t>ashqbedoy</t>
  </si>
  <si>
    <t>ProvectusBio</t>
  </si>
  <si>
    <t>DalalETips</t>
  </si>
  <si>
    <t>m_jarbin</t>
  </si>
  <si>
    <t>ToMoveMTNS</t>
  </si>
  <si>
    <t>viteesco</t>
  </si>
  <si>
    <t>mjbilbruck</t>
  </si>
  <si>
    <t>japantaxifan</t>
  </si>
  <si>
    <t>chopper1892</t>
  </si>
  <si>
    <t>FlorianRandria</t>
  </si>
  <si>
    <t>Jrsygirl60</t>
  </si>
  <si>
    <t>albondogia1</t>
  </si>
  <si>
    <t>MisterMango1932</t>
  </si>
  <si>
    <t>PratyushRT</t>
  </si>
  <si>
    <t>OTekcanozu</t>
  </si>
  <si>
    <t>CSUALSMexico</t>
  </si>
  <si>
    <t>ExplosionBozo</t>
  </si>
  <si>
    <t>nx7062</t>
  </si>
  <si>
    <t>EvreuxByWC</t>
  </si>
  <si>
    <t>standin_man</t>
  </si>
  <si>
    <t>sxxnbxy</t>
  </si>
  <si>
    <t>ScreenwriterM</t>
  </si>
  <si>
    <t>P0SM0xKrAyVECw1</t>
  </si>
  <si>
    <t>Nerdtropolis_</t>
  </si>
  <si>
    <t>chigaylaw</t>
  </si>
  <si>
    <t>JoshBauer72</t>
  </si>
  <si>
    <t>AryavandDylan</t>
  </si>
  <si>
    <t>PasXtq</t>
  </si>
  <si>
    <t>robotscanthink</t>
  </si>
  <si>
    <t>VillageMedical_</t>
  </si>
  <si>
    <t>Bitchii_Sugar</t>
  </si>
  <si>
    <t>Quagsire_dec</t>
  </si>
  <si>
    <t>MAkhanGZ15</t>
  </si>
  <si>
    <t>ChilIics</t>
  </si>
  <si>
    <t>0xsiddharthks</t>
  </si>
  <si>
    <t>yourboyCLE</t>
  </si>
  <si>
    <t>bPOSSIBLEMedia</t>
  </si>
  <si>
    <t>palouze_</t>
  </si>
  <si>
    <t>Engine_cos</t>
  </si>
  <si>
    <t>Bodega_7</t>
  </si>
  <si>
    <t>YVFund</t>
  </si>
  <si>
    <t>GDA_728927</t>
  </si>
  <si>
    <t>xnljH2fFLKu3KYq</t>
  </si>
  <si>
    <t>malsaud50</t>
  </si>
  <si>
    <t>alamgirbdl</t>
  </si>
  <si>
    <t>iiu__s</t>
  </si>
  <si>
    <t>Danixfame94</t>
  </si>
  <si>
    <t>WolfOfWalmart_</t>
  </si>
  <si>
    <t>AlexZT_11</t>
  </si>
  <si>
    <t>SakuraHp5</t>
  </si>
  <si>
    <t>TPlaces2021</t>
  </si>
  <si>
    <t>IssiahSmith4</t>
  </si>
  <si>
    <t>LcdoHomero</t>
  </si>
  <si>
    <t>remizain101</t>
  </si>
  <si>
    <t>Shabbadidit1982</t>
  </si>
  <si>
    <t>purplem73849922</t>
  </si>
  <si>
    <t>Sandeep__3D</t>
  </si>
  <si>
    <t>ludium_official</t>
  </si>
  <si>
    <t>TrumpOne2020</t>
  </si>
  <si>
    <t>MottolaBrian</t>
  </si>
  <si>
    <t>kimbralyRD</t>
  </si>
  <si>
    <t>LuanBondan</t>
  </si>
  <si>
    <t>pa06377688</t>
  </si>
  <si>
    <t>EagleTradez3</t>
  </si>
  <si>
    <t>Jfourteen_</t>
  </si>
  <si>
    <t>nbti_M</t>
  </si>
  <si>
    <t>tip1t</t>
  </si>
  <si>
    <t>HeteroLov_er</t>
  </si>
  <si>
    <t>Anaestheasier21</t>
  </si>
  <si>
    <t>anjankumardas88</t>
  </si>
  <si>
    <t>SeoA1120</t>
  </si>
  <si>
    <t>TLDragon23</t>
  </si>
  <si>
    <t>JaredOdle</t>
  </si>
  <si>
    <t>MatcaveThe</t>
  </si>
  <si>
    <t>Star_iwnl</t>
  </si>
  <si>
    <t>memecoinmuscle</t>
  </si>
  <si>
    <t>iamceeianes</t>
  </si>
  <si>
    <t>igoa_nft</t>
  </si>
  <si>
    <t>wally_joyner</t>
  </si>
  <si>
    <t>liamdoc07</t>
  </si>
  <si>
    <t>napeLINK</t>
  </si>
  <si>
    <t>CTW_08_JT</t>
  </si>
  <si>
    <t>DaveAda07276747</t>
  </si>
  <si>
    <t>GameWithSmike</t>
  </si>
  <si>
    <t>mocaCha_1210</t>
  </si>
  <si>
    <t>FairDealDave</t>
  </si>
  <si>
    <t>kiteandtrade</t>
  </si>
  <si>
    <t>brent_georgeson</t>
  </si>
  <si>
    <t>ImDatsik</t>
  </si>
  <si>
    <t>SerkanBulun</t>
  </si>
  <si>
    <t>gh_726</t>
  </si>
  <si>
    <t>KurtAKnowles</t>
  </si>
  <si>
    <t>BonHasuko</t>
  </si>
  <si>
    <t>Aidenxblake</t>
  </si>
  <si>
    <t>CarlsCreek77</t>
  </si>
  <si>
    <t>imyunkobe</t>
  </si>
  <si>
    <t>pray4cummins</t>
  </si>
  <si>
    <t>geniessen_sie</t>
  </si>
  <si>
    <t>InvestingMuslim</t>
  </si>
  <si>
    <t>wishlistpage</t>
  </si>
  <si>
    <t>MoodieLane</t>
  </si>
  <si>
    <t>Rhuged_</t>
  </si>
  <si>
    <t>DebAnde40712214</t>
  </si>
  <si>
    <t>rox_maga247</t>
  </si>
  <si>
    <t>EliasImad1</t>
  </si>
  <si>
    <t>JasonandMagda</t>
  </si>
  <si>
    <t>illusty0na</t>
  </si>
  <si>
    <t>IosisDigital</t>
  </si>
  <si>
    <t>yanerska222</t>
  </si>
  <si>
    <t>Arik35796785</t>
  </si>
  <si>
    <t>blebuild_hanna</t>
  </si>
  <si>
    <t>dougmorato</t>
  </si>
  <si>
    <t>leisinmr</t>
  </si>
  <si>
    <t>raixxix</t>
  </si>
  <si>
    <t>LeungKelvin</t>
  </si>
  <si>
    <t>anna_bmsa</t>
  </si>
  <si>
    <t>Ausnic</t>
  </si>
  <si>
    <t>ovic</t>
  </si>
  <si>
    <t>maudrit</t>
  </si>
  <si>
    <t>karlnainani</t>
  </si>
  <si>
    <t>aarontomac</t>
  </si>
  <si>
    <t>legend929</t>
  </si>
  <si>
    <t>GorillaMadn3ss</t>
  </si>
  <si>
    <t>TAustin2009</t>
  </si>
  <si>
    <t>dochealy</t>
  </si>
  <si>
    <t>jared531</t>
  </si>
  <si>
    <t>thejagerguy</t>
  </si>
  <si>
    <t>FrankChimento</t>
  </si>
  <si>
    <t>TheAndroidMeme</t>
  </si>
  <si>
    <t>thefrozenfire</t>
  </si>
  <si>
    <t>Lanrebamisebi</t>
  </si>
  <si>
    <t>AL_BCH_Realtor</t>
  </si>
  <si>
    <t>juliobailon</t>
  </si>
  <si>
    <t>christianusc2</t>
  </si>
  <si>
    <t>TheRealArmani</t>
  </si>
  <si>
    <t>Maratea20G</t>
  </si>
  <si>
    <t>diegoarboleda</t>
  </si>
  <si>
    <t>RPaolinelli</t>
  </si>
  <si>
    <t>M0teki</t>
  </si>
  <si>
    <t>palca2</t>
  </si>
  <si>
    <t>mrlawrencelopez</t>
  </si>
  <si>
    <t>Whisper868</t>
  </si>
  <si>
    <t>masayuki_koba</t>
  </si>
  <si>
    <t>_pawanv</t>
  </si>
  <si>
    <t>kanchan_kanji</t>
  </si>
  <si>
    <t>pauschmi</t>
  </si>
  <si>
    <t>ishinayum</t>
  </si>
  <si>
    <t>Kat3sha</t>
  </si>
  <si>
    <t>rm_infinite</t>
  </si>
  <si>
    <t>eliblee</t>
  </si>
  <si>
    <t>vandenhoff1</t>
  </si>
  <si>
    <t>oreorefco</t>
  </si>
  <si>
    <t>Michael_hokuto</t>
  </si>
  <si>
    <t>harunkanli</t>
  </si>
  <si>
    <t>EsdrasCABREJA</t>
  </si>
  <si>
    <t>efanizar</t>
  </si>
  <si>
    <t>its_srinu</t>
  </si>
  <si>
    <t>_gautamgandhi</t>
  </si>
  <si>
    <t>EmilMrsic</t>
  </si>
  <si>
    <t>_AndyH</t>
  </si>
  <si>
    <t>nicoooveraa</t>
  </si>
  <si>
    <t>ilanYusim</t>
  </si>
  <si>
    <t>mahfoozsoudais</t>
  </si>
  <si>
    <t>deniz220</t>
  </si>
  <si>
    <t>WiplySocial</t>
  </si>
  <si>
    <t>calgrass</t>
  </si>
  <si>
    <t>cihatkus</t>
  </si>
  <si>
    <t>tbakon_</t>
  </si>
  <si>
    <t>PennsyltuckyJCA</t>
  </si>
  <si>
    <t>BrownLawLLC</t>
  </si>
  <si>
    <t>JohnathanPowell</t>
  </si>
  <si>
    <t>GC_Picks</t>
  </si>
  <si>
    <t>DIEgoogleDIE</t>
  </si>
  <si>
    <t>Ray0804yb</t>
  </si>
  <si>
    <t>Coopsage</t>
  </si>
  <si>
    <t>wilsonoryema</t>
  </si>
  <si>
    <t>zzzLLOYDYzzz</t>
  </si>
  <si>
    <t>ikavalerov</t>
  </si>
  <si>
    <t>DCOPALCUA7</t>
  </si>
  <si>
    <t>maryylouu</t>
  </si>
  <si>
    <t>C_Nasty92</t>
  </si>
  <si>
    <t>dkrazey</t>
  </si>
  <si>
    <t>DanielBRhea</t>
  </si>
  <si>
    <t>lusidx</t>
  </si>
  <si>
    <t>RealBamaMike</t>
  </si>
  <si>
    <t>yousef_sabhan</t>
  </si>
  <si>
    <t>theraiderfan16</t>
  </si>
  <si>
    <t>saqlainsher</t>
  </si>
  <si>
    <t>TheMello_B</t>
  </si>
  <si>
    <t>DPapitsis</t>
  </si>
  <si>
    <t>KhalidAlgobaisy</t>
  </si>
  <si>
    <t>0800DONVOLO</t>
  </si>
  <si>
    <t>mohmmad587</t>
  </si>
  <si>
    <t>britniwainscott</t>
  </si>
  <si>
    <t>adewaleflex</t>
  </si>
  <si>
    <t>MichaelCoit</t>
  </si>
  <si>
    <t>jaylenwordle</t>
  </si>
  <si>
    <t>sbraik99</t>
  </si>
  <si>
    <t>NGST98</t>
  </si>
  <si>
    <t>_lilbroken</t>
  </si>
  <si>
    <t>TopherskiXRP</t>
  </si>
  <si>
    <t>bextiyar97</t>
  </si>
  <si>
    <t>kroalist</t>
  </si>
  <si>
    <t>Mooks_Inferno</t>
  </si>
  <si>
    <t>AmStonecraft</t>
  </si>
  <si>
    <t>philariganello</t>
  </si>
  <si>
    <t>AchillesHIM</t>
  </si>
  <si>
    <t>maniazvishesh</t>
  </si>
  <si>
    <t>worthhawks</t>
  </si>
  <si>
    <t>maguireward</t>
  </si>
  <si>
    <t>FukuYan_STU48</t>
  </si>
  <si>
    <t>mlheien</t>
  </si>
  <si>
    <t>Econghost</t>
  </si>
  <si>
    <t>hawaiianmint</t>
  </si>
  <si>
    <t>Swougiee</t>
  </si>
  <si>
    <t>Drugnzz</t>
  </si>
  <si>
    <t>DZH_Consulting</t>
  </si>
  <si>
    <t>akashmjn</t>
  </si>
  <si>
    <t>JacobSpierling</t>
  </si>
  <si>
    <t>MichaelKobseff</t>
  </si>
  <si>
    <t>AndyNyamekye1</t>
  </si>
  <si>
    <t>rampjay</t>
  </si>
  <si>
    <t>WAlmalky1</t>
  </si>
  <si>
    <t>BevBarron</t>
  </si>
  <si>
    <t>awills99</t>
  </si>
  <si>
    <t>Saida400A</t>
  </si>
  <si>
    <t>jst_being_me_</t>
  </si>
  <si>
    <t>WittyXR</t>
  </si>
  <si>
    <t>mater19902</t>
  </si>
  <si>
    <t>RealZeventine</t>
  </si>
  <si>
    <t>YKunitsu</t>
  </si>
  <si>
    <t>tzborovich</t>
  </si>
  <si>
    <t>Starfjord</t>
  </si>
  <si>
    <t>mcgovern_bob</t>
  </si>
  <si>
    <t>RichardLHughes4</t>
  </si>
  <si>
    <t>thisis_CEO</t>
  </si>
  <si>
    <t>LeanderJTauro</t>
  </si>
  <si>
    <t>samialzahraniz</t>
  </si>
  <si>
    <t>RylanForce</t>
  </si>
  <si>
    <t>m_mb181</t>
  </si>
  <si>
    <t>Zeoxin</t>
  </si>
  <si>
    <t>miraii76</t>
  </si>
  <si>
    <t>CoachChrisL91</t>
  </si>
  <si>
    <t>ziflow</t>
  </si>
  <si>
    <t>civnxic</t>
  </si>
  <si>
    <t>_porker</t>
  </si>
  <si>
    <t>schildetto</t>
  </si>
  <si>
    <t>NaderS_5</t>
  </si>
  <si>
    <t>KeepinItHeale</t>
  </si>
  <si>
    <t>CMlhf4l</t>
  </si>
  <si>
    <t>SNohrden</t>
  </si>
  <si>
    <t>CarsWithBrad</t>
  </si>
  <si>
    <t>mjhemm</t>
  </si>
  <si>
    <t>itsDanielKioko</t>
  </si>
  <si>
    <t>xALADAWI</t>
  </si>
  <si>
    <t>isribalaji</t>
  </si>
  <si>
    <t>Kevinsussat</t>
  </si>
  <si>
    <t>caneraslants</t>
  </si>
  <si>
    <t>Topherache</t>
  </si>
  <si>
    <t>MayfieldMath</t>
  </si>
  <si>
    <t>anthnysamaniego</t>
  </si>
  <si>
    <t>adamxdaleo</t>
  </si>
  <si>
    <t>MagistraInferna</t>
  </si>
  <si>
    <t>bittsburgh</t>
  </si>
  <si>
    <t>rf_h2</t>
  </si>
  <si>
    <t>NolanR007</t>
  </si>
  <si>
    <t>RCopeland03</t>
  </si>
  <si>
    <t>3JQ20b1FMfyDBWu</t>
  </si>
  <si>
    <t>YottaFactory</t>
  </si>
  <si>
    <t>remclouds__</t>
  </si>
  <si>
    <t>teamgroupglobal</t>
  </si>
  <si>
    <t>thematt_ross</t>
  </si>
  <si>
    <t>GFN888</t>
  </si>
  <si>
    <t>DevastatingCry1</t>
  </si>
  <si>
    <t>Murugan_Devanga</t>
  </si>
  <si>
    <t>bellavita333</t>
  </si>
  <si>
    <t>RPG_NAPCITY</t>
  </si>
  <si>
    <t>WTFBlazelol</t>
  </si>
  <si>
    <t>SlitOnTheBeat</t>
  </si>
  <si>
    <t>_A80_</t>
  </si>
  <si>
    <t>CryptoBadger5</t>
  </si>
  <si>
    <t>EleniyanAgbaje</t>
  </si>
  <si>
    <t>1ovechanee</t>
  </si>
  <si>
    <t>IwacchiK</t>
  </si>
  <si>
    <t>TechnoSloth64</t>
  </si>
  <si>
    <t>mingibingle</t>
  </si>
  <si>
    <t>23june__</t>
  </si>
  <si>
    <t>dolphee2</t>
  </si>
  <si>
    <t>JoseSuyambu</t>
  </si>
  <si>
    <t>HeimishDefense</t>
  </si>
  <si>
    <t>KitachanRock</t>
  </si>
  <si>
    <t>abernabe_cre</t>
  </si>
  <si>
    <t>kazuball1</t>
  </si>
  <si>
    <t>TwArg</t>
  </si>
  <si>
    <t>__tuyuyun</t>
  </si>
  <si>
    <t>LikeWhtTheyHear</t>
  </si>
  <si>
    <t>molly_kmccarthy</t>
  </si>
  <si>
    <t>MorahanJason</t>
  </si>
  <si>
    <t>AngryVetGaming</t>
  </si>
  <si>
    <t>Juaritos__</t>
  </si>
  <si>
    <t>ABDLLAHALZAIDI</t>
  </si>
  <si>
    <t>yVibrantCapital</t>
  </si>
  <si>
    <t>ism_adrian</t>
  </si>
  <si>
    <t>FailsChris</t>
  </si>
  <si>
    <t>ShannySeale</t>
  </si>
  <si>
    <t>sun704524</t>
  </si>
  <si>
    <t>LeeGord01546212</t>
  </si>
  <si>
    <t>walterp73438633</t>
  </si>
  <si>
    <t>KristinaTsarina</t>
  </si>
  <si>
    <t>ges1ksa</t>
  </si>
  <si>
    <t>M3s2S1</t>
  </si>
  <si>
    <t>FQ_UGA</t>
  </si>
  <si>
    <t>Melo1Hill</t>
  </si>
  <si>
    <t>seancaseyshow</t>
  </si>
  <si>
    <t>BigBananaTweets</t>
  </si>
  <si>
    <t>RodgeWaldrop</t>
  </si>
  <si>
    <t>sorted_finance</t>
  </si>
  <si>
    <t>ItsDannyDee1</t>
  </si>
  <si>
    <t>bukubuku_420</t>
  </si>
  <si>
    <t>AutoTechAndy</t>
  </si>
  <si>
    <t>WeAreJudasGoats</t>
  </si>
  <si>
    <t>RgvndraStores</t>
  </si>
  <si>
    <t>s3n10el</t>
  </si>
  <si>
    <t>MasculineWriter</t>
  </si>
  <si>
    <t>HodgesBoots</t>
  </si>
  <si>
    <t>timboslice21x</t>
  </si>
  <si>
    <t>HunterDavis5104</t>
  </si>
  <si>
    <t>FrankCasel10</t>
  </si>
  <si>
    <t>Richard19775618</t>
  </si>
  <si>
    <t>sportsauction1</t>
  </si>
  <si>
    <t>Hokkunroll_gogo</t>
  </si>
  <si>
    <t>TheOTRgroup</t>
  </si>
  <si>
    <t>CharmingGaymer</t>
  </si>
  <si>
    <t>VaxartNation</t>
  </si>
  <si>
    <t>REINA_sakura_5</t>
  </si>
  <si>
    <t>dverch3</t>
  </si>
  <si>
    <t>PickleballNY</t>
  </si>
  <si>
    <t>_kaiseisawada</t>
  </si>
  <si>
    <t>hacha51_mirra</t>
  </si>
  <si>
    <t>Tenten_haitatu</t>
  </si>
  <si>
    <t>Act_Forward</t>
  </si>
  <si>
    <t>Antonio82687742</t>
  </si>
  <si>
    <t>RecolonizeM</t>
  </si>
  <si>
    <t>GilbertM102405</t>
  </si>
  <si>
    <t>JaylaBrown2025</t>
  </si>
  <si>
    <t>thygladiator</t>
  </si>
  <si>
    <t>dorimaacom</t>
  </si>
  <si>
    <t>juanlabrin</t>
  </si>
  <si>
    <t>FNCriticGuy</t>
  </si>
  <si>
    <t>EndianHere</t>
  </si>
  <si>
    <t>01y1y</t>
  </si>
  <si>
    <t>wills_lonnie</t>
  </si>
  <si>
    <t>Mootz251</t>
  </si>
  <si>
    <t>RandyOw92765621</t>
  </si>
  <si>
    <t>DDDmary333</t>
  </si>
  <si>
    <t>cryptochartsyt</t>
  </si>
  <si>
    <t>DenRPsr</t>
  </si>
  <si>
    <t>Elucie22</t>
  </si>
  <si>
    <t>AsleeiC</t>
  </si>
  <si>
    <t>masteryiieth</t>
  </si>
  <si>
    <t>BernardDenzil1</t>
  </si>
  <si>
    <t>RaidersNana</t>
  </si>
  <si>
    <t>sue_s_story86</t>
  </si>
  <si>
    <t>ServiceAdsGuy</t>
  </si>
  <si>
    <t>Merune_ghost</t>
  </si>
  <si>
    <t>AIteacheraide</t>
  </si>
  <si>
    <t>RossMackay111</t>
  </si>
  <si>
    <t>TheNicholasNick</t>
  </si>
  <si>
    <t>desireewilliams</t>
  </si>
  <si>
    <t>jameslal</t>
  </si>
  <si>
    <t>thilanka</t>
  </si>
  <si>
    <t>chrisjj</t>
  </si>
  <si>
    <t>greatbrandoni</t>
  </si>
  <si>
    <t>fabianthorpe</t>
  </si>
  <si>
    <t>DarrenHollander</t>
  </si>
  <si>
    <t>bajatelecaster</t>
  </si>
  <si>
    <t>danicababy</t>
  </si>
  <si>
    <t>peteXLarge</t>
  </si>
  <si>
    <t>jason_cowie</t>
  </si>
  <si>
    <t>TwScott</t>
  </si>
  <si>
    <t>ViceEnigmatic</t>
  </si>
  <si>
    <t>Byron_McDuffee</t>
  </si>
  <si>
    <t>Longimaging</t>
  </si>
  <si>
    <t>Stephen_Arena</t>
  </si>
  <si>
    <t>MertDP</t>
  </si>
  <si>
    <t>Fara7Pirlo</t>
  </si>
  <si>
    <t>RetroTrekkieDad</t>
  </si>
  <si>
    <t>DesireeAtalia</t>
  </si>
  <si>
    <t>Jaz1Ok</t>
  </si>
  <si>
    <t>Fox_Omega</t>
  </si>
  <si>
    <t>IanJowell</t>
  </si>
  <si>
    <t>austinwaf</t>
  </si>
  <si>
    <t>Its_Barone</t>
  </si>
  <si>
    <t>diab2k</t>
  </si>
  <si>
    <t>MohdBinSaud</t>
  </si>
  <si>
    <t>CodeNamedSarvo</t>
  </si>
  <si>
    <t>MohdMamri</t>
  </si>
  <si>
    <t>ronanyeah</t>
  </si>
  <si>
    <t>maurice_lippy</t>
  </si>
  <si>
    <t>ALAINWISE</t>
  </si>
  <si>
    <t>hersheyisabear</t>
  </si>
  <si>
    <t>flipflopwife</t>
  </si>
  <si>
    <t>asheshgpatel</t>
  </si>
  <si>
    <t>journoshelly</t>
  </si>
  <si>
    <t>MasakiAoyama</t>
  </si>
  <si>
    <t>branthobley</t>
  </si>
  <si>
    <t>mwrobichaux</t>
  </si>
  <si>
    <t>joepistacchio</t>
  </si>
  <si>
    <t>Juan_CarlosHA</t>
  </si>
  <si>
    <t>ozkankan1</t>
  </si>
  <si>
    <t>AirportCDJ</t>
  </si>
  <si>
    <t>TR673</t>
  </si>
  <si>
    <t>lutviam23</t>
  </si>
  <si>
    <t>ggamemiizz</t>
  </si>
  <si>
    <t>tareqalh</t>
  </si>
  <si>
    <t>anthonyrupert</t>
  </si>
  <si>
    <t>Yackadaisical</t>
  </si>
  <si>
    <t>aacostawill</t>
  </si>
  <si>
    <t>gr8zaheer</t>
  </si>
  <si>
    <t>josueporelmundo</t>
  </si>
  <si>
    <t>FanOfLatoya</t>
  </si>
  <si>
    <t>TRR2468</t>
  </si>
  <si>
    <t>tiddlyoggy</t>
  </si>
  <si>
    <t>bhrinchev37</t>
  </si>
  <si>
    <t>Levraham</t>
  </si>
  <si>
    <t>Bnibrhim</t>
  </si>
  <si>
    <t>Rockstarfund1</t>
  </si>
  <si>
    <t>michaelangeloit</t>
  </si>
  <si>
    <t>alrashidiali</t>
  </si>
  <si>
    <t>mech_aviation</t>
  </si>
  <si>
    <t>kirecat</t>
  </si>
  <si>
    <t>cuthbert_toby</t>
  </si>
  <si>
    <t>TheRealShadik</t>
  </si>
  <si>
    <t>DonnieMulig</t>
  </si>
  <si>
    <t>OsuEdem1</t>
  </si>
  <si>
    <t>calpoasts</t>
  </si>
  <si>
    <t>Toda_MM</t>
  </si>
  <si>
    <t>wiIIiamrobinson</t>
  </si>
  <si>
    <t>MarcusBuffett</t>
  </si>
  <si>
    <t>TheRedBalcony</t>
  </si>
  <si>
    <t>yaxiz_lux</t>
  </si>
  <si>
    <t>oguzhanapp</t>
  </si>
  <si>
    <t>RDMUSICXO</t>
  </si>
  <si>
    <t>ahm3614</t>
  </si>
  <si>
    <t>anil_erkan</t>
  </si>
  <si>
    <t>TylerDurdenness</t>
  </si>
  <si>
    <t>cerkopr</t>
  </si>
  <si>
    <t>PaydenHinkle</t>
  </si>
  <si>
    <t>AmberConcepcion</t>
  </si>
  <si>
    <t>almuhaidaly</t>
  </si>
  <si>
    <t>tadeumoreira29</t>
  </si>
  <si>
    <t>JinzieLV</t>
  </si>
  <si>
    <t>cdpatterson2327</t>
  </si>
  <si>
    <t>obedviera02</t>
  </si>
  <si>
    <t>SkylarBMoon</t>
  </si>
  <si>
    <t>Nathan_425</t>
  </si>
  <si>
    <t>_m_a_ed_e_h_</t>
  </si>
  <si>
    <t>AkordiFinland</t>
  </si>
  <si>
    <t>Khaledalhamley</t>
  </si>
  <si>
    <t>2680Rabi</t>
  </si>
  <si>
    <t>m_arcanjo05</t>
  </si>
  <si>
    <t>Vozoh_</t>
  </si>
  <si>
    <t>tsunamiboy_</t>
  </si>
  <si>
    <t>TAKAMICHlKA_</t>
  </si>
  <si>
    <t>hassanwahab41</t>
  </si>
  <si>
    <t>MyRealityHits</t>
  </si>
  <si>
    <t>rumba_alex</t>
  </si>
  <si>
    <t>nanonikki_nano</t>
  </si>
  <si>
    <t>6brjl11</t>
  </si>
  <si>
    <t>yamayoshi89</t>
  </si>
  <si>
    <t>SamInTampa</t>
  </si>
  <si>
    <t>Its_walidg</t>
  </si>
  <si>
    <t>MichaelPitkow</t>
  </si>
  <si>
    <t>ams_193</t>
  </si>
  <si>
    <t>ulisesvizc</t>
  </si>
  <si>
    <t>7rfk0</t>
  </si>
  <si>
    <t>7inclair</t>
  </si>
  <si>
    <t>laurentt3106</t>
  </si>
  <si>
    <t>rpallarino_</t>
  </si>
  <si>
    <t>W_Igoe</t>
  </si>
  <si>
    <t>hopebiosciences</t>
  </si>
  <si>
    <t>jeremiahbitcoin</t>
  </si>
  <si>
    <t>FoundationMud</t>
  </si>
  <si>
    <t>IamDiaclastic</t>
  </si>
  <si>
    <t>31F21M</t>
  </si>
  <si>
    <t>iwa_mikan_</t>
  </si>
  <si>
    <t>sherubhaiyamla</t>
  </si>
  <si>
    <t>SugiuchiAkira</t>
  </si>
  <si>
    <t>JayCeeSZN</t>
  </si>
  <si>
    <t>babasanki</t>
  </si>
  <si>
    <t>_ryanlevy</t>
  </si>
  <si>
    <t>TrailRated253</t>
  </si>
  <si>
    <t>MarkBrower14</t>
  </si>
  <si>
    <t>chase_arbeiter</t>
  </si>
  <si>
    <t>_iWRAITH</t>
  </si>
  <si>
    <t>Zauberkunstler</t>
  </si>
  <si>
    <t>KangaRogue</t>
  </si>
  <si>
    <t>KrisLachance</t>
  </si>
  <si>
    <t>karliforeal</t>
  </si>
  <si>
    <t>ethansims9988</t>
  </si>
  <si>
    <t>GeekedUpProd</t>
  </si>
  <si>
    <t>TheInfamousYaz</t>
  </si>
  <si>
    <t>OshaIsThisSafe</t>
  </si>
  <si>
    <t>yavuz_akin23</t>
  </si>
  <si>
    <t>Toaruden</t>
  </si>
  <si>
    <t>yedeyEsp</t>
  </si>
  <si>
    <t>MARKSIVAD</t>
  </si>
  <si>
    <t>yasminclinics1</t>
  </si>
  <si>
    <t>pleiade5br</t>
  </si>
  <si>
    <t>NayutaroV</t>
  </si>
  <si>
    <t>ONMorningRoast</t>
  </si>
  <si>
    <t>ncstudents1st</t>
  </si>
  <si>
    <t>Hemo4i</t>
  </si>
  <si>
    <t>MorenaB57649683</t>
  </si>
  <si>
    <t>Hollowronii</t>
  </si>
  <si>
    <t>Technoid12</t>
  </si>
  <si>
    <t>hr_haddow</t>
  </si>
  <si>
    <t>jjtweeted</t>
  </si>
  <si>
    <t>KoyomiWorld</t>
  </si>
  <si>
    <t>phisekkk</t>
  </si>
  <si>
    <t>YZgwTKAs0XOH1Jf</t>
  </si>
  <si>
    <t>FOREFRONTVIDS</t>
  </si>
  <si>
    <t>TKLOUTV</t>
  </si>
  <si>
    <t>LadyLibertyUS1</t>
  </si>
  <si>
    <t>akkywine</t>
  </si>
  <si>
    <t>A_A_shammari</t>
  </si>
  <si>
    <t>Alkuzaam_LLC</t>
  </si>
  <si>
    <t>3ulkxUXwmhBaQ58</t>
  </si>
  <si>
    <t>TLambo66</t>
  </si>
  <si>
    <t>gumbleplays</t>
  </si>
  <si>
    <t>qaiid</t>
  </si>
  <si>
    <t>KinroSyo</t>
  </si>
  <si>
    <t>Dave10044401</t>
  </si>
  <si>
    <t>itsadragwhisper</t>
  </si>
  <si>
    <t>ItsCito_</t>
  </si>
  <si>
    <t>anarchist_sol</t>
  </si>
  <si>
    <t>AndreiFranco17</t>
  </si>
  <si>
    <t>hiramitsuyukimi</t>
  </si>
  <si>
    <t>ZainUlAbidinS11</t>
  </si>
  <si>
    <t>AaronKakesse</t>
  </si>
  <si>
    <t>itsZuchii</t>
  </si>
  <si>
    <t>chinoppino_v</t>
  </si>
  <si>
    <t>LeoWest20185862</t>
  </si>
  <si>
    <t>KrizzyTrades</t>
  </si>
  <si>
    <t>iEnsurity</t>
  </si>
  <si>
    <t>anurag_anand2</t>
  </si>
  <si>
    <t>Again17Rise</t>
  </si>
  <si>
    <t>wholelotofslatt</t>
  </si>
  <si>
    <t>W_Haufrect</t>
  </si>
  <si>
    <t>MLDsim</t>
  </si>
  <si>
    <t>SpartyOn21</t>
  </si>
  <si>
    <t>ChelseaNMandel</t>
  </si>
  <si>
    <t>TrophyClubNFT</t>
  </si>
  <si>
    <t>GobanSaber</t>
  </si>
  <si>
    <t>curators_guild</t>
  </si>
  <si>
    <t>thedadlife92</t>
  </si>
  <si>
    <t>MyMintKO</t>
  </si>
  <si>
    <t>Dukil_oviyan</t>
  </si>
  <si>
    <t>MOHAMMED7897016</t>
  </si>
  <si>
    <t>lgamingplayer</t>
  </si>
  <si>
    <t>chelsie_jacques</t>
  </si>
  <si>
    <t>kc2mia2nash</t>
  </si>
  <si>
    <t>MAugustinius</t>
  </si>
  <si>
    <t>NolanWright1776</t>
  </si>
  <si>
    <t>kudo_kudo1</t>
  </si>
  <si>
    <t>Susanlove0306</t>
  </si>
  <si>
    <t>V1rooo</t>
  </si>
  <si>
    <t>Naywa2022</t>
  </si>
  <si>
    <t>itstheESQ</t>
  </si>
  <si>
    <t>D3MON_CLAN1226</t>
  </si>
  <si>
    <t>BWAMATIN</t>
  </si>
  <si>
    <t>BlankedCheck</t>
  </si>
  <si>
    <t>OvertonBorehole</t>
  </si>
  <si>
    <t>Oldlavishness</t>
  </si>
  <si>
    <t>junedpatelinc</t>
  </si>
  <si>
    <t>tukigishi_rin</t>
  </si>
  <si>
    <t>pgalavalue</t>
  </si>
  <si>
    <t>TomNatoli3</t>
  </si>
  <si>
    <t>ArtistrepMusic</t>
  </si>
  <si>
    <t>onfire2023</t>
  </si>
  <si>
    <t>Henze_V</t>
  </si>
  <si>
    <t>neahxyz</t>
  </si>
  <si>
    <t>GonzoAnimeIntl</t>
  </si>
  <si>
    <t>DrSoufi0230</t>
  </si>
  <si>
    <t>SamRamaswami</t>
  </si>
  <si>
    <t>dangkhoadf</t>
  </si>
  <si>
    <t>fatihsenel</t>
  </si>
  <si>
    <t>RogerHarrington</t>
  </si>
  <si>
    <t>sryan0603</t>
  </si>
  <si>
    <t>YeezyCraig</t>
  </si>
  <si>
    <t>zdenekkurecka</t>
  </si>
  <si>
    <t>alex_dawson</t>
  </si>
  <si>
    <t>ramzinassar</t>
  </si>
  <si>
    <t>marcmuniz</t>
  </si>
  <si>
    <t>ShawnMHenderson</t>
  </si>
  <si>
    <t>SinaShayesteh</t>
  </si>
  <si>
    <t>GNBNHI</t>
  </si>
  <si>
    <t>ChiefTiger87</t>
  </si>
  <si>
    <t>bradonrogers</t>
  </si>
  <si>
    <t>thuffhill</t>
  </si>
  <si>
    <t>stevecarlton</t>
  </si>
  <si>
    <t>stanholtsclaw</t>
  </si>
  <si>
    <t>denniscoy</t>
  </si>
  <si>
    <t>joostvanoss</t>
  </si>
  <si>
    <t>Crusafikshun</t>
  </si>
  <si>
    <t>davidhuffman24</t>
  </si>
  <si>
    <t>rae2098</t>
  </si>
  <si>
    <t>henrikfabrin</t>
  </si>
  <si>
    <t>daniel_vaquera</t>
  </si>
  <si>
    <t>wldalshmo5</t>
  </si>
  <si>
    <t>ssth_jp</t>
  </si>
  <si>
    <t>robskebo</t>
  </si>
  <si>
    <t>mhdervis</t>
  </si>
  <si>
    <t>StephenGLFox</t>
  </si>
  <si>
    <t>Papat0k</t>
  </si>
  <si>
    <t>Outerlaw</t>
  </si>
  <si>
    <t>Tergilene</t>
  </si>
  <si>
    <t>ipv6waterstar</t>
  </si>
  <si>
    <t>flintheart</t>
  </si>
  <si>
    <t>SDAllenToronto</t>
  </si>
  <si>
    <t>RockandRollGuy1</t>
  </si>
  <si>
    <t>NachoMTrujillo</t>
  </si>
  <si>
    <t>JayBeerley</t>
  </si>
  <si>
    <t>boydvenable</t>
  </si>
  <si>
    <t>_Vorador_</t>
  </si>
  <si>
    <t>iamchrisgray_</t>
  </si>
  <si>
    <t>MohammedKaifi</t>
  </si>
  <si>
    <t>xxxstuxxx</t>
  </si>
  <si>
    <t>meViplav</t>
  </si>
  <si>
    <t>Mithun_Manju</t>
  </si>
  <si>
    <t>E_Nagi</t>
  </si>
  <si>
    <t>S3OODALSHARIF</t>
  </si>
  <si>
    <t>tuchan1123</t>
  </si>
  <si>
    <t>HowardWoodham</t>
  </si>
  <si>
    <t>sethwillbanks</t>
  </si>
  <si>
    <t>PresidentAbou</t>
  </si>
  <si>
    <t>efarid</t>
  </si>
  <si>
    <t>aykutonal1</t>
  </si>
  <si>
    <t>KineticMUS</t>
  </si>
  <si>
    <t>TalaAloqla</t>
  </si>
  <si>
    <t>captaintitties1</t>
  </si>
  <si>
    <t>elbader_m</t>
  </si>
  <si>
    <t>DrHanes</t>
  </si>
  <si>
    <t>ii3z187</t>
  </si>
  <si>
    <t>NickGatzoulis</t>
  </si>
  <si>
    <t>meshal__mma</t>
  </si>
  <si>
    <t>erictanhk</t>
  </si>
  <si>
    <t>CoachMorelion</t>
  </si>
  <si>
    <t>Kummar_King</t>
  </si>
  <si>
    <t>Dr_B_Z</t>
  </si>
  <si>
    <t>steven_barash</t>
  </si>
  <si>
    <t>Ph33n</t>
  </si>
  <si>
    <t>Max_Aroma</t>
  </si>
  <si>
    <t>ruritodesu114</t>
  </si>
  <si>
    <t>4tomiCAST</t>
  </si>
  <si>
    <t>youdontknow_meh</t>
  </si>
  <si>
    <t>leticia_reed</t>
  </si>
  <si>
    <t>ysosrius06</t>
  </si>
  <si>
    <t>Kevyjoekr</t>
  </si>
  <si>
    <t>XHEETX</t>
  </si>
  <si>
    <t>paul_victorino</t>
  </si>
  <si>
    <t>adefiligrana</t>
  </si>
  <si>
    <t>DarkWestCody</t>
  </si>
  <si>
    <t>cambizes</t>
  </si>
  <si>
    <t>Elon__nolE</t>
  </si>
  <si>
    <t>wannaberounder</t>
  </si>
  <si>
    <t>AeroVZN</t>
  </si>
  <si>
    <t>Justhincase</t>
  </si>
  <si>
    <t>kimooliii</t>
  </si>
  <si>
    <t>bendunay</t>
  </si>
  <si>
    <t>cGillespie48</t>
  </si>
  <si>
    <t>TheDillonHall</t>
  </si>
  <si>
    <t>marotyan1005</t>
  </si>
  <si>
    <t>Zaafir</t>
  </si>
  <si>
    <t>MarkDomel</t>
  </si>
  <si>
    <t>M1aSpringfield</t>
  </si>
  <si>
    <t>officialgrantc</t>
  </si>
  <si>
    <t>AlotaibBadar</t>
  </si>
  <si>
    <t>A_Hazzazi38</t>
  </si>
  <si>
    <t>dudafuracaoof</t>
  </si>
  <si>
    <t>Lk4FiTjK</t>
  </si>
  <si>
    <t>Stunfisk_hw_828</t>
  </si>
  <si>
    <t>Boca_Wes</t>
  </si>
  <si>
    <t>neilsuperduper</t>
  </si>
  <si>
    <t>AuthorKayeB</t>
  </si>
  <si>
    <t>jesss_for_fun</t>
  </si>
  <si>
    <t>LawrenceDWii</t>
  </si>
  <si>
    <t>parrot_0514</t>
  </si>
  <si>
    <t>M_shwabkah</t>
  </si>
  <si>
    <t>enyara_gt</t>
  </si>
  <si>
    <t>refhekler</t>
  </si>
  <si>
    <t>ducoluno</t>
  </si>
  <si>
    <t>Prajjwal08</t>
  </si>
  <si>
    <t>akshay7hegde</t>
  </si>
  <si>
    <t>ttrsq_</t>
  </si>
  <si>
    <t>dem_punky</t>
  </si>
  <si>
    <t>SanelaJenkins</t>
  </si>
  <si>
    <t>LuisCaballer0</t>
  </si>
  <si>
    <t>Itsuki_Moto</t>
  </si>
  <si>
    <t>ChonkyMongo</t>
  </si>
  <si>
    <t>c4inhaggis</t>
  </si>
  <si>
    <t>sebesquivel_</t>
  </si>
  <si>
    <t>Rob_Bennetts76</t>
  </si>
  <si>
    <t>ferrierhanslipN</t>
  </si>
  <si>
    <t>TheJonGrubb</t>
  </si>
  <si>
    <t>playwithNFTs</t>
  </si>
  <si>
    <t>0xbhvn</t>
  </si>
  <si>
    <t>PosiInfo</t>
  </si>
  <si>
    <t>TheOneJohnDavis</t>
  </si>
  <si>
    <t>SlenderH3D</t>
  </si>
  <si>
    <t>abhishekdbjp</t>
  </si>
  <si>
    <t>psimamaa</t>
  </si>
  <si>
    <t>7Rf_1414</t>
  </si>
  <si>
    <t>shreyamonasinha</t>
  </si>
  <si>
    <t>Stoneecg</t>
  </si>
  <si>
    <t>manishceo</t>
  </si>
  <si>
    <t>mizukiyorika168</t>
  </si>
  <si>
    <t>shawndellll</t>
  </si>
  <si>
    <t>Manish_vyas009</t>
  </si>
  <si>
    <t>forwardmgmtsc</t>
  </si>
  <si>
    <t>BMDW3</t>
  </si>
  <si>
    <t>ChrisWilmshurst</t>
  </si>
  <si>
    <t>twitrozi</t>
  </si>
  <si>
    <t>GoranHora</t>
  </si>
  <si>
    <t>2911co</t>
  </si>
  <si>
    <t>GamingNaley</t>
  </si>
  <si>
    <t>k_takaraka</t>
  </si>
  <si>
    <t>BigEThaGod</t>
  </si>
  <si>
    <t>Simp_Max</t>
  </si>
  <si>
    <t>__hackn__</t>
  </si>
  <si>
    <t>AndrewHeidelQB</t>
  </si>
  <si>
    <t>epoch_times</t>
  </si>
  <si>
    <t>AnthonyPLOL</t>
  </si>
  <si>
    <t>weluvyouj1</t>
  </si>
  <si>
    <t>NakedBanana_</t>
  </si>
  <si>
    <t>ao501stguy</t>
  </si>
  <si>
    <t>peikun106</t>
  </si>
  <si>
    <t>BaffinlandIron</t>
  </si>
  <si>
    <t>dolkuwait</t>
  </si>
  <si>
    <t>LeakedPin</t>
  </si>
  <si>
    <t>DaveVenture</t>
  </si>
  <si>
    <t>rashid_obaidi</t>
  </si>
  <si>
    <t>ibrahimuzn</t>
  </si>
  <si>
    <t>nickygiuffre</t>
  </si>
  <si>
    <t>GradyHooper_</t>
  </si>
  <si>
    <t>kaannslnn</t>
  </si>
  <si>
    <t>Kamo__kun</t>
  </si>
  <si>
    <t>ArnaldoMontei11</t>
  </si>
  <si>
    <t>yukeyr711</t>
  </si>
  <si>
    <t>rekthedip</t>
  </si>
  <si>
    <t>MrAborga</t>
  </si>
  <si>
    <t>goldenduckcrick</t>
  </si>
  <si>
    <t>weedpanion</t>
  </si>
  <si>
    <t>ShawzyyXO</t>
  </si>
  <si>
    <t>bthefit</t>
  </si>
  <si>
    <t>SR78666</t>
  </si>
  <si>
    <t>iamrossmatthews</t>
  </si>
  <si>
    <t>OfSouthall</t>
  </si>
  <si>
    <t>RealRobinToupin</t>
  </si>
  <si>
    <t>harpy_apps</t>
  </si>
  <si>
    <t>JaynairS</t>
  </si>
  <si>
    <t>iAmAthenaVas</t>
  </si>
  <si>
    <t>FawoleAwards</t>
  </si>
  <si>
    <t>Ibrahim_Rec</t>
  </si>
  <si>
    <t>isaiah101punk</t>
  </si>
  <si>
    <t>YazziDaGrate</t>
  </si>
  <si>
    <t>ChrisNetzel11</t>
  </si>
  <si>
    <t>reconc4t</t>
  </si>
  <si>
    <t>IslamKGhoneim2</t>
  </si>
  <si>
    <t>Mattywots</t>
  </si>
  <si>
    <t>JustGiggl3s</t>
  </si>
  <si>
    <t>Rahema_UCL</t>
  </si>
  <si>
    <t>iAM_Cooltkid</t>
  </si>
  <si>
    <t>dccplc</t>
  </si>
  <si>
    <t>ZorroGala</t>
  </si>
  <si>
    <t>vestoprotocol</t>
  </si>
  <si>
    <t>alhajrisalem2</t>
  </si>
  <si>
    <t>gojoalter</t>
  </si>
  <si>
    <t>LongLiveZion2</t>
  </si>
  <si>
    <t>Crypto12A</t>
  </si>
  <si>
    <t>makiron_com</t>
  </si>
  <si>
    <t>onlylarping</t>
  </si>
  <si>
    <t>DBlackberrie</t>
  </si>
  <si>
    <t>noriakihoriuchi</t>
  </si>
  <si>
    <t>PeterssonCosta</t>
  </si>
  <si>
    <t>uhenqwq</t>
  </si>
  <si>
    <t>BluBlazing</t>
  </si>
  <si>
    <t>minimalist2021</t>
  </si>
  <si>
    <t>scarlettcld</t>
  </si>
  <si>
    <t>nemh2177</t>
  </si>
  <si>
    <t>yuzukan_sbro</t>
  </si>
  <si>
    <t>dobestan</t>
  </si>
  <si>
    <t>dedolid</t>
  </si>
  <si>
    <t>kennyybro</t>
  </si>
  <si>
    <t>NYCFCCityBoys</t>
  </si>
  <si>
    <t>kentogakushi</t>
  </si>
  <si>
    <t>ezzt1444</t>
  </si>
  <si>
    <t>chrizzable</t>
  </si>
  <si>
    <t>ExposeThaFraud</t>
  </si>
  <si>
    <t>LongFiSolutions</t>
  </si>
  <si>
    <t>RandallSkipper7</t>
  </si>
  <si>
    <t>Waze_NS</t>
  </si>
  <si>
    <t>TheRealPRochon</t>
  </si>
  <si>
    <t>Virgi098765</t>
  </si>
  <si>
    <t>Michael4FL</t>
  </si>
  <si>
    <t>FreeAtLastTX1</t>
  </si>
  <si>
    <t>HCaufieldberg</t>
  </si>
  <si>
    <t>topi_teacher</t>
  </si>
  <si>
    <t>brookebeckOF</t>
  </si>
  <si>
    <t>Metinyaman_</t>
  </si>
  <si>
    <t>mintaveinc</t>
  </si>
  <si>
    <t>FakeTylerMorgan</t>
  </si>
  <si>
    <t>beingdiginomad</t>
  </si>
  <si>
    <t>Justin70257471</t>
  </si>
  <si>
    <t>RealCyclingSkip</t>
  </si>
  <si>
    <t>landgeruecht</t>
  </si>
  <si>
    <t>e_shigoto</t>
  </si>
  <si>
    <t>0ffTh3Chain</t>
  </si>
  <si>
    <t>Sam_Saraguy</t>
  </si>
  <si>
    <t>ZacharyWilliam_</t>
  </si>
  <si>
    <t>khasjian</t>
  </si>
  <si>
    <t>Doctor_Klaus</t>
  </si>
  <si>
    <t>aNotOritsejafor</t>
  </si>
  <si>
    <t>MAlqarni9111</t>
  </si>
  <si>
    <t>luka_anime_game</t>
  </si>
  <si>
    <t>SoyNelpastel</t>
  </si>
  <si>
    <t>VersaisTV</t>
  </si>
  <si>
    <t>mishra_jp</t>
  </si>
  <si>
    <t>rjsamson</t>
  </si>
  <si>
    <t>Santinelli</t>
  </si>
  <si>
    <t>RukariiKite</t>
  </si>
  <si>
    <t>rory11</t>
  </si>
  <si>
    <t>samek</t>
  </si>
  <si>
    <t>GilmourTim</t>
  </si>
  <si>
    <t>Sinesurfer</t>
  </si>
  <si>
    <t>williameott</t>
  </si>
  <si>
    <t>j3_nks</t>
  </si>
  <si>
    <t>Dr_Intensity</t>
  </si>
  <si>
    <t>mr_drm</t>
  </si>
  <si>
    <t>glarowe</t>
  </si>
  <si>
    <t>lyndsysimon</t>
  </si>
  <si>
    <t>jcwestmoreland</t>
  </si>
  <si>
    <t>DENNMAD</t>
  </si>
  <si>
    <t>d114</t>
  </si>
  <si>
    <t>shacktoms</t>
  </si>
  <si>
    <t>simon_small</t>
  </si>
  <si>
    <t>chucksploit</t>
  </si>
  <si>
    <t>BROOKLYNSAINTS</t>
  </si>
  <si>
    <t>nihonzaru</t>
  </si>
  <si>
    <t>ammiemarie</t>
  </si>
  <si>
    <t>readytorocks</t>
  </si>
  <si>
    <t>realSamGhannam</t>
  </si>
  <si>
    <t>ronaldodefebro</t>
  </si>
  <si>
    <t>UrbanH2OPlanner</t>
  </si>
  <si>
    <t>morgantlindberg</t>
  </si>
  <si>
    <t>AlexanderMBaron</t>
  </si>
  <si>
    <t>WHCLemoorePrez</t>
  </si>
  <si>
    <t>tigase</t>
  </si>
  <si>
    <t>requiemsarch</t>
  </si>
  <si>
    <t>MarkLupkey</t>
  </si>
  <si>
    <t>MichaelMattheis</t>
  </si>
  <si>
    <t>americanlogger</t>
  </si>
  <si>
    <t>DanAloni</t>
  </si>
  <si>
    <t>Kaizen06</t>
  </si>
  <si>
    <t>mayuruha</t>
  </si>
  <si>
    <t>GregoryGold</t>
  </si>
  <si>
    <t>theKaKeShow</t>
  </si>
  <si>
    <t>swampfoxvol</t>
  </si>
  <si>
    <t>g_kub_official</t>
  </si>
  <si>
    <t>1MikeBrown</t>
  </si>
  <si>
    <t>FreddyPosada</t>
  </si>
  <si>
    <t>MarquestSci</t>
  </si>
  <si>
    <t>haouarin</t>
  </si>
  <si>
    <t>anandparikh</t>
  </si>
  <si>
    <t>john3gan</t>
  </si>
  <si>
    <t>Alexocunha</t>
  </si>
  <si>
    <t>nibro3573</t>
  </si>
  <si>
    <t>heatheragray1</t>
  </si>
  <si>
    <t>cakefacebrit</t>
  </si>
  <si>
    <t>Robeilermann</t>
  </si>
  <si>
    <t>UKFightSite</t>
  </si>
  <si>
    <t>LeanToTheRite</t>
  </si>
  <si>
    <t>H61Radio</t>
  </si>
  <si>
    <t>almalki054</t>
  </si>
  <si>
    <t>MikkelUrup</t>
  </si>
  <si>
    <t>AsAlameer</t>
  </si>
  <si>
    <t>ChesterGloyd</t>
  </si>
  <si>
    <t>samandw</t>
  </si>
  <si>
    <t>george_alonge</t>
  </si>
  <si>
    <t>gboxmuchacho</t>
  </si>
  <si>
    <t>charitybribes</t>
  </si>
  <si>
    <t>arjunchadha1</t>
  </si>
  <si>
    <t>turnersprout</t>
  </si>
  <si>
    <t>xxtechunterxx</t>
  </si>
  <si>
    <t>Viper_Rebel</t>
  </si>
  <si>
    <t>MartyShawGSC</t>
  </si>
  <si>
    <t>german_saucedo</t>
  </si>
  <si>
    <t>Marybloomwood</t>
  </si>
  <si>
    <t>ebailey1367</t>
  </si>
  <si>
    <t>LoriRamalho</t>
  </si>
  <si>
    <t>JUUUKnowTheDeal</t>
  </si>
  <si>
    <t>Winthertainment</t>
  </si>
  <si>
    <t>hl_wilde</t>
  </si>
  <si>
    <t>MyWithClarity</t>
  </si>
  <si>
    <t>shanyzzle</t>
  </si>
  <si>
    <t>gmshull_print</t>
  </si>
  <si>
    <t>d_mccarty_</t>
  </si>
  <si>
    <t>ApollosTaylor</t>
  </si>
  <si>
    <t>Ga_freeman</t>
  </si>
  <si>
    <t>NMillsap21</t>
  </si>
  <si>
    <t>thefreshprincz</t>
  </si>
  <si>
    <t>judoproca</t>
  </si>
  <si>
    <t>Rudranil_Ghosh</t>
  </si>
  <si>
    <t>8willOwisp</t>
  </si>
  <si>
    <t>schemeA</t>
  </si>
  <si>
    <t>JAcaliforniaUSA</t>
  </si>
  <si>
    <t>ThePhoenixLV</t>
  </si>
  <si>
    <t>qudama_khaled</t>
  </si>
  <si>
    <t>hellyeahjeremy</t>
  </si>
  <si>
    <t>_away8</t>
  </si>
  <si>
    <t>Thegodlyz</t>
  </si>
  <si>
    <t>omeraydogdu16</t>
  </si>
  <si>
    <t>JayNavera</t>
  </si>
  <si>
    <t>Remyymer82Keith</t>
  </si>
  <si>
    <t>RealPatDaddy</t>
  </si>
  <si>
    <t>OskarSisi</t>
  </si>
  <si>
    <t>iromachiotome</t>
  </si>
  <si>
    <t>Mustafajalil89</t>
  </si>
  <si>
    <t>ChrisDecanter</t>
  </si>
  <si>
    <t>mustafasurerr</t>
  </si>
  <si>
    <t>iceknotek</t>
  </si>
  <si>
    <t>veasey_91</t>
  </si>
  <si>
    <t>fbinnf</t>
  </si>
  <si>
    <t>Zach1two</t>
  </si>
  <si>
    <t>robbiecsala</t>
  </si>
  <si>
    <t>MrJamesGlyn</t>
  </si>
  <si>
    <t>asatrucalling</t>
  </si>
  <si>
    <t>vibhor_rsc</t>
  </si>
  <si>
    <t>Caresify</t>
  </si>
  <si>
    <t>JakeJankovsky</t>
  </si>
  <si>
    <t>koji_AKB48GROUP</t>
  </si>
  <si>
    <t>Trantor_Farmer</t>
  </si>
  <si>
    <t>LaIsClipperTown</t>
  </si>
  <si>
    <t>ASuPrEmE01</t>
  </si>
  <si>
    <t>eng_malowedi</t>
  </si>
  <si>
    <t>geauxwavy</t>
  </si>
  <si>
    <t>DrKarlita</t>
  </si>
  <si>
    <t>BarisGordag</t>
  </si>
  <si>
    <t>viaMehrad</t>
  </si>
  <si>
    <t>debstvcooper</t>
  </si>
  <si>
    <t>RRGIII</t>
  </si>
  <si>
    <t>CincyGames97</t>
  </si>
  <si>
    <t>virat18superfan</t>
  </si>
  <si>
    <t>AOS_POWER</t>
  </si>
  <si>
    <t>Abdullah_Omer_</t>
  </si>
  <si>
    <t>Zavia1221Mike</t>
  </si>
  <si>
    <t>BJWerzyn</t>
  </si>
  <si>
    <t>3b00d_itali1983</t>
  </si>
  <si>
    <t>precious_access</t>
  </si>
  <si>
    <t>Freebraveminds</t>
  </si>
  <si>
    <t>abomohammad014</t>
  </si>
  <si>
    <t>2_karakuri_2</t>
  </si>
  <si>
    <t>Razors__</t>
  </si>
  <si>
    <t>MarcosDarkos</t>
  </si>
  <si>
    <t>S_ameer_almanas</t>
  </si>
  <si>
    <t>kamilus42</t>
  </si>
  <si>
    <t>rhaeos</t>
  </si>
  <si>
    <t>collabnelevate</t>
  </si>
  <si>
    <t>Pepyflores1</t>
  </si>
  <si>
    <t>realkaycarson</t>
  </si>
  <si>
    <t>4baseCare</t>
  </si>
  <si>
    <t>gorman_dev</t>
  </si>
  <si>
    <t>four_gears</t>
  </si>
  <si>
    <t>K0nstantinou</t>
  </si>
  <si>
    <t>Ivansillo031</t>
  </si>
  <si>
    <t>BedhadakKhabar</t>
  </si>
  <si>
    <t>tmms2019</t>
  </si>
  <si>
    <t>mataoNFT</t>
  </si>
  <si>
    <t>elly_charity</t>
  </si>
  <si>
    <t>okthursday</t>
  </si>
  <si>
    <t>billy__higgins</t>
  </si>
  <si>
    <t>Time2win17</t>
  </si>
  <si>
    <t>shayma_s22</t>
  </si>
  <si>
    <t>realrogermorris</t>
  </si>
  <si>
    <t>CHIKA_BCS</t>
  </si>
  <si>
    <t>ASST_Sailor</t>
  </si>
  <si>
    <t>kimsterrz</t>
  </si>
  <si>
    <t>RealTsongaMan</t>
  </si>
  <si>
    <t>NathanielHull26</t>
  </si>
  <si>
    <t>The_FlumeAT</t>
  </si>
  <si>
    <t>OmegaWorkz</t>
  </si>
  <si>
    <t>esm1025</t>
  </si>
  <si>
    <t>ChrisSrfn</t>
  </si>
  <si>
    <t>RankinClarissa</t>
  </si>
  <si>
    <t>LuiyaIglesias</t>
  </si>
  <si>
    <t>SOMeDa96</t>
  </si>
  <si>
    <t>summerwine95</t>
  </si>
  <si>
    <t>TariqAlharbi79</t>
  </si>
  <si>
    <t>SalazarBiolley</t>
  </si>
  <si>
    <t>Mahirismayil</t>
  </si>
  <si>
    <t>maestrosplinte9</t>
  </si>
  <si>
    <t>MichaelMoraal</t>
  </si>
  <si>
    <t>ZhanSu12</t>
  </si>
  <si>
    <t>GamesWithFredi</t>
  </si>
  <si>
    <t>moncho1138</t>
  </si>
  <si>
    <t>anova_analysis</t>
  </si>
  <si>
    <t>harman_szn</t>
  </si>
  <si>
    <t>SportsCapital_</t>
  </si>
  <si>
    <t>CrutchCove</t>
  </si>
  <si>
    <t>Hunter94Joe</t>
  </si>
  <si>
    <t>NicolasRamos_05</t>
  </si>
  <si>
    <t>LaMistica_shop</t>
  </si>
  <si>
    <t>IAmTheJenSantos</t>
  </si>
  <si>
    <t>Almulafi1</t>
  </si>
  <si>
    <t>TrentGriner3</t>
  </si>
  <si>
    <t>RabbitOfCaerban</t>
  </si>
  <si>
    <t>BrylinKennedy</t>
  </si>
  <si>
    <t>d5photo1</t>
  </si>
  <si>
    <t>Mecitgndzzz</t>
  </si>
  <si>
    <t>Helen91064703</t>
  </si>
  <si>
    <t>frenscapital</t>
  </si>
  <si>
    <t>w_u_c_f_s</t>
  </si>
  <si>
    <t>StevenCosta39</t>
  </si>
  <si>
    <t>KynneanL</t>
  </si>
  <si>
    <t>JennyMummey</t>
  </si>
  <si>
    <t>justsolvent</t>
  </si>
  <si>
    <t>murraysimser</t>
  </si>
  <si>
    <t>JANCROONmeta</t>
  </si>
  <si>
    <t>DimeNewsMx</t>
  </si>
  <si>
    <t>JosephJacot</t>
  </si>
  <si>
    <t>KyBlueButterfly</t>
  </si>
  <si>
    <t>rakshaNFT</t>
  </si>
  <si>
    <t>ReginaP99062638</t>
  </si>
  <si>
    <t>Picro_Soul</t>
  </si>
  <si>
    <t>NcolomboOk</t>
  </si>
  <si>
    <t>HeroCopywriter</t>
  </si>
  <si>
    <t>CryptoStefan</t>
  </si>
  <si>
    <t>iamdenzellposey</t>
  </si>
  <si>
    <t>bancofanta</t>
  </si>
  <si>
    <t>rowlettthd8951</t>
  </si>
  <si>
    <t>BlakeJ_ODonnell</t>
  </si>
  <si>
    <t>Crypt0Kay</t>
  </si>
  <si>
    <t>YSFKHL</t>
  </si>
  <si>
    <t>EvergreenJourn1</t>
  </si>
  <si>
    <t>ProsperityVine</t>
  </si>
  <si>
    <t>dutchelicopters</t>
  </si>
  <si>
    <t>imhere2retweet</t>
  </si>
  <si>
    <t>mashdolls</t>
  </si>
  <si>
    <t>13thandPark</t>
  </si>
  <si>
    <t>tichenor4ky</t>
  </si>
  <si>
    <t>water_silica11</t>
  </si>
  <si>
    <t>ShannonJCarpen1</t>
  </si>
  <si>
    <t>spiro___</t>
  </si>
  <si>
    <t>PawastaNews504</t>
  </si>
  <si>
    <t>horse_says_nay</t>
  </si>
  <si>
    <t>redinthehead</t>
  </si>
  <si>
    <t>qgold</t>
  </si>
  <si>
    <t>tylerokc</t>
  </si>
  <si>
    <t>kayyydennn</t>
  </si>
  <si>
    <t>rbnio</t>
  </si>
  <si>
    <t>DanaLy</t>
  </si>
  <si>
    <t>BillGolembieski</t>
  </si>
  <si>
    <t>geekdan</t>
  </si>
  <si>
    <t>Kumeil</t>
  </si>
  <si>
    <t>Rak33n</t>
  </si>
  <si>
    <t>johnalcala</t>
  </si>
  <si>
    <t>brucemcintyre</t>
  </si>
  <si>
    <t>CrmsnRckStudios</t>
  </si>
  <si>
    <t>dalehanson</t>
  </si>
  <si>
    <t>CindyraeC</t>
  </si>
  <si>
    <t>jamielewis90</t>
  </si>
  <si>
    <t>rajadhupar</t>
  </si>
  <si>
    <t>A_Lethal_Tongue</t>
  </si>
  <si>
    <t>irish_jackill</t>
  </si>
  <si>
    <t>artbyseanward</t>
  </si>
  <si>
    <t>prizewell</t>
  </si>
  <si>
    <t>pbmarcano</t>
  </si>
  <si>
    <t>morashid</t>
  </si>
  <si>
    <t>danbakalarz</t>
  </si>
  <si>
    <t>AmanGr77</t>
  </si>
  <si>
    <t>BroughtonLabs</t>
  </si>
  <si>
    <t>6PO</t>
  </si>
  <si>
    <t>jwclark2342</t>
  </si>
  <si>
    <t>rajeshm101</t>
  </si>
  <si>
    <t>ViperPrism</t>
  </si>
  <si>
    <t>theusroseta</t>
  </si>
  <si>
    <t>k4__4k</t>
  </si>
  <si>
    <t>clockwisechaos</t>
  </si>
  <si>
    <t>Jocheve</t>
  </si>
  <si>
    <t>americasaverage</t>
  </si>
  <si>
    <t>JosefMatejka</t>
  </si>
  <si>
    <t>rajeevbehera</t>
  </si>
  <si>
    <t>no2pencel</t>
  </si>
  <si>
    <t>YGoncho</t>
  </si>
  <si>
    <t>itosatoshi</t>
  </si>
  <si>
    <t>TheRealDelucus</t>
  </si>
  <si>
    <t>Jmejia08</t>
  </si>
  <si>
    <t>willsayasenh</t>
  </si>
  <si>
    <t>Kachi9090</t>
  </si>
  <si>
    <t>jfbourdeau</t>
  </si>
  <si>
    <t>SamEdwardsIV</t>
  </si>
  <si>
    <t>kennypatterson_</t>
  </si>
  <si>
    <t>ahmedassiry</t>
  </si>
  <si>
    <t>MikeReimneitz</t>
  </si>
  <si>
    <t>Kellydoo1313</t>
  </si>
  <si>
    <t>theAutomationD</t>
  </si>
  <si>
    <t>xTheSolutionNOT</t>
  </si>
  <si>
    <t>Finney_ThePooh</t>
  </si>
  <si>
    <t>debfromcapecod</t>
  </si>
  <si>
    <t>smbphil</t>
  </si>
  <si>
    <t>hacayaz</t>
  </si>
  <si>
    <t>DrEdPowell</t>
  </si>
  <si>
    <t>KLDziz</t>
  </si>
  <si>
    <t>1ocardo</t>
  </si>
  <si>
    <t>Birneymike</t>
  </si>
  <si>
    <t>EdwinVerlaek</t>
  </si>
  <si>
    <t>40Twi</t>
  </si>
  <si>
    <t>chrismaconi</t>
  </si>
  <si>
    <t>stevebohus</t>
  </si>
  <si>
    <t>dimkaUO</t>
  </si>
  <si>
    <t>kdesai86</t>
  </si>
  <si>
    <t>DaniruKun</t>
  </si>
  <si>
    <t>fahadalkhafrah</t>
  </si>
  <si>
    <t>mimiBirdy123</t>
  </si>
  <si>
    <t>TheTweetsOfRob</t>
  </si>
  <si>
    <t>TaylorPeracchio</t>
  </si>
  <si>
    <t>AlexBoler</t>
  </si>
  <si>
    <t>imajedfa</t>
  </si>
  <si>
    <t>Aaron7305</t>
  </si>
  <si>
    <t>MilesMAdams</t>
  </si>
  <si>
    <t>Its_ASB_</t>
  </si>
  <si>
    <t>SrFuentes28</t>
  </si>
  <si>
    <t>Abdullahalalkmi</t>
  </si>
  <si>
    <t>brianastrove</t>
  </si>
  <si>
    <t>mufadal2001</t>
  </si>
  <si>
    <t>metinkumru</t>
  </si>
  <si>
    <t>adrii_valeron21</t>
  </si>
  <si>
    <t>abo_saeeeed</t>
  </si>
  <si>
    <t>Zia_Correa</t>
  </si>
  <si>
    <t>modynishant</t>
  </si>
  <si>
    <t>CoachPaulieP</t>
  </si>
  <si>
    <t>tyapire</t>
  </si>
  <si>
    <t>Bweefi</t>
  </si>
  <si>
    <t>WABubenicek</t>
  </si>
  <si>
    <t>Saadalotaibi_S5</t>
  </si>
  <si>
    <t>CablingSG</t>
  </si>
  <si>
    <t>ponkotutoreda</t>
  </si>
  <si>
    <t>jhernandezz17</t>
  </si>
  <si>
    <t>jared_nolasco</t>
  </si>
  <si>
    <t>KarenSage4</t>
  </si>
  <si>
    <t>tonyattisha8</t>
  </si>
  <si>
    <t>njtilton</t>
  </si>
  <si>
    <t>Ketherche</t>
  </si>
  <si>
    <t>joefyffe</t>
  </si>
  <si>
    <t>AlisaVarney</t>
  </si>
  <si>
    <t>taiga06121228</t>
  </si>
  <si>
    <t>sriharikaranth</t>
  </si>
  <si>
    <t>stegenmason</t>
  </si>
  <si>
    <t>SardarAnss</t>
  </si>
  <si>
    <t>tsu_biz</t>
  </si>
  <si>
    <t>SaifSagar3</t>
  </si>
  <si>
    <t>Derpin93</t>
  </si>
  <si>
    <t>BrockSottile</t>
  </si>
  <si>
    <t>MSaboungi</t>
  </si>
  <si>
    <t>bharatgbjp</t>
  </si>
  <si>
    <t>x10ax09a1</t>
  </si>
  <si>
    <t>Berk_Brown</t>
  </si>
  <si>
    <t>S15_DX</t>
  </si>
  <si>
    <t>twentypizzas</t>
  </si>
  <si>
    <t>starjumper9</t>
  </si>
  <si>
    <t>Muves_5</t>
  </si>
  <si>
    <t>sugu1218</t>
  </si>
  <si>
    <t>thesimplers</t>
  </si>
  <si>
    <t>reiniermf</t>
  </si>
  <si>
    <t>kancorecn</t>
  </si>
  <si>
    <t>fadagadalex</t>
  </si>
  <si>
    <t>clocandela</t>
  </si>
  <si>
    <t>thechago100</t>
  </si>
  <si>
    <t>iam_jhill</t>
  </si>
  <si>
    <t>Dragons33616581</t>
  </si>
  <si>
    <t>JimmieTheRebel_</t>
  </si>
  <si>
    <t>Manifest6k</t>
  </si>
  <si>
    <t>ange_lrios</t>
  </si>
  <si>
    <t>younited2016</t>
  </si>
  <si>
    <t>realWestonImer</t>
  </si>
  <si>
    <t>justizzy___</t>
  </si>
  <si>
    <t>Flamebrostudios</t>
  </si>
  <si>
    <t>chelseaborderr</t>
  </si>
  <si>
    <t>realibrarazam91</t>
  </si>
  <si>
    <t>0xJayson09</t>
  </si>
  <si>
    <t>callipers11</t>
  </si>
  <si>
    <t>theleftislying</t>
  </si>
  <si>
    <t>LucasDashh</t>
  </si>
  <si>
    <t>AltayAcarr</t>
  </si>
  <si>
    <t>ebtk30</t>
  </si>
  <si>
    <t>subusingh76</t>
  </si>
  <si>
    <t>38Prince_</t>
  </si>
  <si>
    <t>KernTrades</t>
  </si>
  <si>
    <t>Alonso__Ball</t>
  </si>
  <si>
    <t>FON_SK_</t>
  </si>
  <si>
    <t>theBranchTurf</t>
  </si>
  <si>
    <t>yzrNfOfbiB6z7pg</t>
  </si>
  <si>
    <t>Blinxzoe1</t>
  </si>
  <si>
    <t>davidgi62738558</t>
  </si>
  <si>
    <t>StudiosUpsurge</t>
  </si>
  <si>
    <t>PAN31876897</t>
  </si>
  <si>
    <t>chipis_777</t>
  </si>
  <si>
    <t>17r_gn</t>
  </si>
  <si>
    <t>momo67160</t>
  </si>
  <si>
    <t>kisoukaguya</t>
  </si>
  <si>
    <t>PattyW87415454</t>
  </si>
  <si>
    <t>zxv30</t>
  </si>
  <si>
    <t>rricardoalonso</t>
  </si>
  <si>
    <t>AntMallory4x</t>
  </si>
  <si>
    <t>Wyhnot_official</t>
  </si>
  <si>
    <t>Firstna52741031</t>
  </si>
  <si>
    <t>rkyle2024</t>
  </si>
  <si>
    <t>Rohnen_</t>
  </si>
  <si>
    <t>Adam59141803</t>
  </si>
  <si>
    <t>seikantokyo19</t>
  </si>
  <si>
    <t>BLQ2003</t>
  </si>
  <si>
    <t>WhipEffect_Art</t>
  </si>
  <si>
    <t>ZtuberAwazi</t>
  </si>
  <si>
    <t>Lynl_yy</t>
  </si>
  <si>
    <t>AshrafTweetss</t>
  </si>
  <si>
    <t>Miispoon1</t>
  </si>
  <si>
    <t>NlimitdU</t>
  </si>
  <si>
    <t>RealTonySimpson</t>
  </si>
  <si>
    <t>Moroney1_</t>
  </si>
  <si>
    <t>KarinFranziska</t>
  </si>
  <si>
    <t>Ceurta</t>
  </si>
  <si>
    <t>__krh_krh__</t>
  </si>
  <si>
    <t>TKL8qIq3xYpFW8I</t>
  </si>
  <si>
    <t>EFarraro</t>
  </si>
  <si>
    <t>themessunseen</t>
  </si>
  <si>
    <t>farm_lady22</t>
  </si>
  <si>
    <t>bambi_2111</t>
  </si>
  <si>
    <t>khesro_afshar</t>
  </si>
  <si>
    <t>3absola</t>
  </si>
  <si>
    <t>tsla_wave</t>
  </si>
  <si>
    <t>bjork_ms</t>
  </si>
  <si>
    <t>SBiomoma</t>
  </si>
  <si>
    <t>Coldclutch</t>
  </si>
  <si>
    <t>sashaaproof</t>
  </si>
  <si>
    <t>OGNATIONCA</t>
  </si>
  <si>
    <t>Truthseeker741</t>
  </si>
  <si>
    <t>PunkBlueArt</t>
  </si>
  <si>
    <t>crypto_velmo</t>
  </si>
  <si>
    <t>BehindAddiction</t>
  </si>
  <si>
    <t>stubsales</t>
  </si>
  <si>
    <t>techspressocafe</t>
  </si>
  <si>
    <t>hodler_god</t>
  </si>
  <si>
    <t>tkeman_coaching</t>
  </si>
  <si>
    <t>Efrainohbaby</t>
  </si>
  <si>
    <t>fukaloan</t>
  </si>
  <si>
    <t>N2Defi</t>
  </si>
  <si>
    <t>Backstreet_Mex</t>
  </si>
  <si>
    <t>LongShot11C</t>
  </si>
  <si>
    <t>__MSK_10032</t>
  </si>
  <si>
    <t>StrangerExpose</t>
  </si>
  <si>
    <t>s10k8akam</t>
  </si>
  <si>
    <t>LekkerInDieBos</t>
  </si>
  <si>
    <t>USoftheAbsurd</t>
  </si>
  <si>
    <t>djeyezick</t>
  </si>
  <si>
    <t>BPbroccoli0</t>
  </si>
  <si>
    <t>yehawey</t>
  </si>
  <si>
    <t>0xArshdeep</t>
  </si>
  <si>
    <t>Luke_whiting1</t>
  </si>
  <si>
    <t>OGHRM_</t>
  </si>
  <si>
    <t>MattforMeredith</t>
  </si>
  <si>
    <t>desert_octane</t>
  </si>
  <si>
    <t>nGODweTRUSST</t>
  </si>
  <si>
    <t>libertyimp</t>
  </si>
  <si>
    <t>Dr_Know_Bro</t>
  </si>
  <si>
    <t>GemiAstrolo</t>
  </si>
  <si>
    <t>MVLibraryCommon</t>
  </si>
  <si>
    <t>jimaproducer</t>
  </si>
  <si>
    <t>EjohezaH</t>
  </si>
  <si>
    <t>0xAw3</t>
  </si>
  <si>
    <t>Jacks_20220516</t>
  </si>
  <si>
    <t>R_inne_uraaka</t>
  </si>
  <si>
    <t>householdske</t>
  </si>
  <si>
    <t>ApexSpacecraft</t>
  </si>
  <si>
    <t>djbearssport</t>
  </si>
  <si>
    <t>MuxTubeDColor</t>
  </si>
  <si>
    <t>Nik_Atanackovic</t>
  </si>
  <si>
    <t>Dr_Jon_Padfield</t>
  </si>
  <si>
    <t>I_H_H2023</t>
  </si>
  <si>
    <t>Paulocdg1</t>
  </si>
  <si>
    <t>besette_r</t>
  </si>
  <si>
    <t>OrangePillMedia</t>
  </si>
  <si>
    <t>TT_row_kk</t>
  </si>
  <si>
    <t>ktucci</t>
  </si>
  <si>
    <t>anemitz</t>
  </si>
  <si>
    <t>jjh_lifts</t>
  </si>
  <si>
    <t>sunnykm</t>
  </si>
  <si>
    <t>2whmitmayconcrn</t>
  </si>
  <si>
    <t>garyricke</t>
  </si>
  <si>
    <t>Kutlehar</t>
  </si>
  <si>
    <t>manojkamat1857</t>
  </si>
  <si>
    <t>PatrickThePi</t>
  </si>
  <si>
    <t>erickchevez</t>
  </si>
  <si>
    <t>leigha2017</t>
  </si>
  <si>
    <t>srirajmallick</t>
  </si>
  <si>
    <t>PntLghthseTrvl</t>
  </si>
  <si>
    <t>Salmans9191</t>
  </si>
  <si>
    <t>MWLaw1974</t>
  </si>
  <si>
    <t>Peter_F_Richman</t>
  </si>
  <si>
    <t>XRPGLOBALRESET</t>
  </si>
  <si>
    <t>ErmentrudeVB</t>
  </si>
  <si>
    <t>carolina_melis</t>
  </si>
  <si>
    <t>WesmanY2k</t>
  </si>
  <si>
    <t>Stagrepa</t>
  </si>
  <si>
    <t>jimon74</t>
  </si>
  <si>
    <t>ShaneUttich</t>
  </si>
  <si>
    <t>abhijeetg</t>
  </si>
  <si>
    <t>divyanshbajaj</t>
  </si>
  <si>
    <t>ferenckovacs</t>
  </si>
  <si>
    <t>w4s</t>
  </si>
  <si>
    <t>TravisBoatman</t>
  </si>
  <si>
    <t>DBshow47</t>
  </si>
  <si>
    <t>Pete_1943</t>
  </si>
  <si>
    <t>oreliaz10</t>
  </si>
  <si>
    <t>everbo</t>
  </si>
  <si>
    <t>LuvVito</t>
  </si>
  <si>
    <t>maltonline</t>
  </si>
  <si>
    <t>mitelhaus</t>
  </si>
  <si>
    <t>BrentFolcik</t>
  </si>
  <si>
    <t>JulioMCruz</t>
  </si>
  <si>
    <t>johnfcummings</t>
  </si>
  <si>
    <t>okan_sumer</t>
  </si>
  <si>
    <t>ryanOffTheWall</t>
  </si>
  <si>
    <t>Faisal226</t>
  </si>
  <si>
    <t>iamfm_s</t>
  </si>
  <si>
    <t>lordealfonszo</t>
  </si>
  <si>
    <t>fras_fs</t>
  </si>
  <si>
    <t>petershoneye</t>
  </si>
  <si>
    <t>AntainMcDermott</t>
  </si>
  <si>
    <t>agarsammy</t>
  </si>
  <si>
    <t>AlfonsoCabos</t>
  </si>
  <si>
    <t>alexeiorlov</t>
  </si>
  <si>
    <t>Mordil</t>
  </si>
  <si>
    <t>adrian_caor</t>
  </si>
  <si>
    <t>patoledol</t>
  </si>
  <si>
    <t>kierrereeg</t>
  </si>
  <si>
    <t>edisonlee55</t>
  </si>
  <si>
    <t>CjSainey</t>
  </si>
  <si>
    <t>tombenjr</t>
  </si>
  <si>
    <t>GokiDB</t>
  </si>
  <si>
    <t>DrDelisle</t>
  </si>
  <si>
    <t>gislaynepoleto</t>
  </si>
  <si>
    <t>CalCallahanTGU</t>
  </si>
  <si>
    <t>chrisrigoni</t>
  </si>
  <si>
    <t>Gibbze1</t>
  </si>
  <si>
    <t>AliTheGOATSTER</t>
  </si>
  <si>
    <t>1a1n1d1y</t>
  </si>
  <si>
    <t>ayingch</t>
  </si>
  <si>
    <t>DeadlyOutlaw35</t>
  </si>
  <si>
    <t>FieryPhoenix7</t>
  </si>
  <si>
    <t>zestyviking92</t>
  </si>
  <si>
    <t>jarrahalabkal</t>
  </si>
  <si>
    <t>GAGEMEANS</t>
  </si>
  <si>
    <t>mattkhead</t>
  </si>
  <si>
    <t>mohammadjameel_</t>
  </si>
  <si>
    <t>Lilcalbo7</t>
  </si>
  <si>
    <t>StephenJurgella</t>
  </si>
  <si>
    <t>realjonathanT</t>
  </si>
  <si>
    <t>albertoox99</t>
  </si>
  <si>
    <t>Tneck505</t>
  </si>
  <si>
    <t>Bay_Hic</t>
  </si>
  <si>
    <t>ghabosurf27</t>
  </si>
  <si>
    <t>SULTANMOHMMED2</t>
  </si>
  <si>
    <t>aslanyurekh</t>
  </si>
  <si>
    <t>realAJMOYER</t>
  </si>
  <si>
    <t>izz_momo</t>
  </si>
  <si>
    <t>SchmokeCloud</t>
  </si>
  <si>
    <t>noooFy20_</t>
  </si>
  <si>
    <t>rexharris98</t>
  </si>
  <si>
    <t>FunnyGirlTrades</t>
  </si>
  <si>
    <t>lifeoftoner</t>
  </si>
  <si>
    <t>Rcclodge129</t>
  </si>
  <si>
    <t>ManojlovMiki</t>
  </si>
  <si>
    <t>GLOON92</t>
  </si>
  <si>
    <t>TheLiftingAngle</t>
  </si>
  <si>
    <t>MrMadhukarAnand</t>
  </si>
  <si>
    <t>Alenjonesyi</t>
  </si>
  <si>
    <t>Minnn_JH</t>
  </si>
  <si>
    <t>IanWilsonAuthor</t>
  </si>
  <si>
    <t>Dhallofak</t>
  </si>
  <si>
    <t>TrevorJillson</t>
  </si>
  <si>
    <t>d_qht5</t>
  </si>
  <si>
    <t>T23T0</t>
  </si>
  <si>
    <t>WreckItRod13</t>
  </si>
  <si>
    <t>KChainZ</t>
  </si>
  <si>
    <t>stanlyyaa</t>
  </si>
  <si>
    <t>DavidMacriFNSPF</t>
  </si>
  <si>
    <t>M_Alaryani_07</t>
  </si>
  <si>
    <t>QBallBrasil</t>
  </si>
  <si>
    <t>macOS_Recovery</t>
  </si>
  <si>
    <t>BranMcCall</t>
  </si>
  <si>
    <t>SaintIgnitus</t>
  </si>
  <si>
    <t>routhw</t>
  </si>
  <si>
    <t>ObsidianEight</t>
  </si>
  <si>
    <t>Senyako94</t>
  </si>
  <si>
    <t>TheTechyLuke</t>
  </si>
  <si>
    <t>SamGFarrington</t>
  </si>
  <si>
    <t>ClarityInView</t>
  </si>
  <si>
    <t>sebseb_8</t>
  </si>
  <si>
    <t>manuelxmusic</t>
  </si>
  <si>
    <t>DadleyL</t>
  </si>
  <si>
    <t>ekchup_sausukh</t>
  </si>
  <si>
    <t>dandoozle</t>
  </si>
  <si>
    <t>hhydeer</t>
  </si>
  <si>
    <t>SemVanDerVegte</t>
  </si>
  <si>
    <t>GirlWPinkHelmet</t>
  </si>
  <si>
    <t>schendelandreas</t>
  </si>
  <si>
    <t>ZakAlyan</t>
  </si>
  <si>
    <t>1Gemmyy</t>
  </si>
  <si>
    <t>helpsiteio</t>
  </si>
  <si>
    <t>H2O_cooler</t>
  </si>
  <si>
    <t>planeade</t>
  </si>
  <si>
    <t>DPCDoctor</t>
  </si>
  <si>
    <t>RobohhR</t>
  </si>
  <si>
    <t>KudretDabakoglu</t>
  </si>
  <si>
    <t>yeisonmejia_</t>
  </si>
  <si>
    <t>EngAhmed_Sami</t>
  </si>
  <si>
    <t>BashirTheKhan</t>
  </si>
  <si>
    <t>AyooDayDay2x</t>
  </si>
  <si>
    <t>MrSchmitzSVVSD</t>
  </si>
  <si>
    <t>SwalahAmani</t>
  </si>
  <si>
    <t>ahmed_dammass</t>
  </si>
  <si>
    <t>Kankan7733</t>
  </si>
  <si>
    <t>UhhChubz</t>
  </si>
  <si>
    <t>julianzehr</t>
  </si>
  <si>
    <t>btcharis</t>
  </si>
  <si>
    <t>splendidtweetss</t>
  </si>
  <si>
    <t>BYDFiCMO</t>
  </si>
  <si>
    <t>USJ_enjoyman</t>
  </si>
  <si>
    <t>hinbo8</t>
  </si>
  <si>
    <t>fknsebz</t>
  </si>
  <si>
    <t>abuumer11s</t>
  </si>
  <si>
    <t>SaudavelLu</t>
  </si>
  <si>
    <t>Story0fbooks</t>
  </si>
  <si>
    <t>DashEternal</t>
  </si>
  <si>
    <t>mindlessanthony</t>
  </si>
  <si>
    <t>sifunotsafu</t>
  </si>
  <si>
    <t>KN_KumarNishant</t>
  </si>
  <si>
    <t>paulaegger2</t>
  </si>
  <si>
    <t>AmaruBoozer</t>
  </si>
  <si>
    <t>avag_ferhat</t>
  </si>
  <si>
    <t>ModernVintage23</t>
  </si>
  <si>
    <t>yuri_san_lily2</t>
  </si>
  <si>
    <t>rodrigofdz55</t>
  </si>
  <si>
    <t>pancathan</t>
  </si>
  <si>
    <t>bettysandbros</t>
  </si>
  <si>
    <t>ethosraps</t>
  </si>
  <si>
    <t>tetsuyamakabe</t>
  </si>
  <si>
    <t>loon_mambo</t>
  </si>
  <si>
    <t>NkettesP</t>
  </si>
  <si>
    <t>KordellBradley</t>
  </si>
  <si>
    <t>OnlineLigan</t>
  </si>
  <si>
    <t>AquaSeaWing</t>
  </si>
  <si>
    <t>BobbiBol</t>
  </si>
  <si>
    <t>NerdyMartin</t>
  </si>
  <si>
    <t>itsmeivoo</t>
  </si>
  <si>
    <t>7M0RA</t>
  </si>
  <si>
    <t>George_Cover0</t>
  </si>
  <si>
    <t>tanaka_megane_m</t>
  </si>
  <si>
    <t>sftalthani</t>
  </si>
  <si>
    <t>DietztheArt</t>
  </si>
  <si>
    <t>CryptoHattrick</t>
  </si>
  <si>
    <t>MustWin_FX</t>
  </si>
  <si>
    <t>khangnhan_x</t>
  </si>
  <si>
    <t>SethRubenstein</t>
  </si>
  <si>
    <t>VieiraZander</t>
  </si>
  <si>
    <t>Black_Vigoo</t>
  </si>
  <si>
    <t>CuE5taj</t>
  </si>
  <si>
    <t>i11umin8ed</t>
  </si>
  <si>
    <t>kakudatakuji</t>
  </si>
  <si>
    <t>TimStone84</t>
  </si>
  <si>
    <t>news_ens</t>
  </si>
  <si>
    <t>CrisFANGCHEN</t>
  </si>
  <si>
    <t>lilliliza</t>
  </si>
  <si>
    <t>Parsec14G</t>
  </si>
  <si>
    <t>BarefootStudent</t>
  </si>
  <si>
    <t>TRIPPYTRASH_</t>
  </si>
  <si>
    <t>justmerelated</t>
  </si>
  <si>
    <t>c_eth0s</t>
  </si>
  <si>
    <t>Espervalorant_</t>
  </si>
  <si>
    <t>Invst_Informant</t>
  </si>
  <si>
    <t>ObskurOfficial</t>
  </si>
  <si>
    <t>QueenZemissie</t>
  </si>
  <si>
    <t>mmoharaq</t>
  </si>
  <si>
    <t>_AmericanChris_</t>
  </si>
  <si>
    <t>zz_zdravka</t>
  </si>
  <si>
    <t>Cashissimo_</t>
  </si>
  <si>
    <t>nigirow</t>
  </si>
  <si>
    <t>ReshapeTech</t>
  </si>
  <si>
    <t>waynehallhomeg1</t>
  </si>
  <si>
    <t>robmccown</t>
  </si>
  <si>
    <t>DocfatherNFT</t>
  </si>
  <si>
    <t>DripTechStudio</t>
  </si>
  <si>
    <t>OGlamozda</t>
  </si>
  <si>
    <t>Rrich0309</t>
  </si>
  <si>
    <t>kouga_art</t>
  </si>
  <si>
    <t>Miyafuku_Photo</t>
  </si>
  <si>
    <t>DegenMatrix</t>
  </si>
  <si>
    <t>toofighejbari</t>
  </si>
  <si>
    <t>Joem01234567</t>
  </si>
  <si>
    <t>STL019</t>
  </si>
  <si>
    <t>CrimsonPKing</t>
  </si>
  <si>
    <t>tcm4950</t>
  </si>
  <si>
    <t>kidlewda</t>
  </si>
  <si>
    <t>WhitmireMunoz</t>
  </si>
  <si>
    <t>Halalcenter1</t>
  </si>
  <si>
    <t>decencion</t>
  </si>
  <si>
    <t>Olxvur</t>
  </si>
  <si>
    <t>kidsuckslowly</t>
  </si>
  <si>
    <t>calorify_health</t>
  </si>
  <si>
    <t>pseudopug</t>
  </si>
  <si>
    <t>chino_labo</t>
  </si>
  <si>
    <t>double0stuu</t>
  </si>
  <si>
    <t>AlessioRMarte</t>
  </si>
  <si>
    <t>syota20221108</t>
  </si>
  <si>
    <t>JoePascalRamson</t>
  </si>
  <si>
    <t>WishTribute</t>
  </si>
  <si>
    <t>Plansandbids</t>
  </si>
  <si>
    <t>Truth61211</t>
  </si>
  <si>
    <t>ThisGingerKills</t>
  </si>
  <si>
    <t>patyadesign</t>
  </si>
  <si>
    <t>patriotsounds</t>
  </si>
  <si>
    <t>RangerH338</t>
  </si>
  <si>
    <t>dj_081</t>
  </si>
  <si>
    <t>mpnaughton</t>
  </si>
  <si>
    <t>chaz_watkins</t>
  </si>
  <si>
    <t>BenBoles</t>
  </si>
  <si>
    <t>qam_f</t>
  </si>
  <si>
    <t>nalinjha</t>
  </si>
  <si>
    <t>lubro_oficial</t>
  </si>
  <si>
    <t>hisada</t>
  </si>
  <si>
    <t>gerardolh</t>
  </si>
  <si>
    <t>CecilLamb</t>
  </si>
  <si>
    <t>Web3aaS</t>
  </si>
  <si>
    <t>Robbin_Lo_</t>
  </si>
  <si>
    <t>michelnassarlaw</t>
  </si>
  <si>
    <t>GeneralMaduzia</t>
  </si>
  <si>
    <t>TheCrewsader</t>
  </si>
  <si>
    <t>realkoyima</t>
  </si>
  <si>
    <t>adamplawrence</t>
  </si>
  <si>
    <t>birds9328</t>
  </si>
  <si>
    <t>johanbarrantes</t>
  </si>
  <si>
    <t>leebetts_</t>
  </si>
  <si>
    <t>POKPALA</t>
  </si>
  <si>
    <t>SagaciousBen</t>
  </si>
  <si>
    <t>zsergey</t>
  </si>
  <si>
    <t>AplexTM</t>
  </si>
  <si>
    <t>yuenico</t>
  </si>
  <si>
    <t>_Miss_Rach_</t>
  </si>
  <si>
    <t>rbrtrmblr</t>
  </si>
  <si>
    <t>anurag_unifees</t>
  </si>
  <si>
    <t>Thegreatgreen12</t>
  </si>
  <si>
    <t>conrmahr</t>
  </si>
  <si>
    <t>Guzz_Indigo</t>
  </si>
  <si>
    <t>iamarnabacharya</t>
  </si>
  <si>
    <t>cesarknows</t>
  </si>
  <si>
    <t>Cassieary</t>
  </si>
  <si>
    <t>aswissa</t>
  </si>
  <si>
    <t>x404web</t>
  </si>
  <si>
    <t>Ayo_ItsManny</t>
  </si>
  <si>
    <t>anthonycentore</t>
  </si>
  <si>
    <t>ilmilan11</t>
  </si>
  <si>
    <t>variousred</t>
  </si>
  <si>
    <t>Princeolowe</t>
  </si>
  <si>
    <t>ericledyard</t>
  </si>
  <si>
    <t>jansingh1313</t>
  </si>
  <si>
    <t>madeinthe8Os</t>
  </si>
  <si>
    <t>DaanHen77</t>
  </si>
  <si>
    <t>taxanista</t>
  </si>
  <si>
    <t>ChristineY00n</t>
  </si>
  <si>
    <t>tariqyamin</t>
  </si>
  <si>
    <t>alvareznestor</t>
  </si>
  <si>
    <t>mashadiaspora</t>
  </si>
  <si>
    <t>RussellNobile</t>
  </si>
  <si>
    <t>drvarunofficial</t>
  </si>
  <si>
    <t>alex__seyf</t>
  </si>
  <si>
    <t>mami5210</t>
  </si>
  <si>
    <t>_Skylerr</t>
  </si>
  <si>
    <t>NarleyNEB</t>
  </si>
  <si>
    <t>RhondaHJ1</t>
  </si>
  <si>
    <t>isotero_</t>
  </si>
  <si>
    <t>EhsanTalatButt</t>
  </si>
  <si>
    <t>YourRealAsset</t>
  </si>
  <si>
    <t>_pedrodelacruz</t>
  </si>
  <si>
    <t>_HD_Unlimited</t>
  </si>
  <si>
    <t>ludicroussp33d</t>
  </si>
  <si>
    <t>CapitalSammy</t>
  </si>
  <si>
    <t>Rbrewer27</t>
  </si>
  <si>
    <t>MonyHalabi</t>
  </si>
  <si>
    <t>ACtooSmoove</t>
  </si>
  <si>
    <t>BinAudah</t>
  </si>
  <si>
    <t>eyadmeshrif</t>
  </si>
  <si>
    <t>Minnie010803</t>
  </si>
  <si>
    <t>NeoNFT_</t>
  </si>
  <si>
    <t>salesrepsourcer</t>
  </si>
  <si>
    <t>DrAlrmaly</t>
  </si>
  <si>
    <t>HEOsanity</t>
  </si>
  <si>
    <t>Khalid_alissa_</t>
  </si>
  <si>
    <t>laurenschlafer</t>
  </si>
  <si>
    <t>Falkenhage</t>
  </si>
  <si>
    <t>mohd_3939</t>
  </si>
  <si>
    <t>Geez_Squared</t>
  </si>
  <si>
    <t>NSBOT_10</t>
  </si>
  <si>
    <t>0b100001</t>
  </si>
  <si>
    <t>Dr_Chalil</t>
  </si>
  <si>
    <t>RitzHegde</t>
  </si>
  <si>
    <t>daveintheuk</t>
  </si>
  <si>
    <t>kibbiejr70</t>
  </si>
  <si>
    <t>_cryptoRN</t>
  </si>
  <si>
    <t>Nechcro</t>
  </si>
  <si>
    <t>MrStache27</t>
  </si>
  <si>
    <t>freenbecky_en</t>
  </si>
  <si>
    <t>jenna_wieland</t>
  </si>
  <si>
    <t>BWuckert714</t>
  </si>
  <si>
    <t>FranciscoPier1</t>
  </si>
  <si>
    <t>alexjc_eth</t>
  </si>
  <si>
    <t>Purplemouse256</t>
  </si>
  <si>
    <t>digitalverma</t>
  </si>
  <si>
    <t>ThatOneBrah</t>
  </si>
  <si>
    <t>matheauballard</t>
  </si>
  <si>
    <t>ImRaviMaliK</t>
  </si>
  <si>
    <t>VCutsNA</t>
  </si>
  <si>
    <t>ShBobo88</t>
  </si>
  <si>
    <t>RussellSpacy</t>
  </si>
  <si>
    <t>sanstjohn</t>
  </si>
  <si>
    <t>Xowap</t>
  </si>
  <si>
    <t>shaned711</t>
  </si>
  <si>
    <t>saorypon</t>
  </si>
  <si>
    <t>TheiLLHunter</t>
  </si>
  <si>
    <t>A_Kheyami</t>
  </si>
  <si>
    <t>SutomoTomorrow</t>
  </si>
  <si>
    <t>OTB_75</t>
  </si>
  <si>
    <t>DansullivanDan</t>
  </si>
  <si>
    <t>apeiria_chan</t>
  </si>
  <si>
    <t>devneeddev</t>
  </si>
  <si>
    <t>dragontothemoon</t>
  </si>
  <si>
    <t>fati_alenezi</t>
  </si>
  <si>
    <t>NickLongworth14</t>
  </si>
  <si>
    <t>aloktiwari55</t>
  </si>
  <si>
    <t>pinchuan8989</t>
  </si>
  <si>
    <t>MPIC_PH</t>
  </si>
  <si>
    <t>inclqude</t>
  </si>
  <si>
    <t>ahiska_genclik</t>
  </si>
  <si>
    <t>LockedProfits</t>
  </si>
  <si>
    <t>ob10g</t>
  </si>
  <si>
    <t>TheSocialIce</t>
  </si>
  <si>
    <t>P82home</t>
  </si>
  <si>
    <t>GFa3er</t>
  </si>
  <si>
    <t>umetyan0828</t>
  </si>
  <si>
    <t>itshortbus</t>
  </si>
  <si>
    <t>nader_aldosri</t>
  </si>
  <si>
    <t>faisl11aa</t>
  </si>
  <si>
    <t>ShridharKalagi</t>
  </si>
  <si>
    <t>LESkidd113</t>
  </si>
  <si>
    <t>pupu_Luna</t>
  </si>
  <si>
    <t>WKLSRock1059</t>
  </si>
  <si>
    <t>palmssounds</t>
  </si>
  <si>
    <t>tartan951625</t>
  </si>
  <si>
    <t>taka0kurarowa</t>
  </si>
  <si>
    <t>doscroquetas</t>
  </si>
  <si>
    <t>MgMaguin</t>
  </si>
  <si>
    <t>InternBecker</t>
  </si>
  <si>
    <t>cindere_X</t>
  </si>
  <si>
    <t>kiyoshi_pal</t>
  </si>
  <si>
    <t>karadaban_erhan</t>
  </si>
  <si>
    <t>eado_</t>
  </si>
  <si>
    <t>timtello</t>
  </si>
  <si>
    <t>josh_simons_</t>
  </si>
  <si>
    <t>baratto_michele</t>
  </si>
  <si>
    <t>HCJPD</t>
  </si>
  <si>
    <t>agilewithsnehal</t>
  </si>
  <si>
    <t>MichaelRomerEsq</t>
  </si>
  <si>
    <t>TaaraMalhotra</t>
  </si>
  <si>
    <t>dimplejuice</t>
  </si>
  <si>
    <t>DcSergey</t>
  </si>
  <si>
    <t>Angelily_TTV</t>
  </si>
  <si>
    <t>allectrogg</t>
  </si>
  <si>
    <t>itsoscarg</t>
  </si>
  <si>
    <t>LeafGreen62</t>
  </si>
  <si>
    <t>E_Taylor1208</t>
  </si>
  <si>
    <t>AnasAlfadda</t>
  </si>
  <si>
    <t>ColtonActually</t>
  </si>
  <si>
    <t>jedudet</t>
  </si>
  <si>
    <t>imesh966</t>
  </si>
  <si>
    <t>monochrome_catz</t>
  </si>
  <si>
    <t>Giorno_nico</t>
  </si>
  <si>
    <t>RimaMatar6</t>
  </si>
  <si>
    <t>Saa_ni_ga</t>
  </si>
  <si>
    <t>LONDON50375764</t>
  </si>
  <si>
    <t>VictorSmallz3</t>
  </si>
  <si>
    <t>omar1233_oo</t>
  </si>
  <si>
    <t>ToddlerKitten</t>
  </si>
  <si>
    <t>vishal_hooda1</t>
  </si>
  <si>
    <t>tomo_i_paku77</t>
  </si>
  <si>
    <t>Coachdmo_</t>
  </si>
  <si>
    <t>OfFennric</t>
  </si>
  <si>
    <t>Relishh_</t>
  </si>
  <si>
    <t>KreyptMusicNFT</t>
  </si>
  <si>
    <t>cancersgroovee</t>
  </si>
  <si>
    <t>msaid_de</t>
  </si>
  <si>
    <t>xidahogirlx</t>
  </si>
  <si>
    <t>shemksa</t>
  </si>
  <si>
    <t>tgheezq</t>
  </si>
  <si>
    <t>hyewired</t>
  </si>
  <si>
    <t>shigesan_77</t>
  </si>
  <si>
    <t>NewhamRecycles</t>
  </si>
  <si>
    <t>i_Vanksy</t>
  </si>
  <si>
    <t>Hisui_Kikyo2</t>
  </si>
  <si>
    <t>2024Mikaela</t>
  </si>
  <si>
    <t>Londoncc2020</t>
  </si>
  <si>
    <t>OOpiniones</t>
  </si>
  <si>
    <t>NautOfSpace</t>
  </si>
  <si>
    <t>_Leafwell_</t>
  </si>
  <si>
    <t>MethGator23</t>
  </si>
  <si>
    <t>BasedworldMerch</t>
  </si>
  <si>
    <t>quearnofficial</t>
  </si>
  <si>
    <t>RaviinatrixYT</t>
  </si>
  <si>
    <t>edgarco53741742</t>
  </si>
  <si>
    <t>AmpagnePapi</t>
  </si>
  <si>
    <t>XStetGaming</t>
  </si>
  <si>
    <t>haberburadatr</t>
  </si>
  <si>
    <t>Its_Olayinnka</t>
  </si>
  <si>
    <t>ohsheluvsj</t>
  </si>
  <si>
    <t>PrepperLocal</t>
  </si>
  <si>
    <t>TheBullishShark</t>
  </si>
  <si>
    <t>manwarkhankmr</t>
  </si>
  <si>
    <t>BarakOutlet</t>
  </si>
  <si>
    <t>develiasgds</t>
  </si>
  <si>
    <t>SaltNPeppaPapi_</t>
  </si>
  <si>
    <t>amomoten</t>
  </si>
  <si>
    <t>earhartreality</t>
  </si>
  <si>
    <t>johnsonkwj</t>
  </si>
  <si>
    <t>Doozylj</t>
  </si>
  <si>
    <t>medtalks_kw</t>
  </si>
  <si>
    <t>RandyRuther</t>
  </si>
  <si>
    <t>Michael95197145</t>
  </si>
  <si>
    <t>Kanhena2Kan</t>
  </si>
  <si>
    <t>Adryanasouza22</t>
  </si>
  <si>
    <t>Bagulino</t>
  </si>
  <si>
    <t>ganjagreen_eth</t>
  </si>
  <si>
    <t>pixelaleksey</t>
  </si>
  <si>
    <t>cryptosamba7</t>
  </si>
  <si>
    <t>LucentLabz</t>
  </si>
  <si>
    <t>StormChasin4RNR</t>
  </si>
  <si>
    <t>ChocolateGame30</t>
  </si>
  <si>
    <t>teslasworld</t>
  </si>
  <si>
    <t>WesternCoSummit</t>
  </si>
  <si>
    <t>souma015240</t>
  </si>
  <si>
    <t>sparty7900</t>
  </si>
  <si>
    <t>pat_the_dentist</t>
  </si>
  <si>
    <t>Ratintheswamp</t>
  </si>
  <si>
    <t>0xCoaster</t>
  </si>
  <si>
    <t>RodivyB</t>
  </si>
  <si>
    <t>ValkyCrafts</t>
  </si>
  <si>
    <t>BlkoJa</t>
  </si>
  <si>
    <t>kuromi_choko_s2</t>
  </si>
  <si>
    <t>GindaryVT</t>
  </si>
  <si>
    <t>beatmakelesson</t>
  </si>
  <si>
    <t>0xGonna</t>
  </si>
  <si>
    <t>jsmith32514</t>
  </si>
  <si>
    <t>TheCryptoWizz</t>
  </si>
  <si>
    <t>PMDBOT</t>
  </si>
  <si>
    <t>TechJournal_KE</t>
  </si>
  <si>
    <t>DaveTheBraveEth</t>
  </si>
  <si>
    <t>kkulhbee</t>
  </si>
  <si>
    <t>TrinityBee3x3</t>
  </si>
  <si>
    <t>cozypenguin89</t>
  </si>
  <si>
    <t>MNUFC_Academy</t>
  </si>
  <si>
    <t>ParrotysNuts</t>
  </si>
  <si>
    <t>twenty20ranch1</t>
  </si>
  <si>
    <t>rootofalleagles</t>
  </si>
  <si>
    <t>willemaw</t>
  </si>
  <si>
    <t>jjax</t>
  </si>
  <si>
    <t>danrasay</t>
  </si>
  <si>
    <t>kevinha</t>
  </si>
  <si>
    <t>ahmedkharji</t>
  </si>
  <si>
    <t>telepras</t>
  </si>
  <si>
    <t>BrianWalker33</t>
  </si>
  <si>
    <t>sengeezer</t>
  </si>
  <si>
    <t>tmrss_</t>
  </si>
  <si>
    <t>jbv</t>
  </si>
  <si>
    <t>laurielg</t>
  </si>
  <si>
    <t>roluseye</t>
  </si>
  <si>
    <t>blakelagrange</t>
  </si>
  <si>
    <t>RishiKundiMD</t>
  </si>
  <si>
    <t>gdgunz</t>
  </si>
  <si>
    <t>patrickdoneill</t>
  </si>
  <si>
    <t>chase_thomas</t>
  </si>
  <si>
    <t>patty242bah</t>
  </si>
  <si>
    <t>cocagoa</t>
  </si>
  <si>
    <t>CrafterSama</t>
  </si>
  <si>
    <t>bigrich0272</t>
  </si>
  <si>
    <t>FrankaMedic</t>
  </si>
  <si>
    <t>Wrecktangle27</t>
  </si>
  <si>
    <t>kelsonschmitt</t>
  </si>
  <si>
    <t>ThommyKane</t>
  </si>
  <si>
    <t>savagebrood</t>
  </si>
  <si>
    <t>DraKKar360</t>
  </si>
  <si>
    <t>johnpetry</t>
  </si>
  <si>
    <t>1Rabi</t>
  </si>
  <si>
    <t>niko_seattle</t>
  </si>
  <si>
    <t>oh_sky</t>
  </si>
  <si>
    <t>BiglilPurty</t>
  </si>
  <si>
    <t>nivdolgin</t>
  </si>
  <si>
    <t>wemersonqueiroz</t>
  </si>
  <si>
    <t>NKozarsky</t>
  </si>
  <si>
    <t>university18</t>
  </si>
  <si>
    <t>noy_shimotsuki</t>
  </si>
  <si>
    <t>eutxo_guy</t>
  </si>
  <si>
    <t>420killuminati</t>
  </si>
  <si>
    <t>ursmahe_p</t>
  </si>
  <si>
    <t>Simrans96</t>
  </si>
  <si>
    <t>sven_xB</t>
  </si>
  <si>
    <t>MRGernini</t>
  </si>
  <si>
    <t>georgetragic</t>
  </si>
  <si>
    <t>fyreous</t>
  </si>
  <si>
    <t>praveenruler</t>
  </si>
  <si>
    <t>next_share</t>
  </si>
  <si>
    <t>oritasu</t>
  </si>
  <si>
    <t>Tkracht</t>
  </si>
  <si>
    <t>shahzadasanjay</t>
  </si>
  <si>
    <t>izmircicekcilik</t>
  </si>
  <si>
    <t>mansourn111</t>
  </si>
  <si>
    <t>PHOENIX_GOLD_1</t>
  </si>
  <si>
    <t>100kStudios</t>
  </si>
  <si>
    <t>Arthouse702</t>
  </si>
  <si>
    <t>vtcadieux</t>
  </si>
  <si>
    <t>saleh_2009</t>
  </si>
  <si>
    <t>drdrjeff</t>
  </si>
  <si>
    <t>resp2020</t>
  </si>
  <si>
    <t>gabrielSalita</t>
  </si>
  <si>
    <t>srober11</t>
  </si>
  <si>
    <t>almahmoud_1</t>
  </si>
  <si>
    <t>abhi_gadgets</t>
  </si>
  <si>
    <t>erismvsic</t>
  </si>
  <si>
    <t>TuttleMJ3</t>
  </si>
  <si>
    <t>GeorgeWIII</t>
  </si>
  <si>
    <t>DarkN0rth</t>
  </si>
  <si>
    <t>florilita_</t>
  </si>
  <si>
    <t>AEleinen</t>
  </si>
  <si>
    <t>jpegJoe</t>
  </si>
  <si>
    <t>MattProctorAU</t>
  </si>
  <si>
    <t>MaarNu</t>
  </si>
  <si>
    <t>rockysampson</t>
  </si>
  <si>
    <t>johnathanp24</t>
  </si>
  <si>
    <t>Orange_Pilled</t>
  </si>
  <si>
    <t>Bigaus56</t>
  </si>
  <si>
    <t>NIOVArchitect</t>
  </si>
  <si>
    <t>SudhamaBhatia</t>
  </si>
  <si>
    <t>bjulant</t>
  </si>
  <si>
    <t>aml1a</t>
  </si>
  <si>
    <t>1mosleh2</t>
  </si>
  <si>
    <t>GuttaofGTKR</t>
  </si>
  <si>
    <t>go_flowlo</t>
  </si>
  <si>
    <t>cpappalardo80</t>
  </si>
  <si>
    <t>AMCAPE44</t>
  </si>
  <si>
    <t>MohHouss</t>
  </si>
  <si>
    <t>Feldiesel23</t>
  </si>
  <si>
    <t>GTBato_</t>
  </si>
  <si>
    <t>Cvrtiis</t>
  </si>
  <si>
    <t>lehelizabeth</t>
  </si>
  <si>
    <t>inasarhaye</t>
  </si>
  <si>
    <t>zcompton10</t>
  </si>
  <si>
    <t>Hawwiirysh</t>
  </si>
  <si>
    <t>tuna940</t>
  </si>
  <si>
    <t>KKaai_</t>
  </si>
  <si>
    <t>arrr</t>
  </si>
  <si>
    <t>lily_macky</t>
  </si>
  <si>
    <t>iboa2b</t>
  </si>
  <si>
    <t>sasane_yunagi</t>
  </si>
  <si>
    <t>priyakofficial</t>
  </si>
  <si>
    <t>U__S__H__E__R</t>
  </si>
  <si>
    <t>Light_vrchat</t>
  </si>
  <si>
    <t>tuananhgodlike</t>
  </si>
  <si>
    <t>Dizama_</t>
  </si>
  <si>
    <t>h6vh6</t>
  </si>
  <si>
    <t>zoranhorus</t>
  </si>
  <si>
    <t>Wojuod</t>
  </si>
  <si>
    <t>twade710</t>
  </si>
  <si>
    <t>cam_butler98</t>
  </si>
  <si>
    <t>wihte131ID</t>
  </si>
  <si>
    <t>NatalieZiadeh</t>
  </si>
  <si>
    <t>NotDazn</t>
  </si>
  <si>
    <t>rinta416</t>
  </si>
  <si>
    <t>NTGWINDWALKER</t>
  </si>
  <si>
    <t>MikeH1021</t>
  </si>
  <si>
    <t>Ar_kaynatAAP</t>
  </si>
  <si>
    <t>CarariAlt</t>
  </si>
  <si>
    <t>ScalpTrader87</t>
  </si>
  <si>
    <t>NicolasDeSarno</t>
  </si>
  <si>
    <t>wolfmoonband</t>
  </si>
  <si>
    <t>Sin_thelion</t>
  </si>
  <si>
    <t>bryan_james23</t>
  </si>
  <si>
    <t>Estreetband1968</t>
  </si>
  <si>
    <t>Praise_suyi</t>
  </si>
  <si>
    <t>acontentcreator</t>
  </si>
  <si>
    <t>AmerifundInc</t>
  </si>
  <si>
    <t>Jungletography</t>
  </si>
  <si>
    <t>chari_gogogo</t>
  </si>
  <si>
    <t>AMV0071</t>
  </si>
  <si>
    <t>VolsOG</t>
  </si>
  <si>
    <t>Dafixup</t>
  </si>
  <si>
    <t>appleblossoming</t>
  </si>
  <si>
    <t>even_stvn</t>
  </si>
  <si>
    <t>CesarEnriqueL79</t>
  </si>
  <si>
    <t>iangelissa</t>
  </si>
  <si>
    <t>dk_tsl</t>
  </si>
  <si>
    <t>blakesseedbased</t>
  </si>
  <si>
    <t>SaleemAap</t>
  </si>
  <si>
    <t>vpat24</t>
  </si>
  <si>
    <t>StepBackSilver</t>
  </si>
  <si>
    <t>birdseyeball</t>
  </si>
  <si>
    <t>munjalpryanca</t>
  </si>
  <si>
    <t>itsdlass</t>
  </si>
  <si>
    <t>maksutyavuz5341</t>
  </si>
  <si>
    <t>y2ksayed</t>
  </si>
  <si>
    <t>Tutanian</t>
  </si>
  <si>
    <t>HSHElevatedRail</t>
  </si>
  <si>
    <t>servantworksinc</t>
  </si>
  <si>
    <t>MrMuratCaglayan</t>
  </si>
  <si>
    <t>AyearofAction</t>
  </si>
  <si>
    <t>Budo17135974</t>
  </si>
  <si>
    <t>kkeongsmemo</t>
  </si>
  <si>
    <t>kaustubh0014</t>
  </si>
  <si>
    <t>akidukikiara</t>
  </si>
  <si>
    <t>jordan_wentzell</t>
  </si>
  <si>
    <t>galimusica</t>
  </si>
  <si>
    <t>theCreditCamel</t>
  </si>
  <si>
    <t>ecommerceOG</t>
  </si>
  <si>
    <t>MerulloJoe</t>
  </si>
  <si>
    <t>LimogesWebcam</t>
  </si>
  <si>
    <t>xu_dong_sun</t>
  </si>
  <si>
    <t>nekodeaaa</t>
  </si>
  <si>
    <t>Lovekhristanna</t>
  </si>
  <si>
    <t>Conor417</t>
  </si>
  <si>
    <t>yagyeshjaiswal</t>
  </si>
  <si>
    <t>RgvElena</t>
  </si>
  <si>
    <t>kyutiepie0909</t>
  </si>
  <si>
    <t>joselobenitezg</t>
  </si>
  <si>
    <t>fengler_paul</t>
  </si>
  <si>
    <t>_jc6t_</t>
  </si>
  <si>
    <t>MustafaSCevik</t>
  </si>
  <si>
    <t>levent1034y</t>
  </si>
  <si>
    <t>FHollywood3</t>
  </si>
  <si>
    <t>mraliveagain</t>
  </si>
  <si>
    <t>MistaGrant</t>
  </si>
  <si>
    <t>BonMasuda</t>
  </si>
  <si>
    <t>Deo2k</t>
  </si>
  <si>
    <t>sannydog2010</t>
  </si>
  <si>
    <t>ficofinesse</t>
  </si>
  <si>
    <t>Jiangyingying25</t>
  </si>
  <si>
    <t>regulolanz</t>
  </si>
  <si>
    <t>eye_pv</t>
  </si>
  <si>
    <t>DppCrypto</t>
  </si>
  <si>
    <t>SaltySoldier82</t>
  </si>
  <si>
    <t>itsleomarquess</t>
  </si>
  <si>
    <t>brown_meal</t>
  </si>
  <si>
    <t>sauna_info</t>
  </si>
  <si>
    <t>NNKSPORTSCENTER</t>
  </si>
  <si>
    <t>NoahRunsHisJaw</t>
  </si>
  <si>
    <t>7mai2</t>
  </si>
  <si>
    <t>NitrixOxide</t>
  </si>
  <si>
    <t>JoeQ4You</t>
  </si>
  <si>
    <t>TobiTabares_71</t>
  </si>
  <si>
    <t>OVINhub</t>
  </si>
  <si>
    <t>ArielBaronRobb1</t>
  </si>
  <si>
    <t>EIpneler</t>
  </si>
  <si>
    <t>Luke_apRhys</t>
  </si>
  <si>
    <t>badgyalchas</t>
  </si>
  <si>
    <t>scampiire</t>
  </si>
  <si>
    <t>01BrittanyTate</t>
  </si>
  <si>
    <t>AnthonyFatseas</t>
  </si>
  <si>
    <t>Montravias_King</t>
  </si>
  <si>
    <t>8of8_Cards</t>
  </si>
  <si>
    <t>neuroversion</t>
  </si>
  <si>
    <t>SHIBLUNA1</t>
  </si>
  <si>
    <t>Md_Imrangulbat</t>
  </si>
  <si>
    <t>0001Front</t>
  </si>
  <si>
    <t>Adambarr100</t>
  </si>
  <si>
    <t>MaleMeehaa</t>
  </si>
  <si>
    <t>EmetTimes</t>
  </si>
  <si>
    <t>scalene_xyz</t>
  </si>
  <si>
    <t>AltmanEcon</t>
  </si>
  <si>
    <t>lightsumcams</t>
  </si>
  <si>
    <t>rvcrunchy</t>
  </si>
  <si>
    <t>ParasiticSeth</t>
  </si>
  <si>
    <t>VIP0R_7</t>
  </si>
  <si>
    <t>torao___3150</t>
  </si>
  <si>
    <t>xion19980426_03</t>
  </si>
  <si>
    <t>MemeGenerators</t>
  </si>
  <si>
    <t>Gisgatt14</t>
  </si>
  <si>
    <t>RS1500T</t>
  </si>
  <si>
    <t>JaredCrissman</t>
  </si>
  <si>
    <t>HypeDropsApp</t>
  </si>
  <si>
    <t>EasterSuzie</t>
  </si>
  <si>
    <t>Lol1tah</t>
  </si>
  <si>
    <t>triichile</t>
  </si>
  <si>
    <t>transcendduali1</t>
  </si>
  <si>
    <t>saturn_rev</t>
  </si>
  <si>
    <t>ugcbymegan</t>
  </si>
  <si>
    <t>QueenbishKelsey</t>
  </si>
  <si>
    <t>BDrakedits</t>
  </si>
  <si>
    <t>MamiErni4</t>
  </si>
  <si>
    <t>Leathermandy1</t>
  </si>
  <si>
    <t>M2xxxl</t>
  </si>
  <si>
    <t>821SS25</t>
  </si>
  <si>
    <t>gana777gt</t>
  </si>
  <si>
    <t>j3fate</t>
  </si>
  <si>
    <t>karin_orhov</t>
  </si>
  <si>
    <t>toomuchfunpro</t>
  </si>
  <si>
    <t>JabeenSa</t>
  </si>
  <si>
    <t>TheDeFIBears</t>
  </si>
  <si>
    <t>jr_kizzle</t>
  </si>
  <si>
    <t>laryholland</t>
  </si>
  <si>
    <t>daloboss</t>
  </si>
  <si>
    <t>ryandlauer</t>
  </si>
  <si>
    <t>skywarngeek</t>
  </si>
  <si>
    <t>bigjump</t>
  </si>
  <si>
    <t>sagenate</t>
  </si>
  <si>
    <t>Wondzinski</t>
  </si>
  <si>
    <t>JohnnyParker</t>
  </si>
  <si>
    <t>MartyWolner</t>
  </si>
  <si>
    <t>Rob_Shipway</t>
  </si>
  <si>
    <t>jaredwinger</t>
  </si>
  <si>
    <t>texancaprc</t>
  </si>
  <si>
    <t>AgentRaster</t>
  </si>
  <si>
    <t>AndrewBartley</t>
  </si>
  <si>
    <t>ThatsMsAlisa</t>
  </si>
  <si>
    <t>Aequitassancti</t>
  </si>
  <si>
    <t>MsSaintsAngel</t>
  </si>
  <si>
    <t>hlyos</t>
  </si>
  <si>
    <t>xewin5</t>
  </si>
  <si>
    <t>mikeasencio</t>
  </si>
  <si>
    <t>naplespropertyl</t>
  </si>
  <si>
    <t>jjinla310</t>
  </si>
  <si>
    <t>ian_e_richards</t>
  </si>
  <si>
    <t>SpencerBarker</t>
  </si>
  <si>
    <t>MotoTote</t>
  </si>
  <si>
    <t>halkeye93</t>
  </si>
  <si>
    <t>ItsFayne</t>
  </si>
  <si>
    <t>knstntnlxndr</t>
  </si>
  <si>
    <t>rafaellugomd</t>
  </si>
  <si>
    <t>mgruff</t>
  </si>
  <si>
    <t>don_burnette</t>
  </si>
  <si>
    <t>CodeWriter23</t>
  </si>
  <si>
    <t>manishrc</t>
  </si>
  <si>
    <t>houseflyuk</t>
  </si>
  <si>
    <t>luisocasanova</t>
  </si>
  <si>
    <t>masalaspice</t>
  </si>
  <si>
    <t>tami0607</t>
  </si>
  <si>
    <t>CharlieHustle20</t>
  </si>
  <si>
    <t>bbirundu1</t>
  </si>
  <si>
    <t>modernmarket</t>
  </si>
  <si>
    <t>sheorans</t>
  </si>
  <si>
    <t>mrmakhal</t>
  </si>
  <si>
    <t>rapapoach</t>
  </si>
  <si>
    <t>MikeAZ247</t>
  </si>
  <si>
    <t>jeffgardnerdev</t>
  </si>
  <si>
    <t>abhibavishi</t>
  </si>
  <si>
    <t>D4rthCowboy</t>
  </si>
  <si>
    <t>aoto827</t>
  </si>
  <si>
    <t>AliBnAdel</t>
  </si>
  <si>
    <t>HUMBERTO_931</t>
  </si>
  <si>
    <t>Abejith</t>
  </si>
  <si>
    <t>chrisglancey88</t>
  </si>
  <si>
    <t>ArmenGreyg</t>
  </si>
  <si>
    <t>perolahammar</t>
  </si>
  <si>
    <t>Djgmack</t>
  </si>
  <si>
    <t>tweeth8ter</t>
  </si>
  <si>
    <t>TheOSharaf</t>
  </si>
  <si>
    <t>ArtOfWar13</t>
  </si>
  <si>
    <t>ShivPandian</t>
  </si>
  <si>
    <t>NatePangaro</t>
  </si>
  <si>
    <t>alifuzun</t>
  </si>
  <si>
    <t>MariHethcoat</t>
  </si>
  <si>
    <t>Rama_Alhejji</t>
  </si>
  <si>
    <t>hanleyfence</t>
  </si>
  <si>
    <t>RisanRahman93</t>
  </si>
  <si>
    <t>ErickNTRS</t>
  </si>
  <si>
    <t>JamesHartline</t>
  </si>
  <si>
    <t>PSalaka</t>
  </si>
  <si>
    <t>TobiasTalltorp</t>
  </si>
  <si>
    <t>Doodie__</t>
  </si>
  <si>
    <t>CRSinghvi</t>
  </si>
  <si>
    <t>erkaminski</t>
  </si>
  <si>
    <t>MrTrustico</t>
  </si>
  <si>
    <t>AlbinoLion8</t>
  </si>
  <si>
    <t>JustMe_1990</t>
  </si>
  <si>
    <t>lifeissk</t>
  </si>
  <si>
    <t>IAmKing_7</t>
  </si>
  <si>
    <t>al_qase</t>
  </si>
  <si>
    <t>Swan_Products</t>
  </si>
  <si>
    <t>Dat1Dood_</t>
  </si>
  <si>
    <t>amo6060</t>
  </si>
  <si>
    <t>JohnZuurPlatten</t>
  </si>
  <si>
    <t>maryckatytx</t>
  </si>
  <si>
    <t>muhd9876</t>
  </si>
  <si>
    <t>hamto16</t>
  </si>
  <si>
    <t>TimBluckley</t>
  </si>
  <si>
    <t>jurbanchuk</t>
  </si>
  <si>
    <t>ClauwJonas</t>
  </si>
  <si>
    <t>Charpy2os</t>
  </si>
  <si>
    <t>MoodieCale</t>
  </si>
  <si>
    <t>etoilekurde</t>
  </si>
  <si>
    <t>Tony_Gastelum</t>
  </si>
  <si>
    <t>ScottSegit</t>
  </si>
  <si>
    <t>WillGerrits</t>
  </si>
  <si>
    <t>Ddubi8884</t>
  </si>
  <si>
    <t>dgmodel</t>
  </si>
  <si>
    <t>founderscoach_</t>
  </si>
  <si>
    <t>almehtar454</t>
  </si>
  <si>
    <t>iamkvxvii</t>
  </si>
  <si>
    <t>norgesblock_nft</t>
  </si>
  <si>
    <t>TechBlog235</t>
  </si>
  <si>
    <t>chalie_hook</t>
  </si>
  <si>
    <t>cancinoNet</t>
  </si>
  <si>
    <t>jeffphillips4nc</t>
  </si>
  <si>
    <t>CeasefireIndia</t>
  </si>
  <si>
    <t>Kilshy</t>
  </si>
  <si>
    <t>7__itti</t>
  </si>
  <si>
    <t>vvasab1</t>
  </si>
  <si>
    <t>TaevinMoore</t>
  </si>
  <si>
    <t>BankCastl3</t>
  </si>
  <si>
    <t>USAF_Aviator</t>
  </si>
  <si>
    <t>_skuwa</t>
  </si>
  <si>
    <t>Andrew_Smales</t>
  </si>
  <si>
    <t>OnlyVoltic</t>
  </si>
  <si>
    <t>LubaRaphael</t>
  </si>
  <si>
    <t>komeizi_furan</t>
  </si>
  <si>
    <t>DJ_DARKFLY</t>
  </si>
  <si>
    <t>ZonaKlandestina</t>
  </si>
  <si>
    <t>mooddy_b</t>
  </si>
  <si>
    <t>HaidarBio</t>
  </si>
  <si>
    <t>7ittony</t>
  </si>
  <si>
    <t>yungflory</t>
  </si>
  <si>
    <t>gha9700</t>
  </si>
  <si>
    <t>YoItzEnder</t>
  </si>
  <si>
    <t>ElGabo_Cu</t>
  </si>
  <si>
    <t>olivierhaas69</t>
  </si>
  <si>
    <t>Tyquandous</t>
  </si>
  <si>
    <t>BaumerYXE</t>
  </si>
  <si>
    <t>EdwardDeShazer</t>
  </si>
  <si>
    <t>BoDallasFanClub</t>
  </si>
  <si>
    <t>OoDeandreoO</t>
  </si>
  <si>
    <t>AdamHewittLtd</t>
  </si>
  <si>
    <t>delcapi1020</t>
  </si>
  <si>
    <t>gautamkapoor54</t>
  </si>
  <si>
    <t>CardenozaSe</t>
  </si>
  <si>
    <t>cpdestefano</t>
  </si>
  <si>
    <t>neillistic</t>
  </si>
  <si>
    <t>askinbey</t>
  </si>
  <si>
    <t>JackDaniels7113</t>
  </si>
  <si>
    <t>Katsu2000_</t>
  </si>
  <si>
    <t>AMPLIFYKOLKATA</t>
  </si>
  <si>
    <t>MLSTRMCAP</t>
  </si>
  <si>
    <t>chuckbronson911</t>
  </si>
  <si>
    <t>ZachPolkKDOM</t>
  </si>
  <si>
    <t>bangoyan25_</t>
  </si>
  <si>
    <t>OF_Schroedinger</t>
  </si>
  <si>
    <t>ErikcEdwards</t>
  </si>
  <si>
    <t>vast_ai</t>
  </si>
  <si>
    <t>JaayIsHim</t>
  </si>
  <si>
    <t>umitanoli5</t>
  </si>
  <si>
    <t>INNOOV_io</t>
  </si>
  <si>
    <t>WillSon_Au</t>
  </si>
  <si>
    <t>_mattjensen</t>
  </si>
  <si>
    <t>aciman_jak</t>
  </si>
  <si>
    <t>rollyson_w</t>
  </si>
  <si>
    <t>josueavalos_</t>
  </si>
  <si>
    <t>3AMSkye</t>
  </si>
  <si>
    <t>JaequanBond</t>
  </si>
  <si>
    <t>LeksSports</t>
  </si>
  <si>
    <t>MLabedi</t>
  </si>
  <si>
    <t>ATV_NH</t>
  </si>
  <si>
    <t>v73and88</t>
  </si>
  <si>
    <t>Evo_Godly</t>
  </si>
  <si>
    <t>camera0506</t>
  </si>
  <si>
    <t>mindmix8</t>
  </si>
  <si>
    <t>ConScienceAB</t>
  </si>
  <si>
    <t>rolando_silva</t>
  </si>
  <si>
    <t>THATEReverythin</t>
  </si>
  <si>
    <t>YOU_dream00</t>
  </si>
  <si>
    <t>AlexBraunnnn</t>
  </si>
  <si>
    <t>AF_alabdali</t>
  </si>
  <si>
    <t>Sh99Amir</t>
  </si>
  <si>
    <t>george_zisu</t>
  </si>
  <si>
    <t>CryptoFastLane</t>
  </si>
  <si>
    <t>pill_thor</t>
  </si>
  <si>
    <t>celebrity_arabi</t>
  </si>
  <si>
    <t>AIcameramanK</t>
  </si>
  <si>
    <t>matheusfrausto</t>
  </si>
  <si>
    <t>oh1Rain</t>
  </si>
  <si>
    <t>MelisaPsk</t>
  </si>
  <si>
    <t>DrVeronicaKell1</t>
  </si>
  <si>
    <t>CookWithCSG</t>
  </si>
  <si>
    <t>MarnixManschot</t>
  </si>
  <si>
    <t>jon_mcguffin</t>
  </si>
  <si>
    <t>GABEDAVISHATER</t>
  </si>
  <si>
    <t>gunthertree2</t>
  </si>
  <si>
    <t>PokiRedz</t>
  </si>
  <si>
    <t>Kathyd332</t>
  </si>
  <si>
    <t>Yaobee2</t>
  </si>
  <si>
    <t>enterpret_ai</t>
  </si>
  <si>
    <t>alasiri_sahar</t>
  </si>
  <si>
    <t>andreysuperior</t>
  </si>
  <si>
    <t>MuradHussien8</t>
  </si>
  <si>
    <t>Leiflikesfrogs</t>
  </si>
  <si>
    <t>crowdbullish</t>
  </si>
  <si>
    <t>namiyu_honobono</t>
  </si>
  <si>
    <t>XintGG</t>
  </si>
  <si>
    <t>Officialpanda98</t>
  </si>
  <si>
    <t>PiStocks</t>
  </si>
  <si>
    <t>rotator_</t>
  </si>
  <si>
    <t>ProfNoctis</t>
  </si>
  <si>
    <t>Pedri_TV</t>
  </si>
  <si>
    <t>tappeigrammy</t>
  </si>
  <si>
    <t>profishcrypto</t>
  </si>
  <si>
    <t>LJatUCF</t>
  </si>
  <si>
    <t>theholocat</t>
  </si>
  <si>
    <t>YuugoVT</t>
  </si>
  <si>
    <t>SirWestmoore</t>
  </si>
  <si>
    <t>LaunchTally</t>
  </si>
  <si>
    <t>MikeStevens777</t>
  </si>
  <si>
    <t>elvampiro_eth</t>
  </si>
  <si>
    <t>howdyimmark</t>
  </si>
  <si>
    <t>steel1shots</t>
  </si>
  <si>
    <t>ElijahLagg</t>
  </si>
  <si>
    <t>memmy873</t>
  </si>
  <si>
    <t>refilwerametsi</t>
  </si>
  <si>
    <t>r0ughnex</t>
  </si>
  <si>
    <t>UgFMfF5qQKGqwVX</t>
  </si>
  <si>
    <t>harperajones</t>
  </si>
  <si>
    <t>alluminax</t>
  </si>
  <si>
    <t>InNovateSysTKNG</t>
  </si>
  <si>
    <t>WarrenFahy</t>
  </si>
  <si>
    <t>mo_secretary</t>
  </si>
  <si>
    <t>k7t0925</t>
  </si>
  <si>
    <t>Tigerlilytruth</t>
  </si>
  <si>
    <t>JohnFranzoni</t>
  </si>
  <si>
    <t>TexasAviator80</t>
  </si>
  <si>
    <t>NNSZM_illust</t>
  </si>
  <si>
    <t>subonekd</t>
  </si>
  <si>
    <t>The_Batmanuel</t>
  </si>
  <si>
    <t>ledger_top</t>
  </si>
  <si>
    <t>MrJuanRando</t>
  </si>
  <si>
    <t>Dektator00</t>
  </si>
  <si>
    <t>0xEBe6</t>
  </si>
  <si>
    <t>aoto_renai</t>
  </si>
  <si>
    <t>gigg423</t>
  </si>
  <si>
    <t>incentivising</t>
  </si>
  <si>
    <t>youthforsdg2030</t>
  </si>
  <si>
    <t>CantSilenceBus</t>
  </si>
  <si>
    <t>UCLG_VPLatam</t>
  </si>
  <si>
    <t>TheBatesMotel88</t>
  </si>
  <si>
    <t>Floridakine</t>
  </si>
  <si>
    <t>Craigerrz_</t>
  </si>
  <si>
    <t>emrblek</t>
  </si>
  <si>
    <t>EdwardDigiulio3</t>
  </si>
  <si>
    <t>redz67229642</t>
  </si>
  <si>
    <t>aho7yaw</t>
  </si>
  <si>
    <t>Ahmad70899400</t>
  </si>
  <si>
    <t>Ikhaled_v_o</t>
  </si>
  <si>
    <t>Inplace_piece</t>
  </si>
  <si>
    <t>jlevitsk</t>
  </si>
  <si>
    <t>smcdermott</t>
  </si>
  <si>
    <t>determinato</t>
  </si>
  <si>
    <t>Marusame</t>
  </si>
  <si>
    <t>spencertetik</t>
  </si>
  <si>
    <t>johnroach</t>
  </si>
  <si>
    <t>IronJeek</t>
  </si>
  <si>
    <t>mrfunding</t>
  </si>
  <si>
    <t>PatrickHurley</t>
  </si>
  <si>
    <t>ryanbuckhannon</t>
  </si>
  <si>
    <t>tattered666</t>
  </si>
  <si>
    <t>theslimshadyist</t>
  </si>
  <si>
    <t>AnnetteSykora</t>
  </si>
  <si>
    <t>knithyanandam</t>
  </si>
  <si>
    <t>NveMe</t>
  </si>
  <si>
    <t>maggiepwilliams</t>
  </si>
  <si>
    <t>EVthubten</t>
  </si>
  <si>
    <t>Nowpreneur</t>
  </si>
  <si>
    <t>k_uchino</t>
  </si>
  <si>
    <t>jasnoyaeger</t>
  </si>
  <si>
    <t>time2node</t>
  </si>
  <si>
    <t>eligaultney</t>
  </si>
  <si>
    <t>LNBerlin</t>
  </si>
  <si>
    <t>AlMalouk</t>
  </si>
  <si>
    <t>ikedabull</t>
  </si>
  <si>
    <t>vidigoz</t>
  </si>
  <si>
    <t>masachika_i</t>
  </si>
  <si>
    <t>Blackflash22</t>
  </si>
  <si>
    <t>darrenangle</t>
  </si>
  <si>
    <t>skeshwar_</t>
  </si>
  <si>
    <t>edumaxsantos</t>
  </si>
  <si>
    <t>alperkayabasi</t>
  </si>
  <si>
    <t>HEESEY1228</t>
  </si>
  <si>
    <t>antekbaranski</t>
  </si>
  <si>
    <t>seanlamarre</t>
  </si>
  <si>
    <t>sbmotion</t>
  </si>
  <si>
    <t>Assadlohar</t>
  </si>
  <si>
    <t>Montes_CMVNY</t>
  </si>
  <si>
    <t>chronofung</t>
  </si>
  <si>
    <t>ERIGON96</t>
  </si>
  <si>
    <t>_brenolopes_</t>
  </si>
  <si>
    <t>Lowie_Movie</t>
  </si>
  <si>
    <t>elturco1923_</t>
  </si>
  <si>
    <t>RitaKurtz</t>
  </si>
  <si>
    <t>Canunu</t>
  </si>
  <si>
    <t>WileysWorld34</t>
  </si>
  <si>
    <t>jeremiahscholl</t>
  </si>
  <si>
    <t>mhd_zainal26</t>
  </si>
  <si>
    <t>Maybe_you_S</t>
  </si>
  <si>
    <t>SenorAbdi</t>
  </si>
  <si>
    <t>cybersokari</t>
  </si>
  <si>
    <t>jagdevsingh_</t>
  </si>
  <si>
    <t>7udaib</t>
  </si>
  <si>
    <t>Teambr_Lopes964</t>
  </si>
  <si>
    <t>Kemozdemir</t>
  </si>
  <si>
    <t>tehende316</t>
  </si>
  <si>
    <t>K_M_Alatawi</t>
  </si>
  <si>
    <t>realteddyg410</t>
  </si>
  <si>
    <t>jjechaniz</t>
  </si>
  <si>
    <t>saami_sa</t>
  </si>
  <si>
    <t>hrogerbaker</t>
  </si>
  <si>
    <t>0_game</t>
  </si>
  <si>
    <t>MendeNick</t>
  </si>
  <si>
    <t>BanderAlshatri</t>
  </si>
  <si>
    <t>jbrandonfoster</t>
  </si>
  <si>
    <t>sh_qatar454</t>
  </si>
  <si>
    <t>rawlanda</t>
  </si>
  <si>
    <t>AcaciaMei</t>
  </si>
  <si>
    <t>andycuryhot</t>
  </si>
  <si>
    <t>AlmostThere100k</t>
  </si>
  <si>
    <t>dthogan</t>
  </si>
  <si>
    <t>awwab84</t>
  </si>
  <si>
    <t>rockydarius2</t>
  </si>
  <si>
    <t>everaccountable</t>
  </si>
  <si>
    <t>dessaipraveen</t>
  </si>
  <si>
    <t>NafiAslan</t>
  </si>
  <si>
    <t>albertavery_</t>
  </si>
  <si>
    <t>LucaCusolito</t>
  </si>
  <si>
    <t>notvahxin</t>
  </si>
  <si>
    <t>sabricinarr</t>
  </si>
  <si>
    <t>HQInstitute</t>
  </si>
  <si>
    <t>DefiMikeC</t>
  </si>
  <si>
    <t>windermeresun</t>
  </si>
  <si>
    <t>nujupup2</t>
  </si>
  <si>
    <t>TrainingMarks</t>
  </si>
  <si>
    <t>bobaboofy</t>
  </si>
  <si>
    <t>Ian__Strate</t>
  </si>
  <si>
    <t>BrentaroYamane</t>
  </si>
  <si>
    <t>0xvanbeethoven</t>
  </si>
  <si>
    <t>dhruv_kelawala</t>
  </si>
  <si>
    <t>nanoka_rlt</t>
  </si>
  <si>
    <t>PlaggaVTPR</t>
  </si>
  <si>
    <t>Jazoodle</t>
  </si>
  <si>
    <t>qiklf</t>
  </si>
  <si>
    <t>aasukeee</t>
  </si>
  <si>
    <t>makoko_AOT_</t>
  </si>
  <si>
    <t>Ovbuide1</t>
  </si>
  <si>
    <t>versts_</t>
  </si>
  <si>
    <t>Floridaboy561_</t>
  </si>
  <si>
    <t>the_date_tokyo</t>
  </si>
  <si>
    <t>WSU_Europe</t>
  </si>
  <si>
    <t>Q8_Kwt33</t>
  </si>
  <si>
    <t>BillMcBride11</t>
  </si>
  <si>
    <t>MedienPR</t>
  </si>
  <si>
    <t>rickyjqz</t>
  </si>
  <si>
    <t>Regenere3D</t>
  </si>
  <si>
    <t>BASIMALSHAHRANI</t>
  </si>
  <si>
    <t>ayoub0x1</t>
  </si>
  <si>
    <t>ThisBabatunde</t>
  </si>
  <si>
    <t>CryptoByron</t>
  </si>
  <si>
    <t>haircraftannie</t>
  </si>
  <si>
    <t>Takkinger</t>
  </si>
  <si>
    <t>PrimeCheckMark</t>
  </si>
  <si>
    <t>mastrophot</t>
  </si>
  <si>
    <t>be_free_aska_ca</t>
  </si>
  <si>
    <t>DanielR927</t>
  </si>
  <si>
    <t>slmaann___</t>
  </si>
  <si>
    <t>amg_omg</t>
  </si>
  <si>
    <t>mrbellionsir</t>
  </si>
  <si>
    <t>dicebaggery</t>
  </si>
  <si>
    <t>_rajkhare</t>
  </si>
  <si>
    <t>redshuuji</t>
  </si>
  <si>
    <t>vedat46352987</t>
  </si>
  <si>
    <t>JH_Buckeye</t>
  </si>
  <si>
    <t>Asun3tte</t>
  </si>
  <si>
    <t>Khanimesheet</t>
  </si>
  <si>
    <t>bluerid89472340</t>
  </si>
  <si>
    <t>SubhanJahromi</t>
  </si>
  <si>
    <t>DreSuavee</t>
  </si>
  <si>
    <t>TheNetGuyDotCom</t>
  </si>
  <si>
    <t>teacherSam08</t>
  </si>
  <si>
    <t>bean2713</t>
  </si>
  <si>
    <t>zupfhodler</t>
  </si>
  <si>
    <t>BoldBIOfficial</t>
  </si>
  <si>
    <t>kinboshi_inc</t>
  </si>
  <si>
    <t>bryxant_</t>
  </si>
  <si>
    <t>weghrumi</t>
  </si>
  <si>
    <t>ckithika</t>
  </si>
  <si>
    <t>SubhashRaav</t>
  </si>
  <si>
    <t>AvAzizDin1</t>
  </si>
  <si>
    <t>OlsenPete2</t>
  </si>
  <si>
    <t>reisui25_raria</t>
  </si>
  <si>
    <t>WhispererDfs</t>
  </si>
  <si>
    <t>Nicho_Marquez</t>
  </si>
  <si>
    <t>jamesth55749481</t>
  </si>
  <si>
    <t>punchlever</t>
  </si>
  <si>
    <t>nsfw_sketch84</t>
  </si>
  <si>
    <t>HUNCHFPS</t>
  </si>
  <si>
    <t>KeeperofThorns</t>
  </si>
  <si>
    <t>shbagheriim</t>
  </si>
  <si>
    <t>CHI_MATSUK</t>
  </si>
  <si>
    <t>shaunpe73292018</t>
  </si>
  <si>
    <t>Theverybestof2</t>
  </si>
  <si>
    <t>AkuAbbas_</t>
  </si>
  <si>
    <t>RizoPayTV</t>
  </si>
  <si>
    <t>taglineclub</t>
  </si>
  <si>
    <t>proxycontests</t>
  </si>
  <si>
    <t>MigisanOfficial</t>
  </si>
  <si>
    <t>bearnsterns</t>
  </si>
  <si>
    <t>osamutsuma</t>
  </si>
  <si>
    <t>Morgan_808_</t>
  </si>
  <si>
    <t>Coach_Greg_</t>
  </si>
  <si>
    <t>objective_train</t>
  </si>
  <si>
    <t>regatasnet</t>
  </si>
  <si>
    <t>shyguyskyguy</t>
  </si>
  <si>
    <t>chacha_yume315</t>
  </si>
  <si>
    <t>jont3ddy</t>
  </si>
  <si>
    <t>mmedesormeaux</t>
  </si>
  <si>
    <t>EvunaNtutumu</t>
  </si>
  <si>
    <t>SquigglesGT</t>
  </si>
  <si>
    <t>Parzival_0x</t>
  </si>
  <si>
    <t>LauraLaura_777</t>
  </si>
  <si>
    <t>WHO_DEY_JAY</t>
  </si>
  <si>
    <t>SethiAAP</t>
  </si>
  <si>
    <t>ForzaTrades</t>
  </si>
  <si>
    <t>aka_SithLord</t>
  </si>
  <si>
    <t>fabianprietz</t>
  </si>
  <si>
    <t>boyingreed</t>
  </si>
  <si>
    <t>roshan_fuad</t>
  </si>
  <si>
    <t>skyfall375</t>
  </si>
  <si>
    <t>MainlandPouakai</t>
  </si>
  <si>
    <t>acorndevops</t>
  </si>
  <si>
    <t>drkatz62</t>
  </si>
  <si>
    <t>BryanAssata</t>
  </si>
  <si>
    <t>OgunsHand</t>
  </si>
  <si>
    <t>crypto_br0o</t>
  </si>
  <si>
    <t>wuzhige4pixel</t>
  </si>
  <si>
    <t>Muhammad_G_Khan</t>
  </si>
  <si>
    <t>NelsonBrenner1</t>
  </si>
  <si>
    <t>ATH3NA_7</t>
  </si>
  <si>
    <t>HRobo7</t>
  </si>
  <si>
    <t>fuyu_dao</t>
  </si>
  <si>
    <t>thecoinplay</t>
  </si>
  <si>
    <t>mimi_92mi</t>
  </si>
  <si>
    <t>ocaiodecarvalho</t>
  </si>
  <si>
    <t>coles__bag</t>
  </si>
  <si>
    <t>squteart</t>
  </si>
  <si>
    <t>xjoshwalker</t>
  </si>
  <si>
    <t>nexteindustries</t>
  </si>
  <si>
    <t>CryptoHRoller</t>
  </si>
  <si>
    <t>__ty127</t>
  </si>
  <si>
    <t>startup_Cpoint</t>
  </si>
  <si>
    <t>RhetoricAddict</t>
  </si>
  <si>
    <t>Noranora_Rose</t>
  </si>
  <si>
    <t>themattlaird</t>
  </si>
  <si>
    <t>shaunestragopt</t>
  </si>
  <si>
    <t>IvayloZhelyazk7</t>
  </si>
  <si>
    <t>oldreepicheep</t>
  </si>
  <si>
    <t>nabilcuba</t>
  </si>
  <si>
    <t>JosephDietz123</t>
  </si>
  <si>
    <t>manager_ST_C</t>
  </si>
  <si>
    <t>NicoProBusiness</t>
  </si>
  <si>
    <t>pbarry</t>
  </si>
  <si>
    <t>justrami</t>
  </si>
  <si>
    <t>bostronix</t>
  </si>
  <si>
    <t>ClaytonFarr</t>
  </si>
  <si>
    <t>gschill21</t>
  </si>
  <si>
    <t>Katarinna</t>
  </si>
  <si>
    <t>CSTaylor</t>
  </si>
  <si>
    <t>loic84</t>
  </si>
  <si>
    <t>celeeandme</t>
  </si>
  <si>
    <t>JudiciaIreview</t>
  </si>
  <si>
    <t>bantheinternet</t>
  </si>
  <si>
    <t>BigScottAllDay</t>
  </si>
  <si>
    <t>jeffzan</t>
  </si>
  <si>
    <t>ciprox</t>
  </si>
  <si>
    <t>LyndaAnthony</t>
  </si>
  <si>
    <t>hurlockmike</t>
  </si>
  <si>
    <t>MarketMaker1177</t>
  </si>
  <si>
    <t>M_G_Nascimento</t>
  </si>
  <si>
    <t>JimPurucker</t>
  </si>
  <si>
    <t>bankergirl1234</t>
  </si>
  <si>
    <t>gbouwman3</t>
  </si>
  <si>
    <t>Suresh_Nair_23</t>
  </si>
  <si>
    <t>mikezentz</t>
  </si>
  <si>
    <t>Ronin_Karim</t>
  </si>
  <si>
    <t>RichoRP</t>
  </si>
  <si>
    <t>ewaneth</t>
  </si>
  <si>
    <t>TRACSTARKID</t>
  </si>
  <si>
    <t>SyronJAG</t>
  </si>
  <si>
    <t>omeryorgun</t>
  </si>
  <si>
    <t>lap0921</t>
  </si>
  <si>
    <t>fruscianteee</t>
  </si>
  <si>
    <t>numberoneks</t>
  </si>
  <si>
    <t>dotcaum</t>
  </si>
  <si>
    <t>LyntonJosephs</t>
  </si>
  <si>
    <t>Chrisploschke</t>
  </si>
  <si>
    <t>niko_schr</t>
  </si>
  <si>
    <t>McCrobieLV</t>
  </si>
  <si>
    <t>DonVeinot</t>
  </si>
  <si>
    <t>A7medAD</t>
  </si>
  <si>
    <t>skjoldp</t>
  </si>
  <si>
    <t>_DmitryBespalov</t>
  </si>
  <si>
    <t>leoadukwu</t>
  </si>
  <si>
    <t>SvaCards</t>
  </si>
  <si>
    <t>mustang2cv</t>
  </si>
  <si>
    <t>BondCapital</t>
  </si>
  <si>
    <t>SirHFerreira</t>
  </si>
  <si>
    <t>DeterMcBizness</t>
  </si>
  <si>
    <t>Man9_</t>
  </si>
  <si>
    <t>RemziDursunkaya</t>
  </si>
  <si>
    <t>imjimmyo</t>
  </si>
  <si>
    <t>Jrgenaor</t>
  </si>
  <si>
    <t>NSCHBC</t>
  </si>
  <si>
    <t>hamadaltamimi1</t>
  </si>
  <si>
    <t>RedSentaii</t>
  </si>
  <si>
    <t>LoriLCurry</t>
  </si>
  <si>
    <t>Comoxxi</t>
  </si>
  <si>
    <t>KyleTHEHorton</t>
  </si>
  <si>
    <t>manicdontpanic_</t>
  </si>
  <si>
    <t>AlexanderTroup</t>
  </si>
  <si>
    <t>VarskiDaJahles</t>
  </si>
  <si>
    <t>21Blankenship</t>
  </si>
  <si>
    <t>kfb119</t>
  </si>
  <si>
    <t>misofaEGF</t>
  </si>
  <si>
    <t>OVResort</t>
  </si>
  <si>
    <t>MradulSahani</t>
  </si>
  <si>
    <t>raeman12</t>
  </si>
  <si>
    <t>andrew_saad_</t>
  </si>
  <si>
    <t>TrevHenderson</t>
  </si>
  <si>
    <t>chrisbraah</t>
  </si>
  <si>
    <t>YHazazi6</t>
  </si>
  <si>
    <t>Sinabytes</t>
  </si>
  <si>
    <t>alnedawi4u</t>
  </si>
  <si>
    <t>gaelman973</t>
  </si>
  <si>
    <t>Redmoon8895</t>
  </si>
  <si>
    <t>sims5467</t>
  </si>
  <si>
    <t>MawQuinn</t>
  </si>
  <si>
    <t>ms5t1</t>
  </si>
  <si>
    <t>CorrieFoos</t>
  </si>
  <si>
    <t>RonLaFace</t>
  </si>
  <si>
    <t>fssoli_989</t>
  </si>
  <si>
    <t>humainee</t>
  </si>
  <si>
    <t>muhabirci</t>
  </si>
  <si>
    <t>Ital92</t>
  </si>
  <si>
    <t>ma9ed2023</t>
  </si>
  <si>
    <t>BradWingetRE</t>
  </si>
  <si>
    <t>GalaxyWavesTV</t>
  </si>
  <si>
    <t>akihiroy83</t>
  </si>
  <si>
    <t>marlareagan</t>
  </si>
  <si>
    <t>TheLast_Jay</t>
  </si>
  <si>
    <t>curlyrose__</t>
  </si>
  <si>
    <t>Rachek_Lyes</t>
  </si>
  <si>
    <t>TheYaksh</t>
  </si>
  <si>
    <t>hadeebalanazi</t>
  </si>
  <si>
    <t>FacelessManTwit</t>
  </si>
  <si>
    <t>diogobaptista41</t>
  </si>
  <si>
    <t>dannyjameshagan</t>
  </si>
  <si>
    <t>lovepea04807010</t>
  </si>
  <si>
    <t>itsmellozee</t>
  </si>
  <si>
    <t>WilsonMartinMX</t>
  </si>
  <si>
    <t>HeidiPapageorge</t>
  </si>
  <si>
    <t>iShareMedical</t>
  </si>
  <si>
    <t>JkenMedley</t>
  </si>
  <si>
    <t>kojebrepijan</t>
  </si>
  <si>
    <t>joebobatkins</t>
  </si>
  <si>
    <t>TomasNemecekT</t>
  </si>
  <si>
    <t>BonesMoses</t>
  </si>
  <si>
    <t>Orangesaurus</t>
  </si>
  <si>
    <t>Ruggio_ER</t>
  </si>
  <si>
    <t>balance_wtf</t>
  </si>
  <si>
    <t>kartinrengine</t>
  </si>
  <si>
    <t>HashimShubbar</t>
  </si>
  <si>
    <t>DanielKajouie</t>
  </si>
  <si>
    <t>Rejosity</t>
  </si>
  <si>
    <t>altrasanexen</t>
  </si>
  <si>
    <t>myozeu_honya</t>
  </si>
  <si>
    <t>imrubys</t>
  </si>
  <si>
    <t>DavieGwood</t>
  </si>
  <si>
    <t>tetsu_1031</t>
  </si>
  <si>
    <t>41shiesty</t>
  </si>
  <si>
    <t>MR_CONSPIRACY_</t>
  </si>
  <si>
    <t>duwaish_aad</t>
  </si>
  <si>
    <t>JALA_INVESMENT</t>
  </si>
  <si>
    <t>thatchriscanada</t>
  </si>
  <si>
    <t>david_junalt</t>
  </si>
  <si>
    <t>michaellaya_</t>
  </si>
  <si>
    <t>MrBognot</t>
  </si>
  <si>
    <t>DrPiyush_Singh</t>
  </si>
  <si>
    <t>briandavery</t>
  </si>
  <si>
    <t>doguhan_denizz</t>
  </si>
  <si>
    <t>RealKingReggie</t>
  </si>
  <si>
    <t>THEBABLERS</t>
  </si>
  <si>
    <t>Barakat1989ya</t>
  </si>
  <si>
    <t>lucxsVAL</t>
  </si>
  <si>
    <t>Yokojasminelove</t>
  </si>
  <si>
    <t>tyfngmss</t>
  </si>
  <si>
    <t>alfredworrell23</t>
  </si>
  <si>
    <t>ChloeBisme</t>
  </si>
  <si>
    <t>AlbertoMGracia</t>
  </si>
  <si>
    <t>slymnkoseoglu</t>
  </si>
  <si>
    <t>TheRealBitboss</t>
  </si>
  <si>
    <t>samuelto1992</t>
  </si>
  <si>
    <t>NexusOverkill</t>
  </si>
  <si>
    <t>vkhooda</t>
  </si>
  <si>
    <t>Voidane3</t>
  </si>
  <si>
    <t>corsereporter</t>
  </si>
  <si>
    <t>icudrop</t>
  </si>
  <si>
    <t>Quba1si</t>
  </si>
  <si>
    <t>Richinosan</t>
  </si>
  <si>
    <t>Clxvishsoon</t>
  </si>
  <si>
    <t>Abou_burhan</t>
  </si>
  <si>
    <t>HouseApes</t>
  </si>
  <si>
    <t>Social_worker_F</t>
  </si>
  <si>
    <t>Alfred__info</t>
  </si>
  <si>
    <t>bungu_squad</t>
  </si>
  <si>
    <t>kawattiiiii</t>
  </si>
  <si>
    <t>FPSvec</t>
  </si>
  <si>
    <t>CollectibleMad1</t>
  </si>
  <si>
    <t>efile_tax</t>
  </si>
  <si>
    <t>MojikaNagarmal</t>
  </si>
  <si>
    <t>opeopeyan</t>
  </si>
  <si>
    <t>SamAmittai</t>
  </si>
  <si>
    <t>mikesopinion1</t>
  </si>
  <si>
    <t>DBU_Twonn</t>
  </si>
  <si>
    <t>Yes2dayYT</t>
  </si>
  <si>
    <t>caroline_733_</t>
  </si>
  <si>
    <t>LilleAuCoeur</t>
  </si>
  <si>
    <t>CFCACE_</t>
  </si>
  <si>
    <t>masitayuyukp</t>
  </si>
  <si>
    <t>BelieversInthe1</t>
  </si>
  <si>
    <t>clayti_</t>
  </si>
  <si>
    <t>Staffybts</t>
  </si>
  <si>
    <t>muhus7</t>
  </si>
  <si>
    <t>JuliaHartleyBa1</t>
  </si>
  <si>
    <t>Reflectovisor</t>
  </si>
  <si>
    <t>Ruraaaaa___2525</t>
  </si>
  <si>
    <t>nobadialli</t>
  </si>
  <si>
    <t>jamesdo05658943</t>
  </si>
  <si>
    <t>PoseyCatcher</t>
  </si>
  <si>
    <t>bsasupreme2024</t>
  </si>
  <si>
    <t>mao__PUBG</t>
  </si>
  <si>
    <t>RealCastillo_54</t>
  </si>
  <si>
    <t>jihoonsswifeu</t>
  </si>
  <si>
    <t>VinsloevAcademy</t>
  </si>
  <si>
    <t>stu00062941</t>
  </si>
  <si>
    <t>celticsneighbor</t>
  </si>
  <si>
    <t>marxavier_</t>
  </si>
  <si>
    <t>Ahmad0566A</t>
  </si>
  <si>
    <t>al3jmiqa</t>
  </si>
  <si>
    <t>BigRapb</t>
  </si>
  <si>
    <t>NostalgixTCG</t>
  </si>
  <si>
    <t>johnmatosllc</t>
  </si>
  <si>
    <t>Crypto_Miniime</t>
  </si>
  <si>
    <t>n44484</t>
  </si>
  <si>
    <t>al3xbalbuena</t>
  </si>
  <si>
    <t>CGBettingg</t>
  </si>
  <si>
    <t>Mishaal22528997</t>
  </si>
  <si>
    <t>CANCC_TOKEN</t>
  </si>
  <si>
    <t>shuchivratmishr</t>
  </si>
  <si>
    <t>KicksPicksPod</t>
  </si>
  <si>
    <t>Pag4nini</t>
  </si>
  <si>
    <t>PETPOL</t>
  </si>
  <si>
    <t>CHASERdayoooo</t>
  </si>
  <si>
    <t>edatingforpussy</t>
  </si>
  <si>
    <t>zbyte_io</t>
  </si>
  <si>
    <t>ItsPaulNeumann</t>
  </si>
  <si>
    <t>Amfernandes84</t>
  </si>
  <si>
    <t>RMFT2023</t>
  </si>
  <si>
    <t>MrAaronArcher</t>
  </si>
  <si>
    <t>DineyRamirez9</t>
  </si>
  <si>
    <t>407movement</t>
  </si>
  <si>
    <t>reem_deaibes</t>
  </si>
  <si>
    <t>NftLilFwens</t>
  </si>
  <si>
    <t>Kota_VRC</t>
  </si>
  <si>
    <t>PawPanzer</t>
  </si>
  <si>
    <t>SilpaRaviReddy</t>
  </si>
  <si>
    <t>_sauceking3</t>
  </si>
  <si>
    <t>roaringfedora</t>
  </si>
  <si>
    <t>BoKnowsSeahawks</t>
  </si>
  <si>
    <t>NorthExhibit</t>
  </si>
  <si>
    <t>PhoenixRisingII</t>
  </si>
  <si>
    <t>Prometheus_k2</t>
  </si>
  <si>
    <t>gh317634</t>
  </si>
  <si>
    <t>Tea7_xxxx</t>
  </si>
  <si>
    <t>Paul_Patriot12</t>
  </si>
  <si>
    <t>Lynettehtaylor</t>
  </si>
  <si>
    <t>milaeshop</t>
  </si>
  <si>
    <t>alexkeybl</t>
  </si>
  <si>
    <t>DijitalE</t>
  </si>
  <si>
    <t>johnkmccaw</t>
  </si>
  <si>
    <t>JonStenstrom</t>
  </si>
  <si>
    <t>JudeStepaniak</t>
  </si>
  <si>
    <t>JoeBranton</t>
  </si>
  <si>
    <t>hpaco</t>
  </si>
  <si>
    <t>bcski</t>
  </si>
  <si>
    <t>phish4s</t>
  </si>
  <si>
    <t>MarbeyHidalgo</t>
  </si>
  <si>
    <t>LADco</t>
  </si>
  <si>
    <t>vonerich</t>
  </si>
  <si>
    <t>Ferchix</t>
  </si>
  <si>
    <t>RMHumaneInvest</t>
  </si>
  <si>
    <t>nlevonius</t>
  </si>
  <si>
    <t>hpanahi</t>
  </si>
  <si>
    <t>mykytyn</t>
  </si>
  <si>
    <t>tuxendk</t>
  </si>
  <si>
    <t>GarrettHarwood</t>
  </si>
  <si>
    <t>marleydrug</t>
  </si>
  <si>
    <t>therealheval</t>
  </si>
  <si>
    <t>jajonsso</t>
  </si>
  <si>
    <t>primadon</t>
  </si>
  <si>
    <t>RobertEngland67</t>
  </si>
  <si>
    <t>abester322</t>
  </si>
  <si>
    <t>RabinNoz</t>
  </si>
  <si>
    <t>VP_octorino</t>
  </si>
  <si>
    <t>hiroshitsuch</t>
  </si>
  <si>
    <t>sasiv76</t>
  </si>
  <si>
    <t>bleesty</t>
  </si>
  <si>
    <t>_eumir</t>
  </si>
  <si>
    <t>takumaro1122</t>
  </si>
  <si>
    <t>soyias20</t>
  </si>
  <si>
    <t>Tamuta987</t>
  </si>
  <si>
    <t>harshmvaidya</t>
  </si>
  <si>
    <t>Bernardoa1</t>
  </si>
  <si>
    <t>niceman5rou</t>
  </si>
  <si>
    <t>ConstitutionUSS</t>
  </si>
  <si>
    <t>bm_balakrishna</t>
  </si>
  <si>
    <t>SANTOSHAHIRIYC</t>
  </si>
  <si>
    <t>rotermeer</t>
  </si>
  <si>
    <t>FredVermeer</t>
  </si>
  <si>
    <t>akkun2k</t>
  </si>
  <si>
    <t>yasa1980</t>
  </si>
  <si>
    <t>themichaelhix</t>
  </si>
  <si>
    <t>AttilaVass</t>
  </si>
  <si>
    <t>PorterhouseMD</t>
  </si>
  <si>
    <t>Israel_landa_</t>
  </si>
  <si>
    <t>phumraphee_tang</t>
  </si>
  <si>
    <t>Al_Salahi</t>
  </si>
  <si>
    <t>ImNotAZombie94</t>
  </si>
  <si>
    <t>docdrwho</t>
  </si>
  <si>
    <t>thejerrycrews</t>
  </si>
  <si>
    <t>thekokospears</t>
  </si>
  <si>
    <t>hitthisjeffery</t>
  </si>
  <si>
    <t>TCerato</t>
  </si>
  <si>
    <t>shammariQQ</t>
  </si>
  <si>
    <t>JamesNeilMeece</t>
  </si>
  <si>
    <t>pjfarnham46</t>
  </si>
  <si>
    <t>mnmontesano</t>
  </si>
  <si>
    <t>dfmerin</t>
  </si>
  <si>
    <t>WolfLeeCounsel</t>
  </si>
  <si>
    <t>chitowndave88</t>
  </si>
  <si>
    <t>Leek732</t>
  </si>
  <si>
    <t>MarkNagelberg</t>
  </si>
  <si>
    <t>okcwilson</t>
  </si>
  <si>
    <t>DvdV_013</t>
  </si>
  <si>
    <t>jpozglobal</t>
  </si>
  <si>
    <t>joshermias</t>
  </si>
  <si>
    <t>wsferguson</t>
  </si>
  <si>
    <t>mstltn</t>
  </si>
  <si>
    <t>x_tsukumo</t>
  </si>
  <si>
    <t>shmb_4</t>
  </si>
  <si>
    <t>xkx</t>
  </si>
  <si>
    <t>simplymemuahh</t>
  </si>
  <si>
    <t>ahmedaljabri44</t>
  </si>
  <si>
    <t>NickNieri</t>
  </si>
  <si>
    <t>cmpndinterest</t>
  </si>
  <si>
    <t>RazoTha1st</t>
  </si>
  <si>
    <t>e_ekenem</t>
  </si>
  <si>
    <t>TexsPC</t>
  </si>
  <si>
    <t>Lukestephenson0</t>
  </si>
  <si>
    <t>RobbyAustin17</t>
  </si>
  <si>
    <t>JayCaro7</t>
  </si>
  <si>
    <t>LightlySa1ted</t>
  </si>
  <si>
    <t>juanbermu_19</t>
  </si>
  <si>
    <t>Devletkurt</t>
  </si>
  <si>
    <t>BarryMooreCRE</t>
  </si>
  <si>
    <t>sagarharpude1</t>
  </si>
  <si>
    <t>Muath_995</t>
  </si>
  <si>
    <t>slafastr</t>
  </si>
  <si>
    <t>AbdulazizAlmul4</t>
  </si>
  <si>
    <t>_HAJRI86</t>
  </si>
  <si>
    <t>HideYoTip</t>
  </si>
  <si>
    <t>Iamswizzzz</t>
  </si>
  <si>
    <t>suunityy</t>
  </si>
  <si>
    <t>Perilowski</t>
  </si>
  <si>
    <t>juni_fied</t>
  </si>
  <si>
    <t>vyacheslavgolik</t>
  </si>
  <si>
    <t>ArsalanZaheerCh</t>
  </si>
  <si>
    <t>iliakalianin</t>
  </si>
  <si>
    <t>Poeticrypt</t>
  </si>
  <si>
    <t>LovesHamachi</t>
  </si>
  <si>
    <t>CoreyMontell</t>
  </si>
  <si>
    <t>faraazashraf_</t>
  </si>
  <si>
    <t>rafay2680</t>
  </si>
  <si>
    <t>agtheamazing</t>
  </si>
  <si>
    <t>yusuf88210</t>
  </si>
  <si>
    <t>abdmn2013</t>
  </si>
  <si>
    <t>conanthe____</t>
  </si>
  <si>
    <t>mjpriest1304</t>
  </si>
  <si>
    <t>purn3ndu</t>
  </si>
  <si>
    <t>0Cashburn</t>
  </si>
  <si>
    <t>laurenkranc</t>
  </si>
  <si>
    <t>ioComk</t>
  </si>
  <si>
    <t>Percules_TV</t>
  </si>
  <si>
    <t>chrislweeks</t>
  </si>
  <si>
    <t>subielicious</t>
  </si>
  <si>
    <t>MaraHo0d</t>
  </si>
  <si>
    <t>Mark_W_Mullins</t>
  </si>
  <si>
    <t>zied_shaman</t>
  </si>
  <si>
    <t>Paramvir_kesari</t>
  </si>
  <si>
    <t>genya0084</t>
  </si>
  <si>
    <t>notawoketeacher</t>
  </si>
  <si>
    <t>d__mac77</t>
  </si>
  <si>
    <t>Ajaz_86</t>
  </si>
  <si>
    <t>ryan_schnei</t>
  </si>
  <si>
    <t>BeanJordan21</t>
  </si>
  <si>
    <t>PalAshok12</t>
  </si>
  <si>
    <t>JahEliiot</t>
  </si>
  <si>
    <t>DoerFitness</t>
  </si>
  <si>
    <t>Raima2525</t>
  </si>
  <si>
    <t>tristan_dlabik</t>
  </si>
  <si>
    <t>akym3_cr</t>
  </si>
  <si>
    <t>osmann_gk</t>
  </si>
  <si>
    <t>badar42975420</t>
  </si>
  <si>
    <t>paulovincenzo1</t>
  </si>
  <si>
    <t>ColeGerard4</t>
  </si>
  <si>
    <t>RightTowny</t>
  </si>
  <si>
    <t>Azazel_224</t>
  </si>
  <si>
    <t>dr_gilmarreis</t>
  </si>
  <si>
    <t>mountenz_</t>
  </si>
  <si>
    <t>Enudi3</t>
  </si>
  <si>
    <t>airisu_masa</t>
  </si>
  <si>
    <t>glowing_egg</t>
  </si>
  <si>
    <t>melAnna1224</t>
  </si>
  <si>
    <t>coachrogerward</t>
  </si>
  <si>
    <t>MrsMackeysArt</t>
  </si>
  <si>
    <t>megdawg420</t>
  </si>
  <si>
    <t>Michael_Prete_</t>
  </si>
  <si>
    <t>TunaFishProp</t>
  </si>
  <si>
    <t>ART_2O2O</t>
  </si>
  <si>
    <t>Broadsword_Luke</t>
  </si>
  <si>
    <t>Niweusu</t>
  </si>
  <si>
    <t>RealWesClark</t>
  </si>
  <si>
    <t>LiuLunatic</t>
  </si>
  <si>
    <t>CyberSahu</t>
  </si>
  <si>
    <t>bimmel_t</t>
  </si>
  <si>
    <t>BrokenTwitBot</t>
  </si>
  <si>
    <t>Etoile_ruth</t>
  </si>
  <si>
    <t>FroggyAnon</t>
  </si>
  <si>
    <t>joker23188</t>
  </si>
  <si>
    <t>YeetGnosis</t>
  </si>
  <si>
    <t>JonDougherty10</t>
  </si>
  <si>
    <t>YamabeKotaro</t>
  </si>
  <si>
    <t>tk_spla</t>
  </si>
  <si>
    <t>VoiceGerard</t>
  </si>
  <si>
    <t>DevashishMina_</t>
  </si>
  <si>
    <t>hedgeRTX</t>
  </si>
  <si>
    <t>TFDiscord</t>
  </si>
  <si>
    <t>OSIntLancashire</t>
  </si>
  <si>
    <t>froshgbenz</t>
  </si>
  <si>
    <t>EvonneAmour1</t>
  </si>
  <si>
    <t>requestmetrics</t>
  </si>
  <si>
    <t>garretthayes24</t>
  </si>
  <si>
    <t>Blockchain_CL</t>
  </si>
  <si>
    <t>lukeholbrook_</t>
  </si>
  <si>
    <t>gamenotame31</t>
  </si>
  <si>
    <t>diogofulgencioo</t>
  </si>
  <si>
    <t>AndresMarencoB</t>
  </si>
  <si>
    <t>mrprofitninja</t>
  </si>
  <si>
    <t>hayami5121</t>
  </si>
  <si>
    <t>living_life2340</t>
  </si>
  <si>
    <t>NahKamii</t>
  </si>
  <si>
    <t>Rashid_Aljafal</t>
  </si>
  <si>
    <t>11Nofax</t>
  </si>
  <si>
    <t>palmer_prescott</t>
  </si>
  <si>
    <t>BigMorimusic</t>
  </si>
  <si>
    <t>etherealregalia</t>
  </si>
  <si>
    <t>isiddharthaS</t>
  </si>
  <si>
    <t>BaronDreams</t>
  </si>
  <si>
    <t>hidelin_MAAYA</t>
  </si>
  <si>
    <t>deademomusician</t>
  </si>
  <si>
    <t>son_of_vin</t>
  </si>
  <si>
    <t>edminsonmedia</t>
  </si>
  <si>
    <t>AFCLeytonWomen</t>
  </si>
  <si>
    <t>itsJotus</t>
  </si>
  <si>
    <t>fatihkalci</t>
  </si>
  <si>
    <t>RLouis1397</t>
  </si>
  <si>
    <t>jake_leonard11</t>
  </si>
  <si>
    <t>qtenjou</t>
  </si>
  <si>
    <t>s8_orr</t>
  </si>
  <si>
    <t>friedangell</t>
  </si>
  <si>
    <t>jliu380</t>
  </si>
  <si>
    <t>AnonymityYT</t>
  </si>
  <si>
    <t>menmastera</t>
  </si>
  <si>
    <t>AngelaReese836</t>
  </si>
  <si>
    <t>janmetdepett</t>
  </si>
  <si>
    <t>Barrio_Upland</t>
  </si>
  <si>
    <t>BitcoindaddyNft</t>
  </si>
  <si>
    <t>Lewis_7592</t>
  </si>
  <si>
    <t>RodgersCrypto</t>
  </si>
  <si>
    <t>furrowedbrow_jk</t>
  </si>
  <si>
    <t>roraimaeaqui</t>
  </si>
  <si>
    <t>jaro_knt</t>
  </si>
  <si>
    <t>onemicbaseball</t>
  </si>
  <si>
    <t>amadeo_isabella</t>
  </si>
  <si>
    <t>kurtis4indiana</t>
  </si>
  <si>
    <t>AlphaGlobalInc</t>
  </si>
  <si>
    <t>topdealcongo</t>
  </si>
  <si>
    <t>WhatsAVadim</t>
  </si>
  <si>
    <t>argonfvr</t>
  </si>
  <si>
    <t>Project_Chucky</t>
  </si>
  <si>
    <t>OpLightShine</t>
  </si>
  <si>
    <t>sncrmpg_yy</t>
  </si>
  <si>
    <t>R3YMANN_</t>
  </si>
  <si>
    <t>YoungLoversSC</t>
  </si>
  <si>
    <t>Diasporasv503</t>
  </si>
  <si>
    <t>AzizUrRahmanBJP</t>
  </si>
  <si>
    <t>XUSAPTIWWS</t>
  </si>
  <si>
    <t>KlimbdotEth</t>
  </si>
  <si>
    <t>VivosIncCo</t>
  </si>
  <si>
    <t>PhucYuThu</t>
  </si>
  <si>
    <t>LordSatoshiswap</t>
  </si>
  <si>
    <t>ashlynvictavol1</t>
  </si>
  <si>
    <t>shotasoftlove5</t>
  </si>
  <si>
    <t>autumnmartin_</t>
  </si>
  <si>
    <t>sn_asa43s</t>
  </si>
  <si>
    <t>Procreation</t>
  </si>
  <si>
    <t>SOOG33K3D</t>
  </si>
  <si>
    <t>ManiFresh2100</t>
  </si>
  <si>
    <t>MistressCr747</t>
  </si>
  <si>
    <t>AhnafKalam</t>
  </si>
  <si>
    <t>BeatDownTalk</t>
  </si>
  <si>
    <t>Gamefi38849310</t>
  </si>
  <si>
    <t>TTVBagadixs</t>
  </si>
  <si>
    <t>mintia_diablo</t>
  </si>
  <si>
    <t>InedblCreations</t>
  </si>
  <si>
    <t>mamadclark</t>
  </si>
  <si>
    <t>ekshroom</t>
  </si>
  <si>
    <t>WealthProject_</t>
  </si>
  <si>
    <t>KennethNealPhd1</t>
  </si>
  <si>
    <t>regi</t>
  </si>
  <si>
    <t>robertcharles</t>
  </si>
  <si>
    <t>LucasdlOK</t>
  </si>
  <si>
    <t>jamesdonaldson</t>
  </si>
  <si>
    <t>REBWAYNE</t>
  </si>
  <si>
    <t>apglaser</t>
  </si>
  <si>
    <t>kinsleyjordan</t>
  </si>
  <si>
    <t>Charles_Owen</t>
  </si>
  <si>
    <t>Dwalphil</t>
  </si>
  <si>
    <t>MartySumichrast</t>
  </si>
  <si>
    <t>SteveSWFL</t>
  </si>
  <si>
    <t>jmarteen</t>
  </si>
  <si>
    <t>johncornelsen</t>
  </si>
  <si>
    <t>JoannaCleary</t>
  </si>
  <si>
    <t>JDiPi</t>
  </si>
  <si>
    <t>Kai_Ku_1</t>
  </si>
  <si>
    <t>tprroc</t>
  </si>
  <si>
    <t>arvindVMA</t>
  </si>
  <si>
    <t>ElCe_sar</t>
  </si>
  <si>
    <t>osamadawood</t>
  </si>
  <si>
    <t>Daniel_D7G7</t>
  </si>
  <si>
    <t>Kaapowsky</t>
  </si>
  <si>
    <t>TyagiShailesh</t>
  </si>
  <si>
    <t>vipbhavs</t>
  </si>
  <si>
    <t>naokiti666</t>
  </si>
  <si>
    <t>Liam_Noonan</t>
  </si>
  <si>
    <t>chema117</t>
  </si>
  <si>
    <t>turkpassoportlu</t>
  </si>
  <si>
    <t>iamclonefree</t>
  </si>
  <si>
    <t>rakesh_goyal</t>
  </si>
  <si>
    <t>daisukediablo</t>
  </si>
  <si>
    <t>kazuhiro_ishida</t>
  </si>
  <si>
    <t>DeSotoCab</t>
  </si>
  <si>
    <t>Mashio99</t>
  </si>
  <si>
    <t>Far_2005</t>
  </si>
  <si>
    <t>moriyamaysfm</t>
  </si>
  <si>
    <t>Zekfest</t>
  </si>
  <si>
    <t>CynicalLib</t>
  </si>
  <si>
    <t>erniequintero</t>
  </si>
  <si>
    <t>jorgwendt</t>
  </si>
  <si>
    <t>kbaxterwilliams</t>
  </si>
  <si>
    <t>Lumzy_smiles</t>
  </si>
  <si>
    <t>ahood_</t>
  </si>
  <si>
    <t>rvandenhaak</t>
  </si>
  <si>
    <t>jgajek</t>
  </si>
  <si>
    <t>Ashley_Payne95</t>
  </si>
  <si>
    <t>jrfemlano</t>
  </si>
  <si>
    <t>_yky__</t>
  </si>
  <si>
    <t>geeman005</t>
  </si>
  <si>
    <t>albashii</t>
  </si>
  <si>
    <t>CPNRI</t>
  </si>
  <si>
    <t>WadnereAbhijit</t>
  </si>
  <si>
    <t>SmartumAI</t>
  </si>
  <si>
    <t>RobertBodley</t>
  </si>
  <si>
    <t>OGBigJuice</t>
  </si>
  <si>
    <t>GH_15_</t>
  </si>
  <si>
    <t>SINT1C</t>
  </si>
  <si>
    <t>uscityplanner</t>
  </si>
  <si>
    <t>CameronPWalters</t>
  </si>
  <si>
    <t>MberroTweets</t>
  </si>
  <si>
    <t>Choadzilla96</t>
  </si>
  <si>
    <t>nad3r295</t>
  </si>
  <si>
    <t>Huso_Kaplan</t>
  </si>
  <si>
    <t>tdelaney23</t>
  </si>
  <si>
    <t>sshfrs</t>
  </si>
  <si>
    <t>hothbaloch7</t>
  </si>
  <si>
    <t>TamaraLynn54</t>
  </si>
  <si>
    <t>m6r__m</t>
  </si>
  <si>
    <t>AKKYAKKYAKKY</t>
  </si>
  <si>
    <t>seejaylewis</t>
  </si>
  <si>
    <t>joe_metheny</t>
  </si>
  <si>
    <t>Bianchi_7721</t>
  </si>
  <si>
    <t>_kalajatt</t>
  </si>
  <si>
    <t>GvidoLagzdins</t>
  </si>
  <si>
    <t>ivybmc</t>
  </si>
  <si>
    <t>pizzay0lo</t>
  </si>
  <si>
    <t>ekxj_</t>
  </si>
  <si>
    <t>Stock_Pursuit</t>
  </si>
  <si>
    <t>TheAtticTV</t>
  </si>
  <si>
    <t>Real_Papa_Skye</t>
  </si>
  <si>
    <t>IainCMcIntosh</t>
  </si>
  <si>
    <t>Alhoraimhu</t>
  </si>
  <si>
    <t>The1nteger</t>
  </si>
  <si>
    <t>LGuih</t>
  </si>
  <si>
    <t>mydfwcpa</t>
  </si>
  <si>
    <t>juicyMcJay</t>
  </si>
  <si>
    <t>Dekomlev</t>
  </si>
  <si>
    <t>joe11uw</t>
  </si>
  <si>
    <t>amykbrandon74</t>
  </si>
  <si>
    <t>StevenHasty1</t>
  </si>
  <si>
    <t>redrocketdtf</t>
  </si>
  <si>
    <t>odunadedeji</t>
  </si>
  <si>
    <t>playr_Task</t>
  </si>
  <si>
    <t>KevyneShandris</t>
  </si>
  <si>
    <t>HSPujols</t>
  </si>
  <si>
    <t>danielgraehlert</t>
  </si>
  <si>
    <t>iamcalvinbrown</t>
  </si>
  <si>
    <t>Grantmotherucka</t>
  </si>
  <si>
    <t>Ribbon_bibk</t>
  </si>
  <si>
    <t>Meistar_TTV</t>
  </si>
  <si>
    <t>midnightfamires</t>
  </si>
  <si>
    <t>PratIgnasi</t>
  </si>
  <si>
    <t>TheLanceAdams</t>
  </si>
  <si>
    <t>StLouisGirl84</t>
  </si>
  <si>
    <t>mygreengene</t>
  </si>
  <si>
    <t>bobcronin64</t>
  </si>
  <si>
    <t>DominickNamis</t>
  </si>
  <si>
    <t>Apola_Star</t>
  </si>
  <si>
    <t>histarium</t>
  </si>
  <si>
    <t>PoliticalTruthr</t>
  </si>
  <si>
    <t>caridi_michael</t>
  </si>
  <si>
    <t>Tom_of_Vaernamo</t>
  </si>
  <si>
    <t>mattbetrill</t>
  </si>
  <si>
    <t>xking_cityx</t>
  </si>
  <si>
    <t>majid33881</t>
  </si>
  <si>
    <t>5heraz7</t>
  </si>
  <si>
    <t>JustBlande</t>
  </si>
  <si>
    <t>NewWreckingCrew</t>
  </si>
  <si>
    <t>mikekmcara</t>
  </si>
  <si>
    <t>mbm969</t>
  </si>
  <si>
    <t>Brkykzc</t>
  </si>
  <si>
    <t>lewd_n_tattooed</t>
  </si>
  <si>
    <t>iam_shegrin</t>
  </si>
  <si>
    <t>AlexRibble</t>
  </si>
  <si>
    <t>Litdoteli</t>
  </si>
  <si>
    <t>loveloppt</t>
  </si>
  <si>
    <t>b_p4v</t>
  </si>
  <si>
    <t>Rigsychu</t>
  </si>
  <si>
    <t>MegameowGaming</t>
  </si>
  <si>
    <t>eduardoreists</t>
  </si>
  <si>
    <t>Pass_Word01</t>
  </si>
  <si>
    <t>CabiluObet</t>
  </si>
  <si>
    <t>Mnicotto</t>
  </si>
  <si>
    <t>knutszn</t>
  </si>
  <si>
    <t>greggggggfjxjxj</t>
  </si>
  <si>
    <t>spieler_design</t>
  </si>
  <si>
    <t>Amypier91177711</t>
  </si>
  <si>
    <t>pegasusfantasyC</t>
  </si>
  <si>
    <t>anna_pulsoid</t>
  </si>
  <si>
    <t>TarenCaravella</t>
  </si>
  <si>
    <t>AnaWukong</t>
  </si>
  <si>
    <t>EtheralOnKick</t>
  </si>
  <si>
    <t>nicoleshuff</t>
  </si>
  <si>
    <t>virtualnonexecs</t>
  </si>
  <si>
    <t>QoolBreezeEpps</t>
  </si>
  <si>
    <t>JRousian</t>
  </si>
  <si>
    <t>mmktn6394</t>
  </si>
  <si>
    <t>vganpicks</t>
  </si>
  <si>
    <t>Housedoctor_RG</t>
  </si>
  <si>
    <t>TriciaDantoni05</t>
  </si>
  <si>
    <t>trentrojan</t>
  </si>
  <si>
    <t>dreamplanyou</t>
  </si>
  <si>
    <t>JZuvaanun</t>
  </si>
  <si>
    <t>the_datavault</t>
  </si>
  <si>
    <t>koj1cks</t>
  </si>
  <si>
    <t>Pakuuuu_8989</t>
  </si>
  <si>
    <t>RAPCARTEL_</t>
  </si>
  <si>
    <t>Kaspertame</t>
  </si>
  <si>
    <t>ALChildress_</t>
  </si>
  <si>
    <t>sil3ntkillmusic</t>
  </si>
  <si>
    <t>besafestudio</t>
  </si>
  <si>
    <t>SavionSection</t>
  </si>
  <si>
    <t>goldenskyfest</t>
  </si>
  <si>
    <t>sRay_Zero</t>
  </si>
  <si>
    <t>Star_Diva_1</t>
  </si>
  <si>
    <t>s8xxj</t>
  </si>
  <si>
    <t>___daviee</t>
  </si>
  <si>
    <t>MrsMummyBunny</t>
  </si>
  <si>
    <t>DRic2hard</t>
  </si>
  <si>
    <t>Hann1xe</t>
  </si>
  <si>
    <t>GFORCE02019789</t>
  </si>
  <si>
    <t>2020_nature</t>
  </si>
  <si>
    <t>Jeff_Breunsbach</t>
  </si>
  <si>
    <t>ITMiguel_M</t>
  </si>
  <si>
    <t>Yuuuuuki1993</t>
  </si>
  <si>
    <t>_dilpreetjohal</t>
  </si>
  <si>
    <t>prominencexo</t>
  </si>
  <si>
    <t>RealFitInstinct</t>
  </si>
  <si>
    <t>EvanDoesDev</t>
  </si>
  <si>
    <t>azzamdaprivate</t>
  </si>
  <si>
    <t>6ixmatta</t>
  </si>
  <si>
    <t>TyeusKing</t>
  </si>
  <si>
    <t>MindReader10854</t>
  </si>
  <si>
    <t>ladyofsoul4180</t>
  </si>
  <si>
    <t>OyeHassann</t>
  </si>
  <si>
    <t>Staunch321</t>
  </si>
  <si>
    <t>Cynnx_crypto</t>
  </si>
  <si>
    <t>CryptoGrafy32</t>
  </si>
  <si>
    <t>Sn4psh0t1</t>
  </si>
  <si>
    <t>_JM323</t>
  </si>
  <si>
    <t>cosgrove_iv</t>
  </si>
  <si>
    <t>tinhaqserviado</t>
  </si>
  <si>
    <t>MoistMansion</t>
  </si>
  <si>
    <t>realAndrewJose</t>
  </si>
  <si>
    <t>ChosenHomes</t>
  </si>
  <si>
    <t>knowledgezer00</t>
  </si>
  <si>
    <t>fire_slip</t>
  </si>
  <si>
    <t>aped_xyz</t>
  </si>
  <si>
    <t>thedirtylaos</t>
  </si>
  <si>
    <t>YaBoySlickWilly</t>
  </si>
  <si>
    <t>BrosiusSteven</t>
  </si>
  <si>
    <t>CID_HEADQUARTER</t>
  </si>
  <si>
    <t>JoeBullow</t>
  </si>
  <si>
    <t>RebeccaArippol</t>
  </si>
  <si>
    <t>h0nestcs</t>
  </si>
  <si>
    <t>GF2GOCEO</t>
  </si>
  <si>
    <t>WendyIsLive</t>
  </si>
  <si>
    <t>t6ffvkhmuXk7yHr</t>
  </si>
  <si>
    <t>Genesis1063</t>
  </si>
  <si>
    <t>TIArchives90</t>
  </si>
  <si>
    <t>Gyuan100</t>
  </si>
  <si>
    <t>Douglas36167130</t>
  </si>
  <si>
    <t>Andresilva1887</t>
  </si>
  <si>
    <t>VoxTheVarangian</t>
  </si>
  <si>
    <t>HEXsterFlex</t>
  </si>
  <si>
    <t>jwshepherd1st</t>
  </si>
  <si>
    <t>SpatialRiftEnt</t>
  </si>
  <si>
    <t>Frank602243911</t>
  </si>
  <si>
    <t>DingoBaby17</t>
  </si>
  <si>
    <t>akirawktk</t>
  </si>
  <si>
    <t>1ElonTusk1</t>
  </si>
  <si>
    <t>ParisHeymann</t>
  </si>
  <si>
    <t>itzMrsFortunate</t>
  </si>
  <si>
    <t>chanyama1121</t>
  </si>
  <si>
    <t>BruhItsBango1</t>
  </si>
  <si>
    <t>bdallh50293509</t>
  </si>
  <si>
    <t>sauna_ladle</t>
  </si>
  <si>
    <t>Cy1nical</t>
  </si>
  <si>
    <t>unfold_mingyu</t>
  </si>
  <si>
    <t>KatjaMatilaine1</t>
  </si>
  <si>
    <t>SchylinVT</t>
  </si>
  <si>
    <t>decryptomaster</t>
  </si>
  <si>
    <t>LIGHTdotSOL</t>
  </si>
  <si>
    <t>AtlasFuturism</t>
  </si>
  <si>
    <t>MarkAFSchu</t>
  </si>
  <si>
    <t>diva_tencho</t>
  </si>
  <si>
    <t>Zenkairacing_os</t>
  </si>
  <si>
    <t>SquirrelsMutant</t>
  </si>
  <si>
    <t>Fatmashnr_</t>
  </si>
  <si>
    <t>delorean_gm</t>
  </si>
  <si>
    <t>shahidmogul</t>
  </si>
  <si>
    <t>kashbadami</t>
  </si>
  <si>
    <t>VividHugh</t>
  </si>
  <si>
    <t>semerda</t>
  </si>
  <si>
    <t>mdexster</t>
  </si>
  <si>
    <t>taylor209</t>
  </si>
  <si>
    <t>anitrasings</t>
  </si>
  <si>
    <t>kimstemler</t>
  </si>
  <si>
    <t>kev667</t>
  </si>
  <si>
    <t>aarongraves</t>
  </si>
  <si>
    <t>juanmescobar</t>
  </si>
  <si>
    <t>slideville</t>
  </si>
  <si>
    <t>carlosbarron</t>
  </si>
  <si>
    <t>rangoldi</t>
  </si>
  <si>
    <t>john_beans</t>
  </si>
  <si>
    <t>michaelhinton09</t>
  </si>
  <si>
    <t>wrenchboy</t>
  </si>
  <si>
    <t>_minitan_</t>
  </si>
  <si>
    <t>KayaBenBih</t>
  </si>
  <si>
    <t>agentmdo</t>
  </si>
  <si>
    <t>hifiwaypopchron</t>
  </si>
  <si>
    <t>ThatFijiKidd</t>
  </si>
  <si>
    <t>takechanyoshi</t>
  </si>
  <si>
    <t>TheRealDehQuane</t>
  </si>
  <si>
    <t>mendodaboy</t>
  </si>
  <si>
    <t>puneetchandel25</t>
  </si>
  <si>
    <t>sahir_alig</t>
  </si>
  <si>
    <t>antoniuslive</t>
  </si>
  <si>
    <t>Omnitruncated</t>
  </si>
  <si>
    <t>tefelicito_</t>
  </si>
  <si>
    <t>rikinin</t>
  </si>
  <si>
    <t>mrssandii</t>
  </si>
  <si>
    <t>calvin_zcx</t>
  </si>
  <si>
    <t>Eysa_aljehani</t>
  </si>
  <si>
    <t>akiojin</t>
  </si>
  <si>
    <t>Bolkan1</t>
  </si>
  <si>
    <t>VicPina93</t>
  </si>
  <si>
    <t>MGBtraps929</t>
  </si>
  <si>
    <t>jakedarkan</t>
  </si>
  <si>
    <t>hmg307</t>
  </si>
  <si>
    <t>Minnesotuhh</t>
  </si>
  <si>
    <t>crsnpalmer</t>
  </si>
  <si>
    <t>881GB</t>
  </si>
  <si>
    <t>suplay_alex</t>
  </si>
  <si>
    <t>casey__johnson</t>
  </si>
  <si>
    <t>HugoFromParis</t>
  </si>
  <si>
    <t>tomfanderson</t>
  </si>
  <si>
    <t>FerBaturoni</t>
  </si>
  <si>
    <t>BruiserBrown_</t>
  </si>
  <si>
    <t>TheGreenLocker</t>
  </si>
  <si>
    <t>casstr</t>
  </si>
  <si>
    <t>mbulle25</t>
  </si>
  <si>
    <t>gmtgreg</t>
  </si>
  <si>
    <t>thatguySeba</t>
  </si>
  <si>
    <t>Thom_Zuidplas</t>
  </si>
  <si>
    <t>Blessmoet</t>
  </si>
  <si>
    <t>michelzovighian</t>
  </si>
  <si>
    <t>singhanshu07</t>
  </si>
  <si>
    <t>simonjlau</t>
  </si>
  <si>
    <t>baderalmadag</t>
  </si>
  <si>
    <t>macmagx</t>
  </si>
  <si>
    <t>_ahmadthepoet</t>
  </si>
  <si>
    <t>kod4kcs</t>
  </si>
  <si>
    <t>BlakeBottrill</t>
  </si>
  <si>
    <t>TuysuzMurat</t>
  </si>
  <si>
    <t>JaredLMossMD</t>
  </si>
  <si>
    <t>Kernmyster22</t>
  </si>
  <si>
    <t>joshrogowski</t>
  </si>
  <si>
    <t>dantehranian</t>
  </si>
  <si>
    <t>eng_moo7md</t>
  </si>
  <si>
    <t>Azeemhussaini2</t>
  </si>
  <si>
    <t>0xgobi</t>
  </si>
  <si>
    <t>TJKPDX</t>
  </si>
  <si>
    <t>KatGoddard1</t>
  </si>
  <si>
    <t>injunjohn86</t>
  </si>
  <si>
    <t>vonventures</t>
  </si>
  <si>
    <t>Asher_Donelson</t>
  </si>
  <si>
    <t>MeiGechlik</t>
  </si>
  <si>
    <t>whitenight_1991</t>
  </si>
  <si>
    <t>KYDestek</t>
  </si>
  <si>
    <t>AnyLobster</t>
  </si>
  <si>
    <t>jumboxchocolate</t>
  </si>
  <si>
    <t>ShawnMangar</t>
  </si>
  <si>
    <t>donnamarymason</t>
  </si>
  <si>
    <t>remmich_seth</t>
  </si>
  <si>
    <t>zeroenkishi</t>
  </si>
  <si>
    <t>ios615</t>
  </si>
  <si>
    <t>Alhakami_AHA</t>
  </si>
  <si>
    <t>Ghadimansi1995</t>
  </si>
  <si>
    <t>yogeshTonline</t>
  </si>
  <si>
    <t>kevinsv_</t>
  </si>
  <si>
    <t>GPHash_</t>
  </si>
  <si>
    <t>realchiefkief</t>
  </si>
  <si>
    <t>Truth_matters20</t>
  </si>
  <si>
    <t>ZeusLabs</t>
  </si>
  <si>
    <t>OsloveOrganics</t>
  </si>
  <si>
    <t>GRHNTLK</t>
  </si>
  <si>
    <t>hilal_asia07</t>
  </si>
  <si>
    <t>SeattleKrazy</t>
  </si>
  <si>
    <t>TheZephyrKun</t>
  </si>
  <si>
    <t>ShahadAlobaidly</t>
  </si>
  <si>
    <t>JustQolofey</t>
  </si>
  <si>
    <t>DigitalGrift</t>
  </si>
  <si>
    <t>anhrjsh</t>
  </si>
  <si>
    <t>NatashaOwen1031</t>
  </si>
  <si>
    <t>VincentCastig4</t>
  </si>
  <si>
    <t>cgwirekitsu</t>
  </si>
  <si>
    <t>SteerX_S27</t>
  </si>
  <si>
    <t>NotR7y</t>
  </si>
  <si>
    <t>easymoneyKY__</t>
  </si>
  <si>
    <t>AceMcClutch</t>
  </si>
  <si>
    <t>lunapoly_ceo</t>
  </si>
  <si>
    <t>LukeWaddell</t>
  </si>
  <si>
    <t>MantasKemesius</t>
  </si>
  <si>
    <t>sweetrose3838</t>
  </si>
  <si>
    <t>Minemelest</t>
  </si>
  <si>
    <t>worldnomac</t>
  </si>
  <si>
    <t>Alberto_J_S</t>
  </si>
  <si>
    <t>damagecitygames</t>
  </si>
  <si>
    <t>you_nagatuki</t>
  </si>
  <si>
    <t>asagi_s31</t>
  </si>
  <si>
    <t>fvqwiwsb</t>
  </si>
  <si>
    <t>yupin_____kk</t>
  </si>
  <si>
    <t>ahbak_MM</t>
  </si>
  <si>
    <t>BloomGlare</t>
  </si>
  <si>
    <t>neotoxic777</t>
  </si>
  <si>
    <t>MayurshahBJP</t>
  </si>
  <si>
    <t>valmilarski</t>
  </si>
  <si>
    <t>USA_TheRealMag</t>
  </si>
  <si>
    <t>DiamondBFilms</t>
  </si>
  <si>
    <t>maysyoga</t>
  </si>
  <si>
    <t>newsalert24x7</t>
  </si>
  <si>
    <t>dz81116084</t>
  </si>
  <si>
    <t>MythicalLily</t>
  </si>
  <si>
    <t>AustinNewcomb1</t>
  </si>
  <si>
    <t>Ykhyer99</t>
  </si>
  <si>
    <t>BCSaulG</t>
  </si>
  <si>
    <t>SAlghorair</t>
  </si>
  <si>
    <t>klajdsej</t>
  </si>
  <si>
    <t>2_FastOne</t>
  </si>
  <si>
    <t>jacksontodd_</t>
  </si>
  <si>
    <t>BA_Wrongbutton</t>
  </si>
  <si>
    <t>ThatMasonBoiii</t>
  </si>
  <si>
    <t>NotYourCorpse</t>
  </si>
  <si>
    <t>hugoogonzzalezz</t>
  </si>
  <si>
    <t>Domjones_32</t>
  </si>
  <si>
    <t>idobr_</t>
  </si>
  <si>
    <t>StefKeij</t>
  </si>
  <si>
    <t>drspockofstocks</t>
  </si>
  <si>
    <t>booksoverdrinks</t>
  </si>
  <si>
    <t>Trump_Train247</t>
  </si>
  <si>
    <t>BrendanBeeken</t>
  </si>
  <si>
    <t>NancyDrew442</t>
  </si>
  <si>
    <t>Mustefa68502048</t>
  </si>
  <si>
    <t>alzakyy07</t>
  </si>
  <si>
    <t>kenyattajoinel</t>
  </si>
  <si>
    <t>ryotatakano_art</t>
  </si>
  <si>
    <t>Game5HQ</t>
  </si>
  <si>
    <t>Mabiza_Trevor1</t>
  </si>
  <si>
    <t>Blackswan8686</t>
  </si>
  <si>
    <t>DisruptivDecade</t>
  </si>
  <si>
    <t>tokatsondakika</t>
  </si>
  <si>
    <t>CoreyxTrades</t>
  </si>
  <si>
    <t>Kingofthacourt3</t>
  </si>
  <si>
    <t>latmstartups</t>
  </si>
  <si>
    <t>BetRhino</t>
  </si>
  <si>
    <t>Tkubo_afro</t>
  </si>
  <si>
    <t>logica_s</t>
  </si>
  <si>
    <t>Steevosworld</t>
  </si>
  <si>
    <t>CrypticCrypto16</t>
  </si>
  <si>
    <t>RomuloHeredia1</t>
  </si>
  <si>
    <t>a10020a</t>
  </si>
  <si>
    <t>joaogomeseu</t>
  </si>
  <si>
    <t>mfnmfer</t>
  </si>
  <si>
    <t>aarctx</t>
  </si>
  <si>
    <t>turbo_twinz</t>
  </si>
  <si>
    <t>AbdullahhafizUu</t>
  </si>
  <si>
    <t>MBrandoge</t>
  </si>
  <si>
    <t>BassKaji</t>
  </si>
  <si>
    <t>umitibis</t>
  </si>
  <si>
    <t>Woody5858</t>
  </si>
  <si>
    <t>abircharara12</t>
  </si>
  <si>
    <t>deltasierra777</t>
  </si>
  <si>
    <t>Moogly1776</t>
  </si>
  <si>
    <t>juggler55pekari</t>
  </si>
  <si>
    <t>BashoETH</t>
  </si>
  <si>
    <t>bitcoyOfficial</t>
  </si>
  <si>
    <t>Patriotmom24usa</t>
  </si>
  <si>
    <t>noZ003</t>
  </si>
  <si>
    <t>muzzleboi</t>
  </si>
  <si>
    <t>aridude1</t>
  </si>
  <si>
    <t>krazykorean224</t>
  </si>
  <si>
    <t>PoziosPicks</t>
  </si>
  <si>
    <t>MayFlower21974</t>
  </si>
  <si>
    <t>CamAdelipour</t>
  </si>
  <si>
    <t>LadyLinja</t>
  </si>
  <si>
    <t>ffhvus</t>
  </si>
  <si>
    <t>therealostler23</t>
  </si>
  <si>
    <t>SmokedOutLos</t>
  </si>
  <si>
    <t>KyAngel72</t>
  </si>
  <si>
    <t>poupelleballet</t>
  </si>
  <si>
    <t>PickHubSports</t>
  </si>
  <si>
    <t>Azs123400</t>
  </si>
  <si>
    <t>SASAKIYUKIstaff</t>
  </si>
  <si>
    <t>EccoPhoebe</t>
  </si>
  <si>
    <t>Goldbit_Boozky</t>
  </si>
  <si>
    <t>mwenzi_p</t>
  </si>
  <si>
    <t>Combat_Vet693</t>
  </si>
  <si>
    <t>The_W_Coleman</t>
  </si>
  <si>
    <t>dlboatright01</t>
  </si>
  <si>
    <t>JimIronhorse</t>
  </si>
  <si>
    <t>B_i_l_l_y__Q</t>
  </si>
  <si>
    <t>aXXXel_x</t>
  </si>
  <si>
    <t>totoma_ikka</t>
  </si>
  <si>
    <t>saurabhs1921</t>
  </si>
  <si>
    <t>fortunerecs</t>
  </si>
  <si>
    <t>ByFener_1907</t>
  </si>
  <si>
    <t>MaryJoPierce73</t>
  </si>
  <si>
    <t>NickMorenoLive</t>
  </si>
  <si>
    <t>taskanemn</t>
  </si>
  <si>
    <t>TKG_eth</t>
  </si>
  <si>
    <t>mosaicgakari</t>
  </si>
  <si>
    <t>ultimasNSD</t>
  </si>
  <si>
    <t>TheLabFNC</t>
  </si>
  <si>
    <t>yuki_ichimi</t>
  </si>
  <si>
    <t>athlete_vibes</t>
  </si>
  <si>
    <t>Product_of_V</t>
  </si>
  <si>
    <t>ken481nu</t>
  </si>
  <si>
    <t>haru_apt</t>
  </si>
  <si>
    <t>Amer_AlQahtani</t>
  </si>
  <si>
    <t>maryamhome</t>
  </si>
  <si>
    <t>chipdavis</t>
  </si>
  <si>
    <t>nschwertf</t>
  </si>
  <si>
    <t>TimothyDuncan</t>
  </si>
  <si>
    <t>djlehmann</t>
  </si>
  <si>
    <t>TorreyLaffoon</t>
  </si>
  <si>
    <t>SirSousVide</t>
  </si>
  <si>
    <t>luisnet6</t>
  </si>
  <si>
    <t>RabbitTullman</t>
  </si>
  <si>
    <t>ilKaldi</t>
  </si>
  <si>
    <t>Cinderellamar</t>
  </si>
  <si>
    <t>ATLiebl</t>
  </si>
  <si>
    <t>AnthonyJohns</t>
  </si>
  <si>
    <t>shino11</t>
  </si>
  <si>
    <t>gmoney600</t>
  </si>
  <si>
    <t>MattClarke44</t>
  </si>
  <si>
    <t>t_samnan</t>
  </si>
  <si>
    <t>donavanjones</t>
  </si>
  <si>
    <t>LettersPatent</t>
  </si>
  <si>
    <t>iKaranDeshmukh</t>
  </si>
  <si>
    <t>TexasCatDaddyOG</t>
  </si>
  <si>
    <t>robertvasquez30</t>
  </si>
  <si>
    <t>pickle755</t>
  </si>
  <si>
    <t>wisdomfund</t>
  </si>
  <si>
    <t>Melissa_Uk</t>
  </si>
  <si>
    <t>ariebee_</t>
  </si>
  <si>
    <t>eddiemontiel_</t>
  </si>
  <si>
    <t>youngjedg</t>
  </si>
  <si>
    <t>_mihmedia</t>
  </si>
  <si>
    <t>HenriRoussez</t>
  </si>
  <si>
    <t>Innovive</t>
  </si>
  <si>
    <t>EzioShulsky</t>
  </si>
  <si>
    <t>4mitvk</t>
  </si>
  <si>
    <t>Jacobo1092</t>
  </si>
  <si>
    <t>The_nRJ</t>
  </si>
  <si>
    <t>ramses7083</t>
  </si>
  <si>
    <t>GregoryMakles</t>
  </si>
  <si>
    <t>JimJollyRogers</t>
  </si>
  <si>
    <t>Kablakely2010</t>
  </si>
  <si>
    <t>brlgon</t>
  </si>
  <si>
    <t>naraniwal</t>
  </si>
  <si>
    <t>SCDollaz</t>
  </si>
  <si>
    <t>Hizert_</t>
  </si>
  <si>
    <t>codenamebleu</t>
  </si>
  <si>
    <t>Thereal4amfit</t>
  </si>
  <si>
    <t>JoelAlfonsoLA</t>
  </si>
  <si>
    <t>mystina_black</t>
  </si>
  <si>
    <t>goaljoseph</t>
  </si>
  <si>
    <t>1tmp1</t>
  </si>
  <si>
    <t>GorillaTechGrp</t>
  </si>
  <si>
    <t>alain2430</t>
  </si>
  <si>
    <t>kaxionthebeat</t>
  </si>
  <si>
    <t>aaronshem</t>
  </si>
  <si>
    <t>MarikoSanoUSA</t>
  </si>
  <si>
    <t>demiriayhan</t>
  </si>
  <si>
    <t>koma_150</t>
  </si>
  <si>
    <t>Sue5955</t>
  </si>
  <si>
    <t>Omars_Alsaheb</t>
  </si>
  <si>
    <t>dkawnik</t>
  </si>
  <si>
    <t>ajebasingh</t>
  </si>
  <si>
    <t>marcus_sellen</t>
  </si>
  <si>
    <t>LightskinLori</t>
  </si>
  <si>
    <t>uday_wagh</t>
  </si>
  <si>
    <t>TheDevilOM</t>
  </si>
  <si>
    <t>lbgntexas</t>
  </si>
  <si>
    <t>isacomamputu</t>
  </si>
  <si>
    <t>SchoolMetrica</t>
  </si>
  <si>
    <t>JonLorber</t>
  </si>
  <si>
    <t>AMBrewster</t>
  </si>
  <si>
    <t>adam_fishkin</t>
  </si>
  <si>
    <t>kbessey</t>
  </si>
  <si>
    <t>izwien</t>
  </si>
  <si>
    <t>IIATanzania</t>
  </si>
  <si>
    <t>King_Kory904</t>
  </si>
  <si>
    <t>FaresHusseini</t>
  </si>
  <si>
    <t>OGDesa</t>
  </si>
  <si>
    <t>joshhmcquaig</t>
  </si>
  <si>
    <t>dylan_vicc</t>
  </si>
  <si>
    <t>greatives</t>
  </si>
  <si>
    <t>Vol_Air_</t>
  </si>
  <si>
    <t>TheGabrielOrtiz</t>
  </si>
  <si>
    <t>joanthought</t>
  </si>
  <si>
    <t>_mathken</t>
  </si>
  <si>
    <t>Alon2T</t>
  </si>
  <si>
    <t>TarunMathur13</t>
  </si>
  <si>
    <t>Thiz_Iz_3nVy</t>
  </si>
  <si>
    <t>DiGoTheDuke</t>
  </si>
  <si>
    <t>FoobaOficial</t>
  </si>
  <si>
    <t>slad_femi</t>
  </si>
  <si>
    <t>zume_x</t>
  </si>
  <si>
    <t>jvisi1001</t>
  </si>
  <si>
    <t>saul_zl1</t>
  </si>
  <si>
    <t>AvatarsRadio</t>
  </si>
  <si>
    <t>denvertodd21</t>
  </si>
  <si>
    <t>edd_henry</t>
  </si>
  <si>
    <t>Lorenzob313</t>
  </si>
  <si>
    <t>pujo_73</t>
  </si>
  <si>
    <t>MichaelSelaph</t>
  </si>
  <si>
    <t>D1GEEK</t>
  </si>
  <si>
    <t>agentofchaos22</t>
  </si>
  <si>
    <t>irskhalifa</t>
  </si>
  <si>
    <t>grevgrevling</t>
  </si>
  <si>
    <t>BIG_MEEZY_DOE</t>
  </si>
  <si>
    <t>StormScott4</t>
  </si>
  <si>
    <t>KTrainor24</t>
  </si>
  <si>
    <t>saf_charity</t>
  </si>
  <si>
    <t>EGYPTIANXFARIS</t>
  </si>
  <si>
    <t>ABDULAZIZ2444</t>
  </si>
  <si>
    <t>PROOFVC</t>
  </si>
  <si>
    <t>ItsFranYT0</t>
  </si>
  <si>
    <t>telly_yasuoka</t>
  </si>
  <si>
    <t>GeneoscopyCo</t>
  </si>
  <si>
    <t>fedenicolaci</t>
  </si>
  <si>
    <t>HyperionProdigy</t>
  </si>
  <si>
    <t>Rar_ktyhghr</t>
  </si>
  <si>
    <t>IbayiChris</t>
  </si>
  <si>
    <t>shota1995m</t>
  </si>
  <si>
    <t>ravenowl2988</t>
  </si>
  <si>
    <t>TheReal_f0xy</t>
  </si>
  <si>
    <t>IVdaLikes</t>
  </si>
  <si>
    <t>Miintus</t>
  </si>
  <si>
    <t>notablevv</t>
  </si>
  <si>
    <t>Reecers_Habbo</t>
  </si>
  <si>
    <t>player1paulo</t>
  </si>
  <si>
    <t>greatfounder</t>
  </si>
  <si>
    <t>Kr38tiveWave</t>
  </si>
  <si>
    <t>02_Roseberry</t>
  </si>
  <si>
    <t>Meeokutv</t>
  </si>
  <si>
    <t>DjCandyApple</t>
  </si>
  <si>
    <t>h59lVo4iENuqvez</t>
  </si>
  <si>
    <t>Dreamz4u_IQuest</t>
  </si>
  <si>
    <t>cryptobatmanxbt</t>
  </si>
  <si>
    <t>CSM_NRIBRSUK</t>
  </si>
  <si>
    <t>aamirorbit</t>
  </si>
  <si>
    <t>Tenebras_Lux</t>
  </si>
  <si>
    <t>ZionWilliams1_</t>
  </si>
  <si>
    <t>cver_co</t>
  </si>
  <si>
    <t>gen_togo</t>
  </si>
  <si>
    <t>0xYakumo</t>
  </si>
  <si>
    <t>TravisKout</t>
  </si>
  <si>
    <t>HealthQuant</t>
  </si>
  <si>
    <t>GavinHolz2</t>
  </si>
  <si>
    <t>MejorBroker</t>
  </si>
  <si>
    <t>PIK0_Game</t>
  </si>
  <si>
    <t>Soliveski_</t>
  </si>
  <si>
    <t>5101F_Sb_Hk</t>
  </si>
  <si>
    <t>Nori54taka</t>
  </si>
  <si>
    <t>ProfKuangXu</t>
  </si>
  <si>
    <t>DiorThePerfect</t>
  </si>
  <si>
    <t>cryptbdango</t>
  </si>
  <si>
    <t>tigrefy</t>
  </si>
  <si>
    <t>IMOCHANG_0916</t>
  </si>
  <si>
    <t>4v_72</t>
  </si>
  <si>
    <t>CloudBuildersUA</t>
  </si>
  <si>
    <t>liam_putnam</t>
  </si>
  <si>
    <t>itsmeh_MannyYT</t>
  </si>
  <si>
    <t>sarvar_isroilov</t>
  </si>
  <si>
    <t>piyo________nn</t>
  </si>
  <si>
    <t>damntvylor</t>
  </si>
  <si>
    <t>martin_Sec_M</t>
  </si>
  <si>
    <t>Al_allllia</t>
  </si>
  <si>
    <t>RGuy316</t>
  </si>
  <si>
    <t>reientop</t>
  </si>
  <si>
    <t>x_Donk_x</t>
  </si>
  <si>
    <t>MikeKedrec</t>
  </si>
  <si>
    <t>rajput_dilip27</t>
  </si>
  <si>
    <t>CRL_TS90</t>
  </si>
  <si>
    <t>PedroNoBuzz</t>
  </si>
  <si>
    <t>a_oguzbeyy</t>
  </si>
  <si>
    <t>CryptoArmament</t>
  </si>
  <si>
    <t>thewu12</t>
  </si>
  <si>
    <t>StrawFOP</t>
  </si>
  <si>
    <t>_MrCrypto</t>
  </si>
  <si>
    <t>ailiat</t>
  </si>
  <si>
    <t>like_a_virgin25</t>
  </si>
  <si>
    <t>replyguy22</t>
  </si>
  <si>
    <t>taejeong77</t>
  </si>
  <si>
    <t>WaterkeepersNS</t>
  </si>
  <si>
    <t>CryptoBlockDev</t>
  </si>
  <si>
    <t>0xGuavaGuy</t>
  </si>
  <si>
    <t>rostyslavheiny1</t>
  </si>
  <si>
    <t>Rob0hlson</t>
  </si>
  <si>
    <t>Ismael_H_R</t>
  </si>
  <si>
    <t>Dingo_ca</t>
  </si>
  <si>
    <t>RandomSudanese</t>
  </si>
  <si>
    <t>RelaxationSalo8</t>
  </si>
  <si>
    <t>paradoxicide</t>
  </si>
  <si>
    <t>CallMeWhoElse</t>
  </si>
  <si>
    <t>chad_killa</t>
  </si>
  <si>
    <t>niecisopretty</t>
  </si>
  <si>
    <t>Sourshoes416</t>
  </si>
  <si>
    <t>emperorjames</t>
  </si>
  <si>
    <t>cryptobngersnft</t>
  </si>
  <si>
    <t>DefectedCommun1</t>
  </si>
  <si>
    <t>jacoryisms</t>
  </si>
  <si>
    <t>Node_code_Elite</t>
  </si>
  <si>
    <t>JoeMatt64414619</t>
  </si>
  <si>
    <t>RobBartley73</t>
  </si>
  <si>
    <t>TheScoreBoard92</t>
  </si>
  <si>
    <t>justdontask83</t>
  </si>
  <si>
    <t>paboracha_apple</t>
  </si>
  <si>
    <t>OHostNodes</t>
  </si>
  <si>
    <t>LuvLand0</t>
  </si>
  <si>
    <t>WPJNickerson</t>
  </si>
  <si>
    <t>dahone_suarez</t>
  </si>
  <si>
    <t>tcb4real</t>
  </si>
  <si>
    <t>AVAD_SION</t>
  </si>
  <si>
    <t>TayyabRazin</t>
  </si>
  <si>
    <t>ExtrovertedNerd</t>
  </si>
  <si>
    <t>Reecocefe_infra</t>
  </si>
  <si>
    <t>AngryCrabCake66</t>
  </si>
  <si>
    <t>pbycat</t>
  </si>
  <si>
    <t>_jesussandles</t>
  </si>
  <si>
    <t>AmanemiMona</t>
  </si>
  <si>
    <t>hazime_writer</t>
  </si>
  <si>
    <t>DevenSpear</t>
  </si>
  <si>
    <t>Neema</t>
  </si>
  <si>
    <t>bdowning</t>
  </si>
  <si>
    <t>ciscodebs</t>
  </si>
  <si>
    <t>lukeburns</t>
  </si>
  <si>
    <t>j0shj0shbinks</t>
  </si>
  <si>
    <t>jacobingalls</t>
  </si>
  <si>
    <t>enuerto</t>
  </si>
  <si>
    <t>LLarsonMedia</t>
  </si>
  <si>
    <t>juantarctica</t>
  </si>
  <si>
    <t>0xWavyDon</t>
  </si>
  <si>
    <t>pauljharris</t>
  </si>
  <si>
    <t>jj_hh</t>
  </si>
  <si>
    <t>ItzSpaceWizard</t>
  </si>
  <si>
    <t>djzya</t>
  </si>
  <si>
    <t>dhack21</t>
  </si>
  <si>
    <t>jeffhulgan</t>
  </si>
  <si>
    <t>Leakjr</t>
  </si>
  <si>
    <t>brunobrandao_91</t>
  </si>
  <si>
    <t>GroverEnigma</t>
  </si>
  <si>
    <t>mcserranob</t>
  </si>
  <si>
    <t>PetersonsMills</t>
  </si>
  <si>
    <t>LinzoAnn</t>
  </si>
  <si>
    <t>AYYAFI</t>
  </si>
  <si>
    <t>medico10</t>
  </si>
  <si>
    <t>BeSuingo</t>
  </si>
  <si>
    <t>kazusilver</t>
  </si>
  <si>
    <t>mperr0n</t>
  </si>
  <si>
    <t>JustReeseeee</t>
  </si>
  <si>
    <t>allenruiz23</t>
  </si>
  <si>
    <t>LeeEdwards1982</t>
  </si>
  <si>
    <t>sktgthill</t>
  </si>
  <si>
    <t>JorgitoMozo</t>
  </si>
  <si>
    <t>_Kienata_</t>
  </si>
  <si>
    <t>DonationDude</t>
  </si>
  <si>
    <t>nawafAlrashedH</t>
  </si>
  <si>
    <t>numbcomf</t>
  </si>
  <si>
    <t>egeibrahm</t>
  </si>
  <si>
    <t>canercelasun</t>
  </si>
  <si>
    <t>heath140</t>
  </si>
  <si>
    <t>tetsu_ustet</t>
  </si>
  <si>
    <t>Karim_Hadni</t>
  </si>
  <si>
    <t>AndrewVanWyk</t>
  </si>
  <si>
    <t>morehujale</t>
  </si>
  <si>
    <t>ikonic1ifestyle</t>
  </si>
  <si>
    <t>stuiter1982</t>
  </si>
  <si>
    <t>BonoEstente</t>
  </si>
  <si>
    <t>imachan703</t>
  </si>
  <si>
    <t>iabeek</t>
  </si>
  <si>
    <t>i3ngri</t>
  </si>
  <si>
    <t>iiineedyou</t>
  </si>
  <si>
    <t>MarkUretsky</t>
  </si>
  <si>
    <t>a_lawr3nce</t>
  </si>
  <si>
    <t>bulletpencil</t>
  </si>
  <si>
    <t>dtulsiyan</t>
  </si>
  <si>
    <t>hashembanat</t>
  </si>
  <si>
    <t>NawafAlbetar</t>
  </si>
  <si>
    <t>TheHigherCloud</t>
  </si>
  <si>
    <t>CeezPenguino</t>
  </si>
  <si>
    <t>nikkyville</t>
  </si>
  <si>
    <t>lee_churchy</t>
  </si>
  <si>
    <t>Aulwes_Jake</t>
  </si>
  <si>
    <t>alexpace17</t>
  </si>
  <si>
    <t>Howie_1984</t>
  </si>
  <si>
    <t>faaheed4</t>
  </si>
  <si>
    <t>badrmso</t>
  </si>
  <si>
    <t>FredChristenhus</t>
  </si>
  <si>
    <t>Fares_S_Oqaibi</t>
  </si>
  <si>
    <t>RajivSharmaINC</t>
  </si>
  <si>
    <t>DincerKocaman</t>
  </si>
  <si>
    <t>DripDoee</t>
  </si>
  <si>
    <t>Cmc4dawg</t>
  </si>
  <si>
    <t>robhennefer</t>
  </si>
  <si>
    <t>tylerpixel</t>
  </si>
  <si>
    <t>marwah_w</t>
  </si>
  <si>
    <t>keithboyles</t>
  </si>
  <si>
    <t>RyanWelchUS</t>
  </si>
  <si>
    <t>Mickarix</t>
  </si>
  <si>
    <t>Opeshsingh</t>
  </si>
  <si>
    <t>ColinSofficial</t>
  </si>
  <si>
    <t>ireadhands</t>
  </si>
  <si>
    <t>7a_83</t>
  </si>
  <si>
    <t>1Floracherry</t>
  </si>
  <si>
    <t>m1122_hajime</t>
  </si>
  <si>
    <t>IamRohitMore</t>
  </si>
  <si>
    <t>zevahcleugim</t>
  </si>
  <si>
    <t>RealAlliKat</t>
  </si>
  <si>
    <t>banderalrobieq</t>
  </si>
  <si>
    <t>aranibatta</t>
  </si>
  <si>
    <t>realcraigbates</t>
  </si>
  <si>
    <t>ht_rohit</t>
  </si>
  <si>
    <t>dericexd</t>
  </si>
  <si>
    <t>RodebrechtD</t>
  </si>
  <si>
    <t>JCreenan</t>
  </si>
  <si>
    <t>btowens_98</t>
  </si>
  <si>
    <t>thepitchman17</t>
  </si>
  <si>
    <t>andreyrei_s</t>
  </si>
  <si>
    <t>honeysweeteth</t>
  </si>
  <si>
    <t>DrIKOkechukwu</t>
  </si>
  <si>
    <t>tonyarraines</t>
  </si>
  <si>
    <t>chip_ayres</t>
  </si>
  <si>
    <t>bijcoin</t>
  </si>
  <si>
    <t>barbarosbyr</t>
  </si>
  <si>
    <t>RianSweetDoris</t>
  </si>
  <si>
    <t>TailledT</t>
  </si>
  <si>
    <t>MenezeGilberto</t>
  </si>
  <si>
    <t>TheBSDigital</t>
  </si>
  <si>
    <t>hiyakakeudon</t>
  </si>
  <si>
    <t>zqureshi_</t>
  </si>
  <si>
    <t>piotrekkaz</t>
  </si>
  <si>
    <t>DTO731</t>
  </si>
  <si>
    <t>tee_305</t>
  </si>
  <si>
    <t>Brodie_gh</t>
  </si>
  <si>
    <t>turkeykinger</t>
  </si>
  <si>
    <t>tiec_time</t>
  </si>
  <si>
    <t>d1_prix</t>
  </si>
  <si>
    <t>raghavt108</t>
  </si>
  <si>
    <t>kylebwagers</t>
  </si>
  <si>
    <t>dillyboy91</t>
  </si>
  <si>
    <t>MoreOverMusic</t>
  </si>
  <si>
    <t>yourboilokey</t>
  </si>
  <si>
    <t>Pablito974_eth</t>
  </si>
  <si>
    <t>CrevezOfficial</t>
  </si>
  <si>
    <t>Terrance4eves</t>
  </si>
  <si>
    <t>OldMillennial81</t>
  </si>
  <si>
    <t>ImBrandonThough</t>
  </si>
  <si>
    <t>DaddyVenomz</t>
  </si>
  <si>
    <t>marlboro_red_7</t>
  </si>
  <si>
    <t>Hazzard_fps</t>
  </si>
  <si>
    <t>Zion_brightness</t>
  </si>
  <si>
    <t>evilmax034</t>
  </si>
  <si>
    <t>Tastyoptionss</t>
  </si>
  <si>
    <t>sotiredofhate</t>
  </si>
  <si>
    <t>Y_HEB_0001</t>
  </si>
  <si>
    <t>GamingAcademyDE</t>
  </si>
  <si>
    <t>isokazemzdao</t>
  </si>
  <si>
    <t>mrrobot01010100</t>
  </si>
  <si>
    <t>Coach_Antolin</t>
  </si>
  <si>
    <t>VolessTV</t>
  </si>
  <si>
    <t>_BlackstarTV</t>
  </si>
  <si>
    <t>MythicRuss</t>
  </si>
  <si>
    <t>NunoLezon</t>
  </si>
  <si>
    <t>4LibertyRecords</t>
  </si>
  <si>
    <t>YashSha13782006</t>
  </si>
  <si>
    <t>iHadrami_</t>
  </si>
  <si>
    <t>marumaruSRMM</t>
  </si>
  <si>
    <t>Saider71</t>
  </si>
  <si>
    <t>sodreamXgod</t>
  </si>
  <si>
    <t>Brandonmensah_</t>
  </si>
  <si>
    <t>xGrimTV</t>
  </si>
  <si>
    <t>tommorganelli</t>
  </si>
  <si>
    <t>TaterGabriel</t>
  </si>
  <si>
    <t>RameshGaud16</t>
  </si>
  <si>
    <t>rosewoodtmoney1</t>
  </si>
  <si>
    <t>Xoba81</t>
  </si>
  <si>
    <t>GloryBeToAllaah</t>
  </si>
  <si>
    <t>DfsOps</t>
  </si>
  <si>
    <t>bryrieva</t>
  </si>
  <si>
    <t>braden_gifford</t>
  </si>
  <si>
    <t>nameko_xxx</t>
  </si>
  <si>
    <t>amanen0518</t>
  </si>
  <si>
    <t>GodlyVz</t>
  </si>
  <si>
    <t>jeet_tiwari_</t>
  </si>
  <si>
    <t>zakori_khan5518</t>
  </si>
  <si>
    <t>TrentCornell01</t>
  </si>
  <si>
    <t>DASSHIY_04</t>
  </si>
  <si>
    <t>designerbrg</t>
  </si>
  <si>
    <t>Leosantos410</t>
  </si>
  <si>
    <t>iennakaori</t>
  </si>
  <si>
    <t>MeadMellow</t>
  </si>
  <si>
    <t>ogletree_bryson</t>
  </si>
  <si>
    <t>Zero18414130</t>
  </si>
  <si>
    <t>helloxsedae</t>
  </si>
  <si>
    <t>gratefulBLM</t>
  </si>
  <si>
    <t>FP_Esportss</t>
  </si>
  <si>
    <t>jeannie63534930</t>
  </si>
  <si>
    <t>diziepisode</t>
  </si>
  <si>
    <t>powerranger_x</t>
  </si>
  <si>
    <t>VisualgateY</t>
  </si>
  <si>
    <t>MaryOlivetti</t>
  </si>
  <si>
    <t>lizerville23</t>
  </si>
  <si>
    <t>IntegratelyApp</t>
  </si>
  <si>
    <t>burhansebin</t>
  </si>
  <si>
    <t>zolters_UWU</t>
  </si>
  <si>
    <t>IamhenryoL</t>
  </si>
  <si>
    <t>MarioPartyPoker</t>
  </si>
  <si>
    <t>aycatech</t>
  </si>
  <si>
    <t>_Nathan_Harris_</t>
  </si>
  <si>
    <t>armarchus</t>
  </si>
  <si>
    <t>SaVG_Pho3nix</t>
  </si>
  <si>
    <t>CRYPT38</t>
  </si>
  <si>
    <t>Coolflyshxt</t>
  </si>
  <si>
    <t>SunkenBlimp</t>
  </si>
  <si>
    <t>nzxt_cam</t>
  </si>
  <si>
    <t>lram_jelkun</t>
  </si>
  <si>
    <t>rengiofficial</t>
  </si>
  <si>
    <t>2for7_NFTs</t>
  </si>
  <si>
    <t>BakomstraJ</t>
  </si>
  <si>
    <t>0xfunkyculley</t>
  </si>
  <si>
    <t>BenLaverock</t>
  </si>
  <si>
    <t>elreydelnft</t>
  </si>
  <si>
    <t>JD_DeYonker</t>
  </si>
  <si>
    <t>CanadianCuler</t>
  </si>
  <si>
    <t>amdy192</t>
  </si>
  <si>
    <t>vagaltone</t>
  </si>
  <si>
    <t>gump_caleb</t>
  </si>
  <si>
    <t>akaneawake</t>
  </si>
  <si>
    <t>controlhex45</t>
  </si>
  <si>
    <t>darbi_hamudi</t>
  </si>
  <si>
    <t>Paul_Morinville</t>
  </si>
  <si>
    <t>PremioRapBR</t>
  </si>
  <si>
    <t>boocatbutterbee</t>
  </si>
  <si>
    <t>Renegade_Deke</t>
  </si>
  <si>
    <t>person012345670</t>
  </si>
  <si>
    <t>InvestingSamo</t>
  </si>
  <si>
    <t>NightMarchersE</t>
  </si>
  <si>
    <t>Unauthorized_Z</t>
  </si>
  <si>
    <t>Messiburneracct</t>
  </si>
  <si>
    <t>boldikohnken</t>
  </si>
  <si>
    <t>DonMFeeney</t>
  </si>
  <si>
    <t>ayato_kvrxx</t>
  </si>
  <si>
    <t>invest_in_10</t>
  </si>
  <si>
    <t>PIXELFLIP</t>
  </si>
  <si>
    <t>amanmakkar</t>
  </si>
  <si>
    <t>djnick33</t>
  </si>
  <si>
    <t>bcthomas</t>
  </si>
  <si>
    <t>dmgstuff</t>
  </si>
  <si>
    <t>trampas</t>
  </si>
  <si>
    <t>danh_trang</t>
  </si>
  <si>
    <t>NaifCodex</t>
  </si>
  <si>
    <t>jmppgarcia</t>
  </si>
  <si>
    <t>boydwilson</t>
  </si>
  <si>
    <t>OwenMelbz</t>
  </si>
  <si>
    <t>WallaceRyland</t>
  </si>
  <si>
    <t>nohoverboarding</t>
  </si>
  <si>
    <t>jfides</t>
  </si>
  <si>
    <t>thekflo</t>
  </si>
  <si>
    <t>rakeshkhajuria</t>
  </si>
  <si>
    <t>luckynoelle</t>
  </si>
  <si>
    <t>Bsox327</t>
  </si>
  <si>
    <t>jmc_787</t>
  </si>
  <si>
    <t>WatchPhilTweet</t>
  </si>
  <si>
    <t>AdrianRomero_14</t>
  </si>
  <si>
    <t>JoseResto</t>
  </si>
  <si>
    <t>pajhuab</t>
  </si>
  <si>
    <t>RyanRenoRealtor</t>
  </si>
  <si>
    <t>TheDomTuazon</t>
  </si>
  <si>
    <t>jameskmonroe</t>
  </si>
  <si>
    <t>VainSoftGames</t>
  </si>
  <si>
    <t>yamahaeleven</t>
  </si>
  <si>
    <t>GTSYNC87</t>
  </si>
  <si>
    <t>SalimHathbul</t>
  </si>
  <si>
    <t>Little_Twee</t>
  </si>
  <si>
    <t>pokermac2000</t>
  </si>
  <si>
    <t>blackaneseboy</t>
  </si>
  <si>
    <t>alvazquezz</t>
  </si>
  <si>
    <t>Technophil</t>
  </si>
  <si>
    <t>behumanshowlove</t>
  </si>
  <si>
    <t>SaiedAmiry</t>
  </si>
  <si>
    <t>danielsweb</t>
  </si>
  <si>
    <t>lucaborghini</t>
  </si>
  <si>
    <t>Mugiwara_lutfi</t>
  </si>
  <si>
    <t>SYSTOOLS</t>
  </si>
  <si>
    <t>sirishrao</t>
  </si>
  <si>
    <t>ikumarsachin</t>
  </si>
  <si>
    <t>Pishgoo_Z</t>
  </si>
  <si>
    <t>MrJonesO8</t>
  </si>
  <si>
    <t>pinchipancho</t>
  </si>
  <si>
    <t>mahotrala</t>
  </si>
  <si>
    <t>pkwang13</t>
  </si>
  <si>
    <t>C57Junya</t>
  </si>
  <si>
    <t>RUH70</t>
  </si>
  <si>
    <t>archieagr</t>
  </si>
  <si>
    <t>canaydilekk</t>
  </si>
  <si>
    <t>AaronCozums3</t>
  </si>
  <si>
    <t>TauArtist</t>
  </si>
  <si>
    <t>PericlesTheo</t>
  </si>
  <si>
    <t>Abualfaraj_F</t>
  </si>
  <si>
    <t>mayorgalu</t>
  </si>
  <si>
    <t>KevinZhou_</t>
  </si>
  <si>
    <t>pablo_ubilla7</t>
  </si>
  <si>
    <t>ozgurrserbest</t>
  </si>
  <si>
    <t>ducyil</t>
  </si>
  <si>
    <t>_thesaxman</t>
  </si>
  <si>
    <t>chouaibhajjoubi</t>
  </si>
  <si>
    <t>DrazBahamutEN</t>
  </si>
  <si>
    <t>KazInouye1</t>
  </si>
  <si>
    <t>NoGoodDanny</t>
  </si>
  <si>
    <t>HaitianNick</t>
  </si>
  <si>
    <t>brycedininger</t>
  </si>
  <si>
    <t>4Dirie</t>
  </si>
  <si>
    <t>wgolden214</t>
  </si>
  <si>
    <t>arieftn_</t>
  </si>
  <si>
    <t>Purely_Mixed</t>
  </si>
  <si>
    <t>BadiMutairi</t>
  </si>
  <si>
    <t>mattboneal</t>
  </si>
  <si>
    <t>Kittydid_101</t>
  </si>
  <si>
    <t>IMGpf</t>
  </si>
  <si>
    <t>bozobeans69</t>
  </si>
  <si>
    <t>RUNDATFAN6</t>
  </si>
  <si>
    <t>lfv_lenie</t>
  </si>
  <si>
    <t>moon_blaze_</t>
  </si>
  <si>
    <t>mm44mm59</t>
  </si>
  <si>
    <t>AlshehriS9</t>
  </si>
  <si>
    <t>sagarjanisgt</t>
  </si>
  <si>
    <t>RxMatt_</t>
  </si>
  <si>
    <t>lost_717</t>
  </si>
  <si>
    <t>funmiolutile</t>
  </si>
  <si>
    <t>Insightfulone1</t>
  </si>
  <si>
    <t>WinterZozi</t>
  </si>
  <si>
    <t>golobusum</t>
  </si>
  <si>
    <t>Raycarrilloc</t>
  </si>
  <si>
    <t>g_x1031</t>
  </si>
  <si>
    <t>j1mmyflame</t>
  </si>
  <si>
    <t>abrarpk2001</t>
  </si>
  <si>
    <t>_R_i_t_c_h_i_e</t>
  </si>
  <si>
    <t>dereksmall01</t>
  </si>
  <si>
    <t>Osorio31David</t>
  </si>
  <si>
    <t>HeyItsLoris</t>
  </si>
  <si>
    <t>DanyalKay</t>
  </si>
  <si>
    <t>neo_architects</t>
  </si>
  <si>
    <t>CadeMcDowelll</t>
  </si>
  <si>
    <t>YamanGokhan33</t>
  </si>
  <si>
    <t>slugbyte</t>
  </si>
  <si>
    <t>enesyedikardes</t>
  </si>
  <si>
    <t>NoCoNiteMare</t>
  </si>
  <si>
    <t>ThirroulGuru</t>
  </si>
  <si>
    <t>FLRv3</t>
  </si>
  <si>
    <t>kh_enizi</t>
  </si>
  <si>
    <t>gcollingib09</t>
  </si>
  <si>
    <t>maqinaonline</t>
  </si>
  <si>
    <t>RSVPSkinnies</t>
  </si>
  <si>
    <t>praneeth_trsv</t>
  </si>
  <si>
    <t>RenzoMill</t>
  </si>
  <si>
    <t>rbzjp</t>
  </si>
  <si>
    <t>s0phieirene</t>
  </si>
  <si>
    <t>oleboyq03</t>
  </si>
  <si>
    <t>komilia_ramuh</t>
  </si>
  <si>
    <t>tamamin23</t>
  </si>
  <si>
    <t>TheUltDeckShop</t>
  </si>
  <si>
    <t>animaprincess1</t>
  </si>
  <si>
    <t>BabyFaceMany</t>
  </si>
  <si>
    <t>723Melon</t>
  </si>
  <si>
    <t>IronyPump</t>
  </si>
  <si>
    <t>hoskingbikes</t>
  </si>
  <si>
    <t>cx5titaozi</t>
  </si>
  <si>
    <t>xplicitchica</t>
  </si>
  <si>
    <t>isaacmoralezz</t>
  </si>
  <si>
    <t>joannlord7</t>
  </si>
  <si>
    <t>JoshGorokhovsky</t>
  </si>
  <si>
    <t>KrugersDragon</t>
  </si>
  <si>
    <t>VS1504</t>
  </si>
  <si>
    <t>CodeMedici</t>
  </si>
  <si>
    <t>nonraDiam</t>
  </si>
  <si>
    <t>poddar_arpit</t>
  </si>
  <si>
    <t>AnomanderLV</t>
  </si>
  <si>
    <t>sam213Ra</t>
  </si>
  <si>
    <t>theandyjang</t>
  </si>
  <si>
    <t>Turmantweets</t>
  </si>
  <si>
    <t>gou_rsv4</t>
  </si>
  <si>
    <t>creedroyaloud</t>
  </si>
  <si>
    <t>MechaTracks</t>
  </si>
  <si>
    <t>jzamoney23</t>
  </si>
  <si>
    <t>SirTwoPutt</t>
  </si>
  <si>
    <t>RobertABoggs18Z</t>
  </si>
  <si>
    <t>ZaneKaneOnAir</t>
  </si>
  <si>
    <t>JackKingIII2</t>
  </si>
  <si>
    <t>Sebb3k</t>
  </si>
  <si>
    <t>BillMcIntosh13</t>
  </si>
  <si>
    <t>trtrsh6</t>
  </si>
  <si>
    <t>Shion___1030</t>
  </si>
  <si>
    <t>OmarSaulters1</t>
  </si>
  <si>
    <t>adc1173</t>
  </si>
  <si>
    <t>vjpappu5</t>
  </si>
  <si>
    <t>AlsharqSchools</t>
  </si>
  <si>
    <t>idrinkchocymilk</t>
  </si>
  <si>
    <t>griffmatschulat</t>
  </si>
  <si>
    <t>quezz25</t>
  </si>
  <si>
    <t>7era_AI</t>
  </si>
  <si>
    <t>eatpier48</t>
  </si>
  <si>
    <t>crftvideo</t>
  </si>
  <si>
    <t>Deepak01479728</t>
  </si>
  <si>
    <t>JerryBenz7</t>
  </si>
  <si>
    <t>BraeDoBronx</t>
  </si>
  <si>
    <t>rx1999p</t>
  </si>
  <si>
    <t>spaceaxion</t>
  </si>
  <si>
    <t>DbWikked</t>
  </si>
  <si>
    <t>JeCClemon</t>
  </si>
  <si>
    <t>kittyau4</t>
  </si>
  <si>
    <t>TannerNBoyd</t>
  </si>
  <si>
    <t>Tshira_tamaA</t>
  </si>
  <si>
    <t>ALL_FATHER_MCOC</t>
  </si>
  <si>
    <t>elijah_fisher0</t>
  </si>
  <si>
    <t>fromthebridge7</t>
  </si>
  <si>
    <t>BJPLalitmishra</t>
  </si>
  <si>
    <t>VoiceTechGuy1</t>
  </si>
  <si>
    <t>hassnalasmari1</t>
  </si>
  <si>
    <t>GaloogaFN</t>
  </si>
  <si>
    <t>MaanSatvant</t>
  </si>
  <si>
    <t>thomasw83242058</t>
  </si>
  <si>
    <t>hazae41</t>
  </si>
  <si>
    <t>RealBwaite</t>
  </si>
  <si>
    <t>VValts_</t>
  </si>
  <si>
    <t>anispso2ngs666</t>
  </si>
  <si>
    <t>nitroRESQ783923</t>
  </si>
  <si>
    <t>coltscrusade</t>
  </si>
  <si>
    <t>kyle_tink93</t>
  </si>
  <si>
    <t>degenshadow</t>
  </si>
  <si>
    <t>artcryptos_eth</t>
  </si>
  <si>
    <t>SRN_AshKy</t>
  </si>
  <si>
    <t>Ornellatheebrat</t>
  </si>
  <si>
    <t>tc_xrp</t>
  </si>
  <si>
    <t>b4_swine</t>
  </si>
  <si>
    <t>sgas_media</t>
  </si>
  <si>
    <t>8mikan_kampo</t>
  </si>
  <si>
    <t>Ben_wmm</t>
  </si>
  <si>
    <t>TheMouse42</t>
  </si>
  <si>
    <t>Bryan_A_330</t>
  </si>
  <si>
    <t>andNEW_mmashow</t>
  </si>
  <si>
    <t>CryptoBullCallz</t>
  </si>
  <si>
    <t>JagerCrypto</t>
  </si>
  <si>
    <t>punk5736</t>
  </si>
  <si>
    <t>BradReferee</t>
  </si>
  <si>
    <t>archert28</t>
  </si>
  <si>
    <t>dumboldad</t>
  </si>
  <si>
    <t>seans6221</t>
  </si>
  <si>
    <t>openPoolLabs</t>
  </si>
  <si>
    <t>FlightsRelaxing</t>
  </si>
  <si>
    <t>QtPossiblyLucky</t>
  </si>
  <si>
    <t>AnttiTapioNiem2</t>
  </si>
  <si>
    <t>djxgam1ng</t>
  </si>
  <si>
    <t>Tylerception</t>
  </si>
  <si>
    <t>WarDogsGunClub</t>
  </si>
  <si>
    <t>FlanMalone</t>
  </si>
  <si>
    <t>XXXaethel</t>
  </si>
  <si>
    <t>Null_Gamer01</t>
  </si>
  <si>
    <t>Chief_MDTHULU</t>
  </si>
  <si>
    <t>LukasPetricko</t>
  </si>
  <si>
    <t>gh0st_pr</t>
  </si>
  <si>
    <t>Bonnie_Dekalb4</t>
  </si>
  <si>
    <t>MrSpiritRaven</t>
  </si>
  <si>
    <t>AbediJd</t>
  </si>
  <si>
    <t>LittleWren717</t>
  </si>
  <si>
    <t>Secretsofheart9</t>
  </si>
  <si>
    <t>fulminmaxi</t>
  </si>
  <si>
    <t>HANAMEGANE_sake</t>
  </si>
  <si>
    <t>theanakin9</t>
  </si>
  <si>
    <t>MoDaaktar</t>
  </si>
  <si>
    <t>EwanAMPow</t>
  </si>
  <si>
    <t>GamedayBuckeye</t>
  </si>
  <si>
    <t>RealKashifCo</t>
  </si>
  <si>
    <t>connors_cl</t>
  </si>
  <si>
    <t>WrestleOdds</t>
  </si>
  <si>
    <t>mariguanolmx</t>
  </si>
  <si>
    <t>0xmerch_io</t>
  </si>
  <si>
    <t>Maria36_FL</t>
  </si>
  <si>
    <t>Unbannable14</t>
  </si>
  <si>
    <t>FredericChaslin</t>
  </si>
  <si>
    <t>realBETSHY</t>
  </si>
  <si>
    <t>naseralsabah</t>
  </si>
  <si>
    <t>BLOCKdSocial</t>
  </si>
  <si>
    <t>thezachhan</t>
  </si>
  <si>
    <t>Nahipi_love</t>
  </si>
  <si>
    <t>notesofcampbell</t>
  </si>
  <si>
    <t>scottkish</t>
  </si>
  <si>
    <t>kalvinlyle</t>
  </si>
  <si>
    <t>billesch</t>
  </si>
  <si>
    <t>caseywbryant</t>
  </si>
  <si>
    <t>ezeluc</t>
  </si>
  <si>
    <t>robysrh</t>
  </si>
  <si>
    <t>snirody</t>
  </si>
  <si>
    <t>artsimage</t>
  </si>
  <si>
    <t>kristhetalker</t>
  </si>
  <si>
    <t>_ChadBowen</t>
  </si>
  <si>
    <t>jordanflowers</t>
  </si>
  <si>
    <t>EstherHwang</t>
  </si>
  <si>
    <t>dansedmonson</t>
  </si>
  <si>
    <t>littlefreakyou</t>
  </si>
  <si>
    <t>justinede</t>
  </si>
  <si>
    <t>PhilMenas</t>
  </si>
  <si>
    <t>JaeDotCom</t>
  </si>
  <si>
    <t>arnasser</t>
  </si>
  <si>
    <t>_dcot</t>
  </si>
  <si>
    <t>MikeMarugg</t>
  </si>
  <si>
    <t>JeslaTV</t>
  </si>
  <si>
    <t>CummingsITR</t>
  </si>
  <si>
    <t>AnthonyGGlive</t>
  </si>
  <si>
    <t>jimmya2zprod</t>
  </si>
  <si>
    <t>Heath_Groves</t>
  </si>
  <si>
    <t>wsgutnik</t>
  </si>
  <si>
    <t>jsooooth</t>
  </si>
  <si>
    <t>GrandFunkJ</t>
  </si>
  <si>
    <t>librarina2009</t>
  </si>
  <si>
    <t>geniusbutmodest</t>
  </si>
  <si>
    <t>Sutuca</t>
  </si>
  <si>
    <t>bryce_prowess</t>
  </si>
  <si>
    <t>undr312</t>
  </si>
  <si>
    <t>DoomBucky</t>
  </si>
  <si>
    <t>dryazdanmoradi</t>
  </si>
  <si>
    <t>heidireggae</t>
  </si>
  <si>
    <t>itsrohanm</t>
  </si>
  <si>
    <t>wesleybbaker</t>
  </si>
  <si>
    <t>dreyhan</t>
  </si>
  <si>
    <t>mattforbush</t>
  </si>
  <si>
    <t>nippon_nonona</t>
  </si>
  <si>
    <t>rachit24x7</t>
  </si>
  <si>
    <t>lemondelicious2</t>
  </si>
  <si>
    <t>RMSkillen</t>
  </si>
  <si>
    <t>SKINFINITY</t>
  </si>
  <si>
    <t>jimiblizzard</t>
  </si>
  <si>
    <t>dvainrub</t>
  </si>
  <si>
    <t>sensiblehindu</t>
  </si>
  <si>
    <t>luigibeltran_</t>
  </si>
  <si>
    <t>bchinella</t>
  </si>
  <si>
    <t>designcapetown</t>
  </si>
  <si>
    <t>bastosrl</t>
  </si>
  <si>
    <t>drumm_12</t>
  </si>
  <si>
    <t>taitpollack</t>
  </si>
  <si>
    <t>hardon_collider</t>
  </si>
  <si>
    <t>ernesto_lana</t>
  </si>
  <si>
    <t>ralexander100</t>
  </si>
  <si>
    <t>0xKanoa</t>
  </si>
  <si>
    <t>suicidalxthot</t>
  </si>
  <si>
    <t>osmar_a_garcia</t>
  </si>
  <si>
    <t>nasser_jed</t>
  </si>
  <si>
    <t>paulynino</t>
  </si>
  <si>
    <t>jakelawrence__</t>
  </si>
  <si>
    <t>meganmurraytv</t>
  </si>
  <si>
    <t>_SultanAlMalki</t>
  </si>
  <si>
    <t>Vision_it2</t>
  </si>
  <si>
    <t>java_karla</t>
  </si>
  <si>
    <t>A_MAREI1</t>
  </si>
  <si>
    <t>gomezhomes</t>
  </si>
  <si>
    <t>mans6001</t>
  </si>
  <si>
    <t>JeffreyPengMD</t>
  </si>
  <si>
    <t>JovaniPink</t>
  </si>
  <si>
    <t>bobyGily</t>
  </si>
  <si>
    <t>MCSUDABUDA</t>
  </si>
  <si>
    <t>AubLang_</t>
  </si>
  <si>
    <t>abdallah_009</t>
  </si>
  <si>
    <t>RidhyTabutty</t>
  </si>
  <si>
    <t>bubuyukask</t>
  </si>
  <si>
    <t>salem122331</t>
  </si>
  <si>
    <t>hamody_bawazir</t>
  </si>
  <si>
    <t>jasonbielecki</t>
  </si>
  <si>
    <t>sdby81</t>
  </si>
  <si>
    <t>J_esses</t>
  </si>
  <si>
    <t>Branyoon</t>
  </si>
  <si>
    <t>DashawnGallegos</t>
  </si>
  <si>
    <t>BlakeCPerry</t>
  </si>
  <si>
    <t>thejackrocks1</t>
  </si>
  <si>
    <t>stanley_human</t>
  </si>
  <si>
    <t>IdaszakDaniel</t>
  </si>
  <si>
    <t>lynnebourbon</t>
  </si>
  <si>
    <t>mapinho31</t>
  </si>
  <si>
    <t>sc70091</t>
  </si>
  <si>
    <t>KappaFannon</t>
  </si>
  <si>
    <t>JWS_Healthcare</t>
  </si>
  <si>
    <t>AKAMorphined</t>
  </si>
  <si>
    <t>yousif_sahab</t>
  </si>
  <si>
    <t>kokus_kokus</t>
  </si>
  <si>
    <t>SnickelYT</t>
  </si>
  <si>
    <t>spencerspugh</t>
  </si>
  <si>
    <t>hasanatik66</t>
  </si>
  <si>
    <t>TheGoatMarks</t>
  </si>
  <si>
    <t>pl90_vs</t>
  </si>
  <si>
    <t>siddarthkay</t>
  </si>
  <si>
    <t>_ILLEY</t>
  </si>
  <si>
    <t>Osmanimece</t>
  </si>
  <si>
    <t>therealajaa</t>
  </si>
  <si>
    <t>marsha_mcclary</t>
  </si>
  <si>
    <t>gaja9314</t>
  </si>
  <si>
    <t>lifeisbutuful</t>
  </si>
  <si>
    <t>JakeKennard</t>
  </si>
  <si>
    <t>iamadamspaul</t>
  </si>
  <si>
    <t>nourao08</t>
  </si>
  <si>
    <t>kahtan_mostafa1</t>
  </si>
  <si>
    <t>klaam911</t>
  </si>
  <si>
    <t>Saaltofreak</t>
  </si>
  <si>
    <t>Necronium_Devil</t>
  </si>
  <si>
    <t>creamymunch</t>
  </si>
  <si>
    <t>Iammurphycolet</t>
  </si>
  <si>
    <t>jonivanart</t>
  </si>
  <si>
    <t>BankingOnXrp</t>
  </si>
  <si>
    <t>m2oba</t>
  </si>
  <si>
    <t>AforMikel</t>
  </si>
  <si>
    <t>kent_hamaguchi</t>
  </si>
  <si>
    <t>Bccrew34</t>
  </si>
  <si>
    <t>TheRealWaweezy</t>
  </si>
  <si>
    <t>TTvHotspots</t>
  </si>
  <si>
    <t>levi_nz</t>
  </si>
  <si>
    <t>nicole_ripka</t>
  </si>
  <si>
    <t>yangpten</t>
  </si>
  <si>
    <t>Ha_Ackerschott</t>
  </si>
  <si>
    <t>Dwight_Bend</t>
  </si>
  <si>
    <t>MustacheMan_87</t>
  </si>
  <si>
    <t>Cxhner</t>
  </si>
  <si>
    <t>kollywood_net</t>
  </si>
  <si>
    <t>Fuhno_</t>
  </si>
  <si>
    <t>Multitypcreator</t>
  </si>
  <si>
    <t>fashinz</t>
  </si>
  <si>
    <t>shirotaka_mizu</t>
  </si>
  <si>
    <t>TheRealTETRIAL</t>
  </si>
  <si>
    <t>ronnynga</t>
  </si>
  <si>
    <t>BitsOriginal</t>
  </si>
  <si>
    <t>Miguel_Fco_</t>
  </si>
  <si>
    <t>trolioDev</t>
  </si>
  <si>
    <t>DrSy3da</t>
  </si>
  <si>
    <t>aoiusagi_1411</t>
  </si>
  <si>
    <t>_iAmDueceX2</t>
  </si>
  <si>
    <t>kyzmm46</t>
  </si>
  <si>
    <t>playlistmiles</t>
  </si>
  <si>
    <t>OhhReallyRyan</t>
  </si>
  <si>
    <t>be__chan3</t>
  </si>
  <si>
    <t>MamaPastelle</t>
  </si>
  <si>
    <t>aki_kobayashi01</t>
  </si>
  <si>
    <t>TalanTumanuvao</t>
  </si>
  <si>
    <t>DeepSoniBJP</t>
  </si>
  <si>
    <t>CIZRUVAL</t>
  </si>
  <si>
    <t>saad_alsalhi95</t>
  </si>
  <si>
    <t>MoShurrabMD</t>
  </si>
  <si>
    <t>TonWatcharat</t>
  </si>
  <si>
    <t>Kokop3ll1</t>
  </si>
  <si>
    <t>Nadeemyouth8920</t>
  </si>
  <si>
    <t>BangsMcoyy</t>
  </si>
  <si>
    <t>RakshayShetty1</t>
  </si>
  <si>
    <t>InjuryOilfield</t>
  </si>
  <si>
    <t>baltpazos</t>
  </si>
  <si>
    <t>thestarsgirlwa</t>
  </si>
  <si>
    <t>X03715713</t>
  </si>
  <si>
    <t>bored_kirby</t>
  </si>
  <si>
    <t>BraleyBushman</t>
  </si>
  <si>
    <t>fatsthrnmgnolia</t>
  </si>
  <si>
    <t>social_kayla</t>
  </si>
  <si>
    <t>flwakeskater</t>
  </si>
  <si>
    <t>iluna2channel</t>
  </si>
  <si>
    <t>kvnbsst</t>
  </si>
  <si>
    <t>TWeave79</t>
  </si>
  <si>
    <t>take_chibiadv</t>
  </si>
  <si>
    <t>86arn</t>
  </si>
  <si>
    <t>dosedupbeatz</t>
  </si>
  <si>
    <t>WizzarCo</t>
  </si>
  <si>
    <t>FlexGang_Ent</t>
  </si>
  <si>
    <t>Munimuni_spoon</t>
  </si>
  <si>
    <t>HachimYT</t>
  </si>
  <si>
    <t>5Djoe</t>
  </si>
  <si>
    <t>neekmillstv</t>
  </si>
  <si>
    <t>sola_wotv</t>
  </si>
  <si>
    <t>MykonosDonkeys</t>
  </si>
  <si>
    <t>321tsumiki</t>
  </si>
  <si>
    <t>iamjaydengwinn</t>
  </si>
  <si>
    <t>CanFoximus</t>
  </si>
  <si>
    <t>MogadishuX</t>
  </si>
  <si>
    <t>ErialosOfAstora</t>
  </si>
  <si>
    <t>salva46251</t>
  </si>
  <si>
    <t>n1xets</t>
  </si>
  <si>
    <t>WesleyJPark</t>
  </si>
  <si>
    <t>Crypto_CAVI</t>
  </si>
  <si>
    <t>robomatic_com</t>
  </si>
  <si>
    <t>HackToonz</t>
  </si>
  <si>
    <t>ShenTe29</t>
  </si>
  <si>
    <t>AndoCM1998</t>
  </si>
  <si>
    <t>RealJustinWade</t>
  </si>
  <si>
    <t>Alexander_TRB</t>
  </si>
  <si>
    <t>SinSchism</t>
  </si>
  <si>
    <t>LichtCBA</t>
  </si>
  <si>
    <t>CryptoMiki101</t>
  </si>
  <si>
    <t>James_poter_BGs</t>
  </si>
  <si>
    <t>BackingMusic</t>
  </si>
  <si>
    <t>unsselif</t>
  </si>
  <si>
    <t>GabeGarboden</t>
  </si>
  <si>
    <t>EngineStarship</t>
  </si>
  <si>
    <t>Tiramis_vt</t>
  </si>
  <si>
    <t>jdmadethis</t>
  </si>
  <si>
    <t>fara_nir</t>
  </si>
  <si>
    <t>toad0512</t>
  </si>
  <si>
    <t>alidatee</t>
  </si>
  <si>
    <t>Lane453</t>
  </si>
  <si>
    <t>mukhtasar89</t>
  </si>
  <si>
    <t>thecryptodra</t>
  </si>
  <si>
    <t>evrynite_</t>
  </si>
  <si>
    <t>brianwrian</t>
  </si>
  <si>
    <t>wen_pamp</t>
  </si>
  <si>
    <t>katosadev</t>
  </si>
  <si>
    <t>RyanHenifin</t>
  </si>
  <si>
    <t>condeNFT</t>
  </si>
  <si>
    <t>0xCyan</t>
  </si>
  <si>
    <t>klamt_eth</t>
  </si>
  <si>
    <t>kernel358</t>
  </si>
  <si>
    <t>PaulJosephClist</t>
  </si>
  <si>
    <t>internetizenn</t>
  </si>
  <si>
    <t>AromaFancy</t>
  </si>
  <si>
    <t>MattF21Comics</t>
  </si>
  <si>
    <t>jasoncurryjr</t>
  </si>
  <si>
    <t>see0sea0</t>
  </si>
  <si>
    <t>DukeDirtyWork</t>
  </si>
  <si>
    <t>Faceman_TX</t>
  </si>
  <si>
    <t>abandonedcat777</t>
  </si>
  <si>
    <t>HoshikoRito</t>
  </si>
  <si>
    <t>Campgrace7</t>
  </si>
  <si>
    <t>mil_clinic</t>
  </si>
  <si>
    <t>RickyDPR</t>
  </si>
  <si>
    <t>Dutch4Missing</t>
  </si>
  <si>
    <t>susakovich_dev</t>
  </si>
  <si>
    <t>RosyMoonVT</t>
  </si>
  <si>
    <t>Grant_hbar</t>
  </si>
  <si>
    <t>GammaSheets</t>
  </si>
  <si>
    <t>lukasbenzlcom</t>
  </si>
  <si>
    <t>jovem_negativo</t>
  </si>
  <si>
    <t>TheResilientSee</t>
  </si>
  <si>
    <t>Thod_Graphics</t>
  </si>
  <si>
    <t>darrylleeisaacs</t>
  </si>
  <si>
    <t>GoddessVero01</t>
  </si>
  <si>
    <t>reaIkindness</t>
  </si>
  <si>
    <t>TheSeagulls1900</t>
  </si>
  <si>
    <t>ChuckFina23</t>
  </si>
  <si>
    <t>garrretth_</t>
  </si>
  <si>
    <t>thesamocean</t>
  </si>
  <si>
    <t>Lion_of_Liberty</t>
  </si>
  <si>
    <t>darkcarnivalart</t>
  </si>
  <si>
    <t>PaulTribouillet</t>
  </si>
  <si>
    <t>kucher1n</t>
  </si>
  <si>
    <t>prettymuchbryce</t>
  </si>
  <si>
    <t>mmcquade</t>
  </si>
  <si>
    <t>bezoar</t>
  </si>
  <si>
    <t>steve11fl</t>
  </si>
  <si>
    <t>rnbeckyt</t>
  </si>
  <si>
    <t>jeremy_glenn</t>
  </si>
  <si>
    <t>JustinBellamy</t>
  </si>
  <si>
    <t>robbchadwick</t>
  </si>
  <si>
    <t>keithdunton</t>
  </si>
  <si>
    <t>Dr_T222</t>
  </si>
  <si>
    <t>kosin_y</t>
  </si>
  <si>
    <t>lmp_xrp</t>
  </si>
  <si>
    <t>Sinatras_Nephew</t>
  </si>
  <si>
    <t>tobicreates</t>
  </si>
  <si>
    <t>tinkykoko</t>
  </si>
  <si>
    <t>rsaifful</t>
  </si>
  <si>
    <t>Felipe_st</t>
  </si>
  <si>
    <t>galloeldo</t>
  </si>
  <si>
    <t>RollingLotusJS</t>
  </si>
  <si>
    <t>prateekjoshiji</t>
  </si>
  <si>
    <t>rhansler</t>
  </si>
  <si>
    <t>jeffpyatt</t>
  </si>
  <si>
    <t>blue_bhai</t>
  </si>
  <si>
    <t>sumerion</t>
  </si>
  <si>
    <t>sachikopetit</t>
  </si>
  <si>
    <t>itsyogesh18</t>
  </si>
  <si>
    <t>gh3r</t>
  </si>
  <si>
    <t>MishimaJacksons</t>
  </si>
  <si>
    <t>pkp_io</t>
  </si>
  <si>
    <t>kenii9</t>
  </si>
  <si>
    <t>hornpn</t>
  </si>
  <si>
    <t>mayurzzz</t>
  </si>
  <si>
    <t>thealancrowe</t>
  </si>
  <si>
    <t>cwfrederick</t>
  </si>
  <si>
    <t>pagoss</t>
  </si>
  <si>
    <t>kerbycowan</t>
  </si>
  <si>
    <t>ColtonBarrSmith</t>
  </si>
  <si>
    <t>TravelingNFTs</t>
  </si>
  <si>
    <t>theporaca</t>
  </si>
  <si>
    <t>drjjmendoza</t>
  </si>
  <si>
    <t>Zorpheous</t>
  </si>
  <si>
    <t>abdulazizbadwi</t>
  </si>
  <si>
    <t>friedran</t>
  </si>
  <si>
    <t>KhalidAlRajhi9</t>
  </si>
  <si>
    <t>benwambo</t>
  </si>
  <si>
    <t>Ana10371</t>
  </si>
  <si>
    <t>rahimasr2021</t>
  </si>
  <si>
    <t>jakacita</t>
  </si>
  <si>
    <t>jonathanchen77</t>
  </si>
  <si>
    <t>knnkz</t>
  </si>
  <si>
    <t>mikephilip_</t>
  </si>
  <si>
    <t>cameronbwebb</t>
  </si>
  <si>
    <t>IsmailAldarwish</t>
  </si>
  <si>
    <t>SabrinaStrat</t>
  </si>
  <si>
    <t>duhSoul</t>
  </si>
  <si>
    <t>StolteNick</t>
  </si>
  <si>
    <t>allendavidphoto</t>
  </si>
  <si>
    <t>brianmccoppin</t>
  </si>
  <si>
    <t>_cade2boyd_</t>
  </si>
  <si>
    <t>SaaifZaryr</t>
  </si>
  <si>
    <t>jackie_dunnett</t>
  </si>
  <si>
    <t>ZanKeglic</t>
  </si>
  <si>
    <t>BanklordXBT</t>
  </si>
  <si>
    <t>isabellegaston</t>
  </si>
  <si>
    <t>garbiscabatoglu</t>
  </si>
  <si>
    <t>AmydWells</t>
  </si>
  <si>
    <t>satotan6pamyu</t>
  </si>
  <si>
    <t>OYcat117</t>
  </si>
  <si>
    <t>Drmalghamdi</t>
  </si>
  <si>
    <t>naderal56609576</t>
  </si>
  <si>
    <t>TimRoundstone</t>
  </si>
  <si>
    <t>al_fahadqtr</t>
  </si>
  <si>
    <t>CaydenPostell</t>
  </si>
  <si>
    <t>fam2004</t>
  </si>
  <si>
    <t>No_Idols88</t>
  </si>
  <si>
    <t>Morac1002</t>
  </si>
  <si>
    <t>SoCal37</t>
  </si>
  <si>
    <t>chenruichou</t>
  </si>
  <si>
    <t>SinghIsKing2021</t>
  </si>
  <si>
    <t>ggoodwin284</t>
  </si>
  <si>
    <t>Hipstersuccess</t>
  </si>
  <si>
    <t>andrecb1</t>
  </si>
  <si>
    <t>DodiGaba</t>
  </si>
  <si>
    <t>Alexandervukota</t>
  </si>
  <si>
    <t>Real_HouseMD</t>
  </si>
  <si>
    <t>Editor4PS</t>
  </si>
  <si>
    <t>browsaeth</t>
  </si>
  <si>
    <t>Nando__sba</t>
  </si>
  <si>
    <t>AliburgosA</t>
  </si>
  <si>
    <t>cmin2getcha</t>
  </si>
  <si>
    <t>GOZUMAEN</t>
  </si>
  <si>
    <t>akshaykant_</t>
  </si>
  <si>
    <t>KORONE_LUKA</t>
  </si>
  <si>
    <t>Team_Brighton</t>
  </si>
  <si>
    <t>M_Peaceful_T</t>
  </si>
  <si>
    <t>berkaninprofili</t>
  </si>
  <si>
    <t>Abhifcg</t>
  </si>
  <si>
    <t>giliartojewelry</t>
  </si>
  <si>
    <t>21princeakeem</t>
  </si>
  <si>
    <t>onlineautograph</t>
  </si>
  <si>
    <t>Jeanne_164</t>
  </si>
  <si>
    <t>SNendo</t>
  </si>
  <si>
    <t>tahirtimsagar</t>
  </si>
  <si>
    <t>dfreshmode</t>
  </si>
  <si>
    <t>TensorDude</t>
  </si>
  <si>
    <t>iamabeljoshua</t>
  </si>
  <si>
    <t>HE_Ftbl</t>
  </si>
  <si>
    <t>stackmycomision</t>
  </si>
  <si>
    <t>YusufTuncbilek</t>
  </si>
  <si>
    <t>thebird_king</t>
  </si>
  <si>
    <t>JIMINALOVE_BTS</t>
  </si>
  <si>
    <t>Reanoh_</t>
  </si>
  <si>
    <t>hoodiemorphis</t>
  </si>
  <si>
    <t>Dewezuk</t>
  </si>
  <si>
    <t>WillProGamer69</t>
  </si>
  <si>
    <t>npavakian90</t>
  </si>
  <si>
    <t>LynticsResearch</t>
  </si>
  <si>
    <t>tom3org</t>
  </si>
  <si>
    <t>Akiopix</t>
  </si>
  <si>
    <t>b_mds1</t>
  </si>
  <si>
    <t>realpromisekidd</t>
  </si>
  <si>
    <t>pastispresent20</t>
  </si>
  <si>
    <t>jmoney2218</t>
  </si>
  <si>
    <t>thefuturisthub</t>
  </si>
  <si>
    <t>Wolfentodd1</t>
  </si>
  <si>
    <t>WhiteCulture__</t>
  </si>
  <si>
    <t>BenBeideman_com</t>
  </si>
  <si>
    <t>RealStefanPerez</t>
  </si>
  <si>
    <t>Jan_Ikenmeyer</t>
  </si>
  <si>
    <t>ChadwickEisman</t>
  </si>
  <si>
    <t>DrSudipDas</t>
  </si>
  <si>
    <t>PrezChoiceTC</t>
  </si>
  <si>
    <t>TaalKheru</t>
  </si>
  <si>
    <t>nemuineko_09</t>
  </si>
  <si>
    <t>mucke121</t>
  </si>
  <si>
    <t>Cloud9Szn</t>
  </si>
  <si>
    <t>FlameGayRay728</t>
  </si>
  <si>
    <t>Itss_AS</t>
  </si>
  <si>
    <t>abuazoz2005</t>
  </si>
  <si>
    <t>zoeboyxxx1804</t>
  </si>
  <si>
    <t>BruceReign</t>
  </si>
  <si>
    <t>TaurusTheGamer</t>
  </si>
  <si>
    <t>spacecaster_</t>
  </si>
  <si>
    <t>Calmperson5</t>
  </si>
  <si>
    <t>ocvgsoccer</t>
  </si>
  <si>
    <t>WitchDoktor1</t>
  </si>
  <si>
    <t>cdub3d</t>
  </si>
  <si>
    <t>MEpiskopos</t>
  </si>
  <si>
    <t>walqaw</t>
  </si>
  <si>
    <t>WvSAtelier</t>
  </si>
  <si>
    <t>al7lfy</t>
  </si>
  <si>
    <t>Taijaunn</t>
  </si>
  <si>
    <t>AlijahPierre</t>
  </si>
  <si>
    <t>wi_maru</t>
  </si>
  <si>
    <t>Jassem_but</t>
  </si>
  <si>
    <t>MoMeshkani</t>
  </si>
  <si>
    <t>GiuliaLuca0909</t>
  </si>
  <si>
    <t>PoetaJona</t>
  </si>
  <si>
    <t>okamotomanta</t>
  </si>
  <si>
    <t>Carloss_Maciel</t>
  </si>
  <si>
    <t>TheCIVICSc</t>
  </si>
  <si>
    <t>IPaperBagg</t>
  </si>
  <si>
    <t>BowTiedSchool</t>
  </si>
  <si>
    <t>GFY_LMATRIX</t>
  </si>
  <si>
    <t>mysteamid</t>
  </si>
  <si>
    <t>atombomb1976</t>
  </si>
  <si>
    <t>BreezyP250</t>
  </si>
  <si>
    <t>kadirkaratayy</t>
  </si>
  <si>
    <t>RadasaTrinette</t>
  </si>
  <si>
    <t>Korsar322</t>
  </si>
  <si>
    <t>almishanitv_</t>
  </si>
  <si>
    <t>GeorgioVie</t>
  </si>
  <si>
    <t>itachilumen</t>
  </si>
  <si>
    <t>rahikamelty03</t>
  </si>
  <si>
    <t>THEREAL_FBNAJ</t>
  </si>
  <si>
    <t>UltraVetting</t>
  </si>
  <si>
    <t>BryanMaxim</t>
  </si>
  <si>
    <t>Dee53812731</t>
  </si>
  <si>
    <t>martinDouglas_</t>
  </si>
  <si>
    <t>keinem1979</t>
  </si>
  <si>
    <t>0xsindbad</t>
  </si>
  <si>
    <t>Eljefe880</t>
  </si>
  <si>
    <t>prftsnpr</t>
  </si>
  <si>
    <t>NYCG4LIFE</t>
  </si>
  <si>
    <t>Roger__Hardy</t>
  </si>
  <si>
    <t>khaled_halsabah</t>
  </si>
  <si>
    <t>PorchDogCrypto</t>
  </si>
  <si>
    <t>Valen_HL</t>
  </si>
  <si>
    <t>XoraVerse</t>
  </si>
  <si>
    <t>DMaroslavac</t>
  </si>
  <si>
    <t>glory_to_Yahweh</t>
  </si>
  <si>
    <t>D_thawinkan</t>
  </si>
  <si>
    <t>joeyxchen</t>
  </si>
  <si>
    <t>vaiiVR</t>
  </si>
  <si>
    <t>DWjjan</t>
  </si>
  <si>
    <t>TheStickmansChr</t>
  </si>
  <si>
    <t>bchangame</t>
  </si>
  <si>
    <t>American_Para</t>
  </si>
  <si>
    <t>noname__831</t>
  </si>
  <si>
    <t>Sazeracblue</t>
  </si>
  <si>
    <t>joshbakofficial</t>
  </si>
  <si>
    <t>Melokeen_</t>
  </si>
  <si>
    <t>Putchin_eth</t>
  </si>
  <si>
    <t>american_mimi</t>
  </si>
  <si>
    <t>AlokMRaju</t>
  </si>
  <si>
    <t>_TheBookishbabe</t>
  </si>
  <si>
    <t>Truthhurtfam</t>
  </si>
  <si>
    <t>Nasirea4</t>
  </si>
  <si>
    <t>Angelistdotme</t>
  </si>
  <si>
    <t>tculler</t>
  </si>
  <si>
    <t>jeff_klemin</t>
  </si>
  <si>
    <t>ekaine</t>
  </si>
  <si>
    <t>scain101</t>
  </si>
  <si>
    <t>Daswolfen</t>
  </si>
  <si>
    <t>cscurtis</t>
  </si>
  <si>
    <t>coulsonrw</t>
  </si>
  <si>
    <t>Socadia</t>
  </si>
  <si>
    <t>got_mike</t>
  </si>
  <si>
    <t>Gillbawk</t>
  </si>
  <si>
    <t>bigdogtwo</t>
  </si>
  <si>
    <t>Jaideepfrancis</t>
  </si>
  <si>
    <t>eduardobascunan</t>
  </si>
  <si>
    <t>Lvar_</t>
  </si>
  <si>
    <t>DaveJonesEdu</t>
  </si>
  <si>
    <t>urarin</t>
  </si>
  <si>
    <t>colin_ogall</t>
  </si>
  <si>
    <t>manuelaragones</t>
  </si>
  <si>
    <t>BradSmits</t>
  </si>
  <si>
    <t>BruceBassi</t>
  </si>
  <si>
    <t>HenrydeColombia</t>
  </si>
  <si>
    <t>DaveGuilford</t>
  </si>
  <si>
    <t>elmoman555</t>
  </si>
  <si>
    <t>add1024</t>
  </si>
  <si>
    <t>TheRevAlokSingh</t>
  </si>
  <si>
    <t>TobiasChasingWX</t>
  </si>
  <si>
    <t>Nayab_Siddiqui</t>
  </si>
  <si>
    <t>YKJP6371</t>
  </si>
  <si>
    <t>AdOnY_p</t>
  </si>
  <si>
    <t>LouThePCGuy</t>
  </si>
  <si>
    <t>Vikas4Equality</t>
  </si>
  <si>
    <t>benezuriel</t>
  </si>
  <si>
    <t>LeoMaraial</t>
  </si>
  <si>
    <t>EmilyAkullu</t>
  </si>
  <si>
    <t>_Alsaleh</t>
  </si>
  <si>
    <t>_AndrewHale</t>
  </si>
  <si>
    <t>tracbursa</t>
  </si>
  <si>
    <t>aalzari</t>
  </si>
  <si>
    <t>legilia_arts</t>
  </si>
  <si>
    <t>MMacquisitions</t>
  </si>
  <si>
    <t>matthewsmith182</t>
  </si>
  <si>
    <t>KarlDAmico</t>
  </si>
  <si>
    <t>datsqwae</t>
  </si>
  <si>
    <t>kashhasworth</t>
  </si>
  <si>
    <t>EKovshilovsky</t>
  </si>
  <si>
    <t>MokambaBen</t>
  </si>
  <si>
    <t>AhmedAzzam86</t>
  </si>
  <si>
    <t>RahimJesani</t>
  </si>
  <si>
    <t>Abhinav_tmk</t>
  </si>
  <si>
    <t>LiamSennitt</t>
  </si>
  <si>
    <t>AO_Booster</t>
  </si>
  <si>
    <t>NicholasHalka</t>
  </si>
  <si>
    <t>CM_interacts</t>
  </si>
  <si>
    <t>RetiredNavyGSCS</t>
  </si>
  <si>
    <t>Jaber_Alothman</t>
  </si>
  <si>
    <t>Foto115</t>
  </si>
  <si>
    <t>Real_River_Eli</t>
  </si>
  <si>
    <t>nicolascaffin78</t>
  </si>
  <si>
    <t>GringoDkr</t>
  </si>
  <si>
    <t>0xBossmang</t>
  </si>
  <si>
    <t>zakalmohad</t>
  </si>
  <si>
    <t>alhammad353</t>
  </si>
  <si>
    <t>malakhom</t>
  </si>
  <si>
    <t>remyaz</t>
  </si>
  <si>
    <t>AllanETurckheim</t>
  </si>
  <si>
    <t>Ae128205</t>
  </si>
  <si>
    <t>LawrenceATate</t>
  </si>
  <si>
    <t>Mono_Scot</t>
  </si>
  <si>
    <t>JakeFalconCRPC</t>
  </si>
  <si>
    <t>NMEbyAmanda</t>
  </si>
  <si>
    <t>JahovaDuck</t>
  </si>
  <si>
    <t>TDederichs</t>
  </si>
  <si>
    <t>LeoYE3</t>
  </si>
  <si>
    <t>ichikawa_0829</t>
  </si>
  <si>
    <t>KeanuWaters</t>
  </si>
  <si>
    <t>CoachSethMorris</t>
  </si>
  <si>
    <t>GoTaMars</t>
  </si>
  <si>
    <t>sachinsawant92</t>
  </si>
  <si>
    <t>49erFanatic4L</t>
  </si>
  <si>
    <t>im_GGaur</t>
  </si>
  <si>
    <t>Sonny_Conner</t>
  </si>
  <si>
    <t>GunFightMusic</t>
  </si>
  <si>
    <t>diazkreycha</t>
  </si>
  <si>
    <t>TR_Cheuka</t>
  </si>
  <si>
    <t>SamuelZChasi</t>
  </si>
  <si>
    <t>justinwhitsell</t>
  </si>
  <si>
    <t>ShaunLeaning</t>
  </si>
  <si>
    <t>noor20193</t>
  </si>
  <si>
    <t>fadhilakramal</t>
  </si>
  <si>
    <t>LeonDuarte19</t>
  </si>
  <si>
    <t>Andy_May_Writer</t>
  </si>
  <si>
    <t>JB_Degen3rate</t>
  </si>
  <si>
    <t>deershahd</t>
  </si>
  <si>
    <t>ArmanTurkovic</t>
  </si>
  <si>
    <t>CrisGamesKynsas</t>
  </si>
  <si>
    <t>uae_defender</t>
  </si>
  <si>
    <t>ARM_Shakbout</t>
  </si>
  <si>
    <t>neripan0141</t>
  </si>
  <si>
    <t>TheMilesBron</t>
  </si>
  <si>
    <t>joe_daddy_1975</t>
  </si>
  <si>
    <t>OldSpice_Dad</t>
  </si>
  <si>
    <t>Rkt_Da</t>
  </si>
  <si>
    <t>IanCJordan</t>
  </si>
  <si>
    <t>atheer_kj</t>
  </si>
  <si>
    <t>washedsnowz</t>
  </si>
  <si>
    <t>OneThumb413</t>
  </si>
  <si>
    <t>rowe2k</t>
  </si>
  <si>
    <t>danielvornelas</t>
  </si>
  <si>
    <t>chnesheim</t>
  </si>
  <si>
    <t>RobotFarmGame</t>
  </si>
  <si>
    <t>stephengracin</t>
  </si>
  <si>
    <t>K8Dkor</t>
  </si>
  <si>
    <t>michaelryhlick</t>
  </si>
  <si>
    <t>yreiwom</t>
  </si>
  <si>
    <t>NICKIMINAJPF2</t>
  </si>
  <si>
    <t>YScroft</t>
  </si>
  <si>
    <t>yokkun_kunkun</t>
  </si>
  <si>
    <t>Firatcaliskannn</t>
  </si>
  <si>
    <t>almostjony</t>
  </si>
  <si>
    <t>uglypiff</t>
  </si>
  <si>
    <t>hunterdnelson</t>
  </si>
  <si>
    <t>The_Sidhdharth</t>
  </si>
  <si>
    <t>p_jayiii</t>
  </si>
  <si>
    <t>altibucaq</t>
  </si>
  <si>
    <t>IanBridges75</t>
  </si>
  <si>
    <t>theqerqay</t>
  </si>
  <si>
    <t>dfwspice</t>
  </si>
  <si>
    <t>adel11saeed</t>
  </si>
  <si>
    <t>SohaibZGondal</t>
  </si>
  <si>
    <t>everyday_bbq</t>
  </si>
  <si>
    <t>xxxmasapandaxxx</t>
  </si>
  <si>
    <t>numbersyeslawd</t>
  </si>
  <si>
    <t>nongbaekrub</t>
  </si>
  <si>
    <t>swagheel</t>
  </si>
  <si>
    <t>Der_Nachtvogel</t>
  </si>
  <si>
    <t>CallMeScott2</t>
  </si>
  <si>
    <t>BlondieMon1</t>
  </si>
  <si>
    <t>Alonso_Lax</t>
  </si>
  <si>
    <t>khalisprem</t>
  </si>
  <si>
    <t>Kalamay46918</t>
  </si>
  <si>
    <t>BaladnaEU</t>
  </si>
  <si>
    <t>Motv8_</t>
  </si>
  <si>
    <t>iampaycheck</t>
  </si>
  <si>
    <t>BillyGranville</t>
  </si>
  <si>
    <t>polyam_us</t>
  </si>
  <si>
    <t>stonertrans</t>
  </si>
  <si>
    <t>OrganicsUtoya</t>
  </si>
  <si>
    <t>imkaushik1995</t>
  </si>
  <si>
    <t>Extratterre</t>
  </si>
  <si>
    <t>DIOR_ify</t>
  </si>
  <si>
    <t>strt_v</t>
  </si>
  <si>
    <t>2Danarrion</t>
  </si>
  <si>
    <t>MervynGK</t>
  </si>
  <si>
    <t>MrSolida</t>
  </si>
  <si>
    <t>mrs_loner4th</t>
  </si>
  <si>
    <t>btc_sol</t>
  </si>
  <si>
    <t>primashop19</t>
  </si>
  <si>
    <t>cizrecity01</t>
  </si>
  <si>
    <t>teddie_big</t>
  </si>
  <si>
    <t>BrakoJordan</t>
  </si>
  <si>
    <t>jacertm</t>
  </si>
  <si>
    <t>ad_adnann</t>
  </si>
  <si>
    <t>hieizan_ss</t>
  </si>
  <si>
    <t>QPzKQVodxpLkCL9</t>
  </si>
  <si>
    <t>CSR_MAEUM</t>
  </si>
  <si>
    <t>evaaydinjr</t>
  </si>
  <si>
    <t>ProxySocks5</t>
  </si>
  <si>
    <t>deadendwilll</t>
  </si>
  <si>
    <t>prashant_16009</t>
  </si>
  <si>
    <t>kleriic</t>
  </si>
  <si>
    <t>RealWolfyUK</t>
  </si>
  <si>
    <t>JoNisLegendTV</t>
  </si>
  <si>
    <t>Diggzs_</t>
  </si>
  <si>
    <t>ommbahh</t>
  </si>
  <si>
    <t>AvaiCentral</t>
  </si>
  <si>
    <t>StosichTayson</t>
  </si>
  <si>
    <t>0x_patrick</t>
  </si>
  <si>
    <t>OceanSailing3</t>
  </si>
  <si>
    <t>yuni_hutsuka</t>
  </si>
  <si>
    <t>318livefm</t>
  </si>
  <si>
    <t>tv4tr</t>
  </si>
  <si>
    <t>brucekimkr</t>
  </si>
  <si>
    <t>smspoolnet</t>
  </si>
  <si>
    <t>4204Known</t>
  </si>
  <si>
    <t>EricLeopardi</t>
  </si>
  <si>
    <t>HollowDizasteR7</t>
  </si>
  <si>
    <t>Annthraxx1</t>
  </si>
  <si>
    <t>chardseycakes</t>
  </si>
  <si>
    <t>94afn_</t>
  </si>
  <si>
    <t>nylvla24</t>
  </si>
  <si>
    <t>Medusa_Star69</t>
  </si>
  <si>
    <t>Fleky_1990</t>
  </si>
  <si>
    <t>zeus_cryptoking</t>
  </si>
  <si>
    <t>marcobirlan1</t>
  </si>
  <si>
    <t>litter_token</t>
  </si>
  <si>
    <t>JJSimpson01</t>
  </si>
  <si>
    <t>JMiles007</t>
  </si>
  <si>
    <t>KenTheJr_v1</t>
  </si>
  <si>
    <t>ljnloversclub</t>
  </si>
  <si>
    <t>dripstaricy</t>
  </si>
  <si>
    <t>SirPopeyes</t>
  </si>
  <si>
    <t>ww_jS2</t>
  </si>
  <si>
    <t>kvnbbg</t>
  </si>
  <si>
    <t>PrepWorx</t>
  </si>
  <si>
    <t>RavulaTDP_TS</t>
  </si>
  <si>
    <t>susiemon_</t>
  </si>
  <si>
    <t>dragonnex2021</t>
  </si>
  <si>
    <t>bennolew</t>
  </si>
  <si>
    <t>MC66627842</t>
  </si>
  <si>
    <t>kikemejiass</t>
  </si>
  <si>
    <t>deetydoc</t>
  </si>
  <si>
    <t>UnicornYachtys</t>
  </si>
  <si>
    <t>0xbank_bnb</t>
  </si>
  <si>
    <t>dustincucciarre</t>
  </si>
  <si>
    <t>swtashoney29691</t>
  </si>
  <si>
    <t>vShadowWatcherv</t>
  </si>
  <si>
    <t>miikebates</t>
  </si>
  <si>
    <t>nito_belleC</t>
  </si>
  <si>
    <t>StazDiStazio</t>
  </si>
  <si>
    <t>aenesdmr</t>
  </si>
  <si>
    <t>economia_madrid</t>
  </si>
  <si>
    <t>bare_aluminum</t>
  </si>
  <si>
    <t>txwildcatters</t>
  </si>
  <si>
    <t>masarug5512</t>
  </si>
  <si>
    <t>AkiLangsjo</t>
  </si>
  <si>
    <t>xzarkai</t>
  </si>
  <si>
    <t>LanceHaley222</t>
  </si>
  <si>
    <t>MBetairy</t>
  </si>
  <si>
    <t>Glover20nft</t>
  </si>
  <si>
    <t>LoganKracht01</t>
  </si>
  <si>
    <t>ChaunceyLufkin9</t>
  </si>
  <si>
    <t>CoffeeBlackMD</t>
  </si>
  <si>
    <t>Virtuouswoman5</t>
  </si>
  <si>
    <t>Kouki___777</t>
  </si>
  <si>
    <t>fjblgbchief</t>
  </si>
  <si>
    <t>IndyPoliceScan</t>
  </si>
  <si>
    <t>SHO_OFF_850</t>
  </si>
  <si>
    <t>Jay42286105</t>
  </si>
  <si>
    <t>cryptogangcats7</t>
  </si>
  <si>
    <t>LadyJ_47</t>
  </si>
  <si>
    <t>StevenJamesCra3</t>
  </si>
  <si>
    <t>DONT_APE</t>
  </si>
  <si>
    <t>KYOKOteacher</t>
  </si>
  <si>
    <t>NEWFROG_detail</t>
  </si>
  <si>
    <t>jmatano</t>
  </si>
  <si>
    <t>subexile2</t>
  </si>
  <si>
    <t>gregglink</t>
  </si>
  <si>
    <t>voltmediafix</t>
  </si>
  <si>
    <t>jsexton99</t>
  </si>
  <si>
    <t>technetiummm</t>
  </si>
  <si>
    <t>lancemoorman</t>
  </si>
  <si>
    <t>IanRespeto</t>
  </si>
  <si>
    <t>realtechfarmr</t>
  </si>
  <si>
    <t>AngelDelight38</t>
  </si>
  <si>
    <t>toledoalbert</t>
  </si>
  <si>
    <t>jerrywgibson</t>
  </si>
  <si>
    <t>sandralwatkins</t>
  </si>
  <si>
    <t>ealshamsi</t>
  </si>
  <si>
    <t>kristidesoiza</t>
  </si>
  <si>
    <t>forzapesh</t>
  </si>
  <si>
    <t>Al_CordobaL</t>
  </si>
  <si>
    <t>suraj_raparla</t>
  </si>
  <si>
    <t>ResultsCo</t>
  </si>
  <si>
    <t>primanandaak</t>
  </si>
  <si>
    <t>HectorValdesR</t>
  </si>
  <si>
    <t>gpoxtj</t>
  </si>
  <si>
    <t>lanztory</t>
  </si>
  <si>
    <t>k_mcGahey</t>
  </si>
  <si>
    <t>qatoru</t>
  </si>
  <si>
    <t>dushyent</t>
  </si>
  <si>
    <t>ryuta100kg</t>
  </si>
  <si>
    <t>plehwe_bgh</t>
  </si>
  <si>
    <t>BaviciSe</t>
  </si>
  <si>
    <t>shaunkeating</t>
  </si>
  <si>
    <t>peregrinus879</t>
  </si>
  <si>
    <t>josephbona</t>
  </si>
  <si>
    <t>realwesfoster</t>
  </si>
  <si>
    <t>ElChergio</t>
  </si>
  <si>
    <t>robb2u</t>
  </si>
  <si>
    <t>abdulla_alomani</t>
  </si>
  <si>
    <t>Moazzy60</t>
  </si>
  <si>
    <t>solanodaniel</t>
  </si>
  <si>
    <t>JOLYboo</t>
  </si>
  <si>
    <t>DejonCampbell</t>
  </si>
  <si>
    <t>TJWXF3</t>
  </si>
  <si>
    <t>amkt_ue</t>
  </si>
  <si>
    <t>advsnehasingh</t>
  </si>
  <si>
    <t>westmeeteast</t>
  </si>
  <si>
    <t>WaldoArocho</t>
  </si>
  <si>
    <t>ZetaBlade</t>
  </si>
  <si>
    <t>ReadingsbyVida</t>
  </si>
  <si>
    <t>MUngashickNFL</t>
  </si>
  <si>
    <t>DoTheQ</t>
  </si>
  <si>
    <t>douce66</t>
  </si>
  <si>
    <t>alanoble</t>
  </si>
  <si>
    <t>willbaebae</t>
  </si>
  <si>
    <t>Kristofke_L</t>
  </si>
  <si>
    <t>aka_suje</t>
  </si>
  <si>
    <t>PaulKayodejoash</t>
  </si>
  <si>
    <t>AD_l999</t>
  </si>
  <si>
    <t>BilalHammoud_MI</t>
  </si>
  <si>
    <t>Bryce_R_M</t>
  </si>
  <si>
    <t>MeAdriyan</t>
  </si>
  <si>
    <t>faiqzdi</t>
  </si>
  <si>
    <t>DaveGonzy</t>
  </si>
  <si>
    <t>WarlordDaily</t>
  </si>
  <si>
    <t>danmillerNY</t>
  </si>
  <si>
    <t>noahyoufaka</t>
  </si>
  <si>
    <t>aaa_alz</t>
  </si>
  <si>
    <t>606z</t>
  </si>
  <si>
    <t>JeffJacobson9</t>
  </si>
  <si>
    <t>andrewABandrew</t>
  </si>
  <si>
    <t>joshfire11</t>
  </si>
  <si>
    <t>bearsicle89</t>
  </si>
  <si>
    <t>Flexmood09</t>
  </si>
  <si>
    <t>TRLBusinessTime</t>
  </si>
  <si>
    <t>GingasFather</t>
  </si>
  <si>
    <t>athenaesque_</t>
  </si>
  <si>
    <t>_gabriel9913</t>
  </si>
  <si>
    <t>alhadeah781</t>
  </si>
  <si>
    <t>JeffNewman_</t>
  </si>
  <si>
    <t>hashbass</t>
  </si>
  <si>
    <t>FrankFlorentine</t>
  </si>
  <si>
    <t>MayuranOfficial</t>
  </si>
  <si>
    <t>RealMikePeebles</t>
  </si>
  <si>
    <t>EricCurtis14</t>
  </si>
  <si>
    <t>CloughBrad</t>
  </si>
  <si>
    <t>hayden_holcomb</t>
  </si>
  <si>
    <t>jonsarafian</t>
  </si>
  <si>
    <t>luiismhz</t>
  </si>
  <si>
    <t>NikzadMustafa</t>
  </si>
  <si>
    <t>SeptaruYukime</t>
  </si>
  <si>
    <t>michelle_86753</t>
  </si>
  <si>
    <t>feywude</t>
  </si>
  <si>
    <t>ZNo51</t>
  </si>
  <si>
    <t>CarsonKoon</t>
  </si>
  <si>
    <t>velivesakoret</t>
  </si>
  <si>
    <t>KipsRyan</t>
  </si>
  <si>
    <t>lowmileagemusic</t>
  </si>
  <si>
    <t>tec_empire</t>
  </si>
  <si>
    <t>tobiashoeft</t>
  </si>
  <si>
    <t>smileandlike_</t>
  </si>
  <si>
    <t>pharlequinhq</t>
  </si>
  <si>
    <t>_htrap</t>
  </si>
  <si>
    <t>SkieDj</t>
  </si>
  <si>
    <t>MILAN_MANSURI</t>
  </si>
  <si>
    <t>patrickweberxyz</t>
  </si>
  <si>
    <t>Qmerit</t>
  </si>
  <si>
    <t>BDCV_</t>
  </si>
  <si>
    <t>amagrasMUSIC</t>
  </si>
  <si>
    <t>BenjaminPowell_</t>
  </si>
  <si>
    <t>rnovak1111</t>
  </si>
  <si>
    <t>WayCharMar</t>
  </si>
  <si>
    <t>RealAmped</t>
  </si>
  <si>
    <t>bitSanjay</t>
  </si>
  <si>
    <t>ofelipepimentel</t>
  </si>
  <si>
    <t>HarukItoofishal</t>
  </si>
  <si>
    <t>kam_krzy</t>
  </si>
  <si>
    <t>salah_21164</t>
  </si>
  <si>
    <t>RatherGoodGame</t>
  </si>
  <si>
    <t>jamie_bts7</t>
  </si>
  <si>
    <t>DAVEONxJAMES</t>
  </si>
  <si>
    <t>flowst_94</t>
  </si>
  <si>
    <t>barbosa445</t>
  </si>
  <si>
    <t>captainskepy</t>
  </si>
  <si>
    <t>elimernit</t>
  </si>
  <si>
    <t>LHB010</t>
  </si>
  <si>
    <t>SektorOficial</t>
  </si>
  <si>
    <t>Aferc_</t>
  </si>
  <si>
    <t>ChaosityTV</t>
  </si>
  <si>
    <t>anillkaushik</t>
  </si>
  <si>
    <t>Narayansinghh</t>
  </si>
  <si>
    <t>pdonz5</t>
  </si>
  <si>
    <t>richmankoyama</t>
  </si>
  <si>
    <t>nilocortex</t>
  </si>
  <si>
    <t>brawnwan1972</t>
  </si>
  <si>
    <t>RajeshVerenkar</t>
  </si>
  <si>
    <t>Zarina_198806</t>
  </si>
  <si>
    <t>RayDiggs_BOOOM</t>
  </si>
  <si>
    <t>RaianVAL</t>
  </si>
  <si>
    <t>S_h_q_d_o_w</t>
  </si>
  <si>
    <t>returnmaia</t>
  </si>
  <si>
    <t>CCOONANSR</t>
  </si>
  <si>
    <t>nae_amourr</t>
  </si>
  <si>
    <t>brandon_dupre_</t>
  </si>
  <si>
    <t>TraderMomentum</t>
  </si>
  <si>
    <t>pixelbrei</t>
  </si>
  <si>
    <t>INPOMAN_DT</t>
  </si>
  <si>
    <t>xxjxhn</t>
  </si>
  <si>
    <t>Mike_babz12</t>
  </si>
  <si>
    <t>Marianoch_</t>
  </si>
  <si>
    <t>sattam_nc</t>
  </si>
  <si>
    <t>EmanMSW</t>
  </si>
  <si>
    <t>zeppeliFBX</t>
  </si>
  <si>
    <t>DeventerStephen</t>
  </si>
  <si>
    <t>TheGingachu</t>
  </si>
  <si>
    <t>__Pecas_</t>
  </si>
  <si>
    <t>I2EJECT</t>
  </si>
  <si>
    <t>successfinders</t>
  </si>
  <si>
    <t>strawandpacket</t>
  </si>
  <si>
    <t>Amirfarsi11</t>
  </si>
  <si>
    <t>nskl_wagmicomp</t>
  </si>
  <si>
    <t>obe1coby</t>
  </si>
  <si>
    <t>TheMcGloneCode</t>
  </si>
  <si>
    <t>KNTK_FOX</t>
  </si>
  <si>
    <t>CraigKalk14</t>
  </si>
  <si>
    <t>TheCloseCall1</t>
  </si>
  <si>
    <t>ShreenabhA</t>
  </si>
  <si>
    <t>TheCurseOfKK</t>
  </si>
  <si>
    <t>wanoHQ</t>
  </si>
  <si>
    <t>OnlyTax</t>
  </si>
  <si>
    <t>Satsport_HQ</t>
  </si>
  <si>
    <t>yusei358</t>
  </si>
  <si>
    <t>Nupe74PhD</t>
  </si>
  <si>
    <t>TheZeeGee95</t>
  </si>
  <si>
    <t>kajtorrkulla</t>
  </si>
  <si>
    <t>NightmaresAi</t>
  </si>
  <si>
    <t>MrGeopolitical</t>
  </si>
  <si>
    <t>AcktivCeo_</t>
  </si>
  <si>
    <t>HRArabics</t>
  </si>
  <si>
    <t>MilevskyiViktor</t>
  </si>
  <si>
    <t>SirGeechee</t>
  </si>
  <si>
    <t>MeenJoeDeen</t>
  </si>
  <si>
    <t>AzlrellisEllis</t>
  </si>
  <si>
    <t>Jarek_73_</t>
  </si>
  <si>
    <t>msmonicalee_</t>
  </si>
  <si>
    <t>Crypt0_god</t>
  </si>
  <si>
    <t>mariabauer18690</t>
  </si>
  <si>
    <t>ThatBitchBad4</t>
  </si>
  <si>
    <t>theDane8106</t>
  </si>
  <si>
    <t>UraniumStockBot</t>
  </si>
  <si>
    <t>0xDEMONSHEAD</t>
  </si>
  <si>
    <t>whevVAL</t>
  </si>
  <si>
    <t>blogmura_fish</t>
  </si>
  <si>
    <t>rocky_sys</t>
  </si>
  <si>
    <t>0xfire_</t>
  </si>
  <si>
    <t>pittsburghdave_</t>
  </si>
  <si>
    <t>wo_sugisugi</t>
  </si>
  <si>
    <t>GrabenLlc</t>
  </si>
  <si>
    <t>ChrisKnepper4</t>
  </si>
  <si>
    <t>taylorw54281007</t>
  </si>
  <si>
    <t>Sector_Latino12</t>
  </si>
  <si>
    <t>MNhockeyguy7</t>
  </si>
  <si>
    <t>KimKim39816919</t>
  </si>
  <si>
    <t>CowboySlots777</t>
  </si>
  <si>
    <t>MPM2253</t>
  </si>
  <si>
    <t>beeter_peter</t>
  </si>
  <si>
    <t>Support_JDepp</t>
  </si>
  <si>
    <t>fictional_map</t>
  </si>
  <si>
    <t>MarcusEditedIt</t>
  </si>
  <si>
    <t>coop_golf</t>
  </si>
  <si>
    <t>qianmuli</t>
  </si>
  <si>
    <t>ShifteR_GG</t>
  </si>
  <si>
    <t>abductedbypixe1</t>
  </si>
  <si>
    <t>roland_ist_on</t>
  </si>
  <si>
    <t>coccomiffy</t>
  </si>
  <si>
    <t>LaunchShield</t>
  </si>
  <si>
    <t>PetrichorLost</t>
  </si>
  <si>
    <t>TuitterNation</t>
  </si>
  <si>
    <t>onemikedrop</t>
  </si>
  <si>
    <t>_1UNA1</t>
  </si>
  <si>
    <t>WorldPopCoin</t>
  </si>
  <si>
    <t>XSwordtailX</t>
  </si>
  <si>
    <t>momma_swain1</t>
  </si>
  <si>
    <t>EJ_simsol_1207</t>
  </si>
  <si>
    <t>itsmeyaneee981</t>
  </si>
  <si>
    <t>nakzinh</t>
  </si>
  <si>
    <t>HTSC_NFT</t>
  </si>
  <si>
    <t>funziesNFT</t>
  </si>
  <si>
    <t>bullhattangary</t>
  </si>
  <si>
    <t>__ericson</t>
  </si>
  <si>
    <t>dworsham</t>
  </si>
  <si>
    <t>andrerkoenig</t>
  </si>
  <si>
    <t>gory</t>
  </si>
  <si>
    <t>Drivesfast</t>
  </si>
  <si>
    <t>_timothyalan_</t>
  </si>
  <si>
    <t>RainManPHS</t>
  </si>
  <si>
    <t>alexmyers83</t>
  </si>
  <si>
    <t>Brian_Tolman</t>
  </si>
  <si>
    <t>MayaBug2016</t>
  </si>
  <si>
    <t>amamuaya</t>
  </si>
  <si>
    <t>DavidYBishop</t>
  </si>
  <si>
    <t>DeepeshTrovo</t>
  </si>
  <si>
    <t>alzamzam</t>
  </si>
  <si>
    <t>AliAl_Mesalam</t>
  </si>
  <si>
    <t>C4SEY85</t>
  </si>
  <si>
    <t>ieternal7</t>
  </si>
  <si>
    <t>byronyee</t>
  </si>
  <si>
    <t>Calleskelly_</t>
  </si>
  <si>
    <t>infosect</t>
  </si>
  <si>
    <t>marlowemj</t>
  </si>
  <si>
    <t>YMuzey</t>
  </si>
  <si>
    <t>RealCandra_</t>
  </si>
  <si>
    <t>Forte95</t>
  </si>
  <si>
    <t>Guldtyr</t>
  </si>
  <si>
    <t>erinachu_hisho</t>
  </si>
  <si>
    <t>margaritalerman</t>
  </si>
  <si>
    <t>damedame2</t>
  </si>
  <si>
    <t>lasalsapapi</t>
  </si>
  <si>
    <t>MaxStewers</t>
  </si>
  <si>
    <t>JerielNg</t>
  </si>
  <si>
    <t>paultoledo90</t>
  </si>
  <si>
    <t>amody33</t>
  </si>
  <si>
    <t>bringback_cross</t>
  </si>
  <si>
    <t>_jordansierra</t>
  </si>
  <si>
    <t>Shmulo</t>
  </si>
  <si>
    <t>davidroberthowe</t>
  </si>
  <si>
    <t>thepoundings</t>
  </si>
  <si>
    <t>JasonPaijo</t>
  </si>
  <si>
    <t>theblklbl</t>
  </si>
  <si>
    <t>wjohani</t>
  </si>
  <si>
    <t>NikButts</t>
  </si>
  <si>
    <t>aL7r_aLaK7L</t>
  </si>
  <si>
    <t>leonovco</t>
  </si>
  <si>
    <t>naif_alhamidi</t>
  </si>
  <si>
    <t>AndrewCamarda</t>
  </si>
  <si>
    <t>barrywigham</t>
  </si>
  <si>
    <t>Gosky001</t>
  </si>
  <si>
    <t>luisalfonsolugo</t>
  </si>
  <si>
    <t>CoreySAdams</t>
  </si>
  <si>
    <t>SlyORenard</t>
  </si>
  <si>
    <t>M0HZ99</t>
  </si>
  <si>
    <t>DreamChaser3649</t>
  </si>
  <si>
    <t>coolierewind</t>
  </si>
  <si>
    <t>HHossmanA</t>
  </si>
  <si>
    <t>conraycoote</t>
  </si>
  <si>
    <t>Robberyy</t>
  </si>
  <si>
    <t>RileYoUp</t>
  </si>
  <si>
    <t>MeghanEMcNulty</t>
  </si>
  <si>
    <t>Brock__Oli</t>
  </si>
  <si>
    <t>JustEshan</t>
  </si>
  <si>
    <t>deancbrennan</t>
  </si>
  <si>
    <t>JosefCarlson1</t>
  </si>
  <si>
    <t>NawidLifeStyle</t>
  </si>
  <si>
    <t>PashaKamyshev</t>
  </si>
  <si>
    <t>alassafalsalahi</t>
  </si>
  <si>
    <t>Ofekmeister</t>
  </si>
  <si>
    <t>lucasbarbosa_86</t>
  </si>
  <si>
    <t>DeputyJudd1353</t>
  </si>
  <si>
    <t>raxcodes</t>
  </si>
  <si>
    <t>ErickChavez02</t>
  </si>
  <si>
    <t>rahulkp220</t>
  </si>
  <si>
    <t>williamsantussi</t>
  </si>
  <si>
    <t>VaytMaklitChoko</t>
  </si>
  <si>
    <t>Mad_money_joe</t>
  </si>
  <si>
    <t>coneofcool22</t>
  </si>
  <si>
    <t>Ryeisenman</t>
  </si>
  <si>
    <t>kevbachler</t>
  </si>
  <si>
    <t>KaneRaymundo</t>
  </si>
  <si>
    <t>StayWavy_</t>
  </si>
  <si>
    <t>worrified</t>
  </si>
  <si>
    <t>tschooo</t>
  </si>
  <si>
    <t>iamhammed_</t>
  </si>
  <si>
    <t>rpballance</t>
  </si>
  <si>
    <t>Naticbro</t>
  </si>
  <si>
    <t>crane_elec</t>
  </si>
  <si>
    <t>nadawrites</t>
  </si>
  <si>
    <t>josephineklee</t>
  </si>
  <si>
    <t>MResearch_YT</t>
  </si>
  <si>
    <t>Mn97aa</t>
  </si>
  <si>
    <t>GisliKonradsson</t>
  </si>
  <si>
    <t>FryLehmann</t>
  </si>
  <si>
    <t>nerminhanimcom</t>
  </si>
  <si>
    <t>DelfinPod</t>
  </si>
  <si>
    <t>adams14_Alex</t>
  </si>
  <si>
    <t>VNoahVV</t>
  </si>
  <si>
    <t>dndcc</t>
  </si>
  <si>
    <t>Crscntquail</t>
  </si>
  <si>
    <t>atifsabbarali</t>
  </si>
  <si>
    <t>hutoago0129</t>
  </si>
  <si>
    <t>KevDoy</t>
  </si>
  <si>
    <t>DrFeCardoso</t>
  </si>
  <si>
    <t>kayaomers</t>
  </si>
  <si>
    <t>shariefmhh2</t>
  </si>
  <si>
    <t>svarncapital</t>
  </si>
  <si>
    <t>CleavenAlive</t>
  </si>
  <si>
    <t>Kyle1Wilson</t>
  </si>
  <si>
    <t>skarfnx</t>
  </si>
  <si>
    <t>CamelCaseGuyy</t>
  </si>
  <si>
    <t>FUSCOINSURANCE1</t>
  </si>
  <si>
    <t>EdwinMcEntee</t>
  </si>
  <si>
    <t>MichaelDak0taa</t>
  </si>
  <si>
    <t>LauderbackDonny</t>
  </si>
  <si>
    <t>iamdomanique</t>
  </si>
  <si>
    <t>SzathmariTam</t>
  </si>
  <si>
    <t>0xrsydn</t>
  </si>
  <si>
    <t>neurosmos</t>
  </si>
  <si>
    <t>ahmed_almograbe</t>
  </si>
  <si>
    <t>444kana444</t>
  </si>
  <si>
    <t>_CameronPearson</t>
  </si>
  <si>
    <t>vivio_seiou</t>
  </si>
  <si>
    <t>wade_madden1</t>
  </si>
  <si>
    <t>yoichi_tate</t>
  </si>
  <si>
    <t>rucadr</t>
  </si>
  <si>
    <t>JaceKraftchick</t>
  </si>
  <si>
    <t>originalRAWR</t>
  </si>
  <si>
    <t>xokeithad</t>
  </si>
  <si>
    <t>cp8am5</t>
  </si>
  <si>
    <t>BenjaminYumi8</t>
  </si>
  <si>
    <t>ZutedTV</t>
  </si>
  <si>
    <t>M_7b8</t>
  </si>
  <si>
    <t>BTGaming_PR</t>
  </si>
  <si>
    <t>hby_alqatari</t>
  </si>
  <si>
    <t>DavidSmith_UK</t>
  </si>
  <si>
    <t>AddictionPharmD</t>
  </si>
  <si>
    <t>NasnoTawashi</t>
  </si>
  <si>
    <t>fumitakeshibuya</t>
  </si>
  <si>
    <t>xdieezy</t>
  </si>
  <si>
    <t>jim_gaudet</t>
  </si>
  <si>
    <t>toshiomaru_</t>
  </si>
  <si>
    <t>DertyPM</t>
  </si>
  <si>
    <t>arcellx</t>
  </si>
  <si>
    <t>riakanon</t>
  </si>
  <si>
    <t>SardorOston</t>
  </si>
  <si>
    <t>hanpen_ozzy</t>
  </si>
  <si>
    <t>xrpatari</t>
  </si>
  <si>
    <t>blackofficialus</t>
  </si>
  <si>
    <t>1Smoke_Screen_</t>
  </si>
  <si>
    <t>jimjr2037</t>
  </si>
  <si>
    <t>youlongnaida</t>
  </si>
  <si>
    <t>LyostAirStars</t>
  </si>
  <si>
    <t>EarlBenjaminRob</t>
  </si>
  <si>
    <t>Numan_1999</t>
  </si>
  <si>
    <t>CherilynDivine</t>
  </si>
  <si>
    <t>dirtturd</t>
  </si>
  <si>
    <t>Abhishe09604680</t>
  </si>
  <si>
    <t>StefanVlajic</t>
  </si>
  <si>
    <t>LegalEase6</t>
  </si>
  <si>
    <t>NicGrayUSA</t>
  </si>
  <si>
    <t>TheGamingCPA</t>
  </si>
  <si>
    <t>ItsGuestGaming</t>
  </si>
  <si>
    <t>EngineeredDeath</t>
  </si>
  <si>
    <t>ingGlobal_</t>
  </si>
  <si>
    <t>Quadri_Editor</t>
  </si>
  <si>
    <t>KingOfInvestors</t>
  </si>
  <si>
    <t>Alias1915</t>
  </si>
  <si>
    <t>DershlandGaming</t>
  </si>
  <si>
    <t>Adiaz485</t>
  </si>
  <si>
    <t>MulletOfLiberty</t>
  </si>
  <si>
    <t>Daniel_Kalder</t>
  </si>
  <si>
    <t>Michael96994378</t>
  </si>
  <si>
    <t>Veronic68266456</t>
  </si>
  <si>
    <t>sosavalorant</t>
  </si>
  <si>
    <t>marreta27_jp</t>
  </si>
  <si>
    <t>JoeLawrencee007</t>
  </si>
  <si>
    <t>SceniQue_Photos</t>
  </si>
  <si>
    <t>BradyPate5</t>
  </si>
  <si>
    <t>littlewerewomen</t>
  </si>
  <si>
    <t>ensgiant</t>
  </si>
  <si>
    <t>TheMooMooo</t>
  </si>
  <si>
    <t>ahorrentino</t>
  </si>
  <si>
    <t>WellspringAcces</t>
  </si>
  <si>
    <t>muqzie</t>
  </si>
  <si>
    <t>MillerKristinD</t>
  </si>
  <si>
    <t>concafe_Ciel</t>
  </si>
  <si>
    <t>1350MillWorks</t>
  </si>
  <si>
    <t>wealthempirellc</t>
  </si>
  <si>
    <t>gaud_k_s_70</t>
  </si>
  <si>
    <t>egoTdestroya</t>
  </si>
  <si>
    <t>0xfiretype</t>
  </si>
  <si>
    <t>John_RealFi_lm</t>
  </si>
  <si>
    <t>ttj_3</t>
  </si>
  <si>
    <t>shawfire</t>
  </si>
  <si>
    <t>EcomMatias</t>
  </si>
  <si>
    <t>ripsrus</t>
  </si>
  <si>
    <t>noahrjarvis</t>
  </si>
  <si>
    <t>Olipp777</t>
  </si>
  <si>
    <t>PTIKhushabPK</t>
  </si>
  <si>
    <t>SWRMCEO</t>
  </si>
  <si>
    <t>FurfaroDaniel</t>
  </si>
  <si>
    <t>_Gamisoux</t>
  </si>
  <si>
    <t>BlewALTASurvey</t>
  </si>
  <si>
    <t>fleischersatz</t>
  </si>
  <si>
    <t>PhilJLi</t>
  </si>
  <si>
    <t>BrightJuyeonie</t>
  </si>
  <si>
    <t>skamt_00</t>
  </si>
  <si>
    <t>SuperB95167971</t>
  </si>
  <si>
    <t>MonroeMann</t>
  </si>
  <si>
    <t>DangItBobby007</t>
  </si>
  <si>
    <t>TheChessPainter</t>
  </si>
  <si>
    <t>Kochadrinker320</t>
  </si>
  <si>
    <t>DynamicTargetSL</t>
  </si>
  <si>
    <t>fenrismurdoc</t>
  </si>
  <si>
    <t>8Hhasuko88</t>
  </si>
  <si>
    <t>MojaveJeep68</t>
  </si>
  <si>
    <t>zamankaravan</t>
  </si>
  <si>
    <t>royallovesavage</t>
  </si>
  <si>
    <t>mohhhaaa212</t>
  </si>
  <si>
    <t>FDPmuenchen</t>
  </si>
  <si>
    <t>t_carriermusic</t>
  </si>
  <si>
    <t>EthereanMaximus</t>
  </si>
  <si>
    <t>PsychoScaling</t>
  </si>
  <si>
    <t>Denizoner22</t>
  </si>
  <si>
    <t>mattiiiodersooo</t>
  </si>
  <si>
    <t>mr_krakus_</t>
  </si>
  <si>
    <t>FRHG181026</t>
  </si>
  <si>
    <t>RadioJadu</t>
  </si>
  <si>
    <t>TribalLust</t>
  </si>
  <si>
    <t>FEDup22_</t>
  </si>
  <si>
    <t>mystarrrtxt</t>
  </si>
  <si>
    <t>AliKalicak</t>
  </si>
  <si>
    <t>tejafanforlife1</t>
  </si>
  <si>
    <t>Statuadem</t>
  </si>
  <si>
    <t>MayorClif</t>
  </si>
  <si>
    <t>tashiggofficial</t>
  </si>
  <si>
    <t>ntd_italia</t>
  </si>
  <si>
    <t>ZodinAlogos</t>
  </si>
  <si>
    <t>DaProdiG</t>
  </si>
  <si>
    <t>TonyaPolskayaya</t>
  </si>
  <si>
    <t>The_Bunny1257</t>
  </si>
  <si>
    <t>ParaSpace_CN</t>
  </si>
  <si>
    <t>branielson9</t>
  </si>
  <si>
    <t>timccurtis</t>
  </si>
  <si>
    <t>engineervirtue</t>
  </si>
  <si>
    <t>DannyNemer</t>
  </si>
  <si>
    <t>alok7667</t>
  </si>
  <si>
    <t>pennyb57</t>
  </si>
  <si>
    <t>chris_f72</t>
  </si>
  <si>
    <t>garygopinathan</t>
  </si>
  <si>
    <t>Barbrauc</t>
  </si>
  <si>
    <t>zirkleta</t>
  </si>
  <si>
    <t>johnForester</t>
  </si>
  <si>
    <t>mitchjames</t>
  </si>
  <si>
    <t>rwmgd2</t>
  </si>
  <si>
    <t>DickandJanes</t>
  </si>
  <si>
    <t>theglobalist200</t>
  </si>
  <si>
    <t>ccarlson66</t>
  </si>
  <si>
    <t>happy_dawg</t>
  </si>
  <si>
    <t>Steven_Kaufman</t>
  </si>
  <si>
    <t>whokneweric</t>
  </si>
  <si>
    <t>radiradi</t>
  </si>
  <si>
    <t>WSDFirm</t>
  </si>
  <si>
    <t>jswakawaka</t>
  </si>
  <si>
    <t>achal_k</t>
  </si>
  <si>
    <t>erickford</t>
  </si>
  <si>
    <t>TheDiller</t>
  </si>
  <si>
    <t>kittyluv311</t>
  </si>
  <si>
    <t>PitaneMobility</t>
  </si>
  <si>
    <t>kristileaa</t>
  </si>
  <si>
    <t>dcharb10</t>
  </si>
  <si>
    <t>nelipin</t>
  </si>
  <si>
    <t>BiLLsMAFiA_FODx</t>
  </si>
  <si>
    <t>GianniMatera</t>
  </si>
  <si>
    <t>oofmarone</t>
  </si>
  <si>
    <t>sigure00</t>
  </si>
  <si>
    <t>memebreak</t>
  </si>
  <si>
    <t>BulleitProof</t>
  </si>
  <si>
    <t>maxsmithyo</t>
  </si>
  <si>
    <t>Jonathan_Meeks</t>
  </si>
  <si>
    <t>hotpaw</t>
  </si>
  <si>
    <t>jardinmusic</t>
  </si>
  <si>
    <t>xptrck</t>
  </si>
  <si>
    <t>_JohnnyJones</t>
  </si>
  <si>
    <t>collins0010</t>
  </si>
  <si>
    <t>sumerki8</t>
  </si>
  <si>
    <t>johndecir</t>
  </si>
  <si>
    <t>selimkrdy</t>
  </si>
  <si>
    <t>Neech62j</t>
  </si>
  <si>
    <t>skystebnicki</t>
  </si>
  <si>
    <t>toddvitolo</t>
  </si>
  <si>
    <t>DetectiveWavy</t>
  </si>
  <si>
    <t>black_kuro38</t>
  </si>
  <si>
    <t>silentsnipetom</t>
  </si>
  <si>
    <t>sfmezz</t>
  </si>
  <si>
    <t>PJonDraft</t>
  </si>
  <si>
    <t>okasisokasis</t>
  </si>
  <si>
    <t>jateen01</t>
  </si>
  <si>
    <t>andrewconru</t>
  </si>
  <si>
    <t>Travis_Auty</t>
  </si>
  <si>
    <t>RanZituni</t>
  </si>
  <si>
    <t>huntsmanJL</t>
  </si>
  <si>
    <t>NaturalSwedener</t>
  </si>
  <si>
    <t>giorginabg</t>
  </si>
  <si>
    <t>iamjideBanks</t>
  </si>
  <si>
    <t>gosutrader</t>
  </si>
  <si>
    <t>RyanThomasHicks</t>
  </si>
  <si>
    <t>fastfrede</t>
  </si>
  <si>
    <t>Dcalbert7</t>
  </si>
  <si>
    <t>alojaimi1</t>
  </si>
  <si>
    <t>Matthew_Brown3</t>
  </si>
  <si>
    <t>PaulEricksonAV</t>
  </si>
  <si>
    <t>Poorbuy</t>
  </si>
  <si>
    <t>dominikyea</t>
  </si>
  <si>
    <t>yuzufee</t>
  </si>
  <si>
    <t>OSharir</t>
  </si>
  <si>
    <t>Eng_Wdirbas</t>
  </si>
  <si>
    <t>LesliePlano</t>
  </si>
  <si>
    <t>MOHDO09</t>
  </si>
  <si>
    <t>Kcruz1993</t>
  </si>
  <si>
    <t>alivandorn</t>
  </si>
  <si>
    <t>gavineastman4</t>
  </si>
  <si>
    <t>steffaniekrelov</t>
  </si>
  <si>
    <t>i_jbawls</t>
  </si>
  <si>
    <t>kazutoyanase</t>
  </si>
  <si>
    <t>444_sora</t>
  </si>
  <si>
    <t>ba3iz</t>
  </si>
  <si>
    <t>MsRaquelRivera</t>
  </si>
  <si>
    <t>DylanMCallahan</t>
  </si>
  <si>
    <t>saki07i</t>
  </si>
  <si>
    <t>BinderTodd</t>
  </si>
  <si>
    <t>mramireznews</t>
  </si>
  <si>
    <t>jmoka96</t>
  </si>
  <si>
    <t>samdvr</t>
  </si>
  <si>
    <t>isezakibook</t>
  </si>
  <si>
    <t>KeitaWF</t>
  </si>
  <si>
    <t>AkdoganAdabag</t>
  </si>
  <si>
    <t>kiaradmckinney</t>
  </si>
  <si>
    <t>BossChakoz</t>
  </si>
  <si>
    <t>Allys_Warren</t>
  </si>
  <si>
    <t>PaniczFrancuz</t>
  </si>
  <si>
    <t>AnjaniCg</t>
  </si>
  <si>
    <t>ryb1323</t>
  </si>
  <si>
    <t>Mr_Bleaks</t>
  </si>
  <si>
    <t>chrisx3est1992</t>
  </si>
  <si>
    <t>DouglasIRoberts</t>
  </si>
  <si>
    <t>rmtracy1969</t>
  </si>
  <si>
    <t>Alex79884</t>
  </si>
  <si>
    <t>roishice</t>
  </si>
  <si>
    <t>micarrillodiaz</t>
  </si>
  <si>
    <t>CIarkGriswoId</t>
  </si>
  <si>
    <t>TrappinForDezus</t>
  </si>
  <si>
    <t>zakitoshi1</t>
  </si>
  <si>
    <t>rubensalinas43</t>
  </si>
  <si>
    <t>majoood153</t>
  </si>
  <si>
    <t>ZeroArmor</t>
  </si>
  <si>
    <t>RobbieeRosay</t>
  </si>
  <si>
    <t>t3rr0rBear</t>
  </si>
  <si>
    <t>UndefinedGhost</t>
  </si>
  <si>
    <t>TYB0E</t>
  </si>
  <si>
    <t>dropanet</t>
  </si>
  <si>
    <t>CirialCofrade</t>
  </si>
  <si>
    <t>any_eth</t>
  </si>
  <si>
    <t>thingsofleon</t>
  </si>
  <si>
    <t>surajguptaadv</t>
  </si>
  <si>
    <t>getsomeual</t>
  </si>
  <si>
    <t>Shivescaped</t>
  </si>
  <si>
    <t>UttamBiswalBJP</t>
  </si>
  <si>
    <t>beinmood</t>
  </si>
  <si>
    <t>AndreuOrenes</t>
  </si>
  <si>
    <t>SocialTraderETH</t>
  </si>
  <si>
    <t>1CYETH</t>
  </si>
  <si>
    <t>mister_crush</t>
  </si>
  <si>
    <t>AshL_94</t>
  </si>
  <si>
    <t>djjosierock</t>
  </si>
  <si>
    <t>Kaeedddd</t>
  </si>
  <si>
    <t>MystrETV</t>
  </si>
  <si>
    <t>monef_HR</t>
  </si>
  <si>
    <t>NoLaifus</t>
  </si>
  <si>
    <t>Abdulah_Shwaish</t>
  </si>
  <si>
    <t>jkicsol</t>
  </si>
  <si>
    <t>jimnasyum</t>
  </si>
  <si>
    <t>Abdulla_sk1</t>
  </si>
  <si>
    <t>enyosam_</t>
  </si>
  <si>
    <t>FadyEbeid</t>
  </si>
  <si>
    <t>enxtot</t>
  </si>
  <si>
    <t>BeyondTheGameKy</t>
  </si>
  <si>
    <t>moazzamshahh</t>
  </si>
  <si>
    <t>fbm96_</t>
  </si>
  <si>
    <t>AydinOstan</t>
  </si>
  <si>
    <t>owais_orakzai</t>
  </si>
  <si>
    <t>keyurkumbhare</t>
  </si>
  <si>
    <t>BessetteKeith</t>
  </si>
  <si>
    <t>dumont_cliff</t>
  </si>
  <si>
    <t>besoundprof</t>
  </si>
  <si>
    <t>RandyWayde</t>
  </si>
  <si>
    <t>crypotocurrency</t>
  </si>
  <si>
    <t>Mik5L3gend</t>
  </si>
  <si>
    <t>therobin1988</t>
  </si>
  <si>
    <t>_Selfjojo</t>
  </si>
  <si>
    <t>AitkenStryker</t>
  </si>
  <si>
    <t>KryptoKing13</t>
  </si>
  <si>
    <t>altron_ddon</t>
  </si>
  <si>
    <t>GoonerboyDazzer</t>
  </si>
  <si>
    <t>SpringchatApp</t>
  </si>
  <si>
    <t>RoseSportsPod</t>
  </si>
  <si>
    <t>05usera</t>
  </si>
  <si>
    <t>GoldbeEric</t>
  </si>
  <si>
    <t>DarlingWaifuu</t>
  </si>
  <si>
    <t>AltuncuAlican</t>
  </si>
  <si>
    <t>declutterapp</t>
  </si>
  <si>
    <t>nayopu3</t>
  </si>
  <si>
    <t>emoreau_bus</t>
  </si>
  <si>
    <t>victoria_kasia</t>
  </si>
  <si>
    <t>tommycanuck55</t>
  </si>
  <si>
    <t>el9mq</t>
  </si>
  <si>
    <t>meetprofitpaul</t>
  </si>
  <si>
    <t>FloridaDave61</t>
  </si>
  <si>
    <t>ThupremeMikey</t>
  </si>
  <si>
    <t>r___ltt</t>
  </si>
  <si>
    <t>SApparelPRO</t>
  </si>
  <si>
    <t>iammocha_dtm</t>
  </si>
  <si>
    <t>Pamiamher_</t>
  </si>
  <si>
    <t>BTQ_Tech</t>
  </si>
  <si>
    <t>youthinpolitic_</t>
  </si>
  <si>
    <t>GeroPatterer</t>
  </si>
  <si>
    <t>jamescollins16_</t>
  </si>
  <si>
    <t>mansouralswat11</t>
  </si>
  <si>
    <t>DeFiFuture</t>
  </si>
  <si>
    <t>NnPiana</t>
  </si>
  <si>
    <t>norainunojohn</t>
  </si>
  <si>
    <t>Tri0dug</t>
  </si>
  <si>
    <t>doppelstaatsb</t>
  </si>
  <si>
    <t>miwatyanCF</t>
  </si>
  <si>
    <t>KEIKO_coach_</t>
  </si>
  <si>
    <t>artist_hiromu</t>
  </si>
  <si>
    <t>michepreneur</t>
  </si>
  <si>
    <t>ConleyGrayson</t>
  </si>
  <si>
    <t>theocalil_</t>
  </si>
  <si>
    <t>Sociali04281481</t>
  </si>
  <si>
    <t>BezCuh</t>
  </si>
  <si>
    <t>rchitectopteryx</t>
  </si>
  <si>
    <t>SlapJackTV</t>
  </si>
  <si>
    <t>RonnieStrader00</t>
  </si>
  <si>
    <t>2iica</t>
  </si>
  <si>
    <t>73easting</t>
  </si>
  <si>
    <t>GamEOfDronE</t>
  </si>
  <si>
    <t>zkmaier</t>
  </si>
  <si>
    <t>5aalii5</t>
  </si>
  <si>
    <t>Cryptowrit3r</t>
  </si>
  <si>
    <t>KokoFlare</t>
  </si>
  <si>
    <t>AlColafrancesco</t>
  </si>
  <si>
    <t>serrcrypto</t>
  </si>
  <si>
    <t>_harshadthakur</t>
  </si>
  <si>
    <t>fogprimo</t>
  </si>
  <si>
    <t>marblecuisine</t>
  </si>
  <si>
    <t>KeiranL_media</t>
  </si>
  <si>
    <t>420Vallarta</t>
  </si>
  <si>
    <t>mslmttk06</t>
  </si>
  <si>
    <t>buhiverse</t>
  </si>
  <si>
    <t>MT_FanCommunity</t>
  </si>
  <si>
    <t>TuckerArbrah</t>
  </si>
  <si>
    <t>topgpharaoh</t>
  </si>
  <si>
    <t>_dyats</t>
  </si>
  <si>
    <t>agenderlessnerd</t>
  </si>
  <si>
    <t>weeposters</t>
  </si>
  <si>
    <t>arrquaico</t>
  </si>
  <si>
    <t>Freestylemvp1</t>
  </si>
  <si>
    <t>Crypto__College</t>
  </si>
  <si>
    <t>aliazimi86</t>
  </si>
  <si>
    <t>xsun103</t>
  </si>
  <si>
    <t>TNTN_Tei_Mii</t>
  </si>
  <si>
    <t>Thizis_midoriya</t>
  </si>
  <si>
    <t>EthFreds</t>
  </si>
  <si>
    <t>DavinaMalek</t>
  </si>
  <si>
    <t>noisyflowersx</t>
  </si>
  <si>
    <t>realTonyBlock</t>
  </si>
  <si>
    <t>GabrielWins20</t>
  </si>
  <si>
    <t>etherssb</t>
  </si>
  <si>
    <t>mikemikeccb</t>
  </si>
  <si>
    <t>BBakk1961</t>
  </si>
  <si>
    <t>aarondawsonf</t>
  </si>
  <si>
    <t>ItsMarciwuuu</t>
  </si>
  <si>
    <t>McKinneyFMTX</t>
  </si>
  <si>
    <t>oota_teru</t>
  </si>
  <si>
    <t>realRJChizmadia</t>
  </si>
  <si>
    <t>MaryNoh19</t>
  </si>
  <si>
    <t>Fongzy11</t>
  </si>
  <si>
    <t>RealREACTIONS_</t>
  </si>
  <si>
    <t>Dream_In_Trees</t>
  </si>
  <si>
    <t>Web3PharmD</t>
  </si>
  <si>
    <t>InOhioB</t>
  </si>
  <si>
    <t>styleofficialKR</t>
  </si>
  <si>
    <t>martin_velisek</t>
  </si>
  <si>
    <t>ie_to_seikatu</t>
  </si>
  <si>
    <t>RaAd68468232</t>
  </si>
  <si>
    <t>tarockapp</t>
  </si>
  <si>
    <t>GregRob73393753</t>
  </si>
  <si>
    <t>MEspinals2007</t>
  </si>
  <si>
    <t>Cryptonaut1111</t>
  </si>
  <si>
    <t>KylieOmari</t>
  </si>
  <si>
    <t>sexiestofchairs</t>
  </si>
  <si>
    <t>anzai_mixture</t>
  </si>
  <si>
    <t>kakifuyuhagi</t>
  </si>
  <si>
    <t>HujjatBarakzai</t>
  </si>
  <si>
    <t>iftahaa</t>
  </si>
  <si>
    <t>Dude4915</t>
  </si>
  <si>
    <t>DDigitalPersona</t>
  </si>
  <si>
    <t>Francestheloud</t>
  </si>
  <si>
    <t>take_kichi</t>
  </si>
  <si>
    <t>dhall6CSI</t>
  </si>
  <si>
    <t>rurallifemurica</t>
  </si>
  <si>
    <t>Bitcoin_Murern</t>
  </si>
  <si>
    <t>theAIrace</t>
  </si>
  <si>
    <t>ElodiMollyMarie</t>
  </si>
  <si>
    <t>DefactorLabs</t>
  </si>
  <si>
    <t>kashwani666</t>
  </si>
  <si>
    <t>kramermarc73</t>
  </si>
  <si>
    <t>tsantos</t>
  </si>
  <si>
    <t>mattiasagar</t>
  </si>
  <si>
    <t>mnathanjaques</t>
  </si>
  <si>
    <t>boblpope</t>
  </si>
  <si>
    <t>Social_Quotient</t>
  </si>
  <si>
    <t>thearquebusier</t>
  </si>
  <si>
    <t>SUL6AN</t>
  </si>
  <si>
    <t>haldas</t>
  </si>
  <si>
    <t>d_jakharia</t>
  </si>
  <si>
    <t>eugenersmith</t>
  </si>
  <si>
    <t>FitzGamez</t>
  </si>
  <si>
    <t>alreadygoneband</t>
  </si>
  <si>
    <t>bobbimoody</t>
  </si>
  <si>
    <t>3dsalmon</t>
  </si>
  <si>
    <t>DarkerFirestar</t>
  </si>
  <si>
    <t>TH3DAN</t>
  </si>
  <si>
    <t>denbenner</t>
  </si>
  <si>
    <t>Mattnjulls</t>
  </si>
  <si>
    <t>marshyq</t>
  </si>
  <si>
    <t>nitbix</t>
  </si>
  <si>
    <t>rimbohle</t>
  </si>
  <si>
    <t>MickMayi</t>
  </si>
  <si>
    <t>ezendell</t>
  </si>
  <si>
    <t>juniorgow3</t>
  </si>
  <si>
    <t>mbuchli</t>
  </si>
  <si>
    <t>KevinTPeters</t>
  </si>
  <si>
    <t>CTorganics</t>
  </si>
  <si>
    <t>life_of_evanzie</t>
  </si>
  <si>
    <t>gununesp</t>
  </si>
  <si>
    <t>calderafilms</t>
  </si>
  <si>
    <t>TonsOf_Fun</t>
  </si>
  <si>
    <t>kiyozamurai</t>
  </si>
  <si>
    <t>mervancanturk</t>
  </si>
  <si>
    <t>rombirot</t>
  </si>
  <si>
    <t>lovato08</t>
  </si>
  <si>
    <t>foxlow</t>
  </si>
  <si>
    <t>wing_tail</t>
  </si>
  <si>
    <t>kenchan0</t>
  </si>
  <si>
    <t>iChorkaz</t>
  </si>
  <si>
    <t>cristosaga</t>
  </si>
  <si>
    <t>TimbukQ</t>
  </si>
  <si>
    <t>jangsv</t>
  </si>
  <si>
    <t>marisol_marquez</t>
  </si>
  <si>
    <t>btukyx</t>
  </si>
  <si>
    <t>Z_aviour</t>
  </si>
  <si>
    <t>NateBEdwards</t>
  </si>
  <si>
    <t>kuromoyo</t>
  </si>
  <si>
    <t>K1NGxKO</t>
  </si>
  <si>
    <t>cheneypiano</t>
  </si>
  <si>
    <t>dewildekevin</t>
  </si>
  <si>
    <t>DanDurocher_</t>
  </si>
  <si>
    <t>MrNetutesnij</t>
  </si>
  <si>
    <t>hoshikarasu</t>
  </si>
  <si>
    <t>j_k_kelly</t>
  </si>
  <si>
    <t>way2datta</t>
  </si>
  <si>
    <t>nusretsarac</t>
  </si>
  <si>
    <t>Mizhar_ul_haq</t>
  </si>
  <si>
    <t>ShitCorns</t>
  </si>
  <si>
    <t>adbean1</t>
  </si>
  <si>
    <t>halfmuscat</t>
  </si>
  <si>
    <t>tzvalero</t>
  </si>
  <si>
    <t>businager</t>
  </si>
  <si>
    <t>darkxwinter</t>
  </si>
  <si>
    <t>SaudAldawood</t>
  </si>
  <si>
    <t>DrewOls</t>
  </si>
  <si>
    <t>samt1001</t>
  </si>
  <si>
    <t>HalEdwardKinsey</t>
  </si>
  <si>
    <t>ionutzx1</t>
  </si>
  <si>
    <t>otopal08</t>
  </si>
  <si>
    <t>MarkFrancisss</t>
  </si>
  <si>
    <t>Measured00</t>
  </si>
  <si>
    <t>ksakad</t>
  </si>
  <si>
    <t>VideoGamesEra</t>
  </si>
  <si>
    <t>p3ery</t>
  </si>
  <si>
    <t>lemondzz13</t>
  </si>
  <si>
    <t>iwanami13</t>
  </si>
  <si>
    <t>wayfastwxnerd</t>
  </si>
  <si>
    <t>otecas2001</t>
  </si>
  <si>
    <t>EBoorom</t>
  </si>
  <si>
    <t>yeyomax1</t>
  </si>
  <si>
    <t>antoinemussard</t>
  </si>
  <si>
    <t>essavidz</t>
  </si>
  <si>
    <t>ce2galloway</t>
  </si>
  <si>
    <t>BitVenturesUSA</t>
  </si>
  <si>
    <t>birdemmavit</t>
  </si>
  <si>
    <t>0_add</t>
  </si>
  <si>
    <t>RaphaelBarros9</t>
  </si>
  <si>
    <t>jamal_aljaber</t>
  </si>
  <si>
    <t>BosnianMessiah</t>
  </si>
  <si>
    <t>fredjessup</t>
  </si>
  <si>
    <t>aijayvishnu</t>
  </si>
  <si>
    <t>gmorarka</t>
  </si>
  <si>
    <t>_egesucu</t>
  </si>
  <si>
    <t>ArthurJacopson</t>
  </si>
  <si>
    <t>sjadalsafeer</t>
  </si>
  <si>
    <t>365BizFinance</t>
  </si>
  <si>
    <t>pporterdds</t>
  </si>
  <si>
    <t>sirigomi</t>
  </si>
  <si>
    <t>RealKingMajeed</t>
  </si>
  <si>
    <t>ErikFagerlund</t>
  </si>
  <si>
    <t>mangan_mike</t>
  </si>
  <si>
    <t>JewMedia</t>
  </si>
  <si>
    <t>BLPSPatrol</t>
  </si>
  <si>
    <t>JihouDanshi_TSB</t>
  </si>
  <si>
    <t>Stuzzzie</t>
  </si>
  <si>
    <t>FR1DGE8</t>
  </si>
  <si>
    <t>sergetchapga</t>
  </si>
  <si>
    <t>tondoo_</t>
  </si>
  <si>
    <t>ParmidaBarez</t>
  </si>
  <si>
    <t>jamesboesch</t>
  </si>
  <si>
    <t>wacha_koba_cha</t>
  </si>
  <si>
    <t>rezawa3234</t>
  </si>
  <si>
    <t>maaghtx</t>
  </si>
  <si>
    <t>s_ajta</t>
  </si>
  <si>
    <t>JOHN_TIRICO</t>
  </si>
  <si>
    <t>vevivoofficial</t>
  </si>
  <si>
    <t>PeakProposals</t>
  </si>
  <si>
    <t>CoachBobReish</t>
  </si>
  <si>
    <t>ericsonlima</t>
  </si>
  <si>
    <t>yusufbaydarr</t>
  </si>
  <si>
    <t>DelwynSJ</t>
  </si>
  <si>
    <t>alahram23</t>
  </si>
  <si>
    <t>niku1398</t>
  </si>
  <si>
    <t>handairehearsal</t>
  </si>
  <si>
    <t>kaanlarvakfi</t>
  </si>
  <si>
    <t>ressapandaa</t>
  </si>
  <si>
    <t>HitchcockDries</t>
  </si>
  <si>
    <t>mr_alll</t>
  </si>
  <si>
    <t>xNavsy</t>
  </si>
  <si>
    <t>JohnBranniganUK</t>
  </si>
  <si>
    <t>jasonmcelchar</t>
  </si>
  <si>
    <t>EwanjawveLol</t>
  </si>
  <si>
    <t>GoatedHD</t>
  </si>
  <si>
    <t>cameronhunt01</t>
  </si>
  <si>
    <t>RobertMozden</t>
  </si>
  <si>
    <t>davidtop_</t>
  </si>
  <si>
    <t>greatmangii</t>
  </si>
  <si>
    <t>Hrdaya21g</t>
  </si>
  <si>
    <t>JennaSears</t>
  </si>
  <si>
    <t>M2FF0</t>
  </si>
  <si>
    <t>takuan0116tk</t>
  </si>
  <si>
    <t>AjayVeerOffice</t>
  </si>
  <si>
    <t>BK_oreo</t>
  </si>
  <si>
    <t>Kaylovessu</t>
  </si>
  <si>
    <t>pechugy</t>
  </si>
  <si>
    <t>nptipmerkezi</t>
  </si>
  <si>
    <t>tsun_vt</t>
  </si>
  <si>
    <t>gAoZvDEH0XbtGc2</t>
  </si>
  <si>
    <t>m_menezes7</t>
  </si>
  <si>
    <t>UglyKeyb</t>
  </si>
  <si>
    <t>magesann123456</t>
  </si>
  <si>
    <t>SugahBits</t>
  </si>
  <si>
    <t>EstebanSuarezB</t>
  </si>
  <si>
    <t>GavinJenny88</t>
  </si>
  <si>
    <t>itsDSPawer</t>
  </si>
  <si>
    <t>KhalidKatikang</t>
  </si>
  <si>
    <t>HerkAlex</t>
  </si>
  <si>
    <t>ghmd30</t>
  </si>
  <si>
    <t>nonfungibleyuna</t>
  </si>
  <si>
    <t>showsiveseen</t>
  </si>
  <si>
    <t>chuindaeyoo</t>
  </si>
  <si>
    <t>dooodylooo</t>
  </si>
  <si>
    <t>6xx1xx</t>
  </si>
  <si>
    <t>legalseeds</t>
  </si>
  <si>
    <t>juanhenriqz</t>
  </si>
  <si>
    <t>DKergis</t>
  </si>
  <si>
    <t>micahmcgavin</t>
  </si>
  <si>
    <t>OsoCandelario</t>
  </si>
  <si>
    <t>BreaPanchito</t>
  </si>
  <si>
    <t>UXEHQ</t>
  </si>
  <si>
    <t>Nachayada_may</t>
  </si>
  <si>
    <t>keikokosuge103</t>
  </si>
  <si>
    <t>NP39_Chief</t>
  </si>
  <si>
    <t>ArthurMedinalol</t>
  </si>
  <si>
    <t>sayedabudojana</t>
  </si>
  <si>
    <t>Beyond_wealth_</t>
  </si>
  <si>
    <t>jellybear_kn</t>
  </si>
  <si>
    <t>yoktheartist</t>
  </si>
  <si>
    <t>ay_khubrani</t>
  </si>
  <si>
    <t>Tyresejohnson99</t>
  </si>
  <si>
    <t>hackerjinnie</t>
  </si>
  <si>
    <t>Dave92429213</t>
  </si>
  <si>
    <t>thegabedaniels</t>
  </si>
  <si>
    <t>vickychaudh9111</t>
  </si>
  <si>
    <t>Brendynqb1</t>
  </si>
  <si>
    <t>BaronOfZLand</t>
  </si>
  <si>
    <t>ShulShagana3</t>
  </si>
  <si>
    <t>foxy2977</t>
  </si>
  <si>
    <t>RueDeMazagran</t>
  </si>
  <si>
    <t>k12techtalkpod</t>
  </si>
  <si>
    <t>dollarsignmedia</t>
  </si>
  <si>
    <t>TechManam</t>
  </si>
  <si>
    <t>HollettJoe</t>
  </si>
  <si>
    <t>NathanWiens9</t>
  </si>
  <si>
    <t>Esportsbenelux1</t>
  </si>
  <si>
    <t>matcha_matome</t>
  </si>
  <si>
    <t>ncva3girl</t>
  </si>
  <si>
    <t>makinapodcaster</t>
  </si>
  <si>
    <t>_Reyna_</t>
  </si>
  <si>
    <t>FaiNorth</t>
  </si>
  <si>
    <t>DreamFirms</t>
  </si>
  <si>
    <t>TheCanadhdian</t>
  </si>
  <si>
    <t>EIKICHIluckyman</t>
  </si>
  <si>
    <t>Fight4Freedom02</t>
  </si>
  <si>
    <t>TakaMuto_photo</t>
  </si>
  <si>
    <t>kriszaga</t>
  </si>
  <si>
    <t>itsnikolaos</t>
  </si>
  <si>
    <t>DrkWh1sper</t>
  </si>
  <si>
    <t>McShatPants</t>
  </si>
  <si>
    <t>DAEYJAH</t>
  </si>
  <si>
    <t>chiggimps</t>
  </si>
  <si>
    <t>SOFLOWRADIO</t>
  </si>
  <si>
    <t>GanariOpanchu</t>
  </si>
  <si>
    <t>softwoolco</t>
  </si>
  <si>
    <t>BrandonTreakle</t>
  </si>
  <si>
    <t>minicsf56_b</t>
  </si>
  <si>
    <t>Brilliant_Loser</t>
  </si>
  <si>
    <t>Jondurannn</t>
  </si>
  <si>
    <t>OUZHANYAZ10</t>
  </si>
  <si>
    <t>JonathanLiles1</t>
  </si>
  <si>
    <t>MalwareVision</t>
  </si>
  <si>
    <t>epickens32</t>
  </si>
  <si>
    <t>JohnWitherell92</t>
  </si>
  <si>
    <t>StillWithTrump</t>
  </si>
  <si>
    <t>DawgBone1988</t>
  </si>
  <si>
    <t>MarciaLynne6</t>
  </si>
  <si>
    <t>SparkOfSense</t>
  </si>
  <si>
    <t>Ziggykitty57</t>
  </si>
  <si>
    <t>kirikoulevrxis</t>
  </si>
  <si>
    <t>naaabiyaa</t>
  </si>
  <si>
    <t>pointofview1947</t>
  </si>
  <si>
    <t>AttackOfTheGrob</t>
  </si>
  <si>
    <t>eminentfineart</t>
  </si>
  <si>
    <t>MyriadRhea</t>
  </si>
  <si>
    <t>ghouwita</t>
  </si>
  <si>
    <t>apollotalentmgt</t>
  </si>
  <si>
    <t>raisedby312</t>
  </si>
  <si>
    <t>ExcelPals</t>
  </si>
  <si>
    <t>dude_cuban</t>
  </si>
  <si>
    <t>INK_Villain_tv</t>
  </si>
  <si>
    <t>ecoscientist22</t>
  </si>
  <si>
    <t>san_G0mi</t>
  </si>
  <si>
    <t>Monaspaesports</t>
  </si>
  <si>
    <t>MenopauseAllia2</t>
  </si>
  <si>
    <t>EvelioFVera</t>
  </si>
  <si>
    <t>hide0443</t>
  </si>
  <si>
    <t>tictackode</t>
  </si>
  <si>
    <t>Anne5319</t>
  </si>
  <si>
    <t>neuralnewsroom</t>
  </si>
  <si>
    <t>veronicatapgirl</t>
  </si>
  <si>
    <t>yo4kazu</t>
  </si>
  <si>
    <t>huntercash</t>
  </si>
  <si>
    <t>justinbabet</t>
  </si>
  <si>
    <t>kemeny</t>
  </si>
  <si>
    <t>notohiro</t>
  </si>
  <si>
    <t>iamdockarl</t>
  </si>
  <si>
    <t>eavidan</t>
  </si>
  <si>
    <t>AndrewBowen</t>
  </si>
  <si>
    <t>thesammykins</t>
  </si>
  <si>
    <t>MikePBlanchard</t>
  </si>
  <si>
    <t>JJMc7</t>
  </si>
  <si>
    <t>ias</t>
  </si>
  <si>
    <t>CerjLalonde</t>
  </si>
  <si>
    <t>cmichaelshuman</t>
  </si>
  <si>
    <t>MikeKenway_</t>
  </si>
  <si>
    <t>andregpiccoli</t>
  </si>
  <si>
    <t>Gandalf_Fornost</t>
  </si>
  <si>
    <t>4NewsItalia</t>
  </si>
  <si>
    <t>4wsomeness</t>
  </si>
  <si>
    <t>benaiad</t>
  </si>
  <si>
    <t>kiddckho</t>
  </si>
  <si>
    <t>novacuo</t>
  </si>
  <si>
    <t>Fahad_AlHaroon</t>
  </si>
  <si>
    <t>jeffreedy789</t>
  </si>
  <si>
    <t>0xQuasark</t>
  </si>
  <si>
    <t>JonLeague</t>
  </si>
  <si>
    <t>manuelroumain</t>
  </si>
  <si>
    <t>luchozuchiatti</t>
  </si>
  <si>
    <t>nickrvaughn</t>
  </si>
  <si>
    <t>birgans</t>
  </si>
  <si>
    <t>EvanTheHobo</t>
  </si>
  <si>
    <t>n1pce</t>
  </si>
  <si>
    <t>JavaJohnsRoast</t>
  </si>
  <si>
    <t>dpsarl</t>
  </si>
  <si>
    <t>shahaashay</t>
  </si>
  <si>
    <t>deavialdrake</t>
  </si>
  <si>
    <t>nandosetiawan</t>
  </si>
  <si>
    <t>JanieDaily</t>
  </si>
  <si>
    <t>Se7ly</t>
  </si>
  <si>
    <t>AbhishekJiRLP</t>
  </si>
  <si>
    <t>akiramei</t>
  </si>
  <si>
    <t>Stefan_RS</t>
  </si>
  <si>
    <t>FinPeriskop</t>
  </si>
  <si>
    <t>hakeemhashmi</t>
  </si>
  <si>
    <t>WernerSevenster</t>
  </si>
  <si>
    <t>neilbergquist</t>
  </si>
  <si>
    <t>madhuripan</t>
  </si>
  <si>
    <t>yu1192manoerihp</t>
  </si>
  <si>
    <t>arnab_desarkar</t>
  </si>
  <si>
    <t>rvremanny</t>
  </si>
  <si>
    <t>hatakescope</t>
  </si>
  <si>
    <t>Travisgbtbb</t>
  </si>
  <si>
    <t>0xbanky</t>
  </si>
  <si>
    <t>shigehugu</t>
  </si>
  <si>
    <t>dammycharles</t>
  </si>
  <si>
    <t>BenedictOkonjo</t>
  </si>
  <si>
    <t>K0xRAD</t>
  </si>
  <si>
    <t>JesusLarios1</t>
  </si>
  <si>
    <t>ryanmonsurate</t>
  </si>
  <si>
    <t>jlastire</t>
  </si>
  <si>
    <t>DocLove81</t>
  </si>
  <si>
    <t>1Schonharting</t>
  </si>
  <si>
    <t>oneiropagides</t>
  </si>
  <si>
    <t>LailaRichard</t>
  </si>
  <si>
    <t>xxxBandarxxx</t>
  </si>
  <si>
    <t>punkedDraftsman</t>
  </si>
  <si>
    <t>originalbambo</t>
  </si>
  <si>
    <t>chrismufc12</t>
  </si>
  <si>
    <t>bmduncan3</t>
  </si>
  <si>
    <t>erinmdahl</t>
  </si>
  <si>
    <t>hzhrani</t>
  </si>
  <si>
    <t>AslamAwan1</t>
  </si>
  <si>
    <t>domashio</t>
  </si>
  <si>
    <t>evanicki</t>
  </si>
  <si>
    <t>tangrikarl123</t>
  </si>
  <si>
    <t>Mitch_Broderick</t>
  </si>
  <si>
    <t>DanRoberts1988</t>
  </si>
  <si>
    <t>HumaidAltunaiji</t>
  </si>
  <si>
    <t>Hlo1979</t>
  </si>
  <si>
    <t>OzarkFoxx</t>
  </si>
  <si>
    <t>Grandivoth</t>
  </si>
  <si>
    <t>lenliptak</t>
  </si>
  <si>
    <t>EFlanaganEister</t>
  </si>
  <si>
    <t>billygrant_44</t>
  </si>
  <si>
    <t>wisnubroto89</t>
  </si>
  <si>
    <t>dstebunov</t>
  </si>
  <si>
    <t>onyedikachika</t>
  </si>
  <si>
    <t>AlexeySeverin</t>
  </si>
  <si>
    <t>Blue_H04</t>
  </si>
  <si>
    <t>FlorinTCimpean</t>
  </si>
  <si>
    <t>LifeOfAPancake</t>
  </si>
  <si>
    <t>spillz4daze</t>
  </si>
  <si>
    <t>lostyoungdraco</t>
  </si>
  <si>
    <t>RKar_</t>
  </si>
  <si>
    <t>tc9035</t>
  </si>
  <si>
    <t>IsaiiiahG</t>
  </si>
  <si>
    <t>msjayele</t>
  </si>
  <si>
    <t>MyovichOFFICIAL</t>
  </si>
  <si>
    <t>CarlSparre</t>
  </si>
  <si>
    <t>NickMelilli</t>
  </si>
  <si>
    <t>jakeywakeymusic</t>
  </si>
  <si>
    <t>ephys12</t>
  </si>
  <si>
    <t>Matty_Laroo</t>
  </si>
  <si>
    <t>supersaad44</t>
  </si>
  <si>
    <t>_Ame4</t>
  </si>
  <si>
    <t>Way2litty_</t>
  </si>
  <si>
    <t>Spseansp</t>
  </si>
  <si>
    <t>BenusPutt</t>
  </si>
  <si>
    <t>B0CMember</t>
  </si>
  <si>
    <t>brandon_w2016</t>
  </si>
  <si>
    <t>pedromedico_</t>
  </si>
  <si>
    <t>SikeOutMatt</t>
  </si>
  <si>
    <t>buckeyedrone</t>
  </si>
  <si>
    <t>lucasdurbin</t>
  </si>
  <si>
    <t>hanna_zonnne</t>
  </si>
  <si>
    <t>AlexBurlis</t>
  </si>
  <si>
    <t>LegendaryLass</t>
  </si>
  <si>
    <t>CommercialsDay</t>
  </si>
  <si>
    <t>SABOR77</t>
  </si>
  <si>
    <t>Youngdada85</t>
  </si>
  <si>
    <t>edalomusic</t>
  </si>
  <si>
    <t>lionofboxing</t>
  </si>
  <si>
    <t>LifeOfThakurJi</t>
  </si>
  <si>
    <t>ronaldmvalencia</t>
  </si>
  <si>
    <t>Qaiserabbas7271</t>
  </si>
  <si>
    <t>kevinsandoval56</t>
  </si>
  <si>
    <t>Mikhael_Webb</t>
  </si>
  <si>
    <t>Sportsfinda</t>
  </si>
  <si>
    <t>T_BeardedTexan</t>
  </si>
  <si>
    <t>panda92154</t>
  </si>
  <si>
    <t>neyail_kong</t>
  </si>
  <si>
    <t>3bdullah_eng</t>
  </si>
  <si>
    <t>jmoorat</t>
  </si>
  <si>
    <t>dr_Dulaimi</t>
  </si>
  <si>
    <t>OfficialKadicus</t>
  </si>
  <si>
    <t>teshunm</t>
  </si>
  <si>
    <t>dytismailsvr</t>
  </si>
  <si>
    <t>kvnngmally</t>
  </si>
  <si>
    <t>m_harry0710</t>
  </si>
  <si>
    <t>tu_103</t>
  </si>
  <si>
    <t>manu_grafico</t>
  </si>
  <si>
    <t>satgifts</t>
  </si>
  <si>
    <t>jordanlemichael</t>
  </si>
  <si>
    <t>TyrellRickman1</t>
  </si>
  <si>
    <t>HeylelCS</t>
  </si>
  <si>
    <t>justmrmendez</t>
  </si>
  <si>
    <t>cole_thomp</t>
  </si>
  <si>
    <t>RegularVeteran</t>
  </si>
  <si>
    <t>wavy_pine</t>
  </si>
  <si>
    <t>OctoriousYT</t>
  </si>
  <si>
    <t>Sallykhalel</t>
  </si>
  <si>
    <t>CnvrgStrategies</t>
  </si>
  <si>
    <t>SageBolts</t>
  </si>
  <si>
    <t>givemethevin</t>
  </si>
  <si>
    <t>monesasize</t>
  </si>
  <si>
    <t>tkzk78</t>
  </si>
  <si>
    <t>pablocallex</t>
  </si>
  <si>
    <t>A1tnGl</t>
  </si>
  <si>
    <t>FootballKoorah</t>
  </si>
  <si>
    <t>cophoenix7</t>
  </si>
  <si>
    <t>smokeyfloof</t>
  </si>
  <si>
    <t>L_Patch1</t>
  </si>
  <si>
    <t>akiev0522</t>
  </si>
  <si>
    <t>ZaxRenz</t>
  </si>
  <si>
    <t>Rinzler071989</t>
  </si>
  <si>
    <t>JujitsuTheFed</t>
  </si>
  <si>
    <t>Qassim8448B</t>
  </si>
  <si>
    <t>sandroherbig</t>
  </si>
  <si>
    <t>Spunkysdad57</t>
  </si>
  <si>
    <t>1427_10</t>
  </si>
  <si>
    <t>TylerCarey_13</t>
  </si>
  <si>
    <t>ki9be</t>
  </si>
  <si>
    <t>BecerraCarlito</t>
  </si>
  <si>
    <t>Keith2collins</t>
  </si>
  <si>
    <t>UtahLCR</t>
  </si>
  <si>
    <t>LZNCrypto</t>
  </si>
  <si>
    <t>stellae_65</t>
  </si>
  <si>
    <t>TheCrownTX</t>
  </si>
  <si>
    <t>CharmAspen</t>
  </si>
  <si>
    <t>tetsufe_</t>
  </si>
  <si>
    <t>davidbenzen</t>
  </si>
  <si>
    <t>shin__wil</t>
  </si>
  <si>
    <t>RickOls31127168</t>
  </si>
  <si>
    <t>vitor_seta</t>
  </si>
  <si>
    <t>Kid_Shadoe</t>
  </si>
  <si>
    <t>Eniola83886324</t>
  </si>
  <si>
    <t>Matthew_Koonts</t>
  </si>
  <si>
    <t>AHMAD_306ART</t>
  </si>
  <si>
    <t>martina1202</t>
  </si>
  <si>
    <t>tomacco__62</t>
  </si>
  <si>
    <t>DiegoMelendezR1</t>
  </si>
  <si>
    <t>Karnz_24</t>
  </si>
  <si>
    <t>Tazzwyd</t>
  </si>
  <si>
    <t>sickofbeingsus1</t>
  </si>
  <si>
    <t>efficiencylab_</t>
  </si>
  <si>
    <t>nutlanisre</t>
  </si>
  <si>
    <t>ciaraemma_</t>
  </si>
  <si>
    <t>SniperAdz</t>
  </si>
  <si>
    <t>UnbelievableTe8</t>
  </si>
  <si>
    <t>CityGrilleRay</t>
  </si>
  <si>
    <t>AidaGon90189914</t>
  </si>
  <si>
    <t>LA_JAX</t>
  </si>
  <si>
    <t>Yuduki_Yu22</t>
  </si>
  <si>
    <t>Detaramebusters</t>
  </si>
  <si>
    <t>akitakita_bad</t>
  </si>
  <si>
    <t>0xQED</t>
  </si>
  <si>
    <t>gmphilosopher</t>
  </si>
  <si>
    <t>Slemanovic</t>
  </si>
  <si>
    <t>valytrix</t>
  </si>
  <si>
    <t>upstead7</t>
  </si>
  <si>
    <t>anonbuilderok</t>
  </si>
  <si>
    <t>BitcoinNotARock</t>
  </si>
  <si>
    <t>GMEToTheMoon11</t>
  </si>
  <si>
    <t>KaiEnhancements</t>
  </si>
  <si>
    <t>_nicktrades_</t>
  </si>
  <si>
    <t>TeachingMrAllen</t>
  </si>
  <si>
    <t>otukaren1211</t>
  </si>
  <si>
    <t>KBDayFL</t>
  </si>
  <si>
    <t>bhancock_io</t>
  </si>
  <si>
    <t>NilianAnimation</t>
  </si>
  <si>
    <t>thejqd</t>
  </si>
  <si>
    <t>IPBLIRAQ</t>
  </si>
  <si>
    <t>yyds_LFG</t>
  </si>
  <si>
    <t>rainbackwriter</t>
  </si>
  <si>
    <t>ConnectionBerry</t>
  </si>
  <si>
    <t>_jsolly</t>
  </si>
  <si>
    <t>LQm4yhBkuo2134C</t>
  </si>
  <si>
    <t>lumi_celestine</t>
  </si>
  <si>
    <t>StuxVT</t>
  </si>
  <si>
    <t>CelesNebula</t>
  </si>
  <si>
    <t>AmandaBlackw00d</t>
  </si>
  <si>
    <t>robwave91</t>
  </si>
  <si>
    <t>Jaehh21</t>
  </si>
  <si>
    <t>DrKrisEdward</t>
  </si>
  <si>
    <t>Kolbarnews_En</t>
  </si>
  <si>
    <t>ChristianalfaNY</t>
  </si>
  <si>
    <t>DiogDominion</t>
  </si>
  <si>
    <t>Brando2384</t>
  </si>
  <si>
    <t>FanzPly</t>
  </si>
  <si>
    <t>pulsarhelium</t>
  </si>
  <si>
    <t>AntN_RadioWeb3</t>
  </si>
  <si>
    <t>EfeEfe56842383</t>
  </si>
  <si>
    <t>VOICENIr</t>
  </si>
  <si>
    <t>DComm_Official</t>
  </si>
  <si>
    <t>NerifNetwork</t>
  </si>
  <si>
    <t>AnimusVT</t>
  </si>
  <si>
    <t>ZvrLtzAoqhPB6HK</t>
  </si>
  <si>
    <t>VicRoUSA</t>
  </si>
  <si>
    <t>pedro___assis</t>
  </si>
  <si>
    <t>vipparktr</t>
  </si>
  <si>
    <t>bness_nonya</t>
  </si>
  <si>
    <t>FiggyBiscuits</t>
  </si>
  <si>
    <t>RyonMckuhn</t>
  </si>
  <si>
    <t>tha_dawg_1</t>
  </si>
  <si>
    <t>Jojo3648</t>
  </si>
  <si>
    <t>Vine2Earn</t>
  </si>
  <si>
    <t>RghtWingExtreme</t>
  </si>
  <si>
    <t>shiki_pahipon</t>
  </si>
  <si>
    <t>unwokebravery</t>
  </si>
  <si>
    <t>twatXBT</t>
  </si>
  <si>
    <t>oposisn</t>
  </si>
  <si>
    <t>TruthThruJesusC</t>
  </si>
  <si>
    <t>kdo__lll</t>
  </si>
  <si>
    <t>justindavis_24</t>
  </si>
  <si>
    <t>mikesgroove</t>
  </si>
  <si>
    <t>dimonb</t>
  </si>
  <si>
    <t>Cygnostik</t>
  </si>
  <si>
    <t>kirbywinters</t>
  </si>
  <si>
    <t>andrewmaxey</t>
  </si>
  <si>
    <t>gnigh</t>
  </si>
  <si>
    <t>RhettOP</t>
  </si>
  <si>
    <t>thethirddev</t>
  </si>
  <si>
    <t>davidzailer</t>
  </si>
  <si>
    <t>ixfor</t>
  </si>
  <si>
    <t>MathewRykiel</t>
  </si>
  <si>
    <t>AliciaMarie5</t>
  </si>
  <si>
    <t>the_ai_lecturer</t>
  </si>
  <si>
    <t>dproberson</t>
  </si>
  <si>
    <t>XxZohanxX44</t>
  </si>
  <si>
    <t>domdagreat</t>
  </si>
  <si>
    <t>EBlaineOBrien</t>
  </si>
  <si>
    <t>jtelos</t>
  </si>
  <si>
    <t>brantrav42</t>
  </si>
  <si>
    <t>Alenoxa</t>
  </si>
  <si>
    <t>johannesbeus</t>
  </si>
  <si>
    <t>Safaa0216</t>
  </si>
  <si>
    <t>yab0b</t>
  </si>
  <si>
    <t>StevenCooley</t>
  </si>
  <si>
    <t>LeanBrim</t>
  </si>
  <si>
    <t>asselinpaul</t>
  </si>
  <si>
    <t>mettbx</t>
  </si>
  <si>
    <t>vy0</t>
  </si>
  <si>
    <t>kalyanps</t>
  </si>
  <si>
    <t>fournier65</t>
  </si>
  <si>
    <t>wedwin53</t>
  </si>
  <si>
    <t>scr385w</t>
  </si>
  <si>
    <t>_larm</t>
  </si>
  <si>
    <t>rajrra</t>
  </si>
  <si>
    <t>LEXIMADRID</t>
  </si>
  <si>
    <t>potatojz38</t>
  </si>
  <si>
    <t>MattBeOnIt</t>
  </si>
  <si>
    <t>henrilys1</t>
  </si>
  <si>
    <t>JagFiveO</t>
  </si>
  <si>
    <t>matiasgruiz_</t>
  </si>
  <si>
    <t>ljschubert</t>
  </si>
  <si>
    <t>israel_ubeda</t>
  </si>
  <si>
    <t>pdevisscher</t>
  </si>
  <si>
    <t>0xWolf_ETH</t>
  </si>
  <si>
    <t>jamescpyun</t>
  </si>
  <si>
    <t>mohitprateek</t>
  </si>
  <si>
    <t>Mateperos</t>
  </si>
  <si>
    <t>26Grubs</t>
  </si>
  <si>
    <t>jayajayden001</t>
  </si>
  <si>
    <t>tutuitter_ceo</t>
  </si>
  <si>
    <t>Kevyngermaine</t>
  </si>
  <si>
    <t>bzyusukeban</t>
  </si>
  <si>
    <t>alimagram</t>
  </si>
  <si>
    <t>SpicySauceBoi</t>
  </si>
  <si>
    <t>shimesaba67</t>
  </si>
  <si>
    <t>AndrewRogers</t>
  </si>
  <si>
    <t>SaasyEngineer</t>
  </si>
  <si>
    <t>Bahavacan</t>
  </si>
  <si>
    <t>20b_sai</t>
  </si>
  <si>
    <t>mohamed_bander</t>
  </si>
  <si>
    <t>dennistaekema</t>
  </si>
  <si>
    <t>reillyjobrien</t>
  </si>
  <si>
    <t>fke77</t>
  </si>
  <si>
    <t>MikeMasie</t>
  </si>
  <si>
    <t>streetgameusa</t>
  </si>
  <si>
    <t>drferzli</t>
  </si>
  <si>
    <t>PareOdie</t>
  </si>
  <si>
    <t>StanleyMENTR</t>
  </si>
  <si>
    <t>DChovnick</t>
  </si>
  <si>
    <t>treymvrtin</t>
  </si>
  <si>
    <t>Jennifer_marlin</t>
  </si>
  <si>
    <t>sumeIIll</t>
  </si>
  <si>
    <t>arkajad</t>
  </si>
  <si>
    <t>livetaiflive</t>
  </si>
  <si>
    <t>christomitov</t>
  </si>
  <si>
    <t>aommmbefoundbyu</t>
  </si>
  <si>
    <t>Elijah_Fry</t>
  </si>
  <si>
    <t>EddySchaefer</t>
  </si>
  <si>
    <t>xamqtr</t>
  </si>
  <si>
    <t>HAbutalal999SA</t>
  </si>
  <si>
    <t>ZULKmeBISH</t>
  </si>
  <si>
    <t>HB90_crypto</t>
  </si>
  <si>
    <t>rolando_delfin</t>
  </si>
  <si>
    <t>iamrachf</t>
  </si>
  <si>
    <t>noir635</t>
  </si>
  <si>
    <t>MAAFM2004</t>
  </si>
  <si>
    <t>manuelvivoda</t>
  </si>
  <si>
    <t>icraftsmanship</t>
  </si>
  <si>
    <t>mrmetepe</t>
  </si>
  <si>
    <t>kim_jennett</t>
  </si>
  <si>
    <t>So_Sunda</t>
  </si>
  <si>
    <t>KingRemoji</t>
  </si>
  <si>
    <t>i_baak</t>
  </si>
  <si>
    <t>magnusalban</t>
  </si>
  <si>
    <t>JonDKush</t>
  </si>
  <si>
    <t>SinisterKiller9</t>
  </si>
  <si>
    <t>CupcakeSaucier</t>
  </si>
  <si>
    <t>genomcc</t>
  </si>
  <si>
    <t>uzmanbarista</t>
  </si>
  <si>
    <t>zaygxd</t>
  </si>
  <si>
    <t>Robu_01</t>
  </si>
  <si>
    <t>ChoppaLeeWWE</t>
  </si>
  <si>
    <t>legacy847</t>
  </si>
  <si>
    <t>Loveulike_xo</t>
  </si>
  <si>
    <t>DayoBakre</t>
  </si>
  <si>
    <t>reidf8agent</t>
  </si>
  <si>
    <t>its_benedikt</t>
  </si>
  <si>
    <t>matt_headley</t>
  </si>
  <si>
    <t>brown_jaquan23</t>
  </si>
  <si>
    <t>mr_albright_</t>
  </si>
  <si>
    <t>andre_lesa</t>
  </si>
  <si>
    <t>Randy_Madruga</t>
  </si>
  <si>
    <t>MrDerrios</t>
  </si>
  <si>
    <t>nietzscheh</t>
  </si>
  <si>
    <t>Chicky__Parm</t>
  </si>
  <si>
    <t>rahulmodi76</t>
  </si>
  <si>
    <t>dheerajaathreya</t>
  </si>
  <si>
    <t>OriginalCoder</t>
  </si>
  <si>
    <t>ItzBarz</t>
  </si>
  <si>
    <t>Sabawoonzazai</t>
  </si>
  <si>
    <t>Mike_Laws76</t>
  </si>
  <si>
    <t>RoguesRegiment</t>
  </si>
  <si>
    <t>hemantjoshiair</t>
  </si>
  <si>
    <t>Daniel_Bruce_</t>
  </si>
  <si>
    <t>Kyle_Windle</t>
  </si>
  <si>
    <t>Crudeoilist</t>
  </si>
  <si>
    <t>ReporterBrajesh</t>
  </si>
  <si>
    <t>benahundred</t>
  </si>
  <si>
    <t>L0kITHEG0D</t>
  </si>
  <si>
    <t>_themikebrewer</t>
  </si>
  <si>
    <t>Dockairne</t>
  </si>
  <si>
    <t>RaeKayden</t>
  </si>
  <si>
    <t>ar_alkaldi</t>
  </si>
  <si>
    <t>Clipz616</t>
  </si>
  <si>
    <t>mbrg0</t>
  </si>
  <si>
    <t>calvinscoven</t>
  </si>
  <si>
    <t>Syed_Abbas_Raza</t>
  </si>
  <si>
    <t>Blue_Stylist</t>
  </si>
  <si>
    <t>TheFizner93</t>
  </si>
  <si>
    <t>Gutes_Herz666</t>
  </si>
  <si>
    <t>YFL_TheGreatest</t>
  </si>
  <si>
    <t>Josh_R_Turner</t>
  </si>
  <si>
    <t>hitsonlychiko</t>
  </si>
  <si>
    <t>Y_880617</t>
  </si>
  <si>
    <t>kristina_benoit</t>
  </si>
  <si>
    <t>francmurcia</t>
  </si>
  <si>
    <t>HusainALkhaldy</t>
  </si>
  <si>
    <t>ImADugong</t>
  </si>
  <si>
    <t>tradass</t>
  </si>
  <si>
    <t>YungSumOfficial</t>
  </si>
  <si>
    <t>BrochutGoddet</t>
  </si>
  <si>
    <t>Skinny_Mayo</t>
  </si>
  <si>
    <t>dterril1240</t>
  </si>
  <si>
    <t>B_Letke</t>
  </si>
  <si>
    <t>highabyss999</t>
  </si>
  <si>
    <t>arifcapoglu</t>
  </si>
  <si>
    <t>tomtomreo</t>
  </si>
  <si>
    <t>razvanstav</t>
  </si>
  <si>
    <t>YuriFlagrare</t>
  </si>
  <si>
    <t>santiromero26</t>
  </si>
  <si>
    <t>thegodfathereg</t>
  </si>
  <si>
    <t>ZombellaFX</t>
  </si>
  <si>
    <t>Ale_rh29</t>
  </si>
  <si>
    <t>FTWRobotics</t>
  </si>
  <si>
    <t>bul2chayo</t>
  </si>
  <si>
    <t>s3xynews</t>
  </si>
  <si>
    <t>80sbabyallday_</t>
  </si>
  <si>
    <t>Eagle102Sports</t>
  </si>
  <si>
    <t>Cryptowyx</t>
  </si>
  <si>
    <t>max_everett10</t>
  </si>
  <si>
    <t>noahburford</t>
  </si>
  <si>
    <t>gurbetbozkus1</t>
  </si>
  <si>
    <t>Kingdkc</t>
  </si>
  <si>
    <t>sean_thethinker</t>
  </si>
  <si>
    <t>MaimaiHKT</t>
  </si>
  <si>
    <t>aalhrfe</t>
  </si>
  <si>
    <t>douggrind</t>
  </si>
  <si>
    <t>ginginbass</t>
  </si>
  <si>
    <t>kennethstarkrl</t>
  </si>
  <si>
    <t>OmarJPimentel</t>
  </si>
  <si>
    <t>SchoolNews247</t>
  </si>
  <si>
    <t>officialSadies8</t>
  </si>
  <si>
    <t>Yosei</t>
  </si>
  <si>
    <t>kabeutiBBA</t>
  </si>
  <si>
    <t>Franchescolc</t>
  </si>
  <si>
    <t>fujimotogutar</t>
  </si>
  <si>
    <t>r_54p</t>
  </si>
  <si>
    <t>WisemanKamutati</t>
  </si>
  <si>
    <t>kai_toBD_</t>
  </si>
  <si>
    <t>itswadson</t>
  </si>
  <si>
    <t>aichipatrol_110</t>
  </si>
  <si>
    <t>sound_gfx</t>
  </si>
  <si>
    <t>arun_tiger9</t>
  </si>
  <si>
    <t>azanigra</t>
  </si>
  <si>
    <t>TimJB_</t>
  </si>
  <si>
    <t>dude_diligence_</t>
  </si>
  <si>
    <t>Degen_Marketer</t>
  </si>
  <si>
    <t>Mainefreethink1</t>
  </si>
  <si>
    <t>mawdelights</t>
  </si>
  <si>
    <t>toko_snowhare</t>
  </si>
  <si>
    <t>wessondeion1</t>
  </si>
  <si>
    <t>fah2d_d1</t>
  </si>
  <si>
    <t>iamszaee</t>
  </si>
  <si>
    <t>Bandit__Streams</t>
  </si>
  <si>
    <t>KeithStrange6</t>
  </si>
  <si>
    <t>boxhawker</t>
  </si>
  <si>
    <t>eth_mitch</t>
  </si>
  <si>
    <t>bugbalI</t>
  </si>
  <si>
    <t>DartsViking</t>
  </si>
  <si>
    <t>ClydeLaheyne</t>
  </si>
  <si>
    <t>FDG_official01</t>
  </si>
  <si>
    <t>RedemptionPhox</t>
  </si>
  <si>
    <t>AliAsalieh</t>
  </si>
  <si>
    <t>shreeranginvest</t>
  </si>
  <si>
    <t>srrrennn</t>
  </si>
  <si>
    <t>Charles41640764</t>
  </si>
  <si>
    <t>andrewcritten10</t>
  </si>
  <si>
    <t>thamarmb</t>
  </si>
  <si>
    <t>Majal_Altameer</t>
  </si>
  <si>
    <t>Amstel54</t>
  </si>
  <si>
    <t>decryptdavid</t>
  </si>
  <si>
    <t>aguscoronado_</t>
  </si>
  <si>
    <t>motherbeann</t>
  </si>
  <si>
    <t>burakbilgiinn</t>
  </si>
  <si>
    <t>IADMag</t>
  </si>
  <si>
    <t>clear_trading</t>
  </si>
  <si>
    <t>Not_TAIRQ</t>
  </si>
  <si>
    <t>mojochiru_vr</t>
  </si>
  <si>
    <t>StandupsistersC</t>
  </si>
  <si>
    <t>SaagaTamil</t>
  </si>
  <si>
    <t>emremaddox</t>
  </si>
  <si>
    <t>Saudi_Uber</t>
  </si>
  <si>
    <t>RealEEco</t>
  </si>
  <si>
    <t>james_whitt1</t>
  </si>
  <si>
    <t>liceoty</t>
  </si>
  <si>
    <t>MobilityNerd</t>
  </si>
  <si>
    <t>Princesonorella</t>
  </si>
  <si>
    <t>sideuparabia</t>
  </si>
  <si>
    <t>namecocchi</t>
  </si>
  <si>
    <t>612gay</t>
  </si>
  <si>
    <t>SamuelCMcGuire</t>
  </si>
  <si>
    <t>ganangwahyuw</t>
  </si>
  <si>
    <t>evanagha</t>
  </si>
  <si>
    <t>K_l927</t>
  </si>
  <si>
    <t>brunosaccavino</t>
  </si>
  <si>
    <t>BlocksAdvisors</t>
  </si>
  <si>
    <t>mayuriofficial_</t>
  </si>
  <si>
    <t>stollicus</t>
  </si>
  <si>
    <t>abassishareef</t>
  </si>
  <si>
    <t>OmarBeAg</t>
  </si>
  <si>
    <t>JoyOfficial_new</t>
  </si>
  <si>
    <t>H_and_C_Designs</t>
  </si>
  <si>
    <t>AIndieDeveloper</t>
  </si>
  <si>
    <t>pam_kgmn</t>
  </si>
  <si>
    <t>DegensFBF</t>
  </si>
  <si>
    <t>The_Robert_Reed</t>
  </si>
  <si>
    <t>E_Unsecured</t>
  </si>
  <si>
    <t>sinistralbass</t>
  </si>
  <si>
    <t>Hghprfrmrs</t>
  </si>
  <si>
    <t>noe_urbaniak</t>
  </si>
  <si>
    <t>_asimzaidi_</t>
  </si>
  <si>
    <t>404DAO</t>
  </si>
  <si>
    <t>Ale_Dietista_</t>
  </si>
  <si>
    <t>aki20050125</t>
  </si>
  <si>
    <t>xxnoahhhhh</t>
  </si>
  <si>
    <t>iammonurohila</t>
  </si>
  <si>
    <t>bullmaniacs</t>
  </si>
  <si>
    <t>RussellChattar1</t>
  </si>
  <si>
    <t>Hisakee_Crypto</t>
  </si>
  <si>
    <t>Ropupela13</t>
  </si>
  <si>
    <t>blue_wise_</t>
  </si>
  <si>
    <t>TurmzuSchwabel</t>
  </si>
  <si>
    <t>literatebarcart</t>
  </si>
  <si>
    <t>_GoldenAgeNFT_</t>
  </si>
  <si>
    <t>hemmeroidham</t>
  </si>
  <si>
    <t>MyProspex</t>
  </si>
  <si>
    <t>EeroTM</t>
  </si>
  <si>
    <t>AmericanMaga1</t>
  </si>
  <si>
    <t>Momberly89</t>
  </si>
  <si>
    <t>MAkif108254041</t>
  </si>
  <si>
    <t>sparmy420</t>
  </si>
  <si>
    <t>Stephy89178</t>
  </si>
  <si>
    <t>JiungManul</t>
  </si>
  <si>
    <t>_vakilsahab</t>
  </si>
  <si>
    <t>ThePuritanSage</t>
  </si>
  <si>
    <t>bernieaho</t>
  </si>
  <si>
    <t>its_Shenzi</t>
  </si>
  <si>
    <t>paulmacguyscott</t>
  </si>
  <si>
    <t>mplatts</t>
  </si>
  <si>
    <t>Paito___1</t>
  </si>
  <si>
    <t>jamie_davidson</t>
  </si>
  <si>
    <t>TheKVictor</t>
  </si>
  <si>
    <t>Marcard</t>
  </si>
  <si>
    <t>GTRZZ</t>
  </si>
  <si>
    <t>Bagrly</t>
  </si>
  <si>
    <t>travilish</t>
  </si>
  <si>
    <t>AnthonyFrazer</t>
  </si>
  <si>
    <t>taatzone</t>
  </si>
  <si>
    <t>mvsterpevce</t>
  </si>
  <si>
    <t>WilldCardsNYC</t>
  </si>
  <si>
    <t>mscero</t>
  </si>
  <si>
    <t>ctm111</t>
  </si>
  <si>
    <t>yag_91</t>
  </si>
  <si>
    <t>DeWitt_Chris</t>
  </si>
  <si>
    <t>MichaelWillis_</t>
  </si>
  <si>
    <t>alairejr</t>
  </si>
  <si>
    <t>kmajmudar</t>
  </si>
  <si>
    <t>NEILSWAGGBOI</t>
  </si>
  <si>
    <t>BellaireNeuro</t>
  </si>
  <si>
    <t>itsvinaysinghh</t>
  </si>
  <si>
    <t>PasticheBistro</t>
  </si>
  <si>
    <t>rdrummel</t>
  </si>
  <si>
    <t>JakeN0lan</t>
  </si>
  <si>
    <t>abu3lawe</t>
  </si>
  <si>
    <t>liviu__</t>
  </si>
  <si>
    <t>iamrukshan</t>
  </si>
  <si>
    <t>aro_weird</t>
  </si>
  <si>
    <t>ThomMessina</t>
  </si>
  <si>
    <t>leonstoltz</t>
  </si>
  <si>
    <t>drnityaprakash</t>
  </si>
  <si>
    <t>zkMake</t>
  </si>
  <si>
    <t>Abduli_Yaya</t>
  </si>
  <si>
    <t>MarineMike05</t>
  </si>
  <si>
    <t>leeoizidoro</t>
  </si>
  <si>
    <t>Eulogyyy</t>
  </si>
  <si>
    <t>cnwoke24</t>
  </si>
  <si>
    <t>HarleyPatriot</t>
  </si>
  <si>
    <t>Oussbenma</t>
  </si>
  <si>
    <t>ibrahimalali100</t>
  </si>
  <si>
    <t>Jmayhugh28</t>
  </si>
  <si>
    <t>Hon_Muhsin</t>
  </si>
  <si>
    <t>domaintimer</t>
  </si>
  <si>
    <t>MALHAIF</t>
  </si>
  <si>
    <t>Mohmd_Shanawaz</t>
  </si>
  <si>
    <t>Hasanmarufi</t>
  </si>
  <si>
    <t>m4alsalmi</t>
  </si>
  <si>
    <t>ItsBartell</t>
  </si>
  <si>
    <t>mschiermyer</t>
  </si>
  <si>
    <t>itsbeardawg</t>
  </si>
  <si>
    <t>lion_golds</t>
  </si>
  <si>
    <t>hadiazouni</t>
  </si>
  <si>
    <t>MV088</t>
  </si>
  <si>
    <t>PierreHourcade</t>
  </si>
  <si>
    <t>DonnSmalls</t>
  </si>
  <si>
    <t>fakihesa</t>
  </si>
  <si>
    <t>GeorgeC1810</t>
  </si>
  <si>
    <t>ali_zivali</t>
  </si>
  <si>
    <t>joseowono</t>
  </si>
  <si>
    <t>BobVonDrummond</t>
  </si>
  <si>
    <t>MarianGoia</t>
  </si>
  <si>
    <t>gfwpaul</t>
  </si>
  <si>
    <t>Kgregory1013</t>
  </si>
  <si>
    <t>gregorysc0tt</t>
  </si>
  <si>
    <t>DaddyJCam</t>
  </si>
  <si>
    <t>mhartmannmke</t>
  </si>
  <si>
    <t>driouchhamza</t>
  </si>
  <si>
    <t>shipramohd</t>
  </si>
  <si>
    <t>Dahm_Jed</t>
  </si>
  <si>
    <t>xrznxx</t>
  </si>
  <si>
    <t>BryceTwente</t>
  </si>
  <si>
    <t>selimhallac</t>
  </si>
  <si>
    <t>staggered_idiot</t>
  </si>
  <si>
    <t>CrazyShisno</t>
  </si>
  <si>
    <t>Prof_Wag</t>
  </si>
  <si>
    <t>Knejie_sk8z</t>
  </si>
  <si>
    <t>ArizonaBrees</t>
  </si>
  <si>
    <t>PeterBisbee</t>
  </si>
  <si>
    <t>HunterDemonss</t>
  </si>
  <si>
    <t>iBrownsugaa</t>
  </si>
  <si>
    <t>iJDream</t>
  </si>
  <si>
    <t>charles_breeze</t>
  </si>
  <si>
    <t>LPRECRUITERS</t>
  </si>
  <si>
    <t>DanielOrtiz_33</t>
  </si>
  <si>
    <t>manishkaushal60</t>
  </si>
  <si>
    <t>sfxdotcom</t>
  </si>
  <si>
    <t>YXiaotao</t>
  </si>
  <si>
    <t>Symphonysalon</t>
  </si>
  <si>
    <t>RH41K1</t>
  </si>
  <si>
    <t>LEXUS_RX500h</t>
  </si>
  <si>
    <t>ajbanon</t>
  </si>
  <si>
    <t>MonolithZero</t>
  </si>
  <si>
    <t>DrMayoBabalola</t>
  </si>
  <si>
    <t>Z_ZER0_MUSIC</t>
  </si>
  <si>
    <t>IsaakMo</t>
  </si>
  <si>
    <t>SenatorStuSenti</t>
  </si>
  <si>
    <t>Chirumocchi</t>
  </si>
  <si>
    <t>Coins</t>
  </si>
  <si>
    <t>spokane_ern</t>
  </si>
  <si>
    <t>SMalathirani</t>
  </si>
  <si>
    <t>abouarabi_11</t>
  </si>
  <si>
    <t>amanuel_yosief</t>
  </si>
  <si>
    <t>TaylorNettleTV</t>
  </si>
  <si>
    <t>nqatsll</t>
  </si>
  <si>
    <t>Lethalityluvsu</t>
  </si>
  <si>
    <t>Ariel_Smith_CO</t>
  </si>
  <si>
    <t>ncbtrades</t>
  </si>
  <si>
    <t>amzcii</t>
  </si>
  <si>
    <t>mudasinger</t>
  </si>
  <si>
    <t>AndrewBShow</t>
  </si>
  <si>
    <t>CiaraFlood_</t>
  </si>
  <si>
    <t>wienerhorn</t>
  </si>
  <si>
    <t>AnythingType</t>
  </si>
  <si>
    <t>ImDrastikk</t>
  </si>
  <si>
    <t>hentaikamipan</t>
  </si>
  <si>
    <t>YFPZxV8PUn0Tcz4</t>
  </si>
  <si>
    <t>TV_FSC</t>
  </si>
  <si>
    <t>KyleMarcJones</t>
  </si>
  <si>
    <t>JAMSezOfficial</t>
  </si>
  <si>
    <t>alfaqeeh515</t>
  </si>
  <si>
    <t>thebetterandhra</t>
  </si>
  <si>
    <t>temptedpost</t>
  </si>
  <si>
    <t>astrobirding</t>
  </si>
  <si>
    <t>SlyderPictures</t>
  </si>
  <si>
    <t>samjenkins1987</t>
  </si>
  <si>
    <t>WeiHype</t>
  </si>
  <si>
    <t>KCVenus</t>
  </si>
  <si>
    <t>ZiomekJoseph</t>
  </si>
  <si>
    <t>Altamkeensa</t>
  </si>
  <si>
    <t>DevitalizedMA</t>
  </si>
  <si>
    <t>anujbaid96</t>
  </si>
  <si>
    <t>gdzwyd</t>
  </si>
  <si>
    <t>JackboiBay</t>
  </si>
  <si>
    <t>AussieKid_</t>
  </si>
  <si>
    <t>_amberadelaide_</t>
  </si>
  <si>
    <t>kil2grimeyy</t>
  </si>
  <si>
    <t>Gerardoizamo</t>
  </si>
  <si>
    <t>Taconacho11</t>
  </si>
  <si>
    <t>berkeakinci35</t>
  </si>
  <si>
    <t>fegotre</t>
  </si>
  <si>
    <t>Bluecaribe2</t>
  </si>
  <si>
    <t>verstat_no</t>
  </si>
  <si>
    <t>rschrieber14</t>
  </si>
  <si>
    <t>Cosdik</t>
  </si>
  <si>
    <t>WarzoneGulagTV</t>
  </si>
  <si>
    <t>RazadorOfficial</t>
  </si>
  <si>
    <t>ThesingerTasha</t>
  </si>
  <si>
    <t>venuciaBUB</t>
  </si>
  <si>
    <t>malzogaibi</t>
  </si>
  <si>
    <t>bgitto_baseball</t>
  </si>
  <si>
    <t>Crypto_Bravado</t>
  </si>
  <si>
    <t>StrangfordUUP</t>
  </si>
  <si>
    <t>NarayanCyclist</t>
  </si>
  <si>
    <t>JackWentz15</t>
  </si>
  <si>
    <t>dual_chara</t>
  </si>
  <si>
    <t>LiveFlow_io</t>
  </si>
  <si>
    <t>jhreha</t>
  </si>
  <si>
    <t>JasonBanker4</t>
  </si>
  <si>
    <t>Patrick18242182</t>
  </si>
  <si>
    <t>darbydigital</t>
  </si>
  <si>
    <t>almostbaymous</t>
  </si>
  <si>
    <t>Tbag_Holdings</t>
  </si>
  <si>
    <t>KM_243_</t>
  </si>
  <si>
    <t>helc2030</t>
  </si>
  <si>
    <t>FOAMedMap</t>
  </si>
  <si>
    <t>Ykblixkyy</t>
  </si>
  <si>
    <t>defizae1</t>
  </si>
  <si>
    <t>BCtakahara</t>
  </si>
  <si>
    <t>PinkLash_cb</t>
  </si>
  <si>
    <t>namake_mm3</t>
  </si>
  <si>
    <t>KirbySentIt</t>
  </si>
  <si>
    <t>MagmaArmy</t>
  </si>
  <si>
    <t>AnonymousRex_TS</t>
  </si>
  <si>
    <t>NemukeYuRei</t>
  </si>
  <si>
    <t>WW0LF88</t>
  </si>
  <si>
    <t>uMINEz2</t>
  </si>
  <si>
    <t>RMcMayoMonkey</t>
  </si>
  <si>
    <t>ChiffGreen</t>
  </si>
  <si>
    <t>whramm</t>
  </si>
  <si>
    <t>Mvperez1113</t>
  </si>
  <si>
    <t>hh10392366</t>
  </si>
  <si>
    <t>Valents_cast</t>
  </si>
  <si>
    <t>Karma_Bull</t>
  </si>
  <si>
    <t>chainhub_io</t>
  </si>
  <si>
    <t>Texas_Belle9</t>
  </si>
  <si>
    <t>web3brightside</t>
  </si>
  <si>
    <t>B_Morrows</t>
  </si>
  <si>
    <t>kaijumike_</t>
  </si>
  <si>
    <t>AndrewTalbotUSA</t>
  </si>
  <si>
    <t>cacl0n</t>
  </si>
  <si>
    <t>KrawattenManni</t>
  </si>
  <si>
    <t>MGKloversm</t>
  </si>
  <si>
    <t>cyrusfba</t>
  </si>
  <si>
    <t>BemmaTV</t>
  </si>
  <si>
    <t>ThatsDaitronSr</t>
  </si>
  <si>
    <t>Maccho119</t>
  </si>
  <si>
    <t>Kanerchy</t>
  </si>
  <si>
    <t>7224_mike</t>
  </si>
  <si>
    <t>MassOutdoors22</t>
  </si>
  <si>
    <t>GTR8090</t>
  </si>
  <si>
    <t>JoshBro53614341</t>
  </si>
  <si>
    <t>chillaxy_global</t>
  </si>
  <si>
    <t>morbidcandyy</t>
  </si>
  <si>
    <t>Qeuix_</t>
  </si>
  <si>
    <t>isaac970223</t>
  </si>
  <si>
    <t>terranet721</t>
  </si>
  <si>
    <t>Joe_C_Jenkins</t>
  </si>
  <si>
    <t>TureMy_091409</t>
  </si>
  <si>
    <t>chickeninureal</t>
  </si>
  <si>
    <t>nurseechoLLC</t>
  </si>
  <si>
    <t>Read_The_Green</t>
  </si>
  <si>
    <t>desolatronica</t>
  </si>
  <si>
    <t>neurokinetikz</t>
  </si>
  <si>
    <t>blaha</t>
  </si>
  <si>
    <t>sterni</t>
  </si>
  <si>
    <t>sjbesq</t>
  </si>
  <si>
    <t>JShiffman</t>
  </si>
  <si>
    <t>chrreed</t>
  </si>
  <si>
    <t>justinried</t>
  </si>
  <si>
    <t>Geogalinis</t>
  </si>
  <si>
    <t>EricHubbard</t>
  </si>
  <si>
    <t>abusacca</t>
  </si>
  <si>
    <t>JavierLongoria</t>
  </si>
  <si>
    <t>jonsands</t>
  </si>
  <si>
    <t>milescortez</t>
  </si>
  <si>
    <t>TylerStempinski</t>
  </si>
  <si>
    <t>vernonsantos33</t>
  </si>
  <si>
    <t>ObrenRed</t>
  </si>
  <si>
    <t>godzname</t>
  </si>
  <si>
    <t>vishu_99</t>
  </si>
  <si>
    <t>2012VIPStatus</t>
  </si>
  <si>
    <t>pleasesaythe2es</t>
  </si>
  <si>
    <t>gaypizzarolls</t>
  </si>
  <si>
    <t>BrockW_19</t>
  </si>
  <si>
    <t>newsman20</t>
  </si>
  <si>
    <t>ibedamn</t>
  </si>
  <si>
    <t>Kelly_ya</t>
  </si>
  <si>
    <t>BanderKM</t>
  </si>
  <si>
    <t>euge_lee</t>
  </si>
  <si>
    <t>drTaji</t>
  </si>
  <si>
    <t>liorlapid</t>
  </si>
  <si>
    <t>basicprinciple</t>
  </si>
  <si>
    <t>ArtOfMarco</t>
  </si>
  <si>
    <t>Tamakote</t>
  </si>
  <si>
    <t>M_Majki</t>
  </si>
  <si>
    <t>Sinqtr</t>
  </si>
  <si>
    <t>thenatureboi_</t>
  </si>
  <si>
    <t>MTB070</t>
  </si>
  <si>
    <t>annalisamcc</t>
  </si>
  <si>
    <t>ibrahimfarooqee</t>
  </si>
  <si>
    <t>XavRoso95</t>
  </si>
  <si>
    <t>itsdjnemo</t>
  </si>
  <si>
    <t>Vetlez</t>
  </si>
  <si>
    <t>El_JuAnKo</t>
  </si>
  <si>
    <t>hiteshbamblani</t>
  </si>
  <si>
    <t>kellykms1</t>
  </si>
  <si>
    <t>TrillyAndTruly</t>
  </si>
  <si>
    <t>masanyannya</t>
  </si>
  <si>
    <t>bz_briansanchez</t>
  </si>
  <si>
    <t>Teapo64</t>
  </si>
  <si>
    <t>ChefEv1</t>
  </si>
  <si>
    <t>therealdannyz</t>
  </si>
  <si>
    <t>bbrichardbb</t>
  </si>
  <si>
    <t>cactuscris_</t>
  </si>
  <si>
    <t>MrEverything__</t>
  </si>
  <si>
    <t>dbaker1447</t>
  </si>
  <si>
    <t>kabirsvoice</t>
  </si>
  <si>
    <t>electricmaidy</t>
  </si>
  <si>
    <t>OnochieAgudosi</t>
  </si>
  <si>
    <t>BaneleGaza</t>
  </si>
  <si>
    <t>SweetestCyn43</t>
  </si>
  <si>
    <t>anvaball</t>
  </si>
  <si>
    <t>alzolfan</t>
  </si>
  <si>
    <t>dovsmail</t>
  </si>
  <si>
    <t>AdriDulce_Inc</t>
  </si>
  <si>
    <t>RosalysMarie</t>
  </si>
  <si>
    <t>zerolafayette</t>
  </si>
  <si>
    <t>zx_zx66</t>
  </si>
  <si>
    <t>BEVANGELISTAII</t>
  </si>
  <si>
    <t>TravisBottles</t>
  </si>
  <si>
    <t>AKalshuaibi</t>
  </si>
  <si>
    <t>hess_irr</t>
  </si>
  <si>
    <t>OrkosWorld</t>
  </si>
  <si>
    <t>Ralmarri12</t>
  </si>
  <si>
    <t>theresaAnn96</t>
  </si>
  <si>
    <t>sasha_xiii_iv</t>
  </si>
  <si>
    <t>matthewretrus</t>
  </si>
  <si>
    <t>kleinenal</t>
  </si>
  <si>
    <t>avci_idris</t>
  </si>
  <si>
    <t>anniesummerhays</t>
  </si>
  <si>
    <t>rossmcgarvey</t>
  </si>
  <si>
    <t>SKQ5</t>
  </si>
  <si>
    <t>M_rwah89</t>
  </si>
  <si>
    <t>lorbobbye</t>
  </si>
  <si>
    <t>provoked2000</t>
  </si>
  <si>
    <t>JarredAabel</t>
  </si>
  <si>
    <t>PuanPresidenku</t>
  </si>
  <si>
    <t>oohana008781</t>
  </si>
  <si>
    <t>Distracted911</t>
  </si>
  <si>
    <t>nonolinho_ly</t>
  </si>
  <si>
    <t>_inseal</t>
  </si>
  <si>
    <t>nasser45782</t>
  </si>
  <si>
    <t>shokol8</t>
  </si>
  <si>
    <t>sandylittle21</t>
  </si>
  <si>
    <t>kevthomusic</t>
  </si>
  <si>
    <t>KennyFoley3</t>
  </si>
  <si>
    <t>kaleem_kal</t>
  </si>
  <si>
    <t>aminali104</t>
  </si>
  <si>
    <t>meydanlifestyle</t>
  </si>
  <si>
    <t>Gurffyy</t>
  </si>
  <si>
    <t>davidboojohnson</t>
  </si>
  <si>
    <t>GiveBackGreater</t>
  </si>
  <si>
    <t>Can8dianmade</t>
  </si>
  <si>
    <t>mikeiufer</t>
  </si>
  <si>
    <t>roudoumondaicom</t>
  </si>
  <si>
    <t>TonyOnUtila</t>
  </si>
  <si>
    <t>backtobrendo</t>
  </si>
  <si>
    <t>VaraSells</t>
  </si>
  <si>
    <t>anoop58103</t>
  </si>
  <si>
    <t>nickcase18</t>
  </si>
  <si>
    <t>Cobb25k_</t>
  </si>
  <si>
    <t>sonofmosiah_eth</t>
  </si>
  <si>
    <t>SebastianTano90</t>
  </si>
  <si>
    <t>thatboyla24</t>
  </si>
  <si>
    <t>ashrafnehal19</t>
  </si>
  <si>
    <t>realhominid</t>
  </si>
  <si>
    <t>AlmarioJoan</t>
  </si>
  <si>
    <t>vehxrr</t>
  </si>
  <si>
    <t>AurevoirXavier</t>
  </si>
  <si>
    <t>V_Phantomhive</t>
  </si>
  <si>
    <t>SharaSarapuddin</t>
  </si>
  <si>
    <t>mcisconyc</t>
  </si>
  <si>
    <t>alexpetkas</t>
  </si>
  <si>
    <t>Qntfii</t>
  </si>
  <si>
    <t>PATLANTA404</t>
  </si>
  <si>
    <t>jaeger_bdo</t>
  </si>
  <si>
    <t>InkxtheSquid</t>
  </si>
  <si>
    <t>zakariarguibi05</t>
  </si>
  <si>
    <t>khunkanhompung</t>
  </si>
  <si>
    <t>Tehhankie</t>
  </si>
  <si>
    <t>andrefiello</t>
  </si>
  <si>
    <t>Frankstahh</t>
  </si>
  <si>
    <t>KingCool_101</t>
  </si>
  <si>
    <t>Jillian02958692</t>
  </si>
  <si>
    <t>charliemex1980</t>
  </si>
  <si>
    <t>rawg_RAWG_Rawg</t>
  </si>
  <si>
    <t>cadeedwards2024</t>
  </si>
  <si>
    <t>jarosoja_</t>
  </si>
  <si>
    <t>ScottKLinkedIn</t>
  </si>
  <si>
    <t>Dear_Nolita</t>
  </si>
  <si>
    <t>tesla_td</t>
  </si>
  <si>
    <t>cyanidecooks</t>
  </si>
  <si>
    <t>BartonLubos</t>
  </si>
  <si>
    <t>RoartyDigital</t>
  </si>
  <si>
    <t>marcuarama</t>
  </si>
  <si>
    <t>AdamSmithJones</t>
  </si>
  <si>
    <t>CrypticChuuni</t>
  </si>
  <si>
    <t>ChrispyAudio</t>
  </si>
  <si>
    <t>thatguyspeen</t>
  </si>
  <si>
    <t>Thomasstjames3</t>
  </si>
  <si>
    <t>Farinhooo</t>
  </si>
  <si>
    <t>CraigRMScott</t>
  </si>
  <si>
    <t>hotelguy</t>
  </si>
  <si>
    <t>YO1HEY1</t>
  </si>
  <si>
    <t>MohammedYALamri</t>
  </si>
  <si>
    <t>FirasMalkawe</t>
  </si>
  <si>
    <t>kanani__r</t>
  </si>
  <si>
    <t>KarimSoumana</t>
  </si>
  <si>
    <t>marceloabsousa</t>
  </si>
  <si>
    <t>fouRiILGswa8t7u</t>
  </si>
  <si>
    <t>Dramajdn</t>
  </si>
  <si>
    <t>realmichaelbank</t>
  </si>
  <si>
    <t>tooeasylife_</t>
  </si>
  <si>
    <t>0xmichalis</t>
  </si>
  <si>
    <t>Snapdragon888_</t>
  </si>
  <si>
    <t>missbrichanel</t>
  </si>
  <si>
    <t>ovo_ride1</t>
  </si>
  <si>
    <t>kennodokusou</t>
  </si>
  <si>
    <t>sonounturco</t>
  </si>
  <si>
    <t>iamluizricardo</t>
  </si>
  <si>
    <t>ErfanNouraee</t>
  </si>
  <si>
    <t>ArikTheReal</t>
  </si>
  <si>
    <t>5_____AL</t>
  </si>
  <si>
    <t>ZoZo0z0z</t>
  </si>
  <si>
    <t>ICheckertm</t>
  </si>
  <si>
    <t>bologna_sport</t>
  </si>
  <si>
    <t>K_erhamah</t>
  </si>
  <si>
    <t>1HarmoniEarl</t>
  </si>
  <si>
    <t>BloxxxR6s</t>
  </si>
  <si>
    <t>khannaakshit29</t>
  </si>
  <si>
    <t>_OfficialYt1</t>
  </si>
  <si>
    <t>EsportsCornerSh</t>
  </si>
  <si>
    <t>SW_CoFish_MobS</t>
  </si>
  <si>
    <t>simoj_</t>
  </si>
  <si>
    <t>BayzooBawra</t>
  </si>
  <si>
    <t>InjectChicken</t>
  </si>
  <si>
    <t>25Bwb</t>
  </si>
  <si>
    <t>GI_Joe317</t>
  </si>
  <si>
    <t>TENSAN_CONEXST</t>
  </si>
  <si>
    <t>israel_elects</t>
  </si>
  <si>
    <t>RDukin</t>
  </si>
  <si>
    <t>DHallzyy</t>
  </si>
  <si>
    <t>earth2_spain</t>
  </si>
  <si>
    <t>JP__Speaks</t>
  </si>
  <si>
    <t>kinta85330437</t>
  </si>
  <si>
    <t>NotTobyP</t>
  </si>
  <si>
    <t>dviddz</t>
  </si>
  <si>
    <t>airdrop_dedotfi</t>
  </si>
  <si>
    <t>1aaa1b</t>
  </si>
  <si>
    <t>ChristyLillie23</t>
  </si>
  <si>
    <t>shun_lee63</t>
  </si>
  <si>
    <t>KobaGrim</t>
  </si>
  <si>
    <t>keitanselmo</t>
  </si>
  <si>
    <t>cbd_crypto</t>
  </si>
  <si>
    <t>abjadiyaarabiya</t>
  </si>
  <si>
    <t>JayRhydon</t>
  </si>
  <si>
    <t>Mohit_Khwal</t>
  </si>
  <si>
    <t>deb_dover</t>
  </si>
  <si>
    <t>CorleoneCapital</t>
  </si>
  <si>
    <t>DeEnabler</t>
  </si>
  <si>
    <t>RaymondDayi</t>
  </si>
  <si>
    <t>iamaminadabe</t>
  </si>
  <si>
    <t>Deaker_Official</t>
  </si>
  <si>
    <t>jsuttonwrites</t>
  </si>
  <si>
    <t>TjocAndWife</t>
  </si>
  <si>
    <t>morii_hvt</t>
  </si>
  <si>
    <t>TheMarineVet_</t>
  </si>
  <si>
    <t>Lakers08x24</t>
  </si>
  <si>
    <t>skillsartFX</t>
  </si>
  <si>
    <t>Chrjen18</t>
  </si>
  <si>
    <t>Metaestatempire</t>
  </si>
  <si>
    <t>ProductNotions</t>
  </si>
  <si>
    <t>ClownWorld55</t>
  </si>
  <si>
    <t>Play2EarnPlaza</t>
  </si>
  <si>
    <t>Twystd_</t>
  </si>
  <si>
    <t>hvptz</t>
  </si>
  <si>
    <t>itslark_dl</t>
  </si>
  <si>
    <t>phoenix66603</t>
  </si>
  <si>
    <t>bnetrino</t>
  </si>
  <si>
    <t>supayo_genjibu</t>
  </si>
  <si>
    <t>RealBurgerGod</t>
  </si>
  <si>
    <t>LastBiteGames</t>
  </si>
  <si>
    <t>CatCapital_Ltd</t>
  </si>
  <si>
    <t>hyxntalking</t>
  </si>
  <si>
    <t>TheStoneBryan</t>
  </si>
  <si>
    <t>YourMountain_</t>
  </si>
  <si>
    <t>celeryorganics</t>
  </si>
  <si>
    <t>1MagLeft_Game</t>
  </si>
  <si>
    <t>suprakoara</t>
  </si>
  <si>
    <t>MicrodosingMiz</t>
  </si>
  <si>
    <t>Ryszard_Madziar</t>
  </si>
  <si>
    <t>rduv</t>
  </si>
  <si>
    <t>FrankFelker</t>
  </si>
  <si>
    <t>drewpark</t>
  </si>
  <si>
    <t>beauhollis</t>
  </si>
  <si>
    <t>dcampbell35</t>
  </si>
  <si>
    <t>Lapleopards</t>
  </si>
  <si>
    <t>rayranson</t>
  </si>
  <si>
    <t>nejcs</t>
  </si>
  <si>
    <t>PatientType</t>
  </si>
  <si>
    <t>HenriOftana</t>
  </si>
  <si>
    <t>LML223</t>
  </si>
  <si>
    <t>Zorrobazz</t>
  </si>
  <si>
    <t>winkingjunhole</t>
  </si>
  <si>
    <t>danieljkeyes</t>
  </si>
  <si>
    <t>Ahjolinna</t>
  </si>
  <si>
    <t>Nashid</t>
  </si>
  <si>
    <t>mohammed_k_d</t>
  </si>
  <si>
    <t>AZsunlover20</t>
  </si>
  <si>
    <t>iKoachMadGenius</t>
  </si>
  <si>
    <t>iamjacobcampos</t>
  </si>
  <si>
    <t>melforrozeiro</t>
  </si>
  <si>
    <t>nothinbutnick</t>
  </si>
  <si>
    <t>ishiitakashi1</t>
  </si>
  <si>
    <t>_dimej</t>
  </si>
  <si>
    <t>AbsoluteGaming</t>
  </si>
  <si>
    <t>burnettmedia</t>
  </si>
  <si>
    <t>mytechreview_og</t>
  </si>
  <si>
    <t>PashenWorld</t>
  </si>
  <si>
    <t>esyu1301</t>
  </si>
  <si>
    <t>MohmmedAlkhalid</t>
  </si>
  <si>
    <t>jeed_me</t>
  </si>
  <si>
    <t>maxphotostudio</t>
  </si>
  <si>
    <t>lucarucofficial</t>
  </si>
  <si>
    <t>Tflexing</t>
  </si>
  <si>
    <t>Desidesigns</t>
  </si>
  <si>
    <t>desslocktx</t>
  </si>
  <si>
    <t>fukai_yas</t>
  </si>
  <si>
    <t>ShahidSiddique</t>
  </si>
  <si>
    <t>KanonAsakaSAfam</t>
  </si>
  <si>
    <t>niteshcofficial</t>
  </si>
  <si>
    <t>EMREYARDIBI</t>
  </si>
  <si>
    <t>uncReels</t>
  </si>
  <si>
    <t>WoodsandWander</t>
  </si>
  <si>
    <t>cgqe</t>
  </si>
  <si>
    <t>AntonKrasny</t>
  </si>
  <si>
    <t>manysahottest</t>
  </si>
  <si>
    <t>juanriivera11</t>
  </si>
  <si>
    <t>victor_leduc</t>
  </si>
  <si>
    <t>TayRashad</t>
  </si>
  <si>
    <t>parvez_sikder</t>
  </si>
  <si>
    <t>SchroederJR</t>
  </si>
  <si>
    <t>krystianrenee_</t>
  </si>
  <si>
    <t>albertdsc</t>
  </si>
  <si>
    <t>BinMujalli</t>
  </si>
  <si>
    <t>tommaff</t>
  </si>
  <si>
    <t>JeffAliotta</t>
  </si>
  <si>
    <t>edmcolorado</t>
  </si>
  <si>
    <t>BrodyOsterbuhr</t>
  </si>
  <si>
    <t>NICHBIERMAN</t>
  </si>
  <si>
    <t>sbuzk</t>
  </si>
  <si>
    <t>abhi__khatri</t>
  </si>
  <si>
    <t>sakuranbo_2525</t>
  </si>
  <si>
    <t>IAhmadibrahim1</t>
  </si>
  <si>
    <t>leftlegstamp</t>
  </si>
  <si>
    <t>jeffperez_jr</t>
  </si>
  <si>
    <t>MrPrice_isright</t>
  </si>
  <si>
    <t>iamsirjonn</t>
  </si>
  <si>
    <t>Lukmaan528</t>
  </si>
  <si>
    <t>khaledaAlshaiqi</t>
  </si>
  <si>
    <t>FollowSurjo</t>
  </si>
  <si>
    <t>JAMDailey</t>
  </si>
  <si>
    <t>ITVGold</t>
  </si>
  <si>
    <t>oporciuncula1</t>
  </si>
  <si>
    <t>DeanoNet</t>
  </si>
  <si>
    <t>mysty2me</t>
  </si>
  <si>
    <t>rajatjaiswal6</t>
  </si>
  <si>
    <t>KatieDrozd</t>
  </si>
  <si>
    <t>emre_emrah_</t>
  </si>
  <si>
    <t>KeatonHeller</t>
  </si>
  <si>
    <t>seapitch</t>
  </si>
  <si>
    <t>CurtisG_UF</t>
  </si>
  <si>
    <t>kpatsios</t>
  </si>
  <si>
    <t>Almasqwe</t>
  </si>
  <si>
    <t>SAVIIBANDS</t>
  </si>
  <si>
    <t>DonatLucas</t>
  </si>
  <si>
    <t>mohammed_al3aed</t>
  </si>
  <si>
    <t>bobbyduthu</t>
  </si>
  <si>
    <t>frago11</t>
  </si>
  <si>
    <t>AgnewRaymond</t>
  </si>
  <si>
    <t>hotkartoffel1</t>
  </si>
  <si>
    <t>notkelz</t>
  </si>
  <si>
    <t>ABDULRHMAN_58</t>
  </si>
  <si>
    <t>kiizarogic</t>
  </si>
  <si>
    <t>iamsebsduran</t>
  </si>
  <si>
    <t>dasDing0</t>
  </si>
  <si>
    <t>AuditeLoqui</t>
  </si>
  <si>
    <t>dubbcity22</t>
  </si>
  <si>
    <t>act_act2020</t>
  </si>
  <si>
    <t>CDCCellular</t>
  </si>
  <si>
    <t>gilbertlee888</t>
  </si>
  <si>
    <t>James_LEC</t>
  </si>
  <si>
    <t>EZStraw</t>
  </si>
  <si>
    <t>junpeidayo</t>
  </si>
  <si>
    <t>LWashingt0n</t>
  </si>
  <si>
    <t>LynnReiber</t>
  </si>
  <si>
    <t>tysesh</t>
  </si>
  <si>
    <t>acidglxtter</t>
  </si>
  <si>
    <t>cwracing2000</t>
  </si>
  <si>
    <t>fatihyazdi</t>
  </si>
  <si>
    <t>tororouinugoya</t>
  </si>
  <si>
    <t>orjisan</t>
  </si>
  <si>
    <t>humanjahan</t>
  </si>
  <si>
    <t>lDemon_Ninja</t>
  </si>
  <si>
    <t>homo_ricreativo</t>
  </si>
  <si>
    <t>AssemblerAudio</t>
  </si>
  <si>
    <t>RealEst8_4U</t>
  </si>
  <si>
    <t>MustafaAldawha</t>
  </si>
  <si>
    <t>xiphcyber</t>
  </si>
  <si>
    <t>saleh__4141</t>
  </si>
  <si>
    <t>Chy_amaka4</t>
  </si>
  <si>
    <t>kaylansr</t>
  </si>
  <si>
    <t>jasminedawess</t>
  </si>
  <si>
    <t>AnnGBower</t>
  </si>
  <si>
    <t>aih_51</t>
  </si>
  <si>
    <t>onlyvictorb</t>
  </si>
  <si>
    <t>jiyncan</t>
  </si>
  <si>
    <t>_ayaye</t>
  </si>
  <si>
    <t>TheGovStaffer22</t>
  </si>
  <si>
    <t>jaed275</t>
  </si>
  <si>
    <t>gotbannedfjb</t>
  </si>
  <si>
    <t>slotjosgacor</t>
  </si>
  <si>
    <t>AlsGriffs</t>
  </si>
  <si>
    <t>milawilson_</t>
  </si>
  <si>
    <t>ayakasasaki8241</t>
  </si>
  <si>
    <t>LezinValery</t>
  </si>
  <si>
    <t>room237a11</t>
  </si>
  <si>
    <t>DarshanHira</t>
  </si>
  <si>
    <t>ajith1230</t>
  </si>
  <si>
    <t>SeasonalSpells</t>
  </si>
  <si>
    <t>WhitneyGrenaway</t>
  </si>
  <si>
    <t>MustafaSuheil</t>
  </si>
  <si>
    <t>chenzZzoo</t>
  </si>
  <si>
    <t>tharunraj2307</t>
  </si>
  <si>
    <t>Choice1Mgmt</t>
  </si>
  <si>
    <t>realminnty</t>
  </si>
  <si>
    <t>ajacarlitos</t>
  </si>
  <si>
    <t>DavidUvaydov</t>
  </si>
  <si>
    <t>admvhv</t>
  </si>
  <si>
    <t>REN123YUTO116</t>
  </si>
  <si>
    <t>semillanoaliyah</t>
  </si>
  <si>
    <t>Zenghilios</t>
  </si>
  <si>
    <t>XiRaph</t>
  </si>
  <si>
    <t>SlyyDoom</t>
  </si>
  <si>
    <t>PrimeErebus</t>
  </si>
  <si>
    <t>watarhi88</t>
  </si>
  <si>
    <t>roell299</t>
  </si>
  <si>
    <t>fletchlives1968</t>
  </si>
  <si>
    <t>CurtClarambeau</t>
  </si>
  <si>
    <t>vanessahartla</t>
  </si>
  <si>
    <t>ssorsasi_</t>
  </si>
  <si>
    <t>RajeshSinghSah2</t>
  </si>
  <si>
    <t>Marcela_Chagoya</t>
  </si>
  <si>
    <t>chirantghosh</t>
  </si>
  <si>
    <t>dmvhatesme</t>
  </si>
  <si>
    <t>Rizwancheema991</t>
  </si>
  <si>
    <t>NurdiyanaAli</t>
  </si>
  <si>
    <t>apeo1216</t>
  </si>
  <si>
    <t>soh_moon</t>
  </si>
  <si>
    <t>AltugIceli</t>
  </si>
  <si>
    <t>AYOKEZZY_</t>
  </si>
  <si>
    <t>blairrylan21_</t>
  </si>
  <si>
    <t>kutizaki</t>
  </si>
  <si>
    <t>matsunaga_koki</t>
  </si>
  <si>
    <t>_dMillionaire</t>
  </si>
  <si>
    <t>xyz318r_mini</t>
  </si>
  <si>
    <t>SAKDOS_</t>
  </si>
  <si>
    <t>mjowen_media</t>
  </si>
  <si>
    <t>dj5quar3</t>
  </si>
  <si>
    <t>ocadubarral</t>
  </si>
  <si>
    <t>jabrilwhite3</t>
  </si>
  <si>
    <t>323mihumi</t>
  </si>
  <si>
    <t>2isenough_1985</t>
  </si>
  <si>
    <t>VeryMilos</t>
  </si>
  <si>
    <t>betty_luls</t>
  </si>
  <si>
    <t>Anupmis25</t>
  </si>
  <si>
    <t>BxboRL</t>
  </si>
  <si>
    <t>_roryroa</t>
  </si>
  <si>
    <t>artbynorshamil</t>
  </si>
  <si>
    <t>ntaguu</t>
  </si>
  <si>
    <t>stockmonkey2</t>
  </si>
  <si>
    <t>iamgabe1</t>
  </si>
  <si>
    <t>PigginsandBanks</t>
  </si>
  <si>
    <t>respeitaoalex</t>
  </si>
  <si>
    <t>SalemASalemMD</t>
  </si>
  <si>
    <t>EthanJago3</t>
  </si>
  <si>
    <t>PaytienceTrades</t>
  </si>
  <si>
    <t>Kelvinjking</t>
  </si>
  <si>
    <t>afraidofdrownin</t>
  </si>
  <si>
    <t>YurtRock</t>
  </si>
  <si>
    <t>JamesBo98063154</t>
  </si>
  <si>
    <t>amitbhagchandka</t>
  </si>
  <si>
    <t>Saturn__Media</t>
  </si>
  <si>
    <t>hoffz_eth</t>
  </si>
  <si>
    <t>Roberts_0715</t>
  </si>
  <si>
    <t>sumi_yamaka</t>
  </si>
  <si>
    <t>AyeMarieishere</t>
  </si>
  <si>
    <t>TeresaTesQueen</t>
  </si>
  <si>
    <t>KEN04033622DK</t>
  </si>
  <si>
    <t>domesticcadiz</t>
  </si>
  <si>
    <t>saltywtff</t>
  </si>
  <si>
    <t>GundamExplained</t>
  </si>
  <si>
    <t>Failed_Venture</t>
  </si>
  <si>
    <t>JMacdonnell1974</t>
  </si>
  <si>
    <t>gareth_eckley</t>
  </si>
  <si>
    <t>CarsonLage</t>
  </si>
  <si>
    <t>Cryptocode_5</t>
  </si>
  <si>
    <t>MozarkMike</t>
  </si>
  <si>
    <t>MarineVetJames</t>
  </si>
  <si>
    <t>t_thecollector</t>
  </si>
  <si>
    <t>AndrewWinstan14</t>
  </si>
  <si>
    <t>juvefcfan</t>
  </si>
  <si>
    <t>WAFoundation_</t>
  </si>
  <si>
    <t>VZhezzaiaVtuber</t>
  </si>
  <si>
    <t>gillian0gibbs</t>
  </si>
  <si>
    <t>bvanhool</t>
  </si>
  <si>
    <t>EvanBarner11</t>
  </si>
  <si>
    <t>rilakkaykay</t>
  </si>
  <si>
    <t>pinkwhaleHQ</t>
  </si>
  <si>
    <t>f_oficialle</t>
  </si>
  <si>
    <t>Legend_Kits</t>
  </si>
  <si>
    <t>BigPlayboiii</t>
  </si>
  <si>
    <t>YTsimplistic</t>
  </si>
  <si>
    <t>FreeAlKhawaja</t>
  </si>
  <si>
    <t>GaitlynRae</t>
  </si>
  <si>
    <t>ms2011sm2011</t>
  </si>
  <si>
    <t>ktboyd1152</t>
  </si>
  <si>
    <t>scott_trump</t>
  </si>
  <si>
    <t>LivesYet</t>
  </si>
  <si>
    <t>Lila142007</t>
  </si>
  <si>
    <t>Simonschusterr</t>
  </si>
  <si>
    <t>darkxskys</t>
  </si>
  <si>
    <t>cyberxtits</t>
  </si>
  <si>
    <t>xanax_fairy</t>
  </si>
  <si>
    <t>IqraAlQuran_</t>
  </si>
  <si>
    <t>rakuda_afi</t>
  </si>
  <si>
    <t>SparkSeekerrr</t>
  </si>
  <si>
    <t>internetking425</t>
  </si>
  <si>
    <t>Adrian_Bisson</t>
  </si>
  <si>
    <t>Moorbek</t>
  </si>
  <si>
    <t>dompi20</t>
  </si>
  <si>
    <t>jayruane</t>
  </si>
  <si>
    <t>FlyingWasabi739</t>
  </si>
  <si>
    <t>stmoates_slpd</t>
  </si>
  <si>
    <t>rrcastelli</t>
  </si>
  <si>
    <t>l3i</t>
  </si>
  <si>
    <t>apribula</t>
  </si>
  <si>
    <t>taubinger</t>
  </si>
  <si>
    <t>hunteroftruth</t>
  </si>
  <si>
    <t>newswrighter</t>
  </si>
  <si>
    <t>eboones</t>
  </si>
  <si>
    <t>forestking</t>
  </si>
  <si>
    <t>davidhartley510</t>
  </si>
  <si>
    <t>Mkhara81</t>
  </si>
  <si>
    <t>billhurst</t>
  </si>
  <si>
    <t>DerekShannon</t>
  </si>
  <si>
    <t>TiberiaNine</t>
  </si>
  <si>
    <t>AbblePC</t>
  </si>
  <si>
    <t>chxy</t>
  </si>
  <si>
    <t>GoodPizzaPie</t>
  </si>
  <si>
    <t>amelia_koehn</t>
  </si>
  <si>
    <t>landonwiland</t>
  </si>
  <si>
    <t>ErleSmith</t>
  </si>
  <si>
    <t>guscawley</t>
  </si>
  <si>
    <t>johnreinesch</t>
  </si>
  <si>
    <t>yawerlone90</t>
  </si>
  <si>
    <t>I_am_Superskirt</t>
  </si>
  <si>
    <t>aminebentaleb</t>
  </si>
  <si>
    <t>Beastiarii</t>
  </si>
  <si>
    <t>ravi_tandon</t>
  </si>
  <si>
    <t>heliokwon</t>
  </si>
  <si>
    <t>thejerryclarke</t>
  </si>
  <si>
    <t>spparkplug</t>
  </si>
  <si>
    <t>TBuckdos</t>
  </si>
  <si>
    <t>MyMediaConsult</t>
  </si>
  <si>
    <t>deberelli</t>
  </si>
  <si>
    <t>leopatriani</t>
  </si>
  <si>
    <t>jaymz7783</t>
  </si>
  <si>
    <t>SANGIT_SR</t>
  </si>
  <si>
    <t>ground_loop</t>
  </si>
  <si>
    <t>Jamesagreene_</t>
  </si>
  <si>
    <t>hirocomnet</t>
  </si>
  <si>
    <t>Akwere</t>
  </si>
  <si>
    <t>tejasvisharma</t>
  </si>
  <si>
    <t>morix7</t>
  </si>
  <si>
    <t>Neptunetx2</t>
  </si>
  <si>
    <t>cgtlasnewswire</t>
  </si>
  <si>
    <t>RenanDola</t>
  </si>
  <si>
    <t>BigBaby380</t>
  </si>
  <si>
    <t>askfirestarter</t>
  </si>
  <si>
    <t>TheGaryRedmond</t>
  </si>
  <si>
    <t>KnuckleHead035</t>
  </si>
  <si>
    <t>aquilabdurrahim</t>
  </si>
  <si>
    <t>_Staticscope</t>
  </si>
  <si>
    <t>WD4096</t>
  </si>
  <si>
    <t>EmreeYalcin</t>
  </si>
  <si>
    <t>elvis_JDB</t>
  </si>
  <si>
    <t>gubbnah</t>
  </si>
  <si>
    <t>jr_araaujo</t>
  </si>
  <si>
    <t>BudDoLlZ</t>
  </si>
  <si>
    <t>ClaudeirBeraldo</t>
  </si>
  <si>
    <t>RTaylor619</t>
  </si>
  <si>
    <t>josephdegbadjo</t>
  </si>
  <si>
    <t>itsadealmaker</t>
  </si>
  <si>
    <t>Nicole_Bishopp</t>
  </si>
  <si>
    <t>EquityNY</t>
  </si>
  <si>
    <t>michaelgcann</t>
  </si>
  <si>
    <t>JMAMAGAZINE</t>
  </si>
  <si>
    <t>Mo_ALKhader</t>
  </si>
  <si>
    <t>TXHockeyRef</t>
  </si>
  <si>
    <t>nikkfels</t>
  </si>
  <si>
    <t>Kokobeb</t>
  </si>
  <si>
    <t>niazjalal</t>
  </si>
  <si>
    <t>BaylesLawGroup</t>
  </si>
  <si>
    <t>great_gold</t>
  </si>
  <si>
    <t>2p2ne5</t>
  </si>
  <si>
    <t>piotrstomasik</t>
  </si>
  <si>
    <t>thatsmedinesh</t>
  </si>
  <si>
    <t>larvuz</t>
  </si>
  <si>
    <t>catfishtheman</t>
  </si>
  <si>
    <t>Smokey_Flaco</t>
  </si>
  <si>
    <t>bartosz</t>
  </si>
  <si>
    <t>CoLLin617</t>
  </si>
  <si>
    <t>Zephaniidoko</t>
  </si>
  <si>
    <t>Iam_youngteflon</t>
  </si>
  <si>
    <t>sulaimanaljadid</t>
  </si>
  <si>
    <t>theviewofadam</t>
  </si>
  <si>
    <t>MMdaVenezia</t>
  </si>
  <si>
    <t>NaisaSaj</t>
  </si>
  <si>
    <t>theittai</t>
  </si>
  <si>
    <t>RakanAli_23</t>
  </si>
  <si>
    <t>ImeanwhatIsaid</t>
  </si>
  <si>
    <t>_Jeremy_Stewart</t>
  </si>
  <si>
    <t>voltidev</t>
  </si>
  <si>
    <t>be3ast007</t>
  </si>
  <si>
    <t>Azooilaan</t>
  </si>
  <si>
    <t>guuseh</t>
  </si>
  <si>
    <t>HunterFox75</t>
  </si>
  <si>
    <t>Thegrndpndr99</t>
  </si>
  <si>
    <t>syedulalamadit</t>
  </si>
  <si>
    <t>Fitchayy</t>
  </si>
  <si>
    <t>_Kristi_M12</t>
  </si>
  <si>
    <t>smm_de</t>
  </si>
  <si>
    <t>WalterIntriagoD</t>
  </si>
  <si>
    <t>StathakisNick</t>
  </si>
  <si>
    <t>dexma_FR</t>
  </si>
  <si>
    <t>voove</t>
  </si>
  <si>
    <t>Sir_dEButante</t>
  </si>
  <si>
    <t>MrO________</t>
  </si>
  <si>
    <t>JFerramosca</t>
  </si>
  <si>
    <t>gmejiaok</t>
  </si>
  <si>
    <t>LuGao6</t>
  </si>
  <si>
    <t>Justhuman90</t>
  </si>
  <si>
    <t>smmrastegar</t>
  </si>
  <si>
    <t>filipxpham</t>
  </si>
  <si>
    <t>RanaRohailkhan5</t>
  </si>
  <si>
    <t>MaxHerman11</t>
  </si>
  <si>
    <t>esrcee</t>
  </si>
  <si>
    <t>dbless9</t>
  </si>
  <si>
    <t>DServantie</t>
  </si>
  <si>
    <t>jalwee_989</t>
  </si>
  <si>
    <t>totokun02</t>
  </si>
  <si>
    <t>ali_alnooh86</t>
  </si>
  <si>
    <t>DmD_dk</t>
  </si>
  <si>
    <t>Krsna_is_life</t>
  </si>
  <si>
    <t>Joel_James</t>
  </si>
  <si>
    <t>Lawnliness</t>
  </si>
  <si>
    <t>cityandkrystal</t>
  </si>
  <si>
    <t>CGDavidB</t>
  </si>
  <si>
    <t>FrancoisXite</t>
  </si>
  <si>
    <t>ElitePokerRuns</t>
  </si>
  <si>
    <t>istackfranklins</t>
  </si>
  <si>
    <t>josiahcfo</t>
  </si>
  <si>
    <t>Bigredreg</t>
  </si>
  <si>
    <t>gregscottbailey</t>
  </si>
  <si>
    <t>CapturaSport</t>
  </si>
  <si>
    <t>parzvrc</t>
  </si>
  <si>
    <t>KarinNiinas</t>
  </si>
  <si>
    <t>PandyaPramthesh</t>
  </si>
  <si>
    <t>_antivortex</t>
  </si>
  <si>
    <t>suleymansah1907</t>
  </si>
  <si>
    <t>PoliticalOUTL4W</t>
  </si>
  <si>
    <t>Not_Zawa</t>
  </si>
  <si>
    <t>yanethsii</t>
  </si>
  <si>
    <t>Breno_Oak</t>
  </si>
  <si>
    <t>FoodByTheWord</t>
  </si>
  <si>
    <t>nyaooon29</t>
  </si>
  <si>
    <t>Victory_Men</t>
  </si>
  <si>
    <t>bayramirbey07</t>
  </si>
  <si>
    <t>ANAS_M_ALOTHMAN</t>
  </si>
  <si>
    <t>RIIIPInTheChat</t>
  </si>
  <si>
    <t>ManicMisaki</t>
  </si>
  <si>
    <t>ChachUzumaki</t>
  </si>
  <si>
    <t>lalitsharmabkn</t>
  </si>
  <si>
    <t>MAWachtmeister</t>
  </si>
  <si>
    <t>IndianaDeplora1</t>
  </si>
  <si>
    <t>andresantos1207</t>
  </si>
  <si>
    <t>oumereskincare</t>
  </si>
  <si>
    <t>generalfocus1</t>
  </si>
  <si>
    <t>LilianMeraabi</t>
  </si>
  <si>
    <t>Crypto_Masek</t>
  </si>
  <si>
    <t>anas_al5</t>
  </si>
  <si>
    <t>GeorgeSchpeck</t>
  </si>
  <si>
    <t>TheMadBooker</t>
  </si>
  <si>
    <t>CHLocalMedia</t>
  </si>
  <si>
    <t>KardariusToole</t>
  </si>
  <si>
    <t>samha_aliryani</t>
  </si>
  <si>
    <t>miiggsy</t>
  </si>
  <si>
    <t>canoskitv</t>
  </si>
  <si>
    <t>Cherry_nunu_</t>
  </si>
  <si>
    <t>23TylerDavis1</t>
  </si>
  <si>
    <t>RehvengeTS</t>
  </si>
  <si>
    <t>EmrahKocoglu5</t>
  </si>
  <si>
    <t>callum_htch</t>
  </si>
  <si>
    <t>SonoAiro</t>
  </si>
  <si>
    <t>OsiouP</t>
  </si>
  <si>
    <t>cameron62s</t>
  </si>
  <si>
    <t>wizard_coder</t>
  </si>
  <si>
    <t>HyunS_Duck</t>
  </si>
  <si>
    <t>askLuisOmar</t>
  </si>
  <si>
    <t>diorjadorexo</t>
  </si>
  <si>
    <t>chadlipscomb2</t>
  </si>
  <si>
    <t>AhmedSFA</t>
  </si>
  <si>
    <t>markusshussle</t>
  </si>
  <si>
    <t>ramgharia_1</t>
  </si>
  <si>
    <t>SMGlennF</t>
  </si>
  <si>
    <t>hagayalter</t>
  </si>
  <si>
    <t>1jsat</t>
  </si>
  <si>
    <t>WantedBySanak</t>
  </si>
  <si>
    <t>FSERobin</t>
  </si>
  <si>
    <t>_MohamedTareq_</t>
  </si>
  <si>
    <t>Gwangtori_</t>
  </si>
  <si>
    <t>MrsMainstreamed</t>
  </si>
  <si>
    <t>DogePromise</t>
  </si>
  <si>
    <t>d72official</t>
  </si>
  <si>
    <t>MikeWin09776427</t>
  </si>
  <si>
    <t>Domicha1412</t>
  </si>
  <si>
    <t>ThaaatColin</t>
  </si>
  <si>
    <t>GfPops</t>
  </si>
  <si>
    <t>TiltedCrown2</t>
  </si>
  <si>
    <t>Meditation1965_</t>
  </si>
  <si>
    <t>BaseemNajjar</t>
  </si>
  <si>
    <t>Sigma_Monark</t>
  </si>
  <si>
    <t>AngelRaguel1</t>
  </si>
  <si>
    <t>BostonKing25</t>
  </si>
  <si>
    <t>BarberZorie</t>
  </si>
  <si>
    <t>theWokeholics</t>
  </si>
  <si>
    <t>TheSithFather_</t>
  </si>
  <si>
    <t>HappyForA</t>
  </si>
  <si>
    <t>munkyfarmer</t>
  </si>
  <si>
    <t>HALU_game</t>
  </si>
  <si>
    <t>Maxsantana86</t>
  </si>
  <si>
    <t>melanchroes</t>
  </si>
  <si>
    <t>maemi_local</t>
  </si>
  <si>
    <t>psyperus</t>
  </si>
  <si>
    <t>AJEisenberger</t>
  </si>
  <si>
    <t>RREChrisGaming</t>
  </si>
  <si>
    <t>BuddyDellatorre</t>
  </si>
  <si>
    <t>Lordoftheshade</t>
  </si>
  <si>
    <t>MushthaqAhamad</t>
  </si>
  <si>
    <t>MARIOBRAVE123</t>
  </si>
  <si>
    <t>StormTaker_</t>
  </si>
  <si>
    <t>Kuya_Tre</t>
  </si>
  <si>
    <t>ReimuKirisame_</t>
  </si>
  <si>
    <t>germancaribou</t>
  </si>
  <si>
    <t>joetrav_</t>
  </si>
  <si>
    <t>GregG17241340</t>
  </si>
  <si>
    <t>MxBajanews</t>
  </si>
  <si>
    <t>BlameJayr</t>
  </si>
  <si>
    <t>A_komport</t>
  </si>
  <si>
    <t>kayo_0306</t>
  </si>
  <si>
    <t>KEISUKE03_</t>
  </si>
  <si>
    <t>kmilksugarman</t>
  </si>
  <si>
    <t>MetaMeech</t>
  </si>
  <si>
    <t>CarlJayShaver</t>
  </si>
  <si>
    <t>super_dilly</t>
  </si>
  <si>
    <t>fyusaki0706</t>
  </si>
  <si>
    <t>____harrington</t>
  </si>
  <si>
    <t>cadeirantedasft</t>
  </si>
  <si>
    <t>pozmezzin_</t>
  </si>
  <si>
    <t>Fendi_admire24</t>
  </si>
  <si>
    <t>emma_myersx</t>
  </si>
  <si>
    <t>TheRealKHFarmer</t>
  </si>
  <si>
    <t>prevailent101</t>
  </si>
  <si>
    <t>nakharinsaiplio</t>
  </si>
  <si>
    <t>IAmTheMilkman00</t>
  </si>
  <si>
    <t>Briansw59</t>
  </si>
  <si>
    <t>loose_thinking_</t>
  </si>
  <si>
    <t>bubspapaw</t>
  </si>
  <si>
    <t>Backo_SHI20</t>
  </si>
  <si>
    <t>MrLiamSanders</t>
  </si>
  <si>
    <t>jrusfba</t>
  </si>
  <si>
    <t>Gautam010203</t>
  </si>
  <si>
    <t>Dear_SA_</t>
  </si>
  <si>
    <t>SanatanRenai</t>
  </si>
  <si>
    <t>vojta</t>
  </si>
  <si>
    <t>klassicd</t>
  </si>
  <si>
    <t>opener</t>
  </si>
  <si>
    <t>JonathanOrosco</t>
  </si>
  <si>
    <t>ranasaad</t>
  </si>
  <si>
    <t>StrategyIndia</t>
  </si>
  <si>
    <t>sctrojan22</t>
  </si>
  <si>
    <t>brianprice</t>
  </si>
  <si>
    <t>oreilco</t>
  </si>
  <si>
    <t>mannajustin</t>
  </si>
  <si>
    <t>kkkkkcccccddddd</t>
  </si>
  <si>
    <t>DallasBeaufort</t>
  </si>
  <si>
    <t>kevinbachus</t>
  </si>
  <si>
    <t>Ronenl</t>
  </si>
  <si>
    <t>anthonymink</t>
  </si>
  <si>
    <t>thekenhoffman</t>
  </si>
  <si>
    <t>rtinfow</t>
  </si>
  <si>
    <t>joelvanbrunt</t>
  </si>
  <si>
    <t>Stellanhaglund</t>
  </si>
  <si>
    <t>Sodman74</t>
  </si>
  <si>
    <t>thaOGKMAN</t>
  </si>
  <si>
    <t>ericbrakken</t>
  </si>
  <si>
    <t>bcm4134</t>
  </si>
  <si>
    <t>JChrisPeterson</t>
  </si>
  <si>
    <t>Tarkik</t>
  </si>
  <si>
    <t>munybrr</t>
  </si>
  <si>
    <t>rman0726</t>
  </si>
  <si>
    <t>jaredhusch</t>
  </si>
  <si>
    <t>zenonzoomzoom</t>
  </si>
  <si>
    <t>APabloIsForever</t>
  </si>
  <si>
    <t>EhevuTov</t>
  </si>
  <si>
    <t>timothyatkinson</t>
  </si>
  <si>
    <t>Karantov</t>
  </si>
  <si>
    <t>tronicum</t>
  </si>
  <si>
    <t>gmoringer</t>
  </si>
  <si>
    <t>ranmansanfran</t>
  </si>
  <si>
    <t>varun_2016</t>
  </si>
  <si>
    <t>theGioM</t>
  </si>
  <si>
    <t>nurzhas</t>
  </si>
  <si>
    <t>TheTeslaNerd</t>
  </si>
  <si>
    <t>sefa_baser</t>
  </si>
  <si>
    <t>AnthonyKinson</t>
  </si>
  <si>
    <t>ichi0_twit</t>
  </si>
  <si>
    <t>solanoah</t>
  </si>
  <si>
    <t>MaicolMachado</t>
  </si>
  <si>
    <t>ed_halferty</t>
  </si>
  <si>
    <t>boatraceisochan</t>
  </si>
  <si>
    <t>JoeMRobert</t>
  </si>
  <si>
    <t>pleasursallmine</t>
  </si>
  <si>
    <t>amit00333</t>
  </si>
  <si>
    <t>sevketcany</t>
  </si>
  <si>
    <t>AaronDufall</t>
  </si>
  <si>
    <t>alsolaia</t>
  </si>
  <si>
    <t>georgtanner</t>
  </si>
  <si>
    <t>ChaudharyMohsin</t>
  </si>
  <si>
    <t>ahosny3</t>
  </si>
  <si>
    <t>_D3atHw6Lks_</t>
  </si>
  <si>
    <t>NotChoki1881</t>
  </si>
  <si>
    <t>RyoEto</t>
  </si>
  <si>
    <t>baxterb1</t>
  </si>
  <si>
    <t>talalbinammash</t>
  </si>
  <si>
    <t>VariacomStudios</t>
  </si>
  <si>
    <t>kevin0kim</t>
  </si>
  <si>
    <t>witchnovel</t>
  </si>
  <si>
    <t>Fmh_ec</t>
  </si>
  <si>
    <t>SelenaSparkx</t>
  </si>
  <si>
    <t>_xJaneLuvDoe</t>
  </si>
  <si>
    <t>binmzhif</t>
  </si>
  <si>
    <t>tristanoconnell</t>
  </si>
  <si>
    <t>Sunny_PLUR</t>
  </si>
  <si>
    <t>hardwired_eth</t>
  </si>
  <si>
    <t>tobaccojuulpod</t>
  </si>
  <si>
    <t>Blazeshotz</t>
  </si>
  <si>
    <t>dincbileka</t>
  </si>
  <si>
    <t>TelevisionEng</t>
  </si>
  <si>
    <t>Ufuk__H</t>
  </si>
  <si>
    <t>Slanby</t>
  </si>
  <si>
    <t>Joeldave97</t>
  </si>
  <si>
    <t>wpaget00</t>
  </si>
  <si>
    <t>Charizsma_</t>
  </si>
  <si>
    <t>goingsurfing12</t>
  </si>
  <si>
    <t>dushyantcorp</t>
  </si>
  <si>
    <t>marcusdiluca</t>
  </si>
  <si>
    <t>retailreinvent</t>
  </si>
  <si>
    <t>marthiin</t>
  </si>
  <si>
    <t>tzutube</t>
  </si>
  <si>
    <t>flyassbetty</t>
  </si>
  <si>
    <t>nouakun</t>
  </si>
  <si>
    <t>nwc32167</t>
  </si>
  <si>
    <t>SteveCollette</t>
  </si>
  <si>
    <t>1apfelmus</t>
  </si>
  <si>
    <t>kazh1697</t>
  </si>
  <si>
    <t>AsthmaticGuy8</t>
  </si>
  <si>
    <t>mms050625</t>
  </si>
  <si>
    <t>Steelrobinson_</t>
  </si>
  <si>
    <t>TadejKrevh</t>
  </si>
  <si>
    <t>tale_trip</t>
  </si>
  <si>
    <t>uanwer</t>
  </si>
  <si>
    <t>OMRHGZ</t>
  </si>
  <si>
    <t>LindsayKopinski</t>
  </si>
  <si>
    <t>meyertauber</t>
  </si>
  <si>
    <t>SSalama11</t>
  </si>
  <si>
    <t>TheSilentKing88</t>
  </si>
  <si>
    <t>_xlejxndro_99</t>
  </si>
  <si>
    <t>GrandmaCat11</t>
  </si>
  <si>
    <t>jbargnes</t>
  </si>
  <si>
    <t>Just7ce</t>
  </si>
  <si>
    <t>kaiothepainter</t>
  </si>
  <si>
    <t>jimmy_3110</t>
  </si>
  <si>
    <t>binaypshahi</t>
  </si>
  <si>
    <t>PavTheGamer</t>
  </si>
  <si>
    <t>Samsnr20</t>
  </si>
  <si>
    <t>matt_hooper17</t>
  </si>
  <si>
    <t>lildanlil</t>
  </si>
  <si>
    <t>hansg2014</t>
  </si>
  <si>
    <t>tcampbelltweets</t>
  </si>
  <si>
    <t>Yuki0721Jwslove</t>
  </si>
  <si>
    <t>Dusssssss3</t>
  </si>
  <si>
    <t>z050s</t>
  </si>
  <si>
    <t>jvaldestrade1</t>
  </si>
  <si>
    <t>obedingilisho</t>
  </si>
  <si>
    <t>thegamebae</t>
  </si>
  <si>
    <t>CJN_TTV</t>
  </si>
  <si>
    <t>soroorqarooni</t>
  </si>
  <si>
    <t>LyrikLev</t>
  </si>
  <si>
    <t>n8dawwggg</t>
  </si>
  <si>
    <t>TheKidBrothers</t>
  </si>
  <si>
    <t>shahbazsaid</t>
  </si>
  <si>
    <t>Chrangus_</t>
  </si>
  <si>
    <t>Snowndavalley</t>
  </si>
  <si>
    <t>brando_300</t>
  </si>
  <si>
    <t>GilKlein2</t>
  </si>
  <si>
    <t>satosu520</t>
  </si>
  <si>
    <t>Estrellitasbts</t>
  </si>
  <si>
    <t>Niponico03</t>
  </si>
  <si>
    <t>Ohaz_</t>
  </si>
  <si>
    <t>youssoufa93</t>
  </si>
  <si>
    <t>iamKymmi</t>
  </si>
  <si>
    <t>TacticalTeddyVT</t>
  </si>
  <si>
    <t>SCVFD24</t>
  </si>
  <si>
    <t>ManderBme</t>
  </si>
  <si>
    <t>jasontboeker</t>
  </si>
  <si>
    <t>be_erasmus</t>
  </si>
  <si>
    <t>hayskeith1</t>
  </si>
  <si>
    <t>ekitainoken</t>
  </si>
  <si>
    <t>KSA_AlphaGolf</t>
  </si>
  <si>
    <t>curiousnewton</t>
  </si>
  <si>
    <t>rubymaster0</t>
  </si>
  <si>
    <t>DrRichardPitre</t>
  </si>
  <si>
    <t>Alois05768790</t>
  </si>
  <si>
    <t>RyanLahey</t>
  </si>
  <si>
    <t>AKletzing</t>
  </si>
  <si>
    <t>Hylyx_</t>
  </si>
  <si>
    <t>WVUSPORTS5</t>
  </si>
  <si>
    <t>AYUSHTYAGIKAKDA</t>
  </si>
  <si>
    <t>menloadhanahata</t>
  </si>
  <si>
    <t>aaronmatIock</t>
  </si>
  <si>
    <t>SHO50912938</t>
  </si>
  <si>
    <t>thethrill57</t>
  </si>
  <si>
    <t>MS_Manufacturer</t>
  </si>
  <si>
    <t>KirwanScarlett</t>
  </si>
  <si>
    <t>theowlqueen1</t>
  </si>
  <si>
    <t>hys1030drp</t>
  </si>
  <si>
    <t>blewth123</t>
  </si>
  <si>
    <t>digitallifeasia</t>
  </si>
  <si>
    <t>diehardcubfan3</t>
  </si>
  <si>
    <t>mm3_t0</t>
  </si>
  <si>
    <t>ElsaCoelho17</t>
  </si>
  <si>
    <t>velbet09301</t>
  </si>
  <si>
    <t>nishantgar</t>
  </si>
  <si>
    <t>Molospapi</t>
  </si>
  <si>
    <t>sumomall</t>
  </si>
  <si>
    <t>mini_carrot__</t>
  </si>
  <si>
    <t>RadioDamage</t>
  </si>
  <si>
    <t>WLeadershop</t>
  </si>
  <si>
    <t>claudes24060374</t>
  </si>
  <si>
    <t>LylePSchmee</t>
  </si>
  <si>
    <t>CallieRayne</t>
  </si>
  <si>
    <t>alexxxperez22</t>
  </si>
  <si>
    <t>YoAdrian305</t>
  </si>
  <si>
    <t>8eiil_i</t>
  </si>
  <si>
    <t>designarecafe</t>
  </si>
  <si>
    <t>gabbyellee</t>
  </si>
  <si>
    <t>Kazim15121472</t>
  </si>
  <si>
    <t>AnthonydDefeo</t>
  </si>
  <si>
    <t>StealthSavage1</t>
  </si>
  <si>
    <t>nobleprimado</t>
  </si>
  <si>
    <t>sebastionbaze1</t>
  </si>
  <si>
    <t>DragonDavid76</t>
  </si>
  <si>
    <t>YaldaJohn</t>
  </si>
  <si>
    <t>chance_bar</t>
  </si>
  <si>
    <t>forex_destek</t>
  </si>
  <si>
    <t>doraaamaaaar</t>
  </si>
  <si>
    <t>CDRBuilds</t>
  </si>
  <si>
    <t>CC_Staking</t>
  </si>
  <si>
    <t>attakapocket</t>
  </si>
  <si>
    <t>davey_morse</t>
  </si>
  <si>
    <t>drakeson_</t>
  </si>
  <si>
    <t>TVRN20</t>
  </si>
  <si>
    <t>CoachShockeyTVC</t>
  </si>
  <si>
    <t>Milly_VRC</t>
  </si>
  <si>
    <t>ZainImamTrend</t>
  </si>
  <si>
    <t>MrCortezRobotic</t>
  </si>
  <si>
    <t>AnthropicDualiT</t>
  </si>
  <si>
    <t>WavveG</t>
  </si>
  <si>
    <t>leaena_octo</t>
  </si>
  <si>
    <t>iamslizzye</t>
  </si>
  <si>
    <t>hzb_consulting</t>
  </si>
  <si>
    <t>ShadnazBkh</t>
  </si>
  <si>
    <t>DanielTwinkie</t>
  </si>
  <si>
    <t>kwality4k</t>
  </si>
  <si>
    <t>SnyperDotEth</t>
  </si>
  <si>
    <t>AdamEsparza51</t>
  </si>
  <si>
    <t>DanielScott1966</t>
  </si>
  <si>
    <t>DomofAZ</t>
  </si>
  <si>
    <t>GodAmongTheGods</t>
  </si>
  <si>
    <t>shadovvision</t>
  </si>
  <si>
    <t>DSHC2022</t>
  </si>
  <si>
    <t>RachelLCuster</t>
  </si>
  <si>
    <t>AlexandroNFT_</t>
  </si>
  <si>
    <t>dresstain</t>
  </si>
  <si>
    <t>AnjelX888</t>
  </si>
  <si>
    <t>gayvacation1</t>
  </si>
  <si>
    <t>windisayaphati</t>
  </si>
  <si>
    <t>SDEliteLLC</t>
  </si>
  <si>
    <t>bewondering22</t>
  </si>
  <si>
    <t>RealRebelCircus</t>
  </si>
  <si>
    <t>selfdrivenOcto</t>
  </si>
  <si>
    <t>BBAANNDDOO1</t>
  </si>
  <si>
    <t>pinksaltarmy</t>
  </si>
  <si>
    <t>VB17kit</t>
  </si>
  <si>
    <t>Deglobalizer</t>
  </si>
  <si>
    <t>CarrieJane777</t>
  </si>
  <si>
    <t>TeriTMarkley</t>
  </si>
  <si>
    <t>mentalnurse_t_h</t>
  </si>
  <si>
    <t>AlexKataev</t>
  </si>
  <si>
    <t>1katran</t>
  </si>
  <si>
    <t>a_n222222</t>
  </si>
  <si>
    <t>prandall</t>
  </si>
  <si>
    <t>oconnormk</t>
  </si>
  <si>
    <t>seaes2005</t>
  </si>
  <si>
    <t>skapur</t>
  </si>
  <si>
    <t>tomohip</t>
  </si>
  <si>
    <t>mightyhorse</t>
  </si>
  <si>
    <t>waitdrew</t>
  </si>
  <si>
    <t>PestisDeathbird</t>
  </si>
  <si>
    <t>chrimasa</t>
  </si>
  <si>
    <t>GusPreciado</t>
  </si>
  <si>
    <t>martyschneidr</t>
  </si>
  <si>
    <t>TheChrit</t>
  </si>
  <si>
    <t>RuyrazN</t>
  </si>
  <si>
    <t>clintstel</t>
  </si>
  <si>
    <t>masslon</t>
  </si>
  <si>
    <t>guindage</t>
  </si>
  <si>
    <t>mikeben1958</t>
  </si>
  <si>
    <t>quietbyday</t>
  </si>
  <si>
    <t>KevinWeatherly</t>
  </si>
  <si>
    <t>siegerQL</t>
  </si>
  <si>
    <t>RyanHeng360</t>
  </si>
  <si>
    <t>GetShotByBrian</t>
  </si>
  <si>
    <t>laugh_at_her</t>
  </si>
  <si>
    <t>coinking</t>
  </si>
  <si>
    <t>UrbanLegendd</t>
  </si>
  <si>
    <t>DeclanScammell</t>
  </si>
  <si>
    <t>MichaelMente</t>
  </si>
  <si>
    <t>Antonio_Reyna</t>
  </si>
  <si>
    <t>Jayrod64</t>
  </si>
  <si>
    <t>Asam2006</t>
  </si>
  <si>
    <t>AnthoSandalian</t>
  </si>
  <si>
    <t>deemariesays</t>
  </si>
  <si>
    <t>FranekKimono</t>
  </si>
  <si>
    <t>cacarr1</t>
  </si>
  <si>
    <t>paolodiamante</t>
  </si>
  <si>
    <t>SBookMusic</t>
  </si>
  <si>
    <t>andgira83</t>
  </si>
  <si>
    <t>misanzex</t>
  </si>
  <si>
    <t>stvnehle</t>
  </si>
  <si>
    <t>EAJayMan</t>
  </si>
  <si>
    <t>JHartzmark</t>
  </si>
  <si>
    <t>msdomojames</t>
  </si>
  <si>
    <t>Lets_Fact</t>
  </si>
  <si>
    <t>IssiGarza</t>
  </si>
  <si>
    <t>aozaki83</t>
  </si>
  <si>
    <t>afaaq_sarwar</t>
  </si>
  <si>
    <t>MRMT_NAO</t>
  </si>
  <si>
    <t>thaonlyjonathan</t>
  </si>
  <si>
    <t>narumiyoichi</t>
  </si>
  <si>
    <t>btatineni</t>
  </si>
  <si>
    <t>satiyum</t>
  </si>
  <si>
    <t>jinmurano_</t>
  </si>
  <si>
    <t>jplude22</t>
  </si>
  <si>
    <t>FUSTY712</t>
  </si>
  <si>
    <t>MGhaneie</t>
  </si>
  <si>
    <t>Jeff_Prewitt</t>
  </si>
  <si>
    <t>lisalinsky</t>
  </si>
  <si>
    <t>mooredant</t>
  </si>
  <si>
    <t>Camilleasaurus</t>
  </si>
  <si>
    <t>aenbacka</t>
  </si>
  <si>
    <t>QueTheBoy</t>
  </si>
  <si>
    <t>trainermike111</t>
  </si>
  <si>
    <t>Rebwarhazhar</t>
  </si>
  <si>
    <t>Jon_Cunningham</t>
  </si>
  <si>
    <t>Cloudusta</t>
  </si>
  <si>
    <t>fl_invest</t>
  </si>
  <si>
    <t>NedFlanders75</t>
  </si>
  <si>
    <t>V1CT0R10U5</t>
  </si>
  <si>
    <t>2theNTH</t>
  </si>
  <si>
    <t>kaysylz</t>
  </si>
  <si>
    <t>kirtybuis</t>
  </si>
  <si>
    <t>david_banning</t>
  </si>
  <si>
    <t>AngeliniMezaMtz</t>
  </si>
  <si>
    <t>Running_Ryan</t>
  </si>
  <si>
    <t>sqott_</t>
  </si>
  <si>
    <t>Jaybrx</t>
  </si>
  <si>
    <t>robebrjp</t>
  </si>
  <si>
    <t>TheRealBigU</t>
  </si>
  <si>
    <t>Mlondon83</t>
  </si>
  <si>
    <t>RyanTx__</t>
  </si>
  <si>
    <t>HarmanHasan</t>
  </si>
  <si>
    <t>pauldcaldo</t>
  </si>
  <si>
    <t>JC_Fritzy</t>
  </si>
  <si>
    <t>KhaledalJaafari</t>
  </si>
  <si>
    <t>Cheqrim</t>
  </si>
  <si>
    <t>mjazif</t>
  </si>
  <si>
    <t>cmaefs</t>
  </si>
  <si>
    <t>strattmeat</t>
  </si>
  <si>
    <t>kuru_Ege</t>
  </si>
  <si>
    <t>JudieGarcia</t>
  </si>
  <si>
    <t>DonBelhoul</t>
  </si>
  <si>
    <t>ImOGFH</t>
  </si>
  <si>
    <t>jguajardo6</t>
  </si>
  <si>
    <t>DavoLFC_</t>
  </si>
  <si>
    <t>99kazmax</t>
  </si>
  <si>
    <t>VelourYeti</t>
  </si>
  <si>
    <t>h4rdik</t>
  </si>
  <si>
    <t>Soseki_wagahai</t>
  </si>
  <si>
    <t>cici_cimol</t>
  </si>
  <si>
    <t>res1psal0qu1tur</t>
  </si>
  <si>
    <t>apostle_greg</t>
  </si>
  <si>
    <t>remkim_</t>
  </si>
  <si>
    <t>iamkimninja</t>
  </si>
  <si>
    <t>g_qubysi</t>
  </si>
  <si>
    <t>balmanetalks</t>
  </si>
  <si>
    <t>MBucklovesJesus</t>
  </si>
  <si>
    <t>comeonyourrrrss</t>
  </si>
  <si>
    <t>5515Yt5515</t>
  </si>
  <si>
    <t>Hezfy</t>
  </si>
  <si>
    <t>AndreaHarring8</t>
  </si>
  <si>
    <t>tobogan14</t>
  </si>
  <si>
    <t>iben_3li</t>
  </si>
  <si>
    <t>HameedArsalah</t>
  </si>
  <si>
    <t>Beefcake_Racing</t>
  </si>
  <si>
    <t>imvinnyvegas</t>
  </si>
  <si>
    <t>campushookup</t>
  </si>
  <si>
    <t>luisgab91097668</t>
  </si>
  <si>
    <t>lluskie</t>
  </si>
  <si>
    <t>slink29_</t>
  </si>
  <si>
    <t>Tina_Rosz</t>
  </si>
  <si>
    <t>liss_jc</t>
  </si>
  <si>
    <t>serny23</t>
  </si>
  <si>
    <t>nick_waya</t>
  </si>
  <si>
    <t>Core_Vendetta</t>
  </si>
  <si>
    <t>marrtinxz</t>
  </si>
  <si>
    <t>called_D</t>
  </si>
  <si>
    <t>yhwh0017</t>
  </si>
  <si>
    <t>thezubin1</t>
  </si>
  <si>
    <t>colerbridge</t>
  </si>
  <si>
    <t>luci_victoriax</t>
  </si>
  <si>
    <t>0ptim_</t>
  </si>
  <si>
    <t>MrReboks</t>
  </si>
  <si>
    <t>_Callme_AK</t>
  </si>
  <si>
    <t>FosterAzalyn</t>
  </si>
  <si>
    <t>AdamH_ASB</t>
  </si>
  <si>
    <t>PatrickSchenkeS</t>
  </si>
  <si>
    <t>svmmxns</t>
  </si>
  <si>
    <t>DrTinazli</t>
  </si>
  <si>
    <t>codecrea9000</t>
  </si>
  <si>
    <t>OneScrew8</t>
  </si>
  <si>
    <t>Turtleburger21</t>
  </si>
  <si>
    <t>OfficialLzClan</t>
  </si>
  <si>
    <t>piyushjain077</t>
  </si>
  <si>
    <t>SenatorGannon</t>
  </si>
  <si>
    <t>_________smiles</t>
  </si>
  <si>
    <t>USPSAProduction</t>
  </si>
  <si>
    <t>JeremyMathison</t>
  </si>
  <si>
    <t>johnsongallery</t>
  </si>
  <si>
    <t>MichaelMazaVE</t>
  </si>
  <si>
    <t>theebigounce_</t>
  </si>
  <si>
    <t>SaurabhBsp_</t>
  </si>
  <si>
    <t>msolis007</t>
  </si>
  <si>
    <t>RomanPov1</t>
  </si>
  <si>
    <t>TimothyJBailey</t>
  </si>
  <si>
    <t>iamuy5</t>
  </si>
  <si>
    <t>nnblogger</t>
  </si>
  <si>
    <t>dassy23_</t>
  </si>
  <si>
    <t>deltaquebec87</t>
  </si>
  <si>
    <t>TREB_Official</t>
  </si>
  <si>
    <t>michaelhenryio</t>
  </si>
  <si>
    <t>powerwomenaward</t>
  </si>
  <si>
    <t>web3tee</t>
  </si>
  <si>
    <t>AnnT_Wiegand</t>
  </si>
  <si>
    <t>LinoVertigo</t>
  </si>
  <si>
    <t>StahlbergKevin</t>
  </si>
  <si>
    <t>MOE_ARP_02_0009</t>
  </si>
  <si>
    <t>ryan_derosa</t>
  </si>
  <si>
    <t>knots2kurlsgurl</t>
  </si>
  <si>
    <t>m2e2e2</t>
  </si>
  <si>
    <t>Chion_original</t>
  </si>
  <si>
    <t>BebopJosh</t>
  </si>
  <si>
    <t>OKCinfor</t>
  </si>
  <si>
    <t>RebeccaBounsall</t>
  </si>
  <si>
    <t>mericanTalents</t>
  </si>
  <si>
    <t>Bielojr1</t>
  </si>
  <si>
    <t>InkBzePainter</t>
  </si>
  <si>
    <t>LaboomSparks</t>
  </si>
  <si>
    <t>runnermike4</t>
  </si>
  <si>
    <t>BeijingGun</t>
  </si>
  <si>
    <t>sportsfan10926</t>
  </si>
  <si>
    <t>DexterousAVI</t>
  </si>
  <si>
    <t>Isshiki_ND5RC</t>
  </si>
  <si>
    <t>HeywoodPP</t>
  </si>
  <si>
    <t>MiamiHeatNagai7</t>
  </si>
  <si>
    <t>ayzcjjzF53myMM5</t>
  </si>
  <si>
    <t>awiderframe</t>
  </si>
  <si>
    <t>JodyWadeJW</t>
  </si>
  <si>
    <t>fthgokalp</t>
  </si>
  <si>
    <t>0_yqy</t>
  </si>
  <si>
    <t>GooseTenants</t>
  </si>
  <si>
    <t>croosieSSB</t>
  </si>
  <si>
    <t>Kouinia1</t>
  </si>
  <si>
    <t>Dangerisinu</t>
  </si>
  <si>
    <t>BayernPapa</t>
  </si>
  <si>
    <t>rektimes</t>
  </si>
  <si>
    <t>zoom_crypto</t>
  </si>
  <si>
    <t>SB15920827</t>
  </si>
  <si>
    <t>backdockfounder</t>
  </si>
  <si>
    <t>OrneryHounds</t>
  </si>
  <si>
    <t>PepeUnlimited</t>
  </si>
  <si>
    <t>LDG_FREEtheNET</t>
  </si>
  <si>
    <t>uk_devnull</t>
  </si>
  <si>
    <t>honey_lagurus82</t>
  </si>
  <si>
    <t>speakingthruths</t>
  </si>
  <si>
    <t>BluuIconn</t>
  </si>
  <si>
    <t>ppTO8fVBV3exbTR</t>
  </si>
  <si>
    <t>elai__io</t>
  </si>
  <si>
    <t>Parsasbr</t>
  </si>
  <si>
    <t>Dan4Bowling</t>
  </si>
  <si>
    <t>dollarinveste</t>
  </si>
  <si>
    <t>jccapelli_co</t>
  </si>
  <si>
    <t>SajalHussain4</t>
  </si>
  <si>
    <t>tup2ez_</t>
  </si>
  <si>
    <t>IamShaynekai</t>
  </si>
  <si>
    <t>uexoh</t>
  </si>
  <si>
    <t>sicko_med7854</t>
  </si>
  <si>
    <t>Motown_Zed</t>
  </si>
  <si>
    <t>binarymale</t>
  </si>
  <si>
    <t>keekehrojas</t>
  </si>
  <si>
    <t>YyzAye</t>
  </si>
  <si>
    <t>witcher_xvii</t>
  </si>
  <si>
    <t>CreadyTrades</t>
  </si>
  <si>
    <t>msantosdigital</t>
  </si>
  <si>
    <t>CedricBKoff</t>
  </si>
  <si>
    <t>snnerbf</t>
  </si>
  <si>
    <t>thephebz22</t>
  </si>
  <si>
    <t>DablabWorldwide</t>
  </si>
  <si>
    <t>ohkitokaori</t>
  </si>
  <si>
    <t>singibanggi95</t>
  </si>
  <si>
    <t>JoshSey23171598</t>
  </si>
  <si>
    <t>Az880_TCG</t>
  </si>
  <si>
    <t>SneezingPixels6</t>
  </si>
  <si>
    <t>LouiseMMWish</t>
  </si>
  <si>
    <t>nakayama_0129</t>
  </si>
  <si>
    <t>AVCChittapur</t>
  </si>
  <si>
    <t>eastside_chaya</t>
  </si>
  <si>
    <t>lyan_1515</t>
  </si>
  <si>
    <t>HyperWizart</t>
  </si>
  <si>
    <t>crossingtomi</t>
  </si>
  <si>
    <t>gothiccsunshine</t>
  </si>
  <si>
    <t>sheikh_khalid_</t>
  </si>
  <si>
    <t>Jonnyberotten</t>
  </si>
  <si>
    <t>owlxyz</t>
  </si>
  <si>
    <t>muharemdanismaz</t>
  </si>
  <si>
    <t>osino_sho</t>
  </si>
  <si>
    <t>ThioThamm_FC</t>
  </si>
  <si>
    <t>commproperty1</t>
  </si>
  <si>
    <t>DWAINDIBLEY12</t>
  </si>
  <si>
    <t>truth_finder40</t>
  </si>
  <si>
    <t>RJHoagland61</t>
  </si>
  <si>
    <t>xblink55</t>
  </si>
  <si>
    <t>JAsayuel</t>
  </si>
  <si>
    <t>wegeey_official</t>
  </si>
  <si>
    <t>keeenta_3</t>
  </si>
  <si>
    <t>starburst192023</t>
  </si>
  <si>
    <t>andraganescu</t>
  </si>
  <si>
    <t>MrLucioCampos</t>
  </si>
  <si>
    <t>bastiaan</t>
  </si>
  <si>
    <t>noahcurthoys</t>
  </si>
  <si>
    <t>aforlano</t>
  </si>
  <si>
    <t>BillHeyman</t>
  </si>
  <si>
    <t>ToddCowart</t>
  </si>
  <si>
    <t>justinjenkins</t>
  </si>
  <si>
    <t>LawrenceBoucher</t>
  </si>
  <si>
    <t>troysimpson</t>
  </si>
  <si>
    <t>stevenmoon</t>
  </si>
  <si>
    <t>marquisdavis</t>
  </si>
  <si>
    <t>asiflimbada</t>
  </si>
  <si>
    <t>LouisSayers</t>
  </si>
  <si>
    <t>antoinecardoso</t>
  </si>
  <si>
    <t>benkeogh</t>
  </si>
  <si>
    <t>NyeEye</t>
  </si>
  <si>
    <t>Reallstone</t>
  </si>
  <si>
    <t>_dayuhl</t>
  </si>
  <si>
    <t>TheDanPeters</t>
  </si>
  <si>
    <t>chipslate</t>
  </si>
  <si>
    <t>RADobbs</t>
  </si>
  <si>
    <t>JohnKlark</t>
  </si>
  <si>
    <t>keeglobal</t>
  </si>
  <si>
    <t>DANIyoh</t>
  </si>
  <si>
    <t>iambotsister</t>
  </si>
  <si>
    <t>rykincade</t>
  </si>
  <si>
    <t>BlakMakk</t>
  </si>
  <si>
    <t>thezorch</t>
  </si>
  <si>
    <t>armydiva99</t>
  </si>
  <si>
    <t>kmslaughter</t>
  </si>
  <si>
    <t>alex_whittaker</t>
  </si>
  <si>
    <t>MoeinNahri</t>
  </si>
  <si>
    <t>knowadi</t>
  </si>
  <si>
    <t>AdnanaPaula</t>
  </si>
  <si>
    <t>shanerootes</t>
  </si>
  <si>
    <t>urlandavon</t>
  </si>
  <si>
    <t>mmtkt</t>
  </si>
  <si>
    <t>miguelcostero</t>
  </si>
  <si>
    <t>NosoyDeGortari</t>
  </si>
  <si>
    <t>ilatrellbailey</t>
  </si>
  <si>
    <t>Bondpapi</t>
  </si>
  <si>
    <t>phillyzmusic</t>
  </si>
  <si>
    <t>uleh1</t>
  </si>
  <si>
    <t>RedPoppySymbol</t>
  </si>
  <si>
    <t>closed_trimmer</t>
  </si>
  <si>
    <t>vivktiwari</t>
  </si>
  <si>
    <t>taufiqulpius</t>
  </si>
  <si>
    <t>mbink094</t>
  </si>
  <si>
    <t>Orelac_</t>
  </si>
  <si>
    <t>BillyAbdi</t>
  </si>
  <si>
    <t>Fedhassa</t>
  </si>
  <si>
    <t>CJDaUser</t>
  </si>
  <si>
    <t>mattyworkman</t>
  </si>
  <si>
    <t>Rezaiefar</t>
  </si>
  <si>
    <t>heyCAMELuROCK</t>
  </si>
  <si>
    <t>nu_nutime</t>
  </si>
  <si>
    <t>J8man</t>
  </si>
  <si>
    <t>eazyafari</t>
  </si>
  <si>
    <t>theisof</t>
  </si>
  <si>
    <t>Kirk_J1s</t>
  </si>
  <si>
    <t>ChrisFouras</t>
  </si>
  <si>
    <t>aminadavg</t>
  </si>
  <si>
    <t>SunilKumarBJP</t>
  </si>
  <si>
    <t>ill__bon</t>
  </si>
  <si>
    <t>radicalgdspeed</t>
  </si>
  <si>
    <t>sergyenko</t>
  </si>
  <si>
    <t>IamJsquared</t>
  </si>
  <si>
    <t>walterpenfold</t>
  </si>
  <si>
    <t>AlKubaisiAM</t>
  </si>
  <si>
    <t>DDayDreamerD</t>
  </si>
  <si>
    <t>SustainRex</t>
  </si>
  <si>
    <t>ya1y</t>
  </si>
  <si>
    <t>SelProfile</t>
  </si>
  <si>
    <t>BaselAlruwaili</t>
  </si>
  <si>
    <t>GhamdiMohammed</t>
  </si>
  <si>
    <t>devonsbradley</t>
  </si>
  <si>
    <t>BenDumoulin</t>
  </si>
  <si>
    <t>BluecordPoet</t>
  </si>
  <si>
    <t>GODOFCOD147</t>
  </si>
  <si>
    <t>TannerPR</t>
  </si>
  <si>
    <t>MaleekMasood</t>
  </si>
  <si>
    <t>EmilyKrawczyk</t>
  </si>
  <si>
    <t>mrdace_ace_2011</t>
  </si>
  <si>
    <t>RMM678</t>
  </si>
  <si>
    <t>SU_ALDHAHERI</t>
  </si>
  <si>
    <t>luvmyboxers7</t>
  </si>
  <si>
    <t>AliAlRobiae</t>
  </si>
  <si>
    <t>Cradle5</t>
  </si>
  <si>
    <t>thiro_twi</t>
  </si>
  <si>
    <t>hello_im_luke</t>
  </si>
  <si>
    <t>stacydpaul</t>
  </si>
  <si>
    <t>EmilEverett</t>
  </si>
  <si>
    <t>Subconscious89</t>
  </si>
  <si>
    <t>LuhPaul7</t>
  </si>
  <si>
    <t>AveryLSchatz</t>
  </si>
  <si>
    <t>GiorgioCurcio</t>
  </si>
  <si>
    <t>secc2li</t>
  </si>
  <si>
    <t>WhyteWolfen</t>
  </si>
  <si>
    <t>Kacholeta</t>
  </si>
  <si>
    <t>kemo1401</t>
  </si>
  <si>
    <t>Khaldalkhudairi</t>
  </si>
  <si>
    <t>abdulaziz_otp</t>
  </si>
  <si>
    <t>NuriBozkurt_</t>
  </si>
  <si>
    <t>MarkT_NT</t>
  </si>
  <si>
    <t>ObuyeFelix</t>
  </si>
  <si>
    <t>dawg_fan_93</t>
  </si>
  <si>
    <t>xiongster_</t>
  </si>
  <si>
    <t>shadowwolf13x</t>
  </si>
  <si>
    <t>EvanOtero</t>
  </si>
  <si>
    <t>Jimmyjoseph522</t>
  </si>
  <si>
    <t>ArashiB7</t>
  </si>
  <si>
    <t>MarkBurkeLive</t>
  </si>
  <si>
    <t>harlanddwhite</t>
  </si>
  <si>
    <t>na9er1982</t>
  </si>
  <si>
    <t>tbain_biddy</t>
  </si>
  <si>
    <t>muqrin2018</t>
  </si>
  <si>
    <t>nickdelatorre</t>
  </si>
  <si>
    <t>FlaEsq</t>
  </si>
  <si>
    <t>MarkGoodmanFoto</t>
  </si>
  <si>
    <t>bluelily32</t>
  </si>
  <si>
    <t>AnthonyMarro_</t>
  </si>
  <si>
    <t>SPADESincerely</t>
  </si>
  <si>
    <t>TMT1717</t>
  </si>
  <si>
    <t>SiFutch</t>
  </si>
  <si>
    <t>lostmindez</t>
  </si>
  <si>
    <t>anbes_m</t>
  </si>
  <si>
    <t>iam_djkrrish</t>
  </si>
  <si>
    <t>Jofishdesign</t>
  </si>
  <si>
    <t>Oliveiramucca</t>
  </si>
  <si>
    <t>ritatig</t>
  </si>
  <si>
    <t>True_Glue</t>
  </si>
  <si>
    <t>JamesQHolden</t>
  </si>
  <si>
    <t>Ducham12</t>
  </si>
  <si>
    <t>vesi___</t>
  </si>
  <si>
    <t>bahadayi</t>
  </si>
  <si>
    <t>Eng3adelll</t>
  </si>
  <si>
    <t>don78006</t>
  </si>
  <si>
    <t>DomVsUnknown</t>
  </si>
  <si>
    <t>_alygarza</t>
  </si>
  <si>
    <t>rafaelgunji</t>
  </si>
  <si>
    <t>mohitkhera2505</t>
  </si>
  <si>
    <t>rileyyzoe</t>
  </si>
  <si>
    <t>apex_totheworld</t>
  </si>
  <si>
    <t>sourun3160</t>
  </si>
  <si>
    <t>ibenthomasi</t>
  </si>
  <si>
    <t>Mr_DevDog</t>
  </si>
  <si>
    <t>itung2015</t>
  </si>
  <si>
    <t>jaygear310</t>
  </si>
  <si>
    <t>LezleMMH</t>
  </si>
  <si>
    <t>imjordonbarnett</t>
  </si>
  <si>
    <t>cinematexx</t>
  </si>
  <si>
    <t>SubtleFoodie</t>
  </si>
  <si>
    <t>MBA_eu</t>
  </si>
  <si>
    <t>cyaa0906</t>
  </si>
  <si>
    <t>CPDAccGroup</t>
  </si>
  <si>
    <t>husker_ss_1le</t>
  </si>
  <si>
    <t>rouka_chan</t>
  </si>
  <si>
    <t>Rawan_2661</t>
  </si>
  <si>
    <t>RX8FD3S622Re</t>
  </si>
  <si>
    <t>GloriaH39145909</t>
  </si>
  <si>
    <t>ishikawa__pro</t>
  </si>
  <si>
    <t>JDainflips</t>
  </si>
  <si>
    <t>Tamias1000</t>
  </si>
  <si>
    <t>MurphRef</t>
  </si>
  <si>
    <t>TheRealKry0</t>
  </si>
  <si>
    <t>NonaFurry</t>
  </si>
  <si>
    <t>cmilfordmd</t>
  </si>
  <si>
    <t>0xCryptoking_jr</t>
  </si>
  <si>
    <t>satyamrattan</t>
  </si>
  <si>
    <t>tkca_</t>
  </si>
  <si>
    <t>kokoonglobal</t>
  </si>
  <si>
    <t>BronheimDaniel</t>
  </si>
  <si>
    <t>Jenny8o0</t>
  </si>
  <si>
    <t>Ueki_morishige</t>
  </si>
  <si>
    <t>oas14x</t>
  </si>
  <si>
    <t>Camiandunbar</t>
  </si>
  <si>
    <t>erdoganbenz</t>
  </si>
  <si>
    <t>GoldenCrystal8</t>
  </si>
  <si>
    <t>nao914tra</t>
  </si>
  <si>
    <t>chrischae__</t>
  </si>
  <si>
    <t>Exein_io</t>
  </si>
  <si>
    <t>elifaltinnn7</t>
  </si>
  <si>
    <t>000qxxp</t>
  </si>
  <si>
    <t>Crypto_odogwu</t>
  </si>
  <si>
    <t>SOM_FX1</t>
  </si>
  <si>
    <t>NarayAmbrosio</t>
  </si>
  <si>
    <t>hudsonfarwest</t>
  </si>
  <si>
    <t>hi_ropenguin</t>
  </si>
  <si>
    <t>ItsWizzid</t>
  </si>
  <si>
    <t>chashu2677</t>
  </si>
  <si>
    <t>raijh_90</t>
  </si>
  <si>
    <t>C1021mayn2</t>
  </si>
  <si>
    <t>LevyMenashe</t>
  </si>
  <si>
    <t>ChilangoFlorida</t>
  </si>
  <si>
    <t>Jakub_1987</t>
  </si>
  <si>
    <t>xIbrahiimovic</t>
  </si>
  <si>
    <t>ZengoMd</t>
  </si>
  <si>
    <t>tomselfyo</t>
  </si>
  <si>
    <t>oja_project</t>
  </si>
  <si>
    <t>SimulusClothing</t>
  </si>
  <si>
    <t>_Bruninha_alves</t>
  </si>
  <si>
    <t>__Farilicious__</t>
  </si>
  <si>
    <t>ks_syaro_chan</t>
  </si>
  <si>
    <t>smartcctvksa</t>
  </si>
  <si>
    <t>HFPOrientation</t>
  </si>
  <si>
    <t>Ellen334tea</t>
  </si>
  <si>
    <t>AmirahTheGyal</t>
  </si>
  <si>
    <t>moonhill2020</t>
  </si>
  <si>
    <t>TheTagManager</t>
  </si>
  <si>
    <t>Chris425WA</t>
  </si>
  <si>
    <t>KurtFlysRockets</t>
  </si>
  <si>
    <t>BindaCarson</t>
  </si>
  <si>
    <t>FernandoCoreas6</t>
  </si>
  <si>
    <t>SexyJesusRL</t>
  </si>
  <si>
    <t>NodwellSheila</t>
  </si>
  <si>
    <t>HATOBA291</t>
  </si>
  <si>
    <t>JUJUN10girls10</t>
  </si>
  <si>
    <t>SenorX_Investor</t>
  </si>
  <si>
    <t>AllWeatherLife</t>
  </si>
  <si>
    <t>mrfantastic824</t>
  </si>
  <si>
    <t>SilentEviil</t>
  </si>
  <si>
    <t>CarrotTheGecko</t>
  </si>
  <si>
    <t>DHarmony17</t>
  </si>
  <si>
    <t>Kshauntae1</t>
  </si>
  <si>
    <t>oys_ksa</t>
  </si>
  <si>
    <t>ringo_scone</t>
  </si>
  <si>
    <t>Fayazul22</t>
  </si>
  <si>
    <t>NextLevelElite1</t>
  </si>
  <si>
    <t>AshtonFischer18</t>
  </si>
  <si>
    <t>tomprod_off</t>
  </si>
  <si>
    <t>drdavidmtouhill</t>
  </si>
  <si>
    <t>_ismailkurtoglu</t>
  </si>
  <si>
    <t>ProtatoGaming89</t>
  </si>
  <si>
    <t>its8nt</t>
  </si>
  <si>
    <t>DylanMayers7</t>
  </si>
  <si>
    <t>VengatCe</t>
  </si>
  <si>
    <t>thisischanhyo_</t>
  </si>
  <si>
    <t>danemalexander</t>
  </si>
  <si>
    <t>awalkerofrealms</t>
  </si>
  <si>
    <t>erdem_erdmm</t>
  </si>
  <si>
    <t>1776America22</t>
  </si>
  <si>
    <t>Lucente4Liberty</t>
  </si>
  <si>
    <t>observable4r5</t>
  </si>
  <si>
    <t>bankier_philip</t>
  </si>
  <si>
    <t>EricAbrons</t>
  </si>
  <si>
    <t>rootygang</t>
  </si>
  <si>
    <t>RandyDuncann</t>
  </si>
  <si>
    <t>PrimeWashPRO</t>
  </si>
  <si>
    <t>Los_Angeles_1</t>
  </si>
  <si>
    <t>Feliz875625</t>
  </si>
  <si>
    <t>JohnWen65410303</t>
  </si>
  <si>
    <t>sarahandagogo</t>
  </si>
  <si>
    <t>rbjewell</t>
  </si>
  <si>
    <t>jayneticsxyz</t>
  </si>
  <si>
    <t>Dr_Sultan101</t>
  </si>
  <si>
    <t>_RyyzK</t>
  </si>
  <si>
    <t>makoru_makigami</t>
  </si>
  <si>
    <t>Max2023777</t>
  </si>
  <si>
    <t>FlauntNFT</t>
  </si>
  <si>
    <t>wildwildweb3doc</t>
  </si>
  <si>
    <t>cloystr</t>
  </si>
  <si>
    <t>Andy311085</t>
  </si>
  <si>
    <t>Ohma_Radio</t>
  </si>
  <si>
    <t>TheGreatt_Najj</t>
  </si>
  <si>
    <t>MorelosJornada</t>
  </si>
  <si>
    <t>Happii_Human</t>
  </si>
  <si>
    <t>TheLipiApp</t>
  </si>
  <si>
    <t>7RVKA</t>
  </si>
  <si>
    <t>1brandonwiley</t>
  </si>
  <si>
    <t>bfhermann</t>
  </si>
  <si>
    <t>ManehattanTrade</t>
  </si>
  <si>
    <t>braxkelchap</t>
  </si>
  <si>
    <t>ranmaru_zx</t>
  </si>
  <si>
    <t>robotoole</t>
  </si>
  <si>
    <t>jeremygentles</t>
  </si>
  <si>
    <t>CopperScale</t>
  </si>
  <si>
    <t>MikeSSutton</t>
  </si>
  <si>
    <t>zekyjr</t>
  </si>
  <si>
    <t>Daniel_Shipp89</t>
  </si>
  <si>
    <t>MattBickerstaff</t>
  </si>
  <si>
    <t>dotfak</t>
  </si>
  <si>
    <t>BeverlyRice</t>
  </si>
  <si>
    <t>UtahWxMetGuy</t>
  </si>
  <si>
    <t>richieschmid</t>
  </si>
  <si>
    <t>thatsd2</t>
  </si>
  <si>
    <t>biomusorok</t>
  </si>
  <si>
    <t>shawnmoniz</t>
  </si>
  <si>
    <t>MattDelGiudice</t>
  </si>
  <si>
    <t>skycult</t>
  </si>
  <si>
    <t>k3ntw</t>
  </si>
  <si>
    <t>marguih68</t>
  </si>
  <si>
    <t>Phearmie</t>
  </si>
  <si>
    <t>kanburi_yumyum</t>
  </si>
  <si>
    <t>nabe256</t>
  </si>
  <si>
    <t>Michael_Einhorn</t>
  </si>
  <si>
    <t>Buhijji</t>
  </si>
  <si>
    <t>nrgsoft</t>
  </si>
  <si>
    <t>SallyWay</t>
  </si>
  <si>
    <t>cielcaprice</t>
  </si>
  <si>
    <t>Jan_Mohebbi</t>
  </si>
  <si>
    <t>sannjicom</t>
  </si>
  <si>
    <t>aaaaamtbk</t>
  </si>
  <si>
    <t>kamihicouki</t>
  </si>
  <si>
    <t>tkcs61</t>
  </si>
  <si>
    <t>froseio</t>
  </si>
  <si>
    <t>CarsonWilmer</t>
  </si>
  <si>
    <t>masaki_kasumi</t>
  </si>
  <si>
    <t>Jburg42</t>
  </si>
  <si>
    <t>waseemdhatoo</t>
  </si>
  <si>
    <t>EduardoModestoA</t>
  </si>
  <si>
    <t>dylancowan</t>
  </si>
  <si>
    <t>CramerConsult</t>
  </si>
  <si>
    <t>EvanMilla</t>
  </si>
  <si>
    <t>force0will</t>
  </si>
  <si>
    <t>znmaan</t>
  </si>
  <si>
    <t>Freddyjuez</t>
  </si>
  <si>
    <t>t_yasunaga</t>
  </si>
  <si>
    <t>GrantSGulledge</t>
  </si>
  <si>
    <t>gentledispute</t>
  </si>
  <si>
    <t>ahmarabbas</t>
  </si>
  <si>
    <t>nikkileighrod</t>
  </si>
  <si>
    <t>natasfriend</t>
  </si>
  <si>
    <t>VidalCintron</t>
  </si>
  <si>
    <t>CauseVid</t>
  </si>
  <si>
    <t>itsdiddy_</t>
  </si>
  <si>
    <t>JakeKunz</t>
  </si>
  <si>
    <t>anncasmich</t>
  </si>
  <si>
    <t>TheLeePriest</t>
  </si>
  <si>
    <t>cvrtmartin</t>
  </si>
  <si>
    <t>kerim_G34</t>
  </si>
  <si>
    <t>Russel_Ramsey</t>
  </si>
  <si>
    <t>rusensayan</t>
  </si>
  <si>
    <t>Orangeblood2005</t>
  </si>
  <si>
    <t>prasaddhumal_</t>
  </si>
  <si>
    <t>MatthewLasko</t>
  </si>
  <si>
    <t>ROalkhaleifi99</t>
  </si>
  <si>
    <t>chrisgiannola</t>
  </si>
  <si>
    <t>Krogdog101</t>
  </si>
  <si>
    <t>lukatic_</t>
  </si>
  <si>
    <t>m0hdanwar</t>
  </si>
  <si>
    <t>ZraxHTX</t>
  </si>
  <si>
    <t>AnasAkhtar3</t>
  </si>
  <si>
    <t>iRahomi</t>
  </si>
  <si>
    <t>stewmurraymusic</t>
  </si>
  <si>
    <t>kathy_b27</t>
  </si>
  <si>
    <t>GillonSteven</t>
  </si>
  <si>
    <t>faisalbahakeem</t>
  </si>
  <si>
    <t>CampherF</t>
  </si>
  <si>
    <t>tonyaharrismshn</t>
  </si>
  <si>
    <t>_DimiGod_</t>
  </si>
  <si>
    <t>JStern3</t>
  </si>
  <si>
    <t>M_IsabelUnturbe</t>
  </si>
  <si>
    <t>this_twilight</t>
  </si>
  <si>
    <t>JoshuaDReynolds</t>
  </si>
  <si>
    <t>_b966</t>
  </si>
  <si>
    <t>REALJOHNPAUL97</t>
  </si>
  <si>
    <t>CryptoCharades</t>
  </si>
  <si>
    <t>sorenkrinsky</t>
  </si>
  <si>
    <t>IDeebinss0</t>
  </si>
  <si>
    <t>ijle767ngbf2</t>
  </si>
  <si>
    <t>anneouyang</t>
  </si>
  <si>
    <t>Neerajvermabbk</t>
  </si>
  <si>
    <t>mcminn_bill</t>
  </si>
  <si>
    <t>JustinLRomero</t>
  </si>
  <si>
    <t>badcoyotefunky</t>
  </si>
  <si>
    <t>TimHoffmann83</t>
  </si>
  <si>
    <t>saadaj90</t>
  </si>
  <si>
    <t>Lunatic_1213_x</t>
  </si>
  <si>
    <t>ErAanandKishore</t>
  </si>
  <si>
    <t>dazthorpe1</t>
  </si>
  <si>
    <t>suharu_KX</t>
  </si>
  <si>
    <t>19andsean</t>
  </si>
  <si>
    <t>HaruToriVT</t>
  </si>
  <si>
    <t>SunKai_2050</t>
  </si>
  <si>
    <t>flwr_spirit</t>
  </si>
  <si>
    <t>bsbllmm25</t>
  </si>
  <si>
    <t>meaboutsoftware</t>
  </si>
  <si>
    <t>l7ko1</t>
  </si>
  <si>
    <t>AndreaSerra1977</t>
  </si>
  <si>
    <t>andriigrh</t>
  </si>
  <si>
    <t>jam8674</t>
  </si>
  <si>
    <t>seekaplayer</t>
  </si>
  <si>
    <t>orikand</t>
  </si>
  <si>
    <t>julioestradatlb</t>
  </si>
  <si>
    <t>KimDeal360</t>
  </si>
  <si>
    <t>IamNH6</t>
  </si>
  <si>
    <t>PintoJI</t>
  </si>
  <si>
    <t>u88uu</t>
  </si>
  <si>
    <t>JustBraven</t>
  </si>
  <si>
    <t>lakersdyl8</t>
  </si>
  <si>
    <t>CateFarrand</t>
  </si>
  <si>
    <t>thephoenixwithi</t>
  </si>
  <si>
    <t>MrPhenomenalJay</t>
  </si>
  <si>
    <t>KentGraham_</t>
  </si>
  <si>
    <t>PinzoDunzo</t>
  </si>
  <si>
    <t>colin_koenig</t>
  </si>
  <si>
    <t>konner_baroni</t>
  </si>
  <si>
    <t>zacharyhorn</t>
  </si>
  <si>
    <t>kylebicho</t>
  </si>
  <si>
    <t>cryptobubba</t>
  </si>
  <si>
    <t>VoteLevy</t>
  </si>
  <si>
    <t>royalty206</t>
  </si>
  <si>
    <t>IamAduminuco</t>
  </si>
  <si>
    <t>LDramYT</t>
  </si>
  <si>
    <t>gohelvishal17</t>
  </si>
  <si>
    <t>MC_Bruuce</t>
  </si>
  <si>
    <t>Mr_Jacknife_</t>
  </si>
  <si>
    <t>mjjutsu</t>
  </si>
  <si>
    <t>AriannaJinea</t>
  </si>
  <si>
    <t>Ticket2uComMy</t>
  </si>
  <si>
    <t>jcsgotflips</t>
  </si>
  <si>
    <t>AlphaBroPunzel</t>
  </si>
  <si>
    <t>ThomasGorski33</t>
  </si>
  <si>
    <t>AbdallaAliBaar</t>
  </si>
  <si>
    <t>BitcoinGimp</t>
  </si>
  <si>
    <t>elcharliep</t>
  </si>
  <si>
    <t>Dutchtrendtrad1</t>
  </si>
  <si>
    <t>losey_carey</t>
  </si>
  <si>
    <t>freeman_gav</t>
  </si>
  <si>
    <t>SafiEzatullah</t>
  </si>
  <si>
    <t>tamam__hadi</t>
  </si>
  <si>
    <t>TYHnation</t>
  </si>
  <si>
    <t>MyCoachingTree</t>
  </si>
  <si>
    <t>yuria572</t>
  </si>
  <si>
    <t>pattyandbeagle</t>
  </si>
  <si>
    <t>MarcoMinuz</t>
  </si>
  <si>
    <t>rg_auwal</t>
  </si>
  <si>
    <t>Club__ARIA</t>
  </si>
  <si>
    <t>M_SSHI77</t>
  </si>
  <si>
    <t>Myviewsnewscha1</t>
  </si>
  <si>
    <t>FahadFaqeeh65</t>
  </si>
  <si>
    <t>TornadoezWX</t>
  </si>
  <si>
    <t>Iancouzenz</t>
  </si>
  <si>
    <t>BrandonnTCook</t>
  </si>
  <si>
    <t>dryab0316</t>
  </si>
  <si>
    <t>DonJamalMusic</t>
  </si>
  <si>
    <t>pierregild</t>
  </si>
  <si>
    <t>SWotansson</t>
  </si>
  <si>
    <t>DRIZ3Y</t>
  </si>
  <si>
    <t>GunnyBTC</t>
  </si>
  <si>
    <t>TexasFireStorm2</t>
  </si>
  <si>
    <t>chunghasworld</t>
  </si>
  <si>
    <t>30towns30ounce</t>
  </si>
  <si>
    <t>SailorsSiren_</t>
  </si>
  <si>
    <t>iamtemisanadoki</t>
  </si>
  <si>
    <t>votethemarket</t>
  </si>
  <si>
    <t>DonnyC630</t>
  </si>
  <si>
    <t>russian_bot_69</t>
  </si>
  <si>
    <t>Sotiriios1</t>
  </si>
  <si>
    <t>kanji_low</t>
  </si>
  <si>
    <t>DarkPrinceLives</t>
  </si>
  <si>
    <t>HB_penis_</t>
  </si>
  <si>
    <t>omosuku</t>
  </si>
  <si>
    <t>E8GARZAR</t>
  </si>
  <si>
    <t>BagChaser710</t>
  </si>
  <si>
    <t>JoshMedeirosTX</t>
  </si>
  <si>
    <t>Vmpballer_23</t>
  </si>
  <si>
    <t>kyleidoskope</t>
  </si>
  <si>
    <t>MFanETH</t>
  </si>
  <si>
    <t>AljeraisyCastle</t>
  </si>
  <si>
    <t>yogomi____</t>
  </si>
  <si>
    <t>NAKAKITACHAN</t>
  </si>
  <si>
    <t>RobotsBleedToo</t>
  </si>
  <si>
    <t>ManueBoxen</t>
  </si>
  <si>
    <t>mehmetbasq</t>
  </si>
  <si>
    <t>Bluelinemoving1</t>
  </si>
  <si>
    <t>ZeidersJacob</t>
  </si>
  <si>
    <t>ThatMamaBear08</t>
  </si>
  <si>
    <t>helincesxyz</t>
  </si>
  <si>
    <t>Solcdoteth</t>
  </si>
  <si>
    <t>hideunderrock</t>
  </si>
  <si>
    <t>xxbreezybriixx</t>
  </si>
  <si>
    <t>5inobi</t>
  </si>
  <si>
    <t>nurayk34</t>
  </si>
  <si>
    <t>Scotsman1821</t>
  </si>
  <si>
    <t>wi_125</t>
  </si>
  <si>
    <t>yuu_tia_</t>
  </si>
  <si>
    <t>ajhenderson_1</t>
  </si>
  <si>
    <t>s0me__times</t>
  </si>
  <si>
    <t>bonusgasunshi</t>
  </si>
  <si>
    <t>TheBakkie</t>
  </si>
  <si>
    <t>Harsimran_HHH</t>
  </si>
  <si>
    <t>umiironokaze</t>
  </si>
  <si>
    <t>SkipMaloney</t>
  </si>
  <si>
    <t>Izaak_52</t>
  </si>
  <si>
    <t>TunaAssasin51</t>
  </si>
  <si>
    <t>HLHyperLaser</t>
  </si>
  <si>
    <t>Catt1960Kh</t>
  </si>
  <si>
    <t>takedasv</t>
  </si>
  <si>
    <t>marcospmce_</t>
  </si>
  <si>
    <t>truckpark_king</t>
  </si>
  <si>
    <t>Agapito2300</t>
  </si>
  <si>
    <t>walcott_game</t>
  </si>
  <si>
    <t>rabbit_hole_kr</t>
  </si>
  <si>
    <t>hiyako_rei5</t>
  </si>
  <si>
    <t>Arod719949</t>
  </si>
  <si>
    <t>emma_chemist2</t>
  </si>
  <si>
    <t>DEPLORABLEGR33K</t>
  </si>
  <si>
    <t>Debauchee_777</t>
  </si>
  <si>
    <t>kryptospheroid</t>
  </si>
  <si>
    <t>CatholicGirlAR</t>
  </si>
  <si>
    <t>CHARMEwhitening</t>
  </si>
  <si>
    <t>ItIsDoibs</t>
  </si>
  <si>
    <t>mmontoy2122</t>
  </si>
  <si>
    <t>NakamotoAwakes</t>
  </si>
  <si>
    <t>CampLh</t>
  </si>
  <si>
    <t>chaykhapostattt</t>
  </si>
  <si>
    <t>AJKM66</t>
  </si>
  <si>
    <t>NgwenyaShalton</t>
  </si>
  <si>
    <t>photonmt</t>
  </si>
  <si>
    <t>SirenaChelsea</t>
  </si>
  <si>
    <t>TOA_corp_promo</t>
  </si>
  <si>
    <t>1Saltyspider</t>
  </si>
  <si>
    <t>LionOfJudah_12</t>
  </si>
  <si>
    <t>Konpai_099</t>
  </si>
  <si>
    <t>IrishFootyZone</t>
  </si>
  <si>
    <t>InvestorObserve</t>
  </si>
  <si>
    <t>FolloBank</t>
  </si>
  <si>
    <t>PepeLeHues</t>
  </si>
  <si>
    <t>MaxNat_CNFC</t>
  </si>
  <si>
    <t>booinj</t>
  </si>
  <si>
    <t>McMikey26723763</t>
  </si>
  <si>
    <t>LimFounder</t>
  </si>
  <si>
    <t>Bevo</t>
  </si>
  <si>
    <t>alexshah</t>
  </si>
  <si>
    <t>jeffz</t>
  </si>
  <si>
    <t>keithernet</t>
  </si>
  <si>
    <t>y_umm_i</t>
  </si>
  <si>
    <t>MMPRlover</t>
  </si>
  <si>
    <t>MohammedTMaddah</t>
  </si>
  <si>
    <t>CEO_TheNetwork</t>
  </si>
  <si>
    <t>twpp</t>
  </si>
  <si>
    <t>Dave__Nash</t>
  </si>
  <si>
    <t>IManExpertMan</t>
  </si>
  <si>
    <t>JoshuaDevelops</t>
  </si>
  <si>
    <t>kk7</t>
  </si>
  <si>
    <t>matthewglickman</t>
  </si>
  <si>
    <t>Christian1981</t>
  </si>
  <si>
    <t>basitirfan</t>
  </si>
  <si>
    <t>DanBudyka</t>
  </si>
  <si>
    <t>CDDTReborn</t>
  </si>
  <si>
    <t>brynnekrispin</t>
  </si>
  <si>
    <t>ViktorRevesz</t>
  </si>
  <si>
    <t>edmecka</t>
  </si>
  <si>
    <t>gregoryhudson</t>
  </si>
  <si>
    <t>maneeshagarwal</t>
  </si>
  <si>
    <t>Littlecat96</t>
  </si>
  <si>
    <t>therizzz</t>
  </si>
  <si>
    <t>maxblaize34</t>
  </si>
  <si>
    <t>_Tolaa</t>
  </si>
  <si>
    <t>abhysin</t>
  </si>
  <si>
    <t>ilhangin</t>
  </si>
  <si>
    <t>cyrtenzora</t>
  </si>
  <si>
    <t>LouisianaScotty</t>
  </si>
  <si>
    <t>dwatson74</t>
  </si>
  <si>
    <t>Turley33</t>
  </si>
  <si>
    <t>Susanna1994423</t>
  </si>
  <si>
    <t>FunkyJamma</t>
  </si>
  <si>
    <t>SFAgentGary</t>
  </si>
  <si>
    <t>grantwebster</t>
  </si>
  <si>
    <t>joshalbanese</t>
  </si>
  <si>
    <t>nottibon</t>
  </si>
  <si>
    <t>mtalhahassan</t>
  </si>
  <si>
    <t>Brian_Gilan</t>
  </si>
  <si>
    <t>holmerdk</t>
  </si>
  <si>
    <t>kbassalleck</t>
  </si>
  <si>
    <t>jtagg10</t>
  </si>
  <si>
    <t>mojopicon30</t>
  </si>
  <si>
    <t>DashaunFilms</t>
  </si>
  <si>
    <t>teruya_kusumoto</t>
  </si>
  <si>
    <t>I3ea</t>
  </si>
  <si>
    <t>MindsController</t>
  </si>
  <si>
    <t>tpf5</t>
  </si>
  <si>
    <t>2Hugebrass</t>
  </si>
  <si>
    <t>donnyjm</t>
  </si>
  <si>
    <t>niddayusuf</t>
  </si>
  <si>
    <t>mjzahn</t>
  </si>
  <si>
    <t>cyrusrod</t>
  </si>
  <si>
    <t>thejimbrockway</t>
  </si>
  <si>
    <t>_sanjaypatel</t>
  </si>
  <si>
    <t>steffunny444</t>
  </si>
  <si>
    <t>jlmendozalegacy</t>
  </si>
  <si>
    <t>DanBertarelli</t>
  </si>
  <si>
    <t>mishaldebeyan</t>
  </si>
  <si>
    <t>TomCuneoMLT</t>
  </si>
  <si>
    <t>CustomHomie</t>
  </si>
  <si>
    <t>mshrfal3jaji</t>
  </si>
  <si>
    <t>SeanKingstonThe</t>
  </si>
  <si>
    <t>Dan4VA</t>
  </si>
  <si>
    <t>realJeffM</t>
  </si>
  <si>
    <t>RMG_LLC</t>
  </si>
  <si>
    <t>dustin_ogle</t>
  </si>
  <si>
    <t>FlyDaW16</t>
  </si>
  <si>
    <t>JMacx6</t>
  </si>
  <si>
    <t>hike_mamilton</t>
  </si>
  <si>
    <t>JustinScottD</t>
  </si>
  <si>
    <t>TareaMims</t>
  </si>
  <si>
    <t>mmmcgonigle</t>
  </si>
  <si>
    <t>broomechad</t>
  </si>
  <si>
    <t>lizzyc0583</t>
  </si>
  <si>
    <t>a_mingst</t>
  </si>
  <si>
    <t>kade_lim</t>
  </si>
  <si>
    <t>DocMD111</t>
  </si>
  <si>
    <t>IresAlliston</t>
  </si>
  <si>
    <t>0503Ace</t>
  </si>
  <si>
    <t>whothefkisJamie</t>
  </si>
  <si>
    <t>jordanfogs</t>
  </si>
  <si>
    <t>orlirobin</t>
  </si>
  <si>
    <t>HarmonyMonia</t>
  </si>
  <si>
    <t>gnaderpe</t>
  </si>
  <si>
    <t>HirnBrock</t>
  </si>
  <si>
    <t>PillayKavi</t>
  </si>
  <si>
    <t>_m_i_c_hael</t>
  </si>
  <si>
    <t>blaw737</t>
  </si>
  <si>
    <t>WorstGuyOnStage</t>
  </si>
  <si>
    <t>kathykrobot</t>
  </si>
  <si>
    <t>jfblatz</t>
  </si>
  <si>
    <t>acirehgiel</t>
  </si>
  <si>
    <t>MilesSatisFy</t>
  </si>
  <si>
    <t>everlasting_io</t>
  </si>
  <si>
    <t>shinovaihar</t>
  </si>
  <si>
    <t>junojunox</t>
  </si>
  <si>
    <t>sscottk</t>
  </si>
  <si>
    <t>FISH442X</t>
  </si>
  <si>
    <t>_champagnedivo</t>
  </si>
  <si>
    <t>Tyran_Asmodeus</t>
  </si>
  <si>
    <t>Champagne__Baba</t>
  </si>
  <si>
    <t>raduceanudumit3</t>
  </si>
  <si>
    <t>CadeWh1te</t>
  </si>
  <si>
    <t>nekohakawaiiyon</t>
  </si>
  <si>
    <t>mark_ledain</t>
  </si>
  <si>
    <t>AmericasHypeman</t>
  </si>
  <si>
    <t>x_x_x_xpxq</t>
  </si>
  <si>
    <t>patrickharschi</t>
  </si>
  <si>
    <t>obie_chambers</t>
  </si>
  <si>
    <t>theTJACS</t>
  </si>
  <si>
    <t>dephineddesign</t>
  </si>
  <si>
    <t>dogeversal</t>
  </si>
  <si>
    <t>fakeido_</t>
  </si>
  <si>
    <t>KingMe_Mp</t>
  </si>
  <si>
    <t>salxzar_a</t>
  </si>
  <si>
    <t>Shahules786</t>
  </si>
  <si>
    <t>ToTheColor</t>
  </si>
  <si>
    <t>LeonardoADVMG</t>
  </si>
  <si>
    <t>JBURNS4620</t>
  </si>
  <si>
    <t>josertorresb</t>
  </si>
  <si>
    <t>africantechno</t>
  </si>
  <si>
    <t>querijp</t>
  </si>
  <si>
    <t>kiw1966</t>
  </si>
  <si>
    <t>KrocodileJones</t>
  </si>
  <si>
    <t>theovenFL</t>
  </si>
  <si>
    <t>MZSarwar_</t>
  </si>
  <si>
    <t>PodRelationshit</t>
  </si>
  <si>
    <t>berhe_niguse</t>
  </si>
  <si>
    <t>ronin_user</t>
  </si>
  <si>
    <t>krue231</t>
  </si>
  <si>
    <t>HapticID</t>
  </si>
  <si>
    <t>IgenGaming</t>
  </si>
  <si>
    <t>mgm1515</t>
  </si>
  <si>
    <t>distritoburgerb</t>
  </si>
  <si>
    <t>RolenPar</t>
  </si>
  <si>
    <t>TheSlappyOne</t>
  </si>
  <si>
    <t>andrewkm</t>
  </si>
  <si>
    <t>mcsxjohn</t>
  </si>
  <si>
    <t>chiron_miyabi</t>
  </si>
  <si>
    <t>CIR5555</t>
  </si>
  <si>
    <t>KentThaDon</t>
  </si>
  <si>
    <t>EmpireLug</t>
  </si>
  <si>
    <t>meechiwassgood</t>
  </si>
  <si>
    <t>Cybrly</t>
  </si>
  <si>
    <t>JaehwanUs</t>
  </si>
  <si>
    <t>TakashihoH</t>
  </si>
  <si>
    <t>CoachB210</t>
  </si>
  <si>
    <t>JVazquez2022</t>
  </si>
  <si>
    <t>CraigHgbn</t>
  </si>
  <si>
    <t>emma_gregersen</t>
  </si>
  <si>
    <t>_tuncfurkan</t>
  </si>
  <si>
    <t>LanceEinerson</t>
  </si>
  <si>
    <t>LandofbillyV</t>
  </si>
  <si>
    <t>ICHIGOROU_BOOYA</t>
  </si>
  <si>
    <t>AventTurney</t>
  </si>
  <si>
    <t>nowtice_news2</t>
  </si>
  <si>
    <t>nvrn900</t>
  </si>
  <si>
    <t>kyle_brouse</t>
  </si>
  <si>
    <t>StageForLife1</t>
  </si>
  <si>
    <t>Patrickkool7</t>
  </si>
  <si>
    <t>ruihitotaka</t>
  </si>
  <si>
    <t>Bema_420</t>
  </si>
  <si>
    <t>prima_ybs</t>
  </si>
  <si>
    <t>PapaReload</t>
  </si>
  <si>
    <t>B_Good4Lyf</t>
  </si>
  <si>
    <t>Ivana_Tequila</t>
  </si>
  <si>
    <t>DefenderPodcast</t>
  </si>
  <si>
    <t>coderojoxx</t>
  </si>
  <si>
    <t>VegasPharaoh_</t>
  </si>
  <si>
    <t>DandanChenNYC</t>
  </si>
  <si>
    <t>suban_iqbal</t>
  </si>
  <si>
    <t>DevenderAAP_</t>
  </si>
  <si>
    <t>WrexhamFinance</t>
  </si>
  <si>
    <t>GreenwaldYoni</t>
  </si>
  <si>
    <t>AvocadoCalll</t>
  </si>
  <si>
    <t>ManusLegis</t>
  </si>
  <si>
    <t>dr_Taku_</t>
  </si>
  <si>
    <t>DreadKnotX</t>
  </si>
  <si>
    <t>ThanksRolf</t>
  </si>
  <si>
    <t>jr_hoffman13</t>
  </si>
  <si>
    <t>AkihaPapas</t>
  </si>
  <si>
    <t>ChefJamesrucker</t>
  </si>
  <si>
    <t>FWD_DAO</t>
  </si>
  <si>
    <t>HiRO_NFTs</t>
  </si>
  <si>
    <t>ViceRides</t>
  </si>
  <si>
    <t>9livesNolan</t>
  </si>
  <si>
    <t>BlackyAnalyst</t>
  </si>
  <si>
    <t>Roman_OT_Empire</t>
  </si>
  <si>
    <t>DeezTawcos</t>
  </si>
  <si>
    <t>parv_mishra_</t>
  </si>
  <si>
    <t>JO_VRC</t>
  </si>
  <si>
    <t>TheAngryPCTech</t>
  </si>
  <si>
    <t>ignacio57256654</t>
  </si>
  <si>
    <t>kodsypasha</t>
  </si>
  <si>
    <t>itsbatuhangenc</t>
  </si>
  <si>
    <t>monowasurechii</t>
  </si>
  <si>
    <t>monicat_flowers</t>
  </si>
  <si>
    <t>PressurinMe</t>
  </si>
  <si>
    <t>cejupas</t>
  </si>
  <si>
    <t>PatchiesDoodles</t>
  </si>
  <si>
    <t>BambuMeta</t>
  </si>
  <si>
    <t>enatsushiro</t>
  </si>
  <si>
    <t>Mshortz011759</t>
  </si>
  <si>
    <t>RParina1245</t>
  </si>
  <si>
    <t>TCG63728721</t>
  </si>
  <si>
    <t>herrwhitfield</t>
  </si>
  <si>
    <t>eaganscreek</t>
  </si>
  <si>
    <t>HueyDrivr</t>
  </si>
  <si>
    <t>Saaphiel1</t>
  </si>
  <si>
    <t>minato_Folia95</t>
  </si>
  <si>
    <t>chsblueraider</t>
  </si>
  <si>
    <t>ChrisLeeML</t>
  </si>
  <si>
    <t>Boosiboo1</t>
  </si>
  <si>
    <t>Td1719</t>
  </si>
  <si>
    <t>golden_kak</t>
  </si>
  <si>
    <t>YesToCreating</t>
  </si>
  <si>
    <t>Popcorn_Taisho</t>
  </si>
  <si>
    <t>YKWhoBarstool</t>
  </si>
  <si>
    <t>HKRebels</t>
  </si>
  <si>
    <t>DaddyReggieMak</t>
  </si>
  <si>
    <t>TradedeckPro</t>
  </si>
  <si>
    <t>EylofMsg</t>
  </si>
  <si>
    <t>RealFlashRiver</t>
  </si>
  <si>
    <t>Urpos012</t>
  </si>
  <si>
    <t>Oldhouseadam</t>
  </si>
  <si>
    <t>SensoredRooster</t>
  </si>
  <si>
    <t>Draino4Swamp</t>
  </si>
  <si>
    <t>mingmint_513</t>
  </si>
  <si>
    <t>Stellarextinct</t>
  </si>
  <si>
    <t>AliNailPasa34</t>
  </si>
  <si>
    <t>BAArtifactsClub</t>
  </si>
  <si>
    <t>ulu_ayanon</t>
  </si>
  <si>
    <t>havetoolpsv</t>
  </si>
  <si>
    <t>EmmaLaura333</t>
  </si>
  <si>
    <t>amogli_ortensia</t>
  </si>
  <si>
    <t>nazim2023mv</t>
  </si>
  <si>
    <t>joeyjanisheck</t>
  </si>
  <si>
    <t>jasonmcgehee</t>
  </si>
  <si>
    <t>gb3</t>
  </si>
  <si>
    <t>Brice</t>
  </si>
  <si>
    <t>mehdig</t>
  </si>
  <si>
    <t>GothiqueGirrl</t>
  </si>
  <si>
    <t>patrickkeane</t>
  </si>
  <si>
    <t>lcanady</t>
  </si>
  <si>
    <t>haboussef</t>
  </si>
  <si>
    <t>rallen562</t>
  </si>
  <si>
    <t>applepieisgood</t>
  </si>
  <si>
    <t>vzanini</t>
  </si>
  <si>
    <t>macbeach</t>
  </si>
  <si>
    <t>henry_liang</t>
  </si>
  <si>
    <t>rickbeaupre</t>
  </si>
  <si>
    <t>russuddin</t>
  </si>
  <si>
    <t>VickiGoldsberry</t>
  </si>
  <si>
    <t>Cotumaccio</t>
  </si>
  <si>
    <t>shaneseo</t>
  </si>
  <si>
    <t>wakeupnews</t>
  </si>
  <si>
    <t>MJG34</t>
  </si>
  <si>
    <t>TheBobBruno</t>
  </si>
  <si>
    <t>jffstffn</t>
  </si>
  <si>
    <t>diosa_iv</t>
  </si>
  <si>
    <t>dBake219</t>
  </si>
  <si>
    <t>markgogo</t>
  </si>
  <si>
    <t>McGuiganz</t>
  </si>
  <si>
    <t>VijayanandaBjp</t>
  </si>
  <si>
    <t>soumen_7</t>
  </si>
  <si>
    <t>joenomad</t>
  </si>
  <si>
    <t>1Chris_Ryan</t>
  </si>
  <si>
    <t>giulianoborter</t>
  </si>
  <si>
    <t>arshadansari27</t>
  </si>
  <si>
    <t>RgnYLDZ</t>
  </si>
  <si>
    <t>503musicgroup</t>
  </si>
  <si>
    <t>ROBSINCLAIRE</t>
  </si>
  <si>
    <t>wdyerz</t>
  </si>
  <si>
    <t>ReformPartyVA</t>
  </si>
  <si>
    <t>ncm20az</t>
  </si>
  <si>
    <t>lagunastarman</t>
  </si>
  <si>
    <t>OolongTea_500ml</t>
  </si>
  <si>
    <t>_Heri53</t>
  </si>
  <si>
    <t>danielmclion</t>
  </si>
  <si>
    <t>TianaAKATwin</t>
  </si>
  <si>
    <t>lxcosta</t>
  </si>
  <si>
    <t>Jooblay</t>
  </si>
  <si>
    <t>kkamalx</t>
  </si>
  <si>
    <t>Jalexishg</t>
  </si>
  <si>
    <t>drmammal</t>
  </si>
  <si>
    <t>arcassru</t>
  </si>
  <si>
    <t>agestta</t>
  </si>
  <si>
    <t>Amo_SZN</t>
  </si>
  <si>
    <t>iL3mran</t>
  </si>
  <si>
    <t>RichardLipshay</t>
  </si>
  <si>
    <t>matthewschone</t>
  </si>
  <si>
    <t>ALBrassard</t>
  </si>
  <si>
    <t>sealover210</t>
  </si>
  <si>
    <t>hacioglu1987</t>
  </si>
  <si>
    <t>PhilKohlhagen</t>
  </si>
  <si>
    <t>ZainulCain</t>
  </si>
  <si>
    <t>ExequielDamian</t>
  </si>
  <si>
    <t>naserademi</t>
  </si>
  <si>
    <t>hamedalshammari</t>
  </si>
  <si>
    <t>rojvanbnn</t>
  </si>
  <si>
    <t>khowar1969</t>
  </si>
  <si>
    <t>joe_marroquin</t>
  </si>
  <si>
    <t>MOOSALEH</t>
  </si>
  <si>
    <t>rdwnur</t>
  </si>
  <si>
    <t>nikolaii_</t>
  </si>
  <si>
    <t>Coffeehouse_Dog</t>
  </si>
  <si>
    <t>JLF1213</t>
  </si>
  <si>
    <t>baronnour</t>
  </si>
  <si>
    <t>InitialView</t>
  </si>
  <si>
    <t>novalix_pharma</t>
  </si>
  <si>
    <t>_HassW</t>
  </si>
  <si>
    <t>AKounouzvelis</t>
  </si>
  <si>
    <t>JaifarB</t>
  </si>
  <si>
    <t>abo_fisal55</t>
  </si>
  <si>
    <t>AnthonyTamras</t>
  </si>
  <si>
    <t>AliAlGhafiri</t>
  </si>
  <si>
    <t>GinaZaring</t>
  </si>
  <si>
    <t>laurenvclark</t>
  </si>
  <si>
    <t>komiikom</t>
  </si>
  <si>
    <t>TinoTraistaru</t>
  </si>
  <si>
    <t>Vince8886</t>
  </si>
  <si>
    <t>laosbornjewelry</t>
  </si>
  <si>
    <t>PiyalePerver</t>
  </si>
  <si>
    <t>ArmandoMGarcia</t>
  </si>
  <si>
    <t>DK35x_</t>
  </si>
  <si>
    <t>dapperlibra</t>
  </si>
  <si>
    <t>LaspinaConnor</t>
  </si>
  <si>
    <t>The_ZaneW</t>
  </si>
  <si>
    <t>kingcoatesee</t>
  </si>
  <si>
    <t>Eugene_cecile</t>
  </si>
  <si>
    <t>yarukisine</t>
  </si>
  <si>
    <t>gaetdisabato</t>
  </si>
  <si>
    <t>nancydcraw</t>
  </si>
  <si>
    <t>hhsecond</t>
  </si>
  <si>
    <t>p_bit_surf</t>
  </si>
  <si>
    <t>SuperiorProfit</t>
  </si>
  <si>
    <t>revivalfirewm</t>
  </si>
  <si>
    <t>android_stern</t>
  </si>
  <si>
    <t>_Teluf</t>
  </si>
  <si>
    <t>BrockWatts47</t>
  </si>
  <si>
    <t>SardarMansoor3</t>
  </si>
  <si>
    <t>TheB1GTerp</t>
  </si>
  <si>
    <t>trif1x</t>
  </si>
  <si>
    <t>PraveenMhapsekr</t>
  </si>
  <si>
    <t>buffs_hq</t>
  </si>
  <si>
    <t>techbendiz</t>
  </si>
  <si>
    <t>Amina_LaLouve98</t>
  </si>
  <si>
    <t>michaeltvs11</t>
  </si>
  <si>
    <t>MarioDiez11</t>
  </si>
  <si>
    <t>MelSupream</t>
  </si>
  <si>
    <t>rijvearefin</t>
  </si>
  <si>
    <t>SuhaibHusaini</t>
  </si>
  <si>
    <t>PallyPandasor</t>
  </si>
  <si>
    <t>Wadethevideoguy</t>
  </si>
  <si>
    <t>JoshuaEatonCA</t>
  </si>
  <si>
    <t>BelalHanyy</t>
  </si>
  <si>
    <t>BenSnowy</t>
  </si>
  <si>
    <t>KingGuy04</t>
  </si>
  <si>
    <t>HAInitiative</t>
  </si>
  <si>
    <t>gzemtuncer</t>
  </si>
  <si>
    <t>BillJon78838853</t>
  </si>
  <si>
    <t>jetsonredd</t>
  </si>
  <si>
    <t>rerafilingpune</t>
  </si>
  <si>
    <t>nuit_clarte</t>
  </si>
  <si>
    <t>tryfonk_</t>
  </si>
  <si>
    <t>CryptoStreet_io</t>
  </si>
  <si>
    <t>chhelt</t>
  </si>
  <si>
    <t>SRHoosiers</t>
  </si>
  <si>
    <t>WOTW_SkinnyMike</t>
  </si>
  <si>
    <t>harveybrittain</t>
  </si>
  <si>
    <t>TheGayMafiosos</t>
  </si>
  <si>
    <t>DoffDoffinson</t>
  </si>
  <si>
    <t>samibegendik</t>
  </si>
  <si>
    <t>Jsqn_TM</t>
  </si>
  <si>
    <t>zidanethekral</t>
  </si>
  <si>
    <t>quad_core12</t>
  </si>
  <si>
    <t>FlashCanete18</t>
  </si>
  <si>
    <t>ikusunami</t>
  </si>
  <si>
    <t>Marshmallondo</t>
  </si>
  <si>
    <t>ryotackey_224</t>
  </si>
  <si>
    <t>hankukkim</t>
  </si>
  <si>
    <t>alonsoarcast</t>
  </si>
  <si>
    <t>GARNET404s</t>
  </si>
  <si>
    <t>Ashok_reddy4512</t>
  </si>
  <si>
    <t>ohmyitsomi</t>
  </si>
  <si>
    <t>8rzGtaqllgcDskk</t>
  </si>
  <si>
    <t>nininiao</t>
  </si>
  <si>
    <t>314SportsTalk</t>
  </si>
  <si>
    <t>0xhcharry</t>
  </si>
  <si>
    <t>300aacforme</t>
  </si>
  <si>
    <t>yamato_miho1031</t>
  </si>
  <si>
    <t>yuxixxx1215369</t>
  </si>
  <si>
    <t>rcgray62</t>
  </si>
  <si>
    <t>yuu3422203</t>
  </si>
  <si>
    <t>jayzpio</t>
  </si>
  <si>
    <t>XYZcontent</t>
  </si>
  <si>
    <t>e_siravit</t>
  </si>
  <si>
    <t>buzzbeans1</t>
  </si>
  <si>
    <t>Shageeeeszn</t>
  </si>
  <si>
    <t>kaboomlaser</t>
  </si>
  <si>
    <t>DigifactPac</t>
  </si>
  <si>
    <t>eqjpaQmmuFAfKdR</t>
  </si>
  <si>
    <t>PizzleTrends</t>
  </si>
  <si>
    <t>step_to_fire</t>
  </si>
  <si>
    <t>soytuber_hireo</t>
  </si>
  <si>
    <t>marlagonzalez_</t>
  </si>
  <si>
    <t>mookyfun</t>
  </si>
  <si>
    <t>rishabhs_twt</t>
  </si>
  <si>
    <t>MohitKopinion</t>
  </si>
  <si>
    <t>EricLineburger</t>
  </si>
  <si>
    <t>gphillips421</t>
  </si>
  <si>
    <t>MetaOREO1013</t>
  </si>
  <si>
    <t>Mozart_Noir</t>
  </si>
  <si>
    <t>MaxLanglois3</t>
  </si>
  <si>
    <t>TokenFrieza</t>
  </si>
  <si>
    <t>breck_jan</t>
  </si>
  <si>
    <t>RamanMDMBA</t>
  </si>
  <si>
    <t>theadriantrice</t>
  </si>
  <si>
    <t>BintGhassani</t>
  </si>
  <si>
    <t>its_Mitts</t>
  </si>
  <si>
    <t>las8aF</t>
  </si>
  <si>
    <t>gokbold1</t>
  </si>
  <si>
    <t>BuPie_XD_80TX</t>
  </si>
  <si>
    <t>bryant_ausmer</t>
  </si>
  <si>
    <t>UggTheFist</t>
  </si>
  <si>
    <t>geekstergb</t>
  </si>
  <si>
    <t>StanFrazier6</t>
  </si>
  <si>
    <t>TylerRo31192585</t>
  </si>
  <si>
    <t>mrjoshua76</t>
  </si>
  <si>
    <t>tenmasupika</t>
  </si>
  <si>
    <t>OldTTUFBDE</t>
  </si>
  <si>
    <t>ENHYPEN_JA</t>
  </si>
  <si>
    <t>m_im_f</t>
  </si>
  <si>
    <t>simonleviev1</t>
  </si>
  <si>
    <t>adamchapman519</t>
  </si>
  <si>
    <t>just2draw</t>
  </si>
  <si>
    <t>SharkThePark</t>
  </si>
  <si>
    <t>mixmumu</t>
  </si>
  <si>
    <t>AcanthaFait</t>
  </si>
  <si>
    <t>obsworldio</t>
  </si>
  <si>
    <t>SolEaterSociety</t>
  </si>
  <si>
    <t>uizakuraboxs</t>
  </si>
  <si>
    <t>brian_maleki</t>
  </si>
  <si>
    <t>voidspor</t>
  </si>
  <si>
    <t>Ato30602</t>
  </si>
  <si>
    <t>sumaya_reviews</t>
  </si>
  <si>
    <t>AustonianTX</t>
  </si>
  <si>
    <t>KingShoddyDavis</t>
  </si>
  <si>
    <t>bark_whiskers</t>
  </si>
  <si>
    <t>DefiSperlo</t>
  </si>
  <si>
    <t>Yoshitsuna_T</t>
  </si>
  <si>
    <t>mrboricuaboy</t>
  </si>
  <si>
    <t>tt_projects</t>
  </si>
  <si>
    <t>ToAbbasGlory</t>
  </si>
  <si>
    <t>happylpcmlove</t>
  </si>
  <si>
    <t>OfficeofTheCISO</t>
  </si>
  <si>
    <t>ibliiiiisa</t>
  </si>
  <si>
    <t>albertocrama</t>
  </si>
  <si>
    <t>BuddyESF5</t>
  </si>
  <si>
    <t>Schuyler_UWC</t>
  </si>
  <si>
    <t>AlexiosMalakaa</t>
  </si>
  <si>
    <t>RynlaPrime</t>
  </si>
  <si>
    <t>eric_sean</t>
  </si>
  <si>
    <t>Chanel_Denmark</t>
  </si>
  <si>
    <t>Joeri</t>
  </si>
  <si>
    <t>alkslpz</t>
  </si>
  <si>
    <t>Mike68612814</t>
  </si>
  <si>
    <t>TheSutton</t>
  </si>
  <si>
    <t>AbhishekNigam</t>
  </si>
  <si>
    <t>nostra999</t>
  </si>
  <si>
    <t>nosajio</t>
  </si>
  <si>
    <t>5xa</t>
  </si>
  <si>
    <t>rrobbydob</t>
  </si>
  <si>
    <t>Terra_Rosa</t>
  </si>
  <si>
    <t>Dave_S_WWEFan</t>
  </si>
  <si>
    <t>glank</t>
  </si>
  <si>
    <t>TommyTampa</t>
  </si>
  <si>
    <t>_JohnHobson_</t>
  </si>
  <si>
    <t>Jay_G135</t>
  </si>
  <si>
    <t>JoshThompsonUSA</t>
  </si>
  <si>
    <t>michellejsergi</t>
  </si>
  <si>
    <t>WinsleyMelan</t>
  </si>
  <si>
    <t>NicXHarlow</t>
  </si>
  <si>
    <t>pauldorough</t>
  </si>
  <si>
    <t>PrinceofHarvey</t>
  </si>
  <si>
    <t>arun_einstein</t>
  </si>
  <si>
    <t>bookerc19</t>
  </si>
  <si>
    <t>adris1970</t>
  </si>
  <si>
    <t>rvillac</t>
  </si>
  <si>
    <t>clonephoon</t>
  </si>
  <si>
    <t>EED_Greta</t>
  </si>
  <si>
    <t>TitaBennett</t>
  </si>
  <si>
    <t>loganbloom</t>
  </si>
  <si>
    <t>therossg</t>
  </si>
  <si>
    <t>extrafickle</t>
  </si>
  <si>
    <t>MatthewBHebb</t>
  </si>
  <si>
    <t>fgulce</t>
  </si>
  <si>
    <t>zoreghods</t>
  </si>
  <si>
    <t>sidamod</t>
  </si>
  <si>
    <t>eiji24g</t>
  </si>
  <si>
    <t>BrunoSete</t>
  </si>
  <si>
    <t>honeyglow__</t>
  </si>
  <si>
    <t>prakashthakur</t>
  </si>
  <si>
    <t>uurcank</t>
  </si>
  <si>
    <t>zepyurosu_ro</t>
  </si>
  <si>
    <t>mattsec</t>
  </si>
  <si>
    <t>kenokazaki</t>
  </si>
  <si>
    <t>JoshKnippa</t>
  </si>
  <si>
    <t>3Eisa</t>
  </si>
  <si>
    <t>Tracy0Austin</t>
  </si>
  <si>
    <t>adamscheck</t>
  </si>
  <si>
    <t>mohammadbelaal</t>
  </si>
  <si>
    <t>ChrisEyhorn</t>
  </si>
  <si>
    <t>tacsea_eth</t>
  </si>
  <si>
    <t>kjephter</t>
  </si>
  <si>
    <t>chrishortsch</t>
  </si>
  <si>
    <t>MsNathJones</t>
  </si>
  <si>
    <t>juleenbean</t>
  </si>
  <si>
    <t>r00y___</t>
  </si>
  <si>
    <t>francis_gm10</t>
  </si>
  <si>
    <t>alfonsomujicajr</t>
  </si>
  <si>
    <t>Tektronix_</t>
  </si>
  <si>
    <t>daryllagos</t>
  </si>
  <si>
    <t>mafro_</t>
  </si>
  <si>
    <t>lennyspano</t>
  </si>
  <si>
    <t>PogueMahone_</t>
  </si>
  <si>
    <t>sultan1233</t>
  </si>
  <si>
    <t>M_Nashar</t>
  </si>
  <si>
    <t>redpillgoku</t>
  </si>
  <si>
    <t>Ghamdi_Moh_Ali</t>
  </si>
  <si>
    <t>mylesjordan_</t>
  </si>
  <si>
    <t>LaodisOfficial</t>
  </si>
  <si>
    <t>_jairath</t>
  </si>
  <si>
    <t>c_hir_i</t>
  </si>
  <si>
    <t>AntuanVidal</t>
  </si>
  <si>
    <t>KeithNaftaly</t>
  </si>
  <si>
    <t>KaMill0u</t>
  </si>
  <si>
    <t>treegod_</t>
  </si>
  <si>
    <t>CciCrypto</t>
  </si>
  <si>
    <t>MuenRuon</t>
  </si>
  <si>
    <t>VIPDDW</t>
  </si>
  <si>
    <t>MAlqurisha</t>
  </si>
  <si>
    <t>LilZeke559</t>
  </si>
  <si>
    <t>SergejBerisaj</t>
  </si>
  <si>
    <t>mtanner_1</t>
  </si>
  <si>
    <t>mouty</t>
  </si>
  <si>
    <t>draftgods</t>
  </si>
  <si>
    <t>cdubtpa</t>
  </si>
  <si>
    <t>joelaveroni</t>
  </si>
  <si>
    <t>manuelbergher</t>
  </si>
  <si>
    <t>cyndymcfarland</t>
  </si>
  <si>
    <t>almazyadoffice1</t>
  </si>
  <si>
    <t>N1no_A</t>
  </si>
  <si>
    <t>Kristal_971</t>
  </si>
  <si>
    <t>gokko1903</t>
  </si>
  <si>
    <t>Rizwan__Habib</t>
  </si>
  <si>
    <t>Jypsy_Jen</t>
  </si>
  <si>
    <t>MaagJoe</t>
  </si>
  <si>
    <t>Si0623</t>
  </si>
  <si>
    <t>TugboatManny</t>
  </si>
  <si>
    <t>mrbill_i_am</t>
  </si>
  <si>
    <t>AlanSwaa</t>
  </si>
  <si>
    <t>IAmMicahMillion</t>
  </si>
  <si>
    <t>hima_0710</t>
  </si>
  <si>
    <t>DecksandDocks</t>
  </si>
  <si>
    <t>KeziaQl1</t>
  </si>
  <si>
    <t>Asianpwrn</t>
  </si>
  <si>
    <t>bloody__e</t>
  </si>
  <si>
    <t>Damiannnbro</t>
  </si>
  <si>
    <t>remainezz</t>
  </si>
  <si>
    <t>AnglersSport</t>
  </si>
  <si>
    <t>volt_Ltd</t>
  </si>
  <si>
    <t>folieableux</t>
  </si>
  <si>
    <t>zahidullakhan</t>
  </si>
  <si>
    <t>Lh_Rady_Sy</t>
  </si>
  <si>
    <t>mahir36419</t>
  </si>
  <si>
    <t>KingTaySR</t>
  </si>
  <si>
    <t>w56218171</t>
  </si>
  <si>
    <t>aleximinkoshow</t>
  </si>
  <si>
    <t>candaceducates</t>
  </si>
  <si>
    <t>DigitalXU</t>
  </si>
  <si>
    <t>gentleman2145</t>
  </si>
  <si>
    <t>JeepHokie23</t>
  </si>
  <si>
    <t>af1c1onado</t>
  </si>
  <si>
    <t>rtbrockway</t>
  </si>
  <si>
    <t>hoshudo</t>
  </si>
  <si>
    <t>luay_alhumaimi</t>
  </si>
  <si>
    <t>OlmecPrince</t>
  </si>
  <si>
    <t>whistlingDixi</t>
  </si>
  <si>
    <t>ikumiiei193</t>
  </si>
  <si>
    <t>meryemsarioglu3</t>
  </si>
  <si>
    <t>CrazicGaming</t>
  </si>
  <si>
    <t>myselfshubhendu</t>
  </si>
  <si>
    <t>freddie_yakult</t>
  </si>
  <si>
    <t>GeodeoVT</t>
  </si>
  <si>
    <t>CoachDKidd</t>
  </si>
  <si>
    <t>Christrendin</t>
  </si>
  <si>
    <t>beyondthetitle</t>
  </si>
  <si>
    <t>IR1Visa_NBO</t>
  </si>
  <si>
    <t>cdotnixon</t>
  </si>
  <si>
    <t>_dp3s</t>
  </si>
  <si>
    <t>AbdulRahim1739</t>
  </si>
  <si>
    <t>ralbilad</t>
  </si>
  <si>
    <t>yuki07082002</t>
  </si>
  <si>
    <t>MoreBear01</t>
  </si>
  <si>
    <t>WillSky55</t>
  </si>
  <si>
    <t>ShoppingCartsCA</t>
  </si>
  <si>
    <t>DusundeliLaik</t>
  </si>
  <si>
    <t>BMWSportscards1</t>
  </si>
  <si>
    <t>Tnyfromtheeast</t>
  </si>
  <si>
    <t>Coronaviruset91</t>
  </si>
  <si>
    <t>teddiepicker</t>
  </si>
  <si>
    <t>umitsahinGFB</t>
  </si>
  <si>
    <t>fransthelion315</t>
  </si>
  <si>
    <t>Miracle_XYZ</t>
  </si>
  <si>
    <t>3R1MEDIA</t>
  </si>
  <si>
    <t>BJfromLO</t>
  </si>
  <si>
    <t>BigBotMad</t>
  </si>
  <si>
    <t>spacevikingLino</t>
  </si>
  <si>
    <t>sergeybunas</t>
  </si>
  <si>
    <t>realchriswray</t>
  </si>
  <si>
    <t>666Kazuhiro666</t>
  </si>
  <si>
    <t>BrokeSatoshi</t>
  </si>
  <si>
    <t>OliveOilsLand</t>
  </si>
  <si>
    <t>JAYSMITHJORDANS</t>
  </si>
  <si>
    <t>rksinghchauhan0</t>
  </si>
  <si>
    <t>lm_irl</t>
  </si>
  <si>
    <t>bbydrvr</t>
  </si>
  <si>
    <t>platiniptv</t>
  </si>
  <si>
    <t>ChilllKenny</t>
  </si>
  <si>
    <t>ScrubzOnYT</t>
  </si>
  <si>
    <t>FantasyIhd</t>
  </si>
  <si>
    <t>tyrrell_allgood</t>
  </si>
  <si>
    <t>NeetFeudalLord</t>
  </si>
  <si>
    <t>dude_relaxed</t>
  </si>
  <si>
    <t>WhenWomenVote_</t>
  </si>
  <si>
    <t>Daisyw0rld</t>
  </si>
  <si>
    <t>uncommonMoeez</t>
  </si>
  <si>
    <t>ikekare</t>
  </si>
  <si>
    <t>DISGO_MUSIC</t>
  </si>
  <si>
    <t>pudding_21</t>
  </si>
  <si>
    <t>KeyzPlazy</t>
  </si>
  <si>
    <t>tiffany22_fox</t>
  </si>
  <si>
    <t>VKnight77</t>
  </si>
  <si>
    <t>ThinkerCoach</t>
  </si>
  <si>
    <t>trafegovictor</t>
  </si>
  <si>
    <t>fatih_gurlekk</t>
  </si>
  <si>
    <t>Kendon2775</t>
  </si>
  <si>
    <t>orudesuto</t>
  </si>
  <si>
    <t>Psych0ticCl0wnn</t>
  </si>
  <si>
    <t>8BitBlancoTV</t>
  </si>
  <si>
    <t>atarou60706509</t>
  </si>
  <si>
    <t>WallStRenegade</t>
  </si>
  <si>
    <t>warren_brevin</t>
  </si>
  <si>
    <t>sikiRokujo</t>
  </si>
  <si>
    <t>JDollenger</t>
  </si>
  <si>
    <t>EMSFalcon99</t>
  </si>
  <si>
    <t>TacticalBeers</t>
  </si>
  <si>
    <t>SN15sraptors</t>
  </si>
  <si>
    <t>miyaguni_masato</t>
  </si>
  <si>
    <t>yourcof</t>
  </si>
  <si>
    <t>4ninouche</t>
  </si>
  <si>
    <t>martina9milan</t>
  </si>
  <si>
    <t>Kai2025B</t>
  </si>
  <si>
    <t>GT14581438</t>
  </si>
  <si>
    <t>az_alkhaldi911</t>
  </si>
  <si>
    <t>AiSucubai</t>
  </si>
  <si>
    <t>ASaHixxxAsc</t>
  </si>
  <si>
    <t>Y_Shtola_Mana</t>
  </si>
  <si>
    <t>OrikannuSimon</t>
  </si>
  <si>
    <t>cozykithri</t>
  </si>
  <si>
    <t>Faith_inChaos</t>
  </si>
  <si>
    <t>MrKalmari</t>
  </si>
  <si>
    <t>Bluesta89488559</t>
  </si>
  <si>
    <t>MikeySmithNZ</t>
  </si>
  <si>
    <t>MediocreMemes2</t>
  </si>
  <si>
    <t>yus_sugiyama</t>
  </si>
  <si>
    <t>civ_army</t>
  </si>
  <si>
    <t>FamousLipton</t>
  </si>
  <si>
    <t>SummitPolCom</t>
  </si>
  <si>
    <t>ilikemikefit</t>
  </si>
  <si>
    <t>ChrisLooftABC</t>
  </si>
  <si>
    <t>getthinkable</t>
  </si>
  <si>
    <t>texasbrewbbq</t>
  </si>
  <si>
    <t>SmazeNFT</t>
  </si>
  <si>
    <t>OkFedChildren</t>
  </si>
  <si>
    <t>Ryan_Zarzaur</t>
  </si>
  <si>
    <t>Astral_Gambler</t>
  </si>
  <si>
    <t>jarrad_khoury</t>
  </si>
  <si>
    <t>AfrisosNGO</t>
  </si>
  <si>
    <t>WCFMichaelVela</t>
  </si>
  <si>
    <t>MisterBill92507</t>
  </si>
  <si>
    <t>mfers_drive</t>
  </si>
  <si>
    <t>Belrod86</t>
  </si>
  <si>
    <t>manulamedica</t>
  </si>
  <si>
    <t>devilslayerr_</t>
  </si>
  <si>
    <t>RiverVic1974</t>
  </si>
  <si>
    <t>MetaJane5</t>
  </si>
  <si>
    <t>crossover_mkts</t>
  </si>
  <si>
    <t>MarlaHadeler</t>
  </si>
  <si>
    <t>jamesblonde210</t>
  </si>
  <si>
    <t>FCU2007GA</t>
  </si>
  <si>
    <t>opinionquack</t>
  </si>
  <si>
    <t>mcgiverr57</t>
  </si>
  <si>
    <t>VaraniumCloud</t>
  </si>
  <si>
    <t>metceq</t>
  </si>
  <si>
    <t>dy_gygy</t>
  </si>
  <si>
    <t>Victory17761</t>
  </si>
  <si>
    <t>Aslan301_</t>
  </si>
  <si>
    <t>tododiacena</t>
  </si>
  <si>
    <t>Chosen_____A1</t>
  </si>
  <si>
    <t>GhostTeamsTF141</t>
  </si>
  <si>
    <t>kenjidotus</t>
  </si>
  <si>
    <t>RobinBo01314180</t>
  </si>
  <si>
    <t>Dr_MarcusPompeu</t>
  </si>
  <si>
    <t>theCarlosCaro</t>
  </si>
  <si>
    <t>DanDayzGamingYT</t>
  </si>
  <si>
    <t>ulaitem</t>
  </si>
  <si>
    <t>Ajaypra98643895</t>
  </si>
  <si>
    <t>BelmarshLive</t>
  </si>
  <si>
    <t>jeffdebisschop</t>
  </si>
  <si>
    <t>BasedF15pilot</t>
  </si>
  <si>
    <t>JayBasra2</t>
  </si>
  <si>
    <t>uta__Design</t>
  </si>
  <si>
    <t>kuch_workshop</t>
  </si>
  <si>
    <t>MeetCyberBob</t>
  </si>
  <si>
    <t>wyatt_earp</t>
  </si>
  <si>
    <t>alexduggleby</t>
  </si>
  <si>
    <t>cminshall</t>
  </si>
  <si>
    <t>smonev</t>
  </si>
  <si>
    <t>nolength</t>
  </si>
  <si>
    <t>TimKremer</t>
  </si>
  <si>
    <t>umairsd</t>
  </si>
  <si>
    <t>blight317</t>
  </si>
  <si>
    <t>shawncohen</t>
  </si>
  <si>
    <t>leestein</t>
  </si>
  <si>
    <t>_regularsht_</t>
  </si>
  <si>
    <t>KrishnaKalagara</t>
  </si>
  <si>
    <t>siproj</t>
  </si>
  <si>
    <t>calvinrose</t>
  </si>
  <si>
    <t>pwntnub</t>
  </si>
  <si>
    <t>bcurrey01</t>
  </si>
  <si>
    <t>PaulVRea</t>
  </si>
  <si>
    <t>mike_leiter</t>
  </si>
  <si>
    <t>AndrewFischer</t>
  </si>
  <si>
    <t>jeremiahboucher</t>
  </si>
  <si>
    <t>pfrostamis</t>
  </si>
  <si>
    <t>TheRealCarmikes</t>
  </si>
  <si>
    <t>rolandbastien</t>
  </si>
  <si>
    <t>djinnantonnix</t>
  </si>
  <si>
    <t>JANA______1</t>
  </si>
  <si>
    <t>vavracz</t>
  </si>
  <si>
    <t>CHRISLEELOPEZ</t>
  </si>
  <si>
    <t>jeffmorrisAR</t>
  </si>
  <si>
    <t>evowel</t>
  </si>
  <si>
    <t>RaymonWright</t>
  </si>
  <si>
    <t>armenavakian</t>
  </si>
  <si>
    <t>beerdrinkingnic</t>
  </si>
  <si>
    <t>flyhighmg</t>
  </si>
  <si>
    <t>bdutchik</t>
  </si>
  <si>
    <t>barasherov</t>
  </si>
  <si>
    <t>RBinJAX</t>
  </si>
  <si>
    <t>NielsMache</t>
  </si>
  <si>
    <t>dexter_mh</t>
  </si>
  <si>
    <t>austinvetter</t>
  </si>
  <si>
    <t>soldbybailey</t>
  </si>
  <si>
    <t>bulentustbas</t>
  </si>
  <si>
    <t>anmol_phutela</t>
  </si>
  <si>
    <t>BUGGYandBUCKY</t>
  </si>
  <si>
    <t>nigerfullgist</t>
  </si>
  <si>
    <t>mashajons</t>
  </si>
  <si>
    <t>PoeticFoxx07</t>
  </si>
  <si>
    <t>jessscorfano</t>
  </si>
  <si>
    <t>Cirno_maru9</t>
  </si>
  <si>
    <t>primo_MARVex</t>
  </si>
  <si>
    <t>Colorshoes_70</t>
  </si>
  <si>
    <t>LeahBBecki</t>
  </si>
  <si>
    <t>itsmesrivas</t>
  </si>
  <si>
    <t>Chuckyentmusic</t>
  </si>
  <si>
    <t>AlecWatsoz</t>
  </si>
  <si>
    <t>vegaxchristian</t>
  </si>
  <si>
    <t>Uhaulhr</t>
  </si>
  <si>
    <t>almohakkem</t>
  </si>
  <si>
    <t>pugalventhan_91</t>
  </si>
  <si>
    <t>adam_thornhill</t>
  </si>
  <si>
    <t>leachy114</t>
  </si>
  <si>
    <t>devinmwood</t>
  </si>
  <si>
    <t>Soonerborn8</t>
  </si>
  <si>
    <t>misshgtraveling</t>
  </si>
  <si>
    <t>TomTilden</t>
  </si>
  <si>
    <t>andressue</t>
  </si>
  <si>
    <t>silengames</t>
  </si>
  <si>
    <t>asdfghj112200</t>
  </si>
  <si>
    <t>y4sh</t>
  </si>
  <si>
    <t>GerardoStarna</t>
  </si>
  <si>
    <t>elcuriofilo</t>
  </si>
  <si>
    <t>bcorcodilos</t>
  </si>
  <si>
    <t>Halloran_YUP</t>
  </si>
  <si>
    <t>CoinEconomista</t>
  </si>
  <si>
    <t>MattiaDiRemigio</t>
  </si>
  <si>
    <t>TerryCox7</t>
  </si>
  <si>
    <t>s__ono</t>
  </si>
  <si>
    <t>kipblackston</t>
  </si>
  <si>
    <t>Roffe_QRT</t>
  </si>
  <si>
    <t>noafsss</t>
  </si>
  <si>
    <t>jamaluddin2712</t>
  </si>
  <si>
    <t>Sireofages</t>
  </si>
  <si>
    <t>jmnarloch</t>
  </si>
  <si>
    <t>okicox</t>
  </si>
  <si>
    <t>Ramzi_s_ghamdi</t>
  </si>
  <si>
    <t>jamesxdanko</t>
  </si>
  <si>
    <t>ameriKa_lynne</t>
  </si>
  <si>
    <t>thecoreyingram</t>
  </si>
  <si>
    <t>iRodrigo98</t>
  </si>
  <si>
    <t>cheo1420</t>
  </si>
  <si>
    <t>stephen_caillet</t>
  </si>
  <si>
    <t>EsmailMobarak</t>
  </si>
  <si>
    <t>PatGarde</t>
  </si>
  <si>
    <t>_DavidJWhite</t>
  </si>
  <si>
    <t>Stat_Mech</t>
  </si>
  <si>
    <t>BottomsMr</t>
  </si>
  <si>
    <t>LeslieSwathwood</t>
  </si>
  <si>
    <t>NoahStults</t>
  </si>
  <si>
    <t>mikhaelkantroo</t>
  </si>
  <si>
    <t>Suleman__Sheikh</t>
  </si>
  <si>
    <t>iomerdinc</t>
  </si>
  <si>
    <t>MindOfRaemi</t>
  </si>
  <si>
    <t>babyhamji</t>
  </si>
  <si>
    <t>PerrardClemence</t>
  </si>
  <si>
    <t>bilna_br</t>
  </si>
  <si>
    <t>abenchpresser</t>
  </si>
  <si>
    <t>VentumRL</t>
  </si>
  <si>
    <t>vanreethpieter</t>
  </si>
  <si>
    <t>118Waii</t>
  </si>
  <si>
    <t>mikeyjzaccone</t>
  </si>
  <si>
    <t>steven_mendi</t>
  </si>
  <si>
    <t>DaveKrikorian</t>
  </si>
  <si>
    <t>BluRynn</t>
  </si>
  <si>
    <t>h8269cat</t>
  </si>
  <si>
    <t>Caveman31021</t>
  </si>
  <si>
    <t>azc4l</t>
  </si>
  <si>
    <t>koha_squid</t>
  </si>
  <si>
    <t>brandongc2021</t>
  </si>
  <si>
    <t>_QuentinP</t>
  </si>
  <si>
    <t>FAHAD_A_30</t>
  </si>
  <si>
    <t>bare7771b</t>
  </si>
  <si>
    <t>wradiobrasil</t>
  </si>
  <si>
    <t>CherrychanneI</t>
  </si>
  <si>
    <t>genesislynn_</t>
  </si>
  <si>
    <t>eddiekataoka</t>
  </si>
  <si>
    <t>abusedwhitemale</t>
  </si>
  <si>
    <t>gregzilla901</t>
  </si>
  <si>
    <t>Deetwit11</t>
  </si>
  <si>
    <t>gor_mk</t>
  </si>
  <si>
    <t>Thedeepr</t>
  </si>
  <si>
    <t>alexramirez501</t>
  </si>
  <si>
    <t>KingMarcMusic</t>
  </si>
  <si>
    <t>VisionaryRising</t>
  </si>
  <si>
    <t>WilcoWings</t>
  </si>
  <si>
    <t>Dxm020</t>
  </si>
  <si>
    <t>iamkimshelley</t>
  </si>
  <si>
    <t>XedAey</t>
  </si>
  <si>
    <t>kaeno_tkshi</t>
  </si>
  <si>
    <t>SavageLibraOG</t>
  </si>
  <si>
    <t>kmboenki_volt</t>
  </si>
  <si>
    <t>Inudog_Nekoyama</t>
  </si>
  <si>
    <t>YfritGames</t>
  </si>
  <si>
    <t>AdamPaulLevine</t>
  </si>
  <si>
    <t>McClure808</t>
  </si>
  <si>
    <t>hanaji_paisen</t>
  </si>
  <si>
    <t>MikeDeVoe</t>
  </si>
  <si>
    <t>nuurrianti</t>
  </si>
  <si>
    <t>Coach_Jervontae</t>
  </si>
  <si>
    <t>IamJazzyMac</t>
  </si>
  <si>
    <t>eHalalGroup</t>
  </si>
  <si>
    <t>Kilo_KOfficial</t>
  </si>
  <si>
    <t>marklynchdev</t>
  </si>
  <si>
    <t>FatihOruccc</t>
  </si>
  <si>
    <t>ArthurMillerTV</t>
  </si>
  <si>
    <t>john_lifrieri</t>
  </si>
  <si>
    <t>JarrydJaeger</t>
  </si>
  <si>
    <t>kenmotsuLOHI</t>
  </si>
  <si>
    <t>bhhrymailcom1</t>
  </si>
  <si>
    <t>Aleks_Krupa</t>
  </si>
  <si>
    <t>RexObano</t>
  </si>
  <si>
    <t>SuperblexyMedia</t>
  </si>
  <si>
    <t>the_realticket</t>
  </si>
  <si>
    <t>luveerd</t>
  </si>
  <si>
    <t>burstHA36S_</t>
  </si>
  <si>
    <t>theharithsa</t>
  </si>
  <si>
    <t>baddestonthepnt</t>
  </si>
  <si>
    <t>A1iEFM</t>
  </si>
  <si>
    <t>FoxyOnii</t>
  </si>
  <si>
    <t>JayLopezJr1</t>
  </si>
  <si>
    <t>grantuscrypto</t>
  </si>
  <si>
    <t>DJMugiMugi1</t>
  </si>
  <si>
    <t>erfankhaki0</t>
  </si>
  <si>
    <t>shxckxy</t>
  </si>
  <si>
    <t>prncssjazzmine</t>
  </si>
  <si>
    <t>nayef_rajab</t>
  </si>
  <si>
    <t>LisaReda4</t>
  </si>
  <si>
    <t>itri_mr</t>
  </si>
  <si>
    <t>TymagixRL</t>
  </si>
  <si>
    <t>iamfreshisaac</t>
  </si>
  <si>
    <t>pxltwkr</t>
  </si>
  <si>
    <t>visualsbydj</t>
  </si>
  <si>
    <t>madmaxstoneVR</t>
  </si>
  <si>
    <t>_shadesofnow</t>
  </si>
  <si>
    <t>DrodgersTv</t>
  </si>
  <si>
    <t>davestraffic</t>
  </si>
  <si>
    <t>OberstTom</t>
  </si>
  <si>
    <t>FoX_ShIkI11</t>
  </si>
  <si>
    <t>iam_sermouel</t>
  </si>
  <si>
    <t>sergenkarahan06</t>
  </si>
  <si>
    <t>bahooneyxrp</t>
  </si>
  <si>
    <t>efraeim5</t>
  </si>
  <si>
    <t>thesamkhairi</t>
  </si>
  <si>
    <t>alangarikholoud</t>
  </si>
  <si>
    <t>USA_WTH</t>
  </si>
  <si>
    <t>JAMIE92871529</t>
  </si>
  <si>
    <t>FabiovllI</t>
  </si>
  <si>
    <t>JamieSetter</t>
  </si>
  <si>
    <t>sakusui_</t>
  </si>
  <si>
    <t>a_1957n</t>
  </si>
  <si>
    <t>thedanrodman</t>
  </si>
  <si>
    <t>tim1kock</t>
  </si>
  <si>
    <t>pepethewizzy</t>
  </si>
  <si>
    <t>JLonged</t>
  </si>
  <si>
    <t>EinfachGorg</t>
  </si>
  <si>
    <t>rysqit</t>
  </si>
  <si>
    <t>mysugardaddies</t>
  </si>
  <si>
    <t>LefebvreLil</t>
  </si>
  <si>
    <t>CryptoLumiere</t>
  </si>
  <si>
    <t>ComebackPeriod</t>
  </si>
  <si>
    <t>emmanuelfuova</t>
  </si>
  <si>
    <t>yeuxcsgo</t>
  </si>
  <si>
    <t>LilBullDog45</t>
  </si>
  <si>
    <t>EvanPaul05</t>
  </si>
  <si>
    <t>echtesnordlicht</t>
  </si>
  <si>
    <t>2PAW4</t>
  </si>
  <si>
    <t>kupcumetehan</t>
  </si>
  <si>
    <t>Glen_Wy</t>
  </si>
  <si>
    <t>Crypto_Crystall</t>
  </si>
  <si>
    <t>0xJohnnie</t>
  </si>
  <si>
    <t>shot_tsukumo</t>
  </si>
  <si>
    <t>Nasradin_Albany</t>
  </si>
  <si>
    <t>yukisama_0225</t>
  </si>
  <si>
    <t>TestaDolce</t>
  </si>
  <si>
    <t>gnhtx</t>
  </si>
  <si>
    <t>Hakomaru_0410</t>
  </si>
  <si>
    <t>joescryptochaos</t>
  </si>
  <si>
    <t>DM_MI_com</t>
  </si>
  <si>
    <t>SahCondones</t>
  </si>
  <si>
    <t>Ekngckl</t>
  </si>
  <si>
    <t>Capsssy</t>
  </si>
  <si>
    <t>kasinpointe</t>
  </si>
  <si>
    <t>ILSKSH</t>
  </si>
  <si>
    <t>TopTierTickets1</t>
  </si>
  <si>
    <t>WARD0GS75</t>
  </si>
  <si>
    <t>beatwork_ta</t>
  </si>
  <si>
    <t>CaligulaBushman</t>
  </si>
  <si>
    <t>JDHighPerXposu1</t>
  </si>
  <si>
    <t>sunflow3red</t>
  </si>
  <si>
    <t>moonwhale_eth</t>
  </si>
  <si>
    <t>MrsVizion</t>
  </si>
  <si>
    <t>CynthiaGGGGGGG</t>
  </si>
  <si>
    <t>Winston_Frazer</t>
  </si>
  <si>
    <t>patriotgirl38</t>
  </si>
  <si>
    <t>maliahydes2026</t>
  </si>
  <si>
    <t>yirgacrow</t>
  </si>
  <si>
    <t>MunkFruit</t>
  </si>
  <si>
    <t>thepurplecourt</t>
  </si>
  <si>
    <t>ReadyPSHOME</t>
  </si>
  <si>
    <t>Basedeyeballs</t>
  </si>
  <si>
    <t>saxophone_dog</t>
  </si>
  <si>
    <t>Getterdonner</t>
  </si>
  <si>
    <t>007snoop_</t>
  </si>
  <si>
    <t>imcryptomigo</t>
  </si>
  <si>
    <t>Busimaru_muscle</t>
  </si>
  <si>
    <t>NCSU_SPQR</t>
  </si>
  <si>
    <t>TsukuneSexto</t>
  </si>
  <si>
    <t>SethIliff</t>
  </si>
  <si>
    <t>seleneesper</t>
  </si>
  <si>
    <t>AbsoluteMagntd</t>
  </si>
  <si>
    <t>ugc_courtney</t>
  </si>
  <si>
    <t>realwomensclub</t>
  </si>
  <si>
    <t>ororadio</t>
  </si>
  <si>
    <t>carter</t>
  </si>
  <si>
    <t>deke</t>
  </si>
  <si>
    <t>buetowful</t>
  </si>
  <si>
    <t>brdavids</t>
  </si>
  <si>
    <t>anujkamra</t>
  </si>
  <si>
    <t>miami1</t>
  </si>
  <si>
    <t>LowRound</t>
  </si>
  <si>
    <t>richhoward</t>
  </si>
  <si>
    <t>WillFPrice</t>
  </si>
  <si>
    <t>sinansays</t>
  </si>
  <si>
    <t>coffeebite</t>
  </si>
  <si>
    <t>bobsheehan</t>
  </si>
  <si>
    <t>moviegirlali</t>
  </si>
  <si>
    <t>paulctan</t>
  </si>
  <si>
    <t>jasalone</t>
  </si>
  <si>
    <t>mixmisha</t>
  </si>
  <si>
    <t>spaces35</t>
  </si>
  <si>
    <t>Adambinks</t>
  </si>
  <si>
    <t>el_farfix</t>
  </si>
  <si>
    <t>SBlockOut</t>
  </si>
  <si>
    <t>Dauphine8</t>
  </si>
  <si>
    <t>The_Static_Kid</t>
  </si>
  <si>
    <t>vittok</t>
  </si>
  <si>
    <t>WildScorpio01</t>
  </si>
  <si>
    <t>cesarterranova</t>
  </si>
  <si>
    <t>danieldersch</t>
  </si>
  <si>
    <t>joelzamboni</t>
  </si>
  <si>
    <t>josuedbalarezo</t>
  </si>
  <si>
    <t>santoshkumarav</t>
  </si>
  <si>
    <t>EricW_1</t>
  </si>
  <si>
    <t>struenmx</t>
  </si>
  <si>
    <t>fastfish3</t>
  </si>
  <si>
    <t>umutgundogdu</t>
  </si>
  <si>
    <t>alsamahi</t>
  </si>
  <si>
    <t>LibertyGuard</t>
  </si>
  <si>
    <t>declanelliott</t>
  </si>
  <si>
    <t>astafate</t>
  </si>
  <si>
    <t>qatar_sowrd</t>
  </si>
  <si>
    <t>AIenthusiast10</t>
  </si>
  <si>
    <t>argengus</t>
  </si>
  <si>
    <t>Shively1500</t>
  </si>
  <si>
    <t>PressPlay333</t>
  </si>
  <si>
    <t>ARAI52SE</t>
  </si>
  <si>
    <t>Aeonkraken</t>
  </si>
  <si>
    <t>sameervalecha</t>
  </si>
  <si>
    <t>TravisFlesher</t>
  </si>
  <si>
    <t>noritamahane</t>
  </si>
  <si>
    <t>CezaaGuzman</t>
  </si>
  <si>
    <t>CatOfSachse</t>
  </si>
  <si>
    <t>ResponsiveRock</t>
  </si>
  <si>
    <t>PatrickHalstead</t>
  </si>
  <si>
    <t>AironeYTB</t>
  </si>
  <si>
    <t>taka16750</t>
  </si>
  <si>
    <t>jaystar524</t>
  </si>
  <si>
    <t>SeattleShines</t>
  </si>
  <si>
    <t>Frio12</t>
  </si>
  <si>
    <t>markroot1</t>
  </si>
  <si>
    <t>ivanovishvt</t>
  </si>
  <si>
    <t>IQBEAUTYMAKEUP</t>
  </si>
  <si>
    <t>cavemanMPN</t>
  </si>
  <si>
    <t>JasonFredd</t>
  </si>
  <si>
    <t>phil_wo</t>
  </si>
  <si>
    <t>SirStorment</t>
  </si>
  <si>
    <t>abaseballmit</t>
  </si>
  <si>
    <t>V7VICIOUS</t>
  </si>
  <si>
    <t>HypersiaMusic</t>
  </si>
  <si>
    <t>notjuant</t>
  </si>
  <si>
    <t>trademarkross</t>
  </si>
  <si>
    <t>ybadawood</t>
  </si>
  <si>
    <t>mjsportspt</t>
  </si>
  <si>
    <t>EvanJames317</t>
  </si>
  <si>
    <t>iAbhishek79</t>
  </si>
  <si>
    <t>noha_almutairi</t>
  </si>
  <si>
    <t>jesseworldwide</t>
  </si>
  <si>
    <t>amiliamp</t>
  </si>
  <si>
    <t>StoopidDaddy</t>
  </si>
  <si>
    <t>AkhlisRO</t>
  </si>
  <si>
    <t>CoreAyOfficial</t>
  </si>
  <si>
    <t>Moh_almatar</t>
  </si>
  <si>
    <t>saadahashmani</t>
  </si>
  <si>
    <t>kadiz7472</t>
  </si>
  <si>
    <t>furukawa363636</t>
  </si>
  <si>
    <t>realDougMiller</t>
  </si>
  <si>
    <t>Ivan_Kamali</t>
  </si>
  <si>
    <t>yoursrounak</t>
  </si>
  <si>
    <t>iChus_You</t>
  </si>
  <si>
    <t>saintdonis</t>
  </si>
  <si>
    <t>LKrishtalka</t>
  </si>
  <si>
    <t>jay_recillas</t>
  </si>
  <si>
    <t>PapaSheen_</t>
  </si>
  <si>
    <t>sidloading_</t>
  </si>
  <si>
    <t>bblackfiire</t>
  </si>
  <si>
    <t>iamrkrishnan</t>
  </si>
  <si>
    <t>burcugeroglu</t>
  </si>
  <si>
    <t>ElliottBotteril</t>
  </si>
  <si>
    <t>cyphercanaan</t>
  </si>
  <si>
    <t>saifalrahib</t>
  </si>
  <si>
    <t>JoshUsherCohen</t>
  </si>
  <si>
    <t>motanim</t>
  </si>
  <si>
    <t>SergioStephano</t>
  </si>
  <si>
    <t>anthonygtellez</t>
  </si>
  <si>
    <t>Moaamaraljanabi</t>
  </si>
  <si>
    <t>ENG__KING</t>
  </si>
  <si>
    <t>Chris_MinajBarb</t>
  </si>
  <si>
    <t>gilberto_delgad</t>
  </si>
  <si>
    <t>sdogra7</t>
  </si>
  <si>
    <t>halamoof1404</t>
  </si>
  <si>
    <t>MattLais</t>
  </si>
  <si>
    <t>kasparfenner</t>
  </si>
  <si>
    <t>AlabbadiAmmar</t>
  </si>
  <si>
    <t>JayadityaSethi</t>
  </si>
  <si>
    <t>Alhyanyi</t>
  </si>
  <si>
    <t>Hannahhlazar</t>
  </si>
  <si>
    <t>ali_83m</t>
  </si>
  <si>
    <t>KK_Council</t>
  </si>
  <si>
    <t>ashbydodd</t>
  </si>
  <si>
    <t>genius_papan</t>
  </si>
  <si>
    <t>AudraWalton</t>
  </si>
  <si>
    <t>LanternsOrder</t>
  </si>
  <si>
    <t>RZ125kirino</t>
  </si>
  <si>
    <t>0xCiscog</t>
  </si>
  <si>
    <t>davidspiegs</t>
  </si>
  <si>
    <t>francodalpont</t>
  </si>
  <si>
    <t>Baptizxd</t>
  </si>
  <si>
    <t>rha28031978</t>
  </si>
  <si>
    <t>kkritchanon</t>
  </si>
  <si>
    <t>likeMaeveMillay</t>
  </si>
  <si>
    <t>aivaras</t>
  </si>
  <si>
    <t>cooperedmunds</t>
  </si>
  <si>
    <t>gcmd72</t>
  </si>
  <si>
    <t>diego_fsolano</t>
  </si>
  <si>
    <t>_qlloo7</t>
  </si>
  <si>
    <t>CesarRSCRYPTO</t>
  </si>
  <si>
    <t>ye_lp</t>
  </si>
  <si>
    <t>imandrewdtran</t>
  </si>
  <si>
    <t>nathankohlerman</t>
  </si>
  <si>
    <t>MDavisAndSons</t>
  </si>
  <si>
    <t>adrian777_777</t>
  </si>
  <si>
    <t>jasonkovac3</t>
  </si>
  <si>
    <t>senkeykpo</t>
  </si>
  <si>
    <t>N_10_10_N</t>
  </si>
  <si>
    <t>i_i_i1i</t>
  </si>
  <si>
    <t>MileHighBourbon</t>
  </si>
  <si>
    <t>mavisaltuk</t>
  </si>
  <si>
    <t>MCFC_SeanF</t>
  </si>
  <si>
    <t>14wilsan</t>
  </si>
  <si>
    <t>Silvio_RM21</t>
  </si>
  <si>
    <t>Jairo_Mendoza22</t>
  </si>
  <si>
    <t>BrandonEnnist</t>
  </si>
  <si>
    <t>ii207B</t>
  </si>
  <si>
    <t>heitorhmL</t>
  </si>
  <si>
    <t>AMERtweets</t>
  </si>
  <si>
    <t>CluelessFred</t>
  </si>
  <si>
    <t>govinddhiman908</t>
  </si>
  <si>
    <t>melbsuperman</t>
  </si>
  <si>
    <t>17_meongmung</t>
  </si>
  <si>
    <t>lys_rouge_off</t>
  </si>
  <si>
    <t>ja_dever</t>
  </si>
  <si>
    <t>k3dberg</t>
  </si>
  <si>
    <t>Xri06N_tamakin</t>
  </si>
  <si>
    <t>KingLu903_</t>
  </si>
  <si>
    <t>ohoppgirl</t>
  </si>
  <si>
    <t>Cozaka_Shino</t>
  </si>
  <si>
    <t>macspoofing</t>
  </si>
  <si>
    <t>SSPRfan2002</t>
  </si>
  <si>
    <t>Buttters_</t>
  </si>
  <si>
    <t>illbouze</t>
  </si>
  <si>
    <t>Joe_Callous</t>
  </si>
  <si>
    <t>BasedAransas</t>
  </si>
  <si>
    <t>op3njing5</t>
  </si>
  <si>
    <t>YNNIIIIW</t>
  </si>
  <si>
    <t>Almoghera6</t>
  </si>
  <si>
    <t>pyon_perfume</t>
  </si>
  <si>
    <t>ZulfiquarMemon</t>
  </si>
  <si>
    <t>TMTNKm25</t>
  </si>
  <si>
    <t>Majda_Muhmmed</t>
  </si>
  <si>
    <t>buwait_kout</t>
  </si>
  <si>
    <t>MBERider</t>
  </si>
  <si>
    <t>aymankasir2</t>
  </si>
  <si>
    <t>FuriousKj</t>
  </si>
  <si>
    <t>marzelayac</t>
  </si>
  <si>
    <t>khayizi</t>
  </si>
  <si>
    <t>IBartelborth</t>
  </si>
  <si>
    <t>SandroChess</t>
  </si>
  <si>
    <t>happydaridari_</t>
  </si>
  <si>
    <t>ClorindaMeadloc</t>
  </si>
  <si>
    <t>RajacichSeth</t>
  </si>
  <si>
    <t>HamptonAhnna</t>
  </si>
  <si>
    <t>Theofficialmeg4</t>
  </si>
  <si>
    <t>OllieSylvester7</t>
  </si>
  <si>
    <t>Kaitou1192</t>
  </si>
  <si>
    <t>sudama_news</t>
  </si>
  <si>
    <t>lealdesf</t>
  </si>
  <si>
    <t>adalbertodneto</t>
  </si>
  <si>
    <t>CathyMo41926708</t>
  </si>
  <si>
    <t>divisave_com</t>
  </si>
  <si>
    <t>Zexal691</t>
  </si>
  <si>
    <t>RaymondSandsJr</t>
  </si>
  <si>
    <t>nikolayevka</t>
  </si>
  <si>
    <t>CoralElizabethh</t>
  </si>
  <si>
    <t>31top0</t>
  </si>
  <si>
    <t>rxfytz</t>
  </si>
  <si>
    <t>DannyDraper15</t>
  </si>
  <si>
    <t>EZEJF1</t>
  </si>
  <si>
    <t>Culture_Uncut</t>
  </si>
  <si>
    <t>Synifx</t>
  </si>
  <si>
    <t>toma_2_</t>
  </si>
  <si>
    <t>MohsinRajoot007</t>
  </si>
  <si>
    <t>MisfitHaole</t>
  </si>
  <si>
    <t>rovebrand_</t>
  </si>
  <si>
    <t>RunTheCourtGame</t>
  </si>
  <si>
    <t>hiroshi_164_10</t>
  </si>
  <si>
    <t>bh_vtuber</t>
  </si>
  <si>
    <t>JAFortunes</t>
  </si>
  <si>
    <t>ikaradagcom</t>
  </si>
  <si>
    <t>W_I_N_O_</t>
  </si>
  <si>
    <t>ChampagneDOMMMM</t>
  </si>
  <si>
    <t>peterkurdii</t>
  </si>
  <si>
    <t>Amazingmuffin1</t>
  </si>
  <si>
    <t>uh_FireWolf</t>
  </si>
  <si>
    <t>ms_2_2</t>
  </si>
  <si>
    <t>FCDCommunity</t>
  </si>
  <si>
    <t>MLu731</t>
  </si>
  <si>
    <t>SparctechS</t>
  </si>
  <si>
    <t>ajdawg23</t>
  </si>
  <si>
    <t>syzygy_ie</t>
  </si>
  <si>
    <t>pinerockfinance</t>
  </si>
  <si>
    <t>durk_boofer</t>
  </si>
  <si>
    <t>empresshinansho</t>
  </si>
  <si>
    <t>GamergirlRaging</t>
  </si>
  <si>
    <t>MartinDienstbie</t>
  </si>
  <si>
    <t>brice_nita</t>
  </si>
  <si>
    <t>Dripp_Gawd</t>
  </si>
  <si>
    <t>LalianaLife</t>
  </si>
  <si>
    <t>FarzanKhan70</t>
  </si>
  <si>
    <t>KoSocialNetwork</t>
  </si>
  <si>
    <t>BrooksHorton77</t>
  </si>
  <si>
    <t>sli33man</t>
  </si>
  <si>
    <t>sallpful</t>
  </si>
  <si>
    <t>DelitoonB</t>
  </si>
  <si>
    <t>NobleArya4</t>
  </si>
  <si>
    <t>eualancalixto</t>
  </si>
  <si>
    <t>mushihiroshi</t>
  </si>
  <si>
    <t>_FNNetwork</t>
  </si>
  <si>
    <t>scfilm99</t>
  </si>
  <si>
    <t>Force_of_X</t>
  </si>
  <si>
    <t>hayatowatanbe</t>
  </si>
  <si>
    <t>UtiliCro</t>
  </si>
  <si>
    <t>kkakong88</t>
  </si>
  <si>
    <t>narune_ritsu_v</t>
  </si>
  <si>
    <t>TorryHermann</t>
  </si>
  <si>
    <t>BrenRealDeal</t>
  </si>
  <si>
    <t>DragonfireRanch</t>
  </si>
  <si>
    <t>SteveCurran657</t>
  </si>
  <si>
    <t>Anglers3Hook</t>
  </si>
  <si>
    <t>furisks</t>
  </si>
  <si>
    <t>PubCaseFinder</t>
  </si>
  <si>
    <t>Sammy18018</t>
  </si>
  <si>
    <t>TevezDefi</t>
  </si>
  <si>
    <t>MarieHVerney</t>
  </si>
  <si>
    <t>ScottishSparta</t>
  </si>
  <si>
    <t>Pitbull_10969</t>
  </si>
  <si>
    <t>TheSweetsEvent</t>
  </si>
  <si>
    <t>Jor_Ins78</t>
  </si>
  <si>
    <t>NotJaviKbcismo</t>
  </si>
  <si>
    <t>Terrordome3K</t>
  </si>
  <si>
    <t>borgbait</t>
  </si>
  <si>
    <t>MyAmerica777</t>
  </si>
  <si>
    <t>Lara180_</t>
  </si>
  <si>
    <t>metamas_note</t>
  </si>
  <si>
    <t>USArmySFC_1</t>
  </si>
  <si>
    <t>DGLD_Official</t>
  </si>
  <si>
    <t>LiquidityEagle</t>
  </si>
  <si>
    <t>Os0sO</t>
  </si>
  <si>
    <t>saltanium</t>
  </si>
  <si>
    <t>Y_eol_mae__</t>
  </si>
  <si>
    <t>pianomd2</t>
  </si>
  <si>
    <t>em0o0__</t>
  </si>
  <si>
    <t>Lethos_OTStorm</t>
  </si>
  <si>
    <t>lucky_lucass</t>
  </si>
  <si>
    <t>LugiaLabs</t>
  </si>
  <si>
    <t>koaragish_18</t>
  </si>
  <si>
    <t>Yanik</t>
  </si>
  <si>
    <t>selfdestruct</t>
  </si>
  <si>
    <t>cobbap</t>
  </si>
  <si>
    <t>TazoTweets</t>
  </si>
  <si>
    <t>dougfeig</t>
  </si>
  <si>
    <t>aligirl1</t>
  </si>
  <si>
    <t>jameskell</t>
  </si>
  <si>
    <t>rehafer</t>
  </si>
  <si>
    <t>neunon</t>
  </si>
  <si>
    <t>tydaking</t>
  </si>
  <si>
    <t>johncordeira</t>
  </si>
  <si>
    <t>almitchell</t>
  </si>
  <si>
    <t>quakkelaar</t>
  </si>
  <si>
    <t>dolcicakes</t>
  </si>
  <si>
    <t>mrbergmann</t>
  </si>
  <si>
    <t>BladesEdgeNZ</t>
  </si>
  <si>
    <t>BetoBautista</t>
  </si>
  <si>
    <t>larrypreston</t>
  </si>
  <si>
    <t>CoffeeAndJazz</t>
  </si>
  <si>
    <t>shanestott</t>
  </si>
  <si>
    <t>mackayhfx</t>
  </si>
  <si>
    <t>hasskhalife</t>
  </si>
  <si>
    <t>torgnybjers</t>
  </si>
  <si>
    <t>stulda</t>
  </si>
  <si>
    <t>sinasojoodi</t>
  </si>
  <si>
    <t>jprofetmusic</t>
  </si>
  <si>
    <t>prateek_piscian</t>
  </si>
  <si>
    <t>tomscribner</t>
  </si>
  <si>
    <t>elishasurillo</t>
  </si>
  <si>
    <t>TomWeidig</t>
  </si>
  <si>
    <t>alitabrizi</t>
  </si>
  <si>
    <t>sunalife</t>
  </si>
  <si>
    <t>DANKCandleCo</t>
  </si>
  <si>
    <t>BrianPatten</t>
  </si>
  <si>
    <t>xsorbik</t>
  </si>
  <si>
    <t>tcawthorne</t>
  </si>
  <si>
    <t>OhhKasha</t>
  </si>
  <si>
    <t>mjdelf</t>
  </si>
  <si>
    <t>tausifAh27</t>
  </si>
  <si>
    <t>ZV_Mulegwa</t>
  </si>
  <si>
    <t>DogeHispano</t>
  </si>
  <si>
    <t>eldoroshi</t>
  </si>
  <si>
    <t>agustti90</t>
  </si>
  <si>
    <t>ajverharen</t>
  </si>
  <si>
    <t>I_hope_so__</t>
  </si>
  <si>
    <t>AmaanSait</t>
  </si>
  <si>
    <t>oykunsatis</t>
  </si>
  <si>
    <t>georgeaspros</t>
  </si>
  <si>
    <t>KazunoriJapan</t>
  </si>
  <si>
    <t>BillyVegas1</t>
  </si>
  <si>
    <t>hoscy</t>
  </si>
  <si>
    <t>clampon</t>
  </si>
  <si>
    <t>indiefoundersio</t>
  </si>
  <si>
    <t>pisaro0418</t>
  </si>
  <si>
    <t>EvandroAlmeidaF</t>
  </si>
  <si>
    <t>RFaouri</t>
  </si>
  <si>
    <t>Strengkths</t>
  </si>
  <si>
    <t>TheWiseBull</t>
  </si>
  <si>
    <t>chienwijaya</t>
  </si>
  <si>
    <t>lawrence_haslam</t>
  </si>
  <si>
    <t>crpthnz</t>
  </si>
  <si>
    <t>mikesmith5656</t>
  </si>
  <si>
    <t>Shuntan0118</t>
  </si>
  <si>
    <t>EricStillLowkey</t>
  </si>
  <si>
    <t>sebastian_vogt</t>
  </si>
  <si>
    <t>KING1DEAN</t>
  </si>
  <si>
    <t>Dahamaa</t>
  </si>
  <si>
    <t>FFSantos2012</t>
  </si>
  <si>
    <t>ThePartyBarge</t>
  </si>
  <si>
    <t>blairamroberts</t>
  </si>
  <si>
    <t>PranayHinger</t>
  </si>
  <si>
    <t>971alim</t>
  </si>
  <si>
    <t>ThomasSRussoJr</t>
  </si>
  <si>
    <t>omartnzo</t>
  </si>
  <si>
    <t>sweetydreamy</t>
  </si>
  <si>
    <t>iTsCptAwesome2u</t>
  </si>
  <si>
    <t>HaveToHaveTrav</t>
  </si>
  <si>
    <t>seattleseoul</t>
  </si>
  <si>
    <t>yuuuuutasato</t>
  </si>
  <si>
    <t>PJPCPA</t>
  </si>
  <si>
    <t>koreytech</t>
  </si>
  <si>
    <t>juc3d</t>
  </si>
  <si>
    <t>soldoutkoren</t>
  </si>
  <si>
    <t>TheRealSteele18</t>
  </si>
  <si>
    <t>otaranci</t>
  </si>
  <si>
    <t>potpiejimmy</t>
  </si>
  <si>
    <t>FishkinSykes</t>
  </si>
  <si>
    <t>ProudExDemocrat</t>
  </si>
  <si>
    <t>ScanlonPhoto</t>
  </si>
  <si>
    <t>jbhchilipepper</t>
  </si>
  <si>
    <t>Ritz_Aman</t>
  </si>
  <si>
    <t>therealspenny14</t>
  </si>
  <si>
    <t>JSAtwalOfficial</t>
  </si>
  <si>
    <t>MEERO1994</t>
  </si>
  <si>
    <t>maxquilici_</t>
  </si>
  <si>
    <t>Gashi07</t>
  </si>
  <si>
    <t>inaveenbhati</t>
  </si>
  <si>
    <t>NCPawPaw06</t>
  </si>
  <si>
    <t>ifyaa</t>
  </si>
  <si>
    <t>Arthur_Javadyan</t>
  </si>
  <si>
    <t>westonkv</t>
  </si>
  <si>
    <t>habunayyan</t>
  </si>
  <si>
    <t>deependra_jat_</t>
  </si>
  <si>
    <t>rhgnswjd_hae</t>
  </si>
  <si>
    <t>JoeReilly33</t>
  </si>
  <si>
    <t>malcolmmmaclean</t>
  </si>
  <si>
    <t>schajenny_12</t>
  </si>
  <si>
    <t>Arnaldooss</t>
  </si>
  <si>
    <t>SolarCellz</t>
  </si>
  <si>
    <t>evan_almighty23</t>
  </si>
  <si>
    <t>dariel_noel</t>
  </si>
  <si>
    <t>AlwazzabMs</t>
  </si>
  <si>
    <t>sami_nalotaibi</t>
  </si>
  <si>
    <t>griffinabrown</t>
  </si>
  <si>
    <t>ruyomii</t>
  </si>
  <si>
    <t>duckybester85</t>
  </si>
  <si>
    <t>ProphetPrahlad</t>
  </si>
  <si>
    <t>thewarriorclass</t>
  </si>
  <si>
    <t>ruikerudo</t>
  </si>
  <si>
    <t>kb5vhe1</t>
  </si>
  <si>
    <t>SmithDebnamLaw</t>
  </si>
  <si>
    <t>sloanhelpgroup</t>
  </si>
  <si>
    <t>kingofbrick995</t>
  </si>
  <si>
    <t>TehPickelz</t>
  </si>
  <si>
    <t>AurasUniverse</t>
  </si>
  <si>
    <t>ivpxsblog</t>
  </si>
  <si>
    <t>homoludens__</t>
  </si>
  <si>
    <t>a_mohammed83</t>
  </si>
  <si>
    <t>the_sizemore</t>
  </si>
  <si>
    <t>TWAINSHANIER</t>
  </si>
  <si>
    <t>pramodchhaparw1</t>
  </si>
  <si>
    <t>ky__boy</t>
  </si>
  <si>
    <t>MiyataGaming</t>
  </si>
  <si>
    <t>skysdadrocks</t>
  </si>
  <si>
    <t>shairoglyphic</t>
  </si>
  <si>
    <t>AguClementi</t>
  </si>
  <si>
    <t>twentydollarb</t>
  </si>
  <si>
    <t>nagdd_</t>
  </si>
  <si>
    <t>thermitestarter</t>
  </si>
  <si>
    <t>Ltylrrr</t>
  </si>
  <si>
    <t>ZHANGYUXIAN_98</t>
  </si>
  <si>
    <t>eloielmusic</t>
  </si>
  <si>
    <t>MrsMSprague</t>
  </si>
  <si>
    <t>Flavio_leMec</t>
  </si>
  <si>
    <t>wyregal</t>
  </si>
  <si>
    <t>Sandiskie</t>
  </si>
  <si>
    <t>mistervvs_</t>
  </si>
  <si>
    <t>NPiano101</t>
  </si>
  <si>
    <t>AnthonyDohrman</t>
  </si>
  <si>
    <t>malakumer9</t>
  </si>
  <si>
    <t>matt_wwilliams</t>
  </si>
  <si>
    <t>blksw4n</t>
  </si>
  <si>
    <t>IrleeWerd</t>
  </si>
  <si>
    <t>JustusLynetta</t>
  </si>
  <si>
    <t>ms_vedra</t>
  </si>
  <si>
    <t>YviL_Fynn</t>
  </si>
  <si>
    <t>sakuonotanuso</t>
  </si>
  <si>
    <t>officialeddieh</t>
  </si>
  <si>
    <t>Shotto_Guapo</t>
  </si>
  <si>
    <t>brian_daly_05</t>
  </si>
  <si>
    <t>ysnrmsd1</t>
  </si>
  <si>
    <t>oopiclady</t>
  </si>
  <si>
    <t>nostalgicapapi</t>
  </si>
  <si>
    <t>dberreli_</t>
  </si>
  <si>
    <t>mixtures_</t>
  </si>
  <si>
    <t>TarekAntaki</t>
  </si>
  <si>
    <t>GetLikeTyy</t>
  </si>
  <si>
    <t>float_planet</t>
  </si>
  <si>
    <t>OurNomadicStory</t>
  </si>
  <si>
    <t>Veertje87</t>
  </si>
  <si>
    <t>Raawinews</t>
  </si>
  <si>
    <t>AlanJade1</t>
  </si>
  <si>
    <t>NinoAbbas5</t>
  </si>
  <si>
    <t>TimoteusZelle</t>
  </si>
  <si>
    <t>CadenPinnick</t>
  </si>
  <si>
    <t>cinemabtw</t>
  </si>
  <si>
    <t>WhiteChinese_</t>
  </si>
  <si>
    <t>noblemateoo</t>
  </si>
  <si>
    <t>NjunwaAbdon</t>
  </si>
  <si>
    <t>iixxivmmxviii</t>
  </si>
  <si>
    <t>LaddSmith</t>
  </si>
  <si>
    <t>IsaacVilla31</t>
  </si>
  <si>
    <t>mallorysmithtv</t>
  </si>
  <si>
    <t>patifex3</t>
  </si>
  <si>
    <t>RileyStr8er</t>
  </si>
  <si>
    <t>akanamaLAS</t>
  </si>
  <si>
    <t>uomarun</t>
  </si>
  <si>
    <t>bain19912002</t>
  </si>
  <si>
    <t>TayCheeFu1</t>
  </si>
  <si>
    <t>melonpantabi</t>
  </si>
  <si>
    <t>2323FPC</t>
  </si>
  <si>
    <t>spsstudios</t>
  </si>
  <si>
    <t>ToastedMildly</t>
  </si>
  <si>
    <t>shaggadelic10</t>
  </si>
  <si>
    <t>info_maealim</t>
  </si>
  <si>
    <t>pivotalgrs</t>
  </si>
  <si>
    <t>BJHzj7DLqppAzUe</t>
  </si>
  <si>
    <t>ICHiNoSE_Ux_xU</t>
  </si>
  <si>
    <t>zsh25</t>
  </si>
  <si>
    <t>shiny_Sirulus</t>
  </si>
  <si>
    <t>Auto_speculator</t>
  </si>
  <si>
    <t>sstrenev</t>
  </si>
  <si>
    <t>7Uxnh</t>
  </si>
  <si>
    <t>SurfBored3</t>
  </si>
  <si>
    <t>korisu_inc</t>
  </si>
  <si>
    <t>damianszurgot</t>
  </si>
  <si>
    <t>CaptainWick</t>
  </si>
  <si>
    <t>Ferrini181</t>
  </si>
  <si>
    <t>silver_lynx_</t>
  </si>
  <si>
    <t>muhammedhabipp</t>
  </si>
  <si>
    <t>10pipsdaily</t>
  </si>
  <si>
    <t>JakeCur04029503</t>
  </si>
  <si>
    <t>zm_1091</t>
  </si>
  <si>
    <t>rdos_frases</t>
  </si>
  <si>
    <t>okcontract</t>
  </si>
  <si>
    <t>R_BlueFeather</t>
  </si>
  <si>
    <t>JaydenEdwards__</t>
  </si>
  <si>
    <t>CarsonDarby5WR</t>
  </si>
  <si>
    <t>KWCCFAJ</t>
  </si>
  <si>
    <t>dramaysing5</t>
  </si>
  <si>
    <t>Welcome_Saudi</t>
  </si>
  <si>
    <t>Thlathy</t>
  </si>
  <si>
    <t>TreehCoasters</t>
  </si>
  <si>
    <t>TBC_7110</t>
  </si>
  <si>
    <t>CoachChrisStarr</t>
  </si>
  <si>
    <t>02Ruler</t>
  </si>
  <si>
    <t>EBSB114</t>
  </si>
  <si>
    <t>jazminevtru</t>
  </si>
  <si>
    <t>hide_crypto</t>
  </si>
  <si>
    <t>dillyn_suggs</t>
  </si>
  <si>
    <t>CorporateJourno</t>
  </si>
  <si>
    <t>0xTurgut</t>
  </si>
  <si>
    <t>JulienC15300</t>
  </si>
  <si>
    <t>Rose32953214</t>
  </si>
  <si>
    <t>makkostocks</t>
  </si>
  <si>
    <t>telltale_studio</t>
  </si>
  <si>
    <t>quali_vrc</t>
  </si>
  <si>
    <t>mdamankhan_</t>
  </si>
  <si>
    <t>crowngrading</t>
  </si>
  <si>
    <t>hypeeastaio</t>
  </si>
  <si>
    <t>Freedomstlight</t>
  </si>
  <si>
    <t>Vhimcaminomushi</t>
  </si>
  <si>
    <t>KomradeKit</t>
  </si>
  <si>
    <t>brownbear433</t>
  </si>
  <si>
    <t>xHOOLIOx</t>
  </si>
  <si>
    <t>Edo_Supra</t>
  </si>
  <si>
    <t>Tulaliwha_NFT</t>
  </si>
  <si>
    <t>BLACKPHOENIXGOD</t>
  </si>
  <si>
    <t>MarathonOnYT</t>
  </si>
  <si>
    <t>SpiderChris420</t>
  </si>
  <si>
    <t>RiabBen</t>
  </si>
  <si>
    <t>nbctrust1</t>
  </si>
  <si>
    <t>_Baby_girl_xxx</t>
  </si>
  <si>
    <t>volkangokmn23</t>
  </si>
  <si>
    <t>FestaTrophy</t>
  </si>
  <si>
    <t>KramericaIntern</t>
  </si>
  <si>
    <t>BernBurnBern</t>
  </si>
  <si>
    <t>mil2d2_</t>
  </si>
  <si>
    <t>Anders_Maidment</t>
  </si>
  <si>
    <t>n__alrouqi</t>
  </si>
  <si>
    <t>ebk_ja</t>
  </si>
  <si>
    <t>JamesMLoTempio</t>
  </si>
  <si>
    <t>twoponiesn8tv</t>
  </si>
  <si>
    <t>bradgreenutah</t>
  </si>
  <si>
    <t>catch_lisk</t>
  </si>
  <si>
    <t>umit___ozturk</t>
  </si>
  <si>
    <t>chudlord91</t>
  </si>
  <si>
    <t>229_fukikazeair</t>
  </si>
  <si>
    <t>TejeshAB</t>
  </si>
  <si>
    <t>NEDDEtraining</t>
  </si>
  <si>
    <t>SFeet1974</t>
  </si>
  <si>
    <t>_L4VA_</t>
  </si>
  <si>
    <t>ThePeteSummers</t>
  </si>
  <si>
    <t>EverEmberCreate</t>
  </si>
  <si>
    <t>_thejosebarros</t>
  </si>
  <si>
    <t>lisa001994</t>
  </si>
  <si>
    <t>blkferret</t>
  </si>
  <si>
    <t>guddnesss</t>
  </si>
  <si>
    <t>BullMooseMemes</t>
  </si>
  <si>
    <t>ThirtyOnDoc</t>
  </si>
  <si>
    <t>Felixswrites</t>
  </si>
  <si>
    <t>bntsdalf</t>
  </si>
  <si>
    <t>PaulBunyan101</t>
  </si>
  <si>
    <t>BeautifulRalien</t>
  </si>
  <si>
    <t>streetchariot</t>
  </si>
  <si>
    <t>tedrocole</t>
  </si>
  <si>
    <t>elius</t>
  </si>
  <si>
    <t>mualla20</t>
  </si>
  <si>
    <t>NetDoc_</t>
  </si>
  <si>
    <t>guptavinay</t>
  </si>
  <si>
    <t>AmitKarr</t>
  </si>
  <si>
    <t>JohnScalla</t>
  </si>
  <si>
    <t>peterquast</t>
  </si>
  <si>
    <t>ralfahim</t>
  </si>
  <si>
    <t>JohneAlbanese</t>
  </si>
  <si>
    <t>CrashbanQ</t>
  </si>
  <si>
    <t>GoofysConcern</t>
  </si>
  <si>
    <t>grimesmd</t>
  </si>
  <si>
    <t>BillFahyFDI</t>
  </si>
  <si>
    <t>MaryLigonCo</t>
  </si>
  <si>
    <t>QuaxPod</t>
  </si>
  <si>
    <t>RaganGray</t>
  </si>
  <si>
    <t>Volta_Barcelona</t>
  </si>
  <si>
    <t>marifalou</t>
  </si>
  <si>
    <t>mattdbremen</t>
  </si>
  <si>
    <t>Curt_Hills</t>
  </si>
  <si>
    <t>d4vesgrill</t>
  </si>
  <si>
    <t>ianvieira_</t>
  </si>
  <si>
    <t>DFDStepp</t>
  </si>
  <si>
    <t>paolobain</t>
  </si>
  <si>
    <t>Rgranot</t>
  </si>
  <si>
    <t>BeacCorp</t>
  </si>
  <si>
    <t>BonnieLabdi</t>
  </si>
  <si>
    <t>iamchandan4</t>
  </si>
  <si>
    <t>mansoorthalib</t>
  </si>
  <si>
    <t>UNIVERS_ART</t>
  </si>
  <si>
    <t>_optionz_</t>
  </si>
  <si>
    <t>ryutatuzin</t>
  </si>
  <si>
    <t>metro0080</t>
  </si>
  <si>
    <t>kshtofman</t>
  </si>
  <si>
    <t>Piparskeggr</t>
  </si>
  <si>
    <t>omarmatroud</t>
  </si>
  <si>
    <t>emphowered</t>
  </si>
  <si>
    <t>PeaceSechs</t>
  </si>
  <si>
    <t>TimToJapan</t>
  </si>
  <si>
    <t>joicatz</t>
  </si>
  <si>
    <t>marysolcielo</t>
  </si>
  <si>
    <t>PeachySmileBomb</t>
  </si>
  <si>
    <t>tlake11</t>
  </si>
  <si>
    <t>DJKUDOSMAD</t>
  </si>
  <si>
    <t>etticat</t>
  </si>
  <si>
    <t>Saleh_Suwaiyel</t>
  </si>
  <si>
    <t>osheliby</t>
  </si>
  <si>
    <t>ZacharyGobst</t>
  </si>
  <si>
    <t>AlxAndrws</t>
  </si>
  <si>
    <t>Authorofmy_20s</t>
  </si>
  <si>
    <t>DeuceFuego</t>
  </si>
  <si>
    <t>woodlink3</t>
  </si>
  <si>
    <t>Tim_Gadama</t>
  </si>
  <si>
    <t>ZekieCho</t>
  </si>
  <si>
    <t>BenHardy5</t>
  </si>
  <si>
    <t>RichRuiz_</t>
  </si>
  <si>
    <t>Alharbiiu</t>
  </si>
  <si>
    <t>Tris10w</t>
  </si>
  <si>
    <t>DrMarwyn</t>
  </si>
  <si>
    <t>MikeL0W</t>
  </si>
  <si>
    <t>LeBenjoy</t>
  </si>
  <si>
    <t>GratefulPharmD</t>
  </si>
  <si>
    <t>TylerJrdan</t>
  </si>
  <si>
    <t>conner__v</t>
  </si>
  <si>
    <t>TommyvdWal</t>
  </si>
  <si>
    <t>MattWadeBennett</t>
  </si>
  <si>
    <t>Dr_Alzahranii</t>
  </si>
  <si>
    <t>MarouanSabbagh</t>
  </si>
  <si>
    <t>BrianHannemann</t>
  </si>
  <si>
    <t>keegandonley</t>
  </si>
  <si>
    <t>0428Mom</t>
  </si>
  <si>
    <t>BradIsley</t>
  </si>
  <si>
    <t>ghaithAFC</t>
  </si>
  <si>
    <t>hawks_kouken</t>
  </si>
  <si>
    <t>DaynO27</t>
  </si>
  <si>
    <t>TwistedSheepGrl</t>
  </si>
  <si>
    <t>fatemehroshan</t>
  </si>
  <si>
    <t>C0RTLIN</t>
  </si>
  <si>
    <t>k_kinzal</t>
  </si>
  <si>
    <t>PatriotKathleen</t>
  </si>
  <si>
    <t>simoarcher</t>
  </si>
  <si>
    <t>HavalMamar</t>
  </si>
  <si>
    <t>MashalAlSaleh</t>
  </si>
  <si>
    <t>soosoo70728</t>
  </si>
  <si>
    <t>tp3c</t>
  </si>
  <si>
    <t>thewolfla</t>
  </si>
  <si>
    <t>itssahilsawant</t>
  </si>
  <si>
    <t>aditya_dessai</t>
  </si>
  <si>
    <t>Medyade</t>
  </si>
  <si>
    <t>freddymahhumane</t>
  </si>
  <si>
    <t>n_m_a_k_</t>
  </si>
  <si>
    <t>shige_matsuda13</t>
  </si>
  <si>
    <t>JKeith28</t>
  </si>
  <si>
    <t>ImShecuh</t>
  </si>
  <si>
    <t>TammyJo28</t>
  </si>
  <si>
    <t>Hey_Steve_Ren</t>
  </si>
  <si>
    <t>Take0fff</t>
  </si>
  <si>
    <t>elpoison666</t>
  </si>
  <si>
    <t>RMSurrogate2013</t>
  </si>
  <si>
    <t>RafiRachman55</t>
  </si>
  <si>
    <t>Pedroascenbell</t>
  </si>
  <si>
    <t>LeviChristianP</t>
  </si>
  <si>
    <t>KeepingItKevin</t>
  </si>
  <si>
    <t>lauriemccalldvm</t>
  </si>
  <si>
    <t>h_myloveq8</t>
  </si>
  <si>
    <t>its_3mr</t>
  </si>
  <si>
    <t>zubairyrn</t>
  </si>
  <si>
    <t>alwadanni</t>
  </si>
  <si>
    <t>jebshaw3</t>
  </si>
  <si>
    <t>IamHardcastle</t>
  </si>
  <si>
    <t>piratedickey</t>
  </si>
  <si>
    <t>ringerpinger</t>
  </si>
  <si>
    <t>SHINnnn50</t>
  </si>
  <si>
    <t>amirtumar</t>
  </si>
  <si>
    <t>c3pool_support</t>
  </si>
  <si>
    <t>Moath097_</t>
  </si>
  <si>
    <t>FatherGirth</t>
  </si>
  <si>
    <t>javvyd</t>
  </si>
  <si>
    <t>unechtemoritz</t>
  </si>
  <si>
    <t>mattbrennn82</t>
  </si>
  <si>
    <t>WeatherManAP</t>
  </si>
  <si>
    <t>iAm_soiduka</t>
  </si>
  <si>
    <t>litto_jogja</t>
  </si>
  <si>
    <t>SP8827</t>
  </si>
  <si>
    <t>narpatcharan811</t>
  </si>
  <si>
    <t>shahidbinrashed</t>
  </si>
  <si>
    <t>njoannbb</t>
  </si>
  <si>
    <t>y_m2387</t>
  </si>
  <si>
    <t>netineti__1030</t>
  </si>
  <si>
    <t>kalendarai</t>
  </si>
  <si>
    <t>runawaybale</t>
  </si>
  <si>
    <t>TariqForensics</t>
  </si>
  <si>
    <t>___tt3569</t>
  </si>
  <si>
    <t>ecainpersonal</t>
  </si>
  <si>
    <t>EcoSpears</t>
  </si>
  <si>
    <t>codeswot</t>
  </si>
  <si>
    <t>Margare21983168</t>
  </si>
  <si>
    <t>hoodfame_gbaby</t>
  </si>
  <si>
    <t>therealmechi</t>
  </si>
  <si>
    <t>rev_limit_25</t>
  </si>
  <si>
    <t>nawafinity</t>
  </si>
  <si>
    <t>almejaii</t>
  </si>
  <si>
    <t>KarinMariaPsyD</t>
  </si>
  <si>
    <t>RehanTagale</t>
  </si>
  <si>
    <t>Bas_alqahtani</t>
  </si>
  <si>
    <t>HellsKitchen00</t>
  </si>
  <si>
    <t>avazquezpccm</t>
  </si>
  <si>
    <t>KoivisII</t>
  </si>
  <si>
    <t>__metataro</t>
  </si>
  <si>
    <t>CW_GSOC</t>
  </si>
  <si>
    <t>AllieGreat08</t>
  </si>
  <si>
    <t>alvdaza</t>
  </si>
  <si>
    <t>Coinfuture_Pro</t>
  </si>
  <si>
    <t>JayRoberts42</t>
  </si>
  <si>
    <t>KaitooDesmond</t>
  </si>
  <si>
    <t>djwinoficial</t>
  </si>
  <si>
    <t>OkJoseTV</t>
  </si>
  <si>
    <t>MiyagawaYoshio</t>
  </si>
  <si>
    <t>lindajohnsonpo1</t>
  </si>
  <si>
    <t>BuzzyCatSG</t>
  </si>
  <si>
    <t>ElliottWaveOG</t>
  </si>
  <si>
    <t>strong10week202</t>
  </si>
  <si>
    <t>ItsHaneul_</t>
  </si>
  <si>
    <t>AK47Frags</t>
  </si>
  <si>
    <t>VGDDOG</t>
  </si>
  <si>
    <t>yoonseok_yang</t>
  </si>
  <si>
    <t>Soma_Spoon</t>
  </si>
  <si>
    <t>jestedm1</t>
  </si>
  <si>
    <t>AVMcNeill</t>
  </si>
  <si>
    <t>Bati_Gab</t>
  </si>
  <si>
    <t>abdulalkarim13</t>
  </si>
  <si>
    <t>cadenaaa</t>
  </si>
  <si>
    <t>Mufausto_</t>
  </si>
  <si>
    <t>adachi_shinichi</t>
  </si>
  <si>
    <t>NMsJGjNxzSgwz4B</t>
  </si>
  <si>
    <t>PPA_India</t>
  </si>
  <si>
    <t>GabrielGraczyk</t>
  </si>
  <si>
    <t>zdksLOGIC</t>
  </si>
  <si>
    <t>MacroSkokie</t>
  </si>
  <si>
    <t>stonednbratty</t>
  </si>
  <si>
    <t>0xc0le</t>
  </si>
  <si>
    <t>voIkanozbek</t>
  </si>
  <si>
    <t>a_1dt</t>
  </si>
  <si>
    <t>WanganMaxiTune</t>
  </si>
  <si>
    <t>terrytheturrets</t>
  </si>
  <si>
    <t>ZerodayzG</t>
  </si>
  <si>
    <t>dekarapriest</t>
  </si>
  <si>
    <t>Pano_AI</t>
  </si>
  <si>
    <t>Elg1do</t>
  </si>
  <si>
    <t>TimOBrien194</t>
  </si>
  <si>
    <t>BeansBulletsBTC</t>
  </si>
  <si>
    <t>cwilliamsx23</t>
  </si>
  <si>
    <t>CeespGaming</t>
  </si>
  <si>
    <t>Le_Frontiersman</t>
  </si>
  <si>
    <t>CalayFoundation</t>
  </si>
  <si>
    <t>NetCose</t>
  </si>
  <si>
    <t>isoemin_</t>
  </si>
  <si>
    <t>Takamol01</t>
  </si>
  <si>
    <t>NoodleBuilds</t>
  </si>
  <si>
    <t>ethanoption</t>
  </si>
  <si>
    <t>Alomonationng</t>
  </si>
  <si>
    <t>AVA_11064</t>
  </si>
  <si>
    <t>TheMoonForJimin</t>
  </si>
  <si>
    <t>1_Emaar</t>
  </si>
  <si>
    <t>seriousdegen1</t>
  </si>
  <si>
    <t>dansingsinghk</t>
  </si>
  <si>
    <t>specialist1407</t>
  </si>
  <si>
    <t>OxfordYazuka</t>
  </si>
  <si>
    <t>TheeBkap</t>
  </si>
  <si>
    <t>YBInvestments</t>
  </si>
  <si>
    <t>BobJohnson77777</t>
  </si>
  <si>
    <t>hiimjustme777</t>
  </si>
  <si>
    <t>bigtimetapin</t>
  </si>
  <si>
    <t>Perez4SBISD</t>
  </si>
  <si>
    <t>Ma_themagician</t>
  </si>
  <si>
    <t>rangar_trim</t>
  </si>
  <si>
    <t>KAO08835839</t>
  </si>
  <si>
    <t>sawashun8</t>
  </si>
  <si>
    <t>AtinyByStar</t>
  </si>
  <si>
    <t>ryujinhibiki</t>
  </si>
  <si>
    <t>miscomm820</t>
  </si>
  <si>
    <t>motophoto0426</t>
  </si>
  <si>
    <t>GameJunction1</t>
  </si>
  <si>
    <t>Emamodayo_</t>
  </si>
  <si>
    <t>AlessandroSpas1</t>
  </si>
  <si>
    <t>GaryLeigh007</t>
  </si>
  <si>
    <t>RyanBergstrom11</t>
  </si>
  <si>
    <t>mayu_sing_asmr</t>
  </si>
  <si>
    <t>DannyBalll</t>
  </si>
  <si>
    <t>_spring_MC</t>
  </si>
  <si>
    <t>pga_kash2x</t>
  </si>
  <si>
    <t>wata_Jasmine</t>
  </si>
  <si>
    <t>EpochOfWhat</t>
  </si>
  <si>
    <t>soyalexcro</t>
  </si>
  <si>
    <t>TaylorCollinsIA</t>
  </si>
  <si>
    <t>realityisdid</t>
  </si>
  <si>
    <t>LILCHURCHSKI</t>
  </si>
  <si>
    <t>cunpremism</t>
  </si>
  <si>
    <t>indermundawar</t>
  </si>
  <si>
    <t>harikyu_massage</t>
  </si>
  <si>
    <t>AhmetJiyara</t>
  </si>
  <si>
    <t>DNLSHLR</t>
  </si>
  <si>
    <t>Alexpolu8MC</t>
  </si>
  <si>
    <t>ChineduOnoyima</t>
  </si>
  <si>
    <t>BlueOwl1818</t>
  </si>
  <si>
    <t>matteofriendUGC</t>
  </si>
  <si>
    <t>MemeNana_10</t>
  </si>
  <si>
    <t>TMc93451482</t>
  </si>
  <si>
    <t>fukukuru77</t>
  </si>
  <si>
    <t>domcapitalSA</t>
  </si>
  <si>
    <t>qe11____</t>
  </si>
  <si>
    <t>VINCENTOFFICIE4</t>
  </si>
  <si>
    <t>CABartlett5</t>
  </si>
  <si>
    <t>cheshire1776</t>
  </si>
  <si>
    <t>gpriner</t>
  </si>
  <si>
    <t>MordorsM</t>
  </si>
  <si>
    <t>fai_taho</t>
  </si>
  <si>
    <t>legal_shop_tko</t>
  </si>
  <si>
    <t>brendacraig1948</t>
  </si>
  <si>
    <t>ahalazhari970</t>
  </si>
  <si>
    <t>alexmsk</t>
  </si>
  <si>
    <t>MarcMojica</t>
  </si>
  <si>
    <t>JKLeatherwood</t>
  </si>
  <si>
    <t>augustinbralley</t>
  </si>
  <si>
    <t>jdklipper</t>
  </si>
  <si>
    <t>sahota_dhuleta</t>
  </si>
  <si>
    <t>ryansimpkins</t>
  </si>
  <si>
    <t>Reemalfaiz__</t>
  </si>
  <si>
    <t>COphotographer</t>
  </si>
  <si>
    <t>pudgeboywonder</t>
  </si>
  <si>
    <t>SplenectomY</t>
  </si>
  <si>
    <t>teklamarie</t>
  </si>
  <si>
    <t>subzndubz</t>
  </si>
  <si>
    <t>CGBCooper</t>
  </si>
  <si>
    <t>venkatvp</t>
  </si>
  <si>
    <t>austinmccubbin</t>
  </si>
  <si>
    <t>hpadron</t>
  </si>
  <si>
    <t>mpettus3</t>
  </si>
  <si>
    <t>davideprandi</t>
  </si>
  <si>
    <t>Awoyelu</t>
  </si>
  <si>
    <t>Exposed_Comic</t>
  </si>
  <si>
    <t>H_Alnumas</t>
  </si>
  <si>
    <t>miyu1989</t>
  </si>
  <si>
    <t>yosnet</t>
  </si>
  <si>
    <t>usNavyguy</t>
  </si>
  <si>
    <t>abdullahbakeer</t>
  </si>
  <si>
    <t>falcolazo</t>
  </si>
  <si>
    <t>JesseB_91</t>
  </si>
  <si>
    <t>mina10ko8</t>
  </si>
  <si>
    <t>DonkeyBetzKing</t>
  </si>
  <si>
    <t>sitm_chibamouse</t>
  </si>
  <si>
    <t>aCuteHippie</t>
  </si>
  <si>
    <t>theconnect</t>
  </si>
  <si>
    <t>yoyonc</t>
  </si>
  <si>
    <t>piotrbuda</t>
  </si>
  <si>
    <t>samourai111</t>
  </si>
  <si>
    <t>tomomori_kasuga</t>
  </si>
  <si>
    <t>daimat1977</t>
  </si>
  <si>
    <t>YUKI_2929</t>
  </si>
  <si>
    <t>irensteind</t>
  </si>
  <si>
    <t>HellsNels45</t>
  </si>
  <si>
    <t>moopairry</t>
  </si>
  <si>
    <t>ProfiCNC</t>
  </si>
  <si>
    <t>JonGHargreaves</t>
  </si>
  <si>
    <t>RDD_7</t>
  </si>
  <si>
    <t>Tnaruom</t>
  </si>
  <si>
    <t>Conchytanadia</t>
  </si>
  <si>
    <t>Abdullah_m_85</t>
  </si>
  <si>
    <t>hollismcgehee</t>
  </si>
  <si>
    <t>evandbaer</t>
  </si>
  <si>
    <t>TheCryptoMowgli</t>
  </si>
  <si>
    <t>ut_gabe</t>
  </si>
  <si>
    <t>TheNovas</t>
  </si>
  <si>
    <t>strygah</t>
  </si>
  <si>
    <t>mamuuun1245</t>
  </si>
  <si>
    <t>Christorian</t>
  </si>
  <si>
    <t>bitcoinbutters</t>
  </si>
  <si>
    <t>kukamo4175</t>
  </si>
  <si>
    <t>ydimitu</t>
  </si>
  <si>
    <t>SidritVeselaj</t>
  </si>
  <si>
    <t>HabboFoxx1</t>
  </si>
  <si>
    <t>asknezy</t>
  </si>
  <si>
    <t>GymBeanNZ</t>
  </si>
  <si>
    <t>amybethtiemann</t>
  </si>
  <si>
    <t>Bu___dana</t>
  </si>
  <si>
    <t>dragos8crypto</t>
  </si>
  <si>
    <t>marwan_tv</t>
  </si>
  <si>
    <t>donnewkirkjr</t>
  </si>
  <si>
    <t>star_moffatt</t>
  </si>
  <si>
    <t>deckstare</t>
  </si>
  <si>
    <t>kusatsu_shigeo</t>
  </si>
  <si>
    <t>JoeMangishow</t>
  </si>
  <si>
    <t>GrahamDivers</t>
  </si>
  <si>
    <t>m0457356748</t>
  </si>
  <si>
    <t>SamiSamax8</t>
  </si>
  <si>
    <t>mrachaelbennett</t>
  </si>
  <si>
    <t>cesarmarinpr</t>
  </si>
  <si>
    <t>JIntrepid</t>
  </si>
  <si>
    <t>toripam12ya5</t>
  </si>
  <si>
    <t>EduardTiziano</t>
  </si>
  <si>
    <t>onrckmz</t>
  </si>
  <si>
    <t>trevonhndrsn</t>
  </si>
  <si>
    <t>ItsMrGrizzly</t>
  </si>
  <si>
    <t>DominicBernabei</t>
  </si>
  <si>
    <t>landi52orlando</t>
  </si>
  <si>
    <t>StevenDMitchell</t>
  </si>
  <si>
    <t>PargaNation</t>
  </si>
  <si>
    <t>thawadiz</t>
  </si>
  <si>
    <t>danilomik1</t>
  </si>
  <si>
    <t>TooOld4_This</t>
  </si>
  <si>
    <t>cleverexploit</t>
  </si>
  <si>
    <t>theGeekOutGirl</t>
  </si>
  <si>
    <t>JBWautier</t>
  </si>
  <si>
    <t>duc_bretagne</t>
  </si>
  <si>
    <t>AnthonySivric</t>
  </si>
  <si>
    <t>balcer_anne</t>
  </si>
  <si>
    <t>EJVelazquez7</t>
  </si>
  <si>
    <t>FreeReverse</t>
  </si>
  <si>
    <t>bitkizzy</t>
  </si>
  <si>
    <t>Festuschineche2</t>
  </si>
  <si>
    <t>aamphin</t>
  </si>
  <si>
    <t>SuperSwagMom</t>
  </si>
  <si>
    <t>StrawStephen</t>
  </si>
  <si>
    <t>yotti_xxx</t>
  </si>
  <si>
    <t>svu2016</t>
  </si>
  <si>
    <t>ktnicho_n</t>
  </si>
  <si>
    <t>johnny9RS</t>
  </si>
  <si>
    <t>basketballdrin</t>
  </si>
  <si>
    <t>timothy_musick</t>
  </si>
  <si>
    <t>thamesinfotech</t>
  </si>
  <si>
    <t>sdrbigshow</t>
  </si>
  <si>
    <t>serhatbye</t>
  </si>
  <si>
    <t>Shibathanks</t>
  </si>
  <si>
    <t>STraTzMLG</t>
  </si>
  <si>
    <t>rjkretser</t>
  </si>
  <si>
    <t>0xline</t>
  </si>
  <si>
    <t>VirgileElwardi</t>
  </si>
  <si>
    <t>rmullins66</t>
  </si>
  <si>
    <t>AaTaxed</t>
  </si>
  <si>
    <t>hellobellbros</t>
  </si>
  <si>
    <t>sp_DEGU</t>
  </si>
  <si>
    <t>Tig_M_</t>
  </si>
  <si>
    <t>MumbaiPathik</t>
  </si>
  <si>
    <t>avcaglarderin</t>
  </si>
  <si>
    <t>zacklabadie</t>
  </si>
  <si>
    <t>masakifarm</t>
  </si>
  <si>
    <t>GaySilence05</t>
  </si>
  <si>
    <t>HartsanFIN</t>
  </si>
  <si>
    <t>sparkleandgrow</t>
  </si>
  <si>
    <t>justcallmerosh</t>
  </si>
  <si>
    <t>jamesbarton_1</t>
  </si>
  <si>
    <t>MnrSezoe</t>
  </si>
  <si>
    <t>yuutocafe</t>
  </si>
  <si>
    <t>sleepwalkinslt</t>
  </si>
  <si>
    <t>yama_show_1984</t>
  </si>
  <si>
    <t>professingmagic</t>
  </si>
  <si>
    <t>JacobB1290H</t>
  </si>
  <si>
    <t>Blivi_the_lynx</t>
  </si>
  <si>
    <t>JoshuaGshep</t>
  </si>
  <si>
    <t>MuneebUllahPTI</t>
  </si>
  <si>
    <t>WesleyJamesShow</t>
  </si>
  <si>
    <t>MMABetKings1</t>
  </si>
  <si>
    <t>SlainteWhiskey</t>
  </si>
  <si>
    <t>breakthrough_co</t>
  </si>
  <si>
    <t>SeeKaileyTumble</t>
  </si>
  <si>
    <t>drew24004851</t>
  </si>
  <si>
    <t>rafagessp</t>
  </si>
  <si>
    <t>PTKS_MELT</t>
  </si>
  <si>
    <t>gdo3tv</t>
  </si>
  <si>
    <t>JuanJPVazquez1</t>
  </si>
  <si>
    <t>SteveBune</t>
  </si>
  <si>
    <t>polymers_durham</t>
  </si>
  <si>
    <t>YusufTUGEN23</t>
  </si>
  <si>
    <t>ZoblerAdam</t>
  </si>
  <si>
    <t>CVUSMO</t>
  </si>
  <si>
    <t>TreyCarlson13</t>
  </si>
  <si>
    <t>KingDavid_29</t>
  </si>
  <si>
    <t>mateoisgodd</t>
  </si>
  <si>
    <t>ServantsOfAP</t>
  </si>
  <si>
    <t>macknowsball</t>
  </si>
  <si>
    <t>RPC_20</t>
  </si>
  <si>
    <t>jamal_oofficial</t>
  </si>
  <si>
    <t>3zkk_</t>
  </si>
  <si>
    <t>DylanKentish</t>
  </si>
  <si>
    <t>LoveaMaga</t>
  </si>
  <si>
    <t>SMazarat</t>
  </si>
  <si>
    <t>Brando_Garrett2</t>
  </si>
  <si>
    <t>PolitRealist</t>
  </si>
  <si>
    <t>j7sl_</t>
  </si>
  <si>
    <t>AlmostHeavenWV_</t>
  </si>
  <si>
    <t>OpenOceanFran</t>
  </si>
  <si>
    <t>haniwa_9_4_6</t>
  </si>
  <si>
    <t>FileValidator</t>
  </si>
  <si>
    <t>RealOneKi</t>
  </si>
  <si>
    <t>SonkOnChain</t>
  </si>
  <si>
    <t>_rohitreddy_</t>
  </si>
  <si>
    <t>emzraline</t>
  </si>
  <si>
    <t>Camamenie</t>
  </si>
  <si>
    <t>axiom_aardvark</t>
  </si>
  <si>
    <t>SatFilmHouse</t>
  </si>
  <si>
    <t>miturugi_ja</t>
  </si>
  <si>
    <t>Penta_1031</t>
  </si>
  <si>
    <t>The_Real_TAZoh3</t>
  </si>
  <si>
    <t>P2ELAVA</t>
  </si>
  <si>
    <t>LiLVSHAWTY</t>
  </si>
  <si>
    <t>str8bananass</t>
  </si>
  <si>
    <t>therealandoniko</t>
  </si>
  <si>
    <t>_Ha_Na_Ma_Ru</t>
  </si>
  <si>
    <t>LupaJAM5236</t>
  </si>
  <si>
    <t>Sito85Costa</t>
  </si>
  <si>
    <t>beamsxki</t>
  </si>
  <si>
    <t>JDFoxcroft</t>
  </si>
  <si>
    <t>VisulkT</t>
  </si>
  <si>
    <t>zmzhaooo</t>
  </si>
  <si>
    <t>isaiah_p_taylor</t>
  </si>
  <si>
    <t>jettaswrld</t>
  </si>
  <si>
    <t>PonderCrypto</t>
  </si>
  <si>
    <t>stonk_works</t>
  </si>
  <si>
    <t>diezambre</t>
  </si>
  <si>
    <t>Nono_Kayama</t>
  </si>
  <si>
    <t>gavinyerxa</t>
  </si>
  <si>
    <t>JenniferWiIde</t>
  </si>
  <si>
    <t>sarg_io</t>
  </si>
  <si>
    <t>mjatchaa</t>
  </si>
  <si>
    <t>drezzSOL</t>
  </si>
  <si>
    <t>thunderkatalyst</t>
  </si>
  <si>
    <t>SmileGiaG</t>
  </si>
  <si>
    <t>FragileGfx</t>
  </si>
  <si>
    <t>nao202208</t>
  </si>
  <si>
    <t>ginalovell545</t>
  </si>
  <si>
    <t>CoachReason_85</t>
  </si>
  <si>
    <t>Jerkboxx</t>
  </si>
  <si>
    <t>adekite01</t>
  </si>
  <si>
    <t>RobertoCNF_STEM</t>
  </si>
  <si>
    <t>RobbieSullyvan</t>
  </si>
  <si>
    <t>SlashAuth</t>
  </si>
  <si>
    <t>MewsAwards</t>
  </si>
  <si>
    <t>o1qa2</t>
  </si>
  <si>
    <t>shinobi_CJP</t>
  </si>
  <si>
    <t>haisesama_</t>
  </si>
  <si>
    <t>aniketium1</t>
  </si>
  <si>
    <t>underdog_paul</t>
  </si>
  <si>
    <t>FormulaMetrics</t>
  </si>
  <si>
    <t>OttoGar45508593</t>
  </si>
  <si>
    <t>azherdewan</t>
  </si>
  <si>
    <t>ASM_Carmen</t>
  </si>
  <si>
    <t>jerficanyilmz</t>
  </si>
  <si>
    <t>eddy_data3</t>
  </si>
  <si>
    <t>aha_OO1</t>
  </si>
  <si>
    <t>KarenEa67825845</t>
  </si>
  <si>
    <t>BoomsiesStudios</t>
  </si>
  <si>
    <t>MScottSigningIn</t>
  </si>
  <si>
    <t>markooooooo</t>
  </si>
  <si>
    <t>naosumitwit</t>
  </si>
  <si>
    <t>NewYorkMaxPreps</t>
  </si>
  <si>
    <t>IncinerateBSC</t>
  </si>
  <si>
    <t>pinklovemagnet</t>
  </si>
  <si>
    <t>ValeVPN</t>
  </si>
  <si>
    <t>MarlboroEnjoyr</t>
  </si>
  <si>
    <t>bosslady986</t>
  </si>
  <si>
    <t>AzoozCreepy</t>
  </si>
  <si>
    <t>Arnett3V</t>
  </si>
  <si>
    <t>Jamestasticc</t>
  </si>
  <si>
    <t>Truman1Clay</t>
  </si>
  <si>
    <t>IlcihanFethi</t>
  </si>
  <si>
    <t>elina_vuorela</t>
  </si>
  <si>
    <t>AshleyL94516594</t>
  </si>
  <si>
    <t>askjinniai</t>
  </si>
  <si>
    <t>iKanevski</t>
  </si>
  <si>
    <t>R5parrow</t>
  </si>
  <si>
    <t>giaodn</t>
  </si>
  <si>
    <t>Freakinbuttons</t>
  </si>
  <si>
    <t>UDF</t>
  </si>
  <si>
    <t>CanMind</t>
  </si>
  <si>
    <t>wundram</t>
  </si>
  <si>
    <t>COOLIKEDATAZIAN</t>
  </si>
  <si>
    <t>Seantaj</t>
  </si>
  <si>
    <t>patelravish</t>
  </si>
  <si>
    <t>GottiJr</t>
  </si>
  <si>
    <t>jonathanroy</t>
  </si>
  <si>
    <t>GRBass</t>
  </si>
  <si>
    <t>LiweiChen</t>
  </si>
  <si>
    <t>JimTabios</t>
  </si>
  <si>
    <t>drcharit</t>
  </si>
  <si>
    <t>jchocolate99</t>
  </si>
  <si>
    <t>FrankCarrollAPR</t>
  </si>
  <si>
    <t>Brumann</t>
  </si>
  <si>
    <t>will6410</t>
  </si>
  <si>
    <t>IndependnTexan</t>
  </si>
  <si>
    <t>misadollface</t>
  </si>
  <si>
    <t>mkurkdjian</t>
  </si>
  <si>
    <t>samonadib</t>
  </si>
  <si>
    <t>ClevelandMoose</t>
  </si>
  <si>
    <t>dkent2000</t>
  </si>
  <si>
    <t>filmser</t>
  </si>
  <si>
    <t>SplinteredEsq</t>
  </si>
  <si>
    <t>philta2</t>
  </si>
  <si>
    <t>Gergely_HU</t>
  </si>
  <si>
    <t>cassiusmhay</t>
  </si>
  <si>
    <t>kantarock</t>
  </si>
  <si>
    <t>ericdfultz</t>
  </si>
  <si>
    <t>DanielJetsSkis</t>
  </si>
  <si>
    <t>jony404</t>
  </si>
  <si>
    <t>chrismcimino</t>
  </si>
  <si>
    <t>Shoorveers</t>
  </si>
  <si>
    <t>jaisonblair</t>
  </si>
  <si>
    <t>SASgrafix</t>
  </si>
  <si>
    <t>stonedlion</t>
  </si>
  <si>
    <t>BYU_Bomb3r</t>
  </si>
  <si>
    <t>therealDramaG</t>
  </si>
  <si>
    <t>apetty_</t>
  </si>
  <si>
    <t>kt_pierre</t>
  </si>
  <si>
    <t>_khalilB_</t>
  </si>
  <si>
    <t>tomoya0814</t>
  </si>
  <si>
    <t>mathurpiyush</t>
  </si>
  <si>
    <t>sikeida</t>
  </si>
  <si>
    <t>RBrivers</t>
  </si>
  <si>
    <t>TrentWilliams98</t>
  </si>
  <si>
    <t>Mohammed_M_I</t>
  </si>
  <si>
    <t>masoudrahhal</t>
  </si>
  <si>
    <t>AntonioNarino</t>
  </si>
  <si>
    <t>Sweets_neko</t>
  </si>
  <si>
    <t>will_parkhurst</t>
  </si>
  <si>
    <t>wkmattar</t>
  </si>
  <si>
    <t>OnaHiddenField</t>
  </si>
  <si>
    <t>RobWehmeyer</t>
  </si>
  <si>
    <t>lupinco</t>
  </si>
  <si>
    <t>HalfLapJoint</t>
  </si>
  <si>
    <t>kaifqureshi_</t>
  </si>
  <si>
    <t>RevWerewolf</t>
  </si>
  <si>
    <t>_xecutors</t>
  </si>
  <si>
    <t>RyanMcClincy</t>
  </si>
  <si>
    <t>HTolgaTosun</t>
  </si>
  <si>
    <t>ksa1964_</t>
  </si>
  <si>
    <t>clintmich</t>
  </si>
  <si>
    <t>ByCacoRocha</t>
  </si>
  <si>
    <t>hueoi</t>
  </si>
  <si>
    <t>BJP_Siddhant</t>
  </si>
  <si>
    <t>Othman_Sw</t>
  </si>
  <si>
    <t>jdlhawaii</t>
  </si>
  <si>
    <t>Luiggi_Avelar</t>
  </si>
  <si>
    <t>qalotaibi</t>
  </si>
  <si>
    <t>thechitribe</t>
  </si>
  <si>
    <t>miraricielador</t>
  </si>
  <si>
    <t>ijafardiwan</t>
  </si>
  <si>
    <t>guest4653</t>
  </si>
  <si>
    <t>tallbertmaangi</t>
  </si>
  <si>
    <t>otaibi1_1</t>
  </si>
  <si>
    <t>SulaimanAlhosan</t>
  </si>
  <si>
    <t>babar_78</t>
  </si>
  <si>
    <t>xfobbyx</t>
  </si>
  <si>
    <t>paulyn03792313</t>
  </si>
  <si>
    <t>CarsonWhitsett</t>
  </si>
  <si>
    <t>Darealjrg</t>
  </si>
  <si>
    <t>cantujorge94</t>
  </si>
  <si>
    <t>PaulMichaelWes1</t>
  </si>
  <si>
    <t>FeminActu</t>
  </si>
  <si>
    <t>tpln123</t>
  </si>
  <si>
    <t>zam729</t>
  </si>
  <si>
    <t>StudMonkey100</t>
  </si>
  <si>
    <t>TimBlaquiere</t>
  </si>
  <si>
    <t>theclassicjp</t>
  </si>
  <si>
    <t>KaitlynMarie982</t>
  </si>
  <si>
    <t>matthewking511</t>
  </si>
  <si>
    <t>Voldiras</t>
  </si>
  <si>
    <t>Sneako26</t>
  </si>
  <si>
    <t>joshpowell100</t>
  </si>
  <si>
    <t>salmoncreek7</t>
  </si>
  <si>
    <t>Mentedeklek</t>
  </si>
  <si>
    <t>Beykick125</t>
  </si>
  <si>
    <t>dpodadera7</t>
  </si>
  <si>
    <t>DwayneUzoaru</t>
  </si>
  <si>
    <t>hesscilator</t>
  </si>
  <si>
    <t>buurasaygi</t>
  </si>
  <si>
    <t>AboudOnji</t>
  </si>
  <si>
    <t>spillxs12</t>
  </si>
  <si>
    <t>designerdrake</t>
  </si>
  <si>
    <t>SR71xCLUTCH</t>
  </si>
  <si>
    <t>tstormkyary</t>
  </si>
  <si>
    <t>soljaney</t>
  </si>
  <si>
    <t>satoteru_</t>
  </si>
  <si>
    <t>ChPeter_AT</t>
  </si>
  <si>
    <t>alonsoenaccion</t>
  </si>
  <si>
    <t>gregdavidbailey</t>
  </si>
  <si>
    <t>waymobetta</t>
  </si>
  <si>
    <t>sethblais</t>
  </si>
  <si>
    <t>Abduulahh14</t>
  </si>
  <si>
    <t>EJMcclain_</t>
  </si>
  <si>
    <t>ShishirDhruva</t>
  </si>
  <si>
    <t>hanayuri114739</t>
  </si>
  <si>
    <t>Kurt_april</t>
  </si>
  <si>
    <t>shikhar1verma</t>
  </si>
  <si>
    <t>Shahid_cl</t>
  </si>
  <si>
    <t>xo_briiiii</t>
  </si>
  <si>
    <t>sanup_16</t>
  </si>
  <si>
    <t>555_eth</t>
  </si>
  <si>
    <t>nohaylimitesrd</t>
  </si>
  <si>
    <t>PScifres79</t>
  </si>
  <si>
    <t>sasamoto_kioto</t>
  </si>
  <si>
    <t>Dealsinlogic</t>
  </si>
  <si>
    <t>SeanEdrington</t>
  </si>
  <si>
    <t>llluisperez</t>
  </si>
  <si>
    <t>nmgyung_</t>
  </si>
  <si>
    <t>dshw2</t>
  </si>
  <si>
    <t>C4R105C</t>
  </si>
  <si>
    <t>natlee308</t>
  </si>
  <si>
    <t>demonmooch</t>
  </si>
  <si>
    <t>chrisfromr6</t>
  </si>
  <si>
    <t>miguelodev</t>
  </si>
  <si>
    <t>ChristianDiazFX</t>
  </si>
  <si>
    <t>jbkrady</t>
  </si>
  <si>
    <t>cdlsneaks</t>
  </si>
  <si>
    <t>WestonHanlon</t>
  </si>
  <si>
    <t>Jeeshankhan180</t>
  </si>
  <si>
    <t>Mikenike13590</t>
  </si>
  <si>
    <t>ceoCrawley</t>
  </si>
  <si>
    <t>TalisDaiki</t>
  </si>
  <si>
    <t>VineSightdotcom</t>
  </si>
  <si>
    <t>DHFaircloth</t>
  </si>
  <si>
    <t>rixk_didnt</t>
  </si>
  <si>
    <t>takecareofurchk</t>
  </si>
  <si>
    <t>DG_Magazine</t>
  </si>
  <si>
    <t>PomHnz</t>
  </si>
  <si>
    <t>jdhawl</t>
  </si>
  <si>
    <t>machomusic_tz</t>
  </si>
  <si>
    <t>AAbdelnassar</t>
  </si>
  <si>
    <t>emmanuelmaiyo10</t>
  </si>
  <si>
    <t>ROBONO9</t>
  </si>
  <si>
    <t>Ttv_meeseLoL</t>
  </si>
  <si>
    <t>LukasMinkov</t>
  </si>
  <si>
    <t>jesababy21</t>
  </si>
  <si>
    <t>ChaseHorton</t>
  </si>
  <si>
    <t>IMTheBale</t>
  </si>
  <si>
    <t>PaulCra79138495</t>
  </si>
  <si>
    <t>MsNisbet54</t>
  </si>
  <si>
    <t>CulturalAlan</t>
  </si>
  <si>
    <t>aomo_ri_ngt48</t>
  </si>
  <si>
    <t>khaled__68</t>
  </si>
  <si>
    <t>MrSulcs</t>
  </si>
  <si>
    <t>ukiukihito23</t>
  </si>
  <si>
    <t>myo11130108</t>
  </si>
  <si>
    <t>policelawnews</t>
  </si>
  <si>
    <t>WolverThor</t>
  </si>
  <si>
    <t>peter_demeo</t>
  </si>
  <si>
    <t>TaeTheEternal</t>
  </si>
  <si>
    <t>YTTaylorGaming</t>
  </si>
  <si>
    <t>BullStarMeta</t>
  </si>
  <si>
    <t>ame18036394</t>
  </si>
  <si>
    <t>Tokkun_Allegro</t>
  </si>
  <si>
    <t>axisofeasy</t>
  </si>
  <si>
    <t>sahebpandeyji</t>
  </si>
  <si>
    <t>shio__rico</t>
  </si>
  <si>
    <t>Frdmx1</t>
  </si>
  <si>
    <t>autogynephilic</t>
  </si>
  <si>
    <t>HellboiiMusic</t>
  </si>
  <si>
    <t>JSchmeezy</t>
  </si>
  <si>
    <t>MikuPurda</t>
  </si>
  <si>
    <t>astrogirl0776</t>
  </si>
  <si>
    <t>LewisWithrow5</t>
  </si>
  <si>
    <t>MaltepesReport</t>
  </si>
  <si>
    <t>Jor_doug</t>
  </si>
  <si>
    <t>keitaWD</t>
  </si>
  <si>
    <t>ctakatch7</t>
  </si>
  <si>
    <t>cloverfn5</t>
  </si>
  <si>
    <t>TampaBayVenture</t>
  </si>
  <si>
    <t>BitSurfApp</t>
  </si>
  <si>
    <t>BANGW00L_PD</t>
  </si>
  <si>
    <t>SicklesGBB</t>
  </si>
  <si>
    <t>kaorunanjo</t>
  </si>
  <si>
    <t>YertaPain</t>
  </si>
  <si>
    <t>xo_Homie</t>
  </si>
  <si>
    <t>TagsAlt</t>
  </si>
  <si>
    <t>FattyLiverA</t>
  </si>
  <si>
    <t>Satoshi_777_</t>
  </si>
  <si>
    <t>MAnehcas</t>
  </si>
  <si>
    <t>Chandler_M24</t>
  </si>
  <si>
    <t>ConnectDipa</t>
  </si>
  <si>
    <t>AdamRobbings</t>
  </si>
  <si>
    <t>SpaceZ_brand</t>
  </si>
  <si>
    <t>themichaelalt</t>
  </si>
  <si>
    <t>WeRLasagnaLove</t>
  </si>
  <si>
    <t>KentaMurata</t>
  </si>
  <si>
    <t>drCokerGaming</t>
  </si>
  <si>
    <t>Winkie45</t>
  </si>
  <si>
    <t>PplAhwal</t>
  </si>
  <si>
    <t>bentayfuravci</t>
  </si>
  <si>
    <t>aolivag87</t>
  </si>
  <si>
    <t>KF62712</t>
  </si>
  <si>
    <t>ibeckermayer2</t>
  </si>
  <si>
    <t>Farouqmghandour</t>
  </si>
  <si>
    <t>DonBenn76922637</t>
  </si>
  <si>
    <t>junoonpunjab</t>
  </si>
  <si>
    <t>Synzory</t>
  </si>
  <si>
    <t>WikkedBlissy</t>
  </si>
  <si>
    <t>JGWestDI</t>
  </si>
  <si>
    <t>lilnemasis</t>
  </si>
  <si>
    <t>shittoutofluck</t>
  </si>
  <si>
    <t>Slingo_official</t>
  </si>
  <si>
    <t>elvisious</t>
  </si>
  <si>
    <t>onsen_Y012</t>
  </si>
  <si>
    <t>marcfiree</t>
  </si>
  <si>
    <t>AnthonioHuseth</t>
  </si>
  <si>
    <t>WeeethaPeople</t>
  </si>
  <si>
    <t>boris_egorov_</t>
  </si>
  <si>
    <t>ForeGolfco</t>
  </si>
  <si>
    <t>urminemond</t>
  </si>
  <si>
    <t>rockymtndew</t>
  </si>
  <si>
    <t>magodasmoedas</t>
  </si>
  <si>
    <t>aLaMilYoutube</t>
  </si>
  <si>
    <t>ThomisticDan</t>
  </si>
  <si>
    <t>_0aae</t>
  </si>
  <si>
    <t>sauna_kinopiyo</t>
  </si>
  <si>
    <t>Geleswintha</t>
  </si>
  <si>
    <t>NovaxNancy</t>
  </si>
  <si>
    <t>Paquito_Alv</t>
  </si>
  <si>
    <t>ahnyj922</t>
  </si>
  <si>
    <t>DaGodRyan60</t>
  </si>
  <si>
    <t>aaronfloor</t>
  </si>
  <si>
    <t>Redgemi007</t>
  </si>
  <si>
    <t>WZMShadow</t>
  </si>
  <si>
    <t>A_wonderland000</t>
  </si>
  <si>
    <t>YUMEMITERUIRIAM</t>
  </si>
  <si>
    <t>Messianic73</t>
  </si>
  <si>
    <t>Ancient_Lemuria</t>
  </si>
  <si>
    <t>twocentsoz</t>
  </si>
  <si>
    <t>Dr_alghadeer</t>
  </si>
  <si>
    <t>GriffinTheory</t>
  </si>
  <si>
    <t>WinoRunnerGirl</t>
  </si>
  <si>
    <t>Flightless223</t>
  </si>
  <si>
    <t>LibertyUNP</t>
  </si>
  <si>
    <t>BreatheTeq</t>
  </si>
  <si>
    <t>4zn_zendgi_azdi</t>
  </si>
  <si>
    <t>JayxHolloway</t>
  </si>
  <si>
    <t>LiverpoolStubs_</t>
  </si>
  <si>
    <t>zygradel</t>
  </si>
  <si>
    <t>calebhaye</t>
  </si>
  <si>
    <t>JackJNYC</t>
  </si>
  <si>
    <t>Nathank000</t>
  </si>
  <si>
    <t>branfeather</t>
  </si>
  <si>
    <t>chasseurmic</t>
  </si>
  <si>
    <t>rag445</t>
  </si>
  <si>
    <t>Gaudfather</t>
  </si>
  <si>
    <t>Gravy_Capital</t>
  </si>
  <si>
    <t>travisluther</t>
  </si>
  <si>
    <t>andriko</t>
  </si>
  <si>
    <t>martinratinaud</t>
  </si>
  <si>
    <t>naveenathresh</t>
  </si>
  <si>
    <t>DataDrivnHealth</t>
  </si>
  <si>
    <t>DeedeGreenwood2</t>
  </si>
  <si>
    <t>MzsQuanny</t>
  </si>
  <si>
    <t>siddh4rth</t>
  </si>
  <si>
    <t>jerrykrecicki</t>
  </si>
  <si>
    <t>SeanBetsSystems</t>
  </si>
  <si>
    <t>serraballs</t>
  </si>
  <si>
    <t>aegisjhalmur</t>
  </si>
  <si>
    <t>bharatria</t>
  </si>
  <si>
    <t>saurabhsachdeva</t>
  </si>
  <si>
    <t>gabrielodev</t>
  </si>
  <si>
    <t>HughHansen</t>
  </si>
  <si>
    <t>rishi0605</t>
  </si>
  <si>
    <t>YGMONEYSTACKS</t>
  </si>
  <si>
    <t>Miketop1</t>
  </si>
  <si>
    <t>MiamiBeachMom</t>
  </si>
  <si>
    <t>SpilledMilkCOM</t>
  </si>
  <si>
    <t>Jmowery56</t>
  </si>
  <si>
    <t>BelieveInBlopp</t>
  </si>
  <si>
    <t>tblinde</t>
  </si>
  <si>
    <t>brantsui</t>
  </si>
  <si>
    <t>itsnanland</t>
  </si>
  <si>
    <t>aashidham</t>
  </si>
  <si>
    <t>MaliyahAngel</t>
  </si>
  <si>
    <t>YunesL</t>
  </si>
  <si>
    <t>pedagogouran</t>
  </si>
  <si>
    <t>kevcrepeau</t>
  </si>
  <si>
    <t>touka_dfc</t>
  </si>
  <si>
    <t>Dominator2289</t>
  </si>
  <si>
    <t>miketweetchap</t>
  </si>
  <si>
    <t>academicFro9</t>
  </si>
  <si>
    <t>cherriepie7</t>
  </si>
  <si>
    <t>kendall_gender</t>
  </si>
  <si>
    <t>TedmoreMauwa</t>
  </si>
  <si>
    <t>Jon_the_Hun</t>
  </si>
  <si>
    <t>dAlwadani</t>
  </si>
  <si>
    <t>boloolivella</t>
  </si>
  <si>
    <t>sam_jarman3</t>
  </si>
  <si>
    <t>addityaR</t>
  </si>
  <si>
    <t>BrennonDenny</t>
  </si>
  <si>
    <t>Basemzone</t>
  </si>
  <si>
    <t>COECOVentures</t>
  </si>
  <si>
    <t>takeishiwataru</t>
  </si>
  <si>
    <t>Erniedust</t>
  </si>
  <si>
    <t>DenysChainyk</t>
  </si>
  <si>
    <t>pleasevini</t>
  </si>
  <si>
    <t>adamjam99</t>
  </si>
  <si>
    <t>Jonamarie2</t>
  </si>
  <si>
    <t>J_squillz</t>
  </si>
  <si>
    <t>seanmunjal</t>
  </si>
  <si>
    <t>TolgEro</t>
  </si>
  <si>
    <t>MohazeAmir</t>
  </si>
  <si>
    <t>ma_dollari</t>
  </si>
  <si>
    <t>MelihatDikauOn</t>
  </si>
  <si>
    <t>alshamek2004</t>
  </si>
  <si>
    <t>speedy1129</t>
  </si>
  <si>
    <t>RootCee</t>
  </si>
  <si>
    <t>q8o5</t>
  </si>
  <si>
    <t>Lethal_C5K</t>
  </si>
  <si>
    <t>TheMotelMan</t>
  </si>
  <si>
    <t>guitarrante92</t>
  </si>
  <si>
    <t>extremeleather</t>
  </si>
  <si>
    <t>Pernell_Burford</t>
  </si>
  <si>
    <t>MattyLicata</t>
  </si>
  <si>
    <t>brandonmade</t>
  </si>
  <si>
    <t>allekoozy</t>
  </si>
  <si>
    <t>Zeus__2k3</t>
  </si>
  <si>
    <t>Storn_s_ara</t>
  </si>
  <si>
    <t>swtnrse05</t>
  </si>
  <si>
    <t>ZarghoonKushana</t>
  </si>
  <si>
    <t>smiles_annie</t>
  </si>
  <si>
    <t>Mrjmizzy</t>
  </si>
  <si>
    <t>jimmy3hawk</t>
  </si>
  <si>
    <t>deepam1984</t>
  </si>
  <si>
    <t>dgrecoallen</t>
  </si>
  <si>
    <t>avicellus</t>
  </si>
  <si>
    <t>narambarwary</t>
  </si>
  <si>
    <t>JoyelleA</t>
  </si>
  <si>
    <t>HappyGirlNoni</t>
  </si>
  <si>
    <t>CeBraX_x</t>
  </si>
  <si>
    <t>AUsunov</t>
  </si>
  <si>
    <t>JAMIEshowDoll</t>
  </si>
  <si>
    <t>BrianDubas</t>
  </si>
  <si>
    <t>sakir_yavuz</t>
  </si>
  <si>
    <t>DenzilMcIntyre</t>
  </si>
  <si>
    <t>megmhansen</t>
  </si>
  <si>
    <t>tritondebt</t>
  </si>
  <si>
    <t>brianstone07</t>
  </si>
  <si>
    <t>ahmedahzaam</t>
  </si>
  <si>
    <t>jeldirivas</t>
  </si>
  <si>
    <t>shakarin_4124</t>
  </si>
  <si>
    <t>btc_guy</t>
  </si>
  <si>
    <t>highrev111</t>
  </si>
  <si>
    <t>UniversalFdn</t>
  </si>
  <si>
    <t>josh_puharic</t>
  </si>
  <si>
    <t>rococo_999</t>
  </si>
  <si>
    <t>BannachBruno</t>
  </si>
  <si>
    <t>Raviteja_2405</t>
  </si>
  <si>
    <t>PrarthanaModi</t>
  </si>
  <si>
    <t>omistar2392</t>
  </si>
  <si>
    <t>WickedJMan21</t>
  </si>
  <si>
    <t>_weIa</t>
  </si>
  <si>
    <t>YoBoiEarl</t>
  </si>
  <si>
    <t>blackgolfer31</t>
  </si>
  <si>
    <t>AbdullahGigyni</t>
  </si>
  <si>
    <t>ayocoda</t>
  </si>
  <si>
    <t>yulianaAyon</t>
  </si>
  <si>
    <t>today16_16</t>
  </si>
  <si>
    <t>ThiloWitting</t>
  </si>
  <si>
    <t>Kailiightt</t>
  </si>
  <si>
    <t>arcaneprojekt</t>
  </si>
  <si>
    <t>KashniyalM</t>
  </si>
  <si>
    <t>4rest_music</t>
  </si>
  <si>
    <t>universe_mikki</t>
  </si>
  <si>
    <t>_Ammor__</t>
  </si>
  <si>
    <t>FiftyShadesMCFC</t>
  </si>
  <si>
    <t>CalcioIraniano</t>
  </si>
  <si>
    <t>yeswecanchaogu</t>
  </si>
  <si>
    <t>ItsClokwise</t>
  </si>
  <si>
    <t>acamwriter</t>
  </si>
  <si>
    <t>Annie_DunxuanLi</t>
  </si>
  <si>
    <t>doc_kyon</t>
  </si>
  <si>
    <t>bbols4</t>
  </si>
  <si>
    <t>craig_whitelock</t>
  </si>
  <si>
    <t>SilentRy_</t>
  </si>
  <si>
    <t>B1RDSAUCE</t>
  </si>
  <si>
    <t>JoeGardner__</t>
  </si>
  <si>
    <t>TwoCentsPhilly</t>
  </si>
  <si>
    <t>unFIELDtered</t>
  </si>
  <si>
    <t>ChiefLitecoin</t>
  </si>
  <si>
    <t>tech_piano</t>
  </si>
  <si>
    <t>ko_akatuki</t>
  </si>
  <si>
    <t>komorin_0422</t>
  </si>
  <si>
    <t>Alberto11732198</t>
  </si>
  <si>
    <t>CHUNKlEMONKlE</t>
  </si>
  <si>
    <t>mkingcade_</t>
  </si>
  <si>
    <t>fuel_themes</t>
  </si>
  <si>
    <t>neruneruyolo</t>
  </si>
  <si>
    <t>Alwaleed_Qtr</t>
  </si>
  <si>
    <t>DoIT_Official</t>
  </si>
  <si>
    <t>grave367</t>
  </si>
  <si>
    <t>_dr68</t>
  </si>
  <si>
    <t>egehanasad</t>
  </si>
  <si>
    <t>rabuli_solomone</t>
  </si>
  <si>
    <t>JaidenTrengrove</t>
  </si>
  <si>
    <t>Scope_inc</t>
  </si>
  <si>
    <t>ryabina25</t>
  </si>
  <si>
    <t>FanaticGeometry</t>
  </si>
  <si>
    <t>iamkenahvibez</t>
  </si>
  <si>
    <t>Fable_Pokky</t>
  </si>
  <si>
    <t>Atii_Eichi2020</t>
  </si>
  <si>
    <t>aripovofficial</t>
  </si>
  <si>
    <t>seckinyo</t>
  </si>
  <si>
    <t>chefbicky</t>
  </si>
  <si>
    <t>KawaiiKagari</t>
  </si>
  <si>
    <t>MAEmirate0</t>
  </si>
  <si>
    <t>DogeyDoomer</t>
  </si>
  <si>
    <t>Thornscale</t>
  </si>
  <si>
    <t>JeroenAbel</t>
  </si>
  <si>
    <t>gucci_vcut</t>
  </si>
  <si>
    <t>fawl3r</t>
  </si>
  <si>
    <t>DylanGardner_12</t>
  </si>
  <si>
    <t>eyemirror_HD</t>
  </si>
  <si>
    <t>HashToshi420</t>
  </si>
  <si>
    <t>tokoryshl</t>
  </si>
  <si>
    <t>BarambioAlvaro</t>
  </si>
  <si>
    <t>SaysMemon</t>
  </si>
  <si>
    <t>alan10poundpom</t>
  </si>
  <si>
    <t>LisaMRoig</t>
  </si>
  <si>
    <t>TheJAllenWalker</t>
  </si>
  <si>
    <t>iamsmizzy_</t>
  </si>
  <si>
    <t>LiveOnLakeSt</t>
  </si>
  <si>
    <t>Gazmancrypto1</t>
  </si>
  <si>
    <t>George_SJA</t>
  </si>
  <si>
    <t>orchid0611</t>
  </si>
  <si>
    <t>BTSPLANETCHANGE</t>
  </si>
  <si>
    <t>JSmartdent</t>
  </si>
  <si>
    <t>SirVesaBPP</t>
  </si>
  <si>
    <t>TOM_ARBIC</t>
  </si>
  <si>
    <t>_Yamada_Tsutomu</t>
  </si>
  <si>
    <t>ac55id</t>
  </si>
  <si>
    <t>mendo_ristevski</t>
  </si>
  <si>
    <t>risglee_2023</t>
  </si>
  <si>
    <t>RadLibsNFT</t>
  </si>
  <si>
    <t>defenseopinion</t>
  </si>
  <si>
    <t>mrt_kten</t>
  </si>
  <si>
    <t>Jaydenreyes_18</t>
  </si>
  <si>
    <t>Dotman_Lee</t>
  </si>
  <si>
    <t>SecretFirePod</t>
  </si>
  <si>
    <t>SurvivingScoutg</t>
  </si>
  <si>
    <t>enzo_2303</t>
  </si>
  <si>
    <t>AngelusOAX</t>
  </si>
  <si>
    <t>500ee</t>
  </si>
  <si>
    <t>Sawyer4Chicago</t>
  </si>
  <si>
    <t>TheRussianGuy96</t>
  </si>
  <si>
    <t>Kushbai</t>
  </si>
  <si>
    <t>Akaster8</t>
  </si>
  <si>
    <t>Trey10551075</t>
  </si>
  <si>
    <t>Junction19_60</t>
  </si>
  <si>
    <t>SonofCrypt0n</t>
  </si>
  <si>
    <t>tresorhesrt</t>
  </si>
  <si>
    <t>michael10156291</t>
  </si>
  <si>
    <t>JhnAdmz</t>
  </si>
  <si>
    <t>Skyeortega42</t>
  </si>
  <si>
    <t>dickshonary69</t>
  </si>
  <si>
    <t>ProudGigi58</t>
  </si>
  <si>
    <t>Abos3od67</t>
  </si>
  <si>
    <t>MyQibla_</t>
  </si>
  <si>
    <t>annecy_web</t>
  </si>
  <si>
    <t>alsundma</t>
  </si>
  <si>
    <t>TylerM</t>
  </si>
  <si>
    <t>rachelsaul</t>
  </si>
  <si>
    <t>Ariesiksak</t>
  </si>
  <si>
    <t>nknowlton</t>
  </si>
  <si>
    <t>JesusAmaro</t>
  </si>
  <si>
    <t>BrianVCaffrey</t>
  </si>
  <si>
    <t>robborga</t>
  </si>
  <si>
    <t>e_james</t>
  </si>
  <si>
    <t>krystalkoach</t>
  </si>
  <si>
    <t>Ruar32</t>
  </si>
  <si>
    <t>t__duck</t>
  </si>
  <si>
    <t>bekatomash</t>
  </si>
  <si>
    <t>ahmedzein12</t>
  </si>
  <si>
    <t>robbygeorge7</t>
  </si>
  <si>
    <t>md0tbrown</t>
  </si>
  <si>
    <t>Bob366466</t>
  </si>
  <si>
    <t>fariba_98</t>
  </si>
  <si>
    <t>SajidAga</t>
  </si>
  <si>
    <t>samsahotra</t>
  </si>
  <si>
    <t>ThatGuyVit</t>
  </si>
  <si>
    <t>aaronleblanc</t>
  </si>
  <si>
    <t>JasemAshkanani5</t>
  </si>
  <si>
    <t>wralford</t>
  </si>
  <si>
    <t>IGOR561</t>
  </si>
  <si>
    <t>aalharbi0879</t>
  </si>
  <si>
    <t>tiosemilla</t>
  </si>
  <si>
    <t>hollyrocksradio</t>
  </si>
  <si>
    <t>Don_tlr</t>
  </si>
  <si>
    <t>Helowei</t>
  </si>
  <si>
    <t>leithliterary</t>
  </si>
  <si>
    <t>NUNOMORIN</t>
  </si>
  <si>
    <t>Enemy_OfDaState</t>
  </si>
  <si>
    <t>advocatecamohit</t>
  </si>
  <si>
    <t>ICEBERGLV</t>
  </si>
  <si>
    <t>GBeardsley</t>
  </si>
  <si>
    <t>FranzSSilva</t>
  </si>
  <si>
    <t>DKVIZ</t>
  </si>
  <si>
    <t>pokotaro_eth</t>
  </si>
  <si>
    <t>adriel_b_</t>
  </si>
  <si>
    <t>jaczvil</t>
  </si>
  <si>
    <t>GavinDaniel</t>
  </si>
  <si>
    <t>Dr_Cian</t>
  </si>
  <si>
    <t>imtaps</t>
  </si>
  <si>
    <t>ZuxiyAqw</t>
  </si>
  <si>
    <t>takaya129</t>
  </si>
  <si>
    <t>JoaquinHLT</t>
  </si>
  <si>
    <t>leosantosIII</t>
  </si>
  <si>
    <t>dr_harmonics</t>
  </si>
  <si>
    <t>BrianThuer</t>
  </si>
  <si>
    <t>PennWealth</t>
  </si>
  <si>
    <t>dyerchase</t>
  </si>
  <si>
    <t>chrisricheson</t>
  </si>
  <si>
    <t>WillySarahan</t>
  </si>
  <si>
    <t>PrakashDadlani</t>
  </si>
  <si>
    <t>unfinished_doll</t>
  </si>
  <si>
    <t>MUSHI_THAFIR</t>
  </si>
  <si>
    <t>basheercoo</t>
  </si>
  <si>
    <t>TheAbhiValera</t>
  </si>
  <si>
    <t>antonio_sannino</t>
  </si>
  <si>
    <t>MereiAlgarni</t>
  </si>
  <si>
    <t>af_alasousi</t>
  </si>
  <si>
    <t>philhultsch</t>
  </si>
  <si>
    <t>MoneylineNick</t>
  </si>
  <si>
    <t>user_408253</t>
  </si>
  <si>
    <t>justericson</t>
  </si>
  <si>
    <t>d_rajeh</t>
  </si>
  <si>
    <t>ss66mm</t>
  </si>
  <si>
    <t>bennetweets</t>
  </si>
  <si>
    <t>ScottManning71</t>
  </si>
  <si>
    <t>JeremyHazan1</t>
  </si>
  <si>
    <t>bonafideprimus</t>
  </si>
  <si>
    <t>habibalkhayat_</t>
  </si>
  <si>
    <t>ioghorbani</t>
  </si>
  <si>
    <t>caschthi</t>
  </si>
  <si>
    <t>Scott_Mac12</t>
  </si>
  <si>
    <t>kagishippo_ai</t>
  </si>
  <si>
    <t>AlericHeck</t>
  </si>
  <si>
    <t>_margaretzhang</t>
  </si>
  <si>
    <t>anamartinscwb</t>
  </si>
  <si>
    <t>ImShamsul</t>
  </si>
  <si>
    <t>Dudley_T_Stokes</t>
  </si>
  <si>
    <t>McK609</t>
  </si>
  <si>
    <t>dearanzeta</t>
  </si>
  <si>
    <t>tinatomei</t>
  </si>
  <si>
    <t>_cyknow</t>
  </si>
  <si>
    <t>SPARATIKKinc</t>
  </si>
  <si>
    <t>26Edenrose</t>
  </si>
  <si>
    <t>AdaInBorderland</t>
  </si>
  <si>
    <t>jgggj__C</t>
  </si>
  <si>
    <t>jehu_dee</t>
  </si>
  <si>
    <t>yaarub90</t>
  </si>
  <si>
    <t>Imtheozzie</t>
  </si>
  <si>
    <t>wifieandhubster</t>
  </si>
  <si>
    <t>ImSmooth02</t>
  </si>
  <si>
    <t>mstbgnn</t>
  </si>
  <si>
    <t>thankyoujoy</t>
  </si>
  <si>
    <t>jcfbeastman</t>
  </si>
  <si>
    <t>AsseylumJustin</t>
  </si>
  <si>
    <t>champagneyachty</t>
  </si>
  <si>
    <t>rulsgranados</t>
  </si>
  <si>
    <t>AlanMendoza43</t>
  </si>
  <si>
    <t>jeovanyvesco</t>
  </si>
  <si>
    <t>Armezpr</t>
  </si>
  <si>
    <t>JesseMcDougal</t>
  </si>
  <si>
    <t>hideyan2000</t>
  </si>
  <si>
    <t>theKerse</t>
  </si>
  <si>
    <t>omrfrkcr</t>
  </si>
  <si>
    <t>azal3nzii</t>
  </si>
  <si>
    <t>sherijenningsUN</t>
  </si>
  <si>
    <t>darrick1_</t>
  </si>
  <si>
    <t>donfla1r</t>
  </si>
  <si>
    <t>HuntBirt</t>
  </si>
  <si>
    <t>twindedOff</t>
  </si>
  <si>
    <t>JromoS550</t>
  </si>
  <si>
    <t>NixoNoobStone</t>
  </si>
  <si>
    <t>dancrosbyceo</t>
  </si>
  <si>
    <t>CaZanwar</t>
  </si>
  <si>
    <t>kanikin33</t>
  </si>
  <si>
    <t>stephanie_moua</t>
  </si>
  <si>
    <t>vintagesoul1975</t>
  </si>
  <si>
    <t>Its_JoseAngel</t>
  </si>
  <si>
    <t>Bmaynze</t>
  </si>
  <si>
    <t>mackdaddyffb</t>
  </si>
  <si>
    <t>canucksbanter</t>
  </si>
  <si>
    <t>Kira0207_</t>
  </si>
  <si>
    <t>INCBUSTV</t>
  </si>
  <si>
    <t>pa_marble</t>
  </si>
  <si>
    <t>ReplikaSoftware</t>
  </si>
  <si>
    <t>onder</t>
  </si>
  <si>
    <t>CarolR2020</t>
  </si>
  <si>
    <t>mutukihompo</t>
  </si>
  <si>
    <t>mmakopon48</t>
  </si>
  <si>
    <t>politizasyon</t>
  </si>
  <si>
    <t>Liberaid_DE</t>
  </si>
  <si>
    <t>T07nYEIIzV3GdJl</t>
  </si>
  <si>
    <t>TemporaryKJ</t>
  </si>
  <si>
    <t>Ab_9eer</t>
  </si>
  <si>
    <t>ianthemarxist</t>
  </si>
  <si>
    <t>promptkha</t>
  </si>
  <si>
    <t>RajkoMajcen</t>
  </si>
  <si>
    <t>GregorySichitiu</t>
  </si>
  <si>
    <t>KB14LAC</t>
  </si>
  <si>
    <t>xrpeeeee</t>
  </si>
  <si>
    <t>JorgeMontoyaMD</t>
  </si>
  <si>
    <t>nogi460608at</t>
  </si>
  <si>
    <t>Dazzdawg94</t>
  </si>
  <si>
    <t>itstonyyu</t>
  </si>
  <si>
    <t>LordHitoTV</t>
  </si>
  <si>
    <t>sizzakamomo</t>
  </si>
  <si>
    <t>twineebee7</t>
  </si>
  <si>
    <t>SolarisBlueRav1</t>
  </si>
  <si>
    <t>fuga2416</t>
  </si>
  <si>
    <t>put2onme</t>
  </si>
  <si>
    <t>Peeziey</t>
  </si>
  <si>
    <t>SEBAEMON</t>
  </si>
  <si>
    <t>mhfswork</t>
  </si>
  <si>
    <t>40sw__</t>
  </si>
  <si>
    <t>shoichi_youtube</t>
  </si>
  <si>
    <t>rmttii</t>
  </si>
  <si>
    <t>bilel_abb</t>
  </si>
  <si>
    <t>BrykoCEO</t>
  </si>
  <si>
    <t>Mattari_Yuu</t>
  </si>
  <si>
    <t>angiemaidana21</t>
  </si>
  <si>
    <t>reghoje</t>
  </si>
  <si>
    <t>_JakeArellano</t>
  </si>
  <si>
    <t>jainsachinrc</t>
  </si>
  <si>
    <t>lmyouruncle</t>
  </si>
  <si>
    <t>joshyori</t>
  </si>
  <si>
    <t>hatan202010</t>
  </si>
  <si>
    <t>joe_ducey</t>
  </si>
  <si>
    <t>jimmymiller95</t>
  </si>
  <si>
    <t>MahmooudTaha</t>
  </si>
  <si>
    <t>cp_hm6</t>
  </si>
  <si>
    <t>VictoriaG_SATX</t>
  </si>
  <si>
    <t>MR14049442</t>
  </si>
  <si>
    <t>abet008</t>
  </si>
  <si>
    <t>hemamsa1</t>
  </si>
  <si>
    <t>rize_yukino</t>
  </si>
  <si>
    <t>musoronzoli</t>
  </si>
  <si>
    <t>AlEmadiMA</t>
  </si>
  <si>
    <t>Garrath_R</t>
  </si>
  <si>
    <t>DukeNotion</t>
  </si>
  <si>
    <t>ryota_m722</t>
  </si>
  <si>
    <t>sonsof_liberty1</t>
  </si>
  <si>
    <t>DocReichenbach</t>
  </si>
  <si>
    <t>tonidnewman1</t>
  </si>
  <si>
    <t>hayato_nkzw</t>
  </si>
  <si>
    <t>Heipvc</t>
  </si>
  <si>
    <t>KenanBekk</t>
  </si>
  <si>
    <t>JOSIEANNMILLER0</t>
  </si>
  <si>
    <t>Brian_Hicks100</t>
  </si>
  <si>
    <t>____pepepe_____</t>
  </si>
  <si>
    <t>TheWillCarstens</t>
  </si>
  <si>
    <t>liveinspaceme</t>
  </si>
  <si>
    <t>MegaBeat84</t>
  </si>
  <si>
    <t>solarcallmesol</t>
  </si>
  <si>
    <t>minfa36049140</t>
  </si>
  <si>
    <t>IAmHere_trans</t>
  </si>
  <si>
    <t>fak_fakirfinans</t>
  </si>
  <si>
    <t>corebook</t>
  </si>
  <si>
    <t>sukoyaka857</t>
  </si>
  <si>
    <t>CrictixTV</t>
  </si>
  <si>
    <t>mosaed_alhakmi</t>
  </si>
  <si>
    <t>doragons0705</t>
  </si>
  <si>
    <t>itsHopNop</t>
  </si>
  <si>
    <t>markuS_037</t>
  </si>
  <si>
    <t>TravelsCharlie</t>
  </si>
  <si>
    <t>XRPRICH5</t>
  </si>
  <si>
    <t>CryptoXspace</t>
  </si>
  <si>
    <t>ernikarto</t>
  </si>
  <si>
    <t>yusa2_17live</t>
  </si>
  <si>
    <t>buro_nl</t>
  </si>
  <si>
    <t>hopiummaster</t>
  </si>
  <si>
    <t>proudunpoisoned</t>
  </si>
  <si>
    <t>justinzollars</t>
  </si>
  <si>
    <t>SebeLov111</t>
  </si>
  <si>
    <t>AI_a3automate</t>
  </si>
  <si>
    <t>CraigBerkenmei1</t>
  </si>
  <si>
    <t>73ider97</t>
  </si>
  <si>
    <t>TSB_Forsaken_V2</t>
  </si>
  <si>
    <t>italystrat</t>
  </si>
  <si>
    <t>manebrothers</t>
  </si>
  <si>
    <t>django_2199</t>
  </si>
  <si>
    <t>conservativeoil</t>
  </si>
  <si>
    <t>CodysCryptoCNR</t>
  </si>
  <si>
    <t>michael3420269</t>
  </si>
  <si>
    <t>lex_foundation</t>
  </si>
  <si>
    <t>_Mobility_TV</t>
  </si>
  <si>
    <t>realdoctorjules</t>
  </si>
  <si>
    <t>ali_yqnn</t>
  </si>
  <si>
    <t>Relinology</t>
  </si>
  <si>
    <t>BruceJa28808580</t>
  </si>
  <si>
    <t>RT784726441</t>
  </si>
  <si>
    <t>JamesonSharpKc</t>
  </si>
  <si>
    <t>menou0529</t>
  </si>
  <si>
    <t>grxfk</t>
  </si>
  <si>
    <t>msak8311012</t>
  </si>
  <si>
    <t>0xFanni</t>
  </si>
  <si>
    <t>aviaoempresario</t>
  </si>
  <si>
    <t>Euphony_42B4E6</t>
  </si>
  <si>
    <t>Brian61208086</t>
  </si>
  <si>
    <t>Mehmet67841067</t>
  </si>
  <si>
    <t>Sa6ron</t>
  </si>
  <si>
    <t>Trismaster10</t>
  </si>
  <si>
    <t>BerkanBalcii</t>
  </si>
  <si>
    <t>benpescodjourno</t>
  </si>
  <si>
    <t>KarenMc47088902</t>
  </si>
  <si>
    <t>slut4keet</t>
  </si>
  <si>
    <t>Takure_eth</t>
  </si>
  <si>
    <t>VincentTheMage</t>
  </si>
  <si>
    <t>lysssaajb</t>
  </si>
  <si>
    <t>LoverofShawarma</t>
  </si>
  <si>
    <t>Alice4MisSJ</t>
  </si>
  <si>
    <t>RichDudeLab</t>
  </si>
  <si>
    <t>awatchcynic</t>
  </si>
  <si>
    <t>FrontlineCRE</t>
  </si>
  <si>
    <t>CantStopTruth2</t>
  </si>
  <si>
    <t>JoeMacDaddy</t>
  </si>
  <si>
    <t>letchman</t>
  </si>
  <si>
    <t>j_singh_001</t>
  </si>
  <si>
    <t>ianmalin</t>
  </si>
  <si>
    <t>jkirker</t>
  </si>
  <si>
    <t>SethWestmore</t>
  </si>
  <si>
    <t>treyembrey</t>
  </si>
  <si>
    <t>vivlund</t>
  </si>
  <si>
    <t>PhilipPeake</t>
  </si>
  <si>
    <t>dr_carlbinder</t>
  </si>
  <si>
    <t>litl2say</t>
  </si>
  <si>
    <t>petrweigl</t>
  </si>
  <si>
    <t>MElliston</t>
  </si>
  <si>
    <t>charlieOP</t>
  </si>
  <si>
    <t>GouldKR</t>
  </si>
  <si>
    <t>revchristopherl</t>
  </si>
  <si>
    <t>QWERTY5104</t>
  </si>
  <si>
    <t>JohnnyAlamo</t>
  </si>
  <si>
    <t>Catholicjam</t>
  </si>
  <si>
    <t>DPayt</t>
  </si>
  <si>
    <t>jacekglodek</t>
  </si>
  <si>
    <t>GiuseppeCucci</t>
  </si>
  <si>
    <t>h0tz3npl0tz</t>
  </si>
  <si>
    <t>Schet_p</t>
  </si>
  <si>
    <t>Advam</t>
  </si>
  <si>
    <t>rdjohnso21</t>
  </si>
  <si>
    <t>Dwarren777</t>
  </si>
  <si>
    <t>shreyanshjoshi</t>
  </si>
  <si>
    <t>yu_suke_taka</t>
  </si>
  <si>
    <t>ben_benj_benji</t>
  </si>
  <si>
    <t>veermanhas</t>
  </si>
  <si>
    <t>JuliaChapin</t>
  </si>
  <si>
    <t>c_marino</t>
  </si>
  <si>
    <t>HimanshuRajani</t>
  </si>
  <si>
    <t>vivekv96</t>
  </si>
  <si>
    <t>afarias50</t>
  </si>
  <si>
    <t>thebarehand</t>
  </si>
  <si>
    <t>arijoshuamusic</t>
  </si>
  <si>
    <t>falejandroc_</t>
  </si>
  <si>
    <t>kaimallea</t>
  </si>
  <si>
    <t>rich_training</t>
  </si>
  <si>
    <t>JustinWayde95</t>
  </si>
  <si>
    <t>MajdiMigdadi</t>
  </si>
  <si>
    <t>SoOoLdier</t>
  </si>
  <si>
    <t>_helishah</t>
  </si>
  <si>
    <t>Son_Alpagut</t>
  </si>
  <si>
    <t>TheWallonS</t>
  </si>
  <si>
    <t>jassimarts</t>
  </si>
  <si>
    <t>hachemg</t>
  </si>
  <si>
    <t>rio_vidal</t>
  </si>
  <si>
    <t>DanSmith79</t>
  </si>
  <si>
    <t>Boviking</t>
  </si>
  <si>
    <t>snipersingh_1</t>
  </si>
  <si>
    <t>Aaldabi</t>
  </si>
  <si>
    <t>mitchellejones</t>
  </si>
  <si>
    <t>treywxxds</t>
  </si>
  <si>
    <t>aldenfairley</t>
  </si>
  <si>
    <t>rockinrocky95</t>
  </si>
  <si>
    <t>JonMaeser</t>
  </si>
  <si>
    <t>DartinMunne</t>
  </si>
  <si>
    <t>LexiiSoIcy</t>
  </si>
  <si>
    <t>waleedmalghamdi</t>
  </si>
  <si>
    <t>Pharming_Nieuws</t>
  </si>
  <si>
    <t>AlneyadiAhmed</t>
  </si>
  <si>
    <t>chillin</t>
  </si>
  <si>
    <t>Bullizzer</t>
  </si>
  <si>
    <t>Real1Flavia</t>
  </si>
  <si>
    <t>PaulPaulfusion</t>
  </si>
  <si>
    <t>N9oOorka</t>
  </si>
  <si>
    <t>AKindrat</t>
  </si>
  <si>
    <t>sa3ada86</t>
  </si>
  <si>
    <t>xc1118</t>
  </si>
  <si>
    <t>s_be0</t>
  </si>
  <si>
    <t>DavidPlakon</t>
  </si>
  <si>
    <t>VannPitts</t>
  </si>
  <si>
    <t>bsvjack</t>
  </si>
  <si>
    <t>TheHipCryptster</t>
  </si>
  <si>
    <t>jordanhicks52</t>
  </si>
  <si>
    <t>DmitryPavluk</t>
  </si>
  <si>
    <t>metadopter</t>
  </si>
  <si>
    <t>Josereyesjr_</t>
  </si>
  <si>
    <t>JarodHoekstra</t>
  </si>
  <si>
    <t>LaurenIndovina</t>
  </si>
  <si>
    <t>HedgerowHome</t>
  </si>
  <si>
    <t>mnpinto_</t>
  </si>
  <si>
    <t>Cpt_Fives_</t>
  </si>
  <si>
    <t>CeejayRowland</t>
  </si>
  <si>
    <t>daniyalhassan0</t>
  </si>
  <si>
    <t>JayTinch</t>
  </si>
  <si>
    <t>hikki0420</t>
  </si>
  <si>
    <t>Bombeto_Gin</t>
  </si>
  <si>
    <t>Dan_Wessling</t>
  </si>
  <si>
    <t>edudaniel14</t>
  </si>
  <si>
    <t>AugustinCaz</t>
  </si>
  <si>
    <t>TheTw1sted</t>
  </si>
  <si>
    <t>leawhee</t>
  </si>
  <si>
    <t>rahul_madduluri</t>
  </si>
  <si>
    <t>trickmaster54</t>
  </si>
  <si>
    <t>ghazzter</t>
  </si>
  <si>
    <t>glebshumakov</t>
  </si>
  <si>
    <t>Temaki_Movie</t>
  </si>
  <si>
    <t>talhaawan34</t>
  </si>
  <si>
    <t>HTCHubUganda</t>
  </si>
  <si>
    <t>choco_v1023</t>
  </si>
  <si>
    <t>ashton_laf</t>
  </si>
  <si>
    <t>LiquividaLounge</t>
  </si>
  <si>
    <t>kurashikiredbo2</t>
  </si>
  <si>
    <t>Wolverani</t>
  </si>
  <si>
    <t>rjpyze</t>
  </si>
  <si>
    <t>ANNInSt1203</t>
  </si>
  <si>
    <t>TheOneAbsolute</t>
  </si>
  <si>
    <t>Yuyuko_Saigyuji</t>
  </si>
  <si>
    <t>usa_0117</t>
  </si>
  <si>
    <t>Coach_JColella</t>
  </si>
  <si>
    <t>WillMartinCom</t>
  </si>
  <si>
    <t>BooperDooper_99</t>
  </si>
  <si>
    <t>duckworthchloe</t>
  </si>
  <si>
    <t>EloquentElliott</t>
  </si>
  <si>
    <t>GHankins25</t>
  </si>
  <si>
    <t>QloobSahya</t>
  </si>
  <si>
    <t>ufukibicek</t>
  </si>
  <si>
    <t>NewYorkKido</t>
  </si>
  <si>
    <t>xavier_penn</t>
  </si>
  <si>
    <t>newsrishabh1</t>
  </si>
  <si>
    <t>Leroyhicks13</t>
  </si>
  <si>
    <t>MarcZodo</t>
  </si>
  <si>
    <t>PrinzeShift</t>
  </si>
  <si>
    <t>kattan_eng_cons</t>
  </si>
  <si>
    <t>gloryboymarkus</t>
  </si>
  <si>
    <t>_alanreyes_</t>
  </si>
  <si>
    <t>arielthomas22</t>
  </si>
  <si>
    <t>Only4Freedom</t>
  </si>
  <si>
    <t>DijitalEsnafTV</t>
  </si>
  <si>
    <t>SavannahPoint</t>
  </si>
  <si>
    <t>chatanido</t>
  </si>
  <si>
    <t>Athina_N</t>
  </si>
  <si>
    <t>dalefrancis1_2</t>
  </si>
  <si>
    <t>PhosSFW</t>
  </si>
  <si>
    <t>KS50992766</t>
  </si>
  <si>
    <t>C60redlion</t>
  </si>
  <si>
    <t>tara_vrma</t>
  </si>
  <si>
    <t>leaf4411</t>
  </si>
  <si>
    <t>tristantoofly</t>
  </si>
  <si>
    <t>BillyKepnerPS</t>
  </si>
  <si>
    <t>vannyspaces</t>
  </si>
  <si>
    <t>diego_Raad</t>
  </si>
  <si>
    <t>MORRILL_MUSIC</t>
  </si>
  <si>
    <t>CrustyOlSkeptic</t>
  </si>
  <si>
    <t>HeartwingD</t>
  </si>
  <si>
    <t>kajipiano</t>
  </si>
  <si>
    <t>garybaiET</t>
  </si>
  <si>
    <t>projection1984</t>
  </si>
  <si>
    <t>kei60142607</t>
  </si>
  <si>
    <t>IanEliason</t>
  </si>
  <si>
    <t>ArtbeatStudios_</t>
  </si>
  <si>
    <t>LukasProdigy</t>
  </si>
  <si>
    <t>DavidTheOutlaw</t>
  </si>
  <si>
    <t>AllanMangeni</t>
  </si>
  <si>
    <t>AKIMARUGaming</t>
  </si>
  <si>
    <t>ConnorCastle10</t>
  </si>
  <si>
    <t>shyammani_</t>
  </si>
  <si>
    <t>Elizabeee0991</t>
  </si>
  <si>
    <t>ruincrown</t>
  </si>
  <si>
    <t>magnus_rausing</t>
  </si>
  <si>
    <t>ZandroWA</t>
  </si>
  <si>
    <t>ddhhuniversal</t>
  </si>
  <si>
    <t>dirt_podcast</t>
  </si>
  <si>
    <t>GamingEmpower</t>
  </si>
  <si>
    <t>KryptoZenn</t>
  </si>
  <si>
    <t>Bal__RL</t>
  </si>
  <si>
    <t>BoomPanic</t>
  </si>
  <si>
    <t>CozyBhaiya</t>
  </si>
  <si>
    <t>AguirraGamer</t>
  </si>
  <si>
    <t>sportstownnet</t>
  </si>
  <si>
    <t>ArchApis0</t>
  </si>
  <si>
    <t>hope4494</t>
  </si>
  <si>
    <t>wartrain762</t>
  </si>
  <si>
    <t>Juuaanjooo</t>
  </si>
  <si>
    <t>koha_k_u</t>
  </si>
  <si>
    <t>TvlerPORCH</t>
  </si>
  <si>
    <t>adjstreams</t>
  </si>
  <si>
    <t>Johanalyse</t>
  </si>
  <si>
    <t>Asinibaldi88</t>
  </si>
  <si>
    <t>nftslmao</t>
  </si>
  <si>
    <t>OutsiderTac</t>
  </si>
  <si>
    <t>Mickey_Bitan</t>
  </si>
  <si>
    <t>okkachanceicham</t>
  </si>
  <si>
    <t>T0NYV0GU3</t>
  </si>
  <si>
    <t>fallen_lawyer</t>
  </si>
  <si>
    <t>f1_noticiaas</t>
  </si>
  <si>
    <t>k_a_m_e_q</t>
  </si>
  <si>
    <t>GilA29699944</t>
  </si>
  <si>
    <t>Fran_D_Fi</t>
  </si>
  <si>
    <t>LevCooper1</t>
  </si>
  <si>
    <t>whyyhuneed2kn_</t>
  </si>
  <si>
    <t>KotoUmiVRC</t>
  </si>
  <si>
    <t>KILLTHEICON</t>
  </si>
  <si>
    <t>PixelMaxWorld</t>
  </si>
  <si>
    <t>blazer_guru</t>
  </si>
  <si>
    <t>D2dispensaryAZ</t>
  </si>
  <si>
    <t>K_HarrisEdTech</t>
  </si>
  <si>
    <t>GoldenBoyIvory</t>
  </si>
  <si>
    <t>AudioKumbh</t>
  </si>
  <si>
    <t>NunyaBi04301962</t>
  </si>
  <si>
    <t>spicygeartoys</t>
  </si>
  <si>
    <t>TexasMoFo</t>
  </si>
  <si>
    <t>toyobayashigoro</t>
  </si>
  <si>
    <t>LatinPapiCRYPTO</t>
  </si>
  <si>
    <t>RyansKeg</t>
  </si>
  <si>
    <t>NFTInnovations</t>
  </si>
  <si>
    <t>InjabSa</t>
  </si>
  <si>
    <t>MsB_TheEducator</t>
  </si>
  <si>
    <t>TclarkIV</t>
  </si>
  <si>
    <t>Deniseridge4</t>
  </si>
  <si>
    <t>vinvt_</t>
  </si>
  <si>
    <t>NiaSaadati</t>
  </si>
  <si>
    <t>rex_sloth</t>
  </si>
  <si>
    <t>jff024</t>
  </si>
  <si>
    <t>DeFiByDefault</t>
  </si>
  <si>
    <t>PsychSearch</t>
  </si>
  <si>
    <t>5StarAlabama</t>
  </si>
  <si>
    <t>brandnewverse_</t>
  </si>
  <si>
    <t>KamaCapital</t>
  </si>
  <si>
    <t>JackFlemingJr</t>
  </si>
  <si>
    <t>iiTzBIGO</t>
  </si>
  <si>
    <t>Tabayyun_sa</t>
  </si>
  <si>
    <t>D3IFI3DL3V3L</t>
  </si>
  <si>
    <t>SunKingsT</t>
  </si>
  <si>
    <t>Ashwani9009</t>
  </si>
  <si>
    <t>BigfarpinM</t>
  </si>
  <si>
    <t>talktomenice420</t>
  </si>
  <si>
    <t>prompteng</t>
  </si>
  <si>
    <t>GOODVibezTLLC</t>
  </si>
  <si>
    <t>noel_create</t>
  </si>
  <si>
    <t>V3PrepAcademy</t>
  </si>
  <si>
    <t>WaterClub716</t>
  </si>
  <si>
    <t>NotaLlamaNFT</t>
  </si>
  <si>
    <t>sebinebogaards1</t>
  </si>
  <si>
    <t>JayMVPEra</t>
  </si>
  <si>
    <t>universexy69</t>
  </si>
  <si>
    <t>knoxOGX</t>
  </si>
  <si>
    <t>PelosiMalcom</t>
  </si>
  <si>
    <t>trueTKactual</t>
  </si>
  <si>
    <t>AdirAphrodite</t>
  </si>
  <si>
    <t>Komainu_Token</t>
  </si>
  <si>
    <t>Annecagm</t>
  </si>
  <si>
    <t>RollinOnSteel</t>
  </si>
  <si>
    <t>midnightriderca</t>
  </si>
  <si>
    <t>sayajm85</t>
  </si>
  <si>
    <t>dezamaru_samune</t>
  </si>
  <si>
    <t>yani_coach</t>
  </si>
  <si>
    <t>LindesmithDave</t>
  </si>
  <si>
    <t>TheBrandonRaley</t>
  </si>
  <si>
    <t>NyxGodess_</t>
  </si>
  <si>
    <t>Leiu</t>
  </si>
  <si>
    <t>bwood</t>
  </si>
  <si>
    <t>jarimh1984</t>
  </si>
  <si>
    <t>rolivier79</t>
  </si>
  <si>
    <t>nincao</t>
  </si>
  <si>
    <t>mzeglevski</t>
  </si>
  <si>
    <t>aaron_douglas</t>
  </si>
  <si>
    <t>neverfear</t>
  </si>
  <si>
    <t>davmuz</t>
  </si>
  <si>
    <t>Anniebell_Lee</t>
  </si>
  <si>
    <t>JJStockwell</t>
  </si>
  <si>
    <t>byrdtulsa</t>
  </si>
  <si>
    <t>luv2bemom</t>
  </si>
  <si>
    <t>pranilb</t>
  </si>
  <si>
    <t>triplem93</t>
  </si>
  <si>
    <t>MNSTREK4U</t>
  </si>
  <si>
    <t>MrMadeinAmerica</t>
  </si>
  <si>
    <t>Adam80460</t>
  </si>
  <si>
    <t>j_girdler</t>
  </si>
  <si>
    <t>tolginho</t>
  </si>
  <si>
    <t>AnalynCamacho</t>
  </si>
  <si>
    <t>Chalk_Live</t>
  </si>
  <si>
    <t>wmelt</t>
  </si>
  <si>
    <t>luispimentelpt</t>
  </si>
  <si>
    <t>babak_gh</t>
  </si>
  <si>
    <t>mdssantini</t>
  </si>
  <si>
    <t>AMCarbonaro</t>
  </si>
  <si>
    <t>detrix42</t>
  </si>
  <si>
    <t>I_am_TripleS</t>
  </si>
  <si>
    <t>gv23</t>
  </si>
  <si>
    <t>matsusita</t>
  </si>
  <si>
    <t>mallaur</t>
  </si>
  <si>
    <t>Ivlillion</t>
  </si>
  <si>
    <t>donnachakerins</t>
  </si>
  <si>
    <t>TarduGS</t>
  </si>
  <si>
    <t>PESHICOLO</t>
  </si>
  <si>
    <t>seam_by</t>
  </si>
  <si>
    <t>haku_u2</t>
  </si>
  <si>
    <t>galperen01</t>
  </si>
  <si>
    <t>manishmrinu</t>
  </si>
  <si>
    <t>thumper777_gold</t>
  </si>
  <si>
    <t>IamIsaiahJay</t>
  </si>
  <si>
    <t>legitleavitt</t>
  </si>
  <si>
    <t>DannySignorelli</t>
  </si>
  <si>
    <t>wildwebclips</t>
  </si>
  <si>
    <t>jonnyfiveiq</t>
  </si>
  <si>
    <t>nishikata1969</t>
  </si>
  <si>
    <t>Seaf_almunayer</t>
  </si>
  <si>
    <t>ab_bisnoe</t>
  </si>
  <si>
    <t>jun_photos</t>
  </si>
  <si>
    <t>1996sandroS</t>
  </si>
  <si>
    <t>bgnevin</t>
  </si>
  <si>
    <t>Tsurvy</t>
  </si>
  <si>
    <t>jtabar</t>
  </si>
  <si>
    <t>ankijain21</t>
  </si>
  <si>
    <t>msbalik</t>
  </si>
  <si>
    <t>Telecvrso2000</t>
  </si>
  <si>
    <t>RaymondWynn0</t>
  </si>
  <si>
    <t>Jawa_Bandz</t>
  </si>
  <si>
    <t>HensonJO4</t>
  </si>
  <si>
    <t>TKagele</t>
  </si>
  <si>
    <t>cattapretaadv</t>
  </si>
  <si>
    <t>SpydaaLOc</t>
  </si>
  <si>
    <t>Amallki</t>
  </si>
  <si>
    <t>SirParcon</t>
  </si>
  <si>
    <t>Emmyoba1</t>
  </si>
  <si>
    <t>AdamGazzaz</t>
  </si>
  <si>
    <t>stardomainjp</t>
  </si>
  <si>
    <t>Yim455</t>
  </si>
  <si>
    <t>nickweinstein</t>
  </si>
  <si>
    <t>_siddharth_gn</t>
  </si>
  <si>
    <t>ScottDudley</t>
  </si>
  <si>
    <t>TonyStillz</t>
  </si>
  <si>
    <t>TheRealSsafatle</t>
  </si>
  <si>
    <t>disinnnn</t>
  </si>
  <si>
    <t>j_odoeze</t>
  </si>
  <si>
    <t>SelfLoveIsGreat</t>
  </si>
  <si>
    <t>austinfiala</t>
  </si>
  <si>
    <t>TrushaChokshi</t>
  </si>
  <si>
    <t>1432khmh</t>
  </si>
  <si>
    <t>odai_alhazmi</t>
  </si>
  <si>
    <t>kennyz816</t>
  </si>
  <si>
    <t>tsxir</t>
  </si>
  <si>
    <t>mohamadalsalawi</t>
  </si>
  <si>
    <t>ShotaEXplus</t>
  </si>
  <si>
    <t>PSDCoffe</t>
  </si>
  <si>
    <t>tt900967</t>
  </si>
  <si>
    <t>0xRafet</t>
  </si>
  <si>
    <t>KUCarter</t>
  </si>
  <si>
    <t>ALGsportsfan</t>
  </si>
  <si>
    <t>lian_wired</t>
  </si>
  <si>
    <t>ibmoalnasser</t>
  </si>
  <si>
    <t>Wayward_Fanboy</t>
  </si>
  <si>
    <t>jody_rx</t>
  </si>
  <si>
    <t>qkinsahin</t>
  </si>
  <si>
    <t>TrueFriendsMvg</t>
  </si>
  <si>
    <t>SommerChase</t>
  </si>
  <si>
    <t>MathieuCroset</t>
  </si>
  <si>
    <t>_Skwints</t>
  </si>
  <si>
    <t>RickFelten</t>
  </si>
  <si>
    <t>sward959</t>
  </si>
  <si>
    <t>cam_lasky</t>
  </si>
  <si>
    <t>devillexio</t>
  </si>
  <si>
    <t>theknightfam</t>
  </si>
  <si>
    <t>Co1one1_Forbin</t>
  </si>
  <si>
    <t>3lakesdave</t>
  </si>
  <si>
    <t>iwatake0205</t>
  </si>
  <si>
    <t>narjalil</t>
  </si>
  <si>
    <t>yupnotgeorge</t>
  </si>
  <si>
    <t>ljtimmins</t>
  </si>
  <si>
    <t>parae16</t>
  </si>
  <si>
    <t>ErsinVI</t>
  </si>
  <si>
    <t>aamlkaq1</t>
  </si>
  <si>
    <t>RaffeyRipy</t>
  </si>
  <si>
    <t>stuntmanD1138</t>
  </si>
  <si>
    <t>FachoAlmeida</t>
  </si>
  <si>
    <t>SayedMhmdAli</t>
  </si>
  <si>
    <t>rubiwenmc</t>
  </si>
  <si>
    <t>illoVT</t>
  </si>
  <si>
    <t>HisaUehara</t>
  </si>
  <si>
    <t>258thebarber</t>
  </si>
  <si>
    <t>JLue80</t>
  </si>
  <si>
    <t>AndyPuls</t>
  </si>
  <si>
    <t>BernAceituno</t>
  </si>
  <si>
    <t>chloee_twt</t>
  </si>
  <si>
    <t>profguilhermen</t>
  </si>
  <si>
    <t>Ebrahxm</t>
  </si>
  <si>
    <t>AmauryDuchene</t>
  </si>
  <si>
    <t>SkrillaDaGrind</t>
  </si>
  <si>
    <t>realJacobE</t>
  </si>
  <si>
    <t>DimitarVel</t>
  </si>
  <si>
    <t>MinerBeauty</t>
  </si>
  <si>
    <t>ChrisMarcani</t>
  </si>
  <si>
    <t>StefyyDaza</t>
  </si>
  <si>
    <t>HidaJoseph</t>
  </si>
  <si>
    <t>GillSavitoj</t>
  </si>
  <si>
    <t>SyedRfaisal</t>
  </si>
  <si>
    <t>alalwee12</t>
  </si>
  <si>
    <t>5_purupuru</t>
  </si>
  <si>
    <t>Bardh_Ves</t>
  </si>
  <si>
    <t>knevaeh_</t>
  </si>
  <si>
    <t>TomikiTom</t>
  </si>
  <si>
    <t>koohejifound</t>
  </si>
  <si>
    <t>MoAlruwaili</t>
  </si>
  <si>
    <t>joepeppersaid</t>
  </si>
  <si>
    <t>ewa_wunmi</t>
  </si>
  <si>
    <t>RussBrownTX</t>
  </si>
  <si>
    <t>NalyRice</t>
  </si>
  <si>
    <t>VytautasKlova</t>
  </si>
  <si>
    <t>ErasmaTambora</t>
  </si>
  <si>
    <t>nashi422</t>
  </si>
  <si>
    <t>Cannon_FPS</t>
  </si>
  <si>
    <t>revDavidDelgado</t>
  </si>
  <si>
    <t>langlaszlol</t>
  </si>
  <si>
    <t>defhimself</t>
  </si>
  <si>
    <t>tinyalice_akai</t>
  </si>
  <si>
    <t>Waleedbhattiii</t>
  </si>
  <si>
    <t>Aliasiri1451</t>
  </si>
  <si>
    <t>xowie_r0tten</t>
  </si>
  <si>
    <t>hlopez777</t>
  </si>
  <si>
    <t>AllaaSalloum</t>
  </si>
  <si>
    <t>ArnaudCampion</t>
  </si>
  <si>
    <t>Massimiliano_ZB</t>
  </si>
  <si>
    <t>Betscannerit</t>
  </si>
  <si>
    <t>AndreasStylia15</t>
  </si>
  <si>
    <t>DeLifting</t>
  </si>
  <si>
    <t>SoySergiolo11</t>
  </si>
  <si>
    <t>4mazak1</t>
  </si>
  <si>
    <t>HamzaEllahiKha1</t>
  </si>
  <si>
    <t>AndressMath</t>
  </si>
  <si>
    <t>zorlukent</t>
  </si>
  <si>
    <t>TheVenQua</t>
  </si>
  <si>
    <t>crvshn</t>
  </si>
  <si>
    <t>spenxer97</t>
  </si>
  <si>
    <t>__6hll</t>
  </si>
  <si>
    <t>caninereview</t>
  </si>
  <si>
    <t>kankitu__K</t>
  </si>
  <si>
    <t>theisserkann</t>
  </si>
  <si>
    <t>TrueLykan</t>
  </si>
  <si>
    <t>cytate_</t>
  </si>
  <si>
    <t>xymenezbe</t>
  </si>
  <si>
    <t>SFV_URIEN_</t>
  </si>
  <si>
    <t>jounin__</t>
  </si>
  <si>
    <t>tyler_cella</t>
  </si>
  <si>
    <t>balajeevamanan</t>
  </si>
  <si>
    <t>BetterCaIISauce</t>
  </si>
  <si>
    <t>Xx6zigzag9xX</t>
  </si>
  <si>
    <t>aljohrh2023</t>
  </si>
  <si>
    <t>HEXP0NENTIAL</t>
  </si>
  <si>
    <t>TENSEN_akito</t>
  </si>
  <si>
    <t>GeorgeHristov7</t>
  </si>
  <si>
    <t>cm7sparq</t>
  </si>
  <si>
    <t>SkinnierTings</t>
  </si>
  <si>
    <t>processive6</t>
  </si>
  <si>
    <t>kxthy_y</t>
  </si>
  <si>
    <t>TheRealThomas30</t>
  </si>
  <si>
    <t>dylanfingersh</t>
  </si>
  <si>
    <t>revgeez</t>
  </si>
  <si>
    <t>n3ave</t>
  </si>
  <si>
    <t>Jjlayee2x</t>
  </si>
  <si>
    <t>TRAVandRIGNEY</t>
  </si>
  <si>
    <t>CoskunKcksln</t>
  </si>
  <si>
    <t>r2djo</t>
  </si>
  <si>
    <t>RadekJNemecek</t>
  </si>
  <si>
    <t>TKObask</t>
  </si>
  <si>
    <t>A7MDUSA</t>
  </si>
  <si>
    <t>universal_so</t>
  </si>
  <si>
    <t>lukecanucks</t>
  </si>
  <si>
    <t>Izayah_Hudnut</t>
  </si>
  <si>
    <t>RodSox4</t>
  </si>
  <si>
    <t>3rdivisions_</t>
  </si>
  <si>
    <t>SuttonYoungTV</t>
  </si>
  <si>
    <t>TheCenterForwa1</t>
  </si>
  <si>
    <t>bowtiedberner1</t>
  </si>
  <si>
    <t>Team__Spearhead</t>
  </si>
  <si>
    <t>ryanhungateCTO</t>
  </si>
  <si>
    <t>lilu880107</t>
  </si>
  <si>
    <t>eMediaTweets</t>
  </si>
  <si>
    <t>lean_tuna</t>
  </si>
  <si>
    <t>robbia_d</t>
  </si>
  <si>
    <t>meikoniiza</t>
  </si>
  <si>
    <t>Achaken07</t>
  </si>
  <si>
    <t>JakeStofan</t>
  </si>
  <si>
    <t>calyptus_learn</t>
  </si>
  <si>
    <t>DatalixDE</t>
  </si>
  <si>
    <t>realperezoso97</t>
  </si>
  <si>
    <t>AliceBohlbro</t>
  </si>
  <si>
    <t>Toennies_james1</t>
  </si>
  <si>
    <t>juddbrody88</t>
  </si>
  <si>
    <t>ZSCBACC</t>
  </si>
  <si>
    <t>BritishMarketp1</t>
  </si>
  <si>
    <t>Awake17763</t>
  </si>
  <si>
    <t>Prias_yukki</t>
  </si>
  <si>
    <t>Pyq4Fgj</t>
  </si>
  <si>
    <t>fideljr_barajas</t>
  </si>
  <si>
    <t>skycanvasglobal</t>
  </si>
  <si>
    <t>NinaVal33</t>
  </si>
  <si>
    <t>SLDSKeiths</t>
  </si>
  <si>
    <t>lucasfacioli89</t>
  </si>
  <si>
    <t>EchoTelegraph</t>
  </si>
  <si>
    <t>threador_tharun</t>
  </si>
  <si>
    <t>conclaseacademy</t>
  </si>
  <si>
    <t>SeanRNeary</t>
  </si>
  <si>
    <t>ryokenta2002</t>
  </si>
  <si>
    <t>souta_711</t>
  </si>
  <si>
    <t>abesmirai</t>
  </si>
  <si>
    <t>IanW_STC</t>
  </si>
  <si>
    <t>InverclydeFest</t>
  </si>
  <si>
    <t>lexismfcontent</t>
  </si>
  <si>
    <t>Walkingman08</t>
  </si>
  <si>
    <t>TheMattManCasts</t>
  </si>
  <si>
    <t>fadspages</t>
  </si>
  <si>
    <t>RefdServices</t>
  </si>
  <si>
    <t>XRPLBeachBums</t>
  </si>
  <si>
    <t>notamugshot</t>
  </si>
  <si>
    <t>drkinoshita</t>
  </si>
  <si>
    <t>babygirlKay1999</t>
  </si>
  <si>
    <t>Kdog001970</t>
  </si>
  <si>
    <t>hard_shred</t>
  </si>
  <si>
    <t>usatrenches</t>
  </si>
  <si>
    <t>CWThompson1965</t>
  </si>
  <si>
    <t>tweetsbyanupam</t>
  </si>
  <si>
    <t>mhandy111</t>
  </si>
  <si>
    <t>HicStar</t>
  </si>
  <si>
    <t>Explosive_React</t>
  </si>
  <si>
    <t>AdamrahmanFS</t>
  </si>
  <si>
    <t>HomoTrolliusAF</t>
  </si>
  <si>
    <t>SuperChillBean</t>
  </si>
  <si>
    <t>qrayg</t>
  </si>
  <si>
    <t>benmcnelly</t>
  </si>
  <si>
    <t>Ryanb58</t>
  </si>
  <si>
    <t>mikells43</t>
  </si>
  <si>
    <t>Cashatt</t>
  </si>
  <si>
    <t>TheBoydCampbell</t>
  </si>
  <si>
    <t>SergioTeixeira</t>
  </si>
  <si>
    <t>kcdjmaxx</t>
  </si>
  <si>
    <t>pmartonpereira</t>
  </si>
  <si>
    <t>RenaudDenis</t>
  </si>
  <si>
    <t>BrianMandelbaum</t>
  </si>
  <si>
    <t>peterbridges</t>
  </si>
  <si>
    <t>JLMullin</t>
  </si>
  <si>
    <t>spectrm</t>
  </si>
  <si>
    <t>guessman860</t>
  </si>
  <si>
    <t>courtneybthee</t>
  </si>
  <si>
    <t>8Bit_Otter</t>
  </si>
  <si>
    <t>khufu1984</t>
  </si>
  <si>
    <t>LilHotB</t>
  </si>
  <si>
    <t>tkouya</t>
  </si>
  <si>
    <t>pun6ky</t>
  </si>
  <si>
    <t>DodgyArab</t>
  </si>
  <si>
    <t>GTDonnelly</t>
  </si>
  <si>
    <t>ryanpayne4</t>
  </si>
  <si>
    <t>PeerAssist</t>
  </si>
  <si>
    <t>NchaupeK</t>
  </si>
  <si>
    <t>mikefewster</t>
  </si>
  <si>
    <t>iamdannygreen</t>
  </si>
  <si>
    <t>Saldana24</t>
  </si>
  <si>
    <t>satsuki_cru</t>
  </si>
  <si>
    <t>RaghedAlKuwaili</t>
  </si>
  <si>
    <t>Grajales7</t>
  </si>
  <si>
    <t>yagisingh</t>
  </si>
  <si>
    <t>amaya_gtz</t>
  </si>
  <si>
    <t>pravinvanchi</t>
  </si>
  <si>
    <t>__auroradawn</t>
  </si>
  <si>
    <t>DEAtlanticTeam</t>
  </si>
  <si>
    <t>yamayan125</t>
  </si>
  <si>
    <t>Imclaudiapineda</t>
  </si>
  <si>
    <t>Rizwanillahi</t>
  </si>
  <si>
    <t>miyajiya</t>
  </si>
  <si>
    <t>jsongster</t>
  </si>
  <si>
    <t>DanRuggles</t>
  </si>
  <si>
    <t>FadiD86</t>
  </si>
  <si>
    <t>SokolovOlegh</t>
  </si>
  <si>
    <t>alexzambranob</t>
  </si>
  <si>
    <t>joepete27</t>
  </si>
  <si>
    <t>BobbyBlish</t>
  </si>
  <si>
    <t>_KaiShima</t>
  </si>
  <si>
    <t>ARCTechMex</t>
  </si>
  <si>
    <t>nasneychev</t>
  </si>
  <si>
    <t>1Halawany</t>
  </si>
  <si>
    <t>darcymeyers</t>
  </si>
  <si>
    <t>ChaseWorldwide</t>
  </si>
  <si>
    <t>racin42</t>
  </si>
  <si>
    <t>The_real_bkillz</t>
  </si>
  <si>
    <t>t3kfr34k</t>
  </si>
  <si>
    <t>EldarLD</t>
  </si>
  <si>
    <t>kenthecoder</t>
  </si>
  <si>
    <t>SchneiderJapan</t>
  </si>
  <si>
    <t>Ahmedd752</t>
  </si>
  <si>
    <t>BitterCoffey</t>
  </si>
  <si>
    <t>AlyciaNeill</t>
  </si>
  <si>
    <t>tws_yugi</t>
  </si>
  <si>
    <t>aljenral1395</t>
  </si>
  <si>
    <t>abdullah_oudah</t>
  </si>
  <si>
    <t>yushenghuai</t>
  </si>
  <si>
    <t>VybeOrDie</t>
  </si>
  <si>
    <t>bmherring83</t>
  </si>
  <si>
    <t>juancaurban</t>
  </si>
  <si>
    <t>StellanHop</t>
  </si>
  <si>
    <t>Dr_J_CheryMD</t>
  </si>
  <si>
    <t>LordMonkMiroku</t>
  </si>
  <si>
    <t>MacMittens200</t>
  </si>
  <si>
    <t>ebbyamir</t>
  </si>
  <si>
    <t>runningsisyphus</t>
  </si>
  <si>
    <t>saori_orihara</t>
  </si>
  <si>
    <t>JBernsteinMS</t>
  </si>
  <si>
    <t>AjmiALKUBAR</t>
  </si>
  <si>
    <t>darklinxus</t>
  </si>
  <si>
    <t>AmrAlbelqasi</t>
  </si>
  <si>
    <t>ankushtasildar</t>
  </si>
  <si>
    <t>jabelainez</t>
  </si>
  <si>
    <t>TopXvick</t>
  </si>
  <si>
    <t>dtun_</t>
  </si>
  <si>
    <t>MikeyZwonok</t>
  </si>
  <si>
    <t>rafalszewczak</t>
  </si>
  <si>
    <t>benmasoud_</t>
  </si>
  <si>
    <t>YooooImEvan</t>
  </si>
  <si>
    <t>thaniaalketbi</t>
  </si>
  <si>
    <t>NadhaSu</t>
  </si>
  <si>
    <t>keithlarson49</t>
  </si>
  <si>
    <t>MarjinalActor</t>
  </si>
  <si>
    <t>n_pensthetweets</t>
  </si>
  <si>
    <t>alejandroriv17</t>
  </si>
  <si>
    <t>Arfat_1</t>
  </si>
  <si>
    <t>JabiitsS</t>
  </si>
  <si>
    <t>zXunda</t>
  </si>
  <si>
    <t>iamkingsleek</t>
  </si>
  <si>
    <t>Tsuchi_Kabe</t>
  </si>
  <si>
    <t>ShawnAdamsMusic</t>
  </si>
  <si>
    <t>ShawnAbboud</t>
  </si>
  <si>
    <t>LynkSpyder</t>
  </si>
  <si>
    <t>areyouafruit</t>
  </si>
  <si>
    <t>bcgalloway71</t>
  </si>
  <si>
    <t>JustinPoland9</t>
  </si>
  <si>
    <t>unshackled_ami</t>
  </si>
  <si>
    <t>TANAGOTTAMIX</t>
  </si>
  <si>
    <t>Kammtweets</t>
  </si>
  <si>
    <t>AvonCollis</t>
  </si>
  <si>
    <t>ecustepp</t>
  </si>
  <si>
    <t>n_aljafel</t>
  </si>
  <si>
    <t>connectjinish</t>
  </si>
  <si>
    <t>davveyg</t>
  </si>
  <si>
    <t>charpmedia</t>
  </si>
  <si>
    <t>TheArtof365</t>
  </si>
  <si>
    <t>itsdannienguyen</t>
  </si>
  <si>
    <t>gurralas123</t>
  </si>
  <si>
    <t>newworldmamix</t>
  </si>
  <si>
    <t>reeceybtv</t>
  </si>
  <si>
    <t>lasleymedia</t>
  </si>
  <si>
    <t>D_jungarian</t>
  </si>
  <si>
    <t>min_fps</t>
  </si>
  <si>
    <t>mdsteinphd</t>
  </si>
  <si>
    <t>AnantGupta_</t>
  </si>
  <si>
    <t>Hunter572Randy</t>
  </si>
  <si>
    <t>consumelz</t>
  </si>
  <si>
    <t>triggyrd</t>
  </si>
  <si>
    <t>salemzdma</t>
  </si>
  <si>
    <t>kinopowered</t>
  </si>
  <si>
    <t>hakikisusoy</t>
  </si>
  <si>
    <t>dereeeek98</t>
  </si>
  <si>
    <t>ryanwconlan</t>
  </si>
  <si>
    <t>deepamhospitals</t>
  </si>
  <si>
    <t>PhotroxTV</t>
  </si>
  <si>
    <t>xiisebastianvii</t>
  </si>
  <si>
    <t>toneouts</t>
  </si>
  <si>
    <t>lindsey_danica</t>
  </si>
  <si>
    <t>SkylandsNews</t>
  </si>
  <si>
    <t>AbdullahGeneve</t>
  </si>
  <si>
    <t>Lone_Red_Rover</t>
  </si>
  <si>
    <t>PClubberlang</t>
  </si>
  <si>
    <t>sexcassmofo</t>
  </si>
  <si>
    <t>SnapbackFamily</t>
  </si>
  <si>
    <t>kehoe_des</t>
  </si>
  <si>
    <t>JohnMHillier</t>
  </si>
  <si>
    <t>AnkleRage</t>
  </si>
  <si>
    <t>peterfatianow</t>
  </si>
  <si>
    <t>RealJeremyBmore</t>
  </si>
  <si>
    <t>TALLAM_VIck</t>
  </si>
  <si>
    <t>OdSpaces</t>
  </si>
  <si>
    <t>SaneAuto</t>
  </si>
  <si>
    <t>JaneTobss</t>
  </si>
  <si>
    <t>aryavk62</t>
  </si>
  <si>
    <t>samuelsesposa</t>
  </si>
  <si>
    <t>RogerStellers</t>
  </si>
  <si>
    <t>Hamza_BenDS</t>
  </si>
  <si>
    <t>RTrailRunningBR</t>
  </si>
  <si>
    <t>Sagar_redevil</t>
  </si>
  <si>
    <t>t3hGodzilla</t>
  </si>
  <si>
    <t>Punikatai5566</t>
  </si>
  <si>
    <t>claireboine</t>
  </si>
  <si>
    <t>TirthaGhosh82</t>
  </si>
  <si>
    <t>PaulFromSweden</t>
  </si>
  <si>
    <t>Stephen3453755</t>
  </si>
  <si>
    <t>m_yesilcayir</t>
  </si>
  <si>
    <t>mizushima_k_</t>
  </si>
  <si>
    <t>Tom74818810</t>
  </si>
  <si>
    <t>TheMarioVigil</t>
  </si>
  <si>
    <t>ajinkyarahate22</t>
  </si>
  <si>
    <t>TraceBustaChart</t>
  </si>
  <si>
    <t>ichigomame_114</t>
  </si>
  <si>
    <t>sangokumasahiro</t>
  </si>
  <si>
    <t>ArmyInvoice</t>
  </si>
  <si>
    <t>heartprotocol</t>
  </si>
  <si>
    <t>ahosibeauty</t>
  </si>
  <si>
    <t>MrRubenPrime</t>
  </si>
  <si>
    <t>FXAGENT_fukkun</t>
  </si>
  <si>
    <t>augustocaten</t>
  </si>
  <si>
    <t>peochaps</t>
  </si>
  <si>
    <t>yoshi0497</t>
  </si>
  <si>
    <t>JDW_SPORTSTALK</t>
  </si>
  <si>
    <t>rexxgp</t>
  </si>
  <si>
    <t>CS121CJ</t>
  </si>
  <si>
    <t>freethekink</t>
  </si>
  <si>
    <t>thee_vichill</t>
  </si>
  <si>
    <t>MoistFoodItems</t>
  </si>
  <si>
    <t>JdhOfficiel</t>
  </si>
  <si>
    <t>FathoNaseer</t>
  </si>
  <si>
    <t>RowExit</t>
  </si>
  <si>
    <t>Garrettmorphis</t>
  </si>
  <si>
    <t>rpt_jaeden</t>
  </si>
  <si>
    <t>ChallengeiTv</t>
  </si>
  <si>
    <t>ajwyoutube</t>
  </si>
  <si>
    <t>bruhther_fred</t>
  </si>
  <si>
    <t>mypurskin</t>
  </si>
  <si>
    <t>suzanna_rikka</t>
  </si>
  <si>
    <t>jerymander</t>
  </si>
  <si>
    <t>freesoul7</t>
  </si>
  <si>
    <t>pinnacle_ra</t>
  </si>
  <si>
    <t>4TESLANZ</t>
  </si>
  <si>
    <t>McMinutemanUT</t>
  </si>
  <si>
    <t>martinfpavey</t>
  </si>
  <si>
    <t>Katheri46739265</t>
  </si>
  <si>
    <t>abdualhablaswad</t>
  </si>
  <si>
    <t>Chris_S_Nielsen</t>
  </si>
  <si>
    <t>iiiQ8yiii</t>
  </si>
  <si>
    <t>FurkinPetIns</t>
  </si>
  <si>
    <t>privehq</t>
  </si>
  <si>
    <t>ChillbooksTV</t>
  </si>
  <si>
    <t>IulianObdnr</t>
  </si>
  <si>
    <t>ShaunStrasser1</t>
  </si>
  <si>
    <t>WhiteRabbitJedi</t>
  </si>
  <si>
    <t>rei_akakura</t>
  </si>
  <si>
    <t>leavemetweet</t>
  </si>
  <si>
    <t>parboaboa</t>
  </si>
  <si>
    <t>LauraWillcox</t>
  </si>
  <si>
    <t>Landen_Sauls</t>
  </si>
  <si>
    <t>affyadsmedia</t>
  </si>
  <si>
    <t>DerPhysiker21</t>
  </si>
  <si>
    <t>Cupcakee_Kee</t>
  </si>
  <si>
    <t>knowledgehub_mm</t>
  </si>
  <si>
    <t>wgwelku</t>
  </si>
  <si>
    <t>setouchi_tabi</t>
  </si>
  <si>
    <t>ylwdplq0x</t>
  </si>
  <si>
    <t>CorblyLeslie</t>
  </si>
  <si>
    <t>ARTbyLaurelG</t>
  </si>
  <si>
    <t>RosolandoB</t>
  </si>
  <si>
    <t>ml22020223</t>
  </si>
  <si>
    <t>MedinaPurpose</t>
  </si>
  <si>
    <t>JustHumeToGo</t>
  </si>
  <si>
    <t>3rdBeatStudios</t>
  </si>
  <si>
    <t>ViKing_Kreativ</t>
  </si>
  <si>
    <t>JoshuaSnitgen</t>
  </si>
  <si>
    <t>usagisan_ceo</t>
  </si>
  <si>
    <t>demonlordraiju</t>
  </si>
  <si>
    <t>juice999wrldddd</t>
  </si>
  <si>
    <t>DrAnasAlSaab</t>
  </si>
  <si>
    <t>choirvlamin</t>
  </si>
  <si>
    <t>MatthewHeartful</t>
  </si>
  <si>
    <t>AnarchoNinja</t>
  </si>
  <si>
    <t>macedoniaffmkd</t>
  </si>
  <si>
    <t>David_M_Roth</t>
  </si>
  <si>
    <t>KYanGro</t>
  </si>
  <si>
    <t>LetiziaKristie</t>
  </si>
  <si>
    <t>BradozDmrc</t>
  </si>
  <si>
    <t>thelunadore</t>
  </si>
  <si>
    <t>AvYucelTercan</t>
  </si>
  <si>
    <t>astoicintech</t>
  </si>
  <si>
    <t>shizmitoohuman</t>
  </si>
  <si>
    <t>SatoshiConsult</t>
  </si>
  <si>
    <t>EnvisionVIS</t>
  </si>
  <si>
    <t>MasakatsuArt</t>
  </si>
  <si>
    <t>BSITWeth</t>
  </si>
  <si>
    <t>Gui1tyPlea3ure</t>
  </si>
  <si>
    <t>Easynewz</t>
  </si>
  <si>
    <t>sensaisakura</t>
  </si>
  <si>
    <t>thedebrieft</t>
  </si>
  <si>
    <t>QBetcha</t>
  </si>
  <si>
    <t>jesse_pewarchuk</t>
  </si>
  <si>
    <t>Tell_it_Now</t>
  </si>
  <si>
    <t>rotis2nd</t>
  </si>
  <si>
    <t>alanjon68482600</t>
  </si>
  <si>
    <t>Cryptoverse_Eu</t>
  </si>
  <si>
    <t>MOHDALISAIF88</t>
  </si>
  <si>
    <t>ExoticWhipCream</t>
  </si>
  <si>
    <t>turabi_abid</t>
  </si>
  <si>
    <t>StackGCrypto</t>
  </si>
  <si>
    <t>mitchrc</t>
  </si>
  <si>
    <t>akabang</t>
  </si>
  <si>
    <t>qriator</t>
  </si>
  <si>
    <t>eflintx</t>
  </si>
  <si>
    <t>spentan</t>
  </si>
  <si>
    <t>shalav</t>
  </si>
  <si>
    <t>melissarick</t>
  </si>
  <si>
    <t>shekki</t>
  </si>
  <si>
    <t>bmackenty</t>
  </si>
  <si>
    <t>lumberczar</t>
  </si>
  <si>
    <t>Fahthyma</t>
  </si>
  <si>
    <t>xabidex</t>
  </si>
  <si>
    <t>IAmBMCovington</t>
  </si>
  <si>
    <t>erikdv</t>
  </si>
  <si>
    <t>ladyprimrose1</t>
  </si>
  <si>
    <t>Moeallan23</t>
  </si>
  <si>
    <t>Traci_Salz</t>
  </si>
  <si>
    <t>GailTazgirl41</t>
  </si>
  <si>
    <t>ch3p3</t>
  </si>
  <si>
    <t>SKiper2</t>
  </si>
  <si>
    <t>RyanOrozco</t>
  </si>
  <si>
    <t>nevetSenotsruoY</t>
  </si>
  <si>
    <t>AlvaroVertiz</t>
  </si>
  <si>
    <t>Chris_w_joseph</t>
  </si>
  <si>
    <t>wacky_stupid</t>
  </si>
  <si>
    <t>ClementeMojica</t>
  </si>
  <si>
    <t>issy_spexftbl</t>
  </si>
  <si>
    <t>AngieVJ</t>
  </si>
  <si>
    <t>ritzsinha</t>
  </si>
  <si>
    <t>StewartKahn</t>
  </si>
  <si>
    <t>jumiyoshi</t>
  </si>
  <si>
    <t>_15cm</t>
  </si>
  <si>
    <t>polly1427</t>
  </si>
  <si>
    <t>44ICE</t>
  </si>
  <si>
    <t>hector7b</t>
  </si>
  <si>
    <t>chansalyker</t>
  </si>
  <si>
    <t>LukeHutchiee</t>
  </si>
  <si>
    <t>iDroidGuy</t>
  </si>
  <si>
    <t>igordyakov</t>
  </si>
  <si>
    <t>georgewhitten</t>
  </si>
  <si>
    <t>wandoliver</t>
  </si>
  <si>
    <t>kraizyuwu</t>
  </si>
  <si>
    <t>AlyTruman</t>
  </si>
  <si>
    <t>iamalexrhea</t>
  </si>
  <si>
    <t>EdwinAbad</t>
  </si>
  <si>
    <t>mbalci79</t>
  </si>
  <si>
    <t>infinitypaul</t>
  </si>
  <si>
    <t>tomglancey</t>
  </si>
  <si>
    <t>MrRobledo</t>
  </si>
  <si>
    <t>FMcLaughlin99</t>
  </si>
  <si>
    <t>OzturkSimon</t>
  </si>
  <si>
    <t>Yalbuthi</t>
  </si>
  <si>
    <t>Khairy600</t>
  </si>
  <si>
    <t>shawn_bush</t>
  </si>
  <si>
    <t>ulvhguld</t>
  </si>
  <si>
    <t>imfavored03</t>
  </si>
  <si>
    <t>TheBlerman</t>
  </si>
  <si>
    <t>collinsfilms</t>
  </si>
  <si>
    <t>Scott_D_Baker</t>
  </si>
  <si>
    <t>Sessionzx</t>
  </si>
  <si>
    <t>EmrahYedekci</t>
  </si>
  <si>
    <t>FadiMuradA</t>
  </si>
  <si>
    <t>abu_suad1324</t>
  </si>
  <si>
    <t>RyanJShaw18</t>
  </si>
  <si>
    <t>geecpua</t>
  </si>
  <si>
    <t>MaxiMiliozzi</t>
  </si>
  <si>
    <t>_Skrellison</t>
  </si>
  <si>
    <t>PunishedVeteran</t>
  </si>
  <si>
    <t>Now8Dollars</t>
  </si>
  <si>
    <t>_SAEEDALAHMARI</t>
  </si>
  <si>
    <t>PreacherCheeks</t>
  </si>
  <si>
    <t>matiaspmarquez</t>
  </si>
  <si>
    <t>ivangranito</t>
  </si>
  <si>
    <t>Adrianbaeza90</t>
  </si>
  <si>
    <t>NRC_Rauf</t>
  </si>
  <si>
    <t>wonderweissnft</t>
  </si>
  <si>
    <t>PokiSage</t>
  </si>
  <si>
    <t>mohsenalgethami</t>
  </si>
  <si>
    <t>WayneGlows</t>
  </si>
  <si>
    <t>PhotoMatt_KCCO</t>
  </si>
  <si>
    <t>falbluwi1</t>
  </si>
  <si>
    <t>EMTMEA</t>
  </si>
  <si>
    <t>gookokos</t>
  </si>
  <si>
    <t>A_J_Yang</t>
  </si>
  <si>
    <t>CharlesPerree</t>
  </si>
  <si>
    <t>jcano007</t>
  </si>
  <si>
    <t>EWohnig</t>
  </si>
  <si>
    <t>vn90000_</t>
  </si>
  <si>
    <t>ibinbakor</t>
  </si>
  <si>
    <t>JurisPPrudence</t>
  </si>
  <si>
    <t>connectedkeith</t>
  </si>
  <si>
    <t>NV_Ukraine</t>
  </si>
  <si>
    <t>GucchiDragon</t>
  </si>
  <si>
    <t>Shaggy375Crypto</t>
  </si>
  <si>
    <t>MaybePlasagna</t>
  </si>
  <si>
    <t>llIlIIllIlIIII</t>
  </si>
  <si>
    <t>Cyrus_web3</t>
  </si>
  <si>
    <t>esselman_andrew</t>
  </si>
  <si>
    <t>HaegarrNC</t>
  </si>
  <si>
    <t>go4brando</t>
  </si>
  <si>
    <t>xovaughn</t>
  </si>
  <si>
    <t>AprilApril14580</t>
  </si>
  <si>
    <t>MCFC_Rog</t>
  </si>
  <si>
    <t>Bgfalcon91</t>
  </si>
  <si>
    <t>MikeTheWarhost</t>
  </si>
  <si>
    <t>MelechDawid</t>
  </si>
  <si>
    <t>Galbra1th</t>
  </si>
  <si>
    <t>Pso2Yukihime</t>
  </si>
  <si>
    <t>thebcilabs</t>
  </si>
  <si>
    <t>FS_HM1</t>
  </si>
  <si>
    <t>dream_alsubaie</t>
  </si>
  <si>
    <t>AbdallahMonawer</t>
  </si>
  <si>
    <t>reggben32</t>
  </si>
  <si>
    <t>rene_claire1</t>
  </si>
  <si>
    <t>JungJungEsuto</t>
  </si>
  <si>
    <t>spectrumcinemax</t>
  </si>
  <si>
    <t>menfk1</t>
  </si>
  <si>
    <t>miraygun__</t>
  </si>
  <si>
    <t>sofaraheadmusic</t>
  </si>
  <si>
    <t>OliFormulaNerds</t>
  </si>
  <si>
    <t>mohamed64122111</t>
  </si>
  <si>
    <t>ImMarkuteH</t>
  </si>
  <si>
    <t>RenascenceTSol</t>
  </si>
  <si>
    <t>GhZorab</t>
  </si>
  <si>
    <t>FefimonVT</t>
  </si>
  <si>
    <t>Jackxxtc</t>
  </si>
  <si>
    <t>AAH__89</t>
  </si>
  <si>
    <t>skyar28</t>
  </si>
  <si>
    <t>officialarifbd</t>
  </si>
  <si>
    <t>The_cracken09</t>
  </si>
  <si>
    <t>tleary1026</t>
  </si>
  <si>
    <t>aboo_sooad</t>
  </si>
  <si>
    <t>TimetravelerO07</t>
  </si>
  <si>
    <t>kitutanuxuxuxtu</t>
  </si>
  <si>
    <t>nanase__97</t>
  </si>
  <si>
    <t>Khadarnero</t>
  </si>
  <si>
    <t>jaycenhorton</t>
  </si>
  <si>
    <t>NoNameToPutYT</t>
  </si>
  <si>
    <t>peck_kristyn</t>
  </si>
  <si>
    <t>nickdiazofnauts</t>
  </si>
  <si>
    <t>thetvnri</t>
  </si>
  <si>
    <t>frank_masotti</t>
  </si>
  <si>
    <t>dreguleryuz</t>
  </si>
  <si>
    <t>Wendy_wwx</t>
  </si>
  <si>
    <t>GephyroUSA</t>
  </si>
  <si>
    <t>jawsdroptv</t>
  </si>
  <si>
    <t>xalamusic</t>
  </si>
  <si>
    <t>atalayydemir</t>
  </si>
  <si>
    <t>sura17278109</t>
  </si>
  <si>
    <t>CoreaFonte</t>
  </si>
  <si>
    <t>SalamKids</t>
  </si>
  <si>
    <t>portugal_realty</t>
  </si>
  <si>
    <t>MoeOfficialll</t>
  </si>
  <si>
    <t>miketan_eth</t>
  </si>
  <si>
    <t>gimmcx</t>
  </si>
  <si>
    <t>SignalSpeak</t>
  </si>
  <si>
    <t>nicoechev_</t>
  </si>
  <si>
    <t>magaracvc</t>
  </si>
  <si>
    <t>MichaelTat4</t>
  </si>
  <si>
    <t>playboyreview</t>
  </si>
  <si>
    <t>quentangle_</t>
  </si>
  <si>
    <t>SpaceForce369</t>
  </si>
  <si>
    <t>stardustgame_jp</t>
  </si>
  <si>
    <t>145magazine_jp</t>
  </si>
  <si>
    <t>thebart_designs</t>
  </si>
  <si>
    <t>HIRO1801586</t>
  </si>
  <si>
    <t>DelhiiteMohit</t>
  </si>
  <si>
    <t>YazeedDQ</t>
  </si>
  <si>
    <t>vrf241</t>
  </si>
  <si>
    <t>Ra_Qa9</t>
  </si>
  <si>
    <t>steviestonk</t>
  </si>
  <si>
    <t>LelandDeehring</t>
  </si>
  <si>
    <t>TheAllProJAFFOs</t>
  </si>
  <si>
    <t>PodBRG</t>
  </si>
  <si>
    <t>kd_data</t>
  </si>
  <si>
    <t>Smedium1</t>
  </si>
  <si>
    <t>36ah_q8</t>
  </si>
  <si>
    <t>mudbugphoto</t>
  </si>
  <si>
    <t>TeamTop5_</t>
  </si>
  <si>
    <t>BrianWHoops12</t>
  </si>
  <si>
    <t>BonnieSvetlik</t>
  </si>
  <si>
    <t>notbruncc</t>
  </si>
  <si>
    <t>jayzenwins</t>
  </si>
  <si>
    <t>bydylans</t>
  </si>
  <si>
    <t>wibely</t>
  </si>
  <si>
    <t>ktjwwwww</t>
  </si>
  <si>
    <t>ogsahinn</t>
  </si>
  <si>
    <t>KoebaltLoL</t>
  </si>
  <si>
    <t>BradCoyne9</t>
  </si>
  <si>
    <t>cotatrendz</t>
  </si>
  <si>
    <t>xxjbond997xx</t>
  </si>
  <si>
    <t>interq8man</t>
  </si>
  <si>
    <t>fullstack65</t>
  </si>
  <si>
    <t>bijouxxx_ryuta</t>
  </si>
  <si>
    <t>iowateslaguy</t>
  </si>
  <si>
    <t>danremmerson</t>
  </si>
  <si>
    <t>JadedbLuR</t>
  </si>
  <si>
    <t>Paras995</t>
  </si>
  <si>
    <t>WestVan8675309</t>
  </si>
  <si>
    <t>IG2024MS16U</t>
  </si>
  <si>
    <t>Cryptofolic</t>
  </si>
  <si>
    <t>PaulStifler3</t>
  </si>
  <si>
    <t>truleo_police</t>
  </si>
  <si>
    <t>JercyzOficial</t>
  </si>
  <si>
    <t>N0thingPr0ject</t>
  </si>
  <si>
    <t>ro_ro_no_a__</t>
  </si>
  <si>
    <t>DomLPlewes</t>
  </si>
  <si>
    <t>ksalahmad</t>
  </si>
  <si>
    <t>SheikhaGH</t>
  </si>
  <si>
    <t>cryptoniooo</t>
  </si>
  <si>
    <t>0xEricuuuh</t>
  </si>
  <si>
    <t>AsistSports4K</t>
  </si>
  <si>
    <t>GamaxEsport</t>
  </si>
  <si>
    <t>mashiro041911</t>
  </si>
  <si>
    <t>CapriceChuch</t>
  </si>
  <si>
    <t>EatSleepNASCAR</t>
  </si>
  <si>
    <t>Roxiejh19901</t>
  </si>
  <si>
    <t>mckee19920729</t>
  </si>
  <si>
    <t>Manishsonivi</t>
  </si>
  <si>
    <t>TowTruckDFW_Vet</t>
  </si>
  <si>
    <t>mhdysal45240331</t>
  </si>
  <si>
    <t>SpaceNorthEast</t>
  </si>
  <si>
    <t>JayFTM7</t>
  </si>
  <si>
    <t>LukeJuniorReal</t>
  </si>
  <si>
    <t>PEITRblog</t>
  </si>
  <si>
    <t>RomanceStarShip</t>
  </si>
  <si>
    <t>EwannnaLoopSha</t>
  </si>
  <si>
    <t>therealsalim0</t>
  </si>
  <si>
    <t>Noodle_Empire</t>
  </si>
  <si>
    <t>jon_drainer</t>
  </si>
  <si>
    <t>wrestlingSavag3</t>
  </si>
  <si>
    <t>hubbratt</t>
  </si>
  <si>
    <t>DeadDark23</t>
  </si>
  <si>
    <t>Nashmyalhamed</t>
  </si>
  <si>
    <t>KlaviyoDevs</t>
  </si>
  <si>
    <t>GavGavR6</t>
  </si>
  <si>
    <t>Helloman2022</t>
  </si>
  <si>
    <t>palltu</t>
  </si>
  <si>
    <t>crypto_traitor</t>
  </si>
  <si>
    <t>realTeamAnthem</t>
  </si>
  <si>
    <t>Titan4Liberty</t>
  </si>
  <si>
    <t>4e_wb</t>
  </si>
  <si>
    <t>SFUJessica</t>
  </si>
  <si>
    <t>deerhunterseth</t>
  </si>
  <si>
    <t>WolfterHowl</t>
  </si>
  <si>
    <t>Bet_onit</t>
  </si>
  <si>
    <t>TruthWinsQ17</t>
  </si>
  <si>
    <t>ABrown57969898</t>
  </si>
  <si>
    <t>milanau12</t>
  </si>
  <si>
    <t>GreatCOPayback</t>
  </si>
  <si>
    <t>L0wEffortArt</t>
  </si>
  <si>
    <t>joelcheney</t>
  </si>
  <si>
    <t>BobbyGibbons</t>
  </si>
  <si>
    <t>Tidhar</t>
  </si>
  <si>
    <t>mariaikram0</t>
  </si>
  <si>
    <t>imbertums</t>
  </si>
  <si>
    <t>audrakrenn</t>
  </si>
  <si>
    <t>pardeike</t>
  </si>
  <si>
    <t>LuminariWeekly</t>
  </si>
  <si>
    <t>IamJon_Jon</t>
  </si>
  <si>
    <t>ner_be</t>
  </si>
  <si>
    <t>walderston</t>
  </si>
  <si>
    <t>Falconexecs</t>
  </si>
  <si>
    <t>TheEsness</t>
  </si>
  <si>
    <t>Riyazzz</t>
  </si>
  <si>
    <t>YoDolph</t>
  </si>
  <si>
    <t>The_real_MJC</t>
  </si>
  <si>
    <t>jonkragh</t>
  </si>
  <si>
    <t>zoheb88</t>
  </si>
  <si>
    <t>ryanpkernan</t>
  </si>
  <si>
    <t>BryanPeeples</t>
  </si>
  <si>
    <t>alas5delatarde</t>
  </si>
  <si>
    <t>thieryketz</t>
  </si>
  <si>
    <t>je4zy</t>
  </si>
  <si>
    <t>vitalichef</t>
  </si>
  <si>
    <t>yaasakamoto</t>
  </si>
  <si>
    <t>lindtkd</t>
  </si>
  <si>
    <t>Previtte</t>
  </si>
  <si>
    <t>IamKoolZero</t>
  </si>
  <si>
    <t>tfp6</t>
  </si>
  <si>
    <t>StealthWarthog</t>
  </si>
  <si>
    <t>lisandrozanni</t>
  </si>
  <si>
    <t>Koz93</t>
  </si>
  <si>
    <t>GIBBZZ__</t>
  </si>
  <si>
    <t>iamthepatki</t>
  </si>
  <si>
    <t>didemtemel</t>
  </si>
  <si>
    <t>sirspudd</t>
  </si>
  <si>
    <t>james_slaney</t>
  </si>
  <si>
    <t>NaijaMusings</t>
  </si>
  <si>
    <t>burakmerdanee</t>
  </si>
  <si>
    <t>Dinesh_Achaarya</t>
  </si>
  <si>
    <t>Ikepon1967</t>
  </si>
  <si>
    <t>gurcufatih</t>
  </si>
  <si>
    <t>Seantzizl</t>
  </si>
  <si>
    <t>wandrinhooligan</t>
  </si>
  <si>
    <t>PaulthePoke</t>
  </si>
  <si>
    <t>santiagoprada</t>
  </si>
  <si>
    <t>jamiequizhost</t>
  </si>
  <si>
    <t>aepp812</t>
  </si>
  <si>
    <t>RenaldoMcKenzie</t>
  </si>
  <si>
    <t>mr_swagg101</t>
  </si>
  <si>
    <t>ArmyVet57</t>
  </si>
  <si>
    <t>TheRealDGreen</t>
  </si>
  <si>
    <t>sports_vb_love</t>
  </si>
  <si>
    <t>realdwightoneal</t>
  </si>
  <si>
    <t>N_Ozseven</t>
  </si>
  <si>
    <t>khalid_909</t>
  </si>
  <si>
    <t>ahmedalmalkiii</t>
  </si>
  <si>
    <t>JavRiH</t>
  </si>
  <si>
    <t>shaunafrost86</t>
  </si>
  <si>
    <t>JeffCrane_</t>
  </si>
  <si>
    <t>thomasjklemm</t>
  </si>
  <si>
    <t>sbnmzn</t>
  </si>
  <si>
    <t>GracePresPeoria</t>
  </si>
  <si>
    <t>gk_regi</t>
  </si>
  <si>
    <t>i_jejo</t>
  </si>
  <si>
    <t>TheHandymenShow</t>
  </si>
  <si>
    <t>UmmPhool</t>
  </si>
  <si>
    <t>tributetonight</t>
  </si>
  <si>
    <t>vekspeaks</t>
  </si>
  <si>
    <t>anlkomeagac</t>
  </si>
  <si>
    <t>choring1979</t>
  </si>
  <si>
    <t>LeoAdman</t>
  </si>
  <si>
    <t>WyUzumaki</t>
  </si>
  <si>
    <t>GarrBoo</t>
  </si>
  <si>
    <t>Vladimyr007</t>
  </si>
  <si>
    <t>Suds_yo</t>
  </si>
  <si>
    <t>dan_tao</t>
  </si>
  <si>
    <t>BrooklynArbor</t>
  </si>
  <si>
    <t>paydayxprincess</t>
  </si>
  <si>
    <t>m_sayo</t>
  </si>
  <si>
    <t>presidentrj1</t>
  </si>
  <si>
    <t>faboIus</t>
  </si>
  <si>
    <t>keroyonsinchang</t>
  </si>
  <si>
    <t>ukmkng</t>
  </si>
  <si>
    <t>Teamrudgypajany</t>
  </si>
  <si>
    <t>theRyanGilmore</t>
  </si>
  <si>
    <t>ChrisMorrill573</t>
  </si>
  <si>
    <t>ShelbyHunter17</t>
  </si>
  <si>
    <t>ChZoepfchen</t>
  </si>
  <si>
    <t>Marion92437760</t>
  </si>
  <si>
    <t>HozanBaskan</t>
  </si>
  <si>
    <t>MarzieMalfoy</t>
  </si>
  <si>
    <t>smokinbill75</t>
  </si>
  <si>
    <t>tadanoriohnishi</t>
  </si>
  <si>
    <t>lmdepalacios</t>
  </si>
  <si>
    <t>DcuShop</t>
  </si>
  <si>
    <t>gsyeatman</t>
  </si>
  <si>
    <t>thesaultyTTT</t>
  </si>
  <si>
    <t>Ainz_Nufc_</t>
  </si>
  <si>
    <t>LouiseApplewhai</t>
  </si>
  <si>
    <t>maddielesher</t>
  </si>
  <si>
    <t>RowdyDawg85</t>
  </si>
  <si>
    <t>weivyweimusic</t>
  </si>
  <si>
    <t>VadVekshin</t>
  </si>
  <si>
    <t>HeyItzBloo</t>
  </si>
  <si>
    <t>DAIv431w</t>
  </si>
  <si>
    <t>mebigame</t>
  </si>
  <si>
    <t>SebastianRavitz</t>
  </si>
  <si>
    <t>LILPAPABEAN</t>
  </si>
  <si>
    <t>Kirua_vampire</t>
  </si>
  <si>
    <t>la5499</t>
  </si>
  <si>
    <t>keithpop</t>
  </si>
  <si>
    <t>hodal_bizimungu</t>
  </si>
  <si>
    <t>PhoenixKaleb</t>
  </si>
  <si>
    <t>JanAnders209</t>
  </si>
  <si>
    <t>jzas23</t>
  </si>
  <si>
    <t>_Ahmadrabiu</t>
  </si>
  <si>
    <t>BechayBoop</t>
  </si>
  <si>
    <t>SnyderProofing</t>
  </si>
  <si>
    <t>rangersubway</t>
  </si>
  <si>
    <t>RaccoonStampede</t>
  </si>
  <si>
    <t>mr9alshabibi</t>
  </si>
  <si>
    <t>SullyLGM</t>
  </si>
  <si>
    <t>PeterL_PLP</t>
  </si>
  <si>
    <t>kaamsotrill</t>
  </si>
  <si>
    <t>lordfleezus</t>
  </si>
  <si>
    <t>LEXXXIREII_69</t>
  </si>
  <si>
    <t>lucyhall10hall</t>
  </si>
  <si>
    <t>Its_me_k3nny</t>
  </si>
  <si>
    <t>greentechvet</t>
  </si>
  <si>
    <t>tomokazujp36711</t>
  </si>
  <si>
    <t>keezlocks</t>
  </si>
  <si>
    <t>ChefKirbDaGreat</t>
  </si>
  <si>
    <t>ajmarketing_io</t>
  </si>
  <si>
    <t>Mar_jan_19</t>
  </si>
  <si>
    <t>NyQuil_s</t>
  </si>
  <si>
    <t>damers161</t>
  </si>
  <si>
    <t>veronique_sykes</t>
  </si>
  <si>
    <t>JimOCampbell</t>
  </si>
  <si>
    <t>takemu_2nd</t>
  </si>
  <si>
    <t>ViatoremX</t>
  </si>
  <si>
    <t>iaalazahrani</t>
  </si>
  <si>
    <t>JacekPaja</t>
  </si>
  <si>
    <t>Insanity_Shayla</t>
  </si>
  <si>
    <t>Bhargavdesai84</t>
  </si>
  <si>
    <t>Boo_ERBoo</t>
  </si>
  <si>
    <t>solar2029</t>
  </si>
  <si>
    <t>karnawatprasad1</t>
  </si>
  <si>
    <t>f_a0ii</t>
  </si>
  <si>
    <t>davis_ziedins</t>
  </si>
  <si>
    <t>seafoam_latte</t>
  </si>
  <si>
    <t>imkushagratomar</t>
  </si>
  <si>
    <t>DrDPSharmaShiv</t>
  </si>
  <si>
    <t>VishvanathTank</t>
  </si>
  <si>
    <t>iam_Zubayer</t>
  </si>
  <si>
    <t>JoeySamples13</t>
  </si>
  <si>
    <t>justin27943627</t>
  </si>
  <si>
    <t>DatsLiLJuBabii</t>
  </si>
  <si>
    <t>pyristic</t>
  </si>
  <si>
    <t>farismohammeds</t>
  </si>
  <si>
    <t>sordosgoitiat</t>
  </si>
  <si>
    <t>CoverageSzn</t>
  </si>
  <si>
    <t>Odallg</t>
  </si>
  <si>
    <t>thefaynah</t>
  </si>
  <si>
    <t>aljrwan_7</t>
  </si>
  <si>
    <t>SpecialAf</t>
  </si>
  <si>
    <t>3nzii_52</t>
  </si>
  <si>
    <t>BlessedXRP</t>
  </si>
  <si>
    <t>auswanderluchs</t>
  </si>
  <si>
    <t>stephoffaith</t>
  </si>
  <si>
    <t>satoniya0</t>
  </si>
  <si>
    <t>TurtleSpaces</t>
  </si>
  <si>
    <t>TinyDevOps</t>
  </si>
  <si>
    <t>traffyhq</t>
  </si>
  <si>
    <t>djfofaousa</t>
  </si>
  <si>
    <t>Pradeepnani79</t>
  </si>
  <si>
    <t>ahmar_hf</t>
  </si>
  <si>
    <t>WaccoonAmber</t>
  </si>
  <si>
    <t>LynnHalliburton</t>
  </si>
  <si>
    <t>NazimSamadov</t>
  </si>
  <si>
    <t>mxm0x</t>
  </si>
  <si>
    <t>cvn0007</t>
  </si>
  <si>
    <t>OriginalTrampa</t>
  </si>
  <si>
    <t>AyaTokuda</t>
  </si>
  <si>
    <t>Mkaravus57</t>
  </si>
  <si>
    <t>GoatedJuni</t>
  </si>
  <si>
    <t>KadenEricksen</t>
  </si>
  <si>
    <t>TheNPCEO</t>
  </si>
  <si>
    <t>TMMJFoundation</t>
  </si>
  <si>
    <t>HighJinx16</t>
  </si>
  <si>
    <t>gecoveau</t>
  </si>
  <si>
    <t>dd49d0</t>
  </si>
  <si>
    <t>q_b5e</t>
  </si>
  <si>
    <t>0xJayden</t>
  </si>
  <si>
    <t>9mm_trilla</t>
  </si>
  <si>
    <t>macros114</t>
  </si>
  <si>
    <t>zee_nunew_ZN</t>
  </si>
  <si>
    <t>sawngo_</t>
  </si>
  <si>
    <t>NoodelsOff</t>
  </si>
  <si>
    <t>SoCurrentNews</t>
  </si>
  <si>
    <t>Brad_Holly_US</t>
  </si>
  <si>
    <t>AvondreKelley</t>
  </si>
  <si>
    <t>kenbowgoing</t>
  </si>
  <si>
    <t>lqmotorsports</t>
  </si>
  <si>
    <t>JakeOnCam</t>
  </si>
  <si>
    <t>RobertMeynell</t>
  </si>
  <si>
    <t>Dickins41148141</t>
  </si>
  <si>
    <t>RodgerHarrison9</t>
  </si>
  <si>
    <t>DecJ2523</t>
  </si>
  <si>
    <t>nftcollectornyc</t>
  </si>
  <si>
    <t>ibakiri_</t>
  </si>
  <si>
    <t>CrashWrecked</t>
  </si>
  <si>
    <t>DanBoone1970</t>
  </si>
  <si>
    <t>RealCProphett</t>
  </si>
  <si>
    <t>SEI_HOME_2021</t>
  </si>
  <si>
    <t>SSweet_SSu</t>
  </si>
  <si>
    <t>Revna_SeydrSL</t>
  </si>
  <si>
    <t>Bariskaya0230</t>
  </si>
  <si>
    <t>TheLaddersClub</t>
  </si>
  <si>
    <t>li230_1</t>
  </si>
  <si>
    <t>TalentMSM</t>
  </si>
  <si>
    <t>ibralsalem</t>
  </si>
  <si>
    <t>im_nabir</t>
  </si>
  <si>
    <t>GoEsM3li</t>
  </si>
  <si>
    <t>CvxMobile</t>
  </si>
  <si>
    <t>VtuberSilver</t>
  </si>
  <si>
    <t>RickMeihofer1</t>
  </si>
  <si>
    <t>RadbadadRedo</t>
  </si>
  <si>
    <t>merlinsscience</t>
  </si>
  <si>
    <t>KulsonCom</t>
  </si>
  <si>
    <t>D_A_I_L_L_Y</t>
  </si>
  <si>
    <t>BurberryFrank</t>
  </si>
  <si>
    <t>Nimachi_Aniki</t>
  </si>
  <si>
    <t>hoopsmediablitz</t>
  </si>
  <si>
    <t>richreedmusic</t>
  </si>
  <si>
    <t>MrStaceyDavis</t>
  </si>
  <si>
    <t>iamericfrazier</t>
  </si>
  <si>
    <t>brycehallsmelly</t>
  </si>
  <si>
    <t>modoosearch</t>
  </si>
  <si>
    <t>CloudDQ10</t>
  </si>
  <si>
    <t>vladsaye</t>
  </si>
  <si>
    <t>Eileen_927</t>
  </si>
  <si>
    <t>ThottiePippen_</t>
  </si>
  <si>
    <t>SteveAReno444</t>
  </si>
  <si>
    <t>EnzmannArchiv</t>
  </si>
  <si>
    <t>PapaSanjay1</t>
  </si>
  <si>
    <t>shota_pacific</t>
  </si>
  <si>
    <t>nomimaru_daze</t>
  </si>
  <si>
    <t>parhachem</t>
  </si>
  <si>
    <t>notizieilpopolo</t>
  </si>
  <si>
    <t>Vichy_Apuestas</t>
  </si>
  <si>
    <t>ironbrandlaw</t>
  </si>
  <si>
    <t>jonlonergan</t>
  </si>
  <si>
    <t>tkz</t>
  </si>
  <si>
    <t>Stalz8</t>
  </si>
  <si>
    <t>jtrammel1</t>
  </si>
  <si>
    <t>ipsec</t>
  </si>
  <si>
    <t>eagent</t>
  </si>
  <si>
    <t>mcnorman57</t>
  </si>
  <si>
    <t>krisbroberg</t>
  </si>
  <si>
    <t>oleksej</t>
  </si>
  <si>
    <t>EdWallace397</t>
  </si>
  <si>
    <t>bulldogsofoc</t>
  </si>
  <si>
    <t>jeremiahmorgan</t>
  </si>
  <si>
    <t>gregorybcoleman</t>
  </si>
  <si>
    <t>SwampCrackerJoe</t>
  </si>
  <si>
    <t>ukbradc</t>
  </si>
  <si>
    <t>TheBuddhaRob</t>
  </si>
  <si>
    <t>chankinmeng</t>
  </si>
  <si>
    <t>HangwithLT</t>
  </si>
  <si>
    <t>pawnshop_putter</t>
  </si>
  <si>
    <t>Docjohnc</t>
  </si>
  <si>
    <t>RionRobinson</t>
  </si>
  <si>
    <t>tropicalserver</t>
  </si>
  <si>
    <t>DrDF</t>
  </si>
  <si>
    <t>adrenalinaddict</t>
  </si>
  <si>
    <t>eddstonham</t>
  </si>
  <si>
    <t>RonvdMolen</t>
  </si>
  <si>
    <t>eladschulman</t>
  </si>
  <si>
    <t>TheMildWorld</t>
  </si>
  <si>
    <t>henrixbt</t>
  </si>
  <si>
    <t>brettburch</t>
  </si>
  <si>
    <t>kellznicole86</t>
  </si>
  <si>
    <t>BryanGreenFit</t>
  </si>
  <si>
    <t>8up1</t>
  </si>
  <si>
    <t>oibi92</t>
  </si>
  <si>
    <t>bolakchain</t>
  </si>
  <si>
    <t>moverlund</t>
  </si>
  <si>
    <t>stlrbrt</t>
  </si>
  <si>
    <t>CaffeinatedRio</t>
  </si>
  <si>
    <t>MarekRski</t>
  </si>
  <si>
    <t>ItsBrianEgan</t>
  </si>
  <si>
    <t>_dancohen</t>
  </si>
  <si>
    <t>MarieCLanglais</t>
  </si>
  <si>
    <t>EddieBradfordPA</t>
  </si>
  <si>
    <t>biernay</t>
  </si>
  <si>
    <t>OhSoBlasky</t>
  </si>
  <si>
    <t>Udtadesh</t>
  </si>
  <si>
    <t>IMSolehNazir</t>
  </si>
  <si>
    <t>Morrisev</t>
  </si>
  <si>
    <t>gfly89</t>
  </si>
  <si>
    <t>Depthperpixel</t>
  </si>
  <si>
    <t>rob_mestas</t>
  </si>
  <si>
    <t>log5</t>
  </si>
  <si>
    <t>ShaneWyke</t>
  </si>
  <si>
    <t>nana4_japan</t>
  </si>
  <si>
    <t>scotty529</t>
  </si>
  <si>
    <t>Scott_C_Newman</t>
  </si>
  <si>
    <t>The_cryptobear</t>
  </si>
  <si>
    <t>emberous</t>
  </si>
  <si>
    <t>elxlee</t>
  </si>
  <si>
    <t>djv2023</t>
  </si>
  <si>
    <t>CIOMusings</t>
  </si>
  <si>
    <t>AliRazeghi</t>
  </si>
  <si>
    <t>StanleyCloudbre</t>
  </si>
  <si>
    <t>twittbymarv</t>
  </si>
  <si>
    <t>SkardlifeGhost</t>
  </si>
  <si>
    <t>Carla_pll</t>
  </si>
  <si>
    <t>buhack</t>
  </si>
  <si>
    <t>JaysonLaStarza</t>
  </si>
  <si>
    <t>Ahmad1477</t>
  </si>
  <si>
    <t>Punk4553</t>
  </si>
  <si>
    <t>amer0alamer</t>
  </si>
  <si>
    <t>MahaAlHudaib</t>
  </si>
  <si>
    <t>ErnestasDexter</t>
  </si>
  <si>
    <t>RandonLone</t>
  </si>
  <si>
    <t>ScottieDTV</t>
  </si>
  <si>
    <t>austinoma</t>
  </si>
  <si>
    <t>videosarein2002</t>
  </si>
  <si>
    <t>Stoyvensen</t>
  </si>
  <si>
    <t>ByDanielKen</t>
  </si>
  <si>
    <t>kplawlive</t>
  </si>
  <si>
    <t>mrc4tt</t>
  </si>
  <si>
    <t>sfvivek</t>
  </si>
  <si>
    <t>Angel_BA3</t>
  </si>
  <si>
    <t>AliwasifAli</t>
  </si>
  <si>
    <t>HashtagLos</t>
  </si>
  <si>
    <t>Car_Mar_73</t>
  </si>
  <si>
    <t>dub6ix</t>
  </si>
  <si>
    <t>tyathom</t>
  </si>
  <si>
    <t>abokhaled123</t>
  </si>
  <si>
    <t>AlhaddadHamza</t>
  </si>
  <si>
    <t>iamConwayShitty</t>
  </si>
  <si>
    <t>DeeNurseRN</t>
  </si>
  <si>
    <t>EdFahner</t>
  </si>
  <si>
    <t>claudioo____</t>
  </si>
  <si>
    <t>nunununu24</t>
  </si>
  <si>
    <t>TheMichaelConte</t>
  </si>
  <si>
    <t>sirpenski</t>
  </si>
  <si>
    <t>StevieParis2</t>
  </si>
  <si>
    <t>mohamdNAD</t>
  </si>
  <si>
    <t>BlackBeerded</t>
  </si>
  <si>
    <t>asapfinesse</t>
  </si>
  <si>
    <t>MarioChiovitti</t>
  </si>
  <si>
    <t>Uzoka_Aoi</t>
  </si>
  <si>
    <t>cosmosquark</t>
  </si>
  <si>
    <t>vitin_47</t>
  </si>
  <si>
    <t>modasabra</t>
  </si>
  <si>
    <t>ASKrikorian</t>
  </si>
  <si>
    <t>hassan07268</t>
  </si>
  <si>
    <t>gayeblog</t>
  </si>
  <si>
    <t>NolanTrees</t>
  </si>
  <si>
    <t>Sasssyspanky</t>
  </si>
  <si>
    <t>TZMorsy</t>
  </si>
  <si>
    <t>DROELPLLC</t>
  </si>
  <si>
    <t>aileewwkk</t>
  </si>
  <si>
    <t>stardustkaiser</t>
  </si>
  <si>
    <t>DanM2017</t>
  </si>
  <si>
    <t>jawad7788225</t>
  </si>
  <si>
    <t>AustinGarnerr</t>
  </si>
  <si>
    <t>EliteDarkstar</t>
  </si>
  <si>
    <t>NikoBiswas</t>
  </si>
  <si>
    <t>NavinUpadhyaya</t>
  </si>
  <si>
    <t>monty_mobile_</t>
  </si>
  <si>
    <t>lematdu45</t>
  </si>
  <si>
    <t>fichotnicole</t>
  </si>
  <si>
    <t>showmustgoon123</t>
  </si>
  <si>
    <t>_CEES13</t>
  </si>
  <si>
    <t>Ade_ETh</t>
  </si>
  <si>
    <t>adityabhatia89</t>
  </si>
  <si>
    <t>jezzaica</t>
  </si>
  <si>
    <t>Caim_kaimu</t>
  </si>
  <si>
    <t>bao_air</t>
  </si>
  <si>
    <t>edallical</t>
  </si>
  <si>
    <t>createdbyjimi</t>
  </si>
  <si>
    <t>ibra_iji</t>
  </si>
  <si>
    <t>Frele_Homura</t>
  </si>
  <si>
    <t>AlqahtaniN0</t>
  </si>
  <si>
    <t>DJjonmaby</t>
  </si>
  <si>
    <t>Printer_Copier</t>
  </si>
  <si>
    <t>myrna_weil</t>
  </si>
  <si>
    <t>TheTerribleTex</t>
  </si>
  <si>
    <t>SQU0Z3</t>
  </si>
  <si>
    <t>Render_Artist</t>
  </si>
  <si>
    <t>RyszardLusiak</t>
  </si>
  <si>
    <t>MyAEvatar</t>
  </si>
  <si>
    <t>Ganadorious</t>
  </si>
  <si>
    <t>rusuden022</t>
  </si>
  <si>
    <t>EJ_Priester</t>
  </si>
  <si>
    <t>TheClubTac</t>
  </si>
  <si>
    <t>Vrai_Antichrist</t>
  </si>
  <si>
    <t>aholt_andrew</t>
  </si>
  <si>
    <t>KQSHL</t>
  </si>
  <si>
    <t>thisispedal</t>
  </si>
  <si>
    <t>SealTeamRick</t>
  </si>
  <si>
    <t>shisetu_chita</t>
  </si>
  <si>
    <t>bradleydindial</t>
  </si>
  <si>
    <t>MilMoneyShow</t>
  </si>
  <si>
    <t>yuna_me1120</t>
  </si>
  <si>
    <t>CrypticRose_</t>
  </si>
  <si>
    <t>irikabahonema</t>
  </si>
  <si>
    <t>To22Nao</t>
  </si>
  <si>
    <t>davthecoder</t>
  </si>
  <si>
    <t>tooldata_io</t>
  </si>
  <si>
    <t>OceanicNoah</t>
  </si>
  <si>
    <t>LightNyoFace</t>
  </si>
  <si>
    <t>PaulCharnetzki4</t>
  </si>
  <si>
    <t>mya_n0</t>
  </si>
  <si>
    <t>yooTrick</t>
  </si>
  <si>
    <t>Harrissd_</t>
  </si>
  <si>
    <t>yuuri_hanamaaru</t>
  </si>
  <si>
    <t>Sherry_Arshid</t>
  </si>
  <si>
    <t>FroggypondV</t>
  </si>
  <si>
    <t>WWEFinisherUK</t>
  </si>
  <si>
    <t>ShvrkMalik</t>
  </si>
  <si>
    <t>DavenDavenport3</t>
  </si>
  <si>
    <t>Kayteetav</t>
  </si>
  <si>
    <t>thareja</t>
  </si>
  <si>
    <t>kakenakitaichi</t>
  </si>
  <si>
    <t>LikeBrockWork</t>
  </si>
  <si>
    <t>vapevolution</t>
  </si>
  <si>
    <t>RekklezzRyRy</t>
  </si>
  <si>
    <t>kalmel7</t>
  </si>
  <si>
    <t>webbigdata</t>
  </si>
  <si>
    <t>ColonelWhite2</t>
  </si>
  <si>
    <t>odiyarasanmana1</t>
  </si>
  <si>
    <t>DanimusaOficial</t>
  </si>
  <si>
    <t>Tomo__Pro</t>
  </si>
  <si>
    <t>StocksCollector</t>
  </si>
  <si>
    <t>siochoy</t>
  </si>
  <si>
    <t>VictorMizrahi10</t>
  </si>
  <si>
    <t>CPshuvday</t>
  </si>
  <si>
    <t>Da7om_72</t>
  </si>
  <si>
    <t>w0565_a</t>
  </si>
  <si>
    <t>LordJewkage</t>
  </si>
  <si>
    <t>Ava_D_Workman1</t>
  </si>
  <si>
    <t>itsteki</t>
  </si>
  <si>
    <t>AtackBlockchain</t>
  </si>
  <si>
    <t>TheRoyalKuma</t>
  </si>
  <si>
    <t>ti_man_</t>
  </si>
  <si>
    <t>EimiFukada69</t>
  </si>
  <si>
    <t>alexandru_l98</t>
  </si>
  <si>
    <t>sureshkapri01</t>
  </si>
  <si>
    <t>LookMister1</t>
  </si>
  <si>
    <t>dean_sigma</t>
  </si>
  <si>
    <t>Slarty247</t>
  </si>
  <si>
    <t>SRefinisher</t>
  </si>
  <si>
    <t>Manos_Diamante</t>
  </si>
  <si>
    <t>ThisVansLife</t>
  </si>
  <si>
    <t>BigMoomer</t>
  </si>
  <si>
    <t>MeckButterz</t>
  </si>
  <si>
    <t>Mayte01474277</t>
  </si>
  <si>
    <t>AnnastasiaKohen</t>
  </si>
  <si>
    <t>masaki_yahman</t>
  </si>
  <si>
    <t>KensTime</t>
  </si>
  <si>
    <t>CTJ_BoysHoops</t>
  </si>
  <si>
    <t>jakebaskin11</t>
  </si>
  <si>
    <t>WyldFyr56</t>
  </si>
  <si>
    <t>liberty_kevlar</t>
  </si>
  <si>
    <t>SyedHabeebBJP</t>
  </si>
  <si>
    <t>1875_lewis</t>
  </si>
  <si>
    <t>falling_ideas</t>
  </si>
  <si>
    <t>Wilgem_</t>
  </si>
  <si>
    <t>yxltz</t>
  </si>
  <si>
    <t>thatfreedomgirl</t>
  </si>
  <si>
    <t>NYAOWORKS</t>
  </si>
  <si>
    <t>HijabAlfahad</t>
  </si>
  <si>
    <t>JunRepa_ZangiF</t>
  </si>
  <si>
    <t>CrunchyMcCool</t>
  </si>
  <si>
    <t>c4b4d4</t>
  </si>
  <si>
    <t>KenLowry8</t>
  </si>
  <si>
    <t>HostageTape</t>
  </si>
  <si>
    <t>ark_cryp</t>
  </si>
  <si>
    <t>GravitasMcBB</t>
  </si>
  <si>
    <t>ChapulFarms</t>
  </si>
  <si>
    <t>ArosArtimus</t>
  </si>
  <si>
    <t>ChrissyLee490</t>
  </si>
  <si>
    <t>park_koreatrip</t>
  </si>
  <si>
    <t>jawaherburshaid</t>
  </si>
  <si>
    <t>mikedinslc</t>
  </si>
  <si>
    <t>DatJot</t>
  </si>
  <si>
    <t>HidelfonsoRodr1</t>
  </si>
  <si>
    <t>Enj0yCC</t>
  </si>
  <si>
    <t>SpaceByStorm</t>
  </si>
  <si>
    <t>maki_koikatsu</t>
  </si>
  <si>
    <t>ChRazaGondal</t>
  </si>
  <si>
    <t>Richard00127231</t>
  </si>
  <si>
    <t>CryptoLeaking</t>
  </si>
  <si>
    <t>colejryan</t>
  </si>
  <si>
    <t>wweprizm</t>
  </si>
  <si>
    <t>SaferSchoolsCym</t>
  </si>
  <si>
    <t>UncleIB1</t>
  </si>
  <si>
    <t>gratusmasculus</t>
  </si>
  <si>
    <t>tythecollect0r</t>
  </si>
  <si>
    <t>vFasaFiso</t>
  </si>
  <si>
    <t>ClinkinLawyer</t>
  </si>
  <si>
    <t>KimKimiSc</t>
  </si>
  <si>
    <t>mitch_mowery</t>
  </si>
  <si>
    <t>Jabalince_</t>
  </si>
  <si>
    <t>U_yameru_U</t>
  </si>
  <si>
    <t>Cecil_Gericke</t>
  </si>
  <si>
    <t>HDyuukimizuhata</t>
  </si>
  <si>
    <t>Abedelkarim21</t>
  </si>
  <si>
    <t>youraimarketer</t>
  </si>
  <si>
    <t>All_4_Iran</t>
  </si>
  <si>
    <t>VinayIndraganti</t>
  </si>
  <si>
    <t>schoenberger</t>
  </si>
  <si>
    <t>bcrow</t>
  </si>
  <si>
    <t>davidtroup</t>
  </si>
  <si>
    <t>kevinandrews</t>
  </si>
  <si>
    <t>scottstensland</t>
  </si>
  <si>
    <t>pythonjunkie</t>
  </si>
  <si>
    <t>BryanMcAnulty</t>
  </si>
  <si>
    <t>vacilandois</t>
  </si>
  <si>
    <t>marcellusspears</t>
  </si>
  <si>
    <t>iamMonaAustin</t>
  </si>
  <si>
    <t>wildwex</t>
  </si>
  <si>
    <t>yangsw</t>
  </si>
  <si>
    <t>moe_naqvi</t>
  </si>
  <si>
    <t>the_yokochi</t>
  </si>
  <si>
    <t>Glenn_C_B</t>
  </si>
  <si>
    <t>Pryme72</t>
  </si>
  <si>
    <t>bbthree</t>
  </si>
  <si>
    <t>SeoulSnake</t>
  </si>
  <si>
    <t>DJFuzionLV</t>
  </si>
  <si>
    <t>dtrett4</t>
  </si>
  <si>
    <t>moro84</t>
  </si>
  <si>
    <t>wd5m</t>
  </si>
  <si>
    <t>VMRaste</t>
  </si>
  <si>
    <t>joshuago</t>
  </si>
  <si>
    <t>MohitSinghania</t>
  </si>
  <si>
    <t>sammyfigueroa</t>
  </si>
  <si>
    <t>Quadszilla91</t>
  </si>
  <si>
    <t>iamgregor90</t>
  </si>
  <si>
    <t>Oscardominiman</t>
  </si>
  <si>
    <t>AniruddhJoshi</t>
  </si>
  <si>
    <t>TheAngelDragon</t>
  </si>
  <si>
    <t>briantoba</t>
  </si>
  <si>
    <t>NYWrestlingGuy</t>
  </si>
  <si>
    <t>JArminio21</t>
  </si>
  <si>
    <t>Q8kingo</t>
  </si>
  <si>
    <t>alnachum</t>
  </si>
  <si>
    <t>DavianLynn</t>
  </si>
  <si>
    <t>Marllon_X</t>
  </si>
  <si>
    <t>todd_0_matic</t>
  </si>
  <si>
    <t>JustinLeapline</t>
  </si>
  <si>
    <t>_cemreuludag</t>
  </si>
  <si>
    <t>mediamaven00</t>
  </si>
  <si>
    <t>kevrklar</t>
  </si>
  <si>
    <t>Nathan_Goldx</t>
  </si>
  <si>
    <t>schleypenc</t>
  </si>
  <si>
    <t>bobwonderful</t>
  </si>
  <si>
    <t>hitasdf</t>
  </si>
  <si>
    <t>Hera1964</t>
  </si>
  <si>
    <t>eligoins</t>
  </si>
  <si>
    <t>salasobrien</t>
  </si>
  <si>
    <t>Alafalegaziz</t>
  </si>
  <si>
    <t>Area_Resident</t>
  </si>
  <si>
    <t>yasuyasu5150</t>
  </si>
  <si>
    <t>nicspadaro</t>
  </si>
  <si>
    <t>UncDelly</t>
  </si>
  <si>
    <t>Str8ness</t>
  </si>
  <si>
    <t>Zoya_Fakhoury</t>
  </si>
  <si>
    <t>Tolanny_</t>
  </si>
  <si>
    <t>richirokez</t>
  </si>
  <si>
    <t>shyamkonnur</t>
  </si>
  <si>
    <t>BrigidNYC</t>
  </si>
  <si>
    <t>Dre_Cavagnero</t>
  </si>
  <si>
    <t>al7r808</t>
  </si>
  <si>
    <t>ZiadRahy</t>
  </si>
  <si>
    <t>Hussam_Alrwais</t>
  </si>
  <si>
    <t>redha7789</t>
  </si>
  <si>
    <t>hakem1404</t>
  </si>
  <si>
    <t>shaaz79</t>
  </si>
  <si>
    <t>_Dead</t>
  </si>
  <si>
    <t>MR_HASHTAG_4u</t>
  </si>
  <si>
    <t>mulsirhc</t>
  </si>
  <si>
    <t>JRR__Tokin</t>
  </si>
  <si>
    <t>_cherxunique</t>
  </si>
  <si>
    <t>jawidiqbalanwar</t>
  </si>
  <si>
    <t>GhadahIM</t>
  </si>
  <si>
    <t>MontanaJack13</t>
  </si>
  <si>
    <t>Berkee_Aksoy</t>
  </si>
  <si>
    <t>SrijanIndia</t>
  </si>
  <si>
    <t>weloveyoui8</t>
  </si>
  <si>
    <t>ashleeh_85</t>
  </si>
  <si>
    <t>davidpiegaro</t>
  </si>
  <si>
    <t>aa5k_idk</t>
  </si>
  <si>
    <t>LoveYourQueen</t>
  </si>
  <si>
    <t>RainFire09</t>
  </si>
  <si>
    <t>Pen2book</t>
  </si>
  <si>
    <t>austinmcbarner</t>
  </si>
  <si>
    <t>enzojfernxndez</t>
  </si>
  <si>
    <t>Abdullahaw8</t>
  </si>
  <si>
    <t>savageinc420</t>
  </si>
  <si>
    <t>DaleOHays</t>
  </si>
  <si>
    <t>justmytwosats</t>
  </si>
  <si>
    <t>rodmakelele</t>
  </si>
  <si>
    <t>iraqiAmerican1</t>
  </si>
  <si>
    <t>lofijustice</t>
  </si>
  <si>
    <t>ONeal_0</t>
  </si>
  <si>
    <t>shone0014</t>
  </si>
  <si>
    <t>Ber_Baas</t>
  </si>
  <si>
    <t>dangle_master69</t>
  </si>
  <si>
    <t>Fajer_770077</t>
  </si>
  <si>
    <t>hykhellef</t>
  </si>
  <si>
    <t>jenniforaday</t>
  </si>
  <si>
    <t>thekaran_sharma</t>
  </si>
  <si>
    <t>Novasiixx</t>
  </si>
  <si>
    <t>naeem_shah9</t>
  </si>
  <si>
    <t>shehzad_23</t>
  </si>
  <si>
    <t>zaidhassan_h</t>
  </si>
  <si>
    <t>Fajer_AlHubail</t>
  </si>
  <si>
    <t>jtsoss</t>
  </si>
  <si>
    <t>tchall8</t>
  </si>
  <si>
    <t>dabigmoist599</t>
  </si>
  <si>
    <t>StroutPaxton</t>
  </si>
  <si>
    <t>spnxcr</t>
  </si>
  <si>
    <t>JoshEscovedo</t>
  </si>
  <si>
    <t>RestonHerndonLL</t>
  </si>
  <si>
    <t>kitts_corey</t>
  </si>
  <si>
    <t>joekhalil_</t>
  </si>
  <si>
    <t>SplinterYTB</t>
  </si>
  <si>
    <t>fast80_</t>
  </si>
  <si>
    <t>amnahHF</t>
  </si>
  <si>
    <t>wxbits1</t>
  </si>
  <si>
    <t>sebas2o</t>
  </si>
  <si>
    <t>EpiMom_4</t>
  </si>
  <si>
    <t>manegotti_</t>
  </si>
  <si>
    <t>Cat_kyakkyu</t>
  </si>
  <si>
    <t>SergeantxDan</t>
  </si>
  <si>
    <t>Sanchez_TKO</t>
  </si>
  <si>
    <t>thehumanteddyb</t>
  </si>
  <si>
    <t>09syou16</t>
  </si>
  <si>
    <t>realshawncyrus</t>
  </si>
  <si>
    <t>PiRoShi_Nisiki</t>
  </si>
  <si>
    <t>IpiraCity</t>
  </si>
  <si>
    <t>BwaZach</t>
  </si>
  <si>
    <t>Mjahdali22</t>
  </si>
  <si>
    <t>BankBitCoins</t>
  </si>
  <si>
    <t>taakepratpod</t>
  </si>
  <si>
    <t>TenLetters100</t>
  </si>
  <si>
    <t>LevelUpJohnny</t>
  </si>
  <si>
    <t>riverlight55</t>
  </si>
  <si>
    <t>Tsutsu__MoMo</t>
  </si>
  <si>
    <t>LoriKauffman13</t>
  </si>
  <si>
    <t>ge_leonard</t>
  </si>
  <si>
    <t>Firestaryuh</t>
  </si>
  <si>
    <t>alec11jackson</t>
  </si>
  <si>
    <t>FreddyTheGr8t</t>
  </si>
  <si>
    <t>mrcalamarc</t>
  </si>
  <si>
    <t>Ambethyst_h</t>
  </si>
  <si>
    <t>wordi_official</t>
  </si>
  <si>
    <t>HayaGochi</t>
  </si>
  <si>
    <t>iwB16Pl5583VP4Q</t>
  </si>
  <si>
    <t>theguyjayy</t>
  </si>
  <si>
    <t>CredibleNerds</t>
  </si>
  <si>
    <t>penguin_sharp</t>
  </si>
  <si>
    <t>Larry_Tha_Don</t>
  </si>
  <si>
    <t>_dekdo</t>
  </si>
  <si>
    <t>pulsehexhu</t>
  </si>
  <si>
    <t>ChamberofMind</t>
  </si>
  <si>
    <t>STR3AKYY</t>
  </si>
  <si>
    <t>VOLCEYT</t>
  </si>
  <si>
    <t>ShannonLeePerr1</t>
  </si>
  <si>
    <t>MothNorthSea</t>
  </si>
  <si>
    <t>oatsan57</t>
  </si>
  <si>
    <t>DrRaviPatel</t>
  </si>
  <si>
    <t>waldemargm</t>
  </si>
  <si>
    <t>hakanerorss</t>
  </si>
  <si>
    <t>magicblock</t>
  </si>
  <si>
    <t>coachchristy8</t>
  </si>
  <si>
    <t>EnchantedMeat</t>
  </si>
  <si>
    <t>michaeldrummerg</t>
  </si>
  <si>
    <t>CuerdaCristian</t>
  </si>
  <si>
    <t>BasicInteger</t>
  </si>
  <si>
    <t>ededejr</t>
  </si>
  <si>
    <t>revolutiondakid</t>
  </si>
  <si>
    <t>1am9reen</t>
  </si>
  <si>
    <t>TheNuttySHOW</t>
  </si>
  <si>
    <t>CYCOLOdiceKEY</t>
  </si>
  <si>
    <t>Its_Grub</t>
  </si>
  <si>
    <t>amanmedia_</t>
  </si>
  <si>
    <t>umitkaanusta</t>
  </si>
  <si>
    <t>PodcastPocket</t>
  </si>
  <si>
    <t>Watchdog_Gj</t>
  </si>
  <si>
    <t>sq_7u</t>
  </si>
  <si>
    <t>IglesiaBiblica2</t>
  </si>
  <si>
    <t>redbeardgamez</t>
  </si>
  <si>
    <t>HIDEYAN227</t>
  </si>
  <si>
    <t>abdulsattarrjd</t>
  </si>
  <si>
    <t>_anthonyriera</t>
  </si>
  <si>
    <t>adobakar</t>
  </si>
  <si>
    <t>manavsinghkohli</t>
  </si>
  <si>
    <t>EowRide</t>
  </si>
  <si>
    <t>Criiicworld</t>
  </si>
  <si>
    <t>jakeylantern</t>
  </si>
  <si>
    <t>IrisCODM</t>
  </si>
  <si>
    <t>WeakGameForever</t>
  </si>
  <si>
    <t>lvhomero</t>
  </si>
  <si>
    <t>a72lil</t>
  </si>
  <si>
    <t>nevarez_niko</t>
  </si>
  <si>
    <t>stark_works</t>
  </si>
  <si>
    <t>bjp_kashmir</t>
  </si>
  <si>
    <t>radbackwards</t>
  </si>
  <si>
    <t>xyxve</t>
  </si>
  <si>
    <t>Maayan_yanxyan</t>
  </si>
  <si>
    <t>Ronald0Fink</t>
  </si>
  <si>
    <t>HotSprings_Ape</t>
  </si>
  <si>
    <t>GigaGroupofCo</t>
  </si>
  <si>
    <t>AlendeJones</t>
  </si>
  <si>
    <t>johnnycrypto_2</t>
  </si>
  <si>
    <t>cryptiotas</t>
  </si>
  <si>
    <t>EducationSlice</t>
  </si>
  <si>
    <t>SumitAwasthiSir</t>
  </si>
  <si>
    <t>torakov1005</t>
  </si>
  <si>
    <t>rashinsane</t>
  </si>
  <si>
    <t>AleM_LB</t>
  </si>
  <si>
    <t>KatsurouNoguchi</t>
  </si>
  <si>
    <t>snowecology</t>
  </si>
  <si>
    <t>masonlledbetter</t>
  </si>
  <si>
    <t>siratama1182</t>
  </si>
  <si>
    <t>BTCC_JP</t>
  </si>
  <si>
    <t>ufe_edu_mn</t>
  </si>
  <si>
    <t>Mirror_VRC</t>
  </si>
  <si>
    <t>waka00006</t>
  </si>
  <si>
    <t>FelipeM98_</t>
  </si>
  <si>
    <t>Lesleymelinda73</t>
  </si>
  <si>
    <t>Tungdil1981</t>
  </si>
  <si>
    <t>Anthonybruno913</t>
  </si>
  <si>
    <t>Assassin3102Ttv</t>
  </si>
  <si>
    <t>nfts2me</t>
  </si>
  <si>
    <t>holla_ksa</t>
  </si>
  <si>
    <t>SteveHa96068183</t>
  </si>
  <si>
    <t>tommysolbull</t>
  </si>
  <si>
    <t>RightWatchDog</t>
  </si>
  <si>
    <t>CrosBoSqueeZe</t>
  </si>
  <si>
    <t>TPRx11</t>
  </si>
  <si>
    <t>YangYang061122</t>
  </si>
  <si>
    <t>sullaaaaaaaa</t>
  </si>
  <si>
    <t>DocArtNFT</t>
  </si>
  <si>
    <t>gratin_pompon</t>
  </si>
  <si>
    <t>PeterKallos3</t>
  </si>
  <si>
    <t>jiraiman_R18</t>
  </si>
  <si>
    <t>UnknownSekrets</t>
  </si>
  <si>
    <t>th30rs</t>
  </si>
  <si>
    <t>zero_joy247</t>
  </si>
  <si>
    <t>remaxmorgan</t>
  </si>
  <si>
    <t>roberts89437278</t>
  </si>
  <si>
    <t>HonorableBovine</t>
  </si>
  <si>
    <t>1001moon2002</t>
  </si>
  <si>
    <t>tmmdaytontexas</t>
  </si>
  <si>
    <t>Aelin_alv</t>
  </si>
  <si>
    <t>almodovarj2</t>
  </si>
  <si>
    <t>ThomasKay1121</t>
  </si>
  <si>
    <t>minhkhanhlong</t>
  </si>
  <si>
    <t>gascanman1</t>
  </si>
  <si>
    <t>Olquestion</t>
  </si>
  <si>
    <t>CrownCosmeticsG</t>
  </si>
  <si>
    <t>Nicole24573057</t>
  </si>
  <si>
    <t>ZacharyGreenery</t>
  </si>
  <si>
    <t>rem_no_yume</t>
  </si>
  <si>
    <t>VTweedly</t>
  </si>
  <si>
    <t>mako_t_fx</t>
  </si>
  <si>
    <t>NY_playboi</t>
  </si>
  <si>
    <t>ayeshak4997</t>
  </si>
  <si>
    <t>BoysVicecity</t>
  </si>
  <si>
    <t>eonloom</t>
  </si>
  <si>
    <t>TsormChaser</t>
  </si>
  <si>
    <t>KimonoBlog</t>
  </si>
  <si>
    <t>melloxJay</t>
  </si>
  <si>
    <t>alexyim</t>
  </si>
  <si>
    <t>shawnpav</t>
  </si>
  <si>
    <t>jose_jose</t>
  </si>
  <si>
    <t>JonWorrel</t>
  </si>
  <si>
    <t>jaypanico</t>
  </si>
  <si>
    <t>wlyster</t>
  </si>
  <si>
    <t>TheTempDev</t>
  </si>
  <si>
    <t>ONAIR_</t>
  </si>
  <si>
    <t>djhilliary</t>
  </si>
  <si>
    <t>bnchen</t>
  </si>
  <si>
    <t>MichaelPStone</t>
  </si>
  <si>
    <t>cjmox</t>
  </si>
  <si>
    <t>dot_life</t>
  </si>
  <si>
    <t>RightWingLiars</t>
  </si>
  <si>
    <t>RafaelArchuleta</t>
  </si>
  <si>
    <t>sean7866002</t>
  </si>
  <si>
    <t>BigBoblovescars</t>
  </si>
  <si>
    <t>brettev</t>
  </si>
  <si>
    <t>trobotham</t>
  </si>
  <si>
    <t>klangworthy1</t>
  </si>
  <si>
    <t>edparcaut</t>
  </si>
  <si>
    <t>JmalMalik_</t>
  </si>
  <si>
    <t>HarrisonJackson</t>
  </si>
  <si>
    <t>vr_nikku</t>
  </si>
  <si>
    <t>DarthKielbasa</t>
  </si>
  <si>
    <t>Erryday23</t>
  </si>
  <si>
    <t>The_TEGGZ</t>
  </si>
  <si>
    <t>BeaversFootball</t>
  </si>
  <si>
    <t>shirleygbyrd</t>
  </si>
  <si>
    <t>carloseveras</t>
  </si>
  <si>
    <t>fahadmehar</t>
  </si>
  <si>
    <t>Kevin_Bolger</t>
  </si>
  <si>
    <t>miguelbardales</t>
  </si>
  <si>
    <t>Henrikbirkeland</t>
  </si>
  <si>
    <t>CiprianHutiu</t>
  </si>
  <si>
    <t>vvspapii</t>
  </si>
  <si>
    <t>indrani11</t>
  </si>
  <si>
    <t>er_ashishmishra</t>
  </si>
  <si>
    <t>figleaf31</t>
  </si>
  <si>
    <t>eventilla</t>
  </si>
  <si>
    <t>MukiEX57</t>
  </si>
  <si>
    <t>jmattmiracle</t>
  </si>
  <si>
    <t>whoismikecook</t>
  </si>
  <si>
    <t>atakangider</t>
  </si>
  <si>
    <t>GauravRIRAG</t>
  </si>
  <si>
    <t>salooom777</t>
  </si>
  <si>
    <t>alfassed</t>
  </si>
  <si>
    <t>vze26m98</t>
  </si>
  <si>
    <t>ikbenxander</t>
  </si>
  <si>
    <t>SaadSohal</t>
  </si>
  <si>
    <t>WaleedZafar1</t>
  </si>
  <si>
    <t>YanalFinance</t>
  </si>
  <si>
    <t>noangelhonestly</t>
  </si>
  <si>
    <t>STLJimmyG</t>
  </si>
  <si>
    <t>deljos94</t>
  </si>
  <si>
    <t>gobeckmann</t>
  </si>
  <si>
    <t>imortalcordoba</t>
  </si>
  <si>
    <t>lekepope</t>
  </si>
  <si>
    <t>kingkhawaja</t>
  </si>
  <si>
    <t>AgostinPriarolo</t>
  </si>
  <si>
    <t>Tobyworldwide1</t>
  </si>
  <si>
    <t>DMIpatriot</t>
  </si>
  <si>
    <t>BritRae85</t>
  </si>
  <si>
    <t>QYQ1</t>
  </si>
  <si>
    <t>ihsanfahmil</t>
  </si>
  <si>
    <t>HomeStride</t>
  </si>
  <si>
    <t>keiyo2ndhome</t>
  </si>
  <si>
    <t>matthughes2112</t>
  </si>
  <si>
    <t>SachaLinares</t>
  </si>
  <si>
    <t>MarkPro916</t>
  </si>
  <si>
    <t>Morttimer11</t>
  </si>
  <si>
    <t>VGPMuseum</t>
  </si>
  <si>
    <t>KHUMBUofMLILO</t>
  </si>
  <si>
    <t>RynOstate</t>
  </si>
  <si>
    <t>rblairbrown</t>
  </si>
  <si>
    <t>ZuhairSagga</t>
  </si>
  <si>
    <t>Do_re_re</t>
  </si>
  <si>
    <t>AJToce</t>
  </si>
  <si>
    <t>BradJubin</t>
  </si>
  <si>
    <t>spafford_jj</t>
  </si>
  <si>
    <t>NFTRoar</t>
  </si>
  <si>
    <t>afiqjalil</t>
  </si>
  <si>
    <t>Yumemygachy</t>
  </si>
  <si>
    <t>JulianCaraulani</t>
  </si>
  <si>
    <t>itsVoight</t>
  </si>
  <si>
    <t>suetomit_sogol</t>
  </si>
  <si>
    <t>Sa_a_sh1</t>
  </si>
  <si>
    <t>BabyBlue__305</t>
  </si>
  <si>
    <t>uekiyasama</t>
  </si>
  <si>
    <t>brillest01</t>
  </si>
  <si>
    <t>devbjp8586</t>
  </si>
  <si>
    <t>AbdifatahMohd</t>
  </si>
  <si>
    <t>michiganlabs</t>
  </si>
  <si>
    <t>DerekWMason518</t>
  </si>
  <si>
    <t>lindasuejoy</t>
  </si>
  <si>
    <t>Marher3Mario</t>
  </si>
  <si>
    <t>aria25777</t>
  </si>
  <si>
    <t>orcacreative</t>
  </si>
  <si>
    <t>ThibaudHermet</t>
  </si>
  <si>
    <t>ChrisCarty_</t>
  </si>
  <si>
    <t>Matt_OCNEWS</t>
  </si>
  <si>
    <t>HolidayJesus</t>
  </si>
  <si>
    <t>10b420KG</t>
  </si>
  <si>
    <t>pxcnr</t>
  </si>
  <si>
    <t>IanWoodfill</t>
  </si>
  <si>
    <t>AneeshThrissur1</t>
  </si>
  <si>
    <t>TurfgrassTrev</t>
  </si>
  <si>
    <t>caddieshack88</t>
  </si>
  <si>
    <t>cynthiah2003</t>
  </si>
  <si>
    <t>Alw3ys</t>
  </si>
  <si>
    <t>railgun_j</t>
  </si>
  <si>
    <t>bannbanneri</t>
  </si>
  <si>
    <t>DJ4MATIK</t>
  </si>
  <si>
    <t>Ivan__4826</t>
  </si>
  <si>
    <t>DEXY_FPL</t>
  </si>
  <si>
    <t>okano_toru</t>
  </si>
  <si>
    <t>4KTEEX</t>
  </si>
  <si>
    <t>szmagyar</t>
  </si>
  <si>
    <t>DownDizzle</t>
  </si>
  <si>
    <t>StowSwimDive</t>
  </si>
  <si>
    <t>Exotic_smoke18</t>
  </si>
  <si>
    <t>yuniknight</t>
  </si>
  <si>
    <t>RajeshKhokhr</t>
  </si>
  <si>
    <t>sesamegg</t>
  </si>
  <si>
    <t>BandarOmrani</t>
  </si>
  <si>
    <t>_yagirlbritt</t>
  </si>
  <si>
    <t>virgo_829hael</t>
  </si>
  <si>
    <t>speepy1218</t>
  </si>
  <si>
    <t>toadallyice</t>
  </si>
  <si>
    <t>sreekar08</t>
  </si>
  <si>
    <t>ItsSnowyKT</t>
  </si>
  <si>
    <t>null0lie</t>
  </si>
  <si>
    <t>SaadSaadmorizeg</t>
  </si>
  <si>
    <t>jacksonbauer991</t>
  </si>
  <si>
    <t>nooruddinkhaan</t>
  </si>
  <si>
    <t>M7md_Kamal88</t>
  </si>
  <si>
    <t>Koseckyte</t>
  </si>
  <si>
    <t>RealGootzHall</t>
  </si>
  <si>
    <t>that_cool_1</t>
  </si>
  <si>
    <t>The1NormalGamer</t>
  </si>
  <si>
    <t>W4AXMack</t>
  </si>
  <si>
    <t>robdezendorf</t>
  </si>
  <si>
    <t>ashraf_aaraf</t>
  </si>
  <si>
    <t>NoahAPitcher</t>
  </si>
  <si>
    <t>N7_Spectres</t>
  </si>
  <si>
    <t>xbitz1337</t>
  </si>
  <si>
    <t>videogaming3d</t>
  </si>
  <si>
    <t>8Almalaw</t>
  </si>
  <si>
    <t>justinspikes20</t>
  </si>
  <si>
    <t>FA_GAmez1</t>
  </si>
  <si>
    <t>convosphere</t>
  </si>
  <si>
    <t>Zubaidi22</t>
  </si>
  <si>
    <t>sportsguru829</t>
  </si>
  <si>
    <t>Chittiii_Love</t>
  </si>
  <si>
    <t>sergiu_sopron</t>
  </si>
  <si>
    <t>Channi_INC</t>
  </si>
  <si>
    <t>babeknovruzov1</t>
  </si>
  <si>
    <t>m0park</t>
  </si>
  <si>
    <t>jamesfoxhiggins</t>
  </si>
  <si>
    <t>eimiru7101</t>
  </si>
  <si>
    <t>Fis373</t>
  </si>
  <si>
    <t>jochan39</t>
  </si>
  <si>
    <t>Rozin_Security</t>
  </si>
  <si>
    <t>ennbundaizi123</t>
  </si>
  <si>
    <t>qdavizionary</t>
  </si>
  <si>
    <t>RichClarkFHRS</t>
  </si>
  <si>
    <t>BizJewish</t>
  </si>
  <si>
    <t>Freak_Tattooed</t>
  </si>
  <si>
    <t>WylieCompany</t>
  </si>
  <si>
    <t>p_TANPANMAN_q</t>
  </si>
  <si>
    <t>MacksMomma23</t>
  </si>
  <si>
    <t>FoggyAtoms</t>
  </si>
  <si>
    <t>ThePapaGio</t>
  </si>
  <si>
    <t>BudigereX</t>
  </si>
  <si>
    <t>dastejerdi</t>
  </si>
  <si>
    <t>anofi9</t>
  </si>
  <si>
    <t>TTPhenomenon</t>
  </si>
  <si>
    <t>onceuponliane</t>
  </si>
  <si>
    <t>keysthelegend</t>
  </si>
  <si>
    <t>Gukbin_twit</t>
  </si>
  <si>
    <t>barbannebahq</t>
  </si>
  <si>
    <t>CoachPhilSmith</t>
  </si>
  <si>
    <t>MobiousC</t>
  </si>
  <si>
    <t>XaldoonN</t>
  </si>
  <si>
    <t>yerlibiryabanci</t>
  </si>
  <si>
    <t>andrew_schoff</t>
  </si>
  <si>
    <t>Abdeen___</t>
  </si>
  <si>
    <t>saikou_tapioca</t>
  </si>
  <si>
    <t>TreefortMedia</t>
  </si>
  <si>
    <t>anegawa_sub</t>
  </si>
  <si>
    <t>love_Bin_610</t>
  </si>
  <si>
    <t>strictlysportsp</t>
  </si>
  <si>
    <t>sleyman79925453</t>
  </si>
  <si>
    <t>DwarvenDM</t>
  </si>
  <si>
    <t>Syachi070715</t>
  </si>
  <si>
    <t>LichtmanSamuel</t>
  </si>
  <si>
    <t>abdlzizalj3fari</t>
  </si>
  <si>
    <t>loera909</t>
  </si>
  <si>
    <t>joanofboners</t>
  </si>
  <si>
    <t>yelhsapr</t>
  </si>
  <si>
    <t>danieldarkko</t>
  </si>
  <si>
    <t>waller_rowan</t>
  </si>
  <si>
    <t>ChaotikMadness</t>
  </si>
  <si>
    <t>ChrisCostCFA</t>
  </si>
  <si>
    <t>ROKFinancialLLC</t>
  </si>
  <si>
    <t>Chukokko_pon</t>
  </si>
  <si>
    <t>LeonardoPegollo</t>
  </si>
  <si>
    <t>oinoice</t>
  </si>
  <si>
    <t>itswhiteynick77</t>
  </si>
  <si>
    <t>fight4f_5</t>
  </si>
  <si>
    <t>Logicbylink</t>
  </si>
  <si>
    <t>mahmutturha</t>
  </si>
  <si>
    <t>deljackk</t>
  </si>
  <si>
    <t>StumpytheCorgi</t>
  </si>
  <si>
    <t>bartel_most</t>
  </si>
  <si>
    <t>hoopAKAdemics</t>
  </si>
  <si>
    <t>WoodleaGames</t>
  </si>
  <si>
    <t>gainormather</t>
  </si>
  <si>
    <t>ezal_al</t>
  </si>
  <si>
    <t>Nicki41844997</t>
  </si>
  <si>
    <t>facecashfeneh</t>
  </si>
  <si>
    <t>HeLLz_HBN</t>
  </si>
  <si>
    <t>0xSith</t>
  </si>
  <si>
    <t>AK47M0NSTER</t>
  </si>
  <si>
    <t>skybeans64</t>
  </si>
  <si>
    <t>AdelaideBnR</t>
  </si>
  <si>
    <t>Opozitee</t>
  </si>
  <si>
    <t>yowame_katou</t>
  </si>
  <si>
    <t>cowboystrapon</t>
  </si>
  <si>
    <t>MusicPrecedence</t>
  </si>
  <si>
    <t>camilosuarezven</t>
  </si>
  <si>
    <t>sidclicks_</t>
  </si>
  <si>
    <t>SaigalSanj</t>
  </si>
  <si>
    <t>WarrenInTheBuff</t>
  </si>
  <si>
    <t>yaas__o2</t>
  </si>
  <si>
    <t>chrisenriquezh</t>
  </si>
  <si>
    <t>socksyumluvushs</t>
  </si>
  <si>
    <t>PrybyloJami</t>
  </si>
  <si>
    <t>majorrawdawg</t>
  </si>
  <si>
    <t>ArvindRaghava5</t>
  </si>
  <si>
    <t>Rjcrm1</t>
  </si>
  <si>
    <t>zaklewis_eth</t>
  </si>
  <si>
    <t>gogobrandonb</t>
  </si>
  <si>
    <t>DurhamsRico2022</t>
  </si>
  <si>
    <t>tsukachan_mihi</t>
  </si>
  <si>
    <t>benrgp</t>
  </si>
  <si>
    <t>cherni__22</t>
  </si>
  <si>
    <t>BarLowdowacsso</t>
  </si>
  <si>
    <t>PJENVTrucks</t>
  </si>
  <si>
    <t>RudolphUebe</t>
  </si>
  <si>
    <t>wonjin484</t>
  </si>
  <si>
    <t>ConsAbdulhadi</t>
  </si>
  <si>
    <t>dcntrlzdmedia</t>
  </si>
  <si>
    <t>Henrysimonpunt</t>
  </si>
  <si>
    <t>an_arizonan</t>
  </si>
  <si>
    <t>Derek1019111</t>
  </si>
  <si>
    <t>vgoklani_ai</t>
  </si>
  <si>
    <t>athletics_CHHS</t>
  </si>
  <si>
    <t>vfgawvrets</t>
  </si>
  <si>
    <t>Suomi20301</t>
  </si>
  <si>
    <t>DEEPGREENTOKYO</t>
  </si>
  <si>
    <t>xgunstar1x</t>
  </si>
  <si>
    <t>Heavensentjean</t>
  </si>
  <si>
    <t>Littledebcakes6</t>
  </si>
  <si>
    <t>CJGrindley</t>
  </si>
  <si>
    <t>Roland_Cilke</t>
  </si>
  <si>
    <t>seaniechaos</t>
  </si>
  <si>
    <t>keithm_home</t>
  </si>
  <si>
    <t>DWATSBMDCHWTC</t>
  </si>
  <si>
    <t>Schmeaulin</t>
  </si>
  <si>
    <t>DonnaRalston13</t>
  </si>
  <si>
    <t>LiberalBFer</t>
  </si>
  <si>
    <t>Caccaos33</t>
  </si>
  <si>
    <t>WhatAiTools</t>
  </si>
  <si>
    <t>alexpunct</t>
  </si>
  <si>
    <t>michaelbenson</t>
  </si>
  <si>
    <t>neha995</t>
  </si>
  <si>
    <t>johnjefferies</t>
  </si>
  <si>
    <t>mikekaeding</t>
  </si>
  <si>
    <t>Myrmec</t>
  </si>
  <si>
    <t>lynetteOstate</t>
  </si>
  <si>
    <t>Hairob</t>
  </si>
  <si>
    <t>JaSZminD1</t>
  </si>
  <si>
    <t>gordythomas</t>
  </si>
  <si>
    <t>theBiffMalibu</t>
  </si>
  <si>
    <t>virajmohan</t>
  </si>
  <si>
    <t>notingolmo</t>
  </si>
  <si>
    <t>nishantt_mehta</t>
  </si>
  <si>
    <t>mrheisman</t>
  </si>
  <si>
    <t>zeynelkoc</t>
  </si>
  <si>
    <t>asifiqbalai</t>
  </si>
  <si>
    <t>visitdavid</t>
  </si>
  <si>
    <t>Pottsburg</t>
  </si>
  <si>
    <t>Daniel_Bang</t>
  </si>
  <si>
    <t>TEK2_Crypto</t>
  </si>
  <si>
    <t>NotCostner</t>
  </si>
  <si>
    <t>cardaleph1</t>
  </si>
  <si>
    <t>dipankumar</t>
  </si>
  <si>
    <t>ctambul85</t>
  </si>
  <si>
    <t>theJSE</t>
  </si>
  <si>
    <t>johnskrb</t>
  </si>
  <si>
    <t>awangprasetya</t>
  </si>
  <si>
    <t>anandkag</t>
  </si>
  <si>
    <t>gjuneja1</t>
  </si>
  <si>
    <t>GingerzilLaw</t>
  </si>
  <si>
    <t>rey_zach</t>
  </si>
  <si>
    <t>my3lilbabes</t>
  </si>
  <si>
    <t>mikey_serbs</t>
  </si>
  <si>
    <t>A54Steven</t>
  </si>
  <si>
    <t>brianshino</t>
  </si>
  <si>
    <t>MikayilYusif</t>
  </si>
  <si>
    <t>_Science_Wins</t>
  </si>
  <si>
    <t>Layan_World</t>
  </si>
  <si>
    <t>dlimoeiro_</t>
  </si>
  <si>
    <t>NxpsterGaming</t>
  </si>
  <si>
    <t>kennyvlr</t>
  </si>
  <si>
    <t>jimmy_fitz</t>
  </si>
  <si>
    <t>A7meTkamal</t>
  </si>
  <si>
    <t>pinkfridayszn</t>
  </si>
  <si>
    <t>_GavinMcKenzie</t>
  </si>
  <si>
    <t>MGashlan</t>
  </si>
  <si>
    <t>akihisaoo</t>
  </si>
  <si>
    <t>sakhilugani</t>
  </si>
  <si>
    <t>ComeauJf</t>
  </si>
  <si>
    <t>Saja_AlQahtani</t>
  </si>
  <si>
    <t>NoNeed4Wishes</t>
  </si>
  <si>
    <t>rsghost_</t>
  </si>
  <si>
    <t>nneverlander</t>
  </si>
  <si>
    <t>jaybrandon4981</t>
  </si>
  <si>
    <t>ideaMarcos</t>
  </si>
  <si>
    <t>heltonlucasreal</t>
  </si>
  <si>
    <t>YUKIBIueSKy85</t>
  </si>
  <si>
    <t>JoeBellofatto</t>
  </si>
  <si>
    <t>jayomp3</t>
  </si>
  <si>
    <t>JasemAlblooshi</t>
  </si>
  <si>
    <t>Gilgamesh_2007</t>
  </si>
  <si>
    <t>Kapilikisha</t>
  </si>
  <si>
    <t>GlennGilmore</t>
  </si>
  <si>
    <t>lewinwarhurst</t>
  </si>
  <si>
    <t>PauLyOkpere</t>
  </si>
  <si>
    <t>TronDison</t>
  </si>
  <si>
    <t>reeder1865</t>
  </si>
  <si>
    <t>H_I_Ahmed</t>
  </si>
  <si>
    <t>VusaHove</t>
  </si>
  <si>
    <t>Natenstine</t>
  </si>
  <si>
    <t>FearThyLord</t>
  </si>
  <si>
    <t>musoni4</t>
  </si>
  <si>
    <t>MaxVargasGuti</t>
  </si>
  <si>
    <t>batoul0004</t>
  </si>
  <si>
    <t>alfredmote</t>
  </si>
  <si>
    <t>jmreifert</t>
  </si>
  <si>
    <t>jetherean27</t>
  </si>
  <si>
    <t>aion__alhoob</t>
  </si>
  <si>
    <t>OliveDrabGreen</t>
  </si>
  <si>
    <t>Krishnavamsi_KV</t>
  </si>
  <si>
    <t>NorthSudanGov</t>
  </si>
  <si>
    <t>garrett_cain</t>
  </si>
  <si>
    <t>kellandmusic</t>
  </si>
  <si>
    <t>Ylllss</t>
  </si>
  <si>
    <t>im_rajanluthra</t>
  </si>
  <si>
    <t>tjpa328</t>
  </si>
  <si>
    <t>SEllisonJ</t>
  </si>
  <si>
    <t>vincentsux666</t>
  </si>
  <si>
    <t>michaelmatzko</t>
  </si>
  <si>
    <t>mayowadamilare</t>
  </si>
  <si>
    <t>DixieGal72089</t>
  </si>
  <si>
    <t>Tstumpf21</t>
  </si>
  <si>
    <t>artfrazer</t>
  </si>
  <si>
    <t>PedroKaysy17</t>
  </si>
  <si>
    <t>JackSnack00</t>
  </si>
  <si>
    <t>almirallgs</t>
  </si>
  <si>
    <t>olgalaron</t>
  </si>
  <si>
    <t>paulmaranto</t>
  </si>
  <si>
    <t>Francisco_x7</t>
  </si>
  <si>
    <t>TBoneBridgers</t>
  </si>
  <si>
    <t>djtystreet</t>
  </si>
  <si>
    <t>ProFastGuy</t>
  </si>
  <si>
    <t>Koolholio</t>
  </si>
  <si>
    <t>allene_nicole</t>
  </si>
  <si>
    <t>PeelLawFirm</t>
  </si>
  <si>
    <t>harac_n</t>
  </si>
  <si>
    <t>alopeezzzzzz</t>
  </si>
  <si>
    <t>EliteFuller</t>
  </si>
  <si>
    <t>adnanalqh</t>
  </si>
  <si>
    <t>vivienbalcker</t>
  </si>
  <si>
    <t>satuki56568293</t>
  </si>
  <si>
    <t>gemini_tonakai</t>
  </si>
  <si>
    <t>maazalquasmi</t>
  </si>
  <si>
    <t>ajaysinghtak201</t>
  </si>
  <si>
    <t>joaotimoteo_</t>
  </si>
  <si>
    <t>mahir_jaily</t>
  </si>
  <si>
    <t>ottolifestyle</t>
  </si>
  <si>
    <t>PhilippeErnzer</t>
  </si>
  <si>
    <t>JAXBLACKCAR</t>
  </si>
  <si>
    <t>porukobayashi</t>
  </si>
  <si>
    <t>ian_wegerle</t>
  </si>
  <si>
    <t>osajimu</t>
  </si>
  <si>
    <t>AliAlmkhlavi</t>
  </si>
  <si>
    <t>Silversmeasures</t>
  </si>
  <si>
    <t>jneff1111</t>
  </si>
  <si>
    <t>drAjayBhandwa</t>
  </si>
  <si>
    <t>StewbieGaming</t>
  </si>
  <si>
    <t>ERICKMERCS_</t>
  </si>
  <si>
    <t>ifyxxi</t>
  </si>
  <si>
    <t>phopfensperger</t>
  </si>
  <si>
    <t>3li_almaadeed</t>
  </si>
  <si>
    <t>akane1204aqua</t>
  </si>
  <si>
    <t>charlie007tokyo</t>
  </si>
  <si>
    <t>tominn</t>
  </si>
  <si>
    <t>ohMiggy</t>
  </si>
  <si>
    <t>elyezerhoffmann</t>
  </si>
  <si>
    <t>sears_chri</t>
  </si>
  <si>
    <t>projektNikorasu</t>
  </si>
  <si>
    <t>GarryPThompson</t>
  </si>
  <si>
    <t>OGreatmd</t>
  </si>
  <si>
    <t>h_gida</t>
  </si>
  <si>
    <t>Amanda_J_Ragan</t>
  </si>
  <si>
    <t>heyderqt</t>
  </si>
  <si>
    <t>kenyonjaree</t>
  </si>
  <si>
    <t>jaredrosnerd</t>
  </si>
  <si>
    <t>abu_sawaneh</t>
  </si>
  <si>
    <t>lol_ux</t>
  </si>
  <si>
    <t>sonartrade</t>
  </si>
  <si>
    <t>AllMight_FL</t>
  </si>
  <si>
    <t>samlong70708373</t>
  </si>
  <si>
    <t>loyd1223</t>
  </si>
  <si>
    <t>angora_3pqokgG</t>
  </si>
  <si>
    <t>Smalzz2</t>
  </si>
  <si>
    <t>strong_tintin</t>
  </si>
  <si>
    <t>holysinner__</t>
  </si>
  <si>
    <t>mutiprb</t>
  </si>
  <si>
    <t>Mephisto0423</t>
  </si>
  <si>
    <t>OneTakeGil</t>
  </si>
  <si>
    <t>Shibadog15</t>
  </si>
  <si>
    <t>sp0ck3dval</t>
  </si>
  <si>
    <t>Killing_tyme</t>
  </si>
  <si>
    <t>kud_aircraftman</t>
  </si>
  <si>
    <t>BowmonkTapley</t>
  </si>
  <si>
    <t>nozaki_kuroto</t>
  </si>
  <si>
    <t>HAMPTONSHENDRIX</t>
  </si>
  <si>
    <t>Kouturely</t>
  </si>
  <si>
    <t>DMiller7mm</t>
  </si>
  <si>
    <t>sakran_ms</t>
  </si>
  <si>
    <t>ScaryJerry_TTV</t>
  </si>
  <si>
    <t>UOranje</t>
  </si>
  <si>
    <t>isotitus</t>
  </si>
  <si>
    <t>HeliumTrades</t>
  </si>
  <si>
    <t>F_Alsanabl</t>
  </si>
  <si>
    <t>acbmiyazawako</t>
  </si>
  <si>
    <t>OreoFancam</t>
  </si>
  <si>
    <t>dara_abutaha</t>
  </si>
  <si>
    <t>KedarK04</t>
  </si>
  <si>
    <t>BiancaMariaRego</t>
  </si>
  <si>
    <t>M_ANGELPALMA</t>
  </si>
  <si>
    <t>emurderhornet</t>
  </si>
  <si>
    <t>brody_qb</t>
  </si>
  <si>
    <t>salon_oneself</t>
  </si>
  <si>
    <t>UnitedStaking</t>
  </si>
  <si>
    <t>SIG_Shadows</t>
  </si>
  <si>
    <t>LinkDM_</t>
  </si>
  <si>
    <t>Monweeze</t>
  </si>
  <si>
    <t>ZzzbotZzzbot3</t>
  </si>
  <si>
    <t>Alice82669242</t>
  </si>
  <si>
    <t>ref_andrew</t>
  </si>
  <si>
    <t>CoachBennyJ</t>
  </si>
  <si>
    <t>unknownshiller</t>
  </si>
  <si>
    <t>timboettcher_88</t>
  </si>
  <si>
    <t>IsaiahPruitt05</t>
  </si>
  <si>
    <t>takahashi_tent</t>
  </si>
  <si>
    <t>nunomiguelcg</t>
  </si>
  <si>
    <t>UnkindG</t>
  </si>
  <si>
    <t>2049mcfee</t>
  </si>
  <si>
    <t>pcbuschlen34</t>
  </si>
  <si>
    <t>ro_rainier</t>
  </si>
  <si>
    <t>lewisjhan</t>
  </si>
  <si>
    <t>Jorn0000</t>
  </si>
  <si>
    <t>Storm_Halliwell</t>
  </si>
  <si>
    <t>K2tech_AC</t>
  </si>
  <si>
    <t>sal_liano</t>
  </si>
  <si>
    <t>The_Couch_GM</t>
  </si>
  <si>
    <t>GanescuTheodor</t>
  </si>
  <si>
    <t>Seven7eas</t>
  </si>
  <si>
    <t>tbN565608</t>
  </si>
  <si>
    <t>barronfundy</t>
  </si>
  <si>
    <t>mana_camomile</t>
  </si>
  <si>
    <t>HziM_4</t>
  </si>
  <si>
    <t>halima_s1</t>
  </si>
  <si>
    <t>woutways</t>
  </si>
  <si>
    <t>ch_pp62</t>
  </si>
  <si>
    <t>bconggs</t>
  </si>
  <si>
    <t>PatrickBucking5</t>
  </si>
  <si>
    <t>OverkillMarty</t>
  </si>
  <si>
    <t>Erhos__</t>
  </si>
  <si>
    <t>LanceFerm</t>
  </si>
  <si>
    <t>GeorgeStJohn8</t>
  </si>
  <si>
    <t>limmwisco22</t>
  </si>
  <si>
    <t>miami_poker</t>
  </si>
  <si>
    <t>prime_sergioo</t>
  </si>
  <si>
    <t>ricardoutsider</t>
  </si>
  <si>
    <t>KaitlynWeber01</t>
  </si>
  <si>
    <t>aserora0520</t>
  </si>
  <si>
    <t>julia_gowdy</t>
  </si>
  <si>
    <t>zKsisyfos</t>
  </si>
  <si>
    <t>dehedgeFund</t>
  </si>
  <si>
    <t>CoinEducationHQ</t>
  </si>
  <si>
    <t>FinAdvisorCheck</t>
  </si>
  <si>
    <t>modernFB</t>
  </si>
  <si>
    <t>mmmscarlettred</t>
  </si>
  <si>
    <t>creepyrbx</t>
  </si>
  <si>
    <t>salihummah</t>
  </si>
  <si>
    <t>WhiteningBoy3</t>
  </si>
  <si>
    <t>DatCardGuy</t>
  </si>
  <si>
    <t>IA_zero6</t>
  </si>
  <si>
    <t>Dresden_01D</t>
  </si>
  <si>
    <t>CachapaOnTrovo</t>
  </si>
  <si>
    <t>EorzeaIllustrat</t>
  </si>
  <si>
    <t>Vyrse_of_Ethos</t>
  </si>
  <si>
    <t>RealYalePhD</t>
  </si>
  <si>
    <t>Restofus17</t>
  </si>
  <si>
    <t>Maddy_2312</t>
  </si>
  <si>
    <t>Nawaf1Media</t>
  </si>
  <si>
    <t>ursiprosa</t>
  </si>
  <si>
    <t>Mau_Token</t>
  </si>
  <si>
    <t>jjernigantweets</t>
  </si>
  <si>
    <t>crazydeergang</t>
  </si>
  <si>
    <t>DBTFBPodcast</t>
  </si>
  <si>
    <t>WadeJeremy76</t>
  </si>
  <si>
    <t>2023_tokyo</t>
  </si>
  <si>
    <t>goshjoshgames</t>
  </si>
  <si>
    <t>dvoursusall</t>
  </si>
  <si>
    <t>ThePropDen</t>
  </si>
  <si>
    <t>sandXfalcon</t>
  </si>
  <si>
    <t>melody053</t>
  </si>
  <si>
    <t>siddhaism</t>
  </si>
  <si>
    <t>feichtner</t>
  </si>
  <si>
    <t>RedBergeron</t>
  </si>
  <si>
    <t>Troubleina</t>
  </si>
  <si>
    <t>policecar</t>
  </si>
  <si>
    <t>rbanta</t>
  </si>
  <si>
    <t>sheryldevereaux</t>
  </si>
  <si>
    <t>Levanticus</t>
  </si>
  <si>
    <t>chrisngonzales</t>
  </si>
  <si>
    <t>MikeM67</t>
  </si>
  <si>
    <t>C_H_ICO</t>
  </si>
  <si>
    <t>CarenKhach</t>
  </si>
  <si>
    <t>Wax1218</t>
  </si>
  <si>
    <t>jaronen</t>
  </si>
  <si>
    <t>NostraTomas</t>
  </si>
  <si>
    <t>BillCornelius</t>
  </si>
  <si>
    <t>brucevanzyl</t>
  </si>
  <si>
    <t>zachaman</t>
  </si>
  <si>
    <t>astoker_</t>
  </si>
  <si>
    <t>tymaier</t>
  </si>
  <si>
    <t>skaggsjw</t>
  </si>
  <si>
    <t>JoeRFolley</t>
  </si>
  <si>
    <t>sameerkp</t>
  </si>
  <si>
    <t>itsmikehumphrey</t>
  </si>
  <si>
    <t>DrStankyPanky</t>
  </si>
  <si>
    <t>varunpramanik</t>
  </si>
  <si>
    <t>karbonboy</t>
  </si>
  <si>
    <t>karlphillip</t>
  </si>
  <si>
    <t>joreige</t>
  </si>
  <si>
    <t>LadyXperiana</t>
  </si>
  <si>
    <t>VloggyBuddy</t>
  </si>
  <si>
    <t>LuisL3D</t>
  </si>
  <si>
    <t>hawkjensen</t>
  </si>
  <si>
    <t>IamPoulo</t>
  </si>
  <si>
    <t>dreamchaserRL</t>
  </si>
  <si>
    <t>OrthodoxLiberal</t>
  </si>
  <si>
    <t>valentindrown</t>
  </si>
  <si>
    <t>hinaeuro</t>
  </si>
  <si>
    <t>djbradp1</t>
  </si>
  <si>
    <t>HaberpiriSesli</t>
  </si>
  <si>
    <t>Imobaidanjum</t>
  </si>
  <si>
    <t>Ncdaley</t>
  </si>
  <si>
    <t>iJayantraj</t>
  </si>
  <si>
    <t>AJTick</t>
  </si>
  <si>
    <t>rdazyou</t>
  </si>
  <si>
    <t>NWasankari</t>
  </si>
  <si>
    <t>iamramteerth</t>
  </si>
  <si>
    <t>enthusialex</t>
  </si>
  <si>
    <t>JaberHobash</t>
  </si>
  <si>
    <t>tiagotavi</t>
  </si>
  <si>
    <t>Betooayylaa</t>
  </si>
  <si>
    <t>matsudakoro</t>
  </si>
  <si>
    <t>thepruth</t>
  </si>
  <si>
    <t>nJengaK</t>
  </si>
  <si>
    <t>jdbroadwater</t>
  </si>
  <si>
    <t>HatimDIdo</t>
  </si>
  <si>
    <t>NElRassi</t>
  </si>
  <si>
    <t>keanugarcia</t>
  </si>
  <si>
    <t>illiiliililii</t>
  </si>
  <si>
    <t>hattiecarlis</t>
  </si>
  <si>
    <t>ramacvr</t>
  </si>
  <si>
    <t>kaisar_Parfums</t>
  </si>
  <si>
    <t>Myaero</t>
  </si>
  <si>
    <t>zarafoomstra</t>
  </si>
  <si>
    <t>jensesa</t>
  </si>
  <si>
    <t>tinkerbell3939</t>
  </si>
  <si>
    <t>xxcapellan</t>
  </si>
  <si>
    <t>Alwaleed_Zumiea</t>
  </si>
  <si>
    <t>williamhboggs</t>
  </si>
  <si>
    <t>renschler</t>
  </si>
  <si>
    <t>aritchart</t>
  </si>
  <si>
    <t>ENTWALEED</t>
  </si>
  <si>
    <t>guitaricet</t>
  </si>
  <si>
    <t>anjumm98</t>
  </si>
  <si>
    <t>saoodalmousa</t>
  </si>
  <si>
    <t>goneallweek</t>
  </si>
  <si>
    <t>mksr07</t>
  </si>
  <si>
    <t>YoungbloodTeam</t>
  </si>
  <si>
    <t>Derek_Salisbury</t>
  </si>
  <si>
    <t>alnajjar_j</t>
  </si>
  <si>
    <t>sheikhasaqr</t>
  </si>
  <si>
    <t>all11all</t>
  </si>
  <si>
    <t>WakeupReal</t>
  </si>
  <si>
    <t>Abdulla_Musabah</t>
  </si>
  <si>
    <t>piggyl94</t>
  </si>
  <si>
    <t>coreyagre</t>
  </si>
  <si>
    <t>TheMrParkerShow</t>
  </si>
  <si>
    <t>morizzz_gee</t>
  </si>
  <si>
    <t>halonasser</t>
  </si>
  <si>
    <t>PrideOfHumility</t>
  </si>
  <si>
    <t>SethyFBA</t>
  </si>
  <si>
    <t>AnalyticsGenius</t>
  </si>
  <si>
    <t>jorgevillar98</t>
  </si>
  <si>
    <t>BlondeFabio</t>
  </si>
  <si>
    <t>kevkim62</t>
  </si>
  <si>
    <t>NoahJDubs</t>
  </si>
  <si>
    <t>DaSilvaBullet_</t>
  </si>
  <si>
    <t>jevynglick</t>
  </si>
  <si>
    <t>jahKTTC</t>
  </si>
  <si>
    <t>spacetrain31</t>
  </si>
  <si>
    <t>classyftho</t>
  </si>
  <si>
    <t>himalayankidd_</t>
  </si>
  <si>
    <t>Mago_gate</t>
  </si>
  <si>
    <t>LosDidThat</t>
  </si>
  <si>
    <t>YHM_13</t>
  </si>
  <si>
    <t>AkramBelajouza</t>
  </si>
  <si>
    <t>xianyi_lin</t>
  </si>
  <si>
    <t>TW_Utd</t>
  </si>
  <si>
    <t>robotjoe420</t>
  </si>
  <si>
    <t>handabhishek</t>
  </si>
  <si>
    <t>EvanZumwalde</t>
  </si>
  <si>
    <t>CarterWScott</t>
  </si>
  <si>
    <t>nkericks</t>
  </si>
  <si>
    <t>shrimpgirl1031</t>
  </si>
  <si>
    <t>mjd7engineering</t>
  </si>
  <si>
    <t>monroe_brett</t>
  </si>
  <si>
    <t>bradfordleee</t>
  </si>
  <si>
    <t>braxtongt</t>
  </si>
  <si>
    <t>serenhughesford</t>
  </si>
  <si>
    <t>Vedatdrms</t>
  </si>
  <si>
    <t>invest_zanna</t>
  </si>
  <si>
    <t>_markeh</t>
  </si>
  <si>
    <t>GDamigeana</t>
  </si>
  <si>
    <t>5ll_xl</t>
  </si>
  <si>
    <t>VTGKC_</t>
  </si>
  <si>
    <t>ienAri91</t>
  </si>
  <si>
    <t>ReggieSoKold</t>
  </si>
  <si>
    <t>WolfUglyBand</t>
  </si>
  <si>
    <t>agnegronpr</t>
  </si>
  <si>
    <t>6IXAxUTPWA6JnE3</t>
  </si>
  <si>
    <t>AtlasGunworks</t>
  </si>
  <si>
    <t>AlexDuffysf</t>
  </si>
  <si>
    <t>ashkanimmortal</t>
  </si>
  <si>
    <t>Creatio_Ltd</t>
  </si>
  <si>
    <t>Rappsure</t>
  </si>
  <si>
    <t>Monsterrcide</t>
  </si>
  <si>
    <t>mjsmith1525</t>
  </si>
  <si>
    <t>colorado_trek</t>
  </si>
  <si>
    <t>Rosegardenlev</t>
  </si>
  <si>
    <t>CosmKiwi</t>
  </si>
  <si>
    <t>TheRealRazielah</t>
  </si>
  <si>
    <t>classy_node</t>
  </si>
  <si>
    <t>_juliannmr</t>
  </si>
  <si>
    <t>itskev_50</t>
  </si>
  <si>
    <t>brian_stockel</t>
  </si>
  <si>
    <t>topraman4</t>
  </si>
  <si>
    <t>justice_curran</t>
  </si>
  <si>
    <t>CoachSatty</t>
  </si>
  <si>
    <t>Venusthadolll</t>
  </si>
  <si>
    <t>studio_487</t>
  </si>
  <si>
    <t>Guren44510</t>
  </si>
  <si>
    <t>JohnDanielsID</t>
  </si>
  <si>
    <t>CindyKemakolam</t>
  </si>
  <si>
    <t>ETHIOPIADIASPOR</t>
  </si>
  <si>
    <t>kagasaki_Play</t>
  </si>
  <si>
    <t>peepawTTV</t>
  </si>
  <si>
    <t>cristianmora_28</t>
  </si>
  <si>
    <t>Kind_Voices</t>
  </si>
  <si>
    <t>Nervy4Tress</t>
  </si>
  <si>
    <t>IanJeffreys1</t>
  </si>
  <si>
    <t>nouserfound99</t>
  </si>
  <si>
    <t>AshleyCalbert3</t>
  </si>
  <si>
    <t>gaelportbou</t>
  </si>
  <si>
    <t>GabrielYabra</t>
  </si>
  <si>
    <t>Moonitax</t>
  </si>
  <si>
    <t>Magic_Boto</t>
  </si>
  <si>
    <t>PerfumeryZgo</t>
  </si>
  <si>
    <t>emrozbays</t>
  </si>
  <si>
    <t>DaizyApp</t>
  </si>
  <si>
    <t>harun_unlutabak</t>
  </si>
  <si>
    <t>thebrandplanet</t>
  </si>
  <si>
    <t>selvadgr82013</t>
  </si>
  <si>
    <t>Galo19083</t>
  </si>
  <si>
    <t>NFT_Surgeon</t>
  </si>
  <si>
    <t>abusyhippie</t>
  </si>
  <si>
    <t>LittyLevi_</t>
  </si>
  <si>
    <t>EquitySports</t>
  </si>
  <si>
    <t>polegdror</t>
  </si>
  <si>
    <t>shawnwlim</t>
  </si>
  <si>
    <t>SpeedKannada</t>
  </si>
  <si>
    <t>RV7759094603</t>
  </si>
  <si>
    <t>MaskedMotivez</t>
  </si>
  <si>
    <t>TaoDhamcho</t>
  </si>
  <si>
    <t>ravebaecouture</t>
  </si>
  <si>
    <t>giannamnichols</t>
  </si>
  <si>
    <t>Salle7De</t>
  </si>
  <si>
    <t>SidFury1</t>
  </si>
  <si>
    <t>nivasams</t>
  </si>
  <si>
    <t>ThaneshCES</t>
  </si>
  <si>
    <t>SokoolMusic</t>
  </si>
  <si>
    <t>MHMembers</t>
  </si>
  <si>
    <t>weeklyjuicepod</t>
  </si>
  <si>
    <t>adel_alawi</t>
  </si>
  <si>
    <t>shu_st_art</t>
  </si>
  <si>
    <t>im_chanti</t>
  </si>
  <si>
    <t>Basdiliya1</t>
  </si>
  <si>
    <t>OyakhireTaiye</t>
  </si>
  <si>
    <t>soundclub20</t>
  </si>
  <si>
    <t>AnmolSahai</t>
  </si>
  <si>
    <t>Poitiers_ATH</t>
  </si>
  <si>
    <t>iheartJ37</t>
  </si>
  <si>
    <t>flashe_gaming</t>
  </si>
  <si>
    <t>Violet_Scarlet_</t>
  </si>
  <si>
    <t>rocktchief</t>
  </si>
  <si>
    <t>wesleifi</t>
  </si>
  <si>
    <t>soundmindapp</t>
  </si>
  <si>
    <t>give0116</t>
  </si>
  <si>
    <t>EliteNwga</t>
  </si>
  <si>
    <t>delasink</t>
  </si>
  <si>
    <t>saruba33</t>
  </si>
  <si>
    <t>bakktofuture</t>
  </si>
  <si>
    <t>su_zo_</t>
  </si>
  <si>
    <t>wabu327</t>
  </si>
  <si>
    <t>RahimSabitha</t>
  </si>
  <si>
    <t>Fat2Rich</t>
  </si>
  <si>
    <t>tissrock</t>
  </si>
  <si>
    <t>RadiantAlbedo</t>
  </si>
  <si>
    <t>chappiescrypto</t>
  </si>
  <si>
    <t>shivosmyaham</t>
  </si>
  <si>
    <t>Jnordvold26</t>
  </si>
  <si>
    <t>bstage_</t>
  </si>
  <si>
    <t>PtAfun_Carl</t>
  </si>
  <si>
    <t>bflores_19</t>
  </si>
  <si>
    <t>DeAiDave</t>
  </si>
  <si>
    <t>CBSBOT</t>
  </si>
  <si>
    <t>RamzyWrld</t>
  </si>
  <si>
    <t>love08857729</t>
  </si>
  <si>
    <t>GreenLamaCrypto</t>
  </si>
  <si>
    <t>YachtRockn</t>
  </si>
  <si>
    <t>flyygumm</t>
  </si>
  <si>
    <t>GunnerMi11er</t>
  </si>
  <si>
    <t>KopackiGrzegorz</t>
  </si>
  <si>
    <t>DeeSwan01</t>
  </si>
  <si>
    <t>kay_walker84</t>
  </si>
  <si>
    <t>NarikDesign</t>
  </si>
  <si>
    <t>FNDMatt</t>
  </si>
  <si>
    <t>HermesV2_</t>
  </si>
  <si>
    <t>CHENCHIENYOU</t>
  </si>
  <si>
    <t>ShaunQ62</t>
  </si>
  <si>
    <t>sowhat617</t>
  </si>
  <si>
    <t>ray9mix</t>
  </si>
  <si>
    <t>Velvet0_5</t>
  </si>
  <si>
    <t>abujundal1437</t>
  </si>
  <si>
    <t>valen_jjh2</t>
  </si>
  <si>
    <t>y_ac038</t>
  </si>
  <si>
    <t>Doctor_Fungible</t>
  </si>
  <si>
    <t>MillikenMen</t>
  </si>
  <si>
    <t>Osama_RN</t>
  </si>
  <si>
    <t>IIl_l_lV_l_V_lX</t>
  </si>
  <si>
    <t>HashCurveNFT</t>
  </si>
  <si>
    <t>BrianSkinnerKS</t>
  </si>
  <si>
    <t>AuDHDad</t>
  </si>
  <si>
    <t>theshealyfam</t>
  </si>
  <si>
    <t>AmericanUltraX</t>
  </si>
  <si>
    <t>MultimodalAI</t>
  </si>
  <si>
    <t>SmokeTheBooks</t>
  </si>
  <si>
    <t>farmerusepaint</t>
  </si>
  <si>
    <t>0Idmanfrank</t>
  </si>
  <si>
    <t>rick_streeby</t>
  </si>
  <si>
    <t>dooleyclinton1</t>
  </si>
  <si>
    <t>ame_hoshinoko</t>
  </si>
  <si>
    <t>BowTiedWombat</t>
  </si>
  <si>
    <t>catsudon_trpg</t>
  </si>
  <si>
    <t>1a72_</t>
  </si>
  <si>
    <t>TheKONYNFT</t>
  </si>
  <si>
    <t>taranim_i</t>
  </si>
  <si>
    <t>takanorihara042</t>
  </si>
  <si>
    <t>stevenpfellows</t>
  </si>
  <si>
    <t>chany</t>
  </si>
  <si>
    <t>derekpearcy</t>
  </si>
  <si>
    <t>DeepakThakrar</t>
  </si>
  <si>
    <t>jenmishkin</t>
  </si>
  <si>
    <t>almasinfe</t>
  </si>
  <si>
    <t>Jonf728</t>
  </si>
  <si>
    <t>franciscor</t>
  </si>
  <si>
    <t>TheAAAgent</t>
  </si>
  <si>
    <t>bigdaddyoyler</t>
  </si>
  <si>
    <t>JYapaola</t>
  </si>
  <si>
    <t>MovieGazetteO</t>
  </si>
  <si>
    <t>imoosenl</t>
  </si>
  <si>
    <t>rdelat</t>
  </si>
  <si>
    <t>shanemartins</t>
  </si>
  <si>
    <t>baronvonchichi</t>
  </si>
  <si>
    <t>yep_its_spicy</t>
  </si>
  <si>
    <t>myago</t>
  </si>
  <si>
    <t>AlfonsoG19</t>
  </si>
  <si>
    <t>Luke_Main</t>
  </si>
  <si>
    <t>69adime</t>
  </si>
  <si>
    <t>ztwhite23</t>
  </si>
  <si>
    <t>dgdivoky</t>
  </si>
  <si>
    <t>hamzaadnan</t>
  </si>
  <si>
    <t>ryansharper</t>
  </si>
  <si>
    <t>BurakBekar</t>
  </si>
  <si>
    <t>thewh00sel</t>
  </si>
  <si>
    <t>_scottburgess</t>
  </si>
  <si>
    <t>hdavulcu</t>
  </si>
  <si>
    <t>piggysoppa</t>
  </si>
  <si>
    <t>Elserchpineda</t>
  </si>
  <si>
    <t>longliverasmus</t>
  </si>
  <si>
    <t>lalocyril</t>
  </si>
  <si>
    <t>kanaism</t>
  </si>
  <si>
    <t>fudwvu</t>
  </si>
  <si>
    <t>uliromero</t>
  </si>
  <si>
    <t>mistamowh</t>
  </si>
  <si>
    <t>carentwit01</t>
  </si>
  <si>
    <t>derekseanmoss</t>
  </si>
  <si>
    <t>scarpen01</t>
  </si>
  <si>
    <t>bealbudgeting</t>
  </si>
  <si>
    <t>kwhitchcock</t>
  </si>
  <si>
    <t>Rafaelandres19</t>
  </si>
  <si>
    <t>lhoeco_</t>
  </si>
  <si>
    <t>BizveKanada</t>
  </si>
  <si>
    <t>ganigorkem</t>
  </si>
  <si>
    <t>hnberg</t>
  </si>
  <si>
    <t>mmustafagocmen</t>
  </si>
  <si>
    <t>lucandm</t>
  </si>
  <si>
    <t>SaadElghetane</t>
  </si>
  <si>
    <t>getgideon</t>
  </si>
  <si>
    <t>PORKEYLOVE</t>
  </si>
  <si>
    <t>vvdrdv</t>
  </si>
  <si>
    <t>TruthWakes</t>
  </si>
  <si>
    <t>RLMountjoy</t>
  </si>
  <si>
    <t>thundermedic</t>
  </si>
  <si>
    <t>ghadoraana</t>
  </si>
  <si>
    <t>sathishganesh</t>
  </si>
  <si>
    <t>yusuvf</t>
  </si>
  <si>
    <t>JLB_007</t>
  </si>
  <si>
    <t>ahmed_saeed4</t>
  </si>
  <si>
    <t>anothermay_</t>
  </si>
  <si>
    <t>joecharvat</t>
  </si>
  <si>
    <t>markjquann</t>
  </si>
  <si>
    <t>inspection</t>
  </si>
  <si>
    <t>katpollinger</t>
  </si>
  <si>
    <t>FlaHardball</t>
  </si>
  <si>
    <t>reebah27</t>
  </si>
  <si>
    <t>SW_MAD</t>
  </si>
  <si>
    <t>tahadraidia</t>
  </si>
  <si>
    <t>JosephSellers</t>
  </si>
  <si>
    <t>Mohammed_alqq</t>
  </si>
  <si>
    <t>Hassan3ahabri</t>
  </si>
  <si>
    <t>mm7md141</t>
  </si>
  <si>
    <t>chicagokenny</t>
  </si>
  <si>
    <t>DieselEffect</t>
  </si>
  <si>
    <t>PetrGazarov</t>
  </si>
  <si>
    <t>Doh_Zerta</t>
  </si>
  <si>
    <t>stijnnnD</t>
  </si>
  <si>
    <t>mohmmedalaamri</t>
  </si>
  <si>
    <t>mariusubikteam</t>
  </si>
  <si>
    <t>jeramietaber</t>
  </si>
  <si>
    <t>ChristianPierc4</t>
  </si>
  <si>
    <t>M7md__83</t>
  </si>
  <si>
    <t>A_AlQaseer7</t>
  </si>
  <si>
    <t>anns3456</t>
  </si>
  <si>
    <t>jacmaak</t>
  </si>
  <si>
    <t>SteveCapers</t>
  </si>
  <si>
    <t>ShHanadi</t>
  </si>
  <si>
    <t>kreismusic</t>
  </si>
  <si>
    <t>ChrisMarol</t>
  </si>
  <si>
    <t>divyaraajsj</t>
  </si>
  <si>
    <t>YMM_86</t>
  </si>
  <si>
    <t>MaNiiaC117</t>
  </si>
  <si>
    <t>NaNaNa_1341</t>
  </si>
  <si>
    <t>emgradi</t>
  </si>
  <si>
    <t>percy42394</t>
  </si>
  <si>
    <t>_sofi______</t>
  </si>
  <si>
    <t>Rubvn</t>
  </si>
  <si>
    <t>mummaaim</t>
  </si>
  <si>
    <t>modhi_hezam</t>
  </si>
  <si>
    <t>noura4s</t>
  </si>
  <si>
    <t>tristanwindle</t>
  </si>
  <si>
    <t>michael_chiche</t>
  </si>
  <si>
    <t>ryanmanigal7</t>
  </si>
  <si>
    <t>dmaccuarta</t>
  </si>
  <si>
    <t>Hit3days</t>
  </si>
  <si>
    <t>ChanningJohn</t>
  </si>
  <si>
    <t>6c3d744501c34c3</t>
  </si>
  <si>
    <t>EasyExpunctions</t>
  </si>
  <si>
    <t>carrera24x</t>
  </si>
  <si>
    <t>takayamaezato</t>
  </si>
  <si>
    <t>HiDeeeps</t>
  </si>
  <si>
    <t>XAVIERNQUINN</t>
  </si>
  <si>
    <t>AJHelling</t>
  </si>
  <si>
    <t>Erigor3244010</t>
  </si>
  <si>
    <t>dmaxeyyy</t>
  </si>
  <si>
    <t>quickdrawshirts</t>
  </si>
  <si>
    <t>captainboredom</t>
  </si>
  <si>
    <t>imsauravanand</t>
  </si>
  <si>
    <t>Sachifus</t>
  </si>
  <si>
    <t>Rehmat_gems</t>
  </si>
  <si>
    <t>Darah_1402</t>
  </si>
  <si>
    <t>BenAlinot</t>
  </si>
  <si>
    <t>arayvek</t>
  </si>
  <si>
    <t>wakeupkeepup</t>
  </si>
  <si>
    <t>tkkrngumi</t>
  </si>
  <si>
    <t>GutsWearGrasses</t>
  </si>
  <si>
    <t>nsaunders36</t>
  </si>
  <si>
    <t>mokha_esmail</t>
  </si>
  <si>
    <t>shubhamsoniee</t>
  </si>
  <si>
    <t>dejeanalonzo</t>
  </si>
  <si>
    <t>HurterBradley</t>
  </si>
  <si>
    <t>wara79s</t>
  </si>
  <si>
    <t>gregiv_es</t>
  </si>
  <si>
    <t>cryptonic333</t>
  </si>
  <si>
    <t>TkGlaze</t>
  </si>
  <si>
    <t>AdamFaeder</t>
  </si>
  <si>
    <t>USEngLeague</t>
  </si>
  <si>
    <t>Catman0017</t>
  </si>
  <si>
    <t>vfs101</t>
  </si>
  <si>
    <t>Michael_BAA</t>
  </si>
  <si>
    <t>TorchitLtd</t>
  </si>
  <si>
    <t>Ashok_sinha4bjp</t>
  </si>
  <si>
    <t>CrypticDenton</t>
  </si>
  <si>
    <t>Brandon_VBK</t>
  </si>
  <si>
    <t>forthequeenbvm</t>
  </si>
  <si>
    <t>AlshebaniD</t>
  </si>
  <si>
    <t>ChaoticSandman</t>
  </si>
  <si>
    <t>hmc_oty</t>
  </si>
  <si>
    <t>PawanKu37500271</t>
  </si>
  <si>
    <t>LarryArnold4721</t>
  </si>
  <si>
    <t>Drnoramousa1</t>
  </si>
  <si>
    <t>AnthonySamudiop</t>
  </si>
  <si>
    <t>dpotsdobeck</t>
  </si>
  <si>
    <t>SynthientArt</t>
  </si>
  <si>
    <t>KemahShaw</t>
  </si>
  <si>
    <t>yong_zhengxin</t>
  </si>
  <si>
    <t>optimistic343</t>
  </si>
  <si>
    <t>GMGroupSafety</t>
  </si>
  <si>
    <t>KeltuGrim</t>
  </si>
  <si>
    <t>Marco_Baeger</t>
  </si>
  <si>
    <t>ebhi_official</t>
  </si>
  <si>
    <t>JonMisterek</t>
  </si>
  <si>
    <t>SkylerMayday</t>
  </si>
  <si>
    <t>1wably</t>
  </si>
  <si>
    <t>BeauSmi45861419</t>
  </si>
  <si>
    <t>HnSr0327</t>
  </si>
  <si>
    <t>mauro16423762</t>
  </si>
  <si>
    <t>NickDominici</t>
  </si>
  <si>
    <t>Lisa930815</t>
  </si>
  <si>
    <t>msamyjunior</t>
  </si>
  <si>
    <t>DeityYnF</t>
  </si>
  <si>
    <t>MoMustafi</t>
  </si>
  <si>
    <t>Red_Pill_Jay</t>
  </si>
  <si>
    <t>Geopouette</t>
  </si>
  <si>
    <t>QuickestC</t>
  </si>
  <si>
    <t>surycnhoj</t>
  </si>
  <si>
    <t>SherAliAfridi15</t>
  </si>
  <si>
    <t>ffvtvreboi</t>
  </si>
  <si>
    <t>shaldoneeken</t>
  </si>
  <si>
    <t>KryptkPacific</t>
  </si>
  <si>
    <t>digitalartistco</t>
  </si>
  <si>
    <t>SimplySnookie_</t>
  </si>
  <si>
    <t>AndreInvests</t>
  </si>
  <si>
    <t>armin_kohan</t>
  </si>
  <si>
    <t>jeanmarcopou</t>
  </si>
  <si>
    <t>anonenoneone</t>
  </si>
  <si>
    <t>j_parena</t>
  </si>
  <si>
    <t>Tigerclone4</t>
  </si>
  <si>
    <t>Enki53032658</t>
  </si>
  <si>
    <t>AizSifas</t>
  </si>
  <si>
    <t>nikku_mark</t>
  </si>
  <si>
    <t>nikitacheldiev</t>
  </si>
  <si>
    <t>Snack_Flix</t>
  </si>
  <si>
    <t>TomoIsoZaki1</t>
  </si>
  <si>
    <t>PlantsPersonal</t>
  </si>
  <si>
    <t>Iwontwin4real</t>
  </si>
  <si>
    <t>vageuly</t>
  </si>
  <si>
    <t>crypto_torro</t>
  </si>
  <si>
    <t>TheVinnySottile</t>
  </si>
  <si>
    <t>ricardowaglay</t>
  </si>
  <si>
    <t>pgthethird</t>
  </si>
  <si>
    <t>courtney_ap</t>
  </si>
  <si>
    <t>niydiss</t>
  </si>
  <si>
    <t>egghnt</t>
  </si>
  <si>
    <t>EdgarPlascenc11</t>
  </si>
  <si>
    <t>1978shanhaitei</t>
  </si>
  <si>
    <t>TanakaTaketomo</t>
  </si>
  <si>
    <t>Earl1377Rojas</t>
  </si>
  <si>
    <t>VTO3_3</t>
  </si>
  <si>
    <t>BroganMcNab2026</t>
  </si>
  <si>
    <t>25nicoplus</t>
  </si>
  <si>
    <t>mermaideffy</t>
  </si>
  <si>
    <t>MASATOMI_bk</t>
  </si>
  <si>
    <t>techwithsoley</t>
  </si>
  <si>
    <t>yurei_th</t>
  </si>
  <si>
    <t>BurnaIsland2</t>
  </si>
  <si>
    <t>quickbitcrypto</t>
  </si>
  <si>
    <t>Daniel_p101506</t>
  </si>
  <si>
    <t>RealFLGunLobby</t>
  </si>
  <si>
    <t>TNTMD18U</t>
  </si>
  <si>
    <t>0xLacrosse</t>
  </si>
  <si>
    <t>CloudBasedMe</t>
  </si>
  <si>
    <t>ButtUsman777</t>
  </si>
  <si>
    <t>Ravelights</t>
  </si>
  <si>
    <t>TSLASHARES</t>
  </si>
  <si>
    <t>Soni_singh2</t>
  </si>
  <si>
    <t>misakay21</t>
  </si>
  <si>
    <t>WiseinFinance</t>
  </si>
  <si>
    <t>BANANA_SENNPAI</t>
  </si>
  <si>
    <t>ReverendCox</t>
  </si>
  <si>
    <t>Arcadenautt</t>
  </si>
  <si>
    <t>JamesMcTaggart0</t>
  </si>
  <si>
    <t>EnchantedArtSA</t>
  </si>
  <si>
    <t>TwitchBelioTV</t>
  </si>
  <si>
    <t>SeduceMe2Night</t>
  </si>
  <si>
    <t>Crystalbunz</t>
  </si>
  <si>
    <t>UnitedsBoldGod</t>
  </si>
  <si>
    <t>samueldallairee</t>
  </si>
  <si>
    <t>dorough_family</t>
  </si>
  <si>
    <t>rinconderoger</t>
  </si>
  <si>
    <t>haruren0511</t>
  </si>
  <si>
    <t>Peacemaker7824</t>
  </si>
  <si>
    <t>atomosverse</t>
  </si>
  <si>
    <t>therealusoez</t>
  </si>
  <si>
    <t>RWCyber_Shogun</t>
  </si>
  <si>
    <t>Rosengdul</t>
  </si>
  <si>
    <t>ItsClaudsX</t>
  </si>
  <si>
    <t>037remina__</t>
  </si>
  <si>
    <t>cc_crypto_chris</t>
  </si>
  <si>
    <t>LeaSavoy</t>
  </si>
  <si>
    <t>codemamdc</t>
  </si>
  <si>
    <t>mar_ty_85</t>
  </si>
  <si>
    <t>whyorb</t>
  </si>
  <si>
    <t>yukishimoshiro</t>
  </si>
  <si>
    <t>tu1millon</t>
  </si>
  <si>
    <t>LapollaHelene</t>
  </si>
  <si>
    <t>shilanakari</t>
  </si>
  <si>
    <t>MrJamesMichere</t>
  </si>
  <si>
    <t>7Naocoro</t>
  </si>
  <si>
    <t>OthmanRomy</t>
  </si>
  <si>
    <t>Enricoares</t>
  </si>
  <si>
    <t>Aerogel24</t>
  </si>
  <si>
    <t>DJJonnyTravieso</t>
  </si>
  <si>
    <t>africabull</t>
  </si>
  <si>
    <t>JacobyRay555</t>
  </si>
  <si>
    <t>CryptoSafeSrch</t>
  </si>
  <si>
    <t>YousefMrG</t>
  </si>
  <si>
    <t>Alexisssslyn1</t>
  </si>
  <si>
    <t>Get_Wildfire</t>
  </si>
  <si>
    <t>shirleysiaton</t>
  </si>
  <si>
    <t>obannonsleap</t>
  </si>
  <si>
    <t>abhayka</t>
  </si>
  <si>
    <t>joshuasantos</t>
  </si>
  <si>
    <t>MrBenBear</t>
  </si>
  <si>
    <t>danielspoynter</t>
  </si>
  <si>
    <t>BlameMaxSand</t>
  </si>
  <si>
    <t>3rdRockefeller</t>
  </si>
  <si>
    <t>winvoo</t>
  </si>
  <si>
    <t>ItsChrisTaylor</t>
  </si>
  <si>
    <t>nzasixx</t>
  </si>
  <si>
    <t>KimmieDaves</t>
  </si>
  <si>
    <t>FredFeatham</t>
  </si>
  <si>
    <t>lukestanton</t>
  </si>
  <si>
    <t>amydoublet</t>
  </si>
  <si>
    <t>FullMetalNaija</t>
  </si>
  <si>
    <t>khredford</t>
  </si>
  <si>
    <t>charclax</t>
  </si>
  <si>
    <t>jefflater</t>
  </si>
  <si>
    <t>JerryLopezNY</t>
  </si>
  <si>
    <t>nathanfoster1</t>
  </si>
  <si>
    <t>leozusa</t>
  </si>
  <si>
    <t>alexasoules</t>
  </si>
  <si>
    <t>SageTheFather</t>
  </si>
  <si>
    <t>KyleBorner</t>
  </si>
  <si>
    <t>stoneval_cp</t>
  </si>
  <si>
    <t>franckmo2</t>
  </si>
  <si>
    <t>VincentAhonsi</t>
  </si>
  <si>
    <t>tizianatentoni</t>
  </si>
  <si>
    <t>StuntmanMiZ</t>
  </si>
  <si>
    <t>RubenVargasJr</t>
  </si>
  <si>
    <t>jagpronto</t>
  </si>
  <si>
    <t>kin_mosa</t>
  </si>
  <si>
    <t>AlgoFrost</t>
  </si>
  <si>
    <t>AdamBorodo</t>
  </si>
  <si>
    <t>ajay_indchem</t>
  </si>
  <si>
    <t>TheClimbJourney</t>
  </si>
  <si>
    <t>E__M__I__L__Y__</t>
  </si>
  <si>
    <t>gorisan_it</t>
  </si>
  <si>
    <t>DamienJMcmanus</t>
  </si>
  <si>
    <t>russdugger</t>
  </si>
  <si>
    <t>aditiakinarang</t>
  </si>
  <si>
    <t>mikecabuco</t>
  </si>
  <si>
    <t>BKavakli</t>
  </si>
  <si>
    <t>thewoo205</t>
  </si>
  <si>
    <t>IamViciano</t>
  </si>
  <si>
    <t>lamarmusicpage</t>
  </si>
  <si>
    <t>pako_garibay</t>
  </si>
  <si>
    <t>CZD94</t>
  </si>
  <si>
    <t>_AL_HAJRI</t>
  </si>
  <si>
    <t>4x5</t>
  </si>
  <si>
    <t>jfhc93</t>
  </si>
  <si>
    <t>fcojaviermoya</t>
  </si>
  <si>
    <t>DevyonBrice</t>
  </si>
  <si>
    <t>JackMillerIII</t>
  </si>
  <si>
    <t>DaveBurgessPhD</t>
  </si>
  <si>
    <t>NickMeti</t>
  </si>
  <si>
    <t>BallsMortenson</t>
  </si>
  <si>
    <t>Reiji_Kalen</t>
  </si>
  <si>
    <t>CRivera_A</t>
  </si>
  <si>
    <t>sina39184138</t>
  </si>
  <si>
    <t>SkylerKite</t>
  </si>
  <si>
    <t>Nikhil_harihar</t>
  </si>
  <si>
    <t>Swtbody</t>
  </si>
  <si>
    <t>Gwetz26</t>
  </si>
  <si>
    <t>RyanLubinsky</t>
  </si>
  <si>
    <t>SattarShakari</t>
  </si>
  <si>
    <t>jamestgreyiv</t>
  </si>
  <si>
    <t>JoshLloydMedia</t>
  </si>
  <si>
    <t>chiroprimal</t>
  </si>
  <si>
    <t>ToploadedGaming</t>
  </si>
  <si>
    <t>TomHarper1993</t>
  </si>
  <si>
    <t>YAK_Chapino</t>
  </si>
  <si>
    <t>Yatagec</t>
  </si>
  <si>
    <t>JayMinmier</t>
  </si>
  <si>
    <t>JonmJughead63</t>
  </si>
  <si>
    <t>louwjl</t>
  </si>
  <si>
    <t>dhirajpangal</t>
  </si>
  <si>
    <t>sonyamirad</t>
  </si>
  <si>
    <t>1_2345678_9</t>
  </si>
  <si>
    <t>aaannn81</t>
  </si>
  <si>
    <t>acoulter1057</t>
  </si>
  <si>
    <t>carloslfu</t>
  </si>
  <si>
    <t>docapappas</t>
  </si>
  <si>
    <t>P41L13</t>
  </si>
  <si>
    <t>yuoauc</t>
  </si>
  <si>
    <t>1MikeMcCandless</t>
  </si>
  <si>
    <t>fbfb936</t>
  </si>
  <si>
    <t>YwnKye</t>
  </si>
  <si>
    <t>maxsultanmax</t>
  </si>
  <si>
    <t>nicoyamandu</t>
  </si>
  <si>
    <t>Aarkhal</t>
  </si>
  <si>
    <t>LeeBussy</t>
  </si>
  <si>
    <t>javitherealtor</t>
  </si>
  <si>
    <t>Evsparis</t>
  </si>
  <si>
    <t>__teevee</t>
  </si>
  <si>
    <t>PslyceM</t>
  </si>
  <si>
    <t>ajitishika</t>
  </si>
  <si>
    <t>christivl77</t>
  </si>
  <si>
    <t>5TANIMAL</t>
  </si>
  <si>
    <t>US_Veteran4Life</t>
  </si>
  <si>
    <t>rnagur81</t>
  </si>
  <si>
    <t>SholdonDaniels</t>
  </si>
  <si>
    <t>nanotrades24</t>
  </si>
  <si>
    <t>CatDadd33</t>
  </si>
  <si>
    <t>RamGothwal</t>
  </si>
  <si>
    <t>UberKaiserSosse</t>
  </si>
  <si>
    <t>dominocielo</t>
  </si>
  <si>
    <t>DannyABayley</t>
  </si>
  <si>
    <t>Urban__Stoic</t>
  </si>
  <si>
    <t>snkrsatan</t>
  </si>
  <si>
    <t>medicinebull6</t>
  </si>
  <si>
    <t>iamnadeemgujjar</t>
  </si>
  <si>
    <t>BilalHabesSARI</t>
  </si>
  <si>
    <t>DrocksAlex</t>
  </si>
  <si>
    <t>CreativeIT08</t>
  </si>
  <si>
    <t>THE504APHRODITE</t>
  </si>
  <si>
    <t>j12811</t>
  </si>
  <si>
    <t>Noesensei0</t>
  </si>
  <si>
    <t>kouta_06094</t>
  </si>
  <si>
    <t>Fiona_Diamonds</t>
  </si>
  <si>
    <t>ImNeerMehta</t>
  </si>
  <si>
    <t>ImTheFreeOne</t>
  </si>
  <si>
    <t>briefstory</t>
  </si>
  <si>
    <t>lmacstack</t>
  </si>
  <si>
    <t>sabazhafeez</t>
  </si>
  <si>
    <t>chr_cremer1982</t>
  </si>
  <si>
    <t>banditcal2015</t>
  </si>
  <si>
    <t>RailboardUK</t>
  </si>
  <si>
    <t>LoveMrvl</t>
  </si>
  <si>
    <t>MrGrizzlyyyy</t>
  </si>
  <si>
    <t>B_HiTech</t>
  </si>
  <si>
    <t>GarglingToes</t>
  </si>
  <si>
    <t>YuttanKey</t>
  </si>
  <si>
    <t>WHOISIRISXO</t>
  </si>
  <si>
    <t>amayukikae</t>
  </si>
  <si>
    <t>bill_selly</t>
  </si>
  <si>
    <t>XxPsYkOSnIpEzxX</t>
  </si>
  <si>
    <t>TaSi_RiSk</t>
  </si>
  <si>
    <t>kaya_cagri91</t>
  </si>
  <si>
    <t>soulecist</t>
  </si>
  <si>
    <t>Enkrypshion</t>
  </si>
  <si>
    <t>VRCOXcraft</t>
  </si>
  <si>
    <t>RahmatulahArman</t>
  </si>
  <si>
    <t>zKJaettv</t>
  </si>
  <si>
    <t>GenX_gamer_</t>
  </si>
  <si>
    <t>Bartsinger1</t>
  </si>
  <si>
    <t>vanishsilvia</t>
  </si>
  <si>
    <t>AlisonCapra</t>
  </si>
  <si>
    <t>mobilhealthuk</t>
  </si>
  <si>
    <t>_yogeshtiwari</t>
  </si>
  <si>
    <t>outsource_king</t>
  </si>
  <si>
    <t>thebigwheel641</t>
  </si>
  <si>
    <t>121980719Wu</t>
  </si>
  <si>
    <t>Re4p3r626</t>
  </si>
  <si>
    <t>DJ_Stylz_Gaming</t>
  </si>
  <si>
    <t>theofferco</t>
  </si>
  <si>
    <t>iahadmoi</t>
  </si>
  <si>
    <t>jstande2</t>
  </si>
  <si>
    <t>AndrewVasylyk</t>
  </si>
  <si>
    <t>hide_wtk</t>
  </si>
  <si>
    <t>GEORGE64003941</t>
  </si>
  <si>
    <t>chillgatoalex</t>
  </si>
  <si>
    <t>civilmietzsche</t>
  </si>
  <si>
    <t>tiki_linlin</t>
  </si>
  <si>
    <t>erickraalda</t>
  </si>
  <si>
    <t>JSGuy2019</t>
  </si>
  <si>
    <t>AlecCurrier</t>
  </si>
  <si>
    <t>Kast2_</t>
  </si>
  <si>
    <t>timjgwynnjones</t>
  </si>
  <si>
    <t>JustKH5</t>
  </si>
  <si>
    <t>striker__hz</t>
  </si>
  <si>
    <t>LutheranTiger</t>
  </si>
  <si>
    <t>oguzhancbn75</t>
  </si>
  <si>
    <t>fam0usdez</t>
  </si>
  <si>
    <t>katheri44841795</t>
  </si>
  <si>
    <t>chancelandgroup</t>
  </si>
  <si>
    <t>noahhendrix01</t>
  </si>
  <si>
    <t>aoaoaoao11111</t>
  </si>
  <si>
    <t>sedric____</t>
  </si>
  <si>
    <t>loremoncada_39</t>
  </si>
  <si>
    <t>bursayizbiz</t>
  </si>
  <si>
    <t>no1imitkm</t>
  </si>
  <si>
    <t>_aprilis98</t>
  </si>
  <si>
    <t>ikaivaan</t>
  </si>
  <si>
    <t>Spence50834039</t>
  </si>
  <si>
    <t>dallas_hami0358</t>
  </si>
  <si>
    <t>tec_man0123</t>
  </si>
  <si>
    <t>OptimusTracker</t>
  </si>
  <si>
    <t>paydaddybrii</t>
  </si>
  <si>
    <t>texassuzieq1</t>
  </si>
  <si>
    <t>hanfomo</t>
  </si>
  <si>
    <t>Niveshak_</t>
  </si>
  <si>
    <t>MariaMargiyeva2</t>
  </si>
  <si>
    <t>OkamiKizoku</t>
  </si>
  <si>
    <t>donnabarbieri3</t>
  </si>
  <si>
    <t>PYMM_Music</t>
  </si>
  <si>
    <t>DinaEdwan</t>
  </si>
  <si>
    <t>LoveTipcom</t>
  </si>
  <si>
    <t>RafaelL26185986</t>
  </si>
  <si>
    <t>Investor_X_web</t>
  </si>
  <si>
    <t>CryptoM27248151</t>
  </si>
  <si>
    <t>Rii1112</t>
  </si>
  <si>
    <t>AsmrLoading</t>
  </si>
  <si>
    <t>shaliHassanjab1</t>
  </si>
  <si>
    <t>etherman111</t>
  </si>
  <si>
    <t>colin_mccrea</t>
  </si>
  <si>
    <t>0805eth</t>
  </si>
  <si>
    <t>j1aiz</t>
  </si>
  <si>
    <t>JonathanDEllis2</t>
  </si>
  <si>
    <t>LaincoAgro</t>
  </si>
  <si>
    <t>lapgandhi</t>
  </si>
  <si>
    <t>WhatsRightShow</t>
  </si>
  <si>
    <t>SpaceflightGuy</t>
  </si>
  <si>
    <t>loccitsj</t>
  </si>
  <si>
    <t>Katrin_Kohler_</t>
  </si>
  <si>
    <t>ANITURBO_INFO</t>
  </si>
  <si>
    <t>XRPJulian</t>
  </si>
  <si>
    <t>DrBirdman03</t>
  </si>
  <si>
    <t>LadyHarleenFrum</t>
  </si>
  <si>
    <t>FatTriple</t>
  </si>
  <si>
    <t>Wuhannafluanna</t>
  </si>
  <si>
    <t>Abdijaliilsamow</t>
  </si>
  <si>
    <t>impresario_og</t>
  </si>
  <si>
    <t>Sun_prince93</t>
  </si>
  <si>
    <t>54li_</t>
  </si>
  <si>
    <t>Sara_mkgo</t>
  </si>
  <si>
    <t>jsonlinemkebs</t>
  </si>
  <si>
    <t>Mbt_trader</t>
  </si>
  <si>
    <t>HB_JEANNE114</t>
  </si>
  <si>
    <t>TheOctaviusLee</t>
  </si>
  <si>
    <t>1Bannet</t>
  </si>
  <si>
    <t>annakotomisah</t>
  </si>
  <si>
    <t>PatrickReed_fan</t>
  </si>
  <si>
    <t>ZachSSmith59</t>
  </si>
  <si>
    <t>Prince_Tietous</t>
  </si>
  <si>
    <t>inmobalize</t>
  </si>
  <si>
    <t>JerArtDeLaWoom</t>
  </si>
  <si>
    <t>mankodaisuki58</t>
  </si>
  <si>
    <t>PixelBabyDog</t>
  </si>
  <si>
    <t>thetexasdood</t>
  </si>
  <si>
    <t>tomniedrich</t>
  </si>
  <si>
    <t>killerskuidz</t>
  </si>
  <si>
    <t>GloryInGrit</t>
  </si>
  <si>
    <t>SenCharlesSumn1</t>
  </si>
  <si>
    <t>ShinobuFujiyama</t>
  </si>
  <si>
    <t>tradedchicago</t>
  </si>
  <si>
    <t>cha0te</t>
  </si>
  <si>
    <t>GhostBarRiter</t>
  </si>
  <si>
    <t>IiiVindman</t>
  </si>
  <si>
    <t>nanahoshi_shin</t>
  </si>
  <si>
    <t>dulcetdreamers</t>
  </si>
  <si>
    <t>Trineciathegod</t>
  </si>
  <si>
    <t>blackdog_nice</t>
  </si>
  <si>
    <t>ThetangTk</t>
  </si>
  <si>
    <t>HappySun369</t>
  </si>
  <si>
    <t>Bandit7812</t>
  </si>
  <si>
    <t>wird_gesperrt</t>
  </si>
  <si>
    <t>hullbetcom</t>
  </si>
  <si>
    <t>Mishra2Adv</t>
  </si>
  <si>
    <t>demolitionxlovr</t>
  </si>
  <si>
    <t>lycaucus</t>
  </si>
  <si>
    <t>BionicWriter</t>
  </si>
  <si>
    <t>KrypticDav76</t>
  </si>
  <si>
    <t>justin88511052</t>
  </si>
  <si>
    <t>KomuroYusuke</t>
  </si>
  <si>
    <t>HameedTounsvi</t>
  </si>
  <si>
    <t>stonybets</t>
  </si>
  <si>
    <t>damagecontrolla</t>
  </si>
  <si>
    <t>MouhCobra</t>
  </si>
  <si>
    <t>TheRealSchtick</t>
  </si>
  <si>
    <t>GioHustles</t>
  </si>
  <si>
    <t>meowyuu_</t>
  </si>
  <si>
    <t>BrianCarniello1</t>
  </si>
  <si>
    <t>MoJVillagran</t>
  </si>
  <si>
    <t>no_side666</t>
  </si>
  <si>
    <t>thepatrol2020</t>
  </si>
  <si>
    <t>ShibaSwapTreat</t>
  </si>
  <si>
    <t>Confide2Content</t>
  </si>
  <si>
    <t>sksztnk</t>
  </si>
  <si>
    <t>layton</t>
  </si>
  <si>
    <t>mikemacon</t>
  </si>
  <si>
    <t>nigelreynolds</t>
  </si>
  <si>
    <t>douglas_hirsh</t>
  </si>
  <si>
    <t>aoliver345</t>
  </si>
  <si>
    <t>_kellyjo</t>
  </si>
  <si>
    <t>aaediaz</t>
  </si>
  <si>
    <t>richardatl</t>
  </si>
  <si>
    <t>kavilion</t>
  </si>
  <si>
    <t>mujikins27</t>
  </si>
  <si>
    <t>Saxgod</t>
  </si>
  <si>
    <t>jericksondesign</t>
  </si>
  <si>
    <t>MattBasileAgent</t>
  </si>
  <si>
    <t>hvlchk</t>
  </si>
  <si>
    <t>_martinwallner</t>
  </si>
  <si>
    <t>thomasbwang</t>
  </si>
  <si>
    <t>jphernandezmba</t>
  </si>
  <si>
    <t>PatrickJCasey</t>
  </si>
  <si>
    <t>thatchr1s</t>
  </si>
  <si>
    <t>leks13</t>
  </si>
  <si>
    <t>ryutyan7</t>
  </si>
  <si>
    <t>istvansebastian</t>
  </si>
  <si>
    <t>MrShroom_EM</t>
  </si>
  <si>
    <t>bandhitl</t>
  </si>
  <si>
    <t>TimSwierczek</t>
  </si>
  <si>
    <t>sdixitmd</t>
  </si>
  <si>
    <t>MartinDevon</t>
  </si>
  <si>
    <t>an__network</t>
  </si>
  <si>
    <t>kingrichardmix</t>
  </si>
  <si>
    <t>RealStarMan</t>
  </si>
  <si>
    <t>LadyNaiky</t>
  </si>
  <si>
    <t>indoor47</t>
  </si>
  <si>
    <t>henryvelez</t>
  </si>
  <si>
    <t>goktuuozturk</t>
  </si>
  <si>
    <t>wlm9700</t>
  </si>
  <si>
    <t>hoomanmardox</t>
  </si>
  <si>
    <t>jxxvvxxx</t>
  </si>
  <si>
    <t>TiltedTowers_</t>
  </si>
  <si>
    <t>habenet</t>
  </si>
  <si>
    <t>iDJMic</t>
  </si>
  <si>
    <t>cp9000</t>
  </si>
  <si>
    <t>danconia_mines</t>
  </si>
  <si>
    <t>micheltasseron</t>
  </si>
  <si>
    <t>the_zachkelley</t>
  </si>
  <si>
    <t>ty_newberry</t>
  </si>
  <si>
    <t>qendrimsoftolli</t>
  </si>
  <si>
    <t>borhir</t>
  </si>
  <si>
    <t>txgrant1836</t>
  </si>
  <si>
    <t>RoxanneBT</t>
  </si>
  <si>
    <t>Alwaleed_2011</t>
  </si>
  <si>
    <t>Tahafedai</t>
  </si>
  <si>
    <t>HeliconUSA</t>
  </si>
  <si>
    <t>_TYKC_</t>
  </si>
  <si>
    <t>diego6nava</t>
  </si>
  <si>
    <t>fcaglartural</t>
  </si>
  <si>
    <t>trentallen90</t>
  </si>
  <si>
    <t>edwardpdarrah</t>
  </si>
  <si>
    <t>tslaMedic</t>
  </si>
  <si>
    <t>Noah_Nova</t>
  </si>
  <si>
    <t>R07MESHAL</t>
  </si>
  <si>
    <t>fulani226</t>
  </si>
  <si>
    <t>rashid3id_</t>
  </si>
  <si>
    <t>Wjdan57</t>
  </si>
  <si>
    <t>BWalshAdvisor</t>
  </si>
  <si>
    <t>MikeSpies904</t>
  </si>
  <si>
    <t>Bdwyz</t>
  </si>
  <si>
    <t>OhHey_Dee</t>
  </si>
  <si>
    <t>Nejk0</t>
  </si>
  <si>
    <t>Fantoga</t>
  </si>
  <si>
    <t>yasser_alshamry</t>
  </si>
  <si>
    <t>poppiknowles</t>
  </si>
  <si>
    <t>mannenrow</t>
  </si>
  <si>
    <t>DjSchmoyer</t>
  </si>
  <si>
    <t>will_I_am011</t>
  </si>
  <si>
    <t>M_ALNFRAN</t>
  </si>
  <si>
    <t>sofiagrad</t>
  </si>
  <si>
    <t>xKahlerx</t>
  </si>
  <si>
    <t>F_A_Almarshed</t>
  </si>
  <si>
    <t>rb_reda</t>
  </si>
  <si>
    <t>aymanlogya</t>
  </si>
  <si>
    <t>az_shammar</t>
  </si>
  <si>
    <t>GuvThe</t>
  </si>
  <si>
    <t>YahiaMajrashi</t>
  </si>
  <si>
    <t>0xhoon</t>
  </si>
  <si>
    <t>Ayaanraza512</t>
  </si>
  <si>
    <t>sara_sa29</t>
  </si>
  <si>
    <t>abs912</t>
  </si>
  <si>
    <t>TeyZe_R6S</t>
  </si>
  <si>
    <t>STACCXX</t>
  </si>
  <si>
    <t>__Lamine</t>
  </si>
  <si>
    <t>ll_8t0o</t>
  </si>
  <si>
    <t>jlace1143</t>
  </si>
  <si>
    <t>mahettinger</t>
  </si>
  <si>
    <t>BtyFxByCeleste</t>
  </si>
  <si>
    <t>MasonDevers</t>
  </si>
  <si>
    <t>Marrrshin</t>
  </si>
  <si>
    <t>Toshdemello</t>
  </si>
  <si>
    <t>andrei_topala</t>
  </si>
  <si>
    <t>0xBrandao</t>
  </si>
  <si>
    <t>Albalawi_Abd</t>
  </si>
  <si>
    <t>realyoungcloser</t>
  </si>
  <si>
    <t>elliebartow</t>
  </si>
  <si>
    <t>xjoebaba</t>
  </si>
  <si>
    <t>gameakaMdayo</t>
  </si>
  <si>
    <t>rutvikll</t>
  </si>
  <si>
    <t>pankajagarwal75</t>
  </si>
  <si>
    <t>RoyWColey</t>
  </si>
  <si>
    <t>laterthings</t>
  </si>
  <si>
    <t>SphaleriteBryan</t>
  </si>
  <si>
    <t>markdraconis</t>
  </si>
  <si>
    <t>manueljjg</t>
  </si>
  <si>
    <t>Cardoarts</t>
  </si>
  <si>
    <t>philxfo</t>
  </si>
  <si>
    <t>Jeremysif8</t>
  </si>
  <si>
    <t>JFB2727</t>
  </si>
  <si>
    <t>APP_LB</t>
  </si>
  <si>
    <t>Scykotix</t>
  </si>
  <si>
    <t>20summer15</t>
  </si>
  <si>
    <t>wordsbyjeff</t>
  </si>
  <si>
    <t>Therealh2h</t>
  </si>
  <si>
    <t>awatf05111</t>
  </si>
  <si>
    <t>FaridAlduhaim</t>
  </si>
  <si>
    <t>Rayan_true</t>
  </si>
  <si>
    <t>Aromajnr</t>
  </si>
  <si>
    <t>Suzaku_million</t>
  </si>
  <si>
    <t>boteler_jd</t>
  </si>
  <si>
    <t>ibrahim__soydas</t>
  </si>
  <si>
    <t>edithaberajansi</t>
  </si>
  <si>
    <t>ehoibras</t>
  </si>
  <si>
    <t>TimFerrullo</t>
  </si>
  <si>
    <t>cain0002_</t>
  </si>
  <si>
    <t>THESCOTTMATHIE</t>
  </si>
  <si>
    <t>rafaelbassuma</t>
  </si>
  <si>
    <t>mmkovalcik</t>
  </si>
  <si>
    <t>YamYamYamoto</t>
  </si>
  <si>
    <t>FergusonPriahhh</t>
  </si>
  <si>
    <t>njoythisweirdo</t>
  </si>
  <si>
    <t>____engawa____</t>
  </si>
  <si>
    <t>thejasonchan</t>
  </si>
  <si>
    <t>AnneShelom</t>
  </si>
  <si>
    <t>hiCaptainZ</t>
  </si>
  <si>
    <t>Ronaldfarrell14</t>
  </si>
  <si>
    <t>Theo345_</t>
  </si>
  <si>
    <t>TheShadowOnee</t>
  </si>
  <si>
    <t>MarianMcCleskey</t>
  </si>
  <si>
    <t>AlgyGoosen</t>
  </si>
  <si>
    <t>piover3_rad</t>
  </si>
  <si>
    <t>Katachi_2525</t>
  </si>
  <si>
    <t>nicoorfi</t>
  </si>
  <si>
    <t>khaled_alaeeda</t>
  </si>
  <si>
    <t>utku_acar7</t>
  </si>
  <si>
    <t>kuroiasyura2501</t>
  </si>
  <si>
    <t>LiaSummers3</t>
  </si>
  <si>
    <t>sosyalwiki</t>
  </si>
  <si>
    <t>ImsoFscared</t>
  </si>
  <si>
    <t>bn_99975</t>
  </si>
  <si>
    <t>Riiig777</t>
  </si>
  <si>
    <t>CalvinMccarter</t>
  </si>
  <si>
    <t>Mii6Y_</t>
  </si>
  <si>
    <t>ma_alkuwari</t>
  </si>
  <si>
    <t>hes7ter</t>
  </si>
  <si>
    <t>nilraka</t>
  </si>
  <si>
    <t>RimthFC</t>
  </si>
  <si>
    <t>TaskPesiPesi</t>
  </si>
  <si>
    <t>akismxx</t>
  </si>
  <si>
    <t>AgentKoalas</t>
  </si>
  <si>
    <t>jonny0726</t>
  </si>
  <si>
    <t>NeverSayUsapi</t>
  </si>
  <si>
    <t>Frances67414198</t>
  </si>
  <si>
    <t>rhieyoo</t>
  </si>
  <si>
    <t>crypto_00087</t>
  </si>
  <si>
    <t>themkmaker</t>
  </si>
  <si>
    <t>HusnainZamaan</t>
  </si>
  <si>
    <t>OGZooRacer</t>
  </si>
  <si>
    <t>Be_lie_ver11145</t>
  </si>
  <si>
    <t>chrisdoza_</t>
  </si>
  <si>
    <t>sasaki_100</t>
  </si>
  <si>
    <t>haruyukitanuki</t>
  </si>
  <si>
    <t>JaySkottTV</t>
  </si>
  <si>
    <t>Don_Neuras</t>
  </si>
  <si>
    <t>DevinLong0</t>
  </si>
  <si>
    <t>itsovemusic</t>
  </si>
  <si>
    <t>CalebSmith06</t>
  </si>
  <si>
    <t>Cintto_</t>
  </si>
  <si>
    <t>juriana_a_i_a</t>
  </si>
  <si>
    <t>itsmeseidy</t>
  </si>
  <si>
    <t>SatyaMehta14</t>
  </si>
  <si>
    <t>PeterD14659580</t>
  </si>
  <si>
    <t>ChrisIvan_10</t>
  </si>
  <si>
    <t>OnlyDarin</t>
  </si>
  <si>
    <t>hajjm0</t>
  </si>
  <si>
    <t>keiserwilhelm_</t>
  </si>
  <si>
    <t>SILVERAC6</t>
  </si>
  <si>
    <t>soundsonacid</t>
  </si>
  <si>
    <t>jiei_1113</t>
  </si>
  <si>
    <t>li0xmi_</t>
  </si>
  <si>
    <t>blue_knight910</t>
  </si>
  <si>
    <t>annie5955</t>
  </si>
  <si>
    <t>CalebPeffer</t>
  </si>
  <si>
    <t>legomymoney</t>
  </si>
  <si>
    <t>JohnnyTourz</t>
  </si>
  <si>
    <t>arross10</t>
  </si>
  <si>
    <t>Lightmourne</t>
  </si>
  <si>
    <t>Tennis_Section</t>
  </si>
  <si>
    <t>tinztwins</t>
  </si>
  <si>
    <t>SKYFOXve</t>
  </si>
  <si>
    <t>Mazer_World</t>
  </si>
  <si>
    <t>non_t22</t>
  </si>
  <si>
    <t>Rockettime11</t>
  </si>
  <si>
    <t>gwc_il</t>
  </si>
  <si>
    <t>mh_aapl</t>
  </si>
  <si>
    <t>MrLucrid</t>
  </si>
  <si>
    <t>dm_alali02</t>
  </si>
  <si>
    <t>BipedalMyles</t>
  </si>
  <si>
    <t>Uday_Narang_</t>
  </si>
  <si>
    <t>MoroYtm</t>
  </si>
  <si>
    <t>takasan_302</t>
  </si>
  <si>
    <t>speeddata_jp</t>
  </si>
  <si>
    <t>tuin_vander</t>
  </si>
  <si>
    <t>aumnamah</t>
  </si>
  <si>
    <t>PrattvilleHS_SB</t>
  </si>
  <si>
    <t>N4TSUOwO</t>
  </si>
  <si>
    <t>CellaDragon</t>
  </si>
  <si>
    <t>Blunt_dad</t>
  </si>
  <si>
    <t>bellamilki4</t>
  </si>
  <si>
    <t>GouyJames</t>
  </si>
  <si>
    <t>SugarRush727</t>
  </si>
  <si>
    <t>hi_low_2good</t>
  </si>
  <si>
    <t>starr88813</t>
  </si>
  <si>
    <t>SkiIndustryGuy</t>
  </si>
  <si>
    <t>Stryke_66</t>
  </si>
  <si>
    <t>ClutxhG</t>
  </si>
  <si>
    <t>tpponting</t>
  </si>
  <si>
    <t>jacobstoor0</t>
  </si>
  <si>
    <t>flipper</t>
  </si>
  <si>
    <t>mh_tetra</t>
  </si>
  <si>
    <t>PropheticWizard</t>
  </si>
  <si>
    <t>CarolynStoner5</t>
  </si>
  <si>
    <t>BABLEBIUBIU</t>
  </si>
  <si>
    <t>Arue_vp</t>
  </si>
  <si>
    <t>C17_H26N2O</t>
  </si>
  <si>
    <t>its_1OG</t>
  </si>
  <si>
    <t>moneybagsdee</t>
  </si>
  <si>
    <t>KQPenguin</t>
  </si>
  <si>
    <t>mnorberto_e</t>
  </si>
  <si>
    <t>Runa_Films</t>
  </si>
  <si>
    <t>somebobcat8327</t>
  </si>
  <si>
    <t>4Realza</t>
  </si>
  <si>
    <t>EDBlaugrana</t>
  </si>
  <si>
    <t>alhrakiofficial</t>
  </si>
  <si>
    <t>althumanoid</t>
  </si>
  <si>
    <t>SwayGXR</t>
  </si>
  <si>
    <t>LizaandLibby</t>
  </si>
  <si>
    <t>JockomoCares</t>
  </si>
  <si>
    <t>4Kittychan4</t>
  </si>
  <si>
    <t>Wilj0010</t>
  </si>
  <si>
    <t>b4nyo</t>
  </si>
  <si>
    <t>EarlJackson85</t>
  </si>
  <si>
    <t>Drpmahendereddy</t>
  </si>
  <si>
    <t>onlyfansanegrey</t>
  </si>
  <si>
    <t>khillabolt</t>
  </si>
  <si>
    <t>JCorredera</t>
  </si>
  <si>
    <t>notanaka</t>
  </si>
  <si>
    <t>ncent</t>
  </si>
  <si>
    <t>TheHunter</t>
  </si>
  <si>
    <t>Shotta</t>
  </si>
  <si>
    <t>jgillmanjr</t>
  </si>
  <si>
    <t>vinnib</t>
  </si>
  <si>
    <t>engguy55</t>
  </si>
  <si>
    <t>ikuchanaminu</t>
  </si>
  <si>
    <t>codyblair</t>
  </si>
  <si>
    <t>thebirdabides</t>
  </si>
  <si>
    <t>TheLibertorian</t>
  </si>
  <si>
    <t>MarvinETurner</t>
  </si>
  <si>
    <t>6T9</t>
  </si>
  <si>
    <t>neyok</t>
  </si>
  <si>
    <t>Rmplstlskn</t>
  </si>
  <si>
    <t>TrustL3ss</t>
  </si>
  <si>
    <t>IAmChrisAllen86</t>
  </si>
  <si>
    <t>Mam03615</t>
  </si>
  <si>
    <t>Mrwest16</t>
  </si>
  <si>
    <t>Velken7</t>
  </si>
  <si>
    <t>IrishSlay</t>
  </si>
  <si>
    <t>Barl_Kaxter</t>
  </si>
  <si>
    <t>hamzah4141</t>
  </si>
  <si>
    <t>bayyuaji</t>
  </si>
  <si>
    <t>JDFarber</t>
  </si>
  <si>
    <t>cmdcheshire</t>
  </si>
  <si>
    <t>RomanRusev</t>
  </si>
  <si>
    <t>Christian_Lowi</t>
  </si>
  <si>
    <t>BruceePF</t>
  </si>
  <si>
    <t>pallavv</t>
  </si>
  <si>
    <t>KenAoyagi</t>
  </si>
  <si>
    <t>LionsFan1977</t>
  </si>
  <si>
    <t>yasinmertegeli</t>
  </si>
  <si>
    <t>cristofrcharles</t>
  </si>
  <si>
    <t>minusmillionaer</t>
  </si>
  <si>
    <t>MrLB622</t>
  </si>
  <si>
    <t>Shunsuke_Hanato</t>
  </si>
  <si>
    <t>DAILYDENIAL4HIM</t>
  </si>
  <si>
    <t>Alphafalls</t>
  </si>
  <si>
    <t>alexhagerup</t>
  </si>
  <si>
    <t>ASALHAJREY</t>
  </si>
  <si>
    <t>ThatsMaamtoyou</t>
  </si>
  <si>
    <t>AnaPatricia317</t>
  </si>
  <si>
    <t>mrtytrk</t>
  </si>
  <si>
    <t>z419599</t>
  </si>
  <si>
    <t>Josheeshawa</t>
  </si>
  <si>
    <t>DigitalSomberi</t>
  </si>
  <si>
    <t>JRamot</t>
  </si>
  <si>
    <t>mixed_by_mitch</t>
  </si>
  <si>
    <t>MastaonionTV</t>
  </si>
  <si>
    <t>TheSerbKing</t>
  </si>
  <si>
    <t>Pomario64</t>
  </si>
  <si>
    <t>americanpix1</t>
  </si>
  <si>
    <t>_DamonM94</t>
  </si>
  <si>
    <t>OinksEndicott</t>
  </si>
  <si>
    <t>lanparty_music</t>
  </si>
  <si>
    <t>anderson_cooter</t>
  </si>
  <si>
    <t>_Donovan91_</t>
  </si>
  <si>
    <t>josephtrimmer_</t>
  </si>
  <si>
    <t>Judenokeke</t>
  </si>
  <si>
    <t>ChrisTechnology</t>
  </si>
  <si>
    <t>kyle_o</t>
  </si>
  <si>
    <t>KMLMLK</t>
  </si>
  <si>
    <t>malundaJ</t>
  </si>
  <si>
    <t>SALSHABIB</t>
  </si>
  <si>
    <t>mediaguyNJ</t>
  </si>
  <si>
    <t>jonlopezt</t>
  </si>
  <si>
    <t>emergingbits</t>
  </si>
  <si>
    <t>StardustAcero</t>
  </si>
  <si>
    <t>UzomaEgbuchulam</t>
  </si>
  <si>
    <t>codyjohnson824</t>
  </si>
  <si>
    <t>SaeedAlgahmdi96</t>
  </si>
  <si>
    <t>1Muteb2</t>
  </si>
  <si>
    <t>DevilDogDown</t>
  </si>
  <si>
    <t>vivekdesai_</t>
  </si>
  <si>
    <t>koshin_o3o</t>
  </si>
  <si>
    <t>allsninthewild</t>
  </si>
  <si>
    <t>desktopikonica</t>
  </si>
  <si>
    <t>SteSandor</t>
  </si>
  <si>
    <t>CumhurKurucu</t>
  </si>
  <si>
    <t>leeen2014</t>
  </si>
  <si>
    <t>NAWAF__MUSHAYT</t>
  </si>
  <si>
    <t>ItsKenTen</t>
  </si>
  <si>
    <t>CybernautFj</t>
  </si>
  <si>
    <t>Billy_Newsome</t>
  </si>
  <si>
    <t>MikeLmt971</t>
  </si>
  <si>
    <t>orenaksakal</t>
  </si>
  <si>
    <t>jcjames_ca</t>
  </si>
  <si>
    <t>ahsandar066</t>
  </si>
  <si>
    <t>SoGoodToUs</t>
  </si>
  <si>
    <t>dldudeee</t>
  </si>
  <si>
    <t>aauu_ss</t>
  </si>
  <si>
    <t>Hyptiic</t>
  </si>
  <si>
    <t>siddiquimjk</t>
  </si>
  <si>
    <t>DionDeLesia</t>
  </si>
  <si>
    <t>ZeroTimeDrift</t>
  </si>
  <si>
    <t>michelleaguinis</t>
  </si>
  <si>
    <t>RealRdub</t>
  </si>
  <si>
    <t>jeffmann0134</t>
  </si>
  <si>
    <t>Shooommi</t>
  </si>
  <si>
    <t>shayneparm</t>
  </si>
  <si>
    <t>mayuyun47</t>
  </si>
  <si>
    <t>voice2013_pk</t>
  </si>
  <si>
    <t>volsfan7861</t>
  </si>
  <si>
    <t>anthony67116458</t>
  </si>
  <si>
    <t>tonirodolfo1</t>
  </si>
  <si>
    <t>Radloff97</t>
  </si>
  <si>
    <t>essencereigns</t>
  </si>
  <si>
    <t>kira_Chauniece</t>
  </si>
  <si>
    <t>KaratResmi</t>
  </si>
  <si>
    <t>gillmorgang</t>
  </si>
  <si>
    <t>_AnthonyActor</t>
  </si>
  <si>
    <t>TubOfKittens</t>
  </si>
  <si>
    <t>jamesgp98</t>
  </si>
  <si>
    <t>amjidbaloch000</t>
  </si>
  <si>
    <t>omersadika</t>
  </si>
  <si>
    <t>pekoriot</t>
  </si>
  <si>
    <t>DredgenXur</t>
  </si>
  <si>
    <t>gainsbarree</t>
  </si>
  <si>
    <t>kylebaker566</t>
  </si>
  <si>
    <t>XRP_George</t>
  </si>
  <si>
    <t>marvviiii</t>
  </si>
  <si>
    <t>Hurricane_KR</t>
  </si>
  <si>
    <t>ushio_utakoma</t>
  </si>
  <si>
    <t>haphazzardd</t>
  </si>
  <si>
    <t>tripadvizr</t>
  </si>
  <si>
    <t>JakeIsMuted</t>
  </si>
  <si>
    <t>TiffnyBlackwell</t>
  </si>
  <si>
    <t>Chris87Baker</t>
  </si>
  <si>
    <t>SF_Alajlan</t>
  </si>
  <si>
    <t>Precure_Yoisho</t>
  </si>
  <si>
    <t>RichardDHasty</t>
  </si>
  <si>
    <t>The_Zeppenwolf</t>
  </si>
  <si>
    <t>dangerboyz407</t>
  </si>
  <si>
    <t>kimbillly</t>
  </si>
  <si>
    <t>matt_ir_guru</t>
  </si>
  <si>
    <t>FefeDemeny</t>
  </si>
  <si>
    <t>MAJSTCABDULAZIZ</t>
  </si>
  <si>
    <t>WasteCleaner</t>
  </si>
  <si>
    <t>FIGHTERSLOVE24</t>
  </si>
  <si>
    <t>sirbiro</t>
  </si>
  <si>
    <t>hardingwealth</t>
  </si>
  <si>
    <t>Hasan27182</t>
  </si>
  <si>
    <t>JamesSobol</t>
  </si>
  <si>
    <t>MsDiamondshoney</t>
  </si>
  <si>
    <t>Jeeping4Ever</t>
  </si>
  <si>
    <t>aripippi525</t>
  </si>
  <si>
    <t>lukelmaoo</t>
  </si>
  <si>
    <t>mxcktommy</t>
  </si>
  <si>
    <t>WolfBandit84</t>
  </si>
  <si>
    <t>aruxjr</t>
  </si>
  <si>
    <t>aliisteyav</t>
  </si>
  <si>
    <t>SBanks0815</t>
  </si>
  <si>
    <t>araub23</t>
  </si>
  <si>
    <t>Biinsaleems</t>
  </si>
  <si>
    <t>rockywuest</t>
  </si>
  <si>
    <t>ameera206206</t>
  </si>
  <si>
    <t>JonJensenn</t>
  </si>
  <si>
    <t>PoliticalGraham</t>
  </si>
  <si>
    <t>itspablolul</t>
  </si>
  <si>
    <t>jchanicee</t>
  </si>
  <si>
    <t>lill_azk</t>
  </si>
  <si>
    <t>PierreSamaties</t>
  </si>
  <si>
    <t>ahshalaby94</t>
  </si>
  <si>
    <t>mobisafar</t>
  </si>
  <si>
    <t>atyag1</t>
  </si>
  <si>
    <t>amiajinya</t>
  </si>
  <si>
    <t>PondRoadPainter</t>
  </si>
  <si>
    <t>AlLGHAITHKSA</t>
  </si>
  <si>
    <t>NovaXela</t>
  </si>
  <si>
    <t>Azametemadiamin</t>
  </si>
  <si>
    <t>80smullet</t>
  </si>
  <si>
    <t>MubyPlug</t>
  </si>
  <si>
    <t>ElijahGipson6</t>
  </si>
  <si>
    <t>RostamFerdoosi</t>
  </si>
  <si>
    <t>kabayan_teo</t>
  </si>
  <si>
    <t>ErdemTokus</t>
  </si>
  <si>
    <t>macrotrader69</t>
  </si>
  <si>
    <t>dingobabyboy</t>
  </si>
  <si>
    <t>CarterNies</t>
  </si>
  <si>
    <t>Cyrpto_Don</t>
  </si>
  <si>
    <t>muneerbrs</t>
  </si>
  <si>
    <t>Yuna_Crawford</t>
  </si>
  <si>
    <t>merc662</t>
  </si>
  <si>
    <t>JeanOCo88577635</t>
  </si>
  <si>
    <t>hamzzihyesung</t>
  </si>
  <si>
    <t>Long_Dog67</t>
  </si>
  <si>
    <t>AveMikee</t>
  </si>
  <si>
    <t>ape_agitated</t>
  </si>
  <si>
    <t>therenanmtz</t>
  </si>
  <si>
    <t>LocksOnLocks3</t>
  </si>
  <si>
    <t>E3vkp5XBCTMSwwX</t>
  </si>
  <si>
    <t>AskWasimQureshi</t>
  </si>
  <si>
    <t>JStaufferMusic</t>
  </si>
  <si>
    <t>lois_pedrayo</t>
  </si>
  <si>
    <t>NaxShorts</t>
  </si>
  <si>
    <t>_flymp</t>
  </si>
  <si>
    <t>ArranGray9</t>
  </si>
  <si>
    <t>Publius_7_1776</t>
  </si>
  <si>
    <t>TheOfficialAB12</t>
  </si>
  <si>
    <t>10_zin_</t>
  </si>
  <si>
    <t>aalzeer21</t>
  </si>
  <si>
    <t>2020Theory</t>
  </si>
  <si>
    <t>kaaned2</t>
  </si>
  <si>
    <t>tokumorikeiko</t>
  </si>
  <si>
    <t>fantasy90343565</t>
  </si>
  <si>
    <t>DeadshotZSJL</t>
  </si>
  <si>
    <t>ogunseverokur</t>
  </si>
  <si>
    <t>ItsLightnings</t>
  </si>
  <si>
    <t>chetant16402781</t>
  </si>
  <si>
    <t>Athy1510</t>
  </si>
  <si>
    <t>MehardeenHaji</t>
  </si>
  <si>
    <t>JacksonBrody5</t>
  </si>
  <si>
    <t>N4GI_0316</t>
  </si>
  <si>
    <t>casserga</t>
  </si>
  <si>
    <t>forgottengift</t>
  </si>
  <si>
    <t>kaicho_sk</t>
  </si>
  <si>
    <t>HollywoodDocket</t>
  </si>
  <si>
    <t>mohamadhamzaPTI</t>
  </si>
  <si>
    <t>StarlordTt</t>
  </si>
  <si>
    <t>mattytwts_</t>
  </si>
  <si>
    <t>Shiro_Mayaguwaa</t>
  </si>
  <si>
    <t>HudsonGarrity</t>
  </si>
  <si>
    <t>Gottigems</t>
  </si>
  <si>
    <t>a_shugart</t>
  </si>
  <si>
    <t>svantef1</t>
  </si>
  <si>
    <t>pandasan222</t>
  </si>
  <si>
    <t>PastorJohn1776</t>
  </si>
  <si>
    <t>BrianSuchman</t>
  </si>
  <si>
    <t>ChrisDa36568154</t>
  </si>
  <si>
    <t>FarisOT1977</t>
  </si>
  <si>
    <t>IsaacUTD</t>
  </si>
  <si>
    <t>Zeppe111</t>
  </si>
  <si>
    <t>DoctrDr</t>
  </si>
  <si>
    <t>NavidKhan94</t>
  </si>
  <si>
    <t>ICBMinvestments</t>
  </si>
  <si>
    <t>ru_research</t>
  </si>
  <si>
    <t>kitashinagawaCL</t>
  </si>
  <si>
    <t>DASTChain</t>
  </si>
  <si>
    <t>GordonEPGroup</t>
  </si>
  <si>
    <t>libertyS2030</t>
  </si>
  <si>
    <t>ALMUALEM_MEDIA</t>
  </si>
  <si>
    <t>KuonjiAlice_930</t>
  </si>
  <si>
    <t>sencho_kirinuki</t>
  </si>
  <si>
    <t>HalfwayOmega</t>
  </si>
  <si>
    <t>DeLoreanXL</t>
  </si>
  <si>
    <t>DangerZoneDAO</t>
  </si>
  <si>
    <t>dbrbndr</t>
  </si>
  <si>
    <t>DavidKn52303232</t>
  </si>
  <si>
    <t>PermantexG</t>
  </si>
  <si>
    <t>uepon3939</t>
  </si>
  <si>
    <t>RealPoorplay</t>
  </si>
  <si>
    <t>jdothue</t>
  </si>
  <si>
    <t>eliza_butler1st</t>
  </si>
  <si>
    <t>cashpandajesus</t>
  </si>
  <si>
    <t>UnitingWest</t>
  </si>
  <si>
    <t>rvdlibertarian</t>
  </si>
  <si>
    <t>BJacksonforFL</t>
  </si>
  <si>
    <t>RemittDAO</t>
  </si>
  <si>
    <t>Ehart_23</t>
  </si>
  <si>
    <t>nippeu1230</t>
  </si>
  <si>
    <t>LunaLuncForever</t>
  </si>
  <si>
    <t>Thought_Scot</t>
  </si>
  <si>
    <t>JordanAndrus5</t>
  </si>
  <si>
    <t>BinanceUSAngel</t>
  </si>
  <si>
    <t>Edward_Billenjr</t>
  </si>
  <si>
    <t>Thegreatraheb</t>
  </si>
  <si>
    <t>Ha__Lang_Yoon</t>
  </si>
  <si>
    <t>PatriotIss</t>
  </si>
  <si>
    <t>GlobalExoduss</t>
  </si>
  <si>
    <t>alchemyog</t>
  </si>
  <si>
    <t>DS12532251</t>
  </si>
  <si>
    <t>__Seemi__</t>
  </si>
  <si>
    <t>President_1789</t>
  </si>
  <si>
    <t>mahSuteki_932</t>
  </si>
  <si>
    <t>bintaddirra</t>
  </si>
  <si>
    <t>terry_eiler</t>
  </si>
  <si>
    <t>Shizuki17819371</t>
  </si>
  <si>
    <t>mythoughts4you8</t>
  </si>
  <si>
    <t>miuism</t>
  </si>
  <si>
    <t>sui_claretie</t>
  </si>
  <si>
    <t>pizzapanther</t>
  </si>
  <si>
    <t>DanielGonzalez</t>
  </si>
  <si>
    <t>OscarHartmann</t>
  </si>
  <si>
    <t>SheaAllan</t>
  </si>
  <si>
    <t>Lumy</t>
  </si>
  <si>
    <t>tpeak</t>
  </si>
  <si>
    <t>gleeville</t>
  </si>
  <si>
    <t>caslandthings</t>
  </si>
  <si>
    <t>TurfGuyz</t>
  </si>
  <si>
    <t>AbhijitVerekar</t>
  </si>
  <si>
    <t>joshbeckman</t>
  </si>
  <si>
    <t>ke_wells</t>
  </si>
  <si>
    <t>flippinsg</t>
  </si>
  <si>
    <t>osean_man</t>
  </si>
  <si>
    <t>ernestovelarde</t>
  </si>
  <si>
    <t>pcolamaineman</t>
  </si>
  <si>
    <t>bohonan</t>
  </si>
  <si>
    <t>BrandonLipton</t>
  </si>
  <si>
    <t>TeenageLemurs</t>
  </si>
  <si>
    <t>tiffanyrayborn</t>
  </si>
  <si>
    <t>tijanwatt</t>
  </si>
  <si>
    <t>0x9351</t>
  </si>
  <si>
    <t>gabrielfw</t>
  </si>
  <si>
    <t>albyva</t>
  </si>
  <si>
    <t>_jonhenshaw</t>
  </si>
  <si>
    <t>MB_215</t>
  </si>
  <si>
    <t>herspr</t>
  </si>
  <si>
    <t>IainHuman</t>
  </si>
  <si>
    <t>sonivarun</t>
  </si>
  <si>
    <t>real323</t>
  </si>
  <si>
    <t>passioncrush</t>
  </si>
  <si>
    <t>TheHogWallow</t>
  </si>
  <si>
    <t>chriskratzer55</t>
  </si>
  <si>
    <t>whatbenknows</t>
  </si>
  <si>
    <t>juliemozena</t>
  </si>
  <si>
    <t>Spooky_theHB</t>
  </si>
  <si>
    <t>KansysInc</t>
  </si>
  <si>
    <t>h_minado</t>
  </si>
  <si>
    <t>Jason_Millett</t>
  </si>
  <si>
    <t>brokedrummer336</t>
  </si>
  <si>
    <t>SamElHusseini</t>
  </si>
  <si>
    <t>shivang66</t>
  </si>
  <si>
    <t>kvd51</t>
  </si>
  <si>
    <t>aapetrenko</t>
  </si>
  <si>
    <t>MDavid31_</t>
  </si>
  <si>
    <t>wjuschin</t>
  </si>
  <si>
    <t>chivarse</t>
  </si>
  <si>
    <t>mcondon69</t>
  </si>
  <si>
    <t>TattMattG</t>
  </si>
  <si>
    <t>hanverstraete</t>
  </si>
  <si>
    <t>burano52</t>
  </si>
  <si>
    <t>Mailaia</t>
  </si>
  <si>
    <t>GiuseppeVal</t>
  </si>
  <si>
    <t>D_Rosey24</t>
  </si>
  <si>
    <t>JensChristiansn</t>
  </si>
  <si>
    <t>BIGAWALL77</t>
  </si>
  <si>
    <t>mkongohamisi</t>
  </si>
  <si>
    <t>bennystamp</t>
  </si>
  <si>
    <t>jeremykoering</t>
  </si>
  <si>
    <t>hmnktter</t>
  </si>
  <si>
    <t>SUPERHERO_D</t>
  </si>
  <si>
    <t>Gamesonagain</t>
  </si>
  <si>
    <t>David_Lamin</t>
  </si>
  <si>
    <t>MohsenAbdullah</t>
  </si>
  <si>
    <t>Utpalodhi</t>
  </si>
  <si>
    <t>kuriousmonk</t>
  </si>
  <si>
    <t>SA_VegaR</t>
  </si>
  <si>
    <t>Celestine2David</t>
  </si>
  <si>
    <t>MichaelJLewisII</t>
  </si>
  <si>
    <t>dsrajgopal</t>
  </si>
  <si>
    <t>HappyHelloASH</t>
  </si>
  <si>
    <t>Shanl1989</t>
  </si>
  <si>
    <t>Jer_Dawgg</t>
  </si>
  <si>
    <t>Abdulaziz_965</t>
  </si>
  <si>
    <t>AbdullahAlkhamr</t>
  </si>
  <si>
    <t>WolfeZachary</t>
  </si>
  <si>
    <t>Monerah_Moh</t>
  </si>
  <si>
    <t>Michael_AndrewE</t>
  </si>
  <si>
    <t>skypiano_1120</t>
  </si>
  <si>
    <t>love_sj_h</t>
  </si>
  <si>
    <t>CooperSmithing</t>
  </si>
  <si>
    <t>Quan_315</t>
  </si>
  <si>
    <t>obviously_obliv</t>
  </si>
  <si>
    <t>bluebeltbastard</t>
  </si>
  <si>
    <t>GaruSparrow</t>
  </si>
  <si>
    <t>UriBenAvi</t>
  </si>
  <si>
    <t>WRGriffin12</t>
  </si>
  <si>
    <t>EdwinWillich</t>
  </si>
  <si>
    <t>BarnettOs97</t>
  </si>
  <si>
    <t>RHP_Valmont</t>
  </si>
  <si>
    <t>yavuzdalar</t>
  </si>
  <si>
    <t>eloncetitular</t>
  </si>
  <si>
    <t>Givemeblessings</t>
  </si>
  <si>
    <t>AZforLife</t>
  </si>
  <si>
    <t>Slippy10Zack</t>
  </si>
  <si>
    <t>filipkjern</t>
  </si>
  <si>
    <t>amcreynolds7</t>
  </si>
  <si>
    <t>JcAcevesGtz</t>
  </si>
  <si>
    <t>ImpetusServices</t>
  </si>
  <si>
    <t>89Santaella</t>
  </si>
  <si>
    <t>fahmidev</t>
  </si>
  <si>
    <t>e_dot_exe</t>
  </si>
  <si>
    <t>Rozjowski</t>
  </si>
  <si>
    <t>BalaPalamadai</t>
  </si>
  <si>
    <t>Dalton_ODell</t>
  </si>
  <si>
    <t>antman92lx</t>
  </si>
  <si>
    <t>iteknq</t>
  </si>
  <si>
    <t>r81888</t>
  </si>
  <si>
    <t>JimCurtis64</t>
  </si>
  <si>
    <t>LolkiChu</t>
  </si>
  <si>
    <t>916Gambler</t>
  </si>
  <si>
    <t>peepNYC</t>
  </si>
  <si>
    <t>BBorden_</t>
  </si>
  <si>
    <t>marcello1347</t>
  </si>
  <si>
    <t>bessienguyening</t>
  </si>
  <si>
    <t>mr_cashminded</t>
  </si>
  <si>
    <t>thegreat157</t>
  </si>
  <si>
    <t>NaAlyahyaa</t>
  </si>
  <si>
    <t>Ali_Mirzad</t>
  </si>
  <si>
    <t>ttatsuoki</t>
  </si>
  <si>
    <t>Markus_maximas</t>
  </si>
  <si>
    <t>peacefullymarie</t>
  </si>
  <si>
    <t>truetoddbrand</t>
  </si>
  <si>
    <t>nax_dv</t>
  </si>
  <si>
    <t>peterthebiglion</t>
  </si>
  <si>
    <t>Tao39s</t>
  </si>
  <si>
    <t>mila_mixstudio</t>
  </si>
  <si>
    <t>disabilitycoac</t>
  </si>
  <si>
    <t>Thr0nSK</t>
  </si>
  <si>
    <t>mwh_1123</t>
  </si>
  <si>
    <t>mansoor_a_r</t>
  </si>
  <si>
    <t>Babita77PR</t>
  </si>
  <si>
    <t>PhillisKathy</t>
  </si>
  <si>
    <t>sixhunned</t>
  </si>
  <si>
    <t>italiannovation</t>
  </si>
  <si>
    <t>kajaiinewyork</t>
  </si>
  <si>
    <t>norihisa1973</t>
  </si>
  <si>
    <t>PantheraLeoAxie</t>
  </si>
  <si>
    <t>willdunnii</t>
  </si>
  <si>
    <t>RealSAShah</t>
  </si>
  <si>
    <t>h3bdulla01</t>
  </si>
  <si>
    <t>Mother_Emeritus</t>
  </si>
  <si>
    <t>BigAppleTix</t>
  </si>
  <si>
    <t>CarolinaLbugg</t>
  </si>
  <si>
    <t>bykelseylaurent</t>
  </si>
  <si>
    <t>kana20160414</t>
  </si>
  <si>
    <t>eur_91</t>
  </si>
  <si>
    <t>_Jionni</t>
  </si>
  <si>
    <t>bcomics41</t>
  </si>
  <si>
    <t>Joao_lima796</t>
  </si>
  <si>
    <t>sindy_rosse</t>
  </si>
  <si>
    <t>CHSSpeedAcademy</t>
  </si>
  <si>
    <t>wavepotter</t>
  </si>
  <si>
    <t>stefanociarcia8</t>
  </si>
  <si>
    <t>SUIKEN_saber</t>
  </si>
  <si>
    <t>WyoBuff52</t>
  </si>
  <si>
    <t>tmgoldenberg1</t>
  </si>
  <si>
    <t>MD_DavidGutman</t>
  </si>
  <si>
    <t>Shi0__619</t>
  </si>
  <si>
    <t>yuuki_class</t>
  </si>
  <si>
    <t>tylervstorm</t>
  </si>
  <si>
    <t>speaknowsofia</t>
  </si>
  <si>
    <t>EMPEROR_VORTEX</t>
  </si>
  <si>
    <t>ecomwolf</t>
  </si>
  <si>
    <t>MUBAWAK</t>
  </si>
  <si>
    <t>RyanSlatteryC</t>
  </si>
  <si>
    <t>NbaddyV</t>
  </si>
  <si>
    <t>birdisthename95</t>
  </si>
  <si>
    <t>42607A</t>
  </si>
  <si>
    <t>MOMAR__</t>
  </si>
  <si>
    <t>CoinNerds</t>
  </si>
  <si>
    <t>BKlauz_</t>
  </si>
  <si>
    <t>Hvacrvideos</t>
  </si>
  <si>
    <t>heypster</t>
  </si>
  <si>
    <t>SharksHoops</t>
  </si>
  <si>
    <t>Shalom_mr_Tcell</t>
  </si>
  <si>
    <t>LemacksMedia</t>
  </si>
  <si>
    <t>HayesJ70</t>
  </si>
  <si>
    <t>leoazevedo_ce</t>
  </si>
  <si>
    <t>itz_salemm</t>
  </si>
  <si>
    <t>wala_alotibi</t>
  </si>
  <si>
    <t>ChannonRobert</t>
  </si>
  <si>
    <t>asiyetajwa</t>
  </si>
  <si>
    <t>thespookyblonde</t>
  </si>
  <si>
    <t>Coloxanlol</t>
  </si>
  <si>
    <t>sinanbicakk</t>
  </si>
  <si>
    <t>adwebbjr</t>
  </si>
  <si>
    <t>cryptoknightrl</t>
  </si>
  <si>
    <t>Cheon_HaRu</t>
  </si>
  <si>
    <t>tradersean_nyc</t>
  </si>
  <si>
    <t>milyonerinoglu</t>
  </si>
  <si>
    <t>INFJoy</t>
  </si>
  <si>
    <t>JackShepPlays</t>
  </si>
  <si>
    <t>LunarTonic</t>
  </si>
  <si>
    <t>DavidRossShow</t>
  </si>
  <si>
    <t>sourcreammyl</t>
  </si>
  <si>
    <t>Massproduct0726</t>
  </si>
  <si>
    <t>heres_rigo</t>
  </si>
  <si>
    <t>NeevP37</t>
  </si>
  <si>
    <t>sheeldon28</t>
  </si>
  <si>
    <t>j0007889</t>
  </si>
  <si>
    <t>VibeCalifornia</t>
  </si>
  <si>
    <t>ChuyaHaga</t>
  </si>
  <si>
    <t>GoGlobalWorld</t>
  </si>
  <si>
    <t>o_thirteen</t>
  </si>
  <si>
    <t>BugMadness</t>
  </si>
  <si>
    <t>DoradoEsports</t>
  </si>
  <si>
    <t>_thespaceghost</t>
  </si>
  <si>
    <t>damariusyoung</t>
  </si>
  <si>
    <t>DashStudioCH</t>
  </si>
  <si>
    <t>superblog_ai</t>
  </si>
  <si>
    <t>boymeetstrading</t>
  </si>
  <si>
    <t>immecevit</t>
  </si>
  <si>
    <t>77g_l</t>
  </si>
  <si>
    <t>enigmaticrhythm</t>
  </si>
  <si>
    <t>LFDComps</t>
  </si>
  <si>
    <t>FreeezeeRael</t>
  </si>
  <si>
    <t>LordOfBengaldom</t>
  </si>
  <si>
    <t>th3racO0n</t>
  </si>
  <si>
    <t>wajdi1310daa</t>
  </si>
  <si>
    <t>adamthespeaker</t>
  </si>
  <si>
    <t>masaharu_cosp</t>
  </si>
  <si>
    <t>aser23_</t>
  </si>
  <si>
    <t>HaereticusL</t>
  </si>
  <si>
    <t>GraySkullAntifa</t>
  </si>
  <si>
    <t>movie8ganbaru13</t>
  </si>
  <si>
    <t>TEAMN3RDNATION</t>
  </si>
  <si>
    <t>is888m</t>
  </si>
  <si>
    <t>NFTallChainz</t>
  </si>
  <si>
    <t>_waterman88</t>
  </si>
  <si>
    <t>The_CRE_PT</t>
  </si>
  <si>
    <t>Amirxo_1</t>
  </si>
  <si>
    <t>MileHighJohnny5</t>
  </si>
  <si>
    <t>DarkEnergy31</t>
  </si>
  <si>
    <t>fiibertech</t>
  </si>
  <si>
    <t>krizzle011</t>
  </si>
  <si>
    <t>IIIrdINF</t>
  </si>
  <si>
    <t>clrnicksmerdely</t>
  </si>
  <si>
    <t>jfdphdco</t>
  </si>
  <si>
    <t>LindaAt73531433</t>
  </si>
  <si>
    <t>Thundercat42011</t>
  </si>
  <si>
    <t>planetv3d</t>
  </si>
  <si>
    <t>KeepKeyDevs</t>
  </si>
  <si>
    <t>nevaljalidjecak</t>
  </si>
  <si>
    <t>Wevonne3</t>
  </si>
  <si>
    <t>ranveerweston</t>
  </si>
  <si>
    <t>GunanZehir</t>
  </si>
  <si>
    <t>FOROSEVILLAFC2</t>
  </si>
  <si>
    <t>NakamaBSC</t>
  </si>
  <si>
    <t>umisio018</t>
  </si>
  <si>
    <t>amperial2022</t>
  </si>
  <si>
    <t>UAPFirstContact</t>
  </si>
  <si>
    <t>AmberSwanRogers</t>
  </si>
  <si>
    <t>jonunsanctioned</t>
  </si>
  <si>
    <t>shikeshikekun</t>
  </si>
  <si>
    <t>invaluabletrade</t>
  </si>
  <si>
    <t>kyo_ginSims4</t>
  </si>
  <si>
    <t>emperorminds</t>
  </si>
  <si>
    <t>mostefaben3</t>
  </si>
  <si>
    <t>johnny_reads</t>
  </si>
  <si>
    <t>Coachedbyfaiz</t>
  </si>
  <si>
    <t>NeusSpace</t>
  </si>
  <si>
    <t>RezRecaps</t>
  </si>
  <si>
    <t>11alialhaddad</t>
  </si>
  <si>
    <t>NathanBerryTX</t>
  </si>
  <si>
    <t>consultwithsr</t>
  </si>
  <si>
    <t>CrossWordsKSA</t>
  </si>
  <si>
    <t>GraceEmilysDad</t>
  </si>
  <si>
    <t>mtnoboereed</t>
  </si>
  <si>
    <t>comma_official</t>
  </si>
  <si>
    <t>michaelGoins101</t>
  </si>
  <si>
    <t>ARanjbarnia</t>
  </si>
  <si>
    <t>TEDWELTONJR</t>
  </si>
  <si>
    <t>eirrann_eth</t>
  </si>
  <si>
    <t>InuyamaHoshiyu</t>
  </si>
  <si>
    <t>Najd95</t>
  </si>
  <si>
    <t>hono</t>
  </si>
  <si>
    <t>cosmin_radoi</t>
  </si>
  <si>
    <t>stuarttattum</t>
  </si>
  <si>
    <t>SavedByGrace14</t>
  </si>
  <si>
    <t>t_suzuhara</t>
  </si>
  <si>
    <t>n00nch1</t>
  </si>
  <si>
    <t>ikristoph</t>
  </si>
  <si>
    <t>skankydev</t>
  </si>
  <si>
    <t>carter214</t>
  </si>
  <si>
    <t>bobkim2340</t>
  </si>
  <si>
    <t>SteveJKing</t>
  </si>
  <si>
    <t>cubinek</t>
  </si>
  <si>
    <t>sam_holmes</t>
  </si>
  <si>
    <t>cvhessert</t>
  </si>
  <si>
    <t>ankurmisra</t>
  </si>
  <si>
    <t>crisbier</t>
  </si>
  <si>
    <t>MurdochFella</t>
  </si>
  <si>
    <t>tom_blacknell</t>
  </si>
  <si>
    <t>mngardon</t>
  </si>
  <si>
    <t>scottm5443</t>
  </si>
  <si>
    <t>DannOverboard</t>
  </si>
  <si>
    <t>em00k_</t>
  </si>
  <si>
    <t>davis3534</t>
  </si>
  <si>
    <t>jtgiri</t>
  </si>
  <si>
    <t>RyanDanielst</t>
  </si>
  <si>
    <t>postimpress</t>
  </si>
  <si>
    <t>EV_5280</t>
  </si>
  <si>
    <t>julianrinaldi</t>
  </si>
  <si>
    <t>occidentally</t>
  </si>
  <si>
    <t>DyannaKatyKat</t>
  </si>
  <si>
    <t>jachildress</t>
  </si>
  <si>
    <t>Godfather56</t>
  </si>
  <si>
    <t>Jduam</t>
  </si>
  <si>
    <t>EliasMX</t>
  </si>
  <si>
    <t>spanishkitten76</t>
  </si>
  <si>
    <t>pbbcanes</t>
  </si>
  <si>
    <t>TinaMarie_NB</t>
  </si>
  <si>
    <t>terboboost</t>
  </si>
  <si>
    <t>pfitzart</t>
  </si>
  <si>
    <t>KS1ngh</t>
  </si>
  <si>
    <t>eduardofbz</t>
  </si>
  <si>
    <t>AFAofPA</t>
  </si>
  <si>
    <t>hani_lashin</t>
  </si>
  <si>
    <t>hulsultan</t>
  </si>
  <si>
    <t>GrrGuy</t>
  </si>
  <si>
    <t>LakesideMobb</t>
  </si>
  <si>
    <t>soreni_mugyo</t>
  </si>
  <si>
    <t>drewgierach</t>
  </si>
  <si>
    <t>mmhaleess</t>
  </si>
  <si>
    <t>Jackpotfet</t>
  </si>
  <si>
    <t>farmeraaron</t>
  </si>
  <si>
    <t>jordankeiter</t>
  </si>
  <si>
    <t>rjodilia</t>
  </si>
  <si>
    <t>ms_fd3s_drifter</t>
  </si>
  <si>
    <t>gastonarnedo</t>
  </si>
  <si>
    <t>chooblarin</t>
  </si>
  <si>
    <t>choosegoose10</t>
  </si>
  <si>
    <t>99problemstv</t>
  </si>
  <si>
    <t>MrChimaobikanu</t>
  </si>
  <si>
    <t>SBinSalem</t>
  </si>
  <si>
    <t>allanplaskett</t>
  </si>
  <si>
    <t>DutchPunMedia</t>
  </si>
  <si>
    <t>waifette</t>
  </si>
  <si>
    <t>syana101</t>
  </si>
  <si>
    <t>a2sowndressing</t>
  </si>
  <si>
    <t>SmartFoxDev</t>
  </si>
  <si>
    <t>michinokuhi</t>
  </si>
  <si>
    <t>himansu_desai</t>
  </si>
  <si>
    <t>drninfo</t>
  </si>
  <si>
    <t>CaptJason</t>
  </si>
  <si>
    <t>eurodolfolucas</t>
  </si>
  <si>
    <t>TorreyCTX</t>
  </si>
  <si>
    <t>dikky77</t>
  </si>
  <si>
    <t>SemirGabeljic</t>
  </si>
  <si>
    <t>akmaras</t>
  </si>
  <si>
    <t>ginogavelli</t>
  </si>
  <si>
    <t>Joe_cool_777</t>
  </si>
  <si>
    <t>amedhat_</t>
  </si>
  <si>
    <t>NefaleGodson</t>
  </si>
  <si>
    <t>pfspeed</t>
  </si>
  <si>
    <t>Mikey_RunsItAll</t>
  </si>
  <si>
    <t>Lengo213</t>
  </si>
  <si>
    <t>Hfinner9</t>
  </si>
  <si>
    <t>omerkrbshin</t>
  </si>
  <si>
    <t>TRT9988</t>
  </si>
  <si>
    <t>madieleonriley</t>
  </si>
  <si>
    <t>NicholasNappi</t>
  </si>
  <si>
    <t>LeenaAlYahya</t>
  </si>
  <si>
    <t>BobbyCalunsag</t>
  </si>
  <si>
    <t>61fmsh</t>
  </si>
  <si>
    <t>MoneyManMyers</t>
  </si>
  <si>
    <t>DrewSmead</t>
  </si>
  <si>
    <t>C_Fuschillo</t>
  </si>
  <si>
    <t>SStruhar</t>
  </si>
  <si>
    <t>murdawg5</t>
  </si>
  <si>
    <t>anderoidx</t>
  </si>
  <si>
    <t>EvolverTTV</t>
  </si>
  <si>
    <t>soyandresierra</t>
  </si>
  <si>
    <t>instaosc</t>
  </si>
  <si>
    <t>HenriqueARod</t>
  </si>
  <si>
    <t>morganchezz</t>
  </si>
  <si>
    <t>mistybigrig</t>
  </si>
  <si>
    <t>thatahmedkhan</t>
  </si>
  <si>
    <t>KevinMirise</t>
  </si>
  <si>
    <t>WhySoAaron</t>
  </si>
  <si>
    <t>Dgyobee</t>
  </si>
  <si>
    <t>krivaten</t>
  </si>
  <si>
    <t>LSource561</t>
  </si>
  <si>
    <t>HamidAbawi</t>
  </si>
  <si>
    <t>Nicolas_irl_</t>
  </si>
  <si>
    <t>RODTEES</t>
  </si>
  <si>
    <t>TELLUSELLE</t>
  </si>
  <si>
    <t>maliunveren</t>
  </si>
  <si>
    <t>ragu_ment</t>
  </si>
  <si>
    <t>SarvjeetSony</t>
  </si>
  <si>
    <t>Niemeijer_Robin</t>
  </si>
  <si>
    <t>spiiffii</t>
  </si>
  <si>
    <t>getjusticeordie</t>
  </si>
  <si>
    <t>FallenZanthala</t>
  </si>
  <si>
    <t>therealepi</t>
  </si>
  <si>
    <t>qsrmexico</t>
  </si>
  <si>
    <t>xDr4g_</t>
  </si>
  <si>
    <t>ibrarharjeet</t>
  </si>
  <si>
    <t>uedaathushi1971</t>
  </si>
  <si>
    <t>camangalarvind</t>
  </si>
  <si>
    <t>mattmurcock_</t>
  </si>
  <si>
    <t>parkerperl17</t>
  </si>
  <si>
    <t>iamajaystevens</t>
  </si>
  <si>
    <t>AyhanSonmez01</t>
  </si>
  <si>
    <t>BlackViking44</t>
  </si>
  <si>
    <t>SoyRickySeaman</t>
  </si>
  <si>
    <t>DrewInDenver</t>
  </si>
  <si>
    <t>TheRealPdGaming</t>
  </si>
  <si>
    <t>ritchiejrm</t>
  </si>
  <si>
    <t>TheRealDougLane</t>
  </si>
  <si>
    <t>acnewsonline</t>
  </si>
  <si>
    <t>fwtetsu</t>
  </si>
  <si>
    <t>JUNY_MAG</t>
  </si>
  <si>
    <t>seo_ottawa</t>
  </si>
  <si>
    <t>000_pero</t>
  </si>
  <si>
    <t>Yoneharavoctok</t>
  </si>
  <si>
    <t>rollbis</t>
  </si>
  <si>
    <t>cooper_r6</t>
  </si>
  <si>
    <t>ODavidd_</t>
  </si>
  <si>
    <t>redhood240</t>
  </si>
  <si>
    <t>YoungBray330</t>
  </si>
  <si>
    <t>TJuN_ultramoon</t>
  </si>
  <si>
    <t>Lossless_Audi0</t>
  </si>
  <si>
    <t>BillmanSteven</t>
  </si>
  <si>
    <t>ElishaJenkinsX</t>
  </si>
  <si>
    <t>gonecryptic</t>
  </si>
  <si>
    <t>Goldfinch1716</t>
  </si>
  <si>
    <t>quasiserg</t>
  </si>
  <si>
    <t>garmendiabenja</t>
  </si>
  <si>
    <t>3ziiz_93</t>
  </si>
  <si>
    <t>HelmXGaming</t>
  </si>
  <si>
    <t>rokoucha</t>
  </si>
  <si>
    <t>Lilyravenphotog</t>
  </si>
  <si>
    <t>Conquering_V</t>
  </si>
  <si>
    <t>jaycoreyfox</t>
  </si>
  <si>
    <t>mhaberler1</t>
  </si>
  <si>
    <t>InfidelGunner</t>
  </si>
  <si>
    <t>WahdatKashmiri</t>
  </si>
  <si>
    <t>RYU_shat</t>
  </si>
  <si>
    <t>MotivatedLucas</t>
  </si>
  <si>
    <t>sabrina_c42</t>
  </si>
  <si>
    <t>NavvisPopHealth</t>
  </si>
  <si>
    <t>axiomise</t>
  </si>
  <si>
    <t>demiiigr39</t>
  </si>
  <si>
    <t>tiityan27</t>
  </si>
  <si>
    <t>KhileriVinod</t>
  </si>
  <si>
    <t>steal6621</t>
  </si>
  <si>
    <t>MarkRoss09</t>
  </si>
  <si>
    <t>czonlineusa</t>
  </si>
  <si>
    <t>kano_natsuko</t>
  </si>
  <si>
    <t>eijuchi</t>
  </si>
  <si>
    <t>tcwright48</t>
  </si>
  <si>
    <t>creepyholics</t>
  </si>
  <si>
    <t>treymahn</t>
  </si>
  <si>
    <t>gezginbirgay</t>
  </si>
  <si>
    <t>hz_prometheus_</t>
  </si>
  <si>
    <t>naoko0710abe</t>
  </si>
  <si>
    <t>ShahinS47351920</t>
  </si>
  <si>
    <t>iamnigary</t>
  </si>
  <si>
    <t>dmcc_gold</t>
  </si>
  <si>
    <t>HannahWarnken</t>
  </si>
  <si>
    <t>ddd19910601</t>
  </si>
  <si>
    <t>ClintonIsDeaf</t>
  </si>
  <si>
    <t>CarraDeShaukeen</t>
  </si>
  <si>
    <t>MaxTredan</t>
  </si>
  <si>
    <t>lisa54862</t>
  </si>
  <si>
    <t>QwertysAdvocate</t>
  </si>
  <si>
    <t>bilal80427592</t>
  </si>
  <si>
    <t>martelli_matt</t>
  </si>
  <si>
    <t>TheOppoReport</t>
  </si>
  <si>
    <t>GVBBiopharma</t>
  </si>
  <si>
    <t>voicy_dev</t>
  </si>
  <si>
    <t>darren_penner</t>
  </si>
  <si>
    <t>manae4110</t>
  </si>
  <si>
    <t>AXH1gX6IPsFVt3K</t>
  </si>
  <si>
    <t>yvesBesson_Off</t>
  </si>
  <si>
    <t>niam0x</t>
  </si>
  <si>
    <t>Hawk___4</t>
  </si>
  <si>
    <t>CEOIGA</t>
  </si>
  <si>
    <t>medley_nolan</t>
  </si>
  <si>
    <t>Kryptiical</t>
  </si>
  <si>
    <t>MadiMaksen</t>
  </si>
  <si>
    <t>Luyanda_Mbanga</t>
  </si>
  <si>
    <t>SWX_Official</t>
  </si>
  <si>
    <t>ContactlessWiki</t>
  </si>
  <si>
    <t>NoPinePizza</t>
  </si>
  <si>
    <t>Hans_BBFA</t>
  </si>
  <si>
    <t>creative0809</t>
  </si>
  <si>
    <t>brewdog90gaming</t>
  </si>
  <si>
    <t>TomBrannigan6</t>
  </si>
  <si>
    <t>nishitarouuu</t>
  </si>
  <si>
    <t>dineshsingh_01</t>
  </si>
  <si>
    <t>harrymami1207</t>
  </si>
  <si>
    <t>nieuwejeans</t>
  </si>
  <si>
    <t>AwamoriMay</t>
  </si>
  <si>
    <t>mac_n_cheeziest</t>
  </si>
  <si>
    <t>yoda_bey</t>
  </si>
  <si>
    <t>DuenchJohn</t>
  </si>
  <si>
    <t>_ddstyle</t>
  </si>
  <si>
    <t>carly_sipahutar</t>
  </si>
  <si>
    <t>PKWynmore</t>
  </si>
  <si>
    <t>Mikelom4</t>
  </si>
  <si>
    <t>Blake08698744</t>
  </si>
  <si>
    <t>Nielo_Gan</t>
  </si>
  <si>
    <t>Sabupokisweets</t>
  </si>
  <si>
    <t>K_tomi_rabbit</t>
  </si>
  <si>
    <t>eocchinero</t>
  </si>
  <si>
    <t>miasciiu</t>
  </si>
  <si>
    <t>vorbicx</t>
  </si>
  <si>
    <t>GulGurkan2</t>
  </si>
  <si>
    <t>AdamWri71214590</t>
  </si>
  <si>
    <t>midorikawasmile</t>
  </si>
  <si>
    <t>_K1sA23_cos</t>
  </si>
  <si>
    <t>MutantApe3908</t>
  </si>
  <si>
    <t>BringBackBetter</t>
  </si>
  <si>
    <t>BullDavisOfc</t>
  </si>
  <si>
    <t>DigiSkillsEd</t>
  </si>
  <si>
    <t>Mamay_72</t>
  </si>
  <si>
    <t>BriaDawson_</t>
  </si>
  <si>
    <t>shadtyshaun</t>
  </si>
  <si>
    <t>InspireOklahoma</t>
  </si>
  <si>
    <t>P_M_Rifa</t>
  </si>
  <si>
    <t>rizobaita</t>
  </si>
  <si>
    <t>josephjnichols</t>
  </si>
  <si>
    <t>MarcosAPerez23</t>
  </si>
  <si>
    <t>albrecht2801</t>
  </si>
  <si>
    <t>new4vida</t>
  </si>
  <si>
    <t>RedeemCali</t>
  </si>
  <si>
    <t>solution_radio1</t>
  </si>
  <si>
    <t>ivanfamil</t>
  </si>
  <si>
    <t>Leviticus26_25</t>
  </si>
  <si>
    <t>KiranjitDas86</t>
  </si>
  <si>
    <t>spicypeeps_</t>
  </si>
  <si>
    <t>Mad77King</t>
  </si>
  <si>
    <t>DenardBros</t>
  </si>
  <si>
    <t>n3kom1ao</t>
  </si>
  <si>
    <t>MTUarena</t>
  </si>
  <si>
    <t>paythecreators</t>
  </si>
  <si>
    <t>harrywe26805243</t>
  </si>
  <si>
    <t>TheOutlanderArt</t>
  </si>
  <si>
    <t>madameheretic</t>
  </si>
  <si>
    <t>_msa67_</t>
  </si>
  <si>
    <t>christpheryan1</t>
  </si>
  <si>
    <t>PaulaC_mj1981</t>
  </si>
  <si>
    <t>JCBasinger</t>
  </si>
  <si>
    <t>projectboy229</t>
  </si>
  <si>
    <t>kubisuwaran</t>
  </si>
  <si>
    <t>Mrstrongerfitns</t>
  </si>
  <si>
    <t>DEthGods</t>
  </si>
  <si>
    <t>theliondave</t>
  </si>
  <si>
    <t>PatronSaintNFTs</t>
  </si>
  <si>
    <t>_itsmeans</t>
  </si>
  <si>
    <t>RealJillMartin</t>
  </si>
  <si>
    <t>mwfowlie</t>
  </si>
  <si>
    <t>kito_cato_</t>
  </si>
  <si>
    <t>takeurmomopill</t>
  </si>
  <si>
    <t>odogg</t>
  </si>
  <si>
    <t>numbah89</t>
  </si>
  <si>
    <t>stevedelaney</t>
  </si>
  <si>
    <t>othiagovasc</t>
  </si>
  <si>
    <t>nikodrakoulis</t>
  </si>
  <si>
    <t>CyrusEVM</t>
  </si>
  <si>
    <t>medanielkennedy</t>
  </si>
  <si>
    <t>KimptonColorado</t>
  </si>
  <si>
    <t>ByronCastine</t>
  </si>
  <si>
    <t>jakestout517</t>
  </si>
  <si>
    <t>amysheehanHB</t>
  </si>
  <si>
    <t>Ebe24</t>
  </si>
  <si>
    <t>1027phoenix</t>
  </si>
  <si>
    <t>cs1959</t>
  </si>
  <si>
    <t>vtasic</t>
  </si>
  <si>
    <t>HouseAKQJT</t>
  </si>
  <si>
    <t>ReFlexWCi</t>
  </si>
  <si>
    <t>BenNastovski</t>
  </si>
  <si>
    <t>JordanRyan15</t>
  </si>
  <si>
    <t>IamShaquel</t>
  </si>
  <si>
    <t>iblock9</t>
  </si>
  <si>
    <t>_granataz</t>
  </si>
  <si>
    <t>_APEXnow_</t>
  </si>
  <si>
    <t>juliaDeCe</t>
  </si>
  <si>
    <t>BigBankShua</t>
  </si>
  <si>
    <t>thaliakyriakis</t>
  </si>
  <si>
    <t>goldbrg</t>
  </si>
  <si>
    <t>BangAvgTanker</t>
  </si>
  <si>
    <t>god_sdg</t>
  </si>
  <si>
    <t>JimNorred</t>
  </si>
  <si>
    <t>gdedyartana</t>
  </si>
  <si>
    <t>hidema2o</t>
  </si>
  <si>
    <t>dokushonin</t>
  </si>
  <si>
    <t>doron3838</t>
  </si>
  <si>
    <t>makuharisoul</t>
  </si>
  <si>
    <t>ummrit</t>
  </si>
  <si>
    <t>anpanmaru0</t>
  </si>
  <si>
    <t>santgra</t>
  </si>
  <si>
    <t>ERKN_6PARMAK</t>
  </si>
  <si>
    <t>josh_rogove</t>
  </si>
  <si>
    <t>chrissymendy</t>
  </si>
  <si>
    <t>gibchapman</t>
  </si>
  <si>
    <t>christinearata</t>
  </si>
  <si>
    <t>travpete24</t>
  </si>
  <si>
    <t>TheGreatZhou</t>
  </si>
  <si>
    <t>DanielNyakora</t>
  </si>
  <si>
    <t>Raysohandsome</t>
  </si>
  <si>
    <t>manuelcozarmx</t>
  </si>
  <si>
    <t>linoelfelino</t>
  </si>
  <si>
    <t>BelieveWeiss</t>
  </si>
  <si>
    <t>AlanHyman</t>
  </si>
  <si>
    <t>jack_hoffman95</t>
  </si>
  <si>
    <t>vicsiu</t>
  </si>
  <si>
    <t>HTMelvis</t>
  </si>
  <si>
    <t>Isaac_Wood1</t>
  </si>
  <si>
    <t>Phorst20</t>
  </si>
  <si>
    <t>pryze</t>
  </si>
  <si>
    <t>andydsmit</t>
  </si>
  <si>
    <t>SunflowerPrinxs</t>
  </si>
  <si>
    <t>AzizDoesThings</t>
  </si>
  <si>
    <t>euriconicacio</t>
  </si>
  <si>
    <t>HilberQuirino</t>
  </si>
  <si>
    <t>Kylesbny</t>
  </si>
  <si>
    <t>fmfalc</t>
  </si>
  <si>
    <t>sultanabdulrhma</t>
  </si>
  <si>
    <t>Jake_Smashhh</t>
  </si>
  <si>
    <t>potnah</t>
  </si>
  <si>
    <t>OlakunleExcel</t>
  </si>
  <si>
    <t>Buddy_Collins</t>
  </si>
  <si>
    <t>OmgBsitka</t>
  </si>
  <si>
    <t>40sonly</t>
  </si>
  <si>
    <t>iLIVE_Lloud</t>
  </si>
  <si>
    <t>Sergio_Spinoza</t>
  </si>
  <si>
    <t>Romansixtribe</t>
  </si>
  <si>
    <t>nyjyl</t>
  </si>
  <si>
    <t>arm_700</t>
  </si>
  <si>
    <t>iAmmar9</t>
  </si>
  <si>
    <t>LiamDale4</t>
  </si>
  <si>
    <t>aldobellomo</t>
  </si>
  <si>
    <t>Zvangi</t>
  </si>
  <si>
    <t>EngFahad85</t>
  </si>
  <si>
    <t>jared__willis</t>
  </si>
  <si>
    <t>graybam1030</t>
  </si>
  <si>
    <t>felixchin1</t>
  </si>
  <si>
    <t>EvanBregnsdal</t>
  </si>
  <si>
    <t>YUSUKE_NIS18</t>
  </si>
  <si>
    <t>Wellaalright</t>
  </si>
  <si>
    <t>ntrinka2</t>
  </si>
  <si>
    <t>BTC_Abd</t>
  </si>
  <si>
    <t>ahmed_i21</t>
  </si>
  <si>
    <t>TyCooN_10</t>
  </si>
  <si>
    <t>_TiberSeptim</t>
  </si>
  <si>
    <t>als2fi</t>
  </si>
  <si>
    <t>jaime_luce</t>
  </si>
  <si>
    <t>ImRobGonzo</t>
  </si>
  <si>
    <t>TwHandle</t>
  </si>
  <si>
    <t>GBaabur</t>
  </si>
  <si>
    <t>samtay92</t>
  </si>
  <si>
    <t>alattas616</t>
  </si>
  <si>
    <t>OGTaylorB</t>
  </si>
  <si>
    <t>Ben_W_Ritter</t>
  </si>
  <si>
    <t>okanonline</t>
  </si>
  <si>
    <t>regisslayedme</t>
  </si>
  <si>
    <t>enginakdag</t>
  </si>
  <si>
    <t>garrisonssmith</t>
  </si>
  <si>
    <t>decipher_david</t>
  </si>
  <si>
    <t>itsmeRuss_</t>
  </si>
  <si>
    <t>Cuddliyy</t>
  </si>
  <si>
    <t>Ilja_Gregor</t>
  </si>
  <si>
    <t>ar9ento</t>
  </si>
  <si>
    <t>HBA188</t>
  </si>
  <si>
    <t>sahambnb</t>
  </si>
  <si>
    <t>freaky90smy</t>
  </si>
  <si>
    <t>davenotincali</t>
  </si>
  <si>
    <t>GTashli</t>
  </si>
  <si>
    <t>ahsu___</t>
  </si>
  <si>
    <t>lilliantxiao</t>
  </si>
  <si>
    <t>ab999ed</t>
  </si>
  <si>
    <t>sadeghpour_h</t>
  </si>
  <si>
    <t>tkL8next_turn</t>
  </si>
  <si>
    <t>AyshaCCM</t>
  </si>
  <si>
    <t>lydawgcha</t>
  </si>
  <si>
    <t>jon_ntende</t>
  </si>
  <si>
    <t>Asameoo</t>
  </si>
  <si>
    <t>Sleighzal</t>
  </si>
  <si>
    <t>smbodie3</t>
  </si>
  <si>
    <t>danjohnwright</t>
  </si>
  <si>
    <t>NMBMDUS</t>
  </si>
  <si>
    <t>Heidihon1</t>
  </si>
  <si>
    <t>SaadKhanMux</t>
  </si>
  <si>
    <t>alimujahid1981</t>
  </si>
  <si>
    <t>Nomox69</t>
  </si>
  <si>
    <t>tennismohanty</t>
  </si>
  <si>
    <t>kingshytjr</t>
  </si>
  <si>
    <t>rustumon</t>
  </si>
  <si>
    <t>TruckSchool559</t>
  </si>
  <si>
    <t>ananttah</t>
  </si>
  <si>
    <t>Koray_Erdemli</t>
  </si>
  <si>
    <t>Bonlla_R</t>
  </si>
  <si>
    <t>kyo6133</t>
  </si>
  <si>
    <t>mojepoker</t>
  </si>
  <si>
    <t>studioonett</t>
  </si>
  <si>
    <t>KillzoneGaming</t>
  </si>
  <si>
    <t>AlshuraymSaud</t>
  </si>
  <si>
    <t>MvPentrepreneur</t>
  </si>
  <si>
    <t>CompetitorsV</t>
  </si>
  <si>
    <t>Blue_hana_main</t>
  </si>
  <si>
    <t>300_oferta</t>
  </si>
  <si>
    <t>Blayton75</t>
  </si>
  <si>
    <t>cfifootball</t>
  </si>
  <si>
    <t>zohaibkashmiri3</t>
  </si>
  <si>
    <t>DarkTimes1984</t>
  </si>
  <si>
    <t>yasshh7</t>
  </si>
  <si>
    <t>mamecoclub</t>
  </si>
  <si>
    <t>TRaAaPStkn</t>
  </si>
  <si>
    <t>Jsa3dd</t>
  </si>
  <si>
    <t>WarriorCR3</t>
  </si>
  <si>
    <t>jacksonmy3rs</t>
  </si>
  <si>
    <t>hazaa_alrathiaa</t>
  </si>
  <si>
    <t>cbarsanti</t>
  </si>
  <si>
    <t>_mhirano</t>
  </si>
  <si>
    <t>PrayIsNotHere</t>
  </si>
  <si>
    <t>twizzynsfw</t>
  </si>
  <si>
    <t>biggirlnova</t>
  </si>
  <si>
    <t>picatssio</t>
  </si>
  <si>
    <t>therealbigjonno</t>
  </si>
  <si>
    <t>TheCouchGang1</t>
  </si>
  <si>
    <t>montanaofloe</t>
  </si>
  <si>
    <t>Cnsrvtvtchr</t>
  </si>
  <si>
    <t>yeah12ugh</t>
  </si>
  <si>
    <t>finenexi</t>
  </si>
  <si>
    <t>rudraxgaming</t>
  </si>
  <si>
    <t>Pxevx</t>
  </si>
  <si>
    <t>Hydroation</t>
  </si>
  <si>
    <t>J_S_Gujral</t>
  </si>
  <si>
    <t>RInserts</t>
  </si>
  <si>
    <t>BitKrow</t>
  </si>
  <si>
    <t>RealJoeDee1</t>
  </si>
  <si>
    <t>i_naif_7</t>
  </si>
  <si>
    <t>penpenchannel</t>
  </si>
  <si>
    <t>V_Thru</t>
  </si>
  <si>
    <t>SeisakuTorigoe</t>
  </si>
  <si>
    <t>NewsfocusT</t>
  </si>
  <si>
    <t>OTAKURIS</t>
  </si>
  <si>
    <t>noLamarAintShit</t>
  </si>
  <si>
    <t>SupraTico95</t>
  </si>
  <si>
    <t>minnooodle</t>
  </si>
  <si>
    <t>Romeo00257</t>
  </si>
  <si>
    <t>WuTang530</t>
  </si>
  <si>
    <t>JCampbellBaird</t>
  </si>
  <si>
    <t>0xNotAgentSmith</t>
  </si>
  <si>
    <t>Hiiro_Rinne</t>
  </si>
  <si>
    <t>jasper4201234</t>
  </si>
  <si>
    <t>EndritG9</t>
  </si>
  <si>
    <t>FatFire_eth</t>
  </si>
  <si>
    <t>Ephraimborgz</t>
  </si>
  <si>
    <t>RoundsGolfUK</t>
  </si>
  <si>
    <t>FiendStudios</t>
  </si>
  <si>
    <t>hydrauli10</t>
  </si>
  <si>
    <t>CoachMurlin</t>
  </si>
  <si>
    <t>hejjrosie</t>
  </si>
  <si>
    <t>codestudiopak</t>
  </si>
  <si>
    <t>TripperCo</t>
  </si>
  <si>
    <t>sashaaldrick</t>
  </si>
  <si>
    <t>ObjectWasTaken</t>
  </si>
  <si>
    <t>g3_baseball</t>
  </si>
  <si>
    <t>iris_mo_mo</t>
  </si>
  <si>
    <t>IsaiahGranet</t>
  </si>
  <si>
    <t>Channa3x</t>
  </si>
  <si>
    <t>PCBA_America</t>
  </si>
  <si>
    <t>SSgtCrocker</t>
  </si>
  <si>
    <t>jojothepea</t>
  </si>
  <si>
    <t>TheAntiPrieto</t>
  </si>
  <si>
    <t>YunesBennasar</t>
  </si>
  <si>
    <t>donmijo0</t>
  </si>
  <si>
    <t>kokomika_nft</t>
  </si>
  <si>
    <t>LessardCreTech</t>
  </si>
  <si>
    <t>_amanigam</t>
  </si>
  <si>
    <t>CeonFilms</t>
  </si>
  <si>
    <t>f_adonis03</t>
  </si>
  <si>
    <t>MarkLehrSC</t>
  </si>
  <si>
    <t>FTSOWales</t>
  </si>
  <si>
    <t>0xYield</t>
  </si>
  <si>
    <t>chriptopher_jp</t>
  </si>
  <si>
    <t>AKidFromCompton</t>
  </si>
  <si>
    <t>MaxXXCryptoX</t>
  </si>
  <si>
    <t>CITBPod</t>
  </si>
  <si>
    <t>accabbat</t>
  </si>
  <si>
    <t>PhillComm</t>
  </si>
  <si>
    <t>iBaazVirk</t>
  </si>
  <si>
    <t>kuniv_pa</t>
  </si>
  <si>
    <t>oooazizim</t>
  </si>
  <si>
    <t>fwolfe65</t>
  </si>
  <si>
    <t>IZHARBINAFZAL</t>
  </si>
  <si>
    <t>makehasteBrando</t>
  </si>
  <si>
    <t>NathenTackett</t>
  </si>
  <si>
    <t>Gaine_0</t>
  </si>
  <si>
    <t>mintguns_us</t>
  </si>
  <si>
    <t>TanjaTorine</t>
  </si>
  <si>
    <t>hiroshi62454536</t>
  </si>
  <si>
    <t>yangedamashi02</t>
  </si>
  <si>
    <t>ChroniclesofIvy</t>
  </si>
  <si>
    <t>Lyn4_9</t>
  </si>
  <si>
    <t>TheGoatObserver</t>
  </si>
  <si>
    <t>PFqaJaB3emRD8WX</t>
  </si>
  <si>
    <t>MarkBistolfi</t>
  </si>
  <si>
    <t>flarai__</t>
  </si>
  <si>
    <t>WooyoungsAR</t>
  </si>
  <si>
    <t>PrayingForReign</t>
  </si>
  <si>
    <t>whatstheteabev</t>
  </si>
  <si>
    <t>Mr0x41_tweets</t>
  </si>
  <si>
    <t>RevCycleGuy</t>
  </si>
  <si>
    <t>dataleapHQ</t>
  </si>
  <si>
    <t>Wifi_Pioneers</t>
  </si>
  <si>
    <t>danevanssays</t>
  </si>
  <si>
    <t>ThatOneTek</t>
  </si>
  <si>
    <t>kaalsahal</t>
  </si>
  <si>
    <t>JackHudler</t>
  </si>
  <si>
    <t>V2Christina</t>
  </si>
  <si>
    <t>realfarmerjay</t>
  </si>
  <si>
    <t>Based_Hadrian</t>
  </si>
  <si>
    <t>RushBabe49</t>
  </si>
  <si>
    <t>garry_harman</t>
  </si>
  <si>
    <t>Kippster01</t>
  </si>
  <si>
    <t>poston_rc</t>
  </si>
  <si>
    <t>BlueBlood_0408</t>
  </si>
  <si>
    <t>krisT199107</t>
  </si>
  <si>
    <t>YZRH_records</t>
  </si>
  <si>
    <t>HakizaGodfrey1</t>
  </si>
  <si>
    <t>techjb</t>
  </si>
  <si>
    <t>xarcrius</t>
  </si>
  <si>
    <t>kleindarren</t>
  </si>
  <si>
    <t>nick_ian</t>
  </si>
  <si>
    <t>Thuris</t>
  </si>
  <si>
    <t>MacleodFlorida</t>
  </si>
  <si>
    <t>neco_1</t>
  </si>
  <si>
    <t>oscarchow07</t>
  </si>
  <si>
    <t>mgarnold</t>
  </si>
  <si>
    <t>rubbercake</t>
  </si>
  <si>
    <t>farago</t>
  </si>
  <si>
    <t>Bro_dad</t>
  </si>
  <si>
    <t>itslukestowe</t>
  </si>
  <si>
    <t>paratr00pr</t>
  </si>
  <si>
    <t>FacundoLucci</t>
  </si>
  <si>
    <t>petermcc1234</t>
  </si>
  <si>
    <t>omegalive_com</t>
  </si>
  <si>
    <t>OasisMarket</t>
  </si>
  <si>
    <t>Gbonquage</t>
  </si>
  <si>
    <t>DjNonoPanama</t>
  </si>
  <si>
    <t>itsMQZ</t>
  </si>
  <si>
    <t>Claudiocl</t>
  </si>
  <si>
    <t>crsandler</t>
  </si>
  <si>
    <t>Lola_Ahmed</t>
  </si>
  <si>
    <t>nicksdot</t>
  </si>
  <si>
    <t>mesqvictor</t>
  </si>
  <si>
    <t>nomadic_jake</t>
  </si>
  <si>
    <t>VcJmnz4</t>
  </si>
  <si>
    <t>Senor_Los</t>
  </si>
  <si>
    <t>BobaInuPcakeSwp</t>
  </si>
  <si>
    <t>Olbrish</t>
  </si>
  <si>
    <t>DrewRobertsLive</t>
  </si>
  <si>
    <t>ZEKEjaquez</t>
  </si>
  <si>
    <t>mimassarelli</t>
  </si>
  <si>
    <t>JanMichaelDavid</t>
  </si>
  <si>
    <t>TomBeckerle</t>
  </si>
  <si>
    <t>zeluizr</t>
  </si>
  <si>
    <t>jeanmarkus</t>
  </si>
  <si>
    <t>okanasarikaya</t>
  </si>
  <si>
    <t>2MenE</t>
  </si>
  <si>
    <t>tohma_sgc</t>
  </si>
  <si>
    <t>mati_h</t>
  </si>
  <si>
    <t>ry_d_e</t>
  </si>
  <si>
    <t>Thr1905</t>
  </si>
  <si>
    <t>jamesgiglio</t>
  </si>
  <si>
    <t>b_e_a_r_a_e_b</t>
  </si>
  <si>
    <t>KimmellBrett</t>
  </si>
  <si>
    <t>daisukeoda</t>
  </si>
  <si>
    <t>Hermestrommel</t>
  </si>
  <si>
    <t>tasquillovalley</t>
  </si>
  <si>
    <t>OnyeaborCharles</t>
  </si>
  <si>
    <t>VR_HBV_502</t>
  </si>
  <si>
    <t>Booey420</t>
  </si>
  <si>
    <t>marioishikawa</t>
  </si>
  <si>
    <t>ivf2003</t>
  </si>
  <si>
    <t>OladayoMARTINS</t>
  </si>
  <si>
    <t>JFW501st</t>
  </si>
  <si>
    <t>godspeedzo_</t>
  </si>
  <si>
    <t>shayanjnafisi</t>
  </si>
  <si>
    <t>kenosplit</t>
  </si>
  <si>
    <t>shabre__</t>
  </si>
  <si>
    <t>MJHissong</t>
  </si>
  <si>
    <t>DirtBiker_4Ever</t>
  </si>
  <si>
    <t>missBernstein</t>
  </si>
  <si>
    <t>DaddyLoser</t>
  </si>
  <si>
    <t>KSthankiya</t>
  </si>
  <si>
    <t>CoachRoney</t>
  </si>
  <si>
    <t>allenzhangdev</t>
  </si>
  <si>
    <t>hasmre</t>
  </si>
  <si>
    <t>KutayTs61</t>
  </si>
  <si>
    <t>julioguevarae</t>
  </si>
  <si>
    <t>Michielfisc</t>
  </si>
  <si>
    <t>JulioSpinelli1</t>
  </si>
  <si>
    <t>BrannanCoady</t>
  </si>
  <si>
    <t>A_alshubaili</t>
  </si>
  <si>
    <t>AndrewCStephens</t>
  </si>
  <si>
    <t>deximeruya</t>
  </si>
  <si>
    <t>justankitjha</t>
  </si>
  <si>
    <t>tsutanpo</t>
  </si>
  <si>
    <t>DominikSklyarov</t>
  </si>
  <si>
    <t>ag_tooslim</t>
  </si>
  <si>
    <t>olatohbaad</t>
  </si>
  <si>
    <t>jab3345</t>
  </si>
  <si>
    <t>KryptoHawk17</t>
  </si>
  <si>
    <t>Olivdusse</t>
  </si>
  <si>
    <t>bdeve9</t>
  </si>
  <si>
    <t>Element808</t>
  </si>
  <si>
    <t>ReaganPolicies</t>
  </si>
  <si>
    <t>ali_amr2</t>
  </si>
  <si>
    <t>JermsGotRhythm</t>
  </si>
  <si>
    <t>_tacioo</t>
  </si>
  <si>
    <t>damiand_</t>
  </si>
  <si>
    <t>rwillmart</t>
  </si>
  <si>
    <t>JoseVigenor</t>
  </si>
  <si>
    <t>DrDavidYerkes</t>
  </si>
  <si>
    <t>mynameisizze</t>
  </si>
  <si>
    <t>buyagoob23</t>
  </si>
  <si>
    <t>TraderMuir</t>
  </si>
  <si>
    <t>Shayankaffash</t>
  </si>
  <si>
    <t>BigInga13</t>
  </si>
  <si>
    <t>Zach30A</t>
  </si>
  <si>
    <t>MohdAAlqubaisi</t>
  </si>
  <si>
    <t>gunnshots</t>
  </si>
  <si>
    <t>shane_pool</t>
  </si>
  <si>
    <t>avila_0_basebal</t>
  </si>
  <si>
    <t>maria_msxi</t>
  </si>
  <si>
    <t>Trading_Sunset</t>
  </si>
  <si>
    <t>Hatrip44</t>
  </si>
  <si>
    <t>FlippThatMoney</t>
  </si>
  <si>
    <t>BWortonHunt</t>
  </si>
  <si>
    <t>StrangeFX_</t>
  </si>
  <si>
    <t>rashad_exotics</t>
  </si>
  <si>
    <t>angelyxiii</t>
  </si>
  <si>
    <t>jakeallen3</t>
  </si>
  <si>
    <t>LinggBomb</t>
  </si>
  <si>
    <t>cyoungraps</t>
  </si>
  <si>
    <t>MELLOW_give</t>
  </si>
  <si>
    <t>nien_rc</t>
  </si>
  <si>
    <t>PreemptiveRight</t>
  </si>
  <si>
    <t>MkpoutoPius</t>
  </si>
  <si>
    <t>majaVharris</t>
  </si>
  <si>
    <t>claudinpipocado</t>
  </si>
  <si>
    <t>ZvzV3o1ksGxZIx6</t>
  </si>
  <si>
    <t>StevieT299</t>
  </si>
  <si>
    <t>Chaori36</t>
  </si>
  <si>
    <t>khalidalqayoudi</t>
  </si>
  <si>
    <t>VNS2004</t>
  </si>
  <si>
    <t>mosaali1245</t>
  </si>
  <si>
    <t>kadiraydnr</t>
  </si>
  <si>
    <t>MemoSparkfield</t>
  </si>
  <si>
    <t>robbinthehoodxx</t>
  </si>
  <si>
    <t>TSLApilot</t>
  </si>
  <si>
    <t>EricThomas406</t>
  </si>
  <si>
    <t>leojacondev</t>
  </si>
  <si>
    <t>agamezhandal</t>
  </si>
  <si>
    <t>TDDAngelo</t>
  </si>
  <si>
    <t>RAKIMON01</t>
  </si>
  <si>
    <t>aonotiffany</t>
  </si>
  <si>
    <t>oomoor224_omar</t>
  </si>
  <si>
    <t>Cdub1391</t>
  </si>
  <si>
    <t>kng19120518pk</t>
  </si>
  <si>
    <t>PokeandProdcast</t>
  </si>
  <si>
    <t>hachio_theater</t>
  </si>
  <si>
    <t>Marc_PHTeam</t>
  </si>
  <si>
    <t>nelb3rt</t>
  </si>
  <si>
    <t>WiseyLDN</t>
  </si>
  <si>
    <t>yutaka_cyacya</t>
  </si>
  <si>
    <t>scottpurdie</t>
  </si>
  <si>
    <t>AnimeDaLilGuy</t>
  </si>
  <si>
    <t>paaaq558</t>
  </si>
  <si>
    <t>skytabpos</t>
  </si>
  <si>
    <t>ahmedabdgfar</t>
  </si>
  <si>
    <t>juned_nagpur</t>
  </si>
  <si>
    <t>pieu3677</t>
  </si>
  <si>
    <t>jowers1220</t>
  </si>
  <si>
    <t>ClovisSouzaAdv</t>
  </si>
  <si>
    <t>dj_Newmark</t>
  </si>
  <si>
    <t>JADE_FR4_3529</t>
  </si>
  <si>
    <t>Negi_The_Pig</t>
  </si>
  <si>
    <t>kevinwin95</t>
  </si>
  <si>
    <t>donofplemica</t>
  </si>
  <si>
    <t>Ahmo0ody2</t>
  </si>
  <si>
    <t>CantinTV</t>
  </si>
  <si>
    <t>seansoundslike</t>
  </si>
  <si>
    <t>Orr4Robert</t>
  </si>
  <si>
    <t>p3draw</t>
  </si>
  <si>
    <t>InfamousEricTTV</t>
  </si>
  <si>
    <t>Saphirephenix56</t>
  </si>
  <si>
    <t>itsok_campaign</t>
  </si>
  <si>
    <t>AimeeSaturne</t>
  </si>
  <si>
    <t>LechSBorkowski</t>
  </si>
  <si>
    <t>FumiFoomi</t>
  </si>
  <si>
    <t>HonchoGvng</t>
  </si>
  <si>
    <t>Prince_Gautam1</t>
  </si>
  <si>
    <t>Sparaqueima</t>
  </si>
  <si>
    <t>cfo_sa</t>
  </si>
  <si>
    <t>ShaykiAbramczyk</t>
  </si>
  <si>
    <t>AskKeithDev</t>
  </si>
  <si>
    <t>cavsdink</t>
  </si>
  <si>
    <t>ahmed_9805</t>
  </si>
  <si>
    <t>Tukinotami_</t>
  </si>
  <si>
    <t>DarwinGmoney</t>
  </si>
  <si>
    <t>therealspiegs</t>
  </si>
  <si>
    <t>godoaru</t>
  </si>
  <si>
    <t>Zainab_btv</t>
  </si>
  <si>
    <t>FrandySaintilma</t>
  </si>
  <si>
    <t>sports_cannabis</t>
  </si>
  <si>
    <t>RedlineAdvisory</t>
  </si>
  <si>
    <t>soccerheadsFC</t>
  </si>
  <si>
    <t>khaled2020_2030</t>
  </si>
  <si>
    <t>q17o_</t>
  </si>
  <si>
    <t>chas_clifton</t>
  </si>
  <si>
    <t>charliereed77</t>
  </si>
  <si>
    <t>ImAlphaHaze</t>
  </si>
  <si>
    <t>Sudheep8531</t>
  </si>
  <si>
    <t>AdriianFTW</t>
  </si>
  <si>
    <t>AllieIacob</t>
  </si>
  <si>
    <t>CoreyIsFake</t>
  </si>
  <si>
    <t>Avinash86bjp</t>
  </si>
  <si>
    <t>Jordevant</t>
  </si>
  <si>
    <t>AdelGarib</t>
  </si>
  <si>
    <t>Khakimjon7</t>
  </si>
  <si>
    <t>yocchan42768188</t>
  </si>
  <si>
    <t>BlesseActive</t>
  </si>
  <si>
    <t>jldundas</t>
  </si>
  <si>
    <t>YidInfoOfficial</t>
  </si>
  <si>
    <t>doseofgio</t>
  </si>
  <si>
    <t>redphoenixevnts</t>
  </si>
  <si>
    <t>thekjwilliams11</t>
  </si>
  <si>
    <t>luckyzero1374</t>
  </si>
  <si>
    <t>RobCloseMusic</t>
  </si>
  <si>
    <t>YousefAldarrab</t>
  </si>
  <si>
    <t>IOCDev</t>
  </si>
  <si>
    <t>Paddy21m</t>
  </si>
  <si>
    <t>El_Tobes</t>
  </si>
  <si>
    <t>mineralsmindset</t>
  </si>
  <si>
    <t>Michael_D_Senay</t>
  </si>
  <si>
    <t>trading_chi</t>
  </si>
  <si>
    <t>traderruri</t>
  </si>
  <si>
    <t>UncleTweets</t>
  </si>
  <si>
    <t>BrightWinEMEA</t>
  </si>
  <si>
    <t>ChrisF12990017</t>
  </si>
  <si>
    <t>farmsteader69</t>
  </si>
  <si>
    <t>SCROOLOOSE11</t>
  </si>
  <si>
    <t>KinglyMajesty</t>
  </si>
  <si>
    <t>Pearceing</t>
  </si>
  <si>
    <t>JoshStalnaker4</t>
  </si>
  <si>
    <t>PapcunikChad</t>
  </si>
  <si>
    <t>BeatNorthern</t>
  </si>
  <si>
    <t>RandyBranton</t>
  </si>
  <si>
    <t>justkillmenao</t>
  </si>
  <si>
    <t>AlsulamiMusleh</t>
  </si>
  <si>
    <t>CirceVidal_</t>
  </si>
  <si>
    <t>SeanyPlaysyt</t>
  </si>
  <si>
    <t>hari_mattur</t>
  </si>
  <si>
    <t>Lucky_Daiz</t>
  </si>
  <si>
    <t>Redhead_Latina</t>
  </si>
  <si>
    <t>haydenhouser_</t>
  </si>
  <si>
    <t>RenanCaixeiro</t>
  </si>
  <si>
    <t>zoofactory</t>
  </si>
  <si>
    <t>swipefyapp</t>
  </si>
  <si>
    <t>FrancisChartra3</t>
  </si>
  <si>
    <t>CryptoW0lfie</t>
  </si>
  <si>
    <t>KyleParty64</t>
  </si>
  <si>
    <t>CrypoGuy</t>
  </si>
  <si>
    <t>KarikaRepublic</t>
  </si>
  <si>
    <t>rgz916</t>
  </si>
  <si>
    <t>secangkirhotto</t>
  </si>
  <si>
    <t>AprilKitzul</t>
  </si>
  <si>
    <t>BobbyDNdhlovu</t>
  </si>
  <si>
    <t>stefan_puc</t>
  </si>
  <si>
    <t>PimpinAmish</t>
  </si>
  <si>
    <t>gogogirl1313</t>
  </si>
  <si>
    <t>ServiceSpartan</t>
  </si>
  <si>
    <t>sstopp2</t>
  </si>
  <si>
    <t>YUGARA_AdoMin</t>
  </si>
  <si>
    <t>MCarter1104</t>
  </si>
  <si>
    <t>Shannon20212021</t>
  </si>
  <si>
    <t>The_APY_Guy</t>
  </si>
  <si>
    <t>GreyhoundOwners</t>
  </si>
  <si>
    <t>become_champ</t>
  </si>
  <si>
    <t>SCANInsights</t>
  </si>
  <si>
    <t>Fenneckitmusic</t>
  </si>
  <si>
    <t>Dobe46_streams</t>
  </si>
  <si>
    <t>whoiskayotic</t>
  </si>
  <si>
    <t>usn_captain</t>
  </si>
  <si>
    <t>agency2023</t>
  </si>
  <si>
    <t>OnlyLevels</t>
  </si>
  <si>
    <t>IqaluitIqaluit9</t>
  </si>
  <si>
    <t>r7llly</t>
  </si>
  <si>
    <t>Tina_LeFrance</t>
  </si>
  <si>
    <t>StoopidJexJuno</t>
  </si>
  <si>
    <t>chief_twit2</t>
  </si>
  <si>
    <t>gaufendA</t>
  </si>
  <si>
    <t>theSaltyMormon</t>
  </si>
  <si>
    <t>COCNATION_</t>
  </si>
  <si>
    <t>yukinyanko_</t>
  </si>
  <si>
    <t>RagnarLord1979</t>
  </si>
  <si>
    <t>DisownedGods</t>
  </si>
  <si>
    <t>EffvisionTweets</t>
  </si>
  <si>
    <t>EntropicEmber</t>
  </si>
  <si>
    <t>Unbreakable1304</t>
  </si>
  <si>
    <t>wackie</t>
  </si>
  <si>
    <t>kesabsy</t>
  </si>
  <si>
    <t>jupperman</t>
  </si>
  <si>
    <t>birdpuk</t>
  </si>
  <si>
    <t>MaxDordevic</t>
  </si>
  <si>
    <t>Acute_Care_Surg</t>
  </si>
  <si>
    <t>johnbura</t>
  </si>
  <si>
    <t>Sebas_Lev</t>
  </si>
  <si>
    <t>the1jon</t>
  </si>
  <si>
    <t>izykbenjamin</t>
  </si>
  <si>
    <t>alex_house</t>
  </si>
  <si>
    <t>dacthree</t>
  </si>
  <si>
    <t>kasdan2</t>
  </si>
  <si>
    <t>Seferyn</t>
  </si>
  <si>
    <t>bdeloache</t>
  </si>
  <si>
    <t>jhillianelise</t>
  </si>
  <si>
    <t>ReallySharpAxe</t>
  </si>
  <si>
    <t>EricEltzholtz</t>
  </si>
  <si>
    <t>RalphDumas</t>
  </si>
  <si>
    <t>proudkov</t>
  </si>
  <si>
    <t>RossADixon</t>
  </si>
  <si>
    <t>MuradMAlqadi</t>
  </si>
  <si>
    <t>isisfrog</t>
  </si>
  <si>
    <t>TwoQuick0nes</t>
  </si>
  <si>
    <t>Mel_Stephen1</t>
  </si>
  <si>
    <t>LDWhitmire</t>
  </si>
  <si>
    <t>EricOzborne</t>
  </si>
  <si>
    <t>TobiasCelle</t>
  </si>
  <si>
    <t>pranjalslash</t>
  </si>
  <si>
    <t>DeejayBaj</t>
  </si>
  <si>
    <t>RyanRatch_</t>
  </si>
  <si>
    <t>ldcovert</t>
  </si>
  <si>
    <t>estclairsmith</t>
  </si>
  <si>
    <t>GusGikas</t>
  </si>
  <si>
    <t>Col_137</t>
  </si>
  <si>
    <t>SHRIKANTPANDEY</t>
  </si>
  <si>
    <t>ybfollard</t>
  </si>
  <si>
    <t>Jerrmetz</t>
  </si>
  <si>
    <t>jondupont</t>
  </si>
  <si>
    <t>IrohsProdigy</t>
  </si>
  <si>
    <t>murat_y</t>
  </si>
  <si>
    <t>reliablesatcom</t>
  </si>
  <si>
    <t>henrymarco1</t>
  </si>
  <si>
    <t>ramsfan9292</t>
  </si>
  <si>
    <t>Brawler12</t>
  </si>
  <si>
    <t>illest_thriller</t>
  </si>
  <si>
    <t>rameshettee</t>
  </si>
  <si>
    <t>DamienRufus</t>
  </si>
  <si>
    <t>emanolbertoleza</t>
  </si>
  <si>
    <t>kiyoshi_rocks</t>
  </si>
  <si>
    <t>YimYim007</t>
  </si>
  <si>
    <t>andrewbaijnath</t>
  </si>
  <si>
    <t>GeorgeColetrain</t>
  </si>
  <si>
    <t>InnerspaceCases</t>
  </si>
  <si>
    <t>veteranbv</t>
  </si>
  <si>
    <t>dtweiseth</t>
  </si>
  <si>
    <t>sebastiantizze</t>
  </si>
  <si>
    <t>captmca</t>
  </si>
  <si>
    <t>molinamurilo</t>
  </si>
  <si>
    <t>silshagan</t>
  </si>
  <si>
    <t>CRA1G94</t>
  </si>
  <si>
    <t>HeatherLicata</t>
  </si>
  <si>
    <t>LouZyHero219</t>
  </si>
  <si>
    <t>SwissMaurice</t>
  </si>
  <si>
    <t>Twag__</t>
  </si>
  <si>
    <t>MichaelBanksMD</t>
  </si>
  <si>
    <t>pathfromside</t>
  </si>
  <si>
    <t>linjingrong</t>
  </si>
  <si>
    <t>Shulayweh</t>
  </si>
  <si>
    <t>TeVerro</t>
  </si>
  <si>
    <t>fierrolaw</t>
  </si>
  <si>
    <t>MoreReciprocity</t>
  </si>
  <si>
    <t>alpekaya</t>
  </si>
  <si>
    <t>JeffTencio</t>
  </si>
  <si>
    <t>TwineMormossa</t>
  </si>
  <si>
    <t>erenaracii</t>
  </si>
  <si>
    <t>Iamtomblake</t>
  </si>
  <si>
    <t>raspy_aspie</t>
  </si>
  <si>
    <t>SStuermer</t>
  </si>
  <si>
    <t>EwingSima</t>
  </si>
  <si>
    <t>NothingOnMo</t>
  </si>
  <si>
    <t>j_a_v_i_e_r_mr</t>
  </si>
  <si>
    <t>BluefieldLLP</t>
  </si>
  <si>
    <t>Architect_KSA</t>
  </si>
  <si>
    <t>pcahiwat</t>
  </si>
  <si>
    <t>drwinstonlegthi</t>
  </si>
  <si>
    <t>xavier_marcus</t>
  </si>
  <si>
    <t>OnlyTrueSAVAGE</t>
  </si>
  <si>
    <t>BryanDFuller</t>
  </si>
  <si>
    <t>KhalidALSalehi</t>
  </si>
  <si>
    <t>oklovell</t>
  </si>
  <si>
    <t>blaubaugh</t>
  </si>
  <si>
    <t>cade_solomon</t>
  </si>
  <si>
    <t>TrapBagStevie</t>
  </si>
  <si>
    <t>JadwaInvestment</t>
  </si>
  <si>
    <t>DougKridler</t>
  </si>
  <si>
    <t>NamelessNerd</t>
  </si>
  <si>
    <t>learnwithadarsh</t>
  </si>
  <si>
    <t>jplevels</t>
  </si>
  <si>
    <t>mikeemcguire</t>
  </si>
  <si>
    <t>williammckenna8</t>
  </si>
  <si>
    <t>luis_saucey</t>
  </si>
  <si>
    <t>FreyaRockfeller</t>
  </si>
  <si>
    <t>iftikharbutter</t>
  </si>
  <si>
    <t>carvalho568</t>
  </si>
  <si>
    <t>BaderMoh3</t>
  </si>
  <si>
    <t>LIESD0TC0M</t>
  </si>
  <si>
    <t>tanmayghai18</t>
  </si>
  <si>
    <t>LeNoirFdn</t>
  </si>
  <si>
    <t>RebeccaYeisley</t>
  </si>
  <si>
    <t>ethicalhaxter</t>
  </si>
  <si>
    <t>hariraghaw</t>
  </si>
  <si>
    <t>wbrianjolly</t>
  </si>
  <si>
    <t>Miku_ken0808</t>
  </si>
  <si>
    <t>yogi100x</t>
  </si>
  <si>
    <t>RidOneAlkali1</t>
  </si>
  <si>
    <t>TonyRodriguesTR</t>
  </si>
  <si>
    <t>flynfalcons</t>
  </si>
  <si>
    <t>Dabasa_Hsu</t>
  </si>
  <si>
    <t>TravyBolsa</t>
  </si>
  <si>
    <t>SiamNadeem</t>
  </si>
  <si>
    <t>officialsachali</t>
  </si>
  <si>
    <t>Mark_Deez</t>
  </si>
  <si>
    <t>No3BeerBar</t>
  </si>
  <si>
    <t>GeraldHoltmann</t>
  </si>
  <si>
    <t>williamarmour22</t>
  </si>
  <si>
    <t>WillKretsinger</t>
  </si>
  <si>
    <t>Slothhiie</t>
  </si>
  <si>
    <t>ghreizat12</t>
  </si>
  <si>
    <t>KBgrau0188</t>
  </si>
  <si>
    <t>svilletf17</t>
  </si>
  <si>
    <t>JB_GOTA</t>
  </si>
  <si>
    <t>HuntressMynx</t>
  </si>
  <si>
    <t>Cris_daTech</t>
  </si>
  <si>
    <t>bhaveshhadiya10</t>
  </si>
  <si>
    <t>luchsmarder1</t>
  </si>
  <si>
    <t>H4MD4NN</t>
  </si>
  <si>
    <t>JBrandonPowell</t>
  </si>
  <si>
    <t>U6JvduYvzMbbhAg</t>
  </si>
  <si>
    <t>ashubhatigurjar</t>
  </si>
  <si>
    <t>PompsAng</t>
  </si>
  <si>
    <t>Profitfromit1</t>
  </si>
  <si>
    <t>KayHowa2014</t>
  </si>
  <si>
    <t>IAmMoncef</t>
  </si>
  <si>
    <t>lunasolstice</t>
  </si>
  <si>
    <t>anaiahalyse</t>
  </si>
  <si>
    <t>CoachJay17</t>
  </si>
  <si>
    <t>collectedview</t>
  </si>
  <si>
    <t>BryanRomero270</t>
  </si>
  <si>
    <t>trapplae</t>
  </si>
  <si>
    <t>Shwifty_Panda</t>
  </si>
  <si>
    <t>mrpresley__</t>
  </si>
  <si>
    <t>ghadabnth</t>
  </si>
  <si>
    <t>WillCruzMadera</t>
  </si>
  <si>
    <t>VanessaCruzSosa</t>
  </si>
  <si>
    <t>abcd__47</t>
  </si>
  <si>
    <t>YuvalGov</t>
  </si>
  <si>
    <t>YPieders</t>
  </si>
  <si>
    <t>DzoszuLoL</t>
  </si>
  <si>
    <t>tctzis</t>
  </si>
  <si>
    <t>oncaad</t>
  </si>
  <si>
    <t>Belangeok</t>
  </si>
  <si>
    <t>phathompharma</t>
  </si>
  <si>
    <t>NitoDarknes</t>
  </si>
  <si>
    <t>Playtablegg</t>
  </si>
  <si>
    <t>mira_2626</t>
  </si>
  <si>
    <t>tweetsiphotos</t>
  </si>
  <si>
    <t>M0deer</t>
  </si>
  <si>
    <t>shihikochannel</t>
  </si>
  <si>
    <t>good_iineman</t>
  </si>
  <si>
    <t>AprilCheyenne5</t>
  </si>
  <si>
    <t>cutandrun1</t>
  </si>
  <si>
    <t>KimM_615</t>
  </si>
  <si>
    <t>erickgomez_tech</t>
  </si>
  <si>
    <t>TeamRepublic17</t>
  </si>
  <si>
    <t>xCQxTzBWxbepRFU</t>
  </si>
  <si>
    <t>AzFahadM</t>
  </si>
  <si>
    <t>zk_Iroh</t>
  </si>
  <si>
    <t>urlittlebigsis</t>
  </si>
  <si>
    <t>MikeyRipzz</t>
  </si>
  <si>
    <t>DIVA_SHU_</t>
  </si>
  <si>
    <t>sterling19_</t>
  </si>
  <si>
    <t>nishinorisa052</t>
  </si>
  <si>
    <t>MuTo_xXxXH</t>
  </si>
  <si>
    <t>UploadHQ</t>
  </si>
  <si>
    <t>PoetryOfAngels</t>
  </si>
  <si>
    <t>CitizenFortress</t>
  </si>
  <si>
    <t>RuizSantaclara</t>
  </si>
  <si>
    <t>BaznoCap</t>
  </si>
  <si>
    <t>yusuffclskn</t>
  </si>
  <si>
    <t>ayceATH</t>
  </si>
  <si>
    <t>realAlbertUrena</t>
  </si>
  <si>
    <t>DollarDreamYT</t>
  </si>
  <si>
    <t>JvrAyl</t>
  </si>
  <si>
    <t>tuits03945036</t>
  </si>
  <si>
    <t>LebowskiDudee</t>
  </si>
  <si>
    <t>ZachariahJRuss1</t>
  </si>
  <si>
    <t>GrantLawPLLC</t>
  </si>
  <si>
    <t>IncogNetLLC</t>
  </si>
  <si>
    <t>its_yourdaddy_</t>
  </si>
  <si>
    <t>HProgressivism</t>
  </si>
  <si>
    <t>PoloKerber</t>
  </si>
  <si>
    <t>FirasArafah</t>
  </si>
  <si>
    <t>ZMyslewicz</t>
  </si>
  <si>
    <t>djangodawoka</t>
  </si>
  <si>
    <t>AaiAai0727</t>
  </si>
  <si>
    <t>sagiri0840</t>
  </si>
  <si>
    <t>JustinMetrando</t>
  </si>
  <si>
    <t>AlexKarpy</t>
  </si>
  <si>
    <t>Realidades_SLV</t>
  </si>
  <si>
    <t>heyemils</t>
  </si>
  <si>
    <t>DavidMavis11</t>
  </si>
  <si>
    <t>blackknight0777</t>
  </si>
  <si>
    <t>Ellen_Savage1</t>
  </si>
  <si>
    <t>JudeanRabbi</t>
  </si>
  <si>
    <t>TrentWisemanTLM</t>
  </si>
  <si>
    <t>VarhaDaria</t>
  </si>
  <si>
    <t>elijahwheeel</t>
  </si>
  <si>
    <t>ETHETHETH000</t>
  </si>
  <si>
    <t>joey_erace</t>
  </si>
  <si>
    <t>SbastienLachan7</t>
  </si>
  <si>
    <t>t_makangata</t>
  </si>
  <si>
    <t>allanha61673001</t>
  </si>
  <si>
    <t>air1eric</t>
  </si>
  <si>
    <t>kurokaishin</t>
  </si>
  <si>
    <t>OHShaylaLDavis</t>
  </si>
  <si>
    <t>__maxnum__</t>
  </si>
  <si>
    <t>BPNFT1</t>
  </si>
  <si>
    <t>TyronusN</t>
  </si>
  <si>
    <t>glenn_amankwaah</t>
  </si>
  <si>
    <t>AMStore_hq</t>
  </si>
  <si>
    <t>Gabby15079860</t>
  </si>
  <si>
    <t>christianinoa1</t>
  </si>
  <si>
    <t>AaliyahAlicia3</t>
  </si>
  <si>
    <t>HODL2TheEnd</t>
  </si>
  <si>
    <t>Maou4200</t>
  </si>
  <si>
    <t>PipSnipers</t>
  </si>
  <si>
    <t>MommaFrankie</t>
  </si>
  <si>
    <t>MurphyProxies</t>
  </si>
  <si>
    <t>Manniversal</t>
  </si>
  <si>
    <t>Securethreat</t>
  </si>
  <si>
    <t>ElonMemescoin</t>
  </si>
  <si>
    <t>STSedona</t>
  </si>
  <si>
    <t>latamcybernet</t>
  </si>
  <si>
    <t>JustFinchALZ</t>
  </si>
  <si>
    <t>The_Idiotchris</t>
  </si>
  <si>
    <t>LauraMc58166200</t>
  </si>
  <si>
    <t>NYRFanatic</t>
  </si>
  <si>
    <t>RestrictedEFC</t>
  </si>
  <si>
    <t>t_tae0714</t>
  </si>
  <si>
    <t>stevenrusselljr</t>
  </si>
  <si>
    <t>alex_dennis</t>
  </si>
  <si>
    <t>GuyFromGulfport</t>
  </si>
  <si>
    <t>craighendry</t>
  </si>
  <si>
    <t>BryanJenkins</t>
  </si>
  <si>
    <t>yasaricli</t>
  </si>
  <si>
    <t>TomiKazi</t>
  </si>
  <si>
    <t>robfroese</t>
  </si>
  <si>
    <t>CochraneChris</t>
  </si>
  <si>
    <t>ShoryukiSnow</t>
  </si>
  <si>
    <t>Morphiuzzz</t>
  </si>
  <si>
    <t>Selfishness</t>
  </si>
  <si>
    <t>sourlemonade</t>
  </si>
  <si>
    <t>robkral</t>
  </si>
  <si>
    <t>devnull_ar</t>
  </si>
  <si>
    <t>tannerjames90</t>
  </si>
  <si>
    <t>kimiyash</t>
  </si>
  <si>
    <t>fredericschmitt</t>
  </si>
  <si>
    <t>lowenberg</t>
  </si>
  <si>
    <t>Jimmie1107</t>
  </si>
  <si>
    <t>StefanPrecup</t>
  </si>
  <si>
    <t>caioxc</t>
  </si>
  <si>
    <t>sdoumbouya</t>
  </si>
  <si>
    <t>scottAsh23</t>
  </si>
  <si>
    <t>supergflexx</t>
  </si>
  <si>
    <t>cougsmontegue</t>
  </si>
  <si>
    <t>Spartaks</t>
  </si>
  <si>
    <t>DavidYague</t>
  </si>
  <si>
    <t>piyuushj9</t>
  </si>
  <si>
    <t>tahmidazuwad</t>
  </si>
  <si>
    <t>jessKUHHxx</t>
  </si>
  <si>
    <t>DrDennisWeinste</t>
  </si>
  <si>
    <t>venuskalra</t>
  </si>
  <si>
    <t>bryantmonteilh</t>
  </si>
  <si>
    <t>Troy_Edgar</t>
  </si>
  <si>
    <t>nickpomfret</t>
  </si>
  <si>
    <t>bas_ornstein</t>
  </si>
  <si>
    <t>thkdzcntfthm</t>
  </si>
  <si>
    <t>itr_mtst1</t>
  </si>
  <si>
    <t>1Aleria</t>
  </si>
  <si>
    <t>Battlesbuzz</t>
  </si>
  <si>
    <t>abhi_agarwal4</t>
  </si>
  <si>
    <t>dineshsainijpr</t>
  </si>
  <si>
    <t>scaasm</t>
  </si>
  <si>
    <t>hinzoh</t>
  </si>
  <si>
    <t>blcarey2000</t>
  </si>
  <si>
    <t>Duaiji26</t>
  </si>
  <si>
    <t>mrpoly69</t>
  </si>
  <si>
    <t>Stromil</t>
  </si>
  <si>
    <t>ZopiloteMachine</t>
  </si>
  <si>
    <t>valentinoricci</t>
  </si>
  <si>
    <t>teichAZ</t>
  </si>
  <si>
    <t>Bando_Esco</t>
  </si>
  <si>
    <t>BrianGrowsStuff</t>
  </si>
  <si>
    <t>chadhammerman</t>
  </si>
  <si>
    <t>King_Bloodlust</t>
  </si>
  <si>
    <t>SavageOppressss</t>
  </si>
  <si>
    <t>Jdelgadoparra</t>
  </si>
  <si>
    <t>1776Shanna</t>
  </si>
  <si>
    <t>RayVaughan__</t>
  </si>
  <si>
    <t>erichlanz</t>
  </si>
  <si>
    <t>portabletaz</t>
  </si>
  <si>
    <t>ALMUHAIRI_MP</t>
  </si>
  <si>
    <t>alihassoun3</t>
  </si>
  <si>
    <t>gayelucifer</t>
  </si>
  <si>
    <t>phrenel</t>
  </si>
  <si>
    <t>dooleywill</t>
  </si>
  <si>
    <t>Sjhigg</t>
  </si>
  <si>
    <t>BsR_i</t>
  </si>
  <si>
    <t>712Al</t>
  </si>
  <si>
    <t>irqvip</t>
  </si>
  <si>
    <t>DNortonConsult</t>
  </si>
  <si>
    <t>CoachJClarkIII</t>
  </si>
  <si>
    <t>myVCRstillworks</t>
  </si>
  <si>
    <t>sassybgirl13</t>
  </si>
  <si>
    <t>MrsRogersHood</t>
  </si>
  <si>
    <t>sankeerthbjp</t>
  </si>
  <si>
    <t>kochsr</t>
  </si>
  <si>
    <t>JordanPeterj</t>
  </si>
  <si>
    <t>warsiking</t>
  </si>
  <si>
    <t>supratimsircar</t>
  </si>
  <si>
    <t>D_Trax5</t>
  </si>
  <si>
    <t>tmullins69</t>
  </si>
  <si>
    <t>Kaheru66</t>
  </si>
  <si>
    <t>alii2013_</t>
  </si>
  <si>
    <t>GaryDiggler0429</t>
  </si>
  <si>
    <t>Mginstar</t>
  </si>
  <si>
    <t>integralmj</t>
  </si>
  <si>
    <t>473seconds</t>
  </si>
  <si>
    <t>SimIvanov</t>
  </si>
  <si>
    <t>soguzhankurt</t>
  </si>
  <si>
    <t>Kljvns</t>
  </si>
  <si>
    <t>ethan_sipe</t>
  </si>
  <si>
    <t>WolverineSnikkt</t>
  </si>
  <si>
    <t>KoalaMauriciol</t>
  </si>
  <si>
    <t>EWRRadarSystems</t>
  </si>
  <si>
    <t>cfdunnkc</t>
  </si>
  <si>
    <t>Dallpalls</t>
  </si>
  <si>
    <t>siber119</t>
  </si>
  <si>
    <t>satar8satar</t>
  </si>
  <si>
    <t>GralAkif</t>
  </si>
  <si>
    <t>Josh_Brooks_16</t>
  </si>
  <si>
    <t>MylesConner</t>
  </si>
  <si>
    <t>Riyan91H</t>
  </si>
  <si>
    <t>BranchMaci</t>
  </si>
  <si>
    <t>__pruitt</t>
  </si>
  <si>
    <t>sonicben18</t>
  </si>
  <si>
    <t>garrettmaring</t>
  </si>
  <si>
    <t>realtorAdrian</t>
  </si>
  <si>
    <t>amosroth91</t>
  </si>
  <si>
    <t>tanyavert</t>
  </si>
  <si>
    <t>mhernandez0813</t>
  </si>
  <si>
    <t>emad983k</t>
  </si>
  <si>
    <t>ERPike</t>
  </si>
  <si>
    <t>SantulliSam</t>
  </si>
  <si>
    <t>ExtraLovertv</t>
  </si>
  <si>
    <t>zach_is_back_</t>
  </si>
  <si>
    <t>physiotokyo</t>
  </si>
  <si>
    <t>ru_defi</t>
  </si>
  <si>
    <t>KingLeek86</t>
  </si>
  <si>
    <t>color_buddha</t>
  </si>
  <si>
    <t>5av1d</t>
  </si>
  <si>
    <t>tjreidpoker</t>
  </si>
  <si>
    <t>thefourthgemini</t>
  </si>
  <si>
    <t>iimislatt</t>
  </si>
  <si>
    <t>GaryAksamit</t>
  </si>
  <si>
    <t>PenPencilNet</t>
  </si>
  <si>
    <t>RohitThite6311</t>
  </si>
  <si>
    <t>Bee_0161</t>
  </si>
  <si>
    <t>hamzayusufp</t>
  </si>
  <si>
    <t>CHRISCERVERAM</t>
  </si>
  <si>
    <t>ABX19801006ak</t>
  </si>
  <si>
    <t>EnergyOfOz</t>
  </si>
  <si>
    <t>RcoNNN</t>
  </si>
  <si>
    <t>ClintonGordon77</t>
  </si>
  <si>
    <t>TacomaHOC</t>
  </si>
  <si>
    <t>tugstaylor</t>
  </si>
  <si>
    <t>3abedkurdi</t>
  </si>
  <si>
    <t>al_hlaam</t>
  </si>
  <si>
    <t>nikpolale</t>
  </si>
  <si>
    <t>backwoodbandz</t>
  </si>
  <si>
    <t>____easy</t>
  </si>
  <si>
    <t>law_k93</t>
  </si>
  <si>
    <t>Bards_ml</t>
  </si>
  <si>
    <t>treygriggs24</t>
  </si>
  <si>
    <t>wasiuae</t>
  </si>
  <si>
    <t>iamkarbon</t>
  </si>
  <si>
    <t>coddies</t>
  </si>
  <si>
    <t>27hamxd</t>
  </si>
  <si>
    <t>MclawhornJeff</t>
  </si>
  <si>
    <t>fwl418</t>
  </si>
  <si>
    <t>RBPhish</t>
  </si>
  <si>
    <t>CTecdelioglu</t>
  </si>
  <si>
    <t>LeadTycoons</t>
  </si>
  <si>
    <t>ShuheiIshida01</t>
  </si>
  <si>
    <t>iam1g3miesse</t>
  </si>
  <si>
    <t>henryminden</t>
  </si>
  <si>
    <t>XGoudeau</t>
  </si>
  <si>
    <t>iiJesso</t>
  </si>
  <si>
    <t>EvolMelky</t>
  </si>
  <si>
    <t>Prosimo_io</t>
  </si>
  <si>
    <t>santoretech</t>
  </si>
  <si>
    <t>BiplabDeys</t>
  </si>
  <si>
    <t>W_1994N</t>
  </si>
  <si>
    <t>Prithvir12</t>
  </si>
  <si>
    <t>hirokich0408</t>
  </si>
  <si>
    <t>nscrambled_eggs</t>
  </si>
  <si>
    <t>SpartanFret343</t>
  </si>
  <si>
    <t>mansoordanish</t>
  </si>
  <si>
    <t>reveurrare</t>
  </si>
  <si>
    <t>SkylerZimmerman</t>
  </si>
  <si>
    <t>serhaturkel</t>
  </si>
  <si>
    <t>Lankeyaqw</t>
  </si>
  <si>
    <t>JOHNBCARPENTER1</t>
  </si>
  <si>
    <t>PihaAlexandre</t>
  </si>
  <si>
    <t>joseph_scouts</t>
  </si>
  <si>
    <t>Zoo_keeper74</t>
  </si>
  <si>
    <t>TheReaI_JC</t>
  </si>
  <si>
    <t>mearamcdevitt</t>
  </si>
  <si>
    <t>Pankajshuklaw</t>
  </si>
  <si>
    <t>Zangermeister</t>
  </si>
  <si>
    <t>uthonia</t>
  </si>
  <si>
    <t>bznjmeel</t>
  </si>
  <si>
    <t>mei_hitsu_mei</t>
  </si>
  <si>
    <t>BgmRelax</t>
  </si>
  <si>
    <t>Chris_AstroVFX</t>
  </si>
  <si>
    <t>londonbitcoiner</t>
  </si>
  <si>
    <t>ivanalaguna4</t>
  </si>
  <si>
    <t>MarcelinoVega11</t>
  </si>
  <si>
    <t>kwadulack</t>
  </si>
  <si>
    <t>JConrBOrtega</t>
  </si>
  <si>
    <t>Khalil_Scottie</t>
  </si>
  <si>
    <t>marasbeyefendi</t>
  </si>
  <si>
    <t>JeesThaDon</t>
  </si>
  <si>
    <t>Amyluvjw</t>
  </si>
  <si>
    <t>MikeAPhotos</t>
  </si>
  <si>
    <t>VariableGamin</t>
  </si>
  <si>
    <t>radianteilish</t>
  </si>
  <si>
    <t>UUsmash</t>
  </si>
  <si>
    <t>mVKira_</t>
  </si>
  <si>
    <t>realromanmacek</t>
  </si>
  <si>
    <t>__pixelgrid</t>
  </si>
  <si>
    <t>itzbuellzfoolin</t>
  </si>
  <si>
    <t>WBebad</t>
  </si>
  <si>
    <t>d4_dane</t>
  </si>
  <si>
    <t>FinMallard</t>
  </si>
  <si>
    <t>JamesCo32696593</t>
  </si>
  <si>
    <t>Krypt0n1t3_xyz</t>
  </si>
  <si>
    <t>franxbz</t>
  </si>
  <si>
    <t>oounabara48</t>
  </si>
  <si>
    <t>WagamaVT</t>
  </si>
  <si>
    <t>kawai_de_gozaru</t>
  </si>
  <si>
    <t>thezachdoumit</t>
  </si>
  <si>
    <t>polymorphiccap</t>
  </si>
  <si>
    <t>saadabdul1968</t>
  </si>
  <si>
    <t>jdus_57</t>
  </si>
  <si>
    <t>huayu423</t>
  </si>
  <si>
    <t>katsuhiro2021</t>
  </si>
  <si>
    <t>ScareMeYT</t>
  </si>
  <si>
    <t>gnkF00iJFTSx1JJ</t>
  </si>
  <si>
    <t>Thicnessss</t>
  </si>
  <si>
    <t>rdwan10000</t>
  </si>
  <si>
    <t>Notableproperty</t>
  </si>
  <si>
    <t>EricMiller75</t>
  </si>
  <si>
    <t>juicewrldbr999</t>
  </si>
  <si>
    <t>urbexclowns</t>
  </si>
  <si>
    <t>zkm_011</t>
  </si>
  <si>
    <t>aroma_vivi_dbd</t>
  </si>
  <si>
    <t>Mayralacayo12</t>
  </si>
  <si>
    <t>i_Sev7n</t>
  </si>
  <si>
    <t>TheRastaFiles</t>
  </si>
  <si>
    <t>CSBrent1</t>
  </si>
  <si>
    <t>AussieLeahSoft</t>
  </si>
  <si>
    <t>DonnaMoe7</t>
  </si>
  <si>
    <t>reliefpfeile</t>
  </si>
  <si>
    <t>SonicdeejayX</t>
  </si>
  <si>
    <t>adrian_carmack</t>
  </si>
  <si>
    <t>AceHarryVPotter</t>
  </si>
  <si>
    <t>2ToxicDior</t>
  </si>
  <si>
    <t>harisbuttzwl</t>
  </si>
  <si>
    <t>ttaaang</t>
  </si>
  <si>
    <t>netmstart</t>
  </si>
  <si>
    <t>simplecardano</t>
  </si>
  <si>
    <t>74CHy0n_OSZ7</t>
  </si>
  <si>
    <t>FLRMaxi93</t>
  </si>
  <si>
    <t>Western_FX</t>
  </si>
  <si>
    <t>AHLUBUCo</t>
  </si>
  <si>
    <t>BretHolmes13</t>
  </si>
  <si>
    <t>Retiredturd</t>
  </si>
  <si>
    <t>RandallMAGAbro</t>
  </si>
  <si>
    <t>HorrorLover75</t>
  </si>
  <si>
    <t>realMarieOakes</t>
  </si>
  <si>
    <t>CherylRMcCollum</t>
  </si>
  <si>
    <t>Jack_TheRooster</t>
  </si>
  <si>
    <t>BoxaTravelcom</t>
  </si>
  <si>
    <t>NeurophiliaPod</t>
  </si>
  <si>
    <t>beckelbe</t>
  </si>
  <si>
    <t>Robison62196455</t>
  </si>
  <si>
    <t>commonUN3</t>
  </si>
  <si>
    <t>MAALHELAL11</t>
  </si>
  <si>
    <t>BlackboaStreams</t>
  </si>
  <si>
    <t>TheRobReports</t>
  </si>
  <si>
    <t>forcethehabit</t>
  </si>
  <si>
    <t>LuisLivestream</t>
  </si>
  <si>
    <t>4DreamBuilders</t>
  </si>
  <si>
    <t>reelmediaoff</t>
  </si>
  <si>
    <t>konnors322</t>
  </si>
  <si>
    <t>KekenBow</t>
  </si>
  <si>
    <t>jsphfshr</t>
  </si>
  <si>
    <t>nrinzema</t>
  </si>
  <si>
    <t>mferraz</t>
  </si>
  <si>
    <t>gssgek</t>
  </si>
  <si>
    <t>iamlaurapatrick</t>
  </si>
  <si>
    <t>MICHAELVESTUTO</t>
  </si>
  <si>
    <t>C_Schickedanz</t>
  </si>
  <si>
    <t>franchiseguy</t>
  </si>
  <si>
    <t>sashakhomyakov</t>
  </si>
  <si>
    <t>MixmasterJazzyJ</t>
  </si>
  <si>
    <t>madetohelp_au</t>
  </si>
  <si>
    <t>Khbnms</t>
  </si>
  <si>
    <t>MajinSKooo</t>
  </si>
  <si>
    <t>thomash987</t>
  </si>
  <si>
    <t>cowcall</t>
  </si>
  <si>
    <t>BobWhitley</t>
  </si>
  <si>
    <t>MIKESEGERMAN</t>
  </si>
  <si>
    <t>CMOSlabs</t>
  </si>
  <si>
    <t>gharmonjr</t>
  </si>
  <si>
    <t>edeniclight</t>
  </si>
  <si>
    <t>MrAwlaqi</t>
  </si>
  <si>
    <t>pattybooo</t>
  </si>
  <si>
    <t>khalilagarmon</t>
  </si>
  <si>
    <t>flybynick</t>
  </si>
  <si>
    <t>jamescipriano</t>
  </si>
  <si>
    <t>geomedjr</t>
  </si>
  <si>
    <t>rikkimejia</t>
  </si>
  <si>
    <t>EnthusedWoW</t>
  </si>
  <si>
    <t>dasCapitalist</t>
  </si>
  <si>
    <t>imprincegupta</t>
  </si>
  <si>
    <t>takayuki_seki</t>
  </si>
  <si>
    <t>StrayeMusic</t>
  </si>
  <si>
    <t>Balsure</t>
  </si>
  <si>
    <t>kdeveloper_ru</t>
  </si>
  <si>
    <t>Desta_Demis</t>
  </si>
  <si>
    <t>emceeMCtwo</t>
  </si>
  <si>
    <t>Brianne_Myers</t>
  </si>
  <si>
    <t>Mustafamoudi</t>
  </si>
  <si>
    <t>sacovt</t>
  </si>
  <si>
    <t>DrewECTS</t>
  </si>
  <si>
    <t>u_SoulP</t>
  </si>
  <si>
    <t>GloverGL2018</t>
  </si>
  <si>
    <t>JoseNavasAyala</t>
  </si>
  <si>
    <t>Fuyutsukikage</t>
  </si>
  <si>
    <t>relsayed</t>
  </si>
  <si>
    <t>DevalonHerold</t>
  </si>
  <si>
    <t>ADEL9l</t>
  </si>
  <si>
    <t>churiwalvikram</t>
  </si>
  <si>
    <t>ahmedlouay</t>
  </si>
  <si>
    <t>LloydDodgen</t>
  </si>
  <si>
    <t>ClownPatriot</t>
  </si>
  <si>
    <t>jimmyvoyer</t>
  </si>
  <si>
    <t>panayuri</t>
  </si>
  <si>
    <t>shahbaazcongres</t>
  </si>
  <si>
    <t>ecozeeshan</t>
  </si>
  <si>
    <t>CoriolisMoon</t>
  </si>
  <si>
    <t>rwhoover</t>
  </si>
  <si>
    <t>Mila_Kara</t>
  </si>
  <si>
    <t>aboshelby</t>
  </si>
  <si>
    <t>Billy4Brown</t>
  </si>
  <si>
    <t>alecpow</t>
  </si>
  <si>
    <t>samwwjd</t>
  </si>
  <si>
    <t>Atha_Charals</t>
  </si>
  <si>
    <t>tanner_and_co</t>
  </si>
  <si>
    <t>0xMarbles</t>
  </si>
  <si>
    <t>menmen_0612</t>
  </si>
  <si>
    <t>thingcreator</t>
  </si>
  <si>
    <t>waldropsk</t>
  </si>
  <si>
    <t>DubJoe_</t>
  </si>
  <si>
    <t>connor_wooley</t>
  </si>
  <si>
    <t>Elcaperoo</t>
  </si>
  <si>
    <t>suzievanbommel</t>
  </si>
  <si>
    <t>naserhusin</t>
  </si>
  <si>
    <t>alancleary3</t>
  </si>
  <si>
    <t>GCRWFederated</t>
  </si>
  <si>
    <t>facebynikki</t>
  </si>
  <si>
    <t>notamberarias</t>
  </si>
  <si>
    <t>blake_stizzle</t>
  </si>
  <si>
    <t>Gino_Austin</t>
  </si>
  <si>
    <t>Braven10k</t>
  </si>
  <si>
    <t>nate_inman</t>
  </si>
  <si>
    <t>sahr22212</t>
  </si>
  <si>
    <t>mikejchaves</t>
  </si>
  <si>
    <t>YTDreamFury</t>
  </si>
  <si>
    <t>Supafresh_513</t>
  </si>
  <si>
    <t>mrkevinjin</t>
  </si>
  <si>
    <t>shoarainu</t>
  </si>
  <si>
    <t>elkatawi</t>
  </si>
  <si>
    <t>SemiHarbi</t>
  </si>
  <si>
    <t>aubitcoin</t>
  </si>
  <si>
    <t>SaktheK</t>
  </si>
  <si>
    <t>n2oneness</t>
  </si>
  <si>
    <t>abu3di2502</t>
  </si>
  <si>
    <t>imdinokp</t>
  </si>
  <si>
    <t>jsbhulme</t>
  </si>
  <si>
    <t>Bob1Preston</t>
  </si>
  <si>
    <t>just_cameron32</t>
  </si>
  <si>
    <t>TradesbyGeorge</t>
  </si>
  <si>
    <t>onurrguleccc</t>
  </si>
  <si>
    <t>upt_mike3</t>
  </si>
  <si>
    <t>MaternLawGroup</t>
  </si>
  <si>
    <t>itcodes1981</t>
  </si>
  <si>
    <t>laladevichan</t>
  </si>
  <si>
    <t>Billy75Williams</t>
  </si>
  <si>
    <t>runenoire</t>
  </si>
  <si>
    <t>DenzelDMR</t>
  </si>
  <si>
    <t>bigbilztattoo</t>
  </si>
  <si>
    <t>martinkompas</t>
  </si>
  <si>
    <t>JJLovesPuppies</t>
  </si>
  <si>
    <t>godswill_okechu</t>
  </si>
  <si>
    <t>Gyrosium</t>
  </si>
  <si>
    <t>tyler_plath</t>
  </si>
  <si>
    <t>rtsalways</t>
  </si>
  <si>
    <t>Noel_sonogami_</t>
  </si>
  <si>
    <t>elitemobb</t>
  </si>
  <si>
    <t>asadayuina</t>
  </si>
  <si>
    <t>i_99_l</t>
  </si>
  <si>
    <t>HashimiPoya</t>
  </si>
  <si>
    <t>a_dahiri</t>
  </si>
  <si>
    <t>MagicZondix</t>
  </si>
  <si>
    <t>mwalts0</t>
  </si>
  <si>
    <t>madisonlailah2</t>
  </si>
  <si>
    <t>saleh50rajab138</t>
  </si>
  <si>
    <t>mickey_fourstep</t>
  </si>
  <si>
    <t>g_goo_g_joob</t>
  </si>
  <si>
    <t>PaulRR365</t>
  </si>
  <si>
    <t>ShanVenitas</t>
  </si>
  <si>
    <t>JuliusxYoung</t>
  </si>
  <si>
    <t>PhiTwitch</t>
  </si>
  <si>
    <t>gocobuy</t>
  </si>
  <si>
    <t>ksrivilliputhur</t>
  </si>
  <si>
    <t>Truelove_Music</t>
  </si>
  <si>
    <t>brsnyeri</t>
  </si>
  <si>
    <t>wedgewoodbrew</t>
  </si>
  <si>
    <t>JohnJewel1611</t>
  </si>
  <si>
    <t>Dynasty_001</t>
  </si>
  <si>
    <t>NemoMagna</t>
  </si>
  <si>
    <t>h_alyousei</t>
  </si>
  <si>
    <t>HIIMSAL25</t>
  </si>
  <si>
    <t>shrutidesign</t>
  </si>
  <si>
    <t>FoxyMaroon</t>
  </si>
  <si>
    <t>crimsonswoosh</t>
  </si>
  <si>
    <t>jonmsnyder76</t>
  </si>
  <si>
    <t>SDFB31</t>
  </si>
  <si>
    <t>tonilijic</t>
  </si>
  <si>
    <t>ConflictRadio</t>
  </si>
  <si>
    <t>callumrnoble</t>
  </si>
  <si>
    <t>KlampEmEj</t>
  </si>
  <si>
    <t>hectogon_1</t>
  </si>
  <si>
    <t>nanoica</t>
  </si>
  <si>
    <t>SamScolari</t>
  </si>
  <si>
    <t>being_Wayne</t>
  </si>
  <si>
    <t>77vegavega77</t>
  </si>
  <si>
    <t>everydaycpatax</t>
  </si>
  <si>
    <t>blooming228</t>
  </si>
  <si>
    <t>sedatsenturktr</t>
  </si>
  <si>
    <t>Re_touya</t>
  </si>
  <si>
    <t>whyunified</t>
  </si>
  <si>
    <t>ICS_AthleticsEP</t>
  </si>
  <si>
    <t>valarie_amber</t>
  </si>
  <si>
    <t>JustinSStokes</t>
  </si>
  <si>
    <t>RoseSkinCo</t>
  </si>
  <si>
    <t>victori64558191</t>
  </si>
  <si>
    <t>5W0RN</t>
  </si>
  <si>
    <t>plusEV_</t>
  </si>
  <si>
    <t>tulee28</t>
  </si>
  <si>
    <t>harrisonwhitakr</t>
  </si>
  <si>
    <t>stocksalerter</t>
  </si>
  <si>
    <t>coachmyrickwc</t>
  </si>
  <si>
    <t>ashish_balgotra</t>
  </si>
  <si>
    <t>Christopher318G</t>
  </si>
  <si>
    <t>TradesGoode</t>
  </si>
  <si>
    <t>GrowFootball</t>
  </si>
  <si>
    <t>___niconicoa</t>
  </si>
  <si>
    <t>DenisWerner</t>
  </si>
  <si>
    <t>RamosKid_</t>
  </si>
  <si>
    <t>FearFerox</t>
  </si>
  <si>
    <t>HintzmanTravis</t>
  </si>
  <si>
    <t>AlterEgoPod</t>
  </si>
  <si>
    <t>itslinzytaylor</t>
  </si>
  <si>
    <t>fabinsanity</t>
  </si>
  <si>
    <t>kenG1207</t>
  </si>
  <si>
    <t>konohana_hachi</t>
  </si>
  <si>
    <t>anmar_hamza1</t>
  </si>
  <si>
    <t>QuePasaNJShow</t>
  </si>
  <si>
    <t>KorkmazPerk</t>
  </si>
  <si>
    <t>SantanaTheGuy</t>
  </si>
  <si>
    <t>williamgbenson</t>
  </si>
  <si>
    <t>abaae2030</t>
  </si>
  <si>
    <t>tellub_10</t>
  </si>
  <si>
    <t>traitwell</t>
  </si>
  <si>
    <t>DrHypno2</t>
  </si>
  <si>
    <t>WearForbidden</t>
  </si>
  <si>
    <t>tiptoptapwar</t>
  </si>
  <si>
    <t>AmericanDreamNB</t>
  </si>
  <si>
    <t>Gransremedy_Jpn</t>
  </si>
  <si>
    <t>the1prajul</t>
  </si>
  <si>
    <t>visscuus</t>
  </si>
  <si>
    <t>Zay_Forever93</t>
  </si>
  <si>
    <t>oneteeETH</t>
  </si>
  <si>
    <t>YCreativeescort</t>
  </si>
  <si>
    <t>hexicansunited</t>
  </si>
  <si>
    <t>debunk_misinfos</t>
  </si>
  <si>
    <t>HalomcrTTV</t>
  </si>
  <si>
    <t>GoguenRemi</t>
  </si>
  <si>
    <t>Christo86383094</t>
  </si>
  <si>
    <t>SilenceHootgood</t>
  </si>
  <si>
    <t>AntezJeffery2</t>
  </si>
  <si>
    <t>goldiblocks_</t>
  </si>
  <si>
    <t>AnnMarieBell369</t>
  </si>
  <si>
    <t>WiseArny</t>
  </si>
  <si>
    <t>CryptoPeaked</t>
  </si>
  <si>
    <t>megumiteshima58</t>
  </si>
  <si>
    <t>JF8855_eth</t>
  </si>
  <si>
    <t>NattaCop</t>
  </si>
  <si>
    <t>Monafone618</t>
  </si>
  <si>
    <t>eissabinfawaz</t>
  </si>
  <si>
    <t>MarkinioL</t>
  </si>
  <si>
    <t>RamsesAmericas</t>
  </si>
  <si>
    <t>Pops5662</t>
  </si>
  <si>
    <t>StevenUtroska</t>
  </si>
  <si>
    <t>PantsStanky</t>
  </si>
  <si>
    <t>getcreatious</t>
  </si>
  <si>
    <t>komusou555</t>
  </si>
  <si>
    <t>benmilch_eth</t>
  </si>
  <si>
    <t>Jman777x</t>
  </si>
  <si>
    <t>Anomyxstudios</t>
  </si>
  <si>
    <t>Dawne279</t>
  </si>
  <si>
    <t>eue555</t>
  </si>
  <si>
    <t>iamSwampLord</t>
  </si>
  <si>
    <t>fkingweed</t>
  </si>
  <si>
    <t>realKrampusG</t>
  </si>
  <si>
    <t>ejamesYYJ</t>
  </si>
  <si>
    <t>SinaAghighi</t>
  </si>
  <si>
    <t>CoachNickRegan</t>
  </si>
  <si>
    <t>ranucci_jackson</t>
  </si>
  <si>
    <t>VAakij</t>
  </si>
  <si>
    <t>Onowine</t>
  </si>
  <si>
    <t>3algam_q8</t>
  </si>
  <si>
    <t>gobeyondnft</t>
  </si>
  <si>
    <t>again_hugh</t>
  </si>
  <si>
    <t>prakashelps</t>
  </si>
  <si>
    <t>TheDaileeTea</t>
  </si>
  <si>
    <t>xXdreadpirateXx</t>
  </si>
  <si>
    <t>Stealthy_Trilli</t>
  </si>
  <si>
    <t>TheLaw_0</t>
  </si>
  <si>
    <t>sherlynnews</t>
  </si>
  <si>
    <t>quran_nd_sunnah</t>
  </si>
  <si>
    <t>OnthetrackStar</t>
  </si>
  <si>
    <t>_phoenixha</t>
  </si>
  <si>
    <t>BXTC3N50R</t>
  </si>
  <si>
    <t>itz_manez</t>
  </si>
  <si>
    <t>DirigoPolarStar</t>
  </si>
  <si>
    <t>MagnificentMagu</t>
  </si>
  <si>
    <t>Arisu_second</t>
  </si>
  <si>
    <t>Web3Assam</t>
  </si>
  <si>
    <t>haguruma_watch</t>
  </si>
  <si>
    <t>iamsurrounded</t>
  </si>
  <si>
    <t>jayson</t>
  </si>
  <si>
    <t>yushi</t>
  </si>
  <si>
    <t>rickstarbuck</t>
  </si>
  <si>
    <t>agrange</t>
  </si>
  <si>
    <t>kahoover</t>
  </si>
  <si>
    <t>ao3</t>
  </si>
  <si>
    <t>rkalla</t>
  </si>
  <si>
    <t>wes321</t>
  </si>
  <si>
    <t>dennissanche</t>
  </si>
  <si>
    <t>TechTwinkie</t>
  </si>
  <si>
    <t>emilypaulson</t>
  </si>
  <si>
    <t>mrgrumpy604</t>
  </si>
  <si>
    <t>jeffdl</t>
  </si>
  <si>
    <t>Teddietoolong</t>
  </si>
  <si>
    <t>ianunruh</t>
  </si>
  <si>
    <t>samcoward</t>
  </si>
  <si>
    <t>toppyawe</t>
  </si>
  <si>
    <t>shohanb</t>
  </si>
  <si>
    <t>AttractivelyMe</t>
  </si>
  <si>
    <t>camblackmon</t>
  </si>
  <si>
    <t>RedCupIT</t>
  </si>
  <si>
    <t>RiverMeThat</t>
  </si>
  <si>
    <t>justlustthings</t>
  </si>
  <si>
    <t>bhavesj92</t>
  </si>
  <si>
    <t>Rabble303</t>
  </si>
  <si>
    <t>SeanBakko</t>
  </si>
  <si>
    <t>jaesonv</t>
  </si>
  <si>
    <t>tom_furu</t>
  </si>
  <si>
    <t>okansekmen</t>
  </si>
  <si>
    <t>modit_massey</t>
  </si>
  <si>
    <t>mako_trax</t>
  </si>
  <si>
    <t>Chris24791</t>
  </si>
  <si>
    <t>SaleemShaat</t>
  </si>
  <si>
    <t>ChrisCrocco</t>
  </si>
  <si>
    <t>gnomonart</t>
  </si>
  <si>
    <t>HugoNoah</t>
  </si>
  <si>
    <t>iamjawadsharif</t>
  </si>
  <si>
    <t>heididecoux</t>
  </si>
  <si>
    <t>WRFraser5</t>
  </si>
  <si>
    <t>141tat</t>
  </si>
  <si>
    <t>ChainFlooder</t>
  </si>
  <si>
    <t>TheDarwesh1</t>
  </si>
  <si>
    <t>saadalamr</t>
  </si>
  <si>
    <t>i_gassmann</t>
  </si>
  <si>
    <t>MattiLehtinen</t>
  </si>
  <si>
    <t>evaginet</t>
  </si>
  <si>
    <t>palpasmum</t>
  </si>
  <si>
    <t>JakeLabs</t>
  </si>
  <si>
    <t>Tcust21</t>
  </si>
  <si>
    <t>Mana18399</t>
  </si>
  <si>
    <t>adgould</t>
  </si>
  <si>
    <t>ChristopherEbb1</t>
  </si>
  <si>
    <t>alberteloyan</t>
  </si>
  <si>
    <t>HatHole</t>
  </si>
  <si>
    <t>adelantemusic1</t>
  </si>
  <si>
    <t>BreakngChad</t>
  </si>
  <si>
    <t>Seanski_Mandude</t>
  </si>
  <si>
    <t>imbehran</t>
  </si>
  <si>
    <t>kahled56</t>
  </si>
  <si>
    <t>ferchus34</t>
  </si>
  <si>
    <t>KyriakosStamat</t>
  </si>
  <si>
    <t>binmasoud111</t>
  </si>
  <si>
    <t>zuh2004</t>
  </si>
  <si>
    <t>drew_papp</t>
  </si>
  <si>
    <t>gauraveonline</t>
  </si>
  <si>
    <t>CareInTheWorld_</t>
  </si>
  <si>
    <t>bayrakci_sakir</t>
  </si>
  <si>
    <t>GurgleApps</t>
  </si>
  <si>
    <t>Brandon_A20</t>
  </si>
  <si>
    <t>TigerIronClock</t>
  </si>
  <si>
    <t>SWApilot57</t>
  </si>
  <si>
    <t>thelpdrive</t>
  </si>
  <si>
    <t>chrishansenbiz</t>
  </si>
  <si>
    <t>toshitanian</t>
  </si>
  <si>
    <t>campeadorsm</t>
  </si>
  <si>
    <t>twdx_ip</t>
  </si>
  <si>
    <t>AfshanAdbi1</t>
  </si>
  <si>
    <t>coltonsellers12</t>
  </si>
  <si>
    <t>KatyElizabeth81</t>
  </si>
  <si>
    <t>_SpeakerBoy</t>
  </si>
  <si>
    <t>sidpanj</t>
  </si>
  <si>
    <t>1JoshBurwick</t>
  </si>
  <si>
    <t>thisisntabeachh</t>
  </si>
  <si>
    <t>Nachoprofit</t>
  </si>
  <si>
    <t>1er_octobre</t>
  </si>
  <si>
    <t>RoarRecordsInc</t>
  </si>
  <si>
    <t>HouseEinstein</t>
  </si>
  <si>
    <t>Scamtwt</t>
  </si>
  <si>
    <t>Goko30</t>
  </si>
  <si>
    <t>SmooseJuice</t>
  </si>
  <si>
    <t>nate_kissell</t>
  </si>
  <si>
    <t>SeanKilgarriff</t>
  </si>
  <si>
    <t>jaimeyoo</t>
  </si>
  <si>
    <t>faraikowo</t>
  </si>
  <si>
    <t>rww2030</t>
  </si>
  <si>
    <t>smoodsiee</t>
  </si>
  <si>
    <t>aquanautilusH2O</t>
  </si>
  <si>
    <t>thatonenerdd</t>
  </si>
  <si>
    <t>brennanjoseph7</t>
  </si>
  <si>
    <t>DanBLarsson</t>
  </si>
  <si>
    <t>triggerdemlibs</t>
  </si>
  <si>
    <t>aashirvahidy</t>
  </si>
  <si>
    <t>RevealTheCosmos</t>
  </si>
  <si>
    <t>molinaherreraVE</t>
  </si>
  <si>
    <t>Hawaiian_Zone</t>
  </si>
  <si>
    <t>RepublicanSingl</t>
  </si>
  <si>
    <t>blameugochi</t>
  </si>
  <si>
    <t>PriviumSol</t>
  </si>
  <si>
    <t>Erolltv</t>
  </si>
  <si>
    <t>sumit_news18</t>
  </si>
  <si>
    <t>blueflyai</t>
  </si>
  <si>
    <t>bougamzaatif</t>
  </si>
  <si>
    <t>NotSoAxel</t>
  </si>
  <si>
    <t>DahvikSehva</t>
  </si>
  <si>
    <t>Kxng_AH</t>
  </si>
  <si>
    <t>salehalmujeem</t>
  </si>
  <si>
    <t>VeeDeeJee</t>
  </si>
  <si>
    <t>PrincessDLawhon</t>
  </si>
  <si>
    <t>Redefine_UK</t>
  </si>
  <si>
    <t>Mind_Your_Media</t>
  </si>
  <si>
    <t>barrrberrr2</t>
  </si>
  <si>
    <t>a_d_calabrese</t>
  </si>
  <si>
    <t>JYoungbloodd13</t>
  </si>
  <si>
    <t>TheChipmunkPunk</t>
  </si>
  <si>
    <t>amegarenagoya</t>
  </si>
  <si>
    <t>carmenmonroe87</t>
  </si>
  <si>
    <t>sssZenon</t>
  </si>
  <si>
    <t>PleiApp</t>
  </si>
  <si>
    <t>Similar_ai</t>
  </si>
  <si>
    <t>SodaNuggies</t>
  </si>
  <si>
    <t>45LENO45</t>
  </si>
  <si>
    <t>RaulLuna180</t>
  </si>
  <si>
    <t>RemNasty</t>
  </si>
  <si>
    <t>MCMCares</t>
  </si>
  <si>
    <t>hufakih</t>
  </si>
  <si>
    <t>ChunilalKhicha1</t>
  </si>
  <si>
    <t>akzillatv</t>
  </si>
  <si>
    <t>j97thsUm3QD5A9H</t>
  </si>
  <si>
    <t>DaboMamudo</t>
  </si>
  <si>
    <t>viikatsu</t>
  </si>
  <si>
    <t>Nixoralis</t>
  </si>
  <si>
    <t>pyshni</t>
  </si>
  <si>
    <t>mgl47sauce</t>
  </si>
  <si>
    <t>BriceBaxton</t>
  </si>
  <si>
    <t>JacobiteGames</t>
  </si>
  <si>
    <t>yosoyfandino_</t>
  </si>
  <si>
    <t>Diehardgamer83</t>
  </si>
  <si>
    <t>tweetverax</t>
  </si>
  <si>
    <t>samenotarepan10</t>
  </si>
  <si>
    <t>jogihann</t>
  </si>
  <si>
    <t>ilkxn61</t>
  </si>
  <si>
    <t>AtcorMedical</t>
  </si>
  <si>
    <t>DanceWithHoUSe_</t>
  </si>
  <si>
    <t>iamfreshkiddy1</t>
  </si>
  <si>
    <t>Enkagayrimenku1</t>
  </si>
  <si>
    <t>VimalQ</t>
  </si>
  <si>
    <t>rishirmittal</t>
  </si>
  <si>
    <t>PM_Squid</t>
  </si>
  <si>
    <t>anarchyycod</t>
  </si>
  <si>
    <t>ttddoott</t>
  </si>
  <si>
    <t>The_RJBrown</t>
  </si>
  <si>
    <t>Leahonaiir</t>
  </si>
  <si>
    <t>lowlylovea</t>
  </si>
  <si>
    <t>PieFlyy</t>
  </si>
  <si>
    <t>mau2fnb</t>
  </si>
  <si>
    <t>queozia</t>
  </si>
  <si>
    <t>alfaro_kristin</t>
  </si>
  <si>
    <t>akidfromca</t>
  </si>
  <si>
    <t>PeerGroupInvest</t>
  </si>
  <si>
    <t>_OWNYOUROWNBANK</t>
  </si>
  <si>
    <t>jotagps_</t>
  </si>
  <si>
    <t>JustJill_OFCL</t>
  </si>
  <si>
    <t>ReszFPS</t>
  </si>
  <si>
    <t>StartupOrigin</t>
  </si>
  <si>
    <t>KateWernli</t>
  </si>
  <si>
    <t>seth_valeri</t>
  </si>
  <si>
    <t>localdadm1n</t>
  </si>
  <si>
    <t>krishmenon</t>
  </si>
  <si>
    <t>Ashwathshenoy1</t>
  </si>
  <si>
    <t>anarchist74</t>
  </si>
  <si>
    <t>barkes_dan</t>
  </si>
  <si>
    <t>Nirsneh</t>
  </si>
  <si>
    <t>bergenNFT</t>
  </si>
  <si>
    <t>GoaVetz</t>
  </si>
  <si>
    <t>JustBKhere</t>
  </si>
  <si>
    <t>zee_yzinfinity</t>
  </si>
  <si>
    <t>Ozann0759</t>
  </si>
  <si>
    <t>toolifystudios</t>
  </si>
  <si>
    <t>Amatera_gensin</t>
  </si>
  <si>
    <t>BasewellHQ</t>
  </si>
  <si>
    <t>TheJohannFuchs</t>
  </si>
  <si>
    <t>C12345678910123</t>
  </si>
  <si>
    <t>jaehyuckandance</t>
  </si>
  <si>
    <t>watanabekotome</t>
  </si>
  <si>
    <t>Mio_Lir</t>
  </si>
  <si>
    <t>Ilove_Misskira</t>
  </si>
  <si>
    <t>StarlitShoal</t>
  </si>
  <si>
    <t>XCryptoJourney</t>
  </si>
  <si>
    <t>IamLuckytiki2</t>
  </si>
  <si>
    <t>NoHomeForDreams</t>
  </si>
  <si>
    <t>maffeodrinks</t>
  </si>
  <si>
    <t>Mahad614614</t>
  </si>
  <si>
    <t>chuckytillycrew</t>
  </si>
  <si>
    <t>nomadicmoneyman</t>
  </si>
  <si>
    <t>furkann631</t>
  </si>
  <si>
    <t>Walther_Patron</t>
  </si>
  <si>
    <t>BriLitzMedia</t>
  </si>
  <si>
    <t>NeftingApp</t>
  </si>
  <si>
    <t>carter_lavrusky</t>
  </si>
  <si>
    <t>rush_NFTee</t>
  </si>
  <si>
    <t>Stamp_Seed</t>
  </si>
  <si>
    <t>Fundlysa</t>
  </si>
  <si>
    <t>_dalevets</t>
  </si>
  <si>
    <t>KEIBA0920</t>
  </si>
  <si>
    <t>inkillingcolor</t>
  </si>
  <si>
    <t>yonceish</t>
  </si>
  <si>
    <t>NCSoccerShow</t>
  </si>
  <si>
    <t>usagitvusa</t>
  </si>
  <si>
    <t>proud_bbc2023</t>
  </si>
  <si>
    <t>Glovedontlie</t>
  </si>
  <si>
    <t>Liberal_Larry_A</t>
  </si>
  <si>
    <t>SmallSparrow8</t>
  </si>
  <si>
    <t>PatisserieLogue</t>
  </si>
  <si>
    <t>ChrisFJohnson7</t>
  </si>
  <si>
    <t>awkwardacademe</t>
  </si>
  <si>
    <t>SabreSwap</t>
  </si>
  <si>
    <t>PayneSalome11</t>
  </si>
  <si>
    <t>HonorFlightApp</t>
  </si>
  <si>
    <t>yuukiono13722ou</t>
  </si>
  <si>
    <t>orisecinc</t>
  </si>
  <si>
    <t>virgolass60</t>
  </si>
  <si>
    <t>tom_deaderick</t>
  </si>
  <si>
    <t>MMatrouguiRamzi</t>
  </si>
  <si>
    <t>farrsuperior</t>
  </si>
  <si>
    <t>MJacobs1711</t>
  </si>
  <si>
    <t>ReturnoftheChad</t>
  </si>
  <si>
    <t>Ant1oine</t>
  </si>
  <si>
    <t>MahmudulNFT</t>
  </si>
  <si>
    <t>FacelessPeace</t>
  </si>
  <si>
    <t>Konfal05</t>
  </si>
  <si>
    <t>nobody4873</t>
  </si>
  <si>
    <t>nekodan</t>
  </si>
  <si>
    <t>kkxz</t>
  </si>
  <si>
    <t>jamiedaniel</t>
  </si>
  <si>
    <t>GhassanSalhab</t>
  </si>
  <si>
    <t>_claybryan</t>
  </si>
  <si>
    <t>_francieev</t>
  </si>
  <si>
    <t>idhawal</t>
  </si>
  <si>
    <t>tjerry00</t>
  </si>
  <si>
    <t>terpmgrangiep</t>
  </si>
  <si>
    <t>RENEESTERN</t>
  </si>
  <si>
    <t>MarkHutto</t>
  </si>
  <si>
    <t>bakuzento_art</t>
  </si>
  <si>
    <t>froiland</t>
  </si>
  <si>
    <t>jasonbarbato</t>
  </si>
  <si>
    <t>gabefaw</t>
  </si>
  <si>
    <t>Pietro3509</t>
  </si>
  <si>
    <t>chochomusic</t>
  </si>
  <si>
    <t>shoncope</t>
  </si>
  <si>
    <t>EsquireWan</t>
  </si>
  <si>
    <t>Kackyannie</t>
  </si>
  <si>
    <t>dwinslow_gce</t>
  </si>
  <si>
    <t>iamdavidmanning</t>
  </si>
  <si>
    <t>rifo8545</t>
  </si>
  <si>
    <t>agastiv</t>
  </si>
  <si>
    <t>s_apct</t>
  </si>
  <si>
    <t>GokuGotTalent</t>
  </si>
  <si>
    <t>TanZoCharlie</t>
  </si>
  <si>
    <t>ValmirLanaJr</t>
  </si>
  <si>
    <t>younglinkedin</t>
  </si>
  <si>
    <t>Hamanos</t>
  </si>
  <si>
    <t>alphonse_sec</t>
  </si>
  <si>
    <t>Meuslindosepago</t>
  </si>
  <si>
    <t>c7c7</t>
  </si>
  <si>
    <t>larryhissamwv</t>
  </si>
  <si>
    <t>henriks1717</t>
  </si>
  <si>
    <t>itsEliee</t>
  </si>
  <si>
    <t>PatrickCoppage</t>
  </si>
  <si>
    <t>Nick_Cianciolo</t>
  </si>
  <si>
    <t>mattgftw</t>
  </si>
  <si>
    <t>gkhntrgt</t>
  </si>
  <si>
    <t>ahmahm2010</t>
  </si>
  <si>
    <t>VSRtweets</t>
  </si>
  <si>
    <t>YannisTzortzis</t>
  </si>
  <si>
    <t>eldyncar</t>
  </si>
  <si>
    <t>Meleagers_Fire</t>
  </si>
  <si>
    <t>PolyGlide_Ice</t>
  </si>
  <si>
    <t>iamkrunal90</t>
  </si>
  <si>
    <t>pascalbovet</t>
  </si>
  <si>
    <t>cassidykeyser</t>
  </si>
  <si>
    <t>av_kumar_</t>
  </si>
  <si>
    <t>sdheerajINC</t>
  </si>
  <si>
    <t>natsukazekaworu</t>
  </si>
  <si>
    <t>malony888</t>
  </si>
  <si>
    <t>Kammerdiener</t>
  </si>
  <si>
    <t>fredditox_</t>
  </si>
  <si>
    <t>lmendezmx</t>
  </si>
  <si>
    <t>RandomExile</t>
  </si>
  <si>
    <t>besokhalawi</t>
  </si>
  <si>
    <t>JCap_1997</t>
  </si>
  <si>
    <t>studlydad77</t>
  </si>
  <si>
    <t>WINNloseordraw</t>
  </si>
  <si>
    <t>kanpuriya_anil</t>
  </si>
  <si>
    <t>king_of_duerist</t>
  </si>
  <si>
    <t>officiallilbo</t>
  </si>
  <si>
    <t>WarrenWynshaw</t>
  </si>
  <si>
    <t>Cardwel71ngt0n</t>
  </si>
  <si>
    <t>BrianKnispel</t>
  </si>
  <si>
    <t>PCiancimino</t>
  </si>
  <si>
    <t>CalvinRasode</t>
  </si>
  <si>
    <t>evdineshkumar_</t>
  </si>
  <si>
    <t>TomFisher37</t>
  </si>
  <si>
    <t>SinHydro</t>
  </si>
  <si>
    <t>kuonji_nina</t>
  </si>
  <si>
    <t>abeed85</t>
  </si>
  <si>
    <t>JasenStl</t>
  </si>
  <si>
    <t>100legit</t>
  </si>
  <si>
    <t>ANA_AZDI</t>
  </si>
  <si>
    <t>MalikDShawn</t>
  </si>
  <si>
    <t>AzadNafis</t>
  </si>
  <si>
    <t>FaulknerPhillip</t>
  </si>
  <si>
    <t>D10John</t>
  </si>
  <si>
    <t>pujoljulia</t>
  </si>
  <si>
    <t>Nese3l</t>
  </si>
  <si>
    <t>millerrr973</t>
  </si>
  <si>
    <t>avitell</t>
  </si>
  <si>
    <t>rfa3i_al3jmi</t>
  </si>
  <si>
    <t>JaxMourad</t>
  </si>
  <si>
    <t>M_Alsahab</t>
  </si>
  <si>
    <t>NEF_1989</t>
  </si>
  <si>
    <t>LandonMark1</t>
  </si>
  <si>
    <t>theericfamily</t>
  </si>
  <si>
    <t>markcecchini</t>
  </si>
  <si>
    <t>KabirBhupeshraj</t>
  </si>
  <si>
    <t>kennyleelec</t>
  </si>
  <si>
    <t>bastrdglock</t>
  </si>
  <si>
    <t>OfficialKayotic</t>
  </si>
  <si>
    <t>thesouthbeachco</t>
  </si>
  <si>
    <t>saudsaad_100</t>
  </si>
  <si>
    <t>RyanLeatherbury</t>
  </si>
  <si>
    <t>ApoLovegetics</t>
  </si>
  <si>
    <t>lonn3ie</t>
  </si>
  <si>
    <t>DavidWeaverCOMP</t>
  </si>
  <si>
    <t>wasabi5555554</t>
  </si>
  <si>
    <t>NAl3j</t>
  </si>
  <si>
    <t>MohamadYaraghi</t>
  </si>
  <si>
    <t>LeoKanell</t>
  </si>
  <si>
    <t>wannydan</t>
  </si>
  <si>
    <t>CeoAdiba</t>
  </si>
  <si>
    <t>DanielKashh</t>
  </si>
  <si>
    <t>emmakcyrus</t>
  </si>
  <si>
    <t>betancourtlife1</t>
  </si>
  <si>
    <t>ryanjiang98</t>
  </si>
  <si>
    <t>mdrafikahmed901</t>
  </si>
  <si>
    <t>HighToastie</t>
  </si>
  <si>
    <t>AshlieMSwanson</t>
  </si>
  <si>
    <t>mc_fartt</t>
  </si>
  <si>
    <t>zeyrark</t>
  </si>
  <si>
    <t>amen_mukhtar</t>
  </si>
  <si>
    <t>_1tae5</t>
  </si>
  <si>
    <t>jinkobutsu</t>
  </si>
  <si>
    <t>InfidelRage</t>
  </si>
  <si>
    <t>rebO_96</t>
  </si>
  <si>
    <t>ltecarroll</t>
  </si>
  <si>
    <t>FIVE_NINES_IT</t>
  </si>
  <si>
    <t>Lil2800xo</t>
  </si>
  <si>
    <t>FENNECFVUX</t>
  </si>
  <si>
    <t>doubledebe</t>
  </si>
  <si>
    <t>NieceKevin</t>
  </si>
  <si>
    <t>BenGleib2024</t>
  </si>
  <si>
    <t>Mishravarun7</t>
  </si>
  <si>
    <t>magegeana</t>
  </si>
  <si>
    <t>AK34229</t>
  </si>
  <si>
    <t>RedouanElYousf1</t>
  </si>
  <si>
    <t>DJ_NAMEROH</t>
  </si>
  <si>
    <t>Ali_abdullah49</t>
  </si>
  <si>
    <t>kabeuchi_sasete</t>
  </si>
  <si>
    <t>thewalkingbudha</t>
  </si>
  <si>
    <t>2t3y69Zfergx2Jv</t>
  </si>
  <si>
    <t>MrHappyInk</t>
  </si>
  <si>
    <t>ZahirahEvitt</t>
  </si>
  <si>
    <t>svpairopseny</t>
  </si>
  <si>
    <t>SemperVeritatum</t>
  </si>
  <si>
    <t>pmotamediv</t>
  </si>
  <si>
    <t>Humanizedaimbot</t>
  </si>
  <si>
    <t>mehechi05</t>
  </si>
  <si>
    <t>bwt_8</t>
  </si>
  <si>
    <t>AGORA_Data</t>
  </si>
  <si>
    <t>scarecrow_it</t>
  </si>
  <si>
    <t>sahil5d</t>
  </si>
  <si>
    <t>_YES_S</t>
  </si>
  <si>
    <t>_1tea</t>
  </si>
  <si>
    <t>JacobAims_</t>
  </si>
  <si>
    <t>705a_</t>
  </si>
  <si>
    <t>YayMoody</t>
  </si>
  <si>
    <t>MinkuOfficial24</t>
  </si>
  <si>
    <t>BeeryVICITY</t>
  </si>
  <si>
    <t>LifeAsLouie</t>
  </si>
  <si>
    <t>romeomania</t>
  </si>
  <si>
    <t>larachomar</t>
  </si>
  <si>
    <t>Team_Coseka</t>
  </si>
  <si>
    <t>ayemigz</t>
  </si>
  <si>
    <t>vaja_parag</t>
  </si>
  <si>
    <t>muragons</t>
  </si>
  <si>
    <t>muginomeshi_los</t>
  </si>
  <si>
    <t>hellomyworld393</t>
  </si>
  <si>
    <t>mikemazzareal</t>
  </si>
  <si>
    <t>MattStamperPhD</t>
  </si>
  <si>
    <t>ohm0x</t>
  </si>
  <si>
    <t>waka_poke100</t>
  </si>
  <si>
    <t>Old_Man_Thurm</t>
  </si>
  <si>
    <t>fkntyjp</t>
  </si>
  <si>
    <t>Hotgirl_AND</t>
  </si>
  <si>
    <t>iTewy_</t>
  </si>
  <si>
    <t>CryptoPaily</t>
  </si>
  <si>
    <t>charryJuan</t>
  </si>
  <si>
    <t>christhefritz</t>
  </si>
  <si>
    <t>I_Darco_I</t>
  </si>
  <si>
    <t>zimtechguy</t>
  </si>
  <si>
    <t>MarjanyWassim</t>
  </si>
  <si>
    <t>ranktics</t>
  </si>
  <si>
    <t>Utkarsh_Neil</t>
  </si>
  <si>
    <t>ronakbsheth</t>
  </si>
  <si>
    <t>flochicken_</t>
  </si>
  <si>
    <t>handz4nsfw</t>
  </si>
  <si>
    <t>BeatsBoth</t>
  </si>
  <si>
    <t>dhvri_</t>
  </si>
  <si>
    <t>TheHappyWifeUSA</t>
  </si>
  <si>
    <t>DanielErdle</t>
  </si>
  <si>
    <t>damien_courtois</t>
  </si>
  <si>
    <t>TeamCarreraZ</t>
  </si>
  <si>
    <t>vanderveer_evan</t>
  </si>
  <si>
    <t>BryanThePlug_</t>
  </si>
  <si>
    <t>Ub4065996091</t>
  </si>
  <si>
    <t>mactakes37</t>
  </si>
  <si>
    <t>sadhotandblonde</t>
  </si>
  <si>
    <t>hyphhytv</t>
  </si>
  <si>
    <t>0xkakashi_</t>
  </si>
  <si>
    <t>try_burst</t>
  </si>
  <si>
    <t>rfurkanarslan</t>
  </si>
  <si>
    <t>MarkusBrown24</t>
  </si>
  <si>
    <t>GladiatorBlue</t>
  </si>
  <si>
    <t>jhespinoza38</t>
  </si>
  <si>
    <t>ozgurparlagi</t>
  </si>
  <si>
    <t>Thistle_and_Bee</t>
  </si>
  <si>
    <t>0Kno0</t>
  </si>
  <si>
    <t>SuppressionAnti</t>
  </si>
  <si>
    <t>govind_bajwa</t>
  </si>
  <si>
    <t>PortugalSimple</t>
  </si>
  <si>
    <t>WestOzOls</t>
  </si>
  <si>
    <t>justthed1p</t>
  </si>
  <si>
    <t>ChazSparkwing</t>
  </si>
  <si>
    <t>SHIBUYA61393703</t>
  </si>
  <si>
    <t>dubws</t>
  </si>
  <si>
    <t>GrandMaster715</t>
  </si>
  <si>
    <t>BjarturTomas</t>
  </si>
  <si>
    <t>sentaku_kusatsu</t>
  </si>
  <si>
    <t>dynastyai</t>
  </si>
  <si>
    <t>tw_azuech</t>
  </si>
  <si>
    <t>DanMan9595</t>
  </si>
  <si>
    <t>eneskaynarcom</t>
  </si>
  <si>
    <t>_amevY2</t>
  </si>
  <si>
    <t>dogan_demrl</t>
  </si>
  <si>
    <t>drewr00t</t>
  </si>
  <si>
    <t>skygazer8989</t>
  </si>
  <si>
    <t>CricketSurfing</t>
  </si>
  <si>
    <t>thebumpboys</t>
  </si>
  <si>
    <t>kjblnk</t>
  </si>
  <si>
    <t>Skstevens11</t>
  </si>
  <si>
    <t>HoesGonLuvMe</t>
  </si>
  <si>
    <t>rraaoosh</t>
  </si>
  <si>
    <t>thesix_london</t>
  </si>
  <si>
    <t>esurcne</t>
  </si>
  <si>
    <t>tubbs_bryce</t>
  </si>
  <si>
    <t>TheRealMassguy</t>
  </si>
  <si>
    <t>HarryGBeckwith</t>
  </si>
  <si>
    <t>DLToxic2</t>
  </si>
  <si>
    <t>MagLaneApparel</t>
  </si>
  <si>
    <t>BreakingFirstSE</t>
  </si>
  <si>
    <t>studiochanft</t>
  </si>
  <si>
    <t>Erine171</t>
  </si>
  <si>
    <t>gemmara85</t>
  </si>
  <si>
    <t>jiahmcclure88</t>
  </si>
  <si>
    <t>Tilt_SOL</t>
  </si>
  <si>
    <t>ReyTheAlpha</t>
  </si>
  <si>
    <t>chase_smith_ns</t>
  </si>
  <si>
    <t>MontOnCharts</t>
  </si>
  <si>
    <t>TashandBrad_</t>
  </si>
  <si>
    <t>nari_futurist</t>
  </si>
  <si>
    <t>HSUStreams</t>
  </si>
  <si>
    <t>Bar_CinqEtoiles</t>
  </si>
  <si>
    <t>BirdAdem</t>
  </si>
  <si>
    <t>Rashq811</t>
  </si>
  <si>
    <t>Shaharyar2508</t>
  </si>
  <si>
    <t>BizPartyPodcast</t>
  </si>
  <si>
    <t>jsdouglas444</t>
  </si>
  <si>
    <t>JoleneBlahahaha</t>
  </si>
  <si>
    <t>shihou_illust</t>
  </si>
  <si>
    <t>az_cactusflower</t>
  </si>
  <si>
    <t>Crackit0_eth</t>
  </si>
  <si>
    <t>Khorasaaan</t>
  </si>
  <si>
    <t>gamushra2022918</t>
  </si>
  <si>
    <t>jack19700706</t>
  </si>
  <si>
    <t>ud10kfam</t>
  </si>
  <si>
    <t>schoolofbtc_</t>
  </si>
  <si>
    <t>Blkchain_Demons</t>
  </si>
  <si>
    <t>GRAMMYinMS</t>
  </si>
  <si>
    <t>sheeplsuck2</t>
  </si>
  <si>
    <t>winterhillz</t>
  </si>
  <si>
    <t>TisForTom</t>
  </si>
  <si>
    <t>Yashrbh</t>
  </si>
  <si>
    <t>EthernalGains</t>
  </si>
  <si>
    <t>jungle_bookie</t>
  </si>
  <si>
    <t>DakuMemes</t>
  </si>
  <si>
    <t>DoyleBennett100</t>
  </si>
  <si>
    <t>quartermutton</t>
  </si>
  <si>
    <t>Muhamma47924962</t>
  </si>
  <si>
    <t>EdHHanna</t>
  </si>
  <si>
    <t>OCSCAcademy</t>
  </si>
  <si>
    <t>invoodoo</t>
  </si>
  <si>
    <t>rickyghi</t>
  </si>
  <si>
    <t>JayChat</t>
  </si>
  <si>
    <t>phul</t>
  </si>
  <si>
    <t>rsdude</t>
  </si>
  <si>
    <t>garyladrido</t>
  </si>
  <si>
    <t>egillmas</t>
  </si>
  <si>
    <t>Joshuhrr</t>
  </si>
  <si>
    <t>neilconlan</t>
  </si>
  <si>
    <t>OnlyRickBurton</t>
  </si>
  <si>
    <t>billzeinert</t>
  </si>
  <si>
    <t>tee152</t>
  </si>
  <si>
    <t>teddykim</t>
  </si>
  <si>
    <t>rosemina</t>
  </si>
  <si>
    <t>erickchung</t>
  </si>
  <si>
    <t>VincMack</t>
  </si>
  <si>
    <t>wlhudson727</t>
  </si>
  <si>
    <t>esatsibay</t>
  </si>
  <si>
    <t>Dougstain</t>
  </si>
  <si>
    <t>sauggy</t>
  </si>
  <si>
    <t>PlanCruzer</t>
  </si>
  <si>
    <t>byrnes44</t>
  </si>
  <si>
    <t>Ashleyeve</t>
  </si>
  <si>
    <t>valg1</t>
  </si>
  <si>
    <t>Kevin0x4A</t>
  </si>
  <si>
    <t>7cz</t>
  </si>
  <si>
    <t>malekmulhem</t>
  </si>
  <si>
    <t>paynecodes</t>
  </si>
  <si>
    <t>m5151</t>
  </si>
  <si>
    <t>Dont_TreatOnMe</t>
  </si>
  <si>
    <t>souliyo</t>
  </si>
  <si>
    <t>Javi_TX</t>
  </si>
  <si>
    <t>mortyshallman</t>
  </si>
  <si>
    <t>RLoombs</t>
  </si>
  <si>
    <t>anshulbagai</t>
  </si>
  <si>
    <t>getraf</t>
  </si>
  <si>
    <t>FerhtKarakose</t>
  </si>
  <si>
    <t>bobbyjoneslive</t>
  </si>
  <si>
    <t>educatt</t>
  </si>
  <si>
    <t>RAFRK</t>
  </si>
  <si>
    <t>deniskrylov</t>
  </si>
  <si>
    <t>srwrali</t>
  </si>
  <si>
    <t>_nanangaji_</t>
  </si>
  <si>
    <t>Fammy_Raza</t>
  </si>
  <si>
    <t>GElchakieh</t>
  </si>
  <si>
    <t>serufield</t>
  </si>
  <si>
    <t>TheRealSaMY_</t>
  </si>
  <si>
    <t>toshi_mishima</t>
  </si>
  <si>
    <t>AllEliteOne</t>
  </si>
  <si>
    <t>dataking911</t>
  </si>
  <si>
    <t>AkiraTheBad</t>
  </si>
  <si>
    <t>_ThomasJCox</t>
  </si>
  <si>
    <t>kiuroch</t>
  </si>
  <si>
    <t>Joe_Konor</t>
  </si>
  <si>
    <t>LucaGal</t>
  </si>
  <si>
    <t>neosurya100</t>
  </si>
  <si>
    <t>therealsukil</t>
  </si>
  <si>
    <t>LLL_souta</t>
  </si>
  <si>
    <t>mike__cunning</t>
  </si>
  <si>
    <t>GhostFoto</t>
  </si>
  <si>
    <t>RackYourSlide</t>
  </si>
  <si>
    <t>africabb01</t>
  </si>
  <si>
    <t>AntioneLGrant</t>
  </si>
  <si>
    <t>pendocal</t>
  </si>
  <si>
    <t>ScottyAnderson_</t>
  </si>
  <si>
    <t>joshsisley</t>
  </si>
  <si>
    <t>Jay_Acosta</t>
  </si>
  <si>
    <t>amack322</t>
  </si>
  <si>
    <t>justinwhitehair</t>
  </si>
  <si>
    <t>fred_pinto</t>
  </si>
  <si>
    <t>AhmadHushsham</t>
  </si>
  <si>
    <t>luca_nigro</t>
  </si>
  <si>
    <t>OfficialSylar</t>
  </si>
  <si>
    <t>mikethough</t>
  </si>
  <si>
    <t>nowwakeup1982</t>
  </si>
  <si>
    <t>JimmyYang100</t>
  </si>
  <si>
    <t>ruyiren</t>
  </si>
  <si>
    <t>diegoweis</t>
  </si>
  <si>
    <t>WAldandashi</t>
  </si>
  <si>
    <t>FarhadAminBaba</t>
  </si>
  <si>
    <t>faizalaama</t>
  </si>
  <si>
    <t>Mu_7_7</t>
  </si>
  <si>
    <t>edje046</t>
  </si>
  <si>
    <t>OhSwayzy</t>
  </si>
  <si>
    <t>DJ_Khaled1881</t>
  </si>
  <si>
    <t>MOONDRAG0N84</t>
  </si>
  <si>
    <t>a_cerbic</t>
  </si>
  <si>
    <t>mikeg151</t>
  </si>
  <si>
    <t>Austin_C0OK</t>
  </si>
  <si>
    <t>BBolatuly</t>
  </si>
  <si>
    <t>THEcoryford</t>
  </si>
  <si>
    <t>Pippy_O_Panda</t>
  </si>
  <si>
    <t>davewmyers</t>
  </si>
  <si>
    <t>viresh_jagesser</t>
  </si>
  <si>
    <t>AtomaniaCrypto</t>
  </si>
  <si>
    <t>tennisdata</t>
  </si>
  <si>
    <t>spiceitupmusic</t>
  </si>
  <si>
    <t>dalrajnijjar</t>
  </si>
  <si>
    <t>aldhanhani94</t>
  </si>
  <si>
    <t>jcenzov</t>
  </si>
  <si>
    <t>lekshmanan1710</t>
  </si>
  <si>
    <t>twixi_e</t>
  </si>
  <si>
    <t>m_glockner</t>
  </si>
  <si>
    <t>Goldmember4life</t>
  </si>
  <si>
    <t>foye_sean</t>
  </si>
  <si>
    <t>bhall1688</t>
  </si>
  <si>
    <t>dswagg_dmurph15</t>
  </si>
  <si>
    <t>thejagroopsingh</t>
  </si>
  <si>
    <t>MaryMitchellNJ</t>
  </si>
  <si>
    <t>palmbeachagent</t>
  </si>
  <si>
    <t>carman_scott</t>
  </si>
  <si>
    <t>Pablo_Velasco_P</t>
  </si>
  <si>
    <t>JuliaRyder2</t>
  </si>
  <si>
    <t>JustSayKnowBaby</t>
  </si>
  <si>
    <t>SecondThread</t>
  </si>
  <si>
    <t>realRileyMunks</t>
  </si>
  <si>
    <t>Confinding</t>
  </si>
  <si>
    <t>LorenMcClure1</t>
  </si>
  <si>
    <t>hickeyneil</t>
  </si>
  <si>
    <t>frullathor</t>
  </si>
  <si>
    <t>MAlyahya70</t>
  </si>
  <si>
    <t>BullionShark</t>
  </si>
  <si>
    <t>fahadnajar</t>
  </si>
  <si>
    <t>azsantosk</t>
  </si>
  <si>
    <t>DeanCLob</t>
  </si>
  <si>
    <t>doriancortez83</t>
  </si>
  <si>
    <t>GRITBaseballTJ</t>
  </si>
  <si>
    <t>fandross__</t>
  </si>
  <si>
    <t>natieshalyne</t>
  </si>
  <si>
    <t>LarryThe_TaxGuy</t>
  </si>
  <si>
    <t>serdarcvrgn</t>
  </si>
  <si>
    <t>m80sb</t>
  </si>
  <si>
    <t>Frac_Daddy_RN</t>
  </si>
  <si>
    <t>RewinDXDG</t>
  </si>
  <si>
    <t>kaliii50</t>
  </si>
  <si>
    <t>20faf421bcdc498</t>
  </si>
  <si>
    <t>CHRI5YBOY</t>
  </si>
  <si>
    <t>ibrahem_alhatmi</t>
  </si>
  <si>
    <t>RoRoVerus</t>
  </si>
  <si>
    <t>narens84</t>
  </si>
  <si>
    <t>grandpawrinkles</t>
  </si>
  <si>
    <t>254newsupdates</t>
  </si>
  <si>
    <t>mbm420</t>
  </si>
  <si>
    <t>JavedNooriwal</t>
  </si>
  <si>
    <t>jakesvegasbets</t>
  </si>
  <si>
    <t>Qtel__</t>
  </si>
  <si>
    <t>Ali_Jaswal</t>
  </si>
  <si>
    <t>dudewithacigar</t>
  </si>
  <si>
    <t>PappyTheKing</t>
  </si>
  <si>
    <t>nickolas_as</t>
  </si>
  <si>
    <t>John_Stalcup_</t>
  </si>
  <si>
    <t>visualdistrict_</t>
  </si>
  <si>
    <t>CannibalSheepQc</t>
  </si>
  <si>
    <t>tabletoppings</t>
  </si>
  <si>
    <t>Urbanpma</t>
  </si>
  <si>
    <t>clkremr</t>
  </si>
  <si>
    <t>KingznQueenzEnt</t>
  </si>
  <si>
    <t>AdrianOertli</t>
  </si>
  <si>
    <t>mistplaystyle</t>
  </si>
  <si>
    <t>_davedeleon</t>
  </si>
  <si>
    <t>superrapit</t>
  </si>
  <si>
    <t>Asuka_Thor</t>
  </si>
  <si>
    <t>gabsdiasdp</t>
  </si>
  <si>
    <t>kaifletcherrr</t>
  </si>
  <si>
    <t>emmmy2004</t>
  </si>
  <si>
    <t>itslLoneStar</t>
  </si>
  <si>
    <t>sofrty2</t>
  </si>
  <si>
    <t>jainishia</t>
  </si>
  <si>
    <t>salemalketbieng</t>
  </si>
  <si>
    <t>Abenzi8</t>
  </si>
  <si>
    <t>CoderFoot</t>
  </si>
  <si>
    <t>ThisIsRjain</t>
  </si>
  <si>
    <t>BaileeProd</t>
  </si>
  <si>
    <t>savkadesign</t>
  </si>
  <si>
    <t>hirobeahero</t>
  </si>
  <si>
    <t>MaskOnFSMG</t>
  </si>
  <si>
    <t>MulaSaucedUp</t>
  </si>
  <si>
    <t>Fuu_boppard829</t>
  </si>
  <si>
    <t>Rosslight2</t>
  </si>
  <si>
    <t>MarshallKeithJ1</t>
  </si>
  <si>
    <t>G_AcconServices</t>
  </si>
  <si>
    <t>TrumpUndead</t>
  </si>
  <si>
    <t>ertuken</t>
  </si>
  <si>
    <t>KU_MolMach</t>
  </si>
  <si>
    <t>CeoNocap</t>
  </si>
  <si>
    <t>Prometheus21_</t>
  </si>
  <si>
    <t>CevikTurkalp</t>
  </si>
  <si>
    <t>TodtJason</t>
  </si>
  <si>
    <t>xxakyofficialxx</t>
  </si>
  <si>
    <t>CelesteGSmithTv</t>
  </si>
  <si>
    <t>RodrigoMoffato</t>
  </si>
  <si>
    <t>unddka</t>
  </si>
  <si>
    <t>AsefGujjar</t>
  </si>
  <si>
    <t>miteshhadiya_</t>
  </si>
  <si>
    <t>YaakovCohen10</t>
  </si>
  <si>
    <t>DarrellGum</t>
  </si>
  <si>
    <t>georg_rob</t>
  </si>
  <si>
    <t>avtohaker</t>
  </si>
  <si>
    <t>bfreitas98_ofc</t>
  </si>
  <si>
    <t>maliyahwaiters</t>
  </si>
  <si>
    <t>ngenf9</t>
  </si>
  <si>
    <t>Junyatsuu</t>
  </si>
  <si>
    <t>pirateinfowars</t>
  </si>
  <si>
    <t>e_ficken</t>
  </si>
  <si>
    <t>SerhatTopaloglu</t>
  </si>
  <si>
    <t>mdhalhajri</t>
  </si>
  <si>
    <t>tsuzuki_marke</t>
  </si>
  <si>
    <t>AizawaKunihiro</t>
  </si>
  <si>
    <t>SarwanAbid2</t>
  </si>
  <si>
    <t>KOUNOWS</t>
  </si>
  <si>
    <t>iamtac_</t>
  </si>
  <si>
    <t>mut19_</t>
  </si>
  <si>
    <t>AcainAlex</t>
  </si>
  <si>
    <t>KingWesopotamia</t>
  </si>
  <si>
    <t>VenomsWRLD</t>
  </si>
  <si>
    <t>sueandenough</t>
  </si>
  <si>
    <t>KhalifDIY</t>
  </si>
  <si>
    <t>1073vip</t>
  </si>
  <si>
    <t>HasHiRaMaDaGoD</t>
  </si>
  <si>
    <t>Byounxg</t>
  </si>
  <si>
    <t>KDrazan</t>
  </si>
  <si>
    <t>estivitop</t>
  </si>
  <si>
    <t>forfivecoffee</t>
  </si>
  <si>
    <t>davamarketing</t>
  </si>
  <si>
    <t>flemming_ccd</t>
  </si>
  <si>
    <t>FlorMelendez21</t>
  </si>
  <si>
    <t>appzajeel</t>
  </si>
  <si>
    <t>iconicsiwi</t>
  </si>
  <si>
    <t>StonewrightAI</t>
  </si>
  <si>
    <t>AudreyDestin</t>
  </si>
  <si>
    <t>Retr0Soul7</t>
  </si>
  <si>
    <t>manuflog</t>
  </si>
  <si>
    <t>Hoorispa</t>
  </si>
  <si>
    <t>3Therealjrc</t>
  </si>
  <si>
    <t>AvaCasper0</t>
  </si>
  <si>
    <t>AlmogroteReloa1</t>
  </si>
  <si>
    <t>OfficialJayMarr</t>
  </si>
  <si>
    <t>BuckleBombEnt</t>
  </si>
  <si>
    <t>oldmatespicy</t>
  </si>
  <si>
    <t>TheRealPartyGod</t>
  </si>
  <si>
    <t>Rina_TV_1026</t>
  </si>
  <si>
    <t>fo_Keanna</t>
  </si>
  <si>
    <t>dullabains</t>
  </si>
  <si>
    <t>PhaetonSiX</t>
  </si>
  <si>
    <t>Tripadescole</t>
  </si>
  <si>
    <t>PeachyPawsVT</t>
  </si>
  <si>
    <t>talalalotaia</t>
  </si>
  <si>
    <t>Kimberl11813434</t>
  </si>
  <si>
    <t>Marcusdotexe</t>
  </si>
  <si>
    <t>DefiCv33</t>
  </si>
  <si>
    <t>RocksTorum</t>
  </si>
  <si>
    <t>ORCDevin</t>
  </si>
  <si>
    <t>AJSpenc08439430</t>
  </si>
  <si>
    <t>YyeHjPPu9FD3GVT</t>
  </si>
  <si>
    <t>PortantApp</t>
  </si>
  <si>
    <t>cryptocomical</t>
  </si>
  <si>
    <t>chandlerw2024</t>
  </si>
  <si>
    <t>Stephengm99</t>
  </si>
  <si>
    <t>tgwspins</t>
  </si>
  <si>
    <t>AROHARUgirl719</t>
  </si>
  <si>
    <t>Mardhisaadd</t>
  </si>
  <si>
    <t>shivmxyz</t>
  </si>
  <si>
    <t>Nft_Kseny15</t>
  </si>
  <si>
    <t>MoneyMagicians_</t>
  </si>
  <si>
    <t>TypesDigital</t>
  </si>
  <si>
    <t>QooforCluster</t>
  </si>
  <si>
    <t>hana_hoshino</t>
  </si>
  <si>
    <t>MoccamsRazor</t>
  </si>
  <si>
    <t>Michael23426753</t>
  </si>
  <si>
    <t>anarchactual</t>
  </si>
  <si>
    <t>OracleBeastFTSO</t>
  </si>
  <si>
    <t>yuta_weblife</t>
  </si>
  <si>
    <t>stan_gross</t>
  </si>
  <si>
    <t>insiderwoo</t>
  </si>
  <si>
    <t>AlabasFarhat</t>
  </si>
  <si>
    <t>Turner25Alexis</t>
  </si>
  <si>
    <t>dakubien</t>
  </si>
  <si>
    <t>ARSimons_author</t>
  </si>
  <si>
    <t>Shin_da_kazu</t>
  </si>
  <si>
    <t>bourbonpodcast1</t>
  </si>
  <si>
    <t>kotadogee</t>
  </si>
  <si>
    <t>what_is_Col0r</t>
  </si>
  <si>
    <t>shakmeta</t>
  </si>
  <si>
    <t>gaming_mpire</t>
  </si>
  <si>
    <t>BW_EM_stuffs</t>
  </si>
  <si>
    <t>wydhaider21</t>
  </si>
  <si>
    <t>retrocop85</t>
  </si>
  <si>
    <t>B1776lyndeo</t>
  </si>
  <si>
    <t>ResedaGG</t>
  </si>
  <si>
    <t>420_Dw</t>
  </si>
  <si>
    <t>SaltySmallFry1</t>
  </si>
  <si>
    <t>Thrxsh3rr</t>
  </si>
  <si>
    <t>lcsolarte_</t>
  </si>
  <si>
    <t>Emad_code</t>
  </si>
  <si>
    <t>MATSU25121225</t>
  </si>
  <si>
    <t>afrihellas</t>
  </si>
  <si>
    <t>hiddengem_nj</t>
  </si>
  <si>
    <t>theehbcusports1</t>
  </si>
  <si>
    <t>GY_ArtsFestival</t>
  </si>
  <si>
    <t>SaveDotComTrash</t>
  </si>
  <si>
    <t>yukoma531</t>
  </si>
  <si>
    <t>SusieMI_UP</t>
  </si>
  <si>
    <t>realsnoopstuff</t>
  </si>
  <si>
    <t>TheMail_Man1</t>
  </si>
  <si>
    <t>johnnylawfiveO</t>
  </si>
  <si>
    <t>ElliiMoMellii</t>
  </si>
  <si>
    <t>Mirfendereski_1</t>
  </si>
  <si>
    <t>amarillis4710</t>
  </si>
  <si>
    <t>pope_champ</t>
  </si>
  <si>
    <t>10Refresh</t>
  </si>
  <si>
    <t>DenizzCinar95</t>
  </si>
  <si>
    <t>DavidMGearhart2</t>
  </si>
  <si>
    <t>mia_angeliq_</t>
  </si>
  <si>
    <t>tokiobs</t>
  </si>
  <si>
    <t>airecipesdaily</t>
  </si>
  <si>
    <t>RacefanPat</t>
  </si>
  <si>
    <t>rickbodey</t>
  </si>
  <si>
    <t>rtkeeler</t>
  </si>
  <si>
    <t>augustoleandro</t>
  </si>
  <si>
    <t>District</t>
  </si>
  <si>
    <t>evgeny_tronchuk</t>
  </si>
  <si>
    <t>JohnVieth</t>
  </si>
  <si>
    <t>mxmzb</t>
  </si>
  <si>
    <t>CherIannarino</t>
  </si>
  <si>
    <t>rmay</t>
  </si>
  <si>
    <t>masakitan</t>
  </si>
  <si>
    <t>petitecontrover</t>
  </si>
  <si>
    <t>brianboyd85</t>
  </si>
  <si>
    <t>julianajaeger</t>
  </si>
  <si>
    <t>CourtneyJBurns</t>
  </si>
  <si>
    <t>RichardKHowe</t>
  </si>
  <si>
    <t>frangulov</t>
  </si>
  <si>
    <t>ClarkAtkinson</t>
  </si>
  <si>
    <t>justbozzi</t>
  </si>
  <si>
    <t>markobilal</t>
  </si>
  <si>
    <t>BrandBarr</t>
  </si>
  <si>
    <t>iambensmart</t>
  </si>
  <si>
    <t>dahlanghozali</t>
  </si>
  <si>
    <t>hornickj</t>
  </si>
  <si>
    <t>1Maybachh_</t>
  </si>
  <si>
    <t>petrijamsen</t>
  </si>
  <si>
    <t>Lukaesch</t>
  </si>
  <si>
    <t>adshumaker</t>
  </si>
  <si>
    <t>kyokomeu</t>
  </si>
  <si>
    <t>allaarunkumar</t>
  </si>
  <si>
    <t>meomophia</t>
  </si>
  <si>
    <t>BattleVortex</t>
  </si>
  <si>
    <t>GunnyJLKuhns</t>
  </si>
  <si>
    <t>ThensleyLMT</t>
  </si>
  <si>
    <t>twfiwa</t>
  </si>
  <si>
    <t>Kaylyne96</t>
  </si>
  <si>
    <t>_mayurc</t>
  </si>
  <si>
    <t>gishgallop</t>
  </si>
  <si>
    <t>Quartz___</t>
  </si>
  <si>
    <t>aydinsengun</t>
  </si>
  <si>
    <t>BenjaCamp</t>
  </si>
  <si>
    <t>crimsonackles</t>
  </si>
  <si>
    <t>albaraklaw</t>
  </si>
  <si>
    <t>tydnewell</t>
  </si>
  <si>
    <t>Shoug1st</t>
  </si>
  <si>
    <t>vyparmandal</t>
  </si>
  <si>
    <t>CernBasher</t>
  </si>
  <si>
    <t>KASIOtv</t>
  </si>
  <si>
    <t>klein295</t>
  </si>
  <si>
    <t>yamada_desu_</t>
  </si>
  <si>
    <t>RayRayStingRay</t>
  </si>
  <si>
    <t>HRExpertiseBP</t>
  </si>
  <si>
    <t>rr0on</t>
  </si>
  <si>
    <t>MufflerGG</t>
  </si>
  <si>
    <t>robsyncz</t>
  </si>
  <si>
    <t>MyPinnacleRoof</t>
  </si>
  <si>
    <t>jkazden</t>
  </si>
  <si>
    <t>WillSantosCISM</t>
  </si>
  <si>
    <t>maged2625</t>
  </si>
  <si>
    <t>ghazi_invader</t>
  </si>
  <si>
    <t>Virtual_Melissa</t>
  </si>
  <si>
    <t>Hkndr_sn</t>
  </si>
  <si>
    <t>nasser1391h</t>
  </si>
  <si>
    <t>TruthisMakayla</t>
  </si>
  <si>
    <t>alialghadani</t>
  </si>
  <si>
    <t>juancolamendy</t>
  </si>
  <si>
    <t>jmcarcancun</t>
  </si>
  <si>
    <t>mentaleminence</t>
  </si>
  <si>
    <t>TylerCantTweett</t>
  </si>
  <si>
    <t>moodralfes</t>
  </si>
  <si>
    <t>C6H5NH2_wind</t>
  </si>
  <si>
    <t>livelifeclouter</t>
  </si>
  <si>
    <t>JacobEngland3</t>
  </si>
  <si>
    <t>TheAidilAiman</t>
  </si>
  <si>
    <t>f_z700</t>
  </si>
  <si>
    <t>dr_korayerdogan</t>
  </si>
  <si>
    <t>LifeWithZitro</t>
  </si>
  <si>
    <t>MaXXXimusSalt</t>
  </si>
  <si>
    <t>wahyu_setyo_n</t>
  </si>
  <si>
    <t>HenryColton</t>
  </si>
  <si>
    <t>DonMarcopulos</t>
  </si>
  <si>
    <t>chrisalxdrr</t>
  </si>
  <si>
    <t>Rileously</t>
  </si>
  <si>
    <t>shfsa_</t>
  </si>
  <si>
    <t>ItsYoBoiTodd</t>
  </si>
  <si>
    <t>Falkaraa</t>
  </si>
  <si>
    <t>_mikigraf</t>
  </si>
  <si>
    <t>Lv_EmPeror</t>
  </si>
  <si>
    <t>codyseto</t>
  </si>
  <si>
    <t>Random_Clubs</t>
  </si>
  <si>
    <t>luvisbud</t>
  </si>
  <si>
    <t>AsemNaveed</t>
  </si>
  <si>
    <t>Lovendlessss</t>
  </si>
  <si>
    <t>corecursion</t>
  </si>
  <si>
    <t>ResearchMonk</t>
  </si>
  <si>
    <t>NeuroTaha</t>
  </si>
  <si>
    <t>moathmkt</t>
  </si>
  <si>
    <t>0xt0mmyeth</t>
  </si>
  <si>
    <t>Genkai_hhh</t>
  </si>
  <si>
    <t>rathaurbjpindia</t>
  </si>
  <si>
    <t>ReidYarberry</t>
  </si>
  <si>
    <t>vivid_344</t>
  </si>
  <si>
    <t>L_Lpmam</t>
  </si>
  <si>
    <t>fleemanjm</t>
  </si>
  <si>
    <t>1122_4023</t>
  </si>
  <si>
    <t>AlignThoughts</t>
  </si>
  <si>
    <t>FLSoccerFan</t>
  </si>
  <si>
    <t>kmericks1</t>
  </si>
  <si>
    <t>musostu</t>
  </si>
  <si>
    <t>TheAwarenessNOW</t>
  </si>
  <si>
    <t>drew_wr</t>
  </si>
  <si>
    <t>MO2_03</t>
  </si>
  <si>
    <t>WookieBandit</t>
  </si>
  <si>
    <t>AnneLeb123</t>
  </si>
  <si>
    <t>Whitnizzle15</t>
  </si>
  <si>
    <t>KenwaySmith</t>
  </si>
  <si>
    <t>jjohnsonATX</t>
  </si>
  <si>
    <t>HerrBagheera</t>
  </si>
  <si>
    <t>MinionEscape</t>
  </si>
  <si>
    <t>stephxniii</t>
  </si>
  <si>
    <t>coljonburrows</t>
  </si>
  <si>
    <t>1ahmadmahmood</t>
  </si>
  <si>
    <t>ju_isabel_</t>
  </si>
  <si>
    <t>Chrisx_888</t>
  </si>
  <si>
    <t>TsuRaggy</t>
  </si>
  <si>
    <t>foxhammermedia</t>
  </si>
  <si>
    <t>euniqae</t>
  </si>
  <si>
    <t>greatopomu</t>
  </si>
  <si>
    <t>Rollflowerpaper</t>
  </si>
  <si>
    <t>HugoFlores13F</t>
  </si>
  <si>
    <t>packupptr</t>
  </si>
  <si>
    <t>sulll60</t>
  </si>
  <si>
    <t>JesusJarrett</t>
  </si>
  <si>
    <t>jalaj_chaudhary</t>
  </si>
  <si>
    <t>Site_Admirators</t>
  </si>
  <si>
    <t>jujubean6264</t>
  </si>
  <si>
    <t>axeljsf</t>
  </si>
  <si>
    <t>anayad0ll</t>
  </si>
  <si>
    <t>AAYUSHARYAN7</t>
  </si>
  <si>
    <t>ImNpThakur45</t>
  </si>
  <si>
    <t>launchpadceo</t>
  </si>
  <si>
    <t>SarahNane</t>
  </si>
  <si>
    <t>zeynelwin</t>
  </si>
  <si>
    <t>ScharlesNicole</t>
  </si>
  <si>
    <t>ptkdevio</t>
  </si>
  <si>
    <t>MyAwkward11</t>
  </si>
  <si>
    <t>K3ko122</t>
  </si>
  <si>
    <t>MsLibLady1876</t>
  </si>
  <si>
    <t>OliverTGM</t>
  </si>
  <si>
    <t>KStruction</t>
  </si>
  <si>
    <t>LILNINJA1233</t>
  </si>
  <si>
    <t>reaction_tm</t>
  </si>
  <si>
    <t>KedarMeenaBJP1</t>
  </si>
  <si>
    <t>33ixn</t>
  </si>
  <si>
    <t>yumaBr49Fr26</t>
  </si>
  <si>
    <t>nooday_Xoxx</t>
  </si>
  <si>
    <t>Musaoh_games</t>
  </si>
  <si>
    <t>Maisa_MILE_</t>
  </si>
  <si>
    <t>synaptic_data</t>
  </si>
  <si>
    <t>kantuku_antiman</t>
  </si>
  <si>
    <t>Tyler_Haines</t>
  </si>
  <si>
    <t>Yassin248464</t>
  </si>
  <si>
    <t>Dr_kurukuru</t>
  </si>
  <si>
    <t>PedrinhoTrassi</t>
  </si>
  <si>
    <t>_renanhernane</t>
  </si>
  <si>
    <t>JohnPigott_</t>
  </si>
  <si>
    <t>blkdiamonds1117</t>
  </si>
  <si>
    <t>SickoRay</t>
  </si>
  <si>
    <t>0Vydx3edBNOvKBI</t>
  </si>
  <si>
    <t>PointeMilouCap</t>
  </si>
  <si>
    <t>ariw_48</t>
  </si>
  <si>
    <t>MrFBA2</t>
  </si>
  <si>
    <t>illeeria</t>
  </si>
  <si>
    <t>loganlp</t>
  </si>
  <si>
    <t>MalachiEvans_5</t>
  </si>
  <si>
    <t>MStudi0s</t>
  </si>
  <si>
    <t>Mike36662362</t>
  </si>
  <si>
    <t>EMBuxmann</t>
  </si>
  <si>
    <t>inOrganicbijoux</t>
  </si>
  <si>
    <t>MajorityWorker</t>
  </si>
  <si>
    <t>Mm___Kr9</t>
  </si>
  <si>
    <t>hotwings710</t>
  </si>
  <si>
    <t>ayu_kun_</t>
  </si>
  <si>
    <t>LuciaSiochi</t>
  </si>
  <si>
    <t>chrisFl36047547</t>
  </si>
  <si>
    <t>nuclear_ghandi_</t>
  </si>
  <si>
    <t>angjeesook</t>
  </si>
  <si>
    <t>Luke_DET</t>
  </si>
  <si>
    <t>heychriscurtis</t>
  </si>
  <si>
    <t>CrossChainAlpha</t>
  </si>
  <si>
    <t>klimageld</t>
  </si>
  <si>
    <t>Nyg_7i</t>
  </si>
  <si>
    <t>MJpapaTheCode</t>
  </si>
  <si>
    <t>JaiDesaiTweets</t>
  </si>
  <si>
    <t>ademarlocke</t>
  </si>
  <si>
    <t>Annie19871010</t>
  </si>
  <si>
    <t>willv1v</t>
  </si>
  <si>
    <t>Crypto82690824</t>
  </si>
  <si>
    <t>honnneyxtalks</t>
  </si>
  <si>
    <t>LeafNiko</t>
  </si>
  <si>
    <t>ChuckTamato2</t>
  </si>
  <si>
    <t>belizean_dolll</t>
  </si>
  <si>
    <t>onkyohojin</t>
  </si>
  <si>
    <t>Ramdoot_Saurabh</t>
  </si>
  <si>
    <t>DG_POPO_323</t>
  </si>
  <si>
    <t>LJwilldominate</t>
  </si>
  <si>
    <t>LetsGoDevin</t>
  </si>
  <si>
    <t>Poet_TamaraKae</t>
  </si>
  <si>
    <t>LuisaTaylor2026</t>
  </si>
  <si>
    <t>Metaworldonline</t>
  </si>
  <si>
    <t>mimodelanoche</t>
  </si>
  <si>
    <t>HeadRushEsports</t>
  </si>
  <si>
    <t>mybizconsult304</t>
  </si>
  <si>
    <t>davejonas17</t>
  </si>
  <si>
    <t>PlantFactory_TN</t>
  </si>
  <si>
    <t>EZdionica88</t>
  </si>
  <si>
    <t>GStrakovits</t>
  </si>
  <si>
    <t>SecondOpinionQB</t>
  </si>
  <si>
    <t>Inked_Lovely</t>
  </si>
  <si>
    <t>CreativeSparkAI</t>
  </si>
  <si>
    <t>Versatile_Crypt</t>
  </si>
  <si>
    <t>Tony11841890</t>
  </si>
  <si>
    <t>martindlund</t>
  </si>
  <si>
    <t>MoisesArtGalery</t>
  </si>
  <si>
    <t>RevCynOfficial</t>
  </si>
  <si>
    <t>neusenewssports</t>
  </si>
  <si>
    <t>Yuraku_Syo</t>
  </si>
  <si>
    <t>jugglershingo</t>
  </si>
  <si>
    <t>ProyectoBecaria</t>
  </si>
  <si>
    <t>NFT_Garage_</t>
  </si>
  <si>
    <t>JamieMctrusty</t>
  </si>
  <si>
    <t>FicFED</t>
  </si>
  <si>
    <t>DrJanDuffy</t>
  </si>
  <si>
    <t>umaimon_okayama</t>
  </si>
  <si>
    <t>HurtleyCharles</t>
  </si>
  <si>
    <t>AtlScoop4</t>
  </si>
  <si>
    <t>MusubiNiigata</t>
  </si>
  <si>
    <t>HeatherInCrypto</t>
  </si>
  <si>
    <t>FastAsThunder2</t>
  </si>
  <si>
    <t>altravis11</t>
  </si>
  <si>
    <t>mike_daddino</t>
  </si>
  <si>
    <t>UAChernyshov</t>
  </si>
  <si>
    <t>HalfYardLinePod</t>
  </si>
  <si>
    <t>Dictators0Muela</t>
  </si>
  <si>
    <t>Zanshinstunts</t>
  </si>
  <si>
    <t>0101limey0101</t>
  </si>
  <si>
    <t>MassSkeptic</t>
  </si>
  <si>
    <t>Vale_Valentini_</t>
  </si>
  <si>
    <t>MetapoolBillard</t>
  </si>
  <si>
    <t>Gayla_D_Johnson</t>
  </si>
  <si>
    <t>its_TWEETFLIX</t>
  </si>
  <si>
    <t>karl_bud_</t>
  </si>
  <si>
    <t>MichaelZimNNN</t>
  </si>
  <si>
    <t>GG_Delivers</t>
  </si>
  <si>
    <t>ShieldRESEARCH_</t>
  </si>
  <si>
    <t>thecampguide</t>
  </si>
  <si>
    <t>Sarkstiik</t>
  </si>
  <si>
    <t>YeresacanFatih</t>
  </si>
  <si>
    <t>nickdotdev</t>
  </si>
  <si>
    <t>l00t</t>
  </si>
  <si>
    <t>arikos</t>
  </si>
  <si>
    <t>Fmklo2M</t>
  </si>
  <si>
    <t>bobpappas</t>
  </si>
  <si>
    <t>zenworm</t>
  </si>
  <si>
    <t>luvkit</t>
  </si>
  <si>
    <t>DrMikeEM</t>
  </si>
  <si>
    <t>satn</t>
  </si>
  <si>
    <t>TDavidRobertson</t>
  </si>
  <si>
    <t>robbalian</t>
  </si>
  <si>
    <t>VintageProCoach</t>
  </si>
  <si>
    <t>molsons112000</t>
  </si>
  <si>
    <t>aaronevans</t>
  </si>
  <si>
    <t>tripplexdm</t>
  </si>
  <si>
    <t>markleader</t>
  </si>
  <si>
    <t>peterfarrell</t>
  </si>
  <si>
    <t>Bugnacki</t>
  </si>
  <si>
    <t>TomLeddo</t>
  </si>
  <si>
    <t>richbarbal</t>
  </si>
  <si>
    <t>joshuawwy</t>
  </si>
  <si>
    <t>EDDiElowercasei</t>
  </si>
  <si>
    <t>Saphangela</t>
  </si>
  <si>
    <t>cnaps</t>
  </si>
  <si>
    <t>spainruler</t>
  </si>
  <si>
    <t>lewismodel</t>
  </si>
  <si>
    <t>cadseh</t>
  </si>
  <si>
    <t>JEDSTILLER</t>
  </si>
  <si>
    <t>tollyluv</t>
  </si>
  <si>
    <t>happyhealerlove</t>
  </si>
  <si>
    <t>kkek</t>
  </si>
  <si>
    <t>Ayhancebe</t>
  </si>
  <si>
    <t>burnelll</t>
  </si>
  <si>
    <t>XimiAsani</t>
  </si>
  <si>
    <t>SabettiM</t>
  </si>
  <si>
    <t>ThatboiBKE</t>
  </si>
  <si>
    <t>Inquisition_US</t>
  </si>
  <si>
    <t>chadLnelson</t>
  </si>
  <si>
    <t>hodari_2009</t>
  </si>
  <si>
    <t>XiaoVibes</t>
  </si>
  <si>
    <t>xetic</t>
  </si>
  <si>
    <t>RJBuff4Life</t>
  </si>
  <si>
    <t>Lovelo1240</t>
  </si>
  <si>
    <t>Awegoosto</t>
  </si>
  <si>
    <t>jsd148</t>
  </si>
  <si>
    <t>charlierellison</t>
  </si>
  <si>
    <t>oongamoonga</t>
  </si>
  <si>
    <t>evthin_online</t>
  </si>
  <si>
    <t>BryanIsbell</t>
  </si>
  <si>
    <t>kenyossy</t>
  </si>
  <si>
    <t>rwrobinson37</t>
  </si>
  <si>
    <t>ergec</t>
  </si>
  <si>
    <t>KSultan347</t>
  </si>
  <si>
    <t>jkfran_</t>
  </si>
  <si>
    <t>srgntpoliteness</t>
  </si>
  <si>
    <t>DJGetRich</t>
  </si>
  <si>
    <t>RRRojinegro</t>
  </si>
  <si>
    <t>KifuneHiroki</t>
  </si>
  <si>
    <t>lalitphotoart</t>
  </si>
  <si>
    <t>FarmerLou72</t>
  </si>
  <si>
    <t>BasIndian</t>
  </si>
  <si>
    <t>torimondelli</t>
  </si>
  <si>
    <t>thunder_74</t>
  </si>
  <si>
    <t>ppbto_pdea</t>
  </si>
  <si>
    <t>efeberberoglu</t>
  </si>
  <si>
    <t>mnctech</t>
  </si>
  <si>
    <t>Reed_emAndWeep</t>
  </si>
  <si>
    <t>mexile14</t>
  </si>
  <si>
    <t>TheWolf1808</t>
  </si>
  <si>
    <t>AL_ABSM</t>
  </si>
  <si>
    <t>crogers_htown</t>
  </si>
  <si>
    <t>mike941208</t>
  </si>
  <si>
    <t>AlSayedAlSharif</t>
  </si>
  <si>
    <t>secrummy</t>
  </si>
  <si>
    <t>PattersonConnor</t>
  </si>
  <si>
    <t>pj_lenz</t>
  </si>
  <si>
    <t>FahadOsim</t>
  </si>
  <si>
    <t>fcubano</t>
  </si>
  <si>
    <t>Abdullah_Raouf</t>
  </si>
  <si>
    <t>tilakRsharmabjp</t>
  </si>
  <si>
    <t>Lnufi_</t>
  </si>
  <si>
    <t>sava_miso_</t>
  </si>
  <si>
    <t>FrankieSF87</t>
  </si>
  <si>
    <t>RHughes87MD</t>
  </si>
  <si>
    <t>prashfooty</t>
  </si>
  <si>
    <t>thealexfranken</t>
  </si>
  <si>
    <t>dylanmatthew__</t>
  </si>
  <si>
    <t>kingjavenn</t>
  </si>
  <si>
    <t>heyaliraza</t>
  </si>
  <si>
    <t>SpirituPerfume</t>
  </si>
  <si>
    <t>nhayling_</t>
  </si>
  <si>
    <t>mhigginsjr</t>
  </si>
  <si>
    <t>yusufbakir44</t>
  </si>
  <si>
    <t>ren_britannia</t>
  </si>
  <si>
    <t>bodegasnack</t>
  </si>
  <si>
    <t>Doe7707</t>
  </si>
  <si>
    <t>AhmedTahsinAT</t>
  </si>
  <si>
    <t>bizzyj84</t>
  </si>
  <si>
    <t>PlatonicAnchor</t>
  </si>
  <si>
    <t>GlennCassedy</t>
  </si>
  <si>
    <t>itscalebdorn</t>
  </si>
  <si>
    <t>dtevakfi</t>
  </si>
  <si>
    <t>Scott_Mashburn</t>
  </si>
  <si>
    <t>bandriske21</t>
  </si>
  <si>
    <t>TheSerhat</t>
  </si>
  <si>
    <t>curtknoxjr</t>
  </si>
  <si>
    <t>JCorr91</t>
  </si>
  <si>
    <t>TomNorian</t>
  </si>
  <si>
    <t>MatthewMSchulz</t>
  </si>
  <si>
    <t>ravens_for_life</t>
  </si>
  <si>
    <t>GDJONES81</t>
  </si>
  <si>
    <t>TTVSaintLucyyyy</t>
  </si>
  <si>
    <t>SportVenueEvent</t>
  </si>
  <si>
    <t>YFN_RECKLESS</t>
  </si>
  <si>
    <t>tazpinar</t>
  </si>
  <si>
    <t>MKY_64</t>
  </si>
  <si>
    <t>_boushi_</t>
  </si>
  <si>
    <t>santiagofestavn</t>
  </si>
  <si>
    <t>rva_bob</t>
  </si>
  <si>
    <t>LeeScrivner</t>
  </si>
  <si>
    <t>ofctiaguim</t>
  </si>
  <si>
    <t>dabalkick</t>
  </si>
  <si>
    <t>vijayjadav116</t>
  </si>
  <si>
    <t>DrAdrov</t>
  </si>
  <si>
    <t>Melo1Breno</t>
  </si>
  <si>
    <t>Paul_Godot</t>
  </si>
  <si>
    <t>rkn5_</t>
  </si>
  <si>
    <t>Abhangigkeit_</t>
  </si>
  <si>
    <t>ttalkertwalker</t>
  </si>
  <si>
    <t>1MustFocusMedia</t>
  </si>
  <si>
    <t>chris_breheim</t>
  </si>
  <si>
    <t>MissJessMJM</t>
  </si>
  <si>
    <t>5risa_kamo</t>
  </si>
  <si>
    <t>SmithTls1959</t>
  </si>
  <si>
    <t>moorecases</t>
  </si>
  <si>
    <t>USABikerSticker</t>
  </si>
  <si>
    <t>SamejimaK444</t>
  </si>
  <si>
    <t>amagasa_ryuren</t>
  </si>
  <si>
    <t>WindsorHF</t>
  </si>
  <si>
    <t>Enzo_Simier</t>
  </si>
  <si>
    <t>easmina1</t>
  </si>
  <si>
    <t>VlknVs1</t>
  </si>
  <si>
    <t>Yosoyyuriel</t>
  </si>
  <si>
    <t>rierubinojr</t>
  </si>
  <si>
    <t>BTC_Sucellus</t>
  </si>
  <si>
    <t>Cipollinoian</t>
  </si>
  <si>
    <t>Blueblur2023</t>
  </si>
  <si>
    <t>penney_bob</t>
  </si>
  <si>
    <t>anjovlr</t>
  </si>
  <si>
    <t>ChristianPecaut</t>
  </si>
  <si>
    <t>todoroki0221</t>
  </si>
  <si>
    <t>wompkee_</t>
  </si>
  <si>
    <t>dxveed</t>
  </si>
  <si>
    <t>PiffKings</t>
  </si>
  <si>
    <t>BearsBullsandB</t>
  </si>
  <si>
    <t>ecomisfit</t>
  </si>
  <si>
    <t>mansoorqtr123</t>
  </si>
  <si>
    <t>david2017518</t>
  </si>
  <si>
    <t>jussegtravels</t>
  </si>
  <si>
    <t>sAbirAzhAri</t>
  </si>
  <si>
    <t>NickWingMusic</t>
  </si>
  <si>
    <t>mukhammadkhalil</t>
  </si>
  <si>
    <t>BluSznTTV</t>
  </si>
  <si>
    <t>Ohio_Hawks06</t>
  </si>
  <si>
    <t>Aisha92463452</t>
  </si>
  <si>
    <t>pxrkas</t>
  </si>
  <si>
    <t>SincerelyEth</t>
  </si>
  <si>
    <t>asiachaneln</t>
  </si>
  <si>
    <t>mikka_workshop</t>
  </si>
  <si>
    <t>KasumiAmamiya</t>
  </si>
  <si>
    <t>777signCom</t>
  </si>
  <si>
    <t>Jabpertunity</t>
  </si>
  <si>
    <t>Hawkboy3way</t>
  </si>
  <si>
    <t>jSpoutniikgames</t>
  </si>
  <si>
    <t>xXDaC51Xx</t>
  </si>
  <si>
    <t>kyle_p61</t>
  </si>
  <si>
    <t>roheasy81</t>
  </si>
  <si>
    <t>_LMS_Official</t>
  </si>
  <si>
    <t>powerful__Ck</t>
  </si>
  <si>
    <t>RaiJson</t>
  </si>
  <si>
    <t>james_maas</t>
  </si>
  <si>
    <t>fletcher_bags</t>
  </si>
  <si>
    <t>realestmonster</t>
  </si>
  <si>
    <t>sutumatic</t>
  </si>
  <si>
    <t>faisalalahmarii</t>
  </si>
  <si>
    <t>VicenteATX_</t>
  </si>
  <si>
    <t>DCinsider_</t>
  </si>
  <si>
    <t>oakley_eason</t>
  </si>
  <si>
    <t>fkxCZrPglOVL2RL</t>
  </si>
  <si>
    <t>lucisrage</t>
  </si>
  <si>
    <t>BlueCollarKyle</t>
  </si>
  <si>
    <t>HambleHedgehogs</t>
  </si>
  <si>
    <t>Shootpro24_</t>
  </si>
  <si>
    <t>davidwarringjnr</t>
  </si>
  <si>
    <t>Hegal_</t>
  </si>
  <si>
    <t>KhapOG</t>
  </si>
  <si>
    <t>puffr31s</t>
  </si>
  <si>
    <t>Evifyse</t>
  </si>
  <si>
    <t>agoodbajablast</t>
  </si>
  <si>
    <t>KitekidX</t>
  </si>
  <si>
    <t>NolynnHaygood25</t>
  </si>
  <si>
    <t>jodyxowens</t>
  </si>
  <si>
    <t>SchleckJordan</t>
  </si>
  <si>
    <t>romulo_duartte</t>
  </si>
  <si>
    <t>KillshotENG</t>
  </si>
  <si>
    <t>dvo_atx</t>
  </si>
  <si>
    <t>minxgyu406</t>
  </si>
  <si>
    <t>robbin_venema</t>
  </si>
  <si>
    <t>canogreatstuff</t>
  </si>
  <si>
    <t>Vicspiration</t>
  </si>
  <si>
    <t>NGHTHWK3D</t>
  </si>
  <si>
    <t>CALPIS_is_BEST</t>
  </si>
  <si>
    <t>MDMooreUK</t>
  </si>
  <si>
    <t>PorousPave</t>
  </si>
  <si>
    <t>SOMA_spoon_s</t>
  </si>
  <si>
    <t>JuanDeida</t>
  </si>
  <si>
    <t>FredHof75197988</t>
  </si>
  <si>
    <t>MisakiTTV</t>
  </si>
  <si>
    <t>gyc1c</t>
  </si>
  <si>
    <t>munzur21_47</t>
  </si>
  <si>
    <t>enyieForger</t>
  </si>
  <si>
    <t>infinity6262</t>
  </si>
  <si>
    <t>JMadison2021</t>
  </si>
  <si>
    <t>Aimai_Ai_</t>
  </si>
  <si>
    <t>hassnan93</t>
  </si>
  <si>
    <t>K2PD44QLayh5RGp</t>
  </si>
  <si>
    <t>buddha_8888888</t>
  </si>
  <si>
    <t>PedroTheKiwi</t>
  </si>
  <si>
    <t>JussiKallionie1</t>
  </si>
  <si>
    <t>cryptomom1227</t>
  </si>
  <si>
    <t>DrippedInCrypto</t>
  </si>
  <si>
    <t>caqricoskunn</t>
  </si>
  <si>
    <t>A6wlPT02tqo0HEW</t>
  </si>
  <si>
    <t>NicholasSismil</t>
  </si>
  <si>
    <t>stopkorkom</t>
  </si>
  <si>
    <t>nwcsv</t>
  </si>
  <si>
    <t>Shaddo_kun</t>
  </si>
  <si>
    <t>1313eau</t>
  </si>
  <si>
    <t>kithkui</t>
  </si>
  <si>
    <t>UncleOsaka_SA</t>
  </si>
  <si>
    <t>Pentathlon_kw</t>
  </si>
  <si>
    <t>CyrilleDaverdi1</t>
  </si>
  <si>
    <t>TheholysnakeNFT</t>
  </si>
  <si>
    <t>BieberTosh611</t>
  </si>
  <si>
    <t>Mustafa_Crypto7</t>
  </si>
  <si>
    <t>SeyfettinCyhn</t>
  </si>
  <si>
    <t>TheFelixForster</t>
  </si>
  <si>
    <t>babygrilldev</t>
  </si>
  <si>
    <t>Fishmadpro1984</t>
  </si>
  <si>
    <t>j_redemer</t>
  </si>
  <si>
    <t>LuchaFamily</t>
  </si>
  <si>
    <t>RealViral_Cloud</t>
  </si>
  <si>
    <t>DDrefuge</t>
  </si>
  <si>
    <t>LSFitlab</t>
  </si>
  <si>
    <t>Terrry_W</t>
  </si>
  <si>
    <t>TheCuvette</t>
  </si>
  <si>
    <t>ShiftCtrlNas</t>
  </si>
  <si>
    <t>Alwaha_Tourism</t>
  </si>
  <si>
    <t>Justinart32</t>
  </si>
  <si>
    <t>MutualSkies</t>
  </si>
  <si>
    <t>realjimmylondo</t>
  </si>
  <si>
    <t>Pertti321</t>
  </si>
  <si>
    <t>Mavis20203</t>
  </si>
  <si>
    <t>ao_Angel_ao</t>
  </si>
  <si>
    <t>NuclearBunkers</t>
  </si>
  <si>
    <t>Bprice1119</t>
  </si>
  <si>
    <t>Leenies0643</t>
  </si>
  <si>
    <t>AlexTheShep</t>
  </si>
  <si>
    <t>cetinorcetout</t>
  </si>
  <si>
    <t>Sam10519757</t>
  </si>
  <si>
    <t>mura_kengo77</t>
  </si>
  <si>
    <t>rubyredphoto</t>
  </si>
  <si>
    <t>EckhartAurelius</t>
  </si>
  <si>
    <t>AnaTarih</t>
  </si>
  <si>
    <t>yoko_nyang</t>
  </si>
  <si>
    <t>YachtClubVAL</t>
  </si>
  <si>
    <t>ka_ro__</t>
  </si>
  <si>
    <t>unbundledvc</t>
  </si>
  <si>
    <t>2thinks1speak</t>
  </si>
  <si>
    <t>ezAvalanche</t>
  </si>
  <si>
    <t>marwan_alsalh</t>
  </si>
  <si>
    <t>itohararabu</t>
  </si>
  <si>
    <t>MichaelShallo13</t>
  </si>
  <si>
    <t>ranking_hon</t>
  </si>
  <si>
    <t>MasterworkAi</t>
  </si>
  <si>
    <t>gn67A</t>
  </si>
  <si>
    <t>rod35086479</t>
  </si>
  <si>
    <t>hirschnase</t>
  </si>
  <si>
    <t>goodoleboy931</t>
  </si>
  <si>
    <t>Sam___Beckett</t>
  </si>
  <si>
    <t>autonomousosi</t>
  </si>
  <si>
    <t>_Chad_Ellinger</t>
  </si>
  <si>
    <t>1sL7N</t>
  </si>
  <si>
    <t>TheTraderRoom</t>
  </si>
  <si>
    <t>TMCPatriot84</t>
  </si>
  <si>
    <t>ThomSWoodDOMDA</t>
  </si>
  <si>
    <t>Murmeltier_io</t>
  </si>
  <si>
    <t>36hoursdaily</t>
  </si>
  <si>
    <t>ZndanyG</t>
  </si>
  <si>
    <t>MericasPlumber1</t>
  </si>
  <si>
    <t>wetpaint</t>
  </si>
  <si>
    <t>laran</t>
  </si>
  <si>
    <t>jhzafrani</t>
  </si>
  <si>
    <t>lyshaugl</t>
  </si>
  <si>
    <t>PorscheGt3</t>
  </si>
  <si>
    <t>spurlock</t>
  </si>
  <si>
    <t>dunndavidw</t>
  </si>
  <si>
    <t>chickitta</t>
  </si>
  <si>
    <t>david_bramante</t>
  </si>
  <si>
    <t>The_Pro</t>
  </si>
  <si>
    <t>lopiansky</t>
  </si>
  <si>
    <t>DjBigBull</t>
  </si>
  <si>
    <t>J7Gordon</t>
  </si>
  <si>
    <t>igriv</t>
  </si>
  <si>
    <t>sampratt__</t>
  </si>
  <si>
    <t>retrozelda</t>
  </si>
  <si>
    <t>LewisPike_</t>
  </si>
  <si>
    <t>nickmcduffie</t>
  </si>
  <si>
    <t>bcool25</t>
  </si>
  <si>
    <t>revhaight</t>
  </si>
  <si>
    <t>Kra7t</t>
  </si>
  <si>
    <t>scubafeet</t>
  </si>
  <si>
    <t>davidjara</t>
  </si>
  <si>
    <t>tomwsullivan</t>
  </si>
  <si>
    <t>TheLethaL</t>
  </si>
  <si>
    <t>SlevinGamez</t>
  </si>
  <si>
    <t>siruhlee</t>
  </si>
  <si>
    <t>jameshrutter</t>
  </si>
  <si>
    <t>dunwreath</t>
  </si>
  <si>
    <t>adamrolfe</t>
  </si>
  <si>
    <t>ahmadabubakr</t>
  </si>
  <si>
    <t>nysolutions</t>
  </si>
  <si>
    <t>akeshsoni</t>
  </si>
  <si>
    <t>tattymelker</t>
  </si>
  <si>
    <t>Snovatv</t>
  </si>
  <si>
    <t>casey_pollard</t>
  </si>
  <si>
    <t>veejayshuklla</t>
  </si>
  <si>
    <t>sarins13</t>
  </si>
  <si>
    <t>SpiritedTAKE</t>
  </si>
  <si>
    <t>farah090</t>
  </si>
  <si>
    <t>GautamKhurana28</t>
  </si>
  <si>
    <t>elpenajr</t>
  </si>
  <si>
    <t>Chongo2204</t>
  </si>
  <si>
    <t>masato_ehara</t>
  </si>
  <si>
    <t>robinfrings</t>
  </si>
  <si>
    <t>jimil1007</t>
  </si>
  <si>
    <t>ceojetking</t>
  </si>
  <si>
    <t>htamako</t>
  </si>
  <si>
    <t>DesignBySteff</t>
  </si>
  <si>
    <t>danielkinnoch</t>
  </si>
  <si>
    <t>outl4wcountry</t>
  </si>
  <si>
    <t>RMarchello1</t>
  </si>
  <si>
    <t>spring_bullet</t>
  </si>
  <si>
    <t>BernardJoints</t>
  </si>
  <si>
    <t>bgwconstruction</t>
  </si>
  <si>
    <t>JRyanFitzgerald</t>
  </si>
  <si>
    <t>abukhalidna</t>
  </si>
  <si>
    <t>netohansen</t>
  </si>
  <si>
    <t>firmitaaa</t>
  </si>
  <si>
    <t>dspector32</t>
  </si>
  <si>
    <t>ngatchoueric</t>
  </si>
  <si>
    <t>no_data___</t>
  </si>
  <si>
    <t>Varunufi</t>
  </si>
  <si>
    <t>Marwan_abdulla</t>
  </si>
  <si>
    <t>alnasr_1401</t>
  </si>
  <si>
    <t>everettj93</t>
  </si>
  <si>
    <t>hide1164</t>
  </si>
  <si>
    <t>musallemaldarei</t>
  </si>
  <si>
    <t>Tu_Mai_PuntoCOM</t>
  </si>
  <si>
    <t>chigirakoji</t>
  </si>
  <si>
    <t>ffellonicforms</t>
  </si>
  <si>
    <t>GolfNtheCity</t>
  </si>
  <si>
    <t>Keleidosc0ped</t>
  </si>
  <si>
    <t>Terry_Busch3</t>
  </si>
  <si>
    <t>Vinny_gs</t>
  </si>
  <si>
    <t>AlmalikMajed</t>
  </si>
  <si>
    <t>tamim197634</t>
  </si>
  <si>
    <t>GhulamSarver</t>
  </si>
  <si>
    <t>turkandturk</t>
  </si>
  <si>
    <t>majedalwd3anii</t>
  </si>
  <si>
    <t>naujoletos</t>
  </si>
  <si>
    <t>rudypages</t>
  </si>
  <si>
    <t>rahman_khalil</t>
  </si>
  <si>
    <t>VinceLicas</t>
  </si>
  <si>
    <t>IRONSHEIKHMUJAH</t>
  </si>
  <si>
    <t>10MilLyy</t>
  </si>
  <si>
    <t>syntechusa</t>
  </si>
  <si>
    <t>Ridvangungorr</t>
  </si>
  <si>
    <t>SameerKShukla</t>
  </si>
  <si>
    <t>O994H</t>
  </si>
  <si>
    <t>JayDLT3</t>
  </si>
  <si>
    <t>mahadiansar_</t>
  </si>
  <si>
    <t>cjcodrick</t>
  </si>
  <si>
    <t>mannydiazbiz</t>
  </si>
  <si>
    <t>zer0woHD</t>
  </si>
  <si>
    <t>DaBlackVanGogh</t>
  </si>
  <si>
    <t>adelalraigi</t>
  </si>
  <si>
    <t>def0921</t>
  </si>
  <si>
    <t>towawa74</t>
  </si>
  <si>
    <t>ipwanciu</t>
  </si>
  <si>
    <t>realfafguy</t>
  </si>
  <si>
    <t>kikunoti</t>
  </si>
  <si>
    <t>cklene23</t>
  </si>
  <si>
    <t>Thecommander236</t>
  </si>
  <si>
    <t>danilodelggado</t>
  </si>
  <si>
    <t>GuguStreitjr</t>
  </si>
  <si>
    <t>robmoraisjr</t>
  </si>
  <si>
    <t>RobertLunaRojas</t>
  </si>
  <si>
    <t>yelgo7</t>
  </si>
  <si>
    <t>the_interface_</t>
  </si>
  <si>
    <t>Naif_N5_</t>
  </si>
  <si>
    <t>taki3810</t>
  </si>
  <si>
    <t>mssib15</t>
  </si>
  <si>
    <t>paulprker</t>
  </si>
  <si>
    <t>B_Wiggins52</t>
  </si>
  <si>
    <t>lefflerJoel</t>
  </si>
  <si>
    <t>QsterrFPS</t>
  </si>
  <si>
    <t>TheColossalTuna</t>
  </si>
  <si>
    <t>samborekpk</t>
  </si>
  <si>
    <t>DumbHassan</t>
  </si>
  <si>
    <t>will_akridge</t>
  </si>
  <si>
    <t>jindalhimanshu_</t>
  </si>
  <si>
    <t>BrentMCorcoran</t>
  </si>
  <si>
    <t>askokjaiswal</t>
  </si>
  <si>
    <t>KevinChunilal</t>
  </si>
  <si>
    <t>naamloser</t>
  </si>
  <si>
    <t>Rawaafattouh</t>
  </si>
  <si>
    <t>ACarter_801</t>
  </si>
  <si>
    <t>Crypto_Codger</t>
  </si>
  <si>
    <t>KillBimu</t>
  </si>
  <si>
    <t>VictorVillaDev</t>
  </si>
  <si>
    <t>Vsoulhealing</t>
  </si>
  <si>
    <t>metalbladerock</t>
  </si>
  <si>
    <t>flexeeee</t>
  </si>
  <si>
    <t>Relight_Motion</t>
  </si>
  <si>
    <t>abrahamgmrtnz</t>
  </si>
  <si>
    <t>ouka_zangetsuex</t>
  </si>
  <si>
    <t>JamieNyland_</t>
  </si>
  <si>
    <t>4GPAA</t>
  </si>
  <si>
    <t>ericberg03</t>
  </si>
  <si>
    <t>FoundationKo</t>
  </si>
  <si>
    <t>hughgiddiot</t>
  </si>
  <si>
    <t>WoodfordCapital</t>
  </si>
  <si>
    <t>asuzukichu3</t>
  </si>
  <si>
    <t>triple9ty</t>
  </si>
  <si>
    <t>bvrvnbvrvn</t>
  </si>
  <si>
    <t>Joeraf1835</t>
  </si>
  <si>
    <t>PensVault</t>
  </si>
  <si>
    <t>li933il</t>
  </si>
  <si>
    <t>Groovy_Trill</t>
  </si>
  <si>
    <t>Fenet1300</t>
  </si>
  <si>
    <t>biyo_sense</t>
  </si>
  <si>
    <t>humanity_dao</t>
  </si>
  <si>
    <t>lavitadiDrew</t>
  </si>
  <si>
    <t>is_oss</t>
  </si>
  <si>
    <t>DefendEdge</t>
  </si>
  <si>
    <t>qodax999</t>
  </si>
  <si>
    <t>charlieveebee</t>
  </si>
  <si>
    <t>Neiferreirajun2</t>
  </si>
  <si>
    <t>tanglewoodbriar</t>
  </si>
  <si>
    <t>calebdueck</t>
  </si>
  <si>
    <t>perlim55ML</t>
  </si>
  <si>
    <t>paulharold777</t>
  </si>
  <si>
    <t>HelloGOfficial</t>
  </si>
  <si>
    <t>Chris242206</t>
  </si>
  <si>
    <t>dmullyjr</t>
  </si>
  <si>
    <t>Mom1nterrupted</t>
  </si>
  <si>
    <t>snap96100</t>
  </si>
  <si>
    <t>RyanCedergrenWx</t>
  </si>
  <si>
    <t>JasonLud1198</t>
  </si>
  <si>
    <t>dicks_world</t>
  </si>
  <si>
    <t>iambertttt</t>
  </si>
  <si>
    <t>bozoSAFE</t>
  </si>
  <si>
    <t>Sawed1776Ed</t>
  </si>
  <si>
    <t>sal7sha</t>
  </si>
  <si>
    <t>CalebWarta</t>
  </si>
  <si>
    <t>DezmondBoi</t>
  </si>
  <si>
    <t>pcodymatt3</t>
  </si>
  <si>
    <t>yuuki_abc_0127</t>
  </si>
  <si>
    <t>AbzSajad</t>
  </si>
  <si>
    <t>MechaKittn</t>
  </si>
  <si>
    <t>promoefficiency</t>
  </si>
  <si>
    <t>ivionstejz</t>
  </si>
  <si>
    <t>furkangebel</t>
  </si>
  <si>
    <t>yoyoshineguo</t>
  </si>
  <si>
    <t>CulturalRadical</t>
  </si>
  <si>
    <t>mofuta2019</t>
  </si>
  <si>
    <t>cerealbaka</t>
  </si>
  <si>
    <t>Andy_McCarthy_</t>
  </si>
  <si>
    <t>JaydonGamingTTV</t>
  </si>
  <si>
    <t>MNightbirb</t>
  </si>
  <si>
    <t>MysticYeager</t>
  </si>
  <si>
    <t>ENFP6jenniferL</t>
  </si>
  <si>
    <t>killadex85</t>
  </si>
  <si>
    <t>careemregi</t>
  </si>
  <si>
    <t>conner_wallman</t>
  </si>
  <si>
    <t>qtishhh</t>
  </si>
  <si>
    <t>parkerson_brady</t>
  </si>
  <si>
    <t>trimaan_gill</t>
  </si>
  <si>
    <t>stephenhanna_</t>
  </si>
  <si>
    <t>enzogla</t>
  </si>
  <si>
    <t>eitaaoki</t>
  </si>
  <si>
    <t>EvgenyShtefan</t>
  </si>
  <si>
    <t>darlinlives</t>
  </si>
  <si>
    <t>Aldameghfamily</t>
  </si>
  <si>
    <t>anotyagi777</t>
  </si>
  <si>
    <t>NASSE77R</t>
  </si>
  <si>
    <t>perpv2</t>
  </si>
  <si>
    <t>MiztR1</t>
  </si>
  <si>
    <t>ShoyoTokisaki</t>
  </si>
  <si>
    <t>7ghostwayne</t>
  </si>
  <si>
    <t>KiriYomaCh</t>
  </si>
  <si>
    <t>Lharris_8</t>
  </si>
  <si>
    <t>banyak_utang</t>
  </si>
  <si>
    <t>AlekseiCorleone</t>
  </si>
  <si>
    <t>0kayww</t>
  </si>
  <si>
    <t>e_ternl</t>
  </si>
  <si>
    <t>SBAllianceUS</t>
  </si>
  <si>
    <t>ElprincipeAg</t>
  </si>
  <si>
    <t>Azon00432350</t>
  </si>
  <si>
    <t>julius1bradley</t>
  </si>
  <si>
    <t>JonCryptoGuy</t>
  </si>
  <si>
    <t>FiveHoleFrankC1</t>
  </si>
  <si>
    <t>ryokanaioutdoor</t>
  </si>
  <si>
    <t>PhilShtang</t>
  </si>
  <si>
    <t>MusashiYukikaze</t>
  </si>
  <si>
    <t>benjychod</t>
  </si>
  <si>
    <t>NamesCito</t>
  </si>
  <si>
    <t>BTK_111</t>
  </si>
  <si>
    <t>CashMiyamoto</t>
  </si>
  <si>
    <t>left_makidumeko</t>
  </si>
  <si>
    <t>Deltin77C</t>
  </si>
  <si>
    <t>KRYPT_K33PER</t>
  </si>
  <si>
    <t>lrich_99</t>
  </si>
  <si>
    <t>DKiseginov</t>
  </si>
  <si>
    <t>dannyboyd064</t>
  </si>
  <si>
    <t>AnelliGregori</t>
  </si>
  <si>
    <t>Transbuilds</t>
  </si>
  <si>
    <t>TheRealDefiOne</t>
  </si>
  <si>
    <t>ShibaverseMan</t>
  </si>
  <si>
    <t>IamHouseOrdnung</t>
  </si>
  <si>
    <t>kenshinsamurai9</t>
  </si>
  <si>
    <t>pu55yk1ng_gg</t>
  </si>
  <si>
    <t>Sweet_ShiN_Sour</t>
  </si>
  <si>
    <t>CartoesMilhas</t>
  </si>
  <si>
    <t>TherealMc512</t>
  </si>
  <si>
    <t>AlienBoy9999</t>
  </si>
  <si>
    <t>StepehenTWells</t>
  </si>
  <si>
    <t>RobbyRocket_</t>
  </si>
  <si>
    <t>dregonspenglers</t>
  </si>
  <si>
    <t>DouardVictor</t>
  </si>
  <si>
    <t>FarhadBahlol</t>
  </si>
  <si>
    <t>JwOoD4ever</t>
  </si>
  <si>
    <t>MytikaGames</t>
  </si>
  <si>
    <t>VincentMuambi</t>
  </si>
  <si>
    <t>BruceHiit</t>
  </si>
  <si>
    <t>ItsInTheBagTV</t>
  </si>
  <si>
    <t>NekoNekoSasaki</t>
  </si>
  <si>
    <t>rushdog58</t>
  </si>
  <si>
    <t>EnvirodocKG</t>
  </si>
  <si>
    <t>KenStafford278</t>
  </si>
  <si>
    <t>PatGoodriidge</t>
  </si>
  <si>
    <t>Betrushko</t>
  </si>
  <si>
    <t>AaronSmet</t>
  </si>
  <si>
    <t>azuazu_oc</t>
  </si>
  <si>
    <t>LogannInd</t>
  </si>
  <si>
    <t>shirin30070335</t>
  </si>
  <si>
    <t>justanothersmol</t>
  </si>
  <si>
    <t>icedupmike1</t>
  </si>
  <si>
    <t>nabilgzm</t>
  </si>
  <si>
    <t>realevankirsch</t>
  </si>
  <si>
    <t>AllezTheo</t>
  </si>
  <si>
    <t>Leaves5577</t>
  </si>
  <si>
    <t>Andromeda11711</t>
  </si>
  <si>
    <t>ThomasDHowes</t>
  </si>
  <si>
    <t>Doodle2713</t>
  </si>
  <si>
    <t>mufasachas</t>
  </si>
  <si>
    <t>TheWholesaleU</t>
  </si>
  <si>
    <t>YamiSkyheart</t>
  </si>
  <si>
    <t>DZTL_SciTech</t>
  </si>
  <si>
    <t>deltamagnet</t>
  </si>
  <si>
    <t>johnselkirk</t>
  </si>
  <si>
    <t>tidybowlman</t>
  </si>
  <si>
    <t>yihchauchang</t>
  </si>
  <si>
    <t>ryanworl</t>
  </si>
  <si>
    <t>kingzorb</t>
  </si>
  <si>
    <t>adsingh</t>
  </si>
  <si>
    <t>simonjwarner</t>
  </si>
  <si>
    <t>ArielAriaVT</t>
  </si>
  <si>
    <t>devilsushi</t>
  </si>
  <si>
    <t>osmanbicakci</t>
  </si>
  <si>
    <t>ajrosecpa</t>
  </si>
  <si>
    <t>imumaryaqoob</t>
  </si>
  <si>
    <t>Replicolor</t>
  </si>
  <si>
    <t>bobtorres</t>
  </si>
  <si>
    <t>damiensoghoian</t>
  </si>
  <si>
    <t>DarthB86</t>
  </si>
  <si>
    <t>Brookings17</t>
  </si>
  <si>
    <t>otaviomt</t>
  </si>
  <si>
    <t>mlelieveld</t>
  </si>
  <si>
    <t>amitmehere</t>
  </si>
  <si>
    <t>natezempel</t>
  </si>
  <si>
    <t>lord_tani</t>
  </si>
  <si>
    <t>matthewcperdue</t>
  </si>
  <si>
    <t>scottlayden</t>
  </si>
  <si>
    <t>morris96r</t>
  </si>
  <si>
    <t>JoJoWalt</t>
  </si>
  <si>
    <t>r0land0__</t>
  </si>
  <si>
    <t>OfficialDJShug</t>
  </si>
  <si>
    <t>dmda</t>
  </si>
  <si>
    <t>oley22</t>
  </si>
  <si>
    <t>msladyv1</t>
  </si>
  <si>
    <t>pjkng</t>
  </si>
  <si>
    <t>OLuBoysSoccer</t>
  </si>
  <si>
    <t>mrvemzi</t>
  </si>
  <si>
    <t>yogi123456</t>
  </si>
  <si>
    <t>paulcrump</t>
  </si>
  <si>
    <t>imsyedadil</t>
  </si>
  <si>
    <t>DaShoStopr</t>
  </si>
  <si>
    <t>at5cm</t>
  </si>
  <si>
    <t>davellavanesjr</t>
  </si>
  <si>
    <t>AjayAgrahari</t>
  </si>
  <si>
    <t>dtrad</t>
  </si>
  <si>
    <t>suzukiharuko</t>
  </si>
  <si>
    <t>mkanegawa</t>
  </si>
  <si>
    <t>RickDPierson</t>
  </si>
  <si>
    <t>micksan0419</t>
  </si>
  <si>
    <t>GADAWG7735</t>
  </si>
  <si>
    <t>ABush__</t>
  </si>
  <si>
    <t>KrissypooCook</t>
  </si>
  <si>
    <t>SheniaVieira</t>
  </si>
  <si>
    <t>MrToddWages</t>
  </si>
  <si>
    <t>sergiozygmunt</t>
  </si>
  <si>
    <t>desigrammer</t>
  </si>
  <si>
    <t>Bankofyousmith</t>
  </si>
  <si>
    <t>Djione_</t>
  </si>
  <si>
    <t>paulp111</t>
  </si>
  <si>
    <t>Tnaldemirci</t>
  </si>
  <si>
    <t>AngelieNicolas5</t>
  </si>
  <si>
    <t>James_A_Conrad</t>
  </si>
  <si>
    <t>LRGMNDZ</t>
  </si>
  <si>
    <t>MarshalGillen</t>
  </si>
  <si>
    <t>JoshuaMars</t>
  </si>
  <si>
    <t>SirRaiva</t>
  </si>
  <si>
    <t>AmirATarbyatjou</t>
  </si>
  <si>
    <t>miles_lowe</t>
  </si>
  <si>
    <t>greydyed</t>
  </si>
  <si>
    <t>MamadouBaSane</t>
  </si>
  <si>
    <t>meshal118</t>
  </si>
  <si>
    <t>markveg</t>
  </si>
  <si>
    <t>alex_adamo_</t>
  </si>
  <si>
    <t>CarithaMalmgren</t>
  </si>
  <si>
    <t>aaronricch</t>
  </si>
  <si>
    <t>ankedo23</t>
  </si>
  <si>
    <t>derbstyron</t>
  </si>
  <si>
    <t>sale9h2008</t>
  </si>
  <si>
    <t>mattriarchal</t>
  </si>
  <si>
    <t>AbdulaAlamri</t>
  </si>
  <si>
    <t>___90t</t>
  </si>
  <si>
    <t>Calsuis</t>
  </si>
  <si>
    <t>jschneider357</t>
  </si>
  <si>
    <t>admolon</t>
  </si>
  <si>
    <t>RIVERSEASON23</t>
  </si>
  <si>
    <t>Mance_Rayder_</t>
  </si>
  <si>
    <t>ahmed_alobeere</t>
  </si>
  <si>
    <t>GTayoun</t>
  </si>
  <si>
    <t>NicoleB61877735</t>
  </si>
  <si>
    <t>Coach_S_Gutz</t>
  </si>
  <si>
    <t>johnls1974</t>
  </si>
  <si>
    <t>SmartLifeCrypto</t>
  </si>
  <si>
    <t>Carspear</t>
  </si>
  <si>
    <t>GZilgalvis</t>
  </si>
  <si>
    <t>MarcoBianciardi</t>
  </si>
  <si>
    <t>ABAMUJELLY</t>
  </si>
  <si>
    <t>Breadfied</t>
  </si>
  <si>
    <t>theBW7</t>
  </si>
  <si>
    <t>DanOLandy</t>
  </si>
  <si>
    <t>TheRealJJoe24</t>
  </si>
  <si>
    <t>Lito_Afonso</t>
  </si>
  <si>
    <t>NickRayBall</t>
  </si>
  <si>
    <t>walterbenenati</t>
  </si>
  <si>
    <t>supercraftgirl7</t>
  </si>
  <si>
    <t>bonen__</t>
  </si>
  <si>
    <t>alylodhra</t>
  </si>
  <si>
    <t>ralphpedraza</t>
  </si>
  <si>
    <t>RWHustlers</t>
  </si>
  <si>
    <t>Patrickk150890</t>
  </si>
  <si>
    <t>johnmkoster</t>
  </si>
  <si>
    <t>tac_M_1968</t>
  </si>
  <si>
    <t>Karam_Malkawi</t>
  </si>
  <si>
    <t>OneFoldDenver</t>
  </si>
  <si>
    <t>mbnaturopath</t>
  </si>
  <si>
    <t>amadeomaggio</t>
  </si>
  <si>
    <t>RexAlice1</t>
  </si>
  <si>
    <t>aparicio_022</t>
  </si>
  <si>
    <t>ColchInsight</t>
  </si>
  <si>
    <t>_ievz</t>
  </si>
  <si>
    <t>Mor_Karga</t>
  </si>
  <si>
    <t>ElijahFreitas</t>
  </si>
  <si>
    <t>Mangooopickle</t>
  </si>
  <si>
    <t>PeekFam</t>
  </si>
  <si>
    <t>kage_mgl</t>
  </si>
  <si>
    <t>BoriyaKishan</t>
  </si>
  <si>
    <t>DDeadlyHQ</t>
  </si>
  <si>
    <t>SachinRamiah</t>
  </si>
  <si>
    <t>VolBerezhniy</t>
  </si>
  <si>
    <t>Topshelfbirdie</t>
  </si>
  <si>
    <t>6atin</t>
  </si>
  <si>
    <t>YY_APTX4869</t>
  </si>
  <si>
    <t>didier_claes</t>
  </si>
  <si>
    <t>CottenIO</t>
  </si>
  <si>
    <t>oratiador</t>
  </si>
  <si>
    <t>_jameslovern</t>
  </si>
  <si>
    <t>Nicola_Floss</t>
  </si>
  <si>
    <t>munozai82</t>
  </si>
  <si>
    <t>thisismareeh</t>
  </si>
  <si>
    <t>knarticho</t>
  </si>
  <si>
    <t>ikeshi_g</t>
  </si>
  <si>
    <t>Akoijii</t>
  </si>
  <si>
    <t>BoGentile</t>
  </si>
  <si>
    <t>jkokatjuhha</t>
  </si>
  <si>
    <t>DecentGradient</t>
  </si>
  <si>
    <t>AH_ALBASHA1</t>
  </si>
  <si>
    <t>constantine_rm</t>
  </si>
  <si>
    <t>KSKingOfHearts</t>
  </si>
  <si>
    <t>SampatAgrawal</t>
  </si>
  <si>
    <t>thesingerJu</t>
  </si>
  <si>
    <t>qqueenofcups</t>
  </si>
  <si>
    <t>MohamadAlarfagi</t>
  </si>
  <si>
    <t>Chicken_Bark</t>
  </si>
  <si>
    <t>vesairelendiniz</t>
  </si>
  <si>
    <t>StunningSteve5</t>
  </si>
  <si>
    <t>burakbabayigit</t>
  </si>
  <si>
    <t>uhkeef</t>
  </si>
  <si>
    <t>MktgAgencydcom</t>
  </si>
  <si>
    <t>Suwaid_Alabkal</t>
  </si>
  <si>
    <t>StixFigures</t>
  </si>
  <si>
    <t>vAlmotawa</t>
  </si>
  <si>
    <t>LunarRilla</t>
  </si>
  <si>
    <t>AwokeIysis</t>
  </si>
  <si>
    <t>vatsapoet</t>
  </si>
  <si>
    <t>PDXhausted</t>
  </si>
  <si>
    <t>Cobra_Cmnd</t>
  </si>
  <si>
    <t>3at1ngm3thr0cks</t>
  </si>
  <si>
    <t>IAmAmandaAmor</t>
  </si>
  <si>
    <t>MAYashtale</t>
  </si>
  <si>
    <t>ragsy__</t>
  </si>
  <si>
    <t>ju_fixit</t>
  </si>
  <si>
    <t>FreifamDE</t>
  </si>
  <si>
    <t>BrentNemeth</t>
  </si>
  <si>
    <t>CBeast2020</t>
  </si>
  <si>
    <t>paChiaki65536</t>
  </si>
  <si>
    <t>nordcalpatriot</t>
  </si>
  <si>
    <t>haydon88049201</t>
  </si>
  <si>
    <t>UniverseLuvsA</t>
  </si>
  <si>
    <t>rivvyOG</t>
  </si>
  <si>
    <t>GirriHere</t>
  </si>
  <si>
    <t>luvkaha</t>
  </si>
  <si>
    <t>CArameMAcchiat</t>
  </si>
  <si>
    <t>mok5a</t>
  </si>
  <si>
    <t>EjSturk</t>
  </si>
  <si>
    <t>4D_Medical</t>
  </si>
  <si>
    <t>Jesiahwill13</t>
  </si>
  <si>
    <t>thenolenscott</t>
  </si>
  <si>
    <t>Crypto_Sunrise</t>
  </si>
  <si>
    <t>citytistics</t>
  </si>
  <si>
    <t>wepik_sa</t>
  </si>
  <si>
    <t>mikuru_0024</t>
  </si>
  <si>
    <t>Timbonacci702</t>
  </si>
  <si>
    <t>farmchicksja</t>
  </si>
  <si>
    <t>CryptoCraig03</t>
  </si>
  <si>
    <t>MrPetrosN</t>
  </si>
  <si>
    <t>MikePer99001521</t>
  </si>
  <si>
    <t>Cassy0620</t>
  </si>
  <si>
    <t>0xMasterpiece</t>
  </si>
  <si>
    <t>BenErsing</t>
  </si>
  <si>
    <t>XNOBEAR</t>
  </si>
  <si>
    <t>Kat08316370</t>
  </si>
  <si>
    <t>damascinus</t>
  </si>
  <si>
    <t>kaizenguru_sol</t>
  </si>
  <si>
    <t>TWakefield2028</t>
  </si>
  <si>
    <t>shoya_shoyu</t>
  </si>
  <si>
    <t>Crowbgmi</t>
  </si>
  <si>
    <t>ikgiddu</t>
  </si>
  <si>
    <t>InariYuzu</t>
  </si>
  <si>
    <t>syota_214</t>
  </si>
  <si>
    <t>prostockbc</t>
  </si>
  <si>
    <t>Johnnys_infoo</t>
  </si>
  <si>
    <t>JCriswell4Him</t>
  </si>
  <si>
    <t>ultimagia</t>
  </si>
  <si>
    <t>34Rubinstein</t>
  </si>
  <si>
    <t>vsfjulio</t>
  </si>
  <si>
    <t>TeslaOwnersSWWA</t>
  </si>
  <si>
    <t>minuteman_media</t>
  </si>
  <si>
    <t>luconasu</t>
  </si>
  <si>
    <t>AAllasson</t>
  </si>
  <si>
    <t>hanseunga6</t>
  </si>
  <si>
    <t>kegar80</t>
  </si>
  <si>
    <t>SheikDiamonds</t>
  </si>
  <si>
    <t>BasedGulagNate</t>
  </si>
  <si>
    <t>DrSKRAnsari</t>
  </si>
  <si>
    <t>MoneyMarkGomes</t>
  </si>
  <si>
    <t>NarimasuNito</t>
  </si>
  <si>
    <t>BKDP_Ruridono</t>
  </si>
  <si>
    <t>OkoCzujne</t>
  </si>
  <si>
    <t>jyramk</t>
  </si>
  <si>
    <t>MrTrustFundBaby</t>
  </si>
  <si>
    <t>hiro_ad_seo</t>
  </si>
  <si>
    <t>azizsamoon7</t>
  </si>
  <si>
    <t>grietjedaisy</t>
  </si>
  <si>
    <t>hiburn23</t>
  </si>
  <si>
    <t>sebcyc</t>
  </si>
  <si>
    <t>1BoatGod</t>
  </si>
  <si>
    <t>BehaviorBT</t>
  </si>
  <si>
    <t>InExile88</t>
  </si>
  <si>
    <t>dionne_chad</t>
  </si>
  <si>
    <t>Terryhou75</t>
  </si>
  <si>
    <t>peacetoall23</t>
  </si>
  <si>
    <t>adhityoagam</t>
  </si>
  <si>
    <t>mhdshoulan75</t>
  </si>
  <si>
    <t>social_keyboard</t>
  </si>
  <si>
    <t>logantradesx</t>
  </si>
  <si>
    <t>Council4IP</t>
  </si>
  <si>
    <t>manifestingbx</t>
  </si>
  <si>
    <t>DeepNha</t>
  </si>
  <si>
    <t>Naghmeh77</t>
  </si>
  <si>
    <t>LOCKON_JP</t>
  </si>
  <si>
    <t>Traders_Weekly</t>
  </si>
  <si>
    <t>PastoreAdirato</t>
  </si>
  <si>
    <t>rahi85</t>
  </si>
  <si>
    <t>MAGA_AF4life</t>
  </si>
  <si>
    <t>Colofilmmaker22</t>
  </si>
  <si>
    <t>rusty_ouellette</t>
  </si>
  <si>
    <t>hypeboy9878</t>
  </si>
  <si>
    <t>Nicolasa_Swoosh</t>
  </si>
  <si>
    <t>CGSimonds</t>
  </si>
  <si>
    <t>thassan26789</t>
  </si>
  <si>
    <t>fr_saja_dong</t>
  </si>
  <si>
    <t>JamieBuysPics</t>
  </si>
  <si>
    <t>casten_labs</t>
  </si>
  <si>
    <t>_goldenticket_</t>
  </si>
  <si>
    <t>cristianzerotre</t>
  </si>
  <si>
    <t>MikeFromHomer</t>
  </si>
  <si>
    <t>thomasray</t>
  </si>
  <si>
    <t>dougp357</t>
  </si>
  <si>
    <t>lazybeeDOTbiz</t>
  </si>
  <si>
    <t>MrBudJohnson</t>
  </si>
  <si>
    <t>Capzule</t>
  </si>
  <si>
    <t>brentbrookler</t>
  </si>
  <si>
    <t>pierre_my360</t>
  </si>
  <si>
    <t>MykeGT</t>
  </si>
  <si>
    <t>EvaZelle</t>
  </si>
  <si>
    <t>MartinBuzora</t>
  </si>
  <si>
    <t>ptwearnhardtfan</t>
  </si>
  <si>
    <t>KennyBarlow</t>
  </si>
  <si>
    <t>mehirzel</t>
  </si>
  <si>
    <t>paulmadson</t>
  </si>
  <si>
    <t>ryanmunce</t>
  </si>
  <si>
    <t>Brett_Sadler</t>
  </si>
  <si>
    <t>JoshLederman</t>
  </si>
  <si>
    <t>adityapp</t>
  </si>
  <si>
    <t>Lbrooks21</t>
  </si>
  <si>
    <t>KlueDaMFDon</t>
  </si>
  <si>
    <t>cabulut</t>
  </si>
  <si>
    <t>kqx</t>
  </si>
  <si>
    <t>chcart</t>
  </si>
  <si>
    <t>dougdonnell</t>
  </si>
  <si>
    <t>mhrheaume</t>
  </si>
  <si>
    <t>jayharr_is</t>
  </si>
  <si>
    <t>acecampbell</t>
  </si>
  <si>
    <t>JMNow</t>
  </si>
  <si>
    <t>heidiflorcruz</t>
  </si>
  <si>
    <t>faisalface</t>
  </si>
  <si>
    <t>joelvh</t>
  </si>
  <si>
    <t>DonFitzmartin</t>
  </si>
  <si>
    <t>petitroto</t>
  </si>
  <si>
    <t>otlklein</t>
  </si>
  <si>
    <t>MidKnightReaper</t>
  </si>
  <si>
    <t>SecureExecutive</t>
  </si>
  <si>
    <t>miki_hiroshi_77</t>
  </si>
  <si>
    <t>DjePasDeSkill</t>
  </si>
  <si>
    <t>capsule_toy</t>
  </si>
  <si>
    <t>TGreatGathering</t>
  </si>
  <si>
    <t>PrettyGlobal23</t>
  </si>
  <si>
    <t>lokmanbilisik</t>
  </si>
  <si>
    <t>hajime24</t>
  </si>
  <si>
    <t>reiziro</t>
  </si>
  <si>
    <t>hommams</t>
  </si>
  <si>
    <t>jamjks</t>
  </si>
  <si>
    <t>Peterokogun</t>
  </si>
  <si>
    <t>Vikas0207</t>
  </si>
  <si>
    <t>ogirdor_gh</t>
  </si>
  <si>
    <t>kostacana</t>
  </si>
  <si>
    <t>AstonDollars</t>
  </si>
  <si>
    <t>Javitzso</t>
  </si>
  <si>
    <t>fulredy</t>
  </si>
  <si>
    <t>MatthewFrankKot</t>
  </si>
  <si>
    <t>p1946</t>
  </si>
  <si>
    <t>dedi8597</t>
  </si>
  <si>
    <t>stranger26_</t>
  </si>
  <si>
    <t>BanHammerHNR</t>
  </si>
  <si>
    <t>cmatt3535</t>
  </si>
  <si>
    <t>EvantheGman</t>
  </si>
  <si>
    <t>Mac_CZ</t>
  </si>
  <si>
    <t>MartinMarinov1</t>
  </si>
  <si>
    <t>GregoryCronie</t>
  </si>
  <si>
    <t>shahidmogul_pk</t>
  </si>
  <si>
    <t>AngrybabyThe</t>
  </si>
  <si>
    <t>CoachJay_IHNW</t>
  </si>
  <si>
    <t>annamartin12</t>
  </si>
  <si>
    <t>jc3_nft</t>
  </si>
  <si>
    <t>SVRohr</t>
  </si>
  <si>
    <t>fowz_a3</t>
  </si>
  <si>
    <t>AlbalwiSultan</t>
  </si>
  <si>
    <t>Yadentra</t>
  </si>
  <si>
    <t>ScottBeck68</t>
  </si>
  <si>
    <t>haruchietan</t>
  </si>
  <si>
    <t>JoeSuchta</t>
  </si>
  <si>
    <t>michroar1</t>
  </si>
  <si>
    <t>Itch1952</t>
  </si>
  <si>
    <t>MAJED_0290</t>
  </si>
  <si>
    <t>CharlesPollok</t>
  </si>
  <si>
    <t>RobinSeverson</t>
  </si>
  <si>
    <t>sabousaad</t>
  </si>
  <si>
    <t>KDReferee</t>
  </si>
  <si>
    <t>abduallah1401</t>
  </si>
  <si>
    <t>hourlymuthe</t>
  </si>
  <si>
    <t>RowanFalconWolf</t>
  </si>
  <si>
    <t>alizahid_dr</t>
  </si>
  <si>
    <t>Caleb_UT</t>
  </si>
  <si>
    <t>Misha_Suning</t>
  </si>
  <si>
    <t>Porisuke88</t>
  </si>
  <si>
    <t>jacobmthwsteele</t>
  </si>
  <si>
    <t>timghammond</t>
  </si>
  <si>
    <t>BrettDixon5</t>
  </si>
  <si>
    <t>OriginalPaaji</t>
  </si>
  <si>
    <t>CamcoHD</t>
  </si>
  <si>
    <t>tamayacat</t>
  </si>
  <si>
    <t>trippkirkland</t>
  </si>
  <si>
    <t>s2terminal_tech</t>
  </si>
  <si>
    <t>sandromjps</t>
  </si>
  <si>
    <t>nishanthvn86</t>
  </si>
  <si>
    <t>AnimexJP</t>
  </si>
  <si>
    <t>mehmetcan1752</t>
  </si>
  <si>
    <t>alsharif5788</t>
  </si>
  <si>
    <t>guacamoldyy</t>
  </si>
  <si>
    <t>AhmedZaidie</t>
  </si>
  <si>
    <t>monochro2525lau</t>
  </si>
  <si>
    <t>moonstarlet711</t>
  </si>
  <si>
    <t>ArthurBelair</t>
  </si>
  <si>
    <t>Amalhazmi1492</t>
  </si>
  <si>
    <t>kasumi_syaryo_c</t>
  </si>
  <si>
    <t>PedSurena</t>
  </si>
  <si>
    <t>vaughnhall04</t>
  </si>
  <si>
    <t>ToriYeast</t>
  </si>
  <si>
    <t>Dxtourr</t>
  </si>
  <si>
    <t>DevinBrothers1</t>
  </si>
  <si>
    <t>Kazi5isAlive</t>
  </si>
  <si>
    <t>cy1ne</t>
  </si>
  <si>
    <t>BRIANERFANI_</t>
  </si>
  <si>
    <t>TSchneids23</t>
  </si>
  <si>
    <t>DaCowgorl</t>
  </si>
  <si>
    <t>SanjayJain1111</t>
  </si>
  <si>
    <t>JakeGrosek</t>
  </si>
  <si>
    <t>rjnproductions9</t>
  </si>
  <si>
    <t>truittcrowley</t>
  </si>
  <si>
    <t>ioprtant</t>
  </si>
  <si>
    <t>real_pronoun</t>
  </si>
  <si>
    <t>rubenspencer75</t>
  </si>
  <si>
    <t>tony_patriot</t>
  </si>
  <si>
    <t>ALmuaoweed90</t>
  </si>
  <si>
    <t>mosaaed_ruwaili</t>
  </si>
  <si>
    <t>ck3xyz</t>
  </si>
  <si>
    <t>rflyoung</t>
  </si>
  <si>
    <t>Medicalcomedian</t>
  </si>
  <si>
    <t>xWeeve</t>
  </si>
  <si>
    <t>pixiecatc</t>
  </si>
  <si>
    <t>taguchi_takemal</t>
  </si>
  <si>
    <t>Alkatheri_04</t>
  </si>
  <si>
    <t>WGA_Arsen</t>
  </si>
  <si>
    <t>Nonh_999_</t>
  </si>
  <si>
    <t>YoungEsTEli3</t>
  </si>
  <si>
    <t>Wil_Makeit</t>
  </si>
  <si>
    <t>iAssort</t>
  </si>
  <si>
    <t>SIGASIGA_Sieger</t>
  </si>
  <si>
    <t>gummessontimmy</t>
  </si>
  <si>
    <t>sinoari_Arioch</t>
  </si>
  <si>
    <t>tobelikeju</t>
  </si>
  <si>
    <t>tkm52_</t>
  </si>
  <si>
    <t>0liiii_</t>
  </si>
  <si>
    <t>dougiewougie_</t>
  </si>
  <si>
    <t>mutair31</t>
  </si>
  <si>
    <t>LeanneSandusky</t>
  </si>
  <si>
    <t>ribo_sol</t>
  </si>
  <si>
    <t>brandons716</t>
  </si>
  <si>
    <t>antonioffcuba</t>
  </si>
  <si>
    <t>hana_cam</t>
  </si>
  <si>
    <t>nrocks133333</t>
  </si>
  <si>
    <t>savasyagmuroglu</t>
  </si>
  <si>
    <t>Peter_Hjorth_</t>
  </si>
  <si>
    <t>alec_palm</t>
  </si>
  <si>
    <t>ChrisHartwell4</t>
  </si>
  <si>
    <t>amastersmusic</t>
  </si>
  <si>
    <t>improovy</t>
  </si>
  <si>
    <t>LatitudeAero</t>
  </si>
  <si>
    <t>MalinkiFox</t>
  </si>
  <si>
    <t>seegoddard</t>
  </si>
  <si>
    <t>liamg800</t>
  </si>
  <si>
    <t>mdogukangoren</t>
  </si>
  <si>
    <t>StellarAnchors</t>
  </si>
  <si>
    <t>mattkinguk</t>
  </si>
  <si>
    <t>RoomKeya</t>
  </si>
  <si>
    <t>nikkii_maria</t>
  </si>
  <si>
    <t>prettydays_</t>
  </si>
  <si>
    <t>D_warde1</t>
  </si>
  <si>
    <t>GwenLynnnn</t>
  </si>
  <si>
    <t>kate_mellinger</t>
  </si>
  <si>
    <t>torutsuma</t>
  </si>
  <si>
    <t>cooper_clawson</t>
  </si>
  <si>
    <t>issablade</t>
  </si>
  <si>
    <t>mangosfps</t>
  </si>
  <si>
    <t>OfficialCedro1</t>
  </si>
  <si>
    <t>Syrros_</t>
  </si>
  <si>
    <t>waheedezmd</t>
  </si>
  <si>
    <t>BiggusDickus77</t>
  </si>
  <si>
    <t>watchdawg7212</t>
  </si>
  <si>
    <t>swamisandipendr</t>
  </si>
  <si>
    <t>holtmeisterJC</t>
  </si>
  <si>
    <t>DIAGN0SES</t>
  </si>
  <si>
    <t>NewAthensGov</t>
  </si>
  <si>
    <t>MsTruth20</t>
  </si>
  <si>
    <t>Dosis_Harianmu</t>
  </si>
  <si>
    <t>LaDla_SaHiL99</t>
  </si>
  <si>
    <t>Eflatun135</t>
  </si>
  <si>
    <t>BeatleJuice_NFT</t>
  </si>
  <si>
    <t>MothMyMando</t>
  </si>
  <si>
    <t>zenitysec</t>
  </si>
  <si>
    <t>joaolisboaonli2</t>
  </si>
  <si>
    <t>thor_trades</t>
  </si>
  <si>
    <t>AdamsChan9</t>
  </si>
  <si>
    <t>MKatReynolds</t>
  </si>
  <si>
    <t>Saho_SAKURA</t>
  </si>
  <si>
    <t>greeneyedlass</t>
  </si>
  <si>
    <t>Gabriel30697321</t>
  </si>
  <si>
    <t>nick_mclarty</t>
  </si>
  <si>
    <t>JordanMDurham01</t>
  </si>
  <si>
    <t>1332Vahid</t>
  </si>
  <si>
    <t>xxninouiu</t>
  </si>
  <si>
    <t>fukami_4ce</t>
  </si>
  <si>
    <t>0_rig0</t>
  </si>
  <si>
    <t>Alldrugsequal</t>
  </si>
  <si>
    <t>ColvinKevinJ</t>
  </si>
  <si>
    <t>DarnBert</t>
  </si>
  <si>
    <t>blebersnft</t>
  </si>
  <si>
    <t>real_bf4</t>
  </si>
  <si>
    <t>0xCryptothink</t>
  </si>
  <si>
    <t>west_253</t>
  </si>
  <si>
    <t>Mor64n_</t>
  </si>
  <si>
    <t>NeorayZion</t>
  </si>
  <si>
    <t>WhiteBearWhitey</t>
  </si>
  <si>
    <t>MaGCats387</t>
  </si>
  <si>
    <t>TrePeople</t>
  </si>
  <si>
    <t>WinchesterIdaho</t>
  </si>
  <si>
    <t>awfm9</t>
  </si>
  <si>
    <t>KiwiKev_NZ</t>
  </si>
  <si>
    <t>Fit_Phil_B</t>
  </si>
  <si>
    <t>John_CryPtoGuY</t>
  </si>
  <si>
    <t>LadyApe27</t>
  </si>
  <si>
    <t>7One3OG</t>
  </si>
  <si>
    <t>kennycarti1</t>
  </si>
  <si>
    <t>OldandUnpopular</t>
  </si>
  <si>
    <t>ghostwriter_moe</t>
  </si>
  <si>
    <t>james_champer</t>
  </si>
  <si>
    <t>_mattbentley</t>
  </si>
  <si>
    <t>seto_dx</t>
  </si>
  <si>
    <t>blackhorse_pike</t>
  </si>
  <si>
    <t>Varganova_K</t>
  </si>
  <si>
    <t>chucky_hakobune</t>
  </si>
  <si>
    <t>l3lii0</t>
  </si>
  <si>
    <t>ChrisTu58307020</t>
  </si>
  <si>
    <t>wudanelevate</t>
  </si>
  <si>
    <t>MagicJank</t>
  </si>
  <si>
    <t>FuckinRideMe</t>
  </si>
  <si>
    <t>OldRon9</t>
  </si>
  <si>
    <t>sawahen_oty</t>
  </si>
  <si>
    <t>hoheto_pro_</t>
  </si>
  <si>
    <t>NFTYauctions</t>
  </si>
  <si>
    <t>CharlieDeFiNews</t>
  </si>
  <si>
    <t>Mike135799</t>
  </si>
  <si>
    <t>KuzMvp</t>
  </si>
  <si>
    <t>casinokocaburun</t>
  </si>
  <si>
    <t>SohaMolina</t>
  </si>
  <si>
    <t>FSDEvolution</t>
  </si>
  <si>
    <t>flymeaw</t>
  </si>
  <si>
    <t>LinhaDaFama</t>
  </si>
  <si>
    <t>arijan_jallal</t>
  </si>
  <si>
    <t>Snow93AA</t>
  </si>
  <si>
    <t>jay_zdonek</t>
  </si>
  <si>
    <t>News7Tam_sports</t>
  </si>
  <si>
    <t>Pichaa_paati</t>
  </si>
  <si>
    <t>vtuberwadachi</t>
  </si>
  <si>
    <t>Efe</t>
  </si>
  <si>
    <t>emdin</t>
  </si>
  <si>
    <t>gaypgh</t>
  </si>
  <si>
    <t>madpiero</t>
  </si>
  <si>
    <t>sh1n</t>
  </si>
  <si>
    <t>fujiwara_jga</t>
  </si>
  <si>
    <t>Globalone</t>
  </si>
  <si>
    <t>mhfrieswyk</t>
  </si>
  <si>
    <t>ajmendes</t>
  </si>
  <si>
    <t>daveromero</t>
  </si>
  <si>
    <t>ahmetatillak</t>
  </si>
  <si>
    <t>thegarethhood</t>
  </si>
  <si>
    <t>cattuti</t>
  </si>
  <si>
    <t>AlexFerro</t>
  </si>
  <si>
    <t>glenwaters</t>
  </si>
  <si>
    <t>realey002</t>
  </si>
  <si>
    <t>dmitriiivashko</t>
  </si>
  <si>
    <t>hplevyak</t>
  </si>
  <si>
    <t>Bfensince87</t>
  </si>
  <si>
    <t>kenwiesner</t>
  </si>
  <si>
    <t>seenesco</t>
  </si>
  <si>
    <t>tmbender</t>
  </si>
  <si>
    <t>jasonistheshi</t>
  </si>
  <si>
    <t>JacksonDoherty</t>
  </si>
  <si>
    <t>TripleM7</t>
  </si>
  <si>
    <t>banterousbear</t>
  </si>
  <si>
    <t>gnsmsk</t>
  </si>
  <si>
    <t>David_Lampert</t>
  </si>
  <si>
    <t>yudihardis</t>
  </si>
  <si>
    <t>taslimariff</t>
  </si>
  <si>
    <t>Air_Beef</t>
  </si>
  <si>
    <t>murtazaly</t>
  </si>
  <si>
    <t>tampakun</t>
  </si>
  <si>
    <t>cscgw</t>
  </si>
  <si>
    <t>Amitp55</t>
  </si>
  <si>
    <t>Ddonaldd</t>
  </si>
  <si>
    <t>DavidFphoto</t>
  </si>
  <si>
    <t>jamilomar</t>
  </si>
  <si>
    <t>sunnycheah</t>
  </si>
  <si>
    <t>anandnene</t>
  </si>
  <si>
    <t>koszk_tohoku</t>
  </si>
  <si>
    <t>Warofdefeat</t>
  </si>
  <si>
    <t>TrifoldTriumphs</t>
  </si>
  <si>
    <t>LewMiami</t>
  </si>
  <si>
    <t>shoab10</t>
  </si>
  <si>
    <t>AntiVieRusse</t>
  </si>
  <si>
    <t>sudarsansaig</t>
  </si>
  <si>
    <t>B_Anthony_</t>
  </si>
  <si>
    <t>Superioman3432</t>
  </si>
  <si>
    <t>jpovale</t>
  </si>
  <si>
    <t>mrmattschell</t>
  </si>
  <si>
    <t>vishnu6160</t>
  </si>
  <si>
    <t>Gatos_33</t>
  </si>
  <si>
    <t>layla_nasser</t>
  </si>
  <si>
    <t>Caliglacy</t>
  </si>
  <si>
    <t>Nicky_Pumpinit</t>
  </si>
  <si>
    <t>Robbie_LobbyOG</t>
  </si>
  <si>
    <t>Brian_Miller16</t>
  </si>
  <si>
    <t>mehmetalapala</t>
  </si>
  <si>
    <t>ilyke2bawake</t>
  </si>
  <si>
    <t>kvkconnect</t>
  </si>
  <si>
    <t>Juuuuaaanmaaa</t>
  </si>
  <si>
    <t>meeganmoore224</t>
  </si>
  <si>
    <t>KingMontiez</t>
  </si>
  <si>
    <t>nosirrot</t>
  </si>
  <si>
    <t>dackofsky</t>
  </si>
  <si>
    <t>tukutuku_tukuyo</t>
  </si>
  <si>
    <t>grainehabiba</t>
  </si>
  <si>
    <t>erhugik</t>
  </si>
  <si>
    <t>upiiiiiiiik</t>
  </si>
  <si>
    <t>edgeman73</t>
  </si>
  <si>
    <t>ben_grich</t>
  </si>
  <si>
    <t>caterobbie</t>
  </si>
  <si>
    <t>lvng4excellence</t>
  </si>
  <si>
    <t>shimainuneko</t>
  </si>
  <si>
    <t>MichaelMov</t>
  </si>
  <si>
    <t>raja_ksundar</t>
  </si>
  <si>
    <t>enisgayretli</t>
  </si>
  <si>
    <t>ferdizopcuk</t>
  </si>
  <si>
    <t>snapeolad</t>
  </si>
  <si>
    <t>Bennythebull44</t>
  </si>
  <si>
    <t>JCarney2012</t>
  </si>
  <si>
    <t>DjBoolanger</t>
  </si>
  <si>
    <t>proofpointjpn</t>
  </si>
  <si>
    <t>AhmedghamdiA</t>
  </si>
  <si>
    <t>axlambai</t>
  </si>
  <si>
    <t>Micheal_Thomas1</t>
  </si>
  <si>
    <t>martian321</t>
  </si>
  <si>
    <t>I_RAMSX</t>
  </si>
  <si>
    <t>SmokeExotic333</t>
  </si>
  <si>
    <t>NooshinSoleiman</t>
  </si>
  <si>
    <t>jwatoday</t>
  </si>
  <si>
    <t>r99t9r</t>
  </si>
  <si>
    <t>DelroyZx</t>
  </si>
  <si>
    <t>KhalidWAbK</t>
  </si>
  <si>
    <t>dustindeus</t>
  </si>
  <si>
    <t>markylapointe</t>
  </si>
  <si>
    <t>brinhanson102</t>
  </si>
  <si>
    <t>MerterMutluturk</t>
  </si>
  <si>
    <t>lirmt</t>
  </si>
  <si>
    <t>_KingKhalil</t>
  </si>
  <si>
    <t>alexcampbell189</t>
  </si>
  <si>
    <t>DanSizn</t>
  </si>
  <si>
    <t>rockstarphilly</t>
  </si>
  <si>
    <t>alsemor1959</t>
  </si>
  <si>
    <t>mohitmgi</t>
  </si>
  <si>
    <t>johnnyutah269</t>
  </si>
  <si>
    <t>loudpacccc</t>
  </si>
  <si>
    <t>saiefaldeen</t>
  </si>
  <si>
    <t>0x_tristan</t>
  </si>
  <si>
    <t>wBdLp</t>
  </si>
  <si>
    <t>Jaidchen</t>
  </si>
  <si>
    <t>rjpichardo</t>
  </si>
  <si>
    <t>telehealthpharm</t>
  </si>
  <si>
    <t>AhmadAlhamdann</t>
  </si>
  <si>
    <t>jeradfife</t>
  </si>
  <si>
    <t>thequalityangel</t>
  </si>
  <si>
    <t>aiavadv</t>
  </si>
  <si>
    <t>jspanom</t>
  </si>
  <si>
    <t>superejzone</t>
  </si>
  <si>
    <t>iggycele</t>
  </si>
  <si>
    <t>BenWieler</t>
  </si>
  <si>
    <t>jordan_mkvi</t>
  </si>
  <si>
    <t>austinsalgad0</t>
  </si>
  <si>
    <t>YesTHATAmber</t>
  </si>
  <si>
    <t>kalpeshahir99</t>
  </si>
  <si>
    <t>fendieyong</t>
  </si>
  <si>
    <t>HdSa3d</t>
  </si>
  <si>
    <t>CoachJ_Eagles</t>
  </si>
  <si>
    <t>adam_lax12</t>
  </si>
  <si>
    <t>u_515</t>
  </si>
  <si>
    <t>TheCaptainStu</t>
  </si>
  <si>
    <t>BakriGerger</t>
  </si>
  <si>
    <t>tonydangelo1988</t>
  </si>
  <si>
    <t>Shupp610</t>
  </si>
  <si>
    <t>ELiXR96</t>
  </si>
  <si>
    <t>John_Adams_USA</t>
  </si>
  <si>
    <t>jeetnirnejak</t>
  </si>
  <si>
    <t>AZATTY3</t>
  </si>
  <si>
    <t>PepperCrutcher</t>
  </si>
  <si>
    <t>Daniel_Guindani</t>
  </si>
  <si>
    <t>J_B_Winters</t>
  </si>
  <si>
    <t>OUIFearless</t>
  </si>
  <si>
    <t>harumiti_0009</t>
  </si>
  <si>
    <t>iamargi</t>
  </si>
  <si>
    <t>ytadbuit</t>
  </si>
  <si>
    <t>Tareqalahmed33</t>
  </si>
  <si>
    <t>xyldzz</t>
  </si>
  <si>
    <t>OtiaTV</t>
  </si>
  <si>
    <t>gunthardeniro</t>
  </si>
  <si>
    <t>YBWalk</t>
  </si>
  <si>
    <t>B2kk_7</t>
  </si>
  <si>
    <t>MrktingMaverick</t>
  </si>
  <si>
    <t>SilverbaneAlpha</t>
  </si>
  <si>
    <t>720thDivision</t>
  </si>
  <si>
    <t>30bharat07</t>
  </si>
  <si>
    <t>AhmadzaiToryaly</t>
  </si>
  <si>
    <t>Zubi_Freeman</t>
  </si>
  <si>
    <t>kendavidn</t>
  </si>
  <si>
    <t>orchid_research</t>
  </si>
  <si>
    <t>Q8Classiic</t>
  </si>
  <si>
    <t>Rinnie_K927xxx</t>
  </si>
  <si>
    <t>uripoppaperc</t>
  </si>
  <si>
    <t>filmmakermvb</t>
  </si>
  <si>
    <t>DrAnnabelleM</t>
  </si>
  <si>
    <t>EgemenD10</t>
  </si>
  <si>
    <t>iam_tatsuki05</t>
  </si>
  <si>
    <t>Umarstweetss</t>
  </si>
  <si>
    <t>Brule_64</t>
  </si>
  <si>
    <t>iSnipeWicks</t>
  </si>
  <si>
    <t>bogmar76</t>
  </si>
  <si>
    <t>MJtv8xqrn0bzc0q</t>
  </si>
  <si>
    <t>nene_chokobi</t>
  </si>
  <si>
    <t>InvestorGuru89</t>
  </si>
  <si>
    <t>sweetxcocoa_</t>
  </si>
  <si>
    <t>YoooJT_</t>
  </si>
  <si>
    <t>Skymil_162001</t>
  </si>
  <si>
    <t>AndrewGlisson</t>
  </si>
  <si>
    <t>rihamdarwish11</t>
  </si>
  <si>
    <t>_BradBallard</t>
  </si>
  <si>
    <t>isultangill</t>
  </si>
  <si>
    <t>dennis_lisk</t>
  </si>
  <si>
    <t>snowed_playmoon</t>
  </si>
  <si>
    <t>blackktycoone</t>
  </si>
  <si>
    <t>MyBathroomBook</t>
  </si>
  <si>
    <t>ThetaMentality</t>
  </si>
  <si>
    <t>ItsColinCreevey</t>
  </si>
  <si>
    <t>GoldShenanigans</t>
  </si>
  <si>
    <t>caleaustinqb</t>
  </si>
  <si>
    <t>PhDTipsPodcast</t>
  </si>
  <si>
    <t>ChristineHillCo</t>
  </si>
  <si>
    <t>loftyarcher</t>
  </si>
  <si>
    <t>Soundweaver710</t>
  </si>
  <si>
    <t>WeThePe45365295</t>
  </si>
  <si>
    <t>DamsQlf1</t>
  </si>
  <si>
    <t>Talenasmith9</t>
  </si>
  <si>
    <t>worldpred</t>
  </si>
  <si>
    <t>Ynsemravc</t>
  </si>
  <si>
    <t>DominickGatti</t>
  </si>
  <si>
    <t>LXV_Athletes</t>
  </si>
  <si>
    <t>badaxefilm</t>
  </si>
  <si>
    <t>PleaseIfIMay</t>
  </si>
  <si>
    <t>officialtrbo</t>
  </si>
  <si>
    <t>chavaodofunk</t>
  </si>
  <si>
    <t>MeetXembly</t>
  </si>
  <si>
    <t>sakurami_shuka</t>
  </si>
  <si>
    <t>BassBootlegged</t>
  </si>
  <si>
    <t>PlaceboPilled</t>
  </si>
  <si>
    <t>qwiptertravels</t>
  </si>
  <si>
    <t>OfficialTaNaa</t>
  </si>
  <si>
    <t>osgmoneymich</t>
  </si>
  <si>
    <t>GodOfHorror</t>
  </si>
  <si>
    <t>HodlersJourney</t>
  </si>
  <si>
    <t>mindseraAI</t>
  </si>
  <si>
    <t>kohbonbon</t>
  </si>
  <si>
    <t>anytiketkonser</t>
  </si>
  <si>
    <t>zurvirus</t>
  </si>
  <si>
    <t>Tarou2023</t>
  </si>
  <si>
    <t>IamCryptoRay</t>
  </si>
  <si>
    <t>DQnnz1nh8rBGhTA</t>
  </si>
  <si>
    <t>namespacelabs</t>
  </si>
  <si>
    <t>THEHFC11</t>
  </si>
  <si>
    <t>DerekQFI</t>
  </si>
  <si>
    <t>DeanofPurpose</t>
  </si>
  <si>
    <t>Brennencrow</t>
  </si>
  <si>
    <t>mcdonald_ssg</t>
  </si>
  <si>
    <t>Contender_Gilb</t>
  </si>
  <si>
    <t>nocapsosaa</t>
  </si>
  <si>
    <t>QuisEsko</t>
  </si>
  <si>
    <t>PCWestBBall</t>
  </si>
  <si>
    <t>sumouksa_je</t>
  </si>
  <si>
    <t>KKK369369KKK</t>
  </si>
  <si>
    <t>anapacaa</t>
  </si>
  <si>
    <t>theshowgrinds</t>
  </si>
  <si>
    <t>FFGrashuepfer</t>
  </si>
  <si>
    <t>JayAYT10</t>
  </si>
  <si>
    <t>Contora_</t>
  </si>
  <si>
    <t>MarkErwinKoenig</t>
  </si>
  <si>
    <t>AndyAlford19</t>
  </si>
  <si>
    <t>EburuGAB</t>
  </si>
  <si>
    <t>NfcSeki</t>
  </si>
  <si>
    <t>melodyparkzz</t>
  </si>
  <si>
    <t>TeranceReynolds</t>
  </si>
  <si>
    <t>vzokkan</t>
  </si>
  <si>
    <t>AsakuraTsumugi</t>
  </si>
  <si>
    <t>nevereatsugar</t>
  </si>
  <si>
    <t>cannasseursio</t>
  </si>
  <si>
    <t>TradeDeskCol</t>
  </si>
  <si>
    <t>BlueKrakenOn</t>
  </si>
  <si>
    <t>babubigames</t>
  </si>
  <si>
    <t>punjabihindu7</t>
  </si>
  <si>
    <t>Seekerrrrrrrrr</t>
  </si>
  <si>
    <t>libraryshane</t>
  </si>
  <si>
    <t>HidesukePhoto_</t>
  </si>
  <si>
    <t>Blayd_Montana6</t>
  </si>
  <si>
    <t>jjunmeong</t>
  </si>
  <si>
    <t>AnakizuO</t>
  </si>
  <si>
    <t>LucasJStark</t>
  </si>
  <si>
    <t>AKsrq1</t>
  </si>
  <si>
    <t>romsica</t>
  </si>
  <si>
    <t>PearpopFounder</t>
  </si>
  <si>
    <t>loganmxllard</t>
  </si>
  <si>
    <t>dix_naomi</t>
  </si>
  <si>
    <t>coramdeoDan</t>
  </si>
  <si>
    <t>NOVOEsports</t>
  </si>
  <si>
    <t>Katwall34</t>
  </si>
  <si>
    <t>xspydah</t>
  </si>
  <si>
    <t>JayCeeDFS</t>
  </si>
  <si>
    <t>pritchie</t>
  </si>
  <si>
    <t>cemaguire</t>
  </si>
  <si>
    <t>lawyerguy</t>
  </si>
  <si>
    <t>betoac</t>
  </si>
  <si>
    <t>jdgotti</t>
  </si>
  <si>
    <t>shalishalston</t>
  </si>
  <si>
    <t>CtHorseFarmer</t>
  </si>
  <si>
    <t>Rezzaga</t>
  </si>
  <si>
    <t>rakeshmukundan</t>
  </si>
  <si>
    <t>ShawnPaulson</t>
  </si>
  <si>
    <t>RaffiMinassian</t>
  </si>
  <si>
    <t>laura6528</t>
  </si>
  <si>
    <t>briangmarquis</t>
  </si>
  <si>
    <t>livinglabron</t>
  </si>
  <si>
    <t>bob_freyer</t>
  </si>
  <si>
    <t>mohammedsheriff</t>
  </si>
  <si>
    <t>Wine_Gum</t>
  </si>
  <si>
    <t>hclaq_</t>
  </si>
  <si>
    <t>DBHawthorne</t>
  </si>
  <si>
    <t>davidtglenn</t>
  </si>
  <si>
    <t>MsDarleneJones</t>
  </si>
  <si>
    <t>theantiw00t</t>
  </si>
  <si>
    <t>e0en</t>
  </si>
  <si>
    <t>mazrnow</t>
  </si>
  <si>
    <t>josephmferris</t>
  </si>
  <si>
    <t>Jreed1235</t>
  </si>
  <si>
    <t>JordanSellers</t>
  </si>
  <si>
    <t>MarshallCSmith</t>
  </si>
  <si>
    <t>rockhnradio</t>
  </si>
  <si>
    <t>KatEyezTV</t>
  </si>
  <si>
    <t>Feisty_Finance</t>
  </si>
  <si>
    <t>Abdulwahed00</t>
  </si>
  <si>
    <t>null_Lex_null</t>
  </si>
  <si>
    <t>naumanayubi</t>
  </si>
  <si>
    <t>MoonB4Mars</t>
  </si>
  <si>
    <t>flubz_got_wubz</t>
  </si>
  <si>
    <t>gundenhaberler_</t>
  </si>
  <si>
    <t>Shoji_Kojima</t>
  </si>
  <si>
    <t>jeff_schlicht</t>
  </si>
  <si>
    <t>VatsalSngh</t>
  </si>
  <si>
    <t>AhmedZahmi</t>
  </si>
  <si>
    <t>LGAjots</t>
  </si>
  <si>
    <t>LehmannErich</t>
  </si>
  <si>
    <t>Qplah1</t>
  </si>
  <si>
    <t>DavidTich</t>
  </si>
  <si>
    <t>bobopresto</t>
  </si>
  <si>
    <t>omgitsqing</t>
  </si>
  <si>
    <t>jgraffius</t>
  </si>
  <si>
    <t>gooberboi20</t>
  </si>
  <si>
    <t>Rakan_AlSehli</t>
  </si>
  <si>
    <t>ImaNoraaa</t>
  </si>
  <si>
    <t>day12gee</t>
  </si>
  <si>
    <t>abdullahturkkan</t>
  </si>
  <si>
    <t>ihiM31</t>
  </si>
  <si>
    <t>MEYARachad</t>
  </si>
  <si>
    <t>ImJustLixx</t>
  </si>
  <si>
    <t>c0deslayer</t>
  </si>
  <si>
    <t>mustangmike53</t>
  </si>
  <si>
    <t>tsalshammari</t>
  </si>
  <si>
    <t>frandamore11</t>
  </si>
  <si>
    <t>_zayy43_</t>
  </si>
  <si>
    <t>olyalphy</t>
  </si>
  <si>
    <t>NRedl</t>
  </si>
  <si>
    <t>lastofhiskind</t>
  </si>
  <si>
    <t>khaledyahya2030</t>
  </si>
  <si>
    <t>yofavmommy</t>
  </si>
  <si>
    <t>iamjaystatz</t>
  </si>
  <si>
    <t>Masongham</t>
  </si>
  <si>
    <t>Court_Reports</t>
  </si>
  <si>
    <t>A_AlTyfor</t>
  </si>
  <si>
    <t>josebreijo</t>
  </si>
  <si>
    <t>hyylal</t>
  </si>
  <si>
    <t>kengupton</t>
  </si>
  <si>
    <t>anaisthatyou1</t>
  </si>
  <si>
    <t>ibksh1</t>
  </si>
  <si>
    <t>5566_sari</t>
  </si>
  <si>
    <t>AskoAkopyan</t>
  </si>
  <si>
    <t>dfatehpuria</t>
  </si>
  <si>
    <t>GuyStuart1</t>
  </si>
  <si>
    <t>SaraWaddington</t>
  </si>
  <si>
    <t>TrumanMylin</t>
  </si>
  <si>
    <t>PatrickYanke</t>
  </si>
  <si>
    <t>Richardthorpe83</t>
  </si>
  <si>
    <t>ta676</t>
  </si>
  <si>
    <t>LouanWigton</t>
  </si>
  <si>
    <t>emmettito_</t>
  </si>
  <si>
    <t>Cadwumpusrumpus</t>
  </si>
  <si>
    <t>rock4par</t>
  </si>
  <si>
    <t>kdt674</t>
  </si>
  <si>
    <t>TedLouisJacques</t>
  </si>
  <si>
    <t>guetteman</t>
  </si>
  <si>
    <t>hio_hisame</t>
  </si>
  <si>
    <t>43Roblo</t>
  </si>
  <si>
    <t>CheeseAImighty</t>
  </si>
  <si>
    <t>michaelbship</t>
  </si>
  <si>
    <t>TrickzRazal</t>
  </si>
  <si>
    <t>goforitbrandon</t>
  </si>
  <si>
    <t>gabrieloficial</t>
  </si>
  <si>
    <t>Justin_Sowers</t>
  </si>
  <si>
    <t>RajatGroverOnIt</t>
  </si>
  <si>
    <t>YhhSnap</t>
  </si>
  <si>
    <t>AndreasMende</t>
  </si>
  <si>
    <t>bharatkilaru</t>
  </si>
  <si>
    <t>orgesZ_</t>
  </si>
  <si>
    <t>Neena900</t>
  </si>
  <si>
    <t>tonyke_bot</t>
  </si>
  <si>
    <t>joeymcneil7</t>
  </si>
  <si>
    <t>ahmetdagdevirn</t>
  </si>
  <si>
    <t>zckbartell</t>
  </si>
  <si>
    <t>TheDirttyRatt</t>
  </si>
  <si>
    <t>AaronSiepierski</t>
  </si>
  <si>
    <t>Supramantis</t>
  </si>
  <si>
    <t>UrbanZooIO</t>
  </si>
  <si>
    <t>zshanahmd</t>
  </si>
  <si>
    <t>roseirenexo</t>
  </si>
  <si>
    <t>MrECFisher</t>
  </si>
  <si>
    <t>Daiiguel</t>
  </si>
  <si>
    <t>lukegentile21</t>
  </si>
  <si>
    <t>thegeniusfather</t>
  </si>
  <si>
    <t>Jon_Koval</t>
  </si>
  <si>
    <t>seton_No1</t>
  </si>
  <si>
    <t>hananchaya</t>
  </si>
  <si>
    <t>D3C3NT3R3D</t>
  </si>
  <si>
    <t>alhawashg1</t>
  </si>
  <si>
    <t>yeahcalebtbm</t>
  </si>
  <si>
    <t>jillsurace</t>
  </si>
  <si>
    <t>MoEgyp</t>
  </si>
  <si>
    <t>_turk_9</t>
  </si>
  <si>
    <t>coleninou95</t>
  </si>
  <si>
    <t>nekeyahedgepath</t>
  </si>
  <si>
    <t>adisutrisno_</t>
  </si>
  <si>
    <t>officialhemang</t>
  </si>
  <si>
    <t>logancsack</t>
  </si>
  <si>
    <t>RochaANelson</t>
  </si>
  <si>
    <t>shiagoma</t>
  </si>
  <si>
    <t>BrettDSchaefer</t>
  </si>
  <si>
    <t>spraguemedia</t>
  </si>
  <si>
    <t>UsmcPhill</t>
  </si>
  <si>
    <t>estellejgiraud</t>
  </si>
  <si>
    <t>Bobebbop</t>
  </si>
  <si>
    <t>MTNEVERL8</t>
  </si>
  <si>
    <t>socialscope_sa</t>
  </si>
  <si>
    <t>RichJenkins14</t>
  </si>
  <si>
    <t>JOSHSTOYSHOW4Y</t>
  </si>
  <si>
    <t>hawXli</t>
  </si>
  <si>
    <t>sukoto_tsuki</t>
  </si>
  <si>
    <t>Ryota_GXhunter</t>
  </si>
  <si>
    <t>JMickLive</t>
  </si>
  <si>
    <t>cahootsd</t>
  </si>
  <si>
    <t>Brxvohs</t>
  </si>
  <si>
    <t>farazKhan404</t>
  </si>
  <si>
    <t>indexmediauae</t>
  </si>
  <si>
    <t>AKPermafrost</t>
  </si>
  <si>
    <t>takeniki_zoo</t>
  </si>
  <si>
    <t>IdenElf11</t>
  </si>
  <si>
    <t>Joshdustyseaman</t>
  </si>
  <si>
    <t>yaretzixgarcia</t>
  </si>
  <si>
    <t>ZoneOutNov</t>
  </si>
  <si>
    <t>MyogiRamnath</t>
  </si>
  <si>
    <t>F_binf</t>
  </si>
  <si>
    <t>kq_tchan00</t>
  </si>
  <si>
    <t>fatihcoban07</t>
  </si>
  <si>
    <t>FuckJackLondon</t>
  </si>
  <si>
    <t>TebasakiAirsoft</t>
  </si>
  <si>
    <t>Ekp1151</t>
  </si>
  <si>
    <t>MoneyManBala</t>
  </si>
  <si>
    <t>IceColdSprts</t>
  </si>
  <si>
    <t>GLive77</t>
  </si>
  <si>
    <t>AshishJadhav__</t>
  </si>
  <si>
    <t>PatWu_SVC</t>
  </si>
  <si>
    <t>VasilyEfanov</t>
  </si>
  <si>
    <t>Qudah123M</t>
  </si>
  <si>
    <t>DeweesRobert</t>
  </si>
  <si>
    <t>TimxSan</t>
  </si>
  <si>
    <t>moodylicket</t>
  </si>
  <si>
    <t>IFireson</t>
  </si>
  <si>
    <t>bjosephnyc</t>
  </si>
  <si>
    <t>nonreason_jack</t>
  </si>
  <si>
    <t>AlexAvramidis1</t>
  </si>
  <si>
    <t>anaclumos</t>
  </si>
  <si>
    <t>yamatonana922</t>
  </si>
  <si>
    <t>kakki_813</t>
  </si>
  <si>
    <t>Unhollistic</t>
  </si>
  <si>
    <t>nakadjinn</t>
  </si>
  <si>
    <t>ChocccorhainE</t>
  </si>
  <si>
    <t>MlaSaif</t>
  </si>
  <si>
    <t>NativeKyd94</t>
  </si>
  <si>
    <t>GOODNESS_Init</t>
  </si>
  <si>
    <t>temper</t>
  </si>
  <si>
    <t>shawnc0825</t>
  </si>
  <si>
    <t>talalobaid23</t>
  </si>
  <si>
    <t>mofakeio180</t>
  </si>
  <si>
    <t>mohamadalfozann</t>
  </si>
  <si>
    <t>segunadeyemo_</t>
  </si>
  <si>
    <t>IbraMSM</t>
  </si>
  <si>
    <t>_osmanyildirim</t>
  </si>
  <si>
    <t>_adriancarb</t>
  </si>
  <si>
    <t>HydroMATE_USA</t>
  </si>
  <si>
    <t>gladden_tv</t>
  </si>
  <si>
    <t>abdul_olaniyan</t>
  </si>
  <si>
    <t>YT_taruto</t>
  </si>
  <si>
    <t>HasancanErkafal</t>
  </si>
  <si>
    <t>plauschbaer</t>
  </si>
  <si>
    <t>Alanbalderas200</t>
  </si>
  <si>
    <t>asma_naw</t>
  </si>
  <si>
    <t>mediteraneancss</t>
  </si>
  <si>
    <t>JoeSlacker5</t>
  </si>
  <si>
    <t>negitoromaki_11</t>
  </si>
  <si>
    <t>hennaOnisaN6</t>
  </si>
  <si>
    <t>alfort776</t>
  </si>
  <si>
    <t>hikosu_Kcos</t>
  </si>
  <si>
    <t>stonk_the</t>
  </si>
  <si>
    <t>timesnowfoodie</t>
  </si>
  <si>
    <t>fuse3nose</t>
  </si>
  <si>
    <t>OliviaKeaneMD</t>
  </si>
  <si>
    <t>ale_vieitez</t>
  </si>
  <si>
    <t>SirinaTomas</t>
  </si>
  <si>
    <t>iamrockyjo</t>
  </si>
  <si>
    <t>The_420_Patriot</t>
  </si>
  <si>
    <t>kanon_senmon</t>
  </si>
  <si>
    <t>Gilddesign_F</t>
  </si>
  <si>
    <t>zushi_yukitaka</t>
  </si>
  <si>
    <t>verneekai</t>
  </si>
  <si>
    <t>tvbmartinaa</t>
  </si>
  <si>
    <t>yamazaki027</t>
  </si>
  <si>
    <t>Keena19831</t>
  </si>
  <si>
    <t>JasonRo35771763</t>
  </si>
  <si>
    <t>HatefulR6s</t>
  </si>
  <si>
    <t>super_wun</t>
  </si>
  <si>
    <t>beepidibop</t>
  </si>
  <si>
    <t>TheLilNorse</t>
  </si>
  <si>
    <t>ayereadyeth</t>
  </si>
  <si>
    <t>ShaunaA41226503</t>
  </si>
  <si>
    <t>RokChopper</t>
  </si>
  <si>
    <t>Kyrliandebot</t>
  </si>
  <si>
    <t>BTCINVESTINGcom</t>
  </si>
  <si>
    <t>JeremiahBales2</t>
  </si>
  <si>
    <t>Matataprod_</t>
  </si>
  <si>
    <t>ledebatsocial</t>
  </si>
  <si>
    <t>yitzhakadler</t>
  </si>
  <si>
    <t>GuyNohra</t>
  </si>
  <si>
    <t>HellsSpawnWorld</t>
  </si>
  <si>
    <t>NatMonroe9</t>
  </si>
  <si>
    <t>LogslyOficial</t>
  </si>
  <si>
    <t>AlaaddinCosar38</t>
  </si>
  <si>
    <t>SanyaGoswami4</t>
  </si>
  <si>
    <t>HironobuOhashi</t>
  </si>
  <si>
    <t>saca_tech</t>
  </si>
  <si>
    <t>The_Thorminator</t>
  </si>
  <si>
    <t>RyanCrossette</t>
  </si>
  <si>
    <t>anton_po1arbear</t>
  </si>
  <si>
    <t>trueblood777111</t>
  </si>
  <si>
    <t>sfgmatty</t>
  </si>
  <si>
    <t>ShayWilLaSon</t>
  </si>
  <si>
    <t>JamesOfDelio</t>
  </si>
  <si>
    <t>jeffreyh2025</t>
  </si>
  <si>
    <t>QUANTUMtheverse</t>
  </si>
  <si>
    <t>deepe_eth</t>
  </si>
  <si>
    <t>saito_hygi</t>
  </si>
  <si>
    <t>Richard79300111</t>
  </si>
  <si>
    <t>NatalieDesyatn1</t>
  </si>
  <si>
    <t>SpicyNachos86</t>
  </si>
  <si>
    <t>BobbinkSeth</t>
  </si>
  <si>
    <t>phillipsj70</t>
  </si>
  <si>
    <t>dimaglim</t>
  </si>
  <si>
    <t>teomankerki</t>
  </si>
  <si>
    <t>Hans_619</t>
  </si>
  <si>
    <t>BrokerDeFi</t>
  </si>
  <si>
    <t>Bayou1947</t>
  </si>
  <si>
    <t>JonDall16651771</t>
  </si>
  <si>
    <t>Monsterfish79</t>
  </si>
  <si>
    <t>jzinnsb</t>
  </si>
  <si>
    <t>ZeusZonkCo</t>
  </si>
  <si>
    <t>420princessT</t>
  </si>
  <si>
    <t>lul__ab</t>
  </si>
  <si>
    <t>harleybfrank</t>
  </si>
  <si>
    <t>sovereign_sean</t>
  </si>
  <si>
    <t>Therealris</t>
  </si>
  <si>
    <t>uqhAsBgtczpzUDr</t>
  </si>
  <si>
    <t>CVIWA22</t>
  </si>
  <si>
    <t>SS53LL</t>
  </si>
  <si>
    <t>SMKLLY77</t>
  </si>
  <si>
    <t>rjwanderer1</t>
  </si>
  <si>
    <t>Zockalisprime13</t>
  </si>
  <si>
    <t>Batified2023</t>
  </si>
  <si>
    <t>CapGainsGroup</t>
  </si>
  <si>
    <t>Nadezz3dx</t>
  </si>
  <si>
    <t>momozumi_v</t>
  </si>
  <si>
    <t>yourlocaltuerke</t>
  </si>
  <si>
    <t>JSBxxx37</t>
  </si>
  <si>
    <t>Swahili_Tek</t>
  </si>
  <si>
    <t>Allylea93</t>
  </si>
  <si>
    <t>ninapink_vt</t>
  </si>
  <si>
    <t>KingLexMachine</t>
  </si>
  <si>
    <t>THE_APEX_HUMAN</t>
  </si>
  <si>
    <t>neuralnuisance</t>
  </si>
  <si>
    <t>missrodriguezz1</t>
  </si>
  <si>
    <t>On3_OS</t>
  </si>
  <si>
    <t>crjones</t>
  </si>
  <si>
    <t>lukusdukus</t>
  </si>
  <si>
    <t>krishnaivf</t>
  </si>
  <si>
    <t>miahleecasey</t>
  </si>
  <si>
    <t>tylersteben</t>
  </si>
  <si>
    <t>salmanf</t>
  </si>
  <si>
    <t>naokishibuya</t>
  </si>
  <si>
    <t>nufsaid</t>
  </si>
  <si>
    <t>StanTurner</t>
  </si>
  <si>
    <t>yeahsser</t>
  </si>
  <si>
    <t>reidwill</t>
  </si>
  <si>
    <t>awwandyay</t>
  </si>
  <si>
    <t>peachmog</t>
  </si>
  <si>
    <t>gpluse</t>
  </si>
  <si>
    <t>JackStratiff</t>
  </si>
  <si>
    <t>JohnBDutton</t>
  </si>
  <si>
    <t>ownrshp</t>
  </si>
  <si>
    <t>seanbaha</t>
  </si>
  <si>
    <t>scrockerlsu</t>
  </si>
  <si>
    <t>wheelwithit</t>
  </si>
  <si>
    <t>king6rules</t>
  </si>
  <si>
    <t>Guylouis</t>
  </si>
  <si>
    <t>ferrarivarese</t>
  </si>
  <si>
    <t>shay_touche</t>
  </si>
  <si>
    <t>thegadgetaddict</t>
  </si>
  <si>
    <t>GVMDAX</t>
  </si>
  <si>
    <t>NicGT3</t>
  </si>
  <si>
    <t>renecruz</t>
  </si>
  <si>
    <t>hunter_pugh</t>
  </si>
  <si>
    <t>JoeSullivan92</t>
  </si>
  <si>
    <t>_kcfernandez</t>
  </si>
  <si>
    <t>jim_faircrest</t>
  </si>
  <si>
    <t>bentino_txt</t>
  </si>
  <si>
    <t>Bhaskar_pratik</t>
  </si>
  <si>
    <t>Prof_HowardHall</t>
  </si>
  <si>
    <t>trippcopeland</t>
  </si>
  <si>
    <t>mariusdima</t>
  </si>
  <si>
    <t>Rsousag</t>
  </si>
  <si>
    <t>HalCBame</t>
  </si>
  <si>
    <t>iavinashkjha</t>
  </si>
  <si>
    <t>takagikosuke</t>
  </si>
  <si>
    <t>zulfiyeavci</t>
  </si>
  <si>
    <t>Papperoni24</t>
  </si>
  <si>
    <t>USAisInTrouble</t>
  </si>
  <si>
    <t>LittleBull85</t>
  </si>
  <si>
    <t>ClintD_Arby</t>
  </si>
  <si>
    <t>RamonAvina</t>
  </si>
  <si>
    <t>Arthirty</t>
  </si>
  <si>
    <t>ryoshun1319</t>
  </si>
  <si>
    <t>DanHMedina</t>
  </si>
  <si>
    <t>VicenteCogolloM</t>
  </si>
  <si>
    <t>mohammed_samra</t>
  </si>
  <si>
    <t>halmackins</t>
  </si>
  <si>
    <t>Jimmie_PoP</t>
  </si>
  <si>
    <t>MrKaloub</t>
  </si>
  <si>
    <t>Mallorie6</t>
  </si>
  <si>
    <t>AnthonyMugabira</t>
  </si>
  <si>
    <t>Muteb_Alasiri</t>
  </si>
  <si>
    <t>alparslanyay</t>
  </si>
  <si>
    <t>ASAP____JONEZ</t>
  </si>
  <si>
    <t>RoryMCorrigan</t>
  </si>
  <si>
    <t>hycien</t>
  </si>
  <si>
    <t>Twasnow</t>
  </si>
  <si>
    <t>LinXule</t>
  </si>
  <si>
    <t>theeb2012</t>
  </si>
  <si>
    <t>ZergiotisC</t>
  </si>
  <si>
    <t>MooreScares</t>
  </si>
  <si>
    <t>Music_Eather_</t>
  </si>
  <si>
    <t>dymaedh</t>
  </si>
  <si>
    <t>forestp1</t>
  </si>
  <si>
    <t>iloveyouJASE</t>
  </si>
  <si>
    <t>ABOAZUZZZ</t>
  </si>
  <si>
    <t>jdrummond2266</t>
  </si>
  <si>
    <t>tominagaaaaa</t>
  </si>
  <si>
    <t>ro_titus58</t>
  </si>
  <si>
    <t>MorRobots</t>
  </si>
  <si>
    <t>Metinnsss</t>
  </si>
  <si>
    <t>yashbanka123</t>
  </si>
  <si>
    <t>ThisVictory</t>
  </si>
  <si>
    <t>docmushi</t>
  </si>
  <si>
    <t>dimi3web</t>
  </si>
  <si>
    <t>cyber_riley</t>
  </si>
  <si>
    <t>Nidal_joz</t>
  </si>
  <si>
    <t>JDSheehy</t>
  </si>
  <si>
    <t>Alosaimi1396</t>
  </si>
  <si>
    <t>KenazTactical</t>
  </si>
  <si>
    <t>LEMARCEL_</t>
  </si>
  <si>
    <t>CrixMadineJr</t>
  </si>
  <si>
    <t>CoachFoster_06</t>
  </si>
  <si>
    <t>AFGKhalilMayar</t>
  </si>
  <si>
    <t>equibreaker</t>
  </si>
  <si>
    <t>Summer__Camp</t>
  </si>
  <si>
    <t>A_8_B</t>
  </si>
  <si>
    <t>JaganMohanRaoA</t>
  </si>
  <si>
    <t>yusakaguch</t>
  </si>
  <si>
    <t>EryurtCeyhun</t>
  </si>
  <si>
    <t>SultanGurayHan</t>
  </si>
  <si>
    <t>iamapez</t>
  </si>
  <si>
    <t>100asaco</t>
  </si>
  <si>
    <t>streetbikehouie</t>
  </si>
  <si>
    <t>Sunshinegypsy02</t>
  </si>
  <si>
    <t>EN_Oxide</t>
  </si>
  <si>
    <t>Aino_Kanade_F</t>
  </si>
  <si>
    <t>HyperFl0p</t>
  </si>
  <si>
    <t>poppo_eanna</t>
  </si>
  <si>
    <t>ultraveIvett</t>
  </si>
  <si>
    <t>Venegro</t>
  </si>
  <si>
    <t>CommanderDonkey</t>
  </si>
  <si>
    <t>LRiverside</t>
  </si>
  <si>
    <t>aromasorehari</t>
  </si>
  <si>
    <t>bhattrai7771</t>
  </si>
  <si>
    <t>IamJBR</t>
  </si>
  <si>
    <t>Shikatune</t>
  </si>
  <si>
    <t>dtalmasov</t>
  </si>
  <si>
    <t>QuantifyFitness</t>
  </si>
  <si>
    <t>SaiMon3y</t>
  </si>
  <si>
    <t>chelsie_uk</t>
  </si>
  <si>
    <t>xdscottyy</t>
  </si>
  <si>
    <t>darianxallen</t>
  </si>
  <si>
    <t>udonosuzuki7</t>
  </si>
  <si>
    <t>hesatter</t>
  </si>
  <si>
    <t>garyjbombs</t>
  </si>
  <si>
    <t>majeedalhawas</t>
  </si>
  <si>
    <t>baylorrodman</t>
  </si>
  <si>
    <t>denizyeni07</t>
  </si>
  <si>
    <t>californiakid7</t>
  </si>
  <si>
    <t>Socialiserbiz</t>
  </si>
  <si>
    <t>ScarfyTV</t>
  </si>
  <si>
    <t>Akdunnn</t>
  </si>
  <si>
    <t>m_r_atkinson</t>
  </si>
  <si>
    <t>LuxDaddyB</t>
  </si>
  <si>
    <t>Bir_tarj</t>
  </si>
  <si>
    <t>real_schulz</t>
  </si>
  <si>
    <t>SerBubbles</t>
  </si>
  <si>
    <t>oh2no_upx</t>
  </si>
  <si>
    <t>mothcamp</t>
  </si>
  <si>
    <t>MaximeMB_</t>
  </si>
  <si>
    <t>MandyGerseygal</t>
  </si>
  <si>
    <t>pandabearchap</t>
  </si>
  <si>
    <t>_BrianPierce_</t>
  </si>
  <si>
    <t>SweetRebelsinfo</t>
  </si>
  <si>
    <t>ri9ht4</t>
  </si>
  <si>
    <t>unionaddressed</t>
  </si>
  <si>
    <t>grippedlight</t>
  </si>
  <si>
    <t>KcashAce1</t>
  </si>
  <si>
    <t>Erik_Ascending</t>
  </si>
  <si>
    <t>cristianjzhz</t>
  </si>
  <si>
    <t>Rnxknight</t>
  </si>
  <si>
    <t>MaslahDhore</t>
  </si>
  <si>
    <t>kaldiracli</t>
  </si>
  <si>
    <t>Plamer0_0</t>
  </si>
  <si>
    <t>JaneFlowers_</t>
  </si>
  <si>
    <t>Python462</t>
  </si>
  <si>
    <t>SupplyCarolina</t>
  </si>
  <si>
    <t>Comicservative</t>
  </si>
  <si>
    <t>BenHoyt6</t>
  </si>
  <si>
    <t>_MMM_LLL_</t>
  </si>
  <si>
    <t>baby_ab_c</t>
  </si>
  <si>
    <t>connielanderos3</t>
  </si>
  <si>
    <t>ALgaloudBM</t>
  </si>
  <si>
    <t>frabbeatz</t>
  </si>
  <si>
    <t>Junoscout</t>
  </si>
  <si>
    <t>kcllinn</t>
  </si>
  <si>
    <t>AmmoGear</t>
  </si>
  <si>
    <t>VadimPlz</t>
  </si>
  <si>
    <t>_nieto_c</t>
  </si>
  <si>
    <t>PlayTheUnits</t>
  </si>
  <si>
    <t>bloodcrestsound</t>
  </si>
  <si>
    <t>Tonkatsu_hl</t>
  </si>
  <si>
    <t>Loganomics7</t>
  </si>
  <si>
    <t>theelaozturk</t>
  </si>
  <si>
    <t>geerodge</t>
  </si>
  <si>
    <t>caiden1313</t>
  </si>
  <si>
    <t>wactol_ryo</t>
  </si>
  <si>
    <t>tylerkndrgrtn</t>
  </si>
  <si>
    <t>Alishii_Alice</t>
  </si>
  <si>
    <t>furkanmerter</t>
  </si>
  <si>
    <t>DkATTIGAN</t>
  </si>
  <si>
    <t>Sha_nab1</t>
  </si>
  <si>
    <t>Shin_J69Rock</t>
  </si>
  <si>
    <t>RexLabo</t>
  </si>
  <si>
    <t>wallstreet_zen</t>
  </si>
  <si>
    <t>liam_dariel</t>
  </si>
  <si>
    <t>INSANITYtheOG1</t>
  </si>
  <si>
    <t>katmandough</t>
  </si>
  <si>
    <t>Royal_FL_</t>
  </si>
  <si>
    <t>tomdekan</t>
  </si>
  <si>
    <t>draepicosbovio</t>
  </si>
  <si>
    <t>XiDong_S2</t>
  </si>
  <si>
    <t>yes_web3</t>
  </si>
  <si>
    <t>AyzenCummings</t>
  </si>
  <si>
    <t>satoshi_whale_</t>
  </si>
  <si>
    <t>Sunset_920</t>
  </si>
  <si>
    <t>SkoobySnacker</t>
  </si>
  <si>
    <t>TheneoAPIDoc</t>
  </si>
  <si>
    <t>RodriWrites</t>
  </si>
  <si>
    <t>PaperMaloney</t>
  </si>
  <si>
    <t>jitjittjitty</t>
  </si>
  <si>
    <t>moeday_eth</t>
  </si>
  <si>
    <t>kensasuga_02</t>
  </si>
  <si>
    <t>dee_swisshouse</t>
  </si>
  <si>
    <t>Athena_Thorne</t>
  </si>
  <si>
    <t>CryptoTrippyTM</t>
  </si>
  <si>
    <t>coolfunnylib</t>
  </si>
  <si>
    <t>sensuali_uk</t>
  </si>
  <si>
    <t>navidiumapp</t>
  </si>
  <si>
    <t>softwarenerdco</t>
  </si>
  <si>
    <t>L1vinlikeJames</t>
  </si>
  <si>
    <t>RealGregJackson</t>
  </si>
  <si>
    <t>anchan_dayoo</t>
  </si>
  <si>
    <t>Danny_stein2025</t>
  </si>
  <si>
    <t>TheCollegeLoop</t>
  </si>
  <si>
    <t>smoothawp</t>
  </si>
  <si>
    <t>RonAlle77582890</t>
  </si>
  <si>
    <t>nojbic_probinex</t>
  </si>
  <si>
    <t>alphacology1k</t>
  </si>
  <si>
    <t>MattShoemaker88</t>
  </si>
  <si>
    <t>LionsLyfe</t>
  </si>
  <si>
    <t>kit_huffman</t>
  </si>
  <si>
    <t>Fundur_Trading</t>
  </si>
  <si>
    <t>ElRealKevo</t>
  </si>
  <si>
    <t>YquevivaCristo1</t>
  </si>
  <si>
    <t>Uhohitsrenaud04</t>
  </si>
  <si>
    <t>hikoma_law</t>
  </si>
  <si>
    <t>theokapistongue</t>
  </si>
  <si>
    <t>FreddieSaffi</t>
  </si>
  <si>
    <t>ackconsortium</t>
  </si>
  <si>
    <t>ronbacon1</t>
  </si>
  <si>
    <t>AdamFrack</t>
  </si>
  <si>
    <t>lodog1974</t>
  </si>
  <si>
    <t>crimejog</t>
  </si>
  <si>
    <t>wormburnerpdcst</t>
  </si>
  <si>
    <t>Pure_Everett</t>
  </si>
  <si>
    <t>TheDailyFixShow</t>
  </si>
  <si>
    <t>SkzlovSkzlov1</t>
  </si>
  <si>
    <t>amphetamarina</t>
  </si>
  <si>
    <t>chiararowee</t>
  </si>
  <si>
    <t>Lycoris_Club</t>
  </si>
  <si>
    <t>joshuamunoz54</t>
  </si>
  <si>
    <t>UFLeaguePT</t>
  </si>
  <si>
    <t>mehmetbilgintrr</t>
  </si>
  <si>
    <t>timebqn</t>
  </si>
  <si>
    <t>DakotaBess5</t>
  </si>
  <si>
    <t>desiree_ugc_</t>
  </si>
  <si>
    <t>SecurityToken_1</t>
  </si>
  <si>
    <t>tenx_io_</t>
  </si>
  <si>
    <t>as203446</t>
  </si>
  <si>
    <t>McKlint84313917</t>
  </si>
  <si>
    <t>hoovarmin</t>
  </si>
  <si>
    <t>DannyPrecautioN</t>
  </si>
  <si>
    <t>MekkaiPA</t>
  </si>
  <si>
    <t>Carpushka</t>
  </si>
  <si>
    <t>Nvs3220</t>
  </si>
  <si>
    <t>BenzingaIndia</t>
  </si>
  <si>
    <t>MillenialsWtf</t>
  </si>
  <si>
    <t>defi_antcrypto</t>
  </si>
  <si>
    <t>hab200o</t>
  </si>
  <si>
    <t>akanmofficial</t>
  </si>
  <si>
    <t>BelmarWisdom</t>
  </si>
  <si>
    <t>espana_producto</t>
  </si>
  <si>
    <t>p_t_i_s_o_s</t>
  </si>
  <si>
    <t>SunCityHoops</t>
  </si>
  <si>
    <t>gisellebaumet</t>
  </si>
  <si>
    <t>LinkedInDan</t>
  </si>
  <si>
    <t>xenvmos</t>
  </si>
  <si>
    <t>ENSquatters</t>
  </si>
  <si>
    <t>JohnHermanCA</t>
  </si>
  <si>
    <t>tavalodidigarir</t>
  </si>
  <si>
    <t>imhsps</t>
  </si>
  <si>
    <t>adamparrish</t>
  </si>
  <si>
    <t>charlesbrooks</t>
  </si>
  <si>
    <t>Ieonkuzmin</t>
  </si>
  <si>
    <t>Ex3NDR</t>
  </si>
  <si>
    <t>adichad</t>
  </si>
  <si>
    <t>inb4zil</t>
  </si>
  <si>
    <t>RickSperry</t>
  </si>
  <si>
    <t>joemazing</t>
  </si>
  <si>
    <t>CrystalGPink</t>
  </si>
  <si>
    <t>ChrisCCortez</t>
  </si>
  <si>
    <t>NicholasEJones</t>
  </si>
  <si>
    <t>Christojt</t>
  </si>
  <si>
    <t>ijb73</t>
  </si>
  <si>
    <t>lubah</t>
  </si>
  <si>
    <t>KenMorico</t>
  </si>
  <si>
    <t>BPDillon</t>
  </si>
  <si>
    <t>jamesevans88</t>
  </si>
  <si>
    <t>Zena37</t>
  </si>
  <si>
    <t>dsanatelli</t>
  </si>
  <si>
    <t>MarcusElon</t>
  </si>
  <si>
    <t>qadhi</t>
  </si>
  <si>
    <t>WiserInvestor</t>
  </si>
  <si>
    <t>tayfunfer</t>
  </si>
  <si>
    <t>daveblanton76</t>
  </si>
  <si>
    <t>real_Torti</t>
  </si>
  <si>
    <t>mocgator</t>
  </si>
  <si>
    <t>itsfallah</t>
  </si>
  <si>
    <t>carolinamendezf</t>
  </si>
  <si>
    <t>mattheweye</t>
  </si>
  <si>
    <t>henry961375</t>
  </si>
  <si>
    <t>realLeslieLesh</t>
  </si>
  <si>
    <t>tommysantos14</t>
  </si>
  <si>
    <t>JavLey</t>
  </si>
  <si>
    <t>NSgarv</t>
  </si>
  <si>
    <t>rbwilliamsmusic</t>
  </si>
  <si>
    <t>plun_corp</t>
  </si>
  <si>
    <t>m7aamd</t>
  </si>
  <si>
    <t>yunusozdemir</t>
  </si>
  <si>
    <t>Arcticspasutah</t>
  </si>
  <si>
    <t>timo_sheard</t>
  </si>
  <si>
    <t>nejdetbulbul40</t>
  </si>
  <si>
    <t>Dalai_King</t>
  </si>
  <si>
    <t>tapanisaarinen</t>
  </si>
  <si>
    <t>borisvabson</t>
  </si>
  <si>
    <t>ScottBunn</t>
  </si>
  <si>
    <t>DiCaprio_Splash</t>
  </si>
  <si>
    <t>AnnaPoplevina</t>
  </si>
  <si>
    <t>KUR0SE</t>
  </si>
  <si>
    <t>cloudysunnydays</t>
  </si>
  <si>
    <t>hiroshi_sc3</t>
  </si>
  <si>
    <t>Robbinhood47</t>
  </si>
  <si>
    <t>TimmyWangler</t>
  </si>
  <si>
    <t>SunilSuryaDutt</t>
  </si>
  <si>
    <t>z0m8133at3r</t>
  </si>
  <si>
    <t>basedliving_</t>
  </si>
  <si>
    <t>caking03</t>
  </si>
  <si>
    <t>Jamalammar82</t>
  </si>
  <si>
    <t>BrewMastrJoe</t>
  </si>
  <si>
    <t>yuvatijoshi</t>
  </si>
  <si>
    <t>AbdirizakHirey</t>
  </si>
  <si>
    <t>SanjayPrasad148</t>
  </si>
  <si>
    <t>don_favelli</t>
  </si>
  <si>
    <t>looEyes</t>
  </si>
  <si>
    <t>ChicagoDogLover</t>
  </si>
  <si>
    <t>giamboniere</t>
  </si>
  <si>
    <t>tolgabuyukcelik</t>
  </si>
  <si>
    <t>therealandrewwu</t>
  </si>
  <si>
    <t>MrBirdyWho</t>
  </si>
  <si>
    <t>zirashed</t>
  </si>
  <si>
    <t>Tayfunhisim</t>
  </si>
  <si>
    <t>balrulu</t>
  </si>
  <si>
    <t>InsecureBreach</t>
  </si>
  <si>
    <t>GhaziAbalros</t>
  </si>
  <si>
    <t>mrdanhoward</t>
  </si>
  <si>
    <t>youcan3131</t>
  </si>
  <si>
    <t>paul2dat</t>
  </si>
  <si>
    <t>w_cushnie</t>
  </si>
  <si>
    <t>vaxherra</t>
  </si>
  <si>
    <t>KarmaSkills</t>
  </si>
  <si>
    <t>_Burning_Aiful</t>
  </si>
  <si>
    <t>ninjanobro</t>
  </si>
  <si>
    <t>4Wheelzltd</t>
  </si>
  <si>
    <t>sumsa_supari</t>
  </si>
  <si>
    <t>Xbxbx253</t>
  </si>
  <si>
    <t>skullsir</t>
  </si>
  <si>
    <t>majed_alhammad</t>
  </si>
  <si>
    <t>ABLBOSSJG</t>
  </si>
  <si>
    <t>dmpetitfrere</t>
  </si>
  <si>
    <t>veorulfr</t>
  </si>
  <si>
    <t>angela_harden</t>
  </si>
  <si>
    <t>RaiedDigital</t>
  </si>
  <si>
    <t>Tampa_Bay_AMF</t>
  </si>
  <si>
    <t>1_9_8_9K</t>
  </si>
  <si>
    <t>Boast71</t>
  </si>
  <si>
    <t>EinherjarAce</t>
  </si>
  <si>
    <t>anonymouscory</t>
  </si>
  <si>
    <t>valdez_mj</t>
  </si>
  <si>
    <t>fmoh590</t>
  </si>
  <si>
    <t>J_alirah89</t>
  </si>
  <si>
    <t>WenzelSven</t>
  </si>
  <si>
    <t>3Ibelievein</t>
  </si>
  <si>
    <t>Zeeshan24Khan</t>
  </si>
  <si>
    <t>valkantchev</t>
  </si>
  <si>
    <t>Akshay_vasu</t>
  </si>
  <si>
    <t>markrodriguez99</t>
  </si>
  <si>
    <t>47_001</t>
  </si>
  <si>
    <t>lillislifts</t>
  </si>
  <si>
    <t>SGM312</t>
  </si>
  <si>
    <t>AgboRich</t>
  </si>
  <si>
    <t>GucciMuslim</t>
  </si>
  <si>
    <t>BillMurphree2</t>
  </si>
  <si>
    <t>iamjaunre</t>
  </si>
  <si>
    <t>TweetingBoZ</t>
  </si>
  <si>
    <t>DrFeily</t>
  </si>
  <si>
    <t>diszzyy</t>
  </si>
  <si>
    <t>DanielStrollo</t>
  </si>
  <si>
    <t>hiyori_kashi</t>
  </si>
  <si>
    <t>AllenAcNguyen</t>
  </si>
  <si>
    <t>OnDablockDen</t>
  </si>
  <si>
    <t>5713729a___</t>
  </si>
  <si>
    <t>Tymakeitrain</t>
  </si>
  <si>
    <t>lazemore</t>
  </si>
  <si>
    <t>JamisonStephen</t>
  </si>
  <si>
    <t>Koa_Pure_Aloha</t>
  </si>
  <si>
    <t>MichaelCallRCN</t>
  </si>
  <si>
    <t>1shuggc</t>
  </si>
  <si>
    <t>koblovinamerica</t>
  </si>
  <si>
    <t>iamsoulux</t>
  </si>
  <si>
    <t>sylvanusy11</t>
  </si>
  <si>
    <t>TheAdroDynamic</t>
  </si>
  <si>
    <t>iTzBeardx</t>
  </si>
  <si>
    <t>SplendaDaddy99</t>
  </si>
  <si>
    <t>taa8y</t>
  </si>
  <si>
    <t>hiromaru_528</t>
  </si>
  <si>
    <t>dmcmd76</t>
  </si>
  <si>
    <t>esshaan_</t>
  </si>
  <si>
    <t>Steven_Petz</t>
  </si>
  <si>
    <t>CrisdelGroup</t>
  </si>
  <si>
    <t>jimhealis</t>
  </si>
  <si>
    <t>kenneyaf</t>
  </si>
  <si>
    <t>JulianLina</t>
  </si>
  <si>
    <t>SilverBack_Bob</t>
  </si>
  <si>
    <t>humanszonouzi</t>
  </si>
  <si>
    <t>aaaalnabhani</t>
  </si>
  <si>
    <t>Mareonchapman3</t>
  </si>
  <si>
    <t>DirkVanHuychem</t>
  </si>
  <si>
    <t>Recoilz_B</t>
  </si>
  <si>
    <t>oogatta</t>
  </si>
  <si>
    <t>rd_6l</t>
  </si>
  <si>
    <t>jrboeofficial</t>
  </si>
  <si>
    <t>Hollywood2Be</t>
  </si>
  <si>
    <t>Swinghand_AEW</t>
  </si>
  <si>
    <t>SteadyVette</t>
  </si>
  <si>
    <t>rajaryal07</t>
  </si>
  <si>
    <t>Hubert_LR</t>
  </si>
  <si>
    <t>keichoken05</t>
  </si>
  <si>
    <t>Arivement</t>
  </si>
  <si>
    <t>unclemargin</t>
  </si>
  <si>
    <t>_6c656d61697265</t>
  </si>
  <si>
    <t>ahhhshikiba</t>
  </si>
  <si>
    <t>JuStJeNn45</t>
  </si>
  <si>
    <t>slimshaidan</t>
  </si>
  <si>
    <t>DaddyDiamonds66</t>
  </si>
  <si>
    <t>DataMunger1</t>
  </si>
  <si>
    <t>Al__Wazer</t>
  </si>
  <si>
    <t>KevinDPhelpsMD</t>
  </si>
  <si>
    <t>1Saiko_Val</t>
  </si>
  <si>
    <t>SHealthKit</t>
  </si>
  <si>
    <t>konerctfoarnab</t>
  </si>
  <si>
    <t>mirano13222936</t>
  </si>
  <si>
    <t>Nick_White0x</t>
  </si>
  <si>
    <t>ChaseMayeux_</t>
  </si>
  <si>
    <t>IotDegen</t>
  </si>
  <si>
    <t>shortthorts</t>
  </si>
  <si>
    <t>killer_570</t>
  </si>
  <si>
    <t>Genius00095605</t>
  </si>
  <si>
    <t>Reeseybaby1</t>
  </si>
  <si>
    <t>caneristaken</t>
  </si>
  <si>
    <t>suenash93205434</t>
  </si>
  <si>
    <t>BuildzBtw</t>
  </si>
  <si>
    <t>petals_star</t>
  </si>
  <si>
    <t>jedbtsta_</t>
  </si>
  <si>
    <t>omercanvrs</t>
  </si>
  <si>
    <t>derohnmitchell</t>
  </si>
  <si>
    <t>itsss_kari</t>
  </si>
  <si>
    <t>EhsanDVL</t>
  </si>
  <si>
    <t>ScottMcKeon_</t>
  </si>
  <si>
    <t>RomanCJohnson</t>
  </si>
  <si>
    <t>blakeliebermane</t>
  </si>
  <si>
    <t>o__tyu00</t>
  </si>
  <si>
    <t>seaQseeV2</t>
  </si>
  <si>
    <t>alshibly01</t>
  </si>
  <si>
    <t>Sol_tomo_</t>
  </si>
  <si>
    <t>RoxyGordon16</t>
  </si>
  <si>
    <t>AndrewYoung206</t>
  </si>
  <si>
    <t>The2xP</t>
  </si>
  <si>
    <t>akichan_jpn</t>
  </si>
  <si>
    <t>heatsnowak</t>
  </si>
  <si>
    <t>SureStepLimited</t>
  </si>
  <si>
    <t>ierenan</t>
  </si>
  <si>
    <t>ut0_ut0_zzz</t>
  </si>
  <si>
    <t>Randy_Torres21</t>
  </si>
  <si>
    <t>MrRICH_86</t>
  </si>
  <si>
    <t>Parkerstirnkob</t>
  </si>
  <si>
    <t>Concourse_sa</t>
  </si>
  <si>
    <t>Lee_ke1</t>
  </si>
  <si>
    <t>SeanStepenosky</t>
  </si>
  <si>
    <t>barsandpoetry</t>
  </si>
  <si>
    <t>konorina0615</t>
  </si>
  <si>
    <t>TwoBobTrader</t>
  </si>
  <si>
    <t>BryceRothwell24</t>
  </si>
  <si>
    <t>chuchurito</t>
  </si>
  <si>
    <t>kdhankhar7</t>
  </si>
  <si>
    <t>BlogTableau</t>
  </si>
  <si>
    <t>Ogeezus700</t>
  </si>
  <si>
    <t>WhiteDogBabe</t>
  </si>
  <si>
    <t>DylanYoung2025</t>
  </si>
  <si>
    <t>JulianGDaGreat</t>
  </si>
  <si>
    <t>avery_richman</t>
  </si>
  <si>
    <t>goriyusupura</t>
  </si>
  <si>
    <t>meta_cap</t>
  </si>
  <si>
    <t>mystikalkristal</t>
  </si>
  <si>
    <t>_onlyRonan</t>
  </si>
  <si>
    <t>KGA077</t>
  </si>
  <si>
    <t>DanishS95124274</t>
  </si>
  <si>
    <t>TakingDictation</t>
  </si>
  <si>
    <t>Ashedelica</t>
  </si>
  <si>
    <t>ScizRtrading</t>
  </si>
  <si>
    <t>TrooperGaming2</t>
  </si>
  <si>
    <t>gaiyu1208</t>
  </si>
  <si>
    <t>OddDudesNft</t>
  </si>
  <si>
    <t>Ralphrzz</t>
  </si>
  <si>
    <t>archaeoafg</t>
  </si>
  <si>
    <t>manji_yuttan</t>
  </si>
  <si>
    <t>MinisterTeresa</t>
  </si>
  <si>
    <t>0xLawson</t>
  </si>
  <si>
    <t>Amandaevanstap</t>
  </si>
  <si>
    <t>ExcellentErah</t>
  </si>
  <si>
    <t>ubmit</t>
  </si>
  <si>
    <t>VaulterMagazine</t>
  </si>
  <si>
    <t>bl3ghssed_b3</t>
  </si>
  <si>
    <t>cybercavers</t>
  </si>
  <si>
    <t>TjBenjamin52</t>
  </si>
  <si>
    <t>jinxie20232</t>
  </si>
  <si>
    <t>un10nk</t>
  </si>
  <si>
    <t>ELAF_ALARAB_SA</t>
  </si>
  <si>
    <t>VanDiemen_</t>
  </si>
  <si>
    <t>Christo27254259</t>
  </si>
  <si>
    <t>judywilliams58</t>
  </si>
  <si>
    <t>AB75727269</t>
  </si>
  <si>
    <t>MHT_4Speech</t>
  </si>
  <si>
    <t>mrsingrasci1</t>
  </si>
  <si>
    <t>CECILALLENMOORE</t>
  </si>
  <si>
    <t>eazy_hax</t>
  </si>
  <si>
    <t>ALA_National_HQ</t>
  </si>
  <si>
    <t>kriptobleu</t>
  </si>
  <si>
    <t>NxrmalDj</t>
  </si>
  <si>
    <t>Bayarr93</t>
  </si>
  <si>
    <t>genntokuan</t>
  </si>
  <si>
    <t>NWzyft2</t>
  </si>
  <si>
    <t>Its_Schooch</t>
  </si>
  <si>
    <t>g1549495</t>
  </si>
  <si>
    <t>UGESocial</t>
  </si>
  <si>
    <t>Morpheus_Az</t>
  </si>
  <si>
    <t>VolliCommunica1</t>
  </si>
  <si>
    <t>northyvvitch</t>
  </si>
  <si>
    <t>0xGucci0nE</t>
  </si>
  <si>
    <t>UniverseUpgrade</t>
  </si>
  <si>
    <t>BOCHILU5</t>
  </si>
  <si>
    <t>arianalarssen</t>
  </si>
  <si>
    <t>QMISTRYGG</t>
  </si>
  <si>
    <t>nanotarasenko1</t>
  </si>
  <si>
    <t>UGCkelsjohnson</t>
  </si>
  <si>
    <t>realAdamR17</t>
  </si>
  <si>
    <t>Rick_aae94010</t>
  </si>
  <si>
    <t>CanadianLori</t>
  </si>
  <si>
    <t>k_sangjae</t>
  </si>
  <si>
    <t>RamButtiglione</t>
  </si>
  <si>
    <t>Greta_Gripp</t>
  </si>
  <si>
    <t>asen_sec</t>
  </si>
  <si>
    <t>Sheedskii</t>
  </si>
  <si>
    <t>ZimFamilia</t>
  </si>
  <si>
    <t>IK_FOREVER72</t>
  </si>
  <si>
    <t>JungleShrink</t>
  </si>
  <si>
    <t>rakyildz</t>
  </si>
  <si>
    <t>andreimoritz</t>
  </si>
  <si>
    <t>Memefiltr</t>
  </si>
  <si>
    <t>Uruma74</t>
  </si>
  <si>
    <t>oaltalib</t>
  </si>
  <si>
    <t>vdandrade</t>
  </si>
  <si>
    <t>g4dualie</t>
  </si>
  <si>
    <t>bryanbayesian</t>
  </si>
  <si>
    <t>henriknordstrom</t>
  </si>
  <si>
    <t>DeanGWilliamson</t>
  </si>
  <si>
    <t>TheBZchannel</t>
  </si>
  <si>
    <t>ijunkie</t>
  </si>
  <si>
    <t>technotic_us</t>
  </si>
  <si>
    <t>bobbyblackstock</t>
  </si>
  <si>
    <t>tomlee80</t>
  </si>
  <si>
    <t>jhuselton</t>
  </si>
  <si>
    <t>ChataGirls</t>
  </si>
  <si>
    <t>RealJoeMoss</t>
  </si>
  <si>
    <t>JoeGeoffrey</t>
  </si>
  <si>
    <t>ChadHEngland</t>
  </si>
  <si>
    <t>DadBodPJC</t>
  </si>
  <si>
    <t>conn_nation</t>
  </si>
  <si>
    <t>Robert_Bell_1</t>
  </si>
  <si>
    <t>pastormirwin</t>
  </si>
  <si>
    <t>jimmysopko</t>
  </si>
  <si>
    <t>Garchay</t>
  </si>
  <si>
    <t>tsuseno</t>
  </si>
  <si>
    <t>Hartfordland</t>
  </si>
  <si>
    <t>clayamerikanets</t>
  </si>
  <si>
    <t>joshprismon</t>
  </si>
  <si>
    <t>HiddenItemEnt</t>
  </si>
  <si>
    <t>sierrasmom5</t>
  </si>
  <si>
    <t>HeathDRobertson</t>
  </si>
  <si>
    <t>khernandeznyc</t>
  </si>
  <si>
    <t>jonimperial</t>
  </si>
  <si>
    <t>scottacrenshaw</t>
  </si>
  <si>
    <t>fisharino</t>
  </si>
  <si>
    <t>kashbrownmusic</t>
  </si>
  <si>
    <t>ozerirmak1975</t>
  </si>
  <si>
    <t>oliviaakory</t>
  </si>
  <si>
    <t>EdwinAnciani</t>
  </si>
  <si>
    <t>Jim_McFlirty</t>
  </si>
  <si>
    <t>titlegirrl</t>
  </si>
  <si>
    <t>0xsano</t>
  </si>
  <si>
    <t>Hmorton583</t>
  </si>
  <si>
    <t>Orlie_John</t>
  </si>
  <si>
    <t>BlairMcD</t>
  </si>
  <si>
    <t>jerrycervantes</t>
  </si>
  <si>
    <t>Raimalu</t>
  </si>
  <si>
    <t>BonkDaCarnivore</t>
  </si>
  <si>
    <t>BeLeaderDaily</t>
  </si>
  <si>
    <t>Sthe_Makhaye</t>
  </si>
  <si>
    <t>0xMacpepe</t>
  </si>
  <si>
    <t>Asli_Gujjar</t>
  </si>
  <si>
    <t>iParaskos</t>
  </si>
  <si>
    <t>Jctreo</t>
  </si>
  <si>
    <t>vestibal</t>
  </si>
  <si>
    <t>JeffreyNShuman</t>
  </si>
  <si>
    <t>tonymillarr</t>
  </si>
  <si>
    <t>Ided2419</t>
  </si>
  <si>
    <t>Abdulaziz_ar</t>
  </si>
  <si>
    <t>excitedlearner</t>
  </si>
  <si>
    <t>louismccall</t>
  </si>
  <si>
    <t>RickySalgadoFL</t>
  </si>
  <si>
    <t>hwsnd</t>
  </si>
  <si>
    <t>defisof</t>
  </si>
  <si>
    <t>h_hisamitsu</t>
  </si>
  <si>
    <t>justindhacker</t>
  </si>
  <si>
    <t>dtfishman</t>
  </si>
  <si>
    <t>sasalehi</t>
  </si>
  <si>
    <t>Adrianash_says</t>
  </si>
  <si>
    <t>chiefofcash</t>
  </si>
  <si>
    <t>AlkalifahM</t>
  </si>
  <si>
    <t>Awaisizm</t>
  </si>
  <si>
    <t>Suga213</t>
  </si>
  <si>
    <t>balfouderi</t>
  </si>
  <si>
    <t>InfamousKael</t>
  </si>
  <si>
    <t>Seeingbluesea</t>
  </si>
  <si>
    <t>badermohd0713</t>
  </si>
  <si>
    <t>mbotke</t>
  </si>
  <si>
    <t>hadiyaghmour</t>
  </si>
  <si>
    <t>sweet55moon</t>
  </si>
  <si>
    <t>RenTukikage</t>
  </si>
  <si>
    <t>mogbil_23</t>
  </si>
  <si>
    <t>ConnnorMerry</t>
  </si>
  <si>
    <t>New_GPT</t>
  </si>
  <si>
    <t>iMonsieurV1</t>
  </si>
  <si>
    <t>ltsTragic</t>
  </si>
  <si>
    <t>brouwn0</t>
  </si>
  <si>
    <t>minymo420</t>
  </si>
  <si>
    <t>JonWestCo</t>
  </si>
  <si>
    <t>codename_giles</t>
  </si>
  <si>
    <t>shadowrogue51</t>
  </si>
  <si>
    <t>cryptoro311</t>
  </si>
  <si>
    <t>StantonCruse</t>
  </si>
  <si>
    <t>ArioEslami</t>
  </si>
  <si>
    <t>carsonmatthies</t>
  </si>
  <si>
    <t>ialharthi91</t>
  </si>
  <si>
    <t>amputeejitsu</t>
  </si>
  <si>
    <t>axim007</t>
  </si>
  <si>
    <t>HVidamax</t>
  </si>
  <si>
    <t>seanboisselle</t>
  </si>
  <si>
    <t>Kinqleo_</t>
  </si>
  <si>
    <t>Chukwuemezugo_</t>
  </si>
  <si>
    <t>dandankis</t>
  </si>
  <si>
    <t>fernan21041</t>
  </si>
  <si>
    <t>pstyle_kyoto</t>
  </si>
  <si>
    <t>joytoyou1</t>
  </si>
  <si>
    <t>_sebeasta17_</t>
  </si>
  <si>
    <t>KnightRobbyFTW</t>
  </si>
  <si>
    <t>KhalidSa157</t>
  </si>
  <si>
    <t>chrstnparks96</t>
  </si>
  <si>
    <t>candidCarolyn</t>
  </si>
  <si>
    <t>MissBehaving777</t>
  </si>
  <si>
    <t>Ambaxxadoreu</t>
  </si>
  <si>
    <t>MikeTay67395774</t>
  </si>
  <si>
    <t>aby3217</t>
  </si>
  <si>
    <t>jsonnelson</t>
  </si>
  <si>
    <t>mott0629</t>
  </si>
  <si>
    <t>AuburnF8ful</t>
  </si>
  <si>
    <t>stingnguyen_</t>
  </si>
  <si>
    <t>JElenezi</t>
  </si>
  <si>
    <t>ClubFeathers</t>
  </si>
  <si>
    <t>TheNeuvote</t>
  </si>
  <si>
    <t>ahms314</t>
  </si>
  <si>
    <t>CrimsonFusionTM</t>
  </si>
  <si>
    <t>lyutiger</t>
  </si>
  <si>
    <t>Nijist5_BR34</t>
  </si>
  <si>
    <t>Albyz18</t>
  </si>
  <si>
    <t>ThisisMilindRaj</t>
  </si>
  <si>
    <t>saral_bosphorus</t>
  </si>
  <si>
    <t>ravindraaddaga1</t>
  </si>
  <si>
    <t>Almasterflash</t>
  </si>
  <si>
    <t>cooley3115</t>
  </si>
  <si>
    <t>ENkangura</t>
  </si>
  <si>
    <t>ProjectRopa</t>
  </si>
  <si>
    <t>QBFoxKylesJr</t>
  </si>
  <si>
    <t>aFreshPear</t>
  </si>
  <si>
    <t>Ali69Mdheree</t>
  </si>
  <si>
    <t>markcycles</t>
  </si>
  <si>
    <t>SamWildflowa</t>
  </si>
  <si>
    <t>slayyydrian</t>
  </si>
  <si>
    <t>SandraCislaghi</t>
  </si>
  <si>
    <t>OnlyAnass</t>
  </si>
  <si>
    <t>ssav_alvarez</t>
  </si>
  <si>
    <t>youtubeTeamJG</t>
  </si>
  <si>
    <t>benkusa68</t>
  </si>
  <si>
    <t>Bilalch33ma</t>
  </si>
  <si>
    <t>RCWolfofficial</t>
  </si>
  <si>
    <t>UnnoWataru</t>
  </si>
  <si>
    <t>saleempayenda</t>
  </si>
  <si>
    <t>socialbuzz101</t>
  </si>
  <si>
    <t>BhayanaAman</t>
  </si>
  <si>
    <t>PJ_Huxley</t>
  </si>
  <si>
    <t>SiX3ER</t>
  </si>
  <si>
    <t>veereshbhartiya</t>
  </si>
  <si>
    <t>0xMandarin</t>
  </si>
  <si>
    <t>Laneyoxo</t>
  </si>
  <si>
    <t>RaminMousaviMBA</t>
  </si>
  <si>
    <t>JustinCharpent4</t>
  </si>
  <si>
    <t>aichun_official</t>
  </si>
  <si>
    <t>Jonathan_in3</t>
  </si>
  <si>
    <t>hamster_io</t>
  </si>
  <si>
    <t>ilkabaral</t>
  </si>
  <si>
    <t>AlhammamiMalek</t>
  </si>
  <si>
    <t>ZurawinskiJakub</t>
  </si>
  <si>
    <t>SophiaCylle</t>
  </si>
  <si>
    <t>enry24k</t>
  </si>
  <si>
    <t>tolycrypto</t>
  </si>
  <si>
    <t>iPHlL</t>
  </si>
  <si>
    <t>Takato_bu</t>
  </si>
  <si>
    <t>luislissandrog1</t>
  </si>
  <si>
    <t>Peninsula_001</t>
  </si>
  <si>
    <t>train_sogokan</t>
  </si>
  <si>
    <t>lifenewsmy</t>
  </si>
  <si>
    <t>ROBOTOID6</t>
  </si>
  <si>
    <t>Mahzod</t>
  </si>
  <si>
    <t>RawrDaddyy</t>
  </si>
  <si>
    <t>TMCWeatherMD</t>
  </si>
  <si>
    <t>davidgauthier93</t>
  </si>
  <si>
    <t>JackHTrimble</t>
  </si>
  <si>
    <t>adeileabe</t>
  </si>
  <si>
    <t>jarydhermann</t>
  </si>
  <si>
    <t>LasseKaragiann3</t>
  </si>
  <si>
    <t>RuheImSaal</t>
  </si>
  <si>
    <t>alvinmanogarcia</t>
  </si>
  <si>
    <t>Ariehcc</t>
  </si>
  <si>
    <t>ehmerasim</t>
  </si>
  <si>
    <t>advosec</t>
  </si>
  <si>
    <t>arom_lol</t>
  </si>
  <si>
    <t>gogreeniom</t>
  </si>
  <si>
    <t>sydamontgomery</t>
  </si>
  <si>
    <t>nishiwaki5525</t>
  </si>
  <si>
    <t>DarkoMandich</t>
  </si>
  <si>
    <t>YangOu363</t>
  </si>
  <si>
    <t>ToniLCanady1</t>
  </si>
  <si>
    <t>regnography</t>
  </si>
  <si>
    <t>bin3twan</t>
  </si>
  <si>
    <t>Nexify_TV</t>
  </si>
  <si>
    <t>C3torresTTV</t>
  </si>
  <si>
    <t>RoopaIyerr</t>
  </si>
  <si>
    <t>TradersWarRoom</t>
  </si>
  <si>
    <t>JSpirra</t>
  </si>
  <si>
    <t>swearnit</t>
  </si>
  <si>
    <t>Husband69761340</t>
  </si>
  <si>
    <t>UbMlc</t>
  </si>
  <si>
    <t>AlaexanderP</t>
  </si>
  <si>
    <t>Smulbeana</t>
  </si>
  <si>
    <t>VanDaManDFS1776</t>
  </si>
  <si>
    <t>highlykijified</t>
  </si>
  <si>
    <t>gyaancho</t>
  </si>
  <si>
    <t>crypto_erock</t>
  </si>
  <si>
    <t>luh_kobie</t>
  </si>
  <si>
    <t>Goddesskamxo</t>
  </si>
  <si>
    <t>Alqan_teA</t>
  </si>
  <si>
    <t>TioGinger</t>
  </si>
  <si>
    <t>your_air_team</t>
  </si>
  <si>
    <t>AbodundeFarms</t>
  </si>
  <si>
    <t>RennOlympus</t>
  </si>
  <si>
    <t>EricDHargan</t>
  </si>
  <si>
    <t>danielhermans10</t>
  </si>
  <si>
    <t>SteveHeapMedia</t>
  </si>
  <si>
    <t>imbryanwhite</t>
  </si>
  <si>
    <t>ArturSimonian</t>
  </si>
  <si>
    <t>kristopherpanan</t>
  </si>
  <si>
    <t>shimeji_free276</t>
  </si>
  <si>
    <t>bepss33</t>
  </si>
  <si>
    <t>LAMINtheVC</t>
  </si>
  <si>
    <t>hamad_abh</t>
  </si>
  <si>
    <t>JJLedbetter_DAR</t>
  </si>
  <si>
    <t>audrow</t>
  </si>
  <si>
    <t>AntCarter333</t>
  </si>
  <si>
    <t>JqcbxRpSSK1JMy9</t>
  </si>
  <si>
    <t>jpegjoshphotos</t>
  </si>
  <si>
    <t>KostjaGross</t>
  </si>
  <si>
    <t>Pengin_st_5670</t>
  </si>
  <si>
    <t>BeklemmtTheif</t>
  </si>
  <si>
    <t>JaxPersaud</t>
  </si>
  <si>
    <t>JF_735</t>
  </si>
  <si>
    <t>BlotterBecca</t>
  </si>
  <si>
    <t>sebastienbilod4</t>
  </si>
  <si>
    <t>Deadmanwalken62</t>
  </si>
  <si>
    <t>QRT_eSports</t>
  </si>
  <si>
    <t>writeexpress</t>
  </si>
  <si>
    <t>mike__power</t>
  </si>
  <si>
    <t>The_PurpleHorse</t>
  </si>
  <si>
    <t>Radhe_l_Radhe</t>
  </si>
  <si>
    <t>ManiPrabhat369</t>
  </si>
  <si>
    <t>SimpleAthan</t>
  </si>
  <si>
    <t>hereliesliam</t>
  </si>
  <si>
    <t>stonewallvisctr</t>
  </si>
  <si>
    <t>NBACARTALK</t>
  </si>
  <si>
    <t>crismusk</t>
  </si>
  <si>
    <t>_JeremiahJones2</t>
  </si>
  <si>
    <t>ImmaculateMambo</t>
  </si>
  <si>
    <t>nix92art</t>
  </si>
  <si>
    <t>24KtMagi</t>
  </si>
  <si>
    <t>Mad_Max_1984</t>
  </si>
  <si>
    <t>CathyLynnBryant</t>
  </si>
  <si>
    <t>DeronGiuliani</t>
  </si>
  <si>
    <t>flowerywisdom</t>
  </si>
  <si>
    <t>Rafagiraldo_13</t>
  </si>
  <si>
    <t>DrNate_nft</t>
  </si>
  <si>
    <t>SohmMusic</t>
  </si>
  <si>
    <t>slashed_cargo</t>
  </si>
  <si>
    <t>oreofinance</t>
  </si>
  <si>
    <t>SteveBearwin</t>
  </si>
  <si>
    <t>amanafghan111</t>
  </si>
  <si>
    <t>SavageRL8</t>
  </si>
  <si>
    <t>x2sbr0</t>
  </si>
  <si>
    <t>kanamiya_naname</t>
  </si>
  <si>
    <t>king_might_01</t>
  </si>
  <si>
    <t>ImNotYourSilver</t>
  </si>
  <si>
    <t>Chrisdetermined</t>
  </si>
  <si>
    <t>JoshuaHortonLaw</t>
  </si>
  <si>
    <t>mehran_nm7</t>
  </si>
  <si>
    <t>khordelle</t>
  </si>
  <si>
    <t>EricPaumety</t>
  </si>
  <si>
    <t>AniBOX_info</t>
  </si>
  <si>
    <t>aldhat_amyr</t>
  </si>
  <si>
    <t>YoruNoMachi_com</t>
  </si>
  <si>
    <t>TXMikeRogers</t>
  </si>
  <si>
    <t>abukhalifa0007</t>
  </si>
  <si>
    <t>trutherlion</t>
  </si>
  <si>
    <t>SusanneHansen_</t>
  </si>
  <si>
    <t>VexTxs</t>
  </si>
  <si>
    <t>Kikugetsu</t>
  </si>
  <si>
    <t>KevinMessiha</t>
  </si>
  <si>
    <t>ARBakhtiar86</t>
  </si>
  <si>
    <t>sud0beast</t>
  </si>
  <si>
    <t>at3m_eth</t>
  </si>
  <si>
    <t>TigerTradesLLC</t>
  </si>
  <si>
    <t>JohmaGenieter</t>
  </si>
  <si>
    <t>SportsRollo</t>
  </si>
  <si>
    <t>CCasinoes</t>
  </si>
  <si>
    <t>Master_tea_</t>
  </si>
  <si>
    <t>Elliza_Lou</t>
  </si>
  <si>
    <t>natberman79</t>
  </si>
  <si>
    <t>msmarcal</t>
  </si>
  <si>
    <t>David_Wright</t>
  </si>
  <si>
    <t>zellie</t>
  </si>
  <si>
    <t>bptheo</t>
  </si>
  <si>
    <t>pohler</t>
  </si>
  <si>
    <t>TEXAS_TAJ</t>
  </si>
  <si>
    <t>RonCipriano</t>
  </si>
  <si>
    <t>Borlokva</t>
  </si>
  <si>
    <t>waltertaieb</t>
  </si>
  <si>
    <t>tomibrooks</t>
  </si>
  <si>
    <t>_docd</t>
  </si>
  <si>
    <t>RSFergusonSr</t>
  </si>
  <si>
    <t>jamesdalby</t>
  </si>
  <si>
    <t>JosephDeFi</t>
  </si>
  <si>
    <t>The_GJohnson</t>
  </si>
  <si>
    <t>jannunzi</t>
  </si>
  <si>
    <t>Aaron3221</t>
  </si>
  <si>
    <t>hype_man3000</t>
  </si>
  <si>
    <t>andyelvers</t>
  </si>
  <si>
    <t>Edie_Cornelius1</t>
  </si>
  <si>
    <t>LostAngelNZ</t>
  </si>
  <si>
    <t>teebesz</t>
  </si>
  <si>
    <t>bytemeal</t>
  </si>
  <si>
    <t>yaen2940</t>
  </si>
  <si>
    <t>hadieyow</t>
  </si>
  <si>
    <t>JonnyB803</t>
  </si>
  <si>
    <t>_Angryfilmmaker</t>
  </si>
  <si>
    <t>HuiSou</t>
  </si>
  <si>
    <t>bgreif36</t>
  </si>
  <si>
    <t>dlsexyeyes</t>
  </si>
  <si>
    <t>pluechow</t>
  </si>
  <si>
    <t>girayuyar</t>
  </si>
  <si>
    <t>BrokerBarryOnT</t>
  </si>
  <si>
    <t>inahiko</t>
  </si>
  <si>
    <t>derickjcole</t>
  </si>
  <si>
    <t>eiyuline</t>
  </si>
  <si>
    <t>petergarian</t>
  </si>
  <si>
    <t>bossman_xp</t>
  </si>
  <si>
    <t>Voi5ki</t>
  </si>
  <si>
    <t>FATEHRAJAWAT</t>
  </si>
  <si>
    <t>MoonieBaboonie</t>
  </si>
  <si>
    <t>a_chan0727</t>
  </si>
  <si>
    <t>robsoutandabout</t>
  </si>
  <si>
    <t>stupa210</t>
  </si>
  <si>
    <t>Ryan17owens</t>
  </si>
  <si>
    <t>9eveOficial</t>
  </si>
  <si>
    <t>genkai_nadako</t>
  </si>
  <si>
    <t>sandipdhakecha</t>
  </si>
  <si>
    <t>LucaTurcoLiveri</t>
  </si>
  <si>
    <t>SalehAlamra</t>
  </si>
  <si>
    <t>DiesleiMoura</t>
  </si>
  <si>
    <t>burakorkn</t>
  </si>
  <si>
    <t>Yu619619</t>
  </si>
  <si>
    <t>Robertson4U</t>
  </si>
  <si>
    <t>DefianT989</t>
  </si>
  <si>
    <t>davidjsitt</t>
  </si>
  <si>
    <t>Mason14389</t>
  </si>
  <si>
    <t>patelh1</t>
  </si>
  <si>
    <t>ostrich_hakai</t>
  </si>
  <si>
    <t>yaricks</t>
  </si>
  <si>
    <t>ewebb75</t>
  </si>
  <si>
    <t>graglita</t>
  </si>
  <si>
    <t>The_TeflonDon</t>
  </si>
  <si>
    <t>AamerAlamgir</t>
  </si>
  <si>
    <t>MichelleCalabro</t>
  </si>
  <si>
    <t>Kazama_Jas</t>
  </si>
  <si>
    <t>Not_Ur_Prophet</t>
  </si>
  <si>
    <t>ToByrd81</t>
  </si>
  <si>
    <t>Faizanisheikh</t>
  </si>
  <si>
    <t>MAlquaeid</t>
  </si>
  <si>
    <t>michaelbrunson1</t>
  </si>
  <si>
    <t>Yahia2030_</t>
  </si>
  <si>
    <t>livelifeatfull_</t>
  </si>
  <si>
    <t>Jean_Periodista</t>
  </si>
  <si>
    <t>veiv_</t>
  </si>
  <si>
    <t>AvrinYakou</t>
  </si>
  <si>
    <t>adamdenverco</t>
  </si>
  <si>
    <t>iCarlosxo</t>
  </si>
  <si>
    <t>IrfanHafeezkhan</t>
  </si>
  <si>
    <t>Golanv13</t>
  </si>
  <si>
    <t>crashburn56</t>
  </si>
  <si>
    <t>CharlesGoosa</t>
  </si>
  <si>
    <t>mr_mshari07</t>
  </si>
  <si>
    <t>robfortino</t>
  </si>
  <si>
    <t>lealclimaco</t>
  </si>
  <si>
    <t>jacksilva87</t>
  </si>
  <si>
    <t>diamantiluigi</t>
  </si>
  <si>
    <t>DJMidniteNWA</t>
  </si>
  <si>
    <t>mikestepanovic</t>
  </si>
  <si>
    <t>zand_com</t>
  </si>
  <si>
    <t>AngelGarely</t>
  </si>
  <si>
    <t>AlmandineGalaxy</t>
  </si>
  <si>
    <t>SCyberTaz</t>
  </si>
  <si>
    <t>smlf0</t>
  </si>
  <si>
    <t>Flyer_Films</t>
  </si>
  <si>
    <t>AMGaroub</t>
  </si>
  <si>
    <t>LamptonPat</t>
  </si>
  <si>
    <t>Zycu_</t>
  </si>
  <si>
    <t>m2030law</t>
  </si>
  <si>
    <t>doudissident</t>
  </si>
  <si>
    <t>abdelilahDR</t>
  </si>
  <si>
    <t>RZ_3_</t>
  </si>
  <si>
    <t>Jenskarlet</t>
  </si>
  <si>
    <t>TheHaleHole</t>
  </si>
  <si>
    <t>chemethius</t>
  </si>
  <si>
    <t>niagolk</t>
  </si>
  <si>
    <t>sxnac</t>
  </si>
  <si>
    <t>RobertNiimi</t>
  </si>
  <si>
    <t>_adnanalikhan_</t>
  </si>
  <si>
    <t>williamhcarlton</t>
  </si>
  <si>
    <t>kristianemel</t>
  </si>
  <si>
    <t>PaleoPhotoPro</t>
  </si>
  <si>
    <t>AlvinaMcHale</t>
  </si>
  <si>
    <t>mahdikhalid911</t>
  </si>
  <si>
    <t>GiannoniSA</t>
  </si>
  <si>
    <t>notaoficialcom</t>
  </si>
  <si>
    <t>tylerwebb0424</t>
  </si>
  <si>
    <t>skyraincrais</t>
  </si>
  <si>
    <t>RTL304</t>
  </si>
  <si>
    <t>miguelcrispim_</t>
  </si>
  <si>
    <t>hassan_mohiudin</t>
  </si>
  <si>
    <t>Donte_wO</t>
  </si>
  <si>
    <t>0x0B1Binomial</t>
  </si>
  <si>
    <t>paysign</t>
  </si>
  <si>
    <t>americananarcho</t>
  </si>
  <si>
    <t>Groenwerf</t>
  </si>
  <si>
    <t>fto__0</t>
  </si>
  <si>
    <t>gus_m_tav</t>
  </si>
  <si>
    <t>iBrianMorris</t>
  </si>
  <si>
    <t>cavanaughnate</t>
  </si>
  <si>
    <t>shrefa4sh</t>
  </si>
  <si>
    <t>FoxfireBroker</t>
  </si>
  <si>
    <t>SickSagee</t>
  </si>
  <si>
    <t>clthikaria</t>
  </si>
  <si>
    <t>On_Line_Group</t>
  </si>
  <si>
    <t>EduardoAguirreD</t>
  </si>
  <si>
    <t>josejoaquiniraq</t>
  </si>
  <si>
    <t>Sportsfanbobby</t>
  </si>
  <si>
    <t>mreans724</t>
  </si>
  <si>
    <t>AGuyIKnow2021</t>
  </si>
  <si>
    <t>snowgroundtks</t>
  </si>
  <si>
    <t>nekonokotaro868</t>
  </si>
  <si>
    <t>kr_tho</t>
  </si>
  <si>
    <t>anhel9044</t>
  </si>
  <si>
    <t>EarthesEarth</t>
  </si>
  <si>
    <t>ice6x</t>
  </si>
  <si>
    <t>mryunus1903</t>
  </si>
  <si>
    <t>willrodmusic</t>
  </si>
  <si>
    <t>londyn_elise</t>
  </si>
  <si>
    <t>ItsPlebBoi</t>
  </si>
  <si>
    <t>camclare</t>
  </si>
  <si>
    <t>bbbchristyya</t>
  </si>
  <si>
    <t>lenocodeur</t>
  </si>
  <si>
    <t>ivv_365</t>
  </si>
  <si>
    <t>Rjbalcazar26</t>
  </si>
  <si>
    <t>sterile_guv34</t>
  </si>
  <si>
    <t>Monniemondo</t>
  </si>
  <si>
    <t>karansinghbjp08</t>
  </si>
  <si>
    <t>julien_moreau28</t>
  </si>
  <si>
    <t>JeremiahLM22</t>
  </si>
  <si>
    <t>NHCodeCamp</t>
  </si>
  <si>
    <t>BudhoNabil</t>
  </si>
  <si>
    <t>orionballiet</t>
  </si>
  <si>
    <t>CzelentanoA</t>
  </si>
  <si>
    <t>SilentVQ_</t>
  </si>
  <si>
    <t>EDCC_UAE</t>
  </si>
  <si>
    <t>fetcwcomsa</t>
  </si>
  <si>
    <t>frankiearthur6</t>
  </si>
  <si>
    <t>546f436f6465</t>
  </si>
  <si>
    <t>ValorieDash</t>
  </si>
  <si>
    <t>U4x1Gv</t>
  </si>
  <si>
    <t>muratdogaann_</t>
  </si>
  <si>
    <t>Ducatirider85</t>
  </si>
  <si>
    <t>SChristopher27</t>
  </si>
  <si>
    <t>daisukenosuke_</t>
  </si>
  <si>
    <t>shiomi407</t>
  </si>
  <si>
    <t>IrrationalRadio</t>
  </si>
  <si>
    <t>TheChanelica</t>
  </si>
  <si>
    <t>wonderedbow</t>
  </si>
  <si>
    <t>smackalotgaming</t>
  </si>
  <si>
    <t>JohnGiant_</t>
  </si>
  <si>
    <t>CalebGuilliams</t>
  </si>
  <si>
    <t>kr4wi3c</t>
  </si>
  <si>
    <t>AngleOfAttack1</t>
  </si>
  <si>
    <t>studios717</t>
  </si>
  <si>
    <t>awagi2020</t>
  </si>
  <si>
    <t>RjsZoneOfficial</t>
  </si>
  <si>
    <t>SylentSnow_</t>
  </si>
  <si>
    <t>DatamasAK</t>
  </si>
  <si>
    <t>liquorworld_lv</t>
  </si>
  <si>
    <t>leojaguaribe</t>
  </si>
  <si>
    <t>pochi_k12</t>
  </si>
  <si>
    <t>DonJuIio_</t>
  </si>
  <si>
    <t>kaimesilvestre</t>
  </si>
  <si>
    <t>2yo2yong</t>
  </si>
  <si>
    <t>BrizzyDaGoat</t>
  </si>
  <si>
    <t>sorastianoie</t>
  </si>
  <si>
    <t>mcast55</t>
  </si>
  <si>
    <t>nightcoreasuna</t>
  </si>
  <si>
    <t>WY_2020</t>
  </si>
  <si>
    <t>Civil_Deku</t>
  </si>
  <si>
    <t>F1F7F4</t>
  </si>
  <si>
    <t>lildxlvo</t>
  </si>
  <si>
    <t>chambliss2024</t>
  </si>
  <si>
    <t>laynedeli</t>
  </si>
  <si>
    <t>TanishkPrataps3</t>
  </si>
  <si>
    <t>otakunootaku73</t>
  </si>
  <si>
    <t>LouMarkstheSpot</t>
  </si>
  <si>
    <t>GooseNibble</t>
  </si>
  <si>
    <t>jeonghyeonmusic</t>
  </si>
  <si>
    <t>MsaTluanga</t>
  </si>
  <si>
    <t>futureranger98</t>
  </si>
  <si>
    <t>penginn_GC</t>
  </si>
  <si>
    <t>RPDACEYR</t>
  </si>
  <si>
    <t>elle_jbd</t>
  </si>
  <si>
    <t>fernipadron</t>
  </si>
  <si>
    <t>qBp1PR6LGxjQlzg</t>
  </si>
  <si>
    <t>4__KN</t>
  </si>
  <si>
    <t>grantpeters23</t>
  </si>
  <si>
    <t>Kernel_Sky</t>
  </si>
  <si>
    <t>montazham_</t>
  </si>
  <si>
    <t>LandonFay2</t>
  </si>
  <si>
    <t>GenrowLabs</t>
  </si>
  <si>
    <t>FutbolDestrangi</t>
  </si>
  <si>
    <t>KingAmis_</t>
  </si>
  <si>
    <t>abdullah81ai</t>
  </si>
  <si>
    <t>harrytbws</t>
  </si>
  <si>
    <t>jhoneytio</t>
  </si>
  <si>
    <t>_mahinev</t>
  </si>
  <si>
    <t>NatureLionInc</t>
  </si>
  <si>
    <t>HBurduche</t>
  </si>
  <si>
    <t>onurdiyebiri_</t>
  </si>
  <si>
    <t>smsmagazine</t>
  </si>
  <si>
    <t>iFaIcon10</t>
  </si>
  <si>
    <t>ryokufuu_kann</t>
  </si>
  <si>
    <t>ChrisGreen1775</t>
  </si>
  <si>
    <t>Gulmira_GS</t>
  </si>
  <si>
    <t>gndupdates</t>
  </si>
  <si>
    <t>BuckNobody</t>
  </si>
  <si>
    <t>Shina20269455</t>
  </si>
  <si>
    <t>VBQuilt</t>
  </si>
  <si>
    <t>fromstephany</t>
  </si>
  <si>
    <t>thejarviswright</t>
  </si>
  <si>
    <t>avtones</t>
  </si>
  <si>
    <t>JohnTalbot</t>
  </si>
  <si>
    <t>pascual_tim</t>
  </si>
  <si>
    <t>oh_biscuits_</t>
  </si>
  <si>
    <t>AllYhwh</t>
  </si>
  <si>
    <t>_JOHNVERA</t>
  </si>
  <si>
    <t>JDO_News</t>
  </si>
  <si>
    <t>Your_Sources</t>
  </si>
  <si>
    <t>GarstStuddard</t>
  </si>
  <si>
    <t>tbird112358</t>
  </si>
  <si>
    <t>IncrediiBull</t>
  </si>
  <si>
    <t>johnabreen</t>
  </si>
  <si>
    <t>rollitralph</t>
  </si>
  <si>
    <t>Tamm741963527</t>
  </si>
  <si>
    <t>CryptoFIRECLAW</t>
  </si>
  <si>
    <t>nuhhtyy</t>
  </si>
  <si>
    <t>VesperAegis</t>
  </si>
  <si>
    <t>MikClaude05</t>
  </si>
  <si>
    <t>Aydy8GamesNFT</t>
  </si>
  <si>
    <t>cherriibombma</t>
  </si>
  <si>
    <t>BlistiBeamz</t>
  </si>
  <si>
    <t>amusartmake_</t>
  </si>
  <si>
    <t>F_tnaa</t>
  </si>
  <si>
    <t>Corp_Report_OTW</t>
  </si>
  <si>
    <t>GrlEnergy</t>
  </si>
  <si>
    <t>Hrundel35</t>
  </si>
  <si>
    <t>mako_eda</t>
  </si>
  <si>
    <t>gladstonelady</t>
  </si>
  <si>
    <t>Nominus9</t>
  </si>
  <si>
    <t>EduardoMrNy</t>
  </si>
  <si>
    <t>ZionbergCompany</t>
  </si>
  <si>
    <t>willchick73</t>
  </si>
  <si>
    <t>GeeRentals</t>
  </si>
  <si>
    <t>JimiKaal</t>
  </si>
  <si>
    <t>take_adviser</t>
  </si>
  <si>
    <t>eirikrchen</t>
  </si>
  <si>
    <t>craigevans013</t>
  </si>
  <si>
    <t>aragon_zk</t>
  </si>
  <si>
    <t>DefendBorder</t>
  </si>
  <si>
    <t>kodomamo_JP</t>
  </si>
  <si>
    <t>TEN_KiNZOKUa359</t>
  </si>
  <si>
    <t>ADN_1912</t>
  </si>
  <si>
    <t>CMeganMarino777</t>
  </si>
  <si>
    <t>yanagida4611</t>
  </si>
  <si>
    <t>DDT_Florida</t>
  </si>
  <si>
    <t>OriginsSMP_</t>
  </si>
  <si>
    <t>MasiLive727</t>
  </si>
  <si>
    <t>fabrebelion</t>
  </si>
  <si>
    <t>VKiranBJP</t>
  </si>
  <si>
    <t>outfoxedthebox</t>
  </si>
  <si>
    <t>sibley_webern</t>
  </si>
  <si>
    <t>gdSMILE0516</t>
  </si>
  <si>
    <t>maddendefense</t>
  </si>
  <si>
    <t>MilitaryNewsomg</t>
  </si>
  <si>
    <t>J214X888</t>
  </si>
  <si>
    <t>sherrytongzz</t>
  </si>
  <si>
    <t>lydlyd</t>
  </si>
  <si>
    <t>daikoala</t>
  </si>
  <si>
    <t>basecampjump</t>
  </si>
  <si>
    <t>ejbantz</t>
  </si>
  <si>
    <t>hankfree</t>
  </si>
  <si>
    <t>djmgrmike</t>
  </si>
  <si>
    <t>mikekohl</t>
  </si>
  <si>
    <t>HelloScribeAi</t>
  </si>
  <si>
    <t>ffenello</t>
  </si>
  <si>
    <t>dezdecaydance</t>
  </si>
  <si>
    <t>joshuaclerner</t>
  </si>
  <si>
    <t>vinashu</t>
  </si>
  <si>
    <t>lomed77</t>
  </si>
  <si>
    <t>smitaw</t>
  </si>
  <si>
    <t>METweetsNow</t>
  </si>
  <si>
    <t>davidjbrewer</t>
  </si>
  <si>
    <t>tabithahickman</t>
  </si>
  <si>
    <t>puckfel</t>
  </si>
  <si>
    <t>PhelipeBeserra</t>
  </si>
  <si>
    <t>TopAgentMastery</t>
  </si>
  <si>
    <t>_Cobra9mm</t>
  </si>
  <si>
    <t>ddeadlock</t>
  </si>
  <si>
    <t>tarheeladvisors</t>
  </si>
  <si>
    <t>Kanestapler</t>
  </si>
  <si>
    <t>ctom_s</t>
  </si>
  <si>
    <t>DwayneSmithAV</t>
  </si>
  <si>
    <t>brianuhlig</t>
  </si>
  <si>
    <t>samueljBall92</t>
  </si>
  <si>
    <t>saintmishamusic</t>
  </si>
  <si>
    <t>iAlghamdi</t>
  </si>
  <si>
    <t>ejrv_</t>
  </si>
  <si>
    <t>ckaraboran</t>
  </si>
  <si>
    <t>falihfalihfalih</t>
  </si>
  <si>
    <t>LazorComb</t>
  </si>
  <si>
    <t>Rosstacular_</t>
  </si>
  <si>
    <t>Elena_catgirl</t>
  </si>
  <si>
    <t>4thesakeofpeace</t>
  </si>
  <si>
    <t>johannbakuninn</t>
  </si>
  <si>
    <t>Hwanie13</t>
  </si>
  <si>
    <t>shevchouk</t>
  </si>
  <si>
    <t>jnobilet</t>
  </si>
  <si>
    <t>DBinSydney</t>
  </si>
  <si>
    <t>RavenThePlayer</t>
  </si>
  <si>
    <t>jayjanardan</t>
  </si>
  <si>
    <t>fletch864</t>
  </si>
  <si>
    <t>gupta_anup</t>
  </si>
  <si>
    <t>Leftydeadeye</t>
  </si>
  <si>
    <t>voipjedi</t>
  </si>
  <si>
    <t>ThatCryptoGOAT</t>
  </si>
  <si>
    <t>joelarbuckle</t>
  </si>
  <si>
    <t>nickatnighttttt</t>
  </si>
  <si>
    <t>federaltrust</t>
  </si>
  <si>
    <t>Pinheadusa</t>
  </si>
  <si>
    <t>JDP915</t>
  </si>
  <si>
    <t>husky215</t>
  </si>
  <si>
    <t>JasonDingee</t>
  </si>
  <si>
    <t>Biotechlawyer</t>
  </si>
  <si>
    <t>ffilm94</t>
  </si>
  <si>
    <t>JohnnyHRDCRE</t>
  </si>
  <si>
    <t>alxstockdale</t>
  </si>
  <si>
    <t>SlowEyedKurt</t>
  </si>
  <si>
    <t>AlexVitonera</t>
  </si>
  <si>
    <t>KnightedSQ</t>
  </si>
  <si>
    <t>ARamos8</t>
  </si>
  <si>
    <t>iGotSOLE_</t>
  </si>
  <si>
    <t>ggilko</t>
  </si>
  <si>
    <t>EthanRsullivan</t>
  </si>
  <si>
    <t>vc_dogs</t>
  </si>
  <si>
    <t>fahad_Alsaif85</t>
  </si>
  <si>
    <t>CrawdadSweats</t>
  </si>
  <si>
    <t>SLIMANQTR</t>
  </si>
  <si>
    <t>YouKey_vocalist</t>
  </si>
  <si>
    <t>mattnappiciso</t>
  </si>
  <si>
    <t>MartinMcGirk</t>
  </si>
  <si>
    <t>andriibondards</t>
  </si>
  <si>
    <t>M71AUH</t>
  </si>
  <si>
    <t>gatorladyskb</t>
  </si>
  <si>
    <t>Guizoleconcret</t>
  </si>
  <si>
    <t>SulaimanQahtani</t>
  </si>
  <si>
    <t>adam_rocska</t>
  </si>
  <si>
    <t>HabeMahmed</t>
  </si>
  <si>
    <t>LamiaAlbesais</t>
  </si>
  <si>
    <t>SpenStillTalkin</t>
  </si>
  <si>
    <t>DannyV11R</t>
  </si>
  <si>
    <t>NasserSahim</t>
  </si>
  <si>
    <t>TimSeyf</t>
  </si>
  <si>
    <t>davej5259</t>
  </si>
  <si>
    <t>Parawaaay</t>
  </si>
  <si>
    <t>LuneauGregory</t>
  </si>
  <si>
    <t>_lionsfan_</t>
  </si>
  <si>
    <t>SocialTubby</t>
  </si>
  <si>
    <t>MoistGrandmama</t>
  </si>
  <si>
    <t>Rjjkgold</t>
  </si>
  <si>
    <t>MSEngineeringD</t>
  </si>
  <si>
    <t>LoudmouthKelly</t>
  </si>
  <si>
    <t>Yuuki_listener</t>
  </si>
  <si>
    <t>ISMLKVLC35</t>
  </si>
  <si>
    <t>brian_trapia</t>
  </si>
  <si>
    <t>seenakay</t>
  </si>
  <si>
    <t>JayOrGee</t>
  </si>
  <si>
    <t>_CoachSARA</t>
  </si>
  <si>
    <t>KKlawatsch</t>
  </si>
  <si>
    <t>paulandersonPA</t>
  </si>
  <si>
    <t>MKhatriOfficial</t>
  </si>
  <si>
    <t>GuntherPieters_</t>
  </si>
  <si>
    <t>aqzhao777</t>
  </si>
  <si>
    <t>kpc8pro</t>
  </si>
  <si>
    <t>bash_waleed</t>
  </si>
  <si>
    <t>jomathayde</t>
  </si>
  <si>
    <t>AyalaLawPA</t>
  </si>
  <si>
    <t>dreboyd93</t>
  </si>
  <si>
    <t>joey_bearbower</t>
  </si>
  <si>
    <t>ItBabyChapo</t>
  </si>
  <si>
    <t>jodaehlin</t>
  </si>
  <si>
    <t>CellucciJan</t>
  </si>
  <si>
    <t>Takachanman1488</t>
  </si>
  <si>
    <t>dilwar_baloch</t>
  </si>
  <si>
    <t>N_Marker10</t>
  </si>
  <si>
    <t>LordSandwichOne</t>
  </si>
  <si>
    <t>hiyoshi_vanish</t>
  </si>
  <si>
    <t>imubarak365</t>
  </si>
  <si>
    <t>iswarrenmarcell</t>
  </si>
  <si>
    <t>TonKhalife</t>
  </si>
  <si>
    <t>DahowWang</t>
  </si>
  <si>
    <t>t_fibi</t>
  </si>
  <si>
    <t>easysolarplans</t>
  </si>
  <si>
    <t>realjuliochaves</t>
  </si>
  <si>
    <t>NaylaRush</t>
  </si>
  <si>
    <t>starbirdchicken</t>
  </si>
  <si>
    <t>jmpoole65</t>
  </si>
  <si>
    <t>holm212</t>
  </si>
  <si>
    <t>NwOcto</t>
  </si>
  <si>
    <t>ayangsaze</t>
  </si>
  <si>
    <t>TB42857863</t>
  </si>
  <si>
    <t>finesseandflash</t>
  </si>
  <si>
    <t>crzy8ers</t>
  </si>
  <si>
    <t>NiveaVoltran</t>
  </si>
  <si>
    <t>britishbaron</t>
  </si>
  <si>
    <t>CivilEngArchi</t>
  </si>
  <si>
    <t>d2dev_</t>
  </si>
  <si>
    <t>asuna_kiki</t>
  </si>
  <si>
    <t>TheByrdsHouse</t>
  </si>
  <si>
    <t>Lichy2708</t>
  </si>
  <si>
    <t>vuittonbeb</t>
  </si>
  <si>
    <t>Herizito</t>
  </si>
  <si>
    <t>ewsoro</t>
  </si>
  <si>
    <t>boudnic24</t>
  </si>
  <si>
    <t>Boris_Cergol</t>
  </si>
  <si>
    <t>_trizR</t>
  </si>
  <si>
    <t>NedimKorhan</t>
  </si>
  <si>
    <t>meerkidback</t>
  </si>
  <si>
    <t>DaveVED_</t>
  </si>
  <si>
    <t>vinicius_penido</t>
  </si>
  <si>
    <t>xiolkee</t>
  </si>
  <si>
    <t>nickzamucen</t>
  </si>
  <si>
    <t>AlexJ_Duncan</t>
  </si>
  <si>
    <t>henryramirezf</t>
  </si>
  <si>
    <t>DKorp413</t>
  </si>
  <si>
    <t>PeroColera</t>
  </si>
  <si>
    <t>MateuszWojdyla_</t>
  </si>
  <si>
    <t>btcHezak</t>
  </si>
  <si>
    <t>SessionsGaming_</t>
  </si>
  <si>
    <t>emblyne</t>
  </si>
  <si>
    <t>dana1314520</t>
  </si>
  <si>
    <t>kidphang</t>
  </si>
  <si>
    <t>btc_penguin</t>
  </si>
  <si>
    <t>FarGreaterAsset</t>
  </si>
  <si>
    <t>MoMo_Origins</t>
  </si>
  <si>
    <t>rebelbutfine</t>
  </si>
  <si>
    <t>ps1dr3x</t>
  </si>
  <si>
    <t>HoodrichLit</t>
  </si>
  <si>
    <t>_lo__ol_2cm</t>
  </si>
  <si>
    <t>CP4NYC</t>
  </si>
  <si>
    <t>WilliamSamedy</t>
  </si>
  <si>
    <t>takaboh0403</t>
  </si>
  <si>
    <t>cybersecureny</t>
  </si>
  <si>
    <t>Allawi373</t>
  </si>
  <si>
    <t>Arno_Barnard_</t>
  </si>
  <si>
    <t>CarlLarson99</t>
  </si>
  <si>
    <t>brinaajauregui</t>
  </si>
  <si>
    <t>test_prototype</t>
  </si>
  <si>
    <t>realwest_frost</t>
  </si>
  <si>
    <t>CoreyGordonSr1</t>
  </si>
  <si>
    <t>KrisrussMusic</t>
  </si>
  <si>
    <t>skellybtch</t>
  </si>
  <si>
    <t>SAKIHARAGAME</t>
  </si>
  <si>
    <t>drdenisenunez</t>
  </si>
  <si>
    <t>zorrays</t>
  </si>
  <si>
    <t>lazaro_bosch</t>
  </si>
  <si>
    <t>HillCo_Space</t>
  </si>
  <si>
    <t>Caspign_life</t>
  </si>
  <si>
    <t>cflem21</t>
  </si>
  <si>
    <t>Goldendream_Ksa</t>
  </si>
  <si>
    <t>thinktank941</t>
  </si>
  <si>
    <t>Fatalflow5</t>
  </si>
  <si>
    <t>372_bluebetty</t>
  </si>
  <si>
    <t>AkwawanGroup</t>
  </si>
  <si>
    <t>lawanirudh</t>
  </si>
  <si>
    <t>ChinaLoveBiden</t>
  </si>
  <si>
    <t>_kristennaomi</t>
  </si>
  <si>
    <t>AbdulMoix11</t>
  </si>
  <si>
    <t>ItsNeddo</t>
  </si>
  <si>
    <t>CSCSCSR</t>
  </si>
  <si>
    <t>esportsupply</t>
  </si>
  <si>
    <t>bosnianelonmusk</t>
  </si>
  <si>
    <t>Hvwkmoon</t>
  </si>
  <si>
    <t>GSTK0615</t>
  </si>
  <si>
    <t>MrsKimmieC</t>
  </si>
  <si>
    <t>NutAssFreakBul</t>
  </si>
  <si>
    <t>reallyrealdude</t>
  </si>
  <si>
    <t>HenryTjames1919</t>
  </si>
  <si>
    <t>JBizLogistics</t>
  </si>
  <si>
    <t>Hope14002850</t>
  </si>
  <si>
    <t>artista_elias</t>
  </si>
  <si>
    <t>NismoHuncho</t>
  </si>
  <si>
    <t>yungworldjuan1</t>
  </si>
  <si>
    <t>punchmadevon</t>
  </si>
  <si>
    <t>Ryne_Realty</t>
  </si>
  <si>
    <t>WeedzlyOfficial</t>
  </si>
  <si>
    <t>zeybekali686</t>
  </si>
  <si>
    <t>2A_QMAFIA</t>
  </si>
  <si>
    <t>biell_cardoso_</t>
  </si>
  <si>
    <t>Emanalbalwi109</t>
  </si>
  <si>
    <t>pstargameplays</t>
  </si>
  <si>
    <t>afatsumk12</t>
  </si>
  <si>
    <t>CracasCade</t>
  </si>
  <si>
    <t>RobynGrauer</t>
  </si>
  <si>
    <t>Jacqueline__LK</t>
  </si>
  <si>
    <t>_VardhanDHFM_</t>
  </si>
  <si>
    <t>Fragggett</t>
  </si>
  <si>
    <t>wx_JamesL</t>
  </si>
  <si>
    <t>TVNDAxT4gETEYt6</t>
  </si>
  <si>
    <t>DefundTheABC</t>
  </si>
  <si>
    <t>__puppe__</t>
  </si>
  <si>
    <t>NewbyDood</t>
  </si>
  <si>
    <t>songa_nyan_04</t>
  </si>
  <si>
    <t>coachpeki</t>
  </si>
  <si>
    <t>FM_DUO</t>
  </si>
  <si>
    <t>theredhombre</t>
  </si>
  <si>
    <t>VitalyaEth</t>
  </si>
  <si>
    <t>BobbyvanW</t>
  </si>
  <si>
    <t>SolaceRyu_</t>
  </si>
  <si>
    <t>DebSellers9</t>
  </si>
  <si>
    <t>carnavale_dani</t>
  </si>
  <si>
    <t>boocoin1</t>
  </si>
  <si>
    <t>denouncer</t>
  </si>
  <si>
    <t>iLoveSpaceForce</t>
  </si>
  <si>
    <t>G0D4H</t>
  </si>
  <si>
    <t>VeriFluffy</t>
  </si>
  <si>
    <t>dave_uut</t>
  </si>
  <si>
    <t>iandevine18</t>
  </si>
  <si>
    <t>JoJoSta18569388</t>
  </si>
  <si>
    <t>Himemiya_Neru_n</t>
  </si>
  <si>
    <t>gauthiod</t>
  </si>
  <si>
    <t>madduxBabin7</t>
  </si>
  <si>
    <t>digi_prospector</t>
  </si>
  <si>
    <t>QurnUrdu</t>
  </si>
  <si>
    <t>GogExperience</t>
  </si>
  <si>
    <t>StanTheStonie</t>
  </si>
  <si>
    <t>JasonT65157100</t>
  </si>
  <si>
    <t>NicholasVela14</t>
  </si>
  <si>
    <t>EVbenjaminIV</t>
  </si>
  <si>
    <t>JalieRojas</t>
  </si>
  <si>
    <t>chronologyeth</t>
  </si>
  <si>
    <t>espaco_amarelo</t>
  </si>
  <si>
    <t>Willwills64</t>
  </si>
  <si>
    <t>tkinder2283</t>
  </si>
  <si>
    <t>chavesson11</t>
  </si>
  <si>
    <t>VickieP01953934</t>
  </si>
  <si>
    <t>hothypnomommys</t>
  </si>
  <si>
    <t>Dysit_</t>
  </si>
  <si>
    <t>uSyncGG</t>
  </si>
  <si>
    <t>southoldny</t>
  </si>
  <si>
    <t>HerveZafra</t>
  </si>
  <si>
    <t>SentimentalCook</t>
  </si>
  <si>
    <t>coach_macgyver</t>
  </si>
  <si>
    <t>heyaller</t>
  </si>
  <si>
    <t>LCrider74</t>
  </si>
  <si>
    <t>realppatriot</t>
  </si>
  <si>
    <t>DutchMusk</t>
  </si>
  <si>
    <t>_SchwarzenMann_</t>
  </si>
  <si>
    <t>danny_fae</t>
  </si>
  <si>
    <t>IndAshish99</t>
  </si>
  <si>
    <t>UrBoiJay_</t>
  </si>
  <si>
    <t>vexeonn</t>
  </si>
  <si>
    <t>Dakofps</t>
  </si>
  <si>
    <t>rianpapilon</t>
  </si>
  <si>
    <t>_YAMATO_TAKERU_</t>
  </si>
  <si>
    <t>bossgangserbia</t>
  </si>
  <si>
    <t>INeedRealLuv45</t>
  </si>
  <si>
    <t>SpaceReportNews</t>
  </si>
  <si>
    <t>ExpensiveFag</t>
  </si>
  <si>
    <t>papa_zousan</t>
  </si>
  <si>
    <t>tathibana_45</t>
  </si>
  <si>
    <t>BarbaraWolff777</t>
  </si>
  <si>
    <t>twittwooanon</t>
  </si>
  <si>
    <t>GensAxiom</t>
  </si>
  <si>
    <t>BustinPacker</t>
  </si>
  <si>
    <t>0xERICH</t>
  </si>
  <si>
    <t>CFlittard1904</t>
  </si>
  <si>
    <t>arcticmac01</t>
  </si>
  <si>
    <t>theCTWealth</t>
  </si>
  <si>
    <t>TKCthesequel</t>
  </si>
  <si>
    <t>FrontArtsakh</t>
  </si>
  <si>
    <t>kg0kt45</t>
  </si>
  <si>
    <t>design_mumu</t>
  </si>
  <si>
    <t>oukaranman888</t>
  </si>
  <si>
    <t>VentureTradeCo</t>
  </si>
  <si>
    <t>yuize</t>
  </si>
  <si>
    <t>EricJWernerMS</t>
  </si>
  <si>
    <t>ksauzz</t>
  </si>
  <si>
    <t>BTownBoiler</t>
  </si>
  <si>
    <t>girlmommyETH</t>
  </si>
  <si>
    <t>MarkDorner</t>
  </si>
  <si>
    <t>reprise1776v</t>
  </si>
  <si>
    <t>jeffrushton</t>
  </si>
  <si>
    <t>sladec</t>
  </si>
  <si>
    <t>SeanDesmond</t>
  </si>
  <si>
    <t>nghrayeb</t>
  </si>
  <si>
    <t>Planet_Alison</t>
  </si>
  <si>
    <t>terryehill</t>
  </si>
  <si>
    <t>JLog27</t>
  </si>
  <si>
    <t>DemonicTwiter</t>
  </si>
  <si>
    <t>DaveTurgeon</t>
  </si>
  <si>
    <t>leandropuca</t>
  </si>
  <si>
    <t>risairisa</t>
  </si>
  <si>
    <t>MrSteveWebb</t>
  </si>
  <si>
    <t>jmq2k</t>
  </si>
  <si>
    <t>geoff_59</t>
  </si>
  <si>
    <t>ssk_mrdm</t>
  </si>
  <si>
    <t>spadensilver</t>
  </si>
  <si>
    <t>donnymillcamp</t>
  </si>
  <si>
    <t>RafidNassir</t>
  </si>
  <si>
    <t>delestar1</t>
  </si>
  <si>
    <t>agr_vin</t>
  </si>
  <si>
    <t>thewarylemming</t>
  </si>
  <si>
    <t>MrMinter_eth</t>
  </si>
  <si>
    <t>Yayw86</t>
  </si>
  <si>
    <t>saifraed</t>
  </si>
  <si>
    <t>BrandonG17</t>
  </si>
  <si>
    <t>georgeafleming</t>
  </si>
  <si>
    <t>brightvc1004</t>
  </si>
  <si>
    <t>DragonSourceRa</t>
  </si>
  <si>
    <t>imobilize4him</t>
  </si>
  <si>
    <t>Klinie44</t>
  </si>
  <si>
    <t>Galdamez_m</t>
  </si>
  <si>
    <t>Pevey78</t>
  </si>
  <si>
    <t>SuzuJUN__999_</t>
  </si>
  <si>
    <t>BrianBPierson</t>
  </si>
  <si>
    <t>TheRealRealmers</t>
  </si>
  <si>
    <t>jad_jerdy</t>
  </si>
  <si>
    <t>TheREALeataTREE</t>
  </si>
  <si>
    <t>Remasterzero</t>
  </si>
  <si>
    <t>robinjeanharris</t>
  </si>
  <si>
    <t>david6chocolate</t>
  </si>
  <si>
    <t>Zane_Thackeray</t>
  </si>
  <si>
    <t>marcginsburg00</t>
  </si>
  <si>
    <t>Emeka_komputa10</t>
  </si>
  <si>
    <t>frannvs</t>
  </si>
  <si>
    <t>SteHogg_</t>
  </si>
  <si>
    <t>Judy_Grenadine</t>
  </si>
  <si>
    <t>stevesperandeo</t>
  </si>
  <si>
    <t>IDKREGGIE</t>
  </si>
  <si>
    <t>nemerbjad</t>
  </si>
  <si>
    <t>jjessereid</t>
  </si>
  <si>
    <t>lingvista_</t>
  </si>
  <si>
    <t>EricSoda</t>
  </si>
  <si>
    <t>faisalalmogren</t>
  </si>
  <si>
    <t>EconMohammed</t>
  </si>
  <si>
    <t>ahmet_ctn</t>
  </si>
  <si>
    <t>Fas1402</t>
  </si>
  <si>
    <t>ShaunsWebb</t>
  </si>
  <si>
    <t>AnomaDaMesenger</t>
  </si>
  <si>
    <t>abiaqom</t>
  </si>
  <si>
    <t>virgo4life916</t>
  </si>
  <si>
    <t>mbanner_8</t>
  </si>
  <si>
    <t>imad_matar</t>
  </si>
  <si>
    <t>SensualWendy</t>
  </si>
  <si>
    <t>MrEdwinOchieng</t>
  </si>
  <si>
    <t>Tony_Isaman</t>
  </si>
  <si>
    <t>LL_Cool_AF</t>
  </si>
  <si>
    <t>RGbeans_talk</t>
  </si>
  <si>
    <t>NikHear</t>
  </si>
  <si>
    <t>ImportCasts</t>
  </si>
  <si>
    <t>Hope25055</t>
  </si>
  <si>
    <t>FairyBGodMother</t>
  </si>
  <si>
    <t>pondekatuo</t>
  </si>
  <si>
    <t>Ahzam_</t>
  </si>
  <si>
    <t>jasonzerbin</t>
  </si>
  <si>
    <t>Will_Return</t>
  </si>
  <si>
    <t>NicBujol</t>
  </si>
  <si>
    <t>DandreaWilliam</t>
  </si>
  <si>
    <t>AHumbleRedart</t>
  </si>
  <si>
    <t>WillJam29</t>
  </si>
  <si>
    <t>Re_Up_Money</t>
  </si>
  <si>
    <t>dax56001</t>
  </si>
  <si>
    <t>savallisyoung</t>
  </si>
  <si>
    <t>Iam_UniqueBoy</t>
  </si>
  <si>
    <t>rpboles</t>
  </si>
  <si>
    <t>thi1anne</t>
  </si>
  <si>
    <t>professoryadav</t>
  </si>
  <si>
    <t>aviraazgupta</t>
  </si>
  <si>
    <t>aka_kahlan</t>
  </si>
  <si>
    <t>IgorFerrari15</t>
  </si>
  <si>
    <t>jrjansen1</t>
  </si>
  <si>
    <t>SageAdvantage</t>
  </si>
  <si>
    <t>mans_talhi</t>
  </si>
  <si>
    <t>DUULA_</t>
  </si>
  <si>
    <t>iAdumb</t>
  </si>
  <si>
    <t>Kinkladze_Geo</t>
  </si>
  <si>
    <t>dennisvboyle</t>
  </si>
  <si>
    <t>ilooZz</t>
  </si>
  <si>
    <t>cirigoyen28</t>
  </si>
  <si>
    <t>CurtyCM</t>
  </si>
  <si>
    <t>FluxStudiosHD</t>
  </si>
  <si>
    <t>CaptNoDad</t>
  </si>
  <si>
    <t>aaadeeem333</t>
  </si>
  <si>
    <t>justbarko</t>
  </si>
  <si>
    <t>25Ferkan</t>
  </si>
  <si>
    <t>GranadosJosuer1</t>
  </si>
  <si>
    <t>DataDanceAI</t>
  </si>
  <si>
    <t>acidbathprncess</t>
  </si>
  <si>
    <t>TimofeyDebkov</t>
  </si>
  <si>
    <t>bertimusyoutube</t>
  </si>
  <si>
    <t>lifeofjust</t>
  </si>
  <si>
    <t>IndianJesusOff</t>
  </si>
  <si>
    <t>KIMIbySTARBUCKS</t>
  </si>
  <si>
    <t>Mev_96</t>
  </si>
  <si>
    <t>italiafit231</t>
  </si>
  <si>
    <t>feeh_marttins0</t>
  </si>
  <si>
    <t>ronke_faleti</t>
  </si>
  <si>
    <t>thegasyndicate</t>
  </si>
  <si>
    <t>Francis32571265</t>
  </si>
  <si>
    <t>SelfmadeMV</t>
  </si>
  <si>
    <t>AgobahMott</t>
  </si>
  <si>
    <t>anlek_</t>
  </si>
  <si>
    <t>FZ_DimS</t>
  </si>
  <si>
    <t>LeoGarner_31</t>
  </si>
  <si>
    <t>RipSpicy</t>
  </si>
  <si>
    <t>Networks2P</t>
  </si>
  <si>
    <t>alidgn47</t>
  </si>
  <si>
    <t>VectorCare</t>
  </si>
  <si>
    <t>AnihaAya</t>
  </si>
  <si>
    <t>iNe9o</t>
  </si>
  <si>
    <t>Juanoox</t>
  </si>
  <si>
    <t>CryptRillionair</t>
  </si>
  <si>
    <t>Suhhdy</t>
  </si>
  <si>
    <t>ExPostCo</t>
  </si>
  <si>
    <t>FootBusiness_</t>
  </si>
  <si>
    <t>the_jconnolly</t>
  </si>
  <si>
    <t>h_aQu1</t>
  </si>
  <si>
    <t>MyCPU8</t>
  </si>
  <si>
    <t>HunterKernel</t>
  </si>
  <si>
    <t>ztirrah</t>
  </si>
  <si>
    <t>MagaPharm</t>
  </si>
  <si>
    <t>mayu_b2yuuta</t>
  </si>
  <si>
    <t>Ralphtan_</t>
  </si>
  <si>
    <t>alfaizanshaikh</t>
  </si>
  <si>
    <t>ILLEGALALIEN32</t>
  </si>
  <si>
    <t>TheBrandonLeeC</t>
  </si>
  <si>
    <t>itsKenTho</t>
  </si>
  <si>
    <t>MDescontraida</t>
  </si>
  <si>
    <t>Obcityfc</t>
  </si>
  <si>
    <t>AlexanderTony00</t>
  </si>
  <si>
    <t>Styxqt</t>
  </si>
  <si>
    <t>MrCrystalLake</t>
  </si>
  <si>
    <t>Atlantic_CM</t>
  </si>
  <si>
    <t>Cleanairmoms_WV</t>
  </si>
  <si>
    <t>lavendarbandit</t>
  </si>
  <si>
    <t>seshinkai</t>
  </si>
  <si>
    <t>Xx_Luchia_xX</t>
  </si>
  <si>
    <t>Mailo1x</t>
  </si>
  <si>
    <t>_Unmeet</t>
  </si>
  <si>
    <t>S_HAN_photo</t>
  </si>
  <si>
    <t>JD_Trenches</t>
  </si>
  <si>
    <t>kayzrrr</t>
  </si>
  <si>
    <t>HyperZedVL</t>
  </si>
  <si>
    <t>justbeava1</t>
  </si>
  <si>
    <t>blueshaveclub</t>
  </si>
  <si>
    <t>_stevendrake_</t>
  </si>
  <si>
    <t>mikeSWStorm</t>
  </si>
  <si>
    <t>Motivationmaxbf</t>
  </si>
  <si>
    <t>Theresa95927141</t>
  </si>
  <si>
    <t>TheArenaAMPGNP</t>
  </si>
  <si>
    <t>misakichitech</t>
  </si>
  <si>
    <t>JeffDCorbett</t>
  </si>
  <si>
    <t>vantumnoir</t>
  </si>
  <si>
    <t>yuwakusha</t>
  </si>
  <si>
    <t>ludessatv</t>
  </si>
  <si>
    <t>josh_fit22</t>
  </si>
  <si>
    <t>devoncooper_co</t>
  </si>
  <si>
    <t>Margxtblog</t>
  </si>
  <si>
    <t>sh20_21_</t>
  </si>
  <si>
    <t>MittowwL</t>
  </si>
  <si>
    <t>SharabiNadav</t>
  </si>
  <si>
    <t>na2_syi_12</t>
  </si>
  <si>
    <t>kevinhurleyQQQ</t>
  </si>
  <si>
    <t>yoitzmoon</t>
  </si>
  <si>
    <t>MansfieldLissa</t>
  </si>
  <si>
    <t>JulianDik_</t>
  </si>
  <si>
    <t>KobotFlosk</t>
  </si>
  <si>
    <t>3inUwU</t>
  </si>
  <si>
    <t>john_merop</t>
  </si>
  <si>
    <t>FortifyatRoblox</t>
  </si>
  <si>
    <t>0xTheta</t>
  </si>
  <si>
    <t>ikonenn</t>
  </si>
  <si>
    <t>tenchi_hori</t>
  </si>
  <si>
    <t>OekakiAsari</t>
  </si>
  <si>
    <t>Kidishx</t>
  </si>
  <si>
    <t>NickiTessler</t>
  </si>
  <si>
    <t>PuzzledRaccoon</t>
  </si>
  <si>
    <t>ddadduhi</t>
  </si>
  <si>
    <t>IanHuyett</t>
  </si>
  <si>
    <t>TimNels80712153</t>
  </si>
  <si>
    <t>texastycoon1022</t>
  </si>
  <si>
    <t>visionwintertat</t>
  </si>
  <si>
    <t>PalichonR</t>
  </si>
  <si>
    <t>Alarjani04</t>
  </si>
  <si>
    <t>Feeep_JP</t>
  </si>
  <si>
    <t>CraigBrown1111</t>
  </si>
  <si>
    <t>k_mac2022</t>
  </si>
  <si>
    <t>GonzaloMani</t>
  </si>
  <si>
    <t>Addition_AI</t>
  </si>
  <si>
    <t>Ccharychh</t>
  </si>
  <si>
    <t>field_seats</t>
  </si>
  <si>
    <t>rabbitforlunch</t>
  </si>
  <si>
    <t>CrushBasketbal3</t>
  </si>
  <si>
    <t>EthicAllianceCo</t>
  </si>
  <si>
    <t>CatawbaDEZ</t>
  </si>
  <si>
    <t>AhmedAlmeqbil</t>
  </si>
  <si>
    <t>B_P_Miller</t>
  </si>
  <si>
    <t>gall3ry_3</t>
  </si>
  <si>
    <t>MarketLiq</t>
  </si>
  <si>
    <t>GoTestarossa</t>
  </si>
  <si>
    <t>MissyInWI</t>
  </si>
  <si>
    <t>KailaSteen7</t>
  </si>
  <si>
    <t>losgarzyas</t>
  </si>
  <si>
    <t>std07311120</t>
  </si>
  <si>
    <t>ASGishuman2</t>
  </si>
  <si>
    <t>woogie324</t>
  </si>
  <si>
    <t>JaKailaGaskin1</t>
  </si>
  <si>
    <t>LuSalva24</t>
  </si>
  <si>
    <t>Reliableplug1</t>
  </si>
  <si>
    <t>shironeko_music</t>
  </si>
  <si>
    <t>KONKONCUP</t>
  </si>
  <si>
    <t>jmormanshoots</t>
  </si>
  <si>
    <t>9neko0_</t>
  </si>
  <si>
    <t>AndreK2022</t>
  </si>
  <si>
    <t>NamthiphuongDo</t>
  </si>
  <si>
    <t>ArkForest__Camp</t>
  </si>
  <si>
    <t>themidnightgen</t>
  </si>
  <si>
    <t>CUMRacing</t>
  </si>
  <si>
    <t>_PixelPrism</t>
  </si>
  <si>
    <t>covenantthanos</t>
  </si>
  <si>
    <t>DLT_Science</t>
  </si>
  <si>
    <t>juancapore</t>
  </si>
  <si>
    <t>SouthCloud0703</t>
  </si>
  <si>
    <t>thebrattypiggy</t>
  </si>
  <si>
    <t>chrisking1two</t>
  </si>
  <si>
    <t>OfficialAdamWP</t>
  </si>
  <si>
    <t>tempe2ringgit</t>
  </si>
  <si>
    <t>Nevstv</t>
  </si>
  <si>
    <t>David_Hustles</t>
  </si>
  <si>
    <t>ptcomma</t>
  </si>
  <si>
    <t>CDL2K</t>
  </si>
  <si>
    <t>RobinOVT</t>
  </si>
  <si>
    <t>sangaitamiloffl</t>
  </si>
  <si>
    <t>HotSpotHotSpot</t>
  </si>
  <si>
    <t>richard_suszko</t>
  </si>
  <si>
    <t>Keiitimusijingi</t>
  </si>
  <si>
    <t>VivirAmarGanar</t>
  </si>
  <si>
    <t>arayu_vocalist</t>
  </si>
  <si>
    <t>JacqueSapphire</t>
  </si>
  <si>
    <t>screensthateat</t>
  </si>
  <si>
    <t>jacardona</t>
  </si>
  <si>
    <t>Arkyn</t>
  </si>
  <si>
    <t>ckertonjohnson</t>
  </si>
  <si>
    <t>irekaz</t>
  </si>
  <si>
    <t>Citizen010101</t>
  </si>
  <si>
    <t>ASheshtwy</t>
  </si>
  <si>
    <t>jnicolau</t>
  </si>
  <si>
    <t>minfrin</t>
  </si>
  <si>
    <t>justindaigle</t>
  </si>
  <si>
    <t>brandoncleaton</t>
  </si>
  <si>
    <t>sponsoredbyash</t>
  </si>
  <si>
    <t>MisterJacobs</t>
  </si>
  <si>
    <t>Mikeleewhite</t>
  </si>
  <si>
    <t>jkriptow</t>
  </si>
  <si>
    <t>soledadbrother_</t>
  </si>
  <si>
    <t>fmhthree</t>
  </si>
  <si>
    <t>bidask</t>
  </si>
  <si>
    <t>bhurmi</t>
  </si>
  <si>
    <t>aurkhan</t>
  </si>
  <si>
    <t>jaredissocial</t>
  </si>
  <si>
    <t>Rozay_300</t>
  </si>
  <si>
    <t>Ise12</t>
  </si>
  <si>
    <t>MayberryOK</t>
  </si>
  <si>
    <t>DrJoeCool</t>
  </si>
  <si>
    <t>JeremyBundy</t>
  </si>
  <si>
    <t>TwiggethGamer</t>
  </si>
  <si>
    <t>callmeGNP</t>
  </si>
  <si>
    <t>_zma_</t>
  </si>
  <si>
    <t>Sefawni</t>
  </si>
  <si>
    <t>bcpermata</t>
  </si>
  <si>
    <t>LonesomeWriter</t>
  </si>
  <si>
    <t>techatore</t>
  </si>
  <si>
    <t>sudsachin</t>
  </si>
  <si>
    <t>tatasoy</t>
  </si>
  <si>
    <t>otsuko61</t>
  </si>
  <si>
    <t>WalshMike</t>
  </si>
  <si>
    <t>John_Blizzard</t>
  </si>
  <si>
    <t>minfaful</t>
  </si>
  <si>
    <t>BrunoAtnsLs</t>
  </si>
  <si>
    <t>NCFC_Hogsta</t>
  </si>
  <si>
    <t>TaeDaGod901</t>
  </si>
  <si>
    <t>hanedy09</t>
  </si>
  <si>
    <t>MehmetErken</t>
  </si>
  <si>
    <t>chuck_kaylor</t>
  </si>
  <si>
    <t>danielljorg</t>
  </si>
  <si>
    <t>cito_rilo</t>
  </si>
  <si>
    <t>farrukhmahboob</t>
  </si>
  <si>
    <t>moreyh</t>
  </si>
  <si>
    <t>Citizenparmar</t>
  </si>
  <si>
    <t>gluxiv</t>
  </si>
  <si>
    <t>ITTTom</t>
  </si>
  <si>
    <t>garrackchu</t>
  </si>
  <si>
    <t>barneska</t>
  </si>
  <si>
    <t>Joe_Swaay</t>
  </si>
  <si>
    <t>mattomeike</t>
  </si>
  <si>
    <t>asy_exe</t>
  </si>
  <si>
    <t>inad_alotaibi</t>
  </si>
  <si>
    <t>Helcraft</t>
  </si>
  <si>
    <t>segura_cuenta</t>
  </si>
  <si>
    <t>its_Tamy</t>
  </si>
  <si>
    <t>CapaNY777</t>
  </si>
  <si>
    <t>Angark24</t>
  </si>
  <si>
    <t>elvisvelea</t>
  </si>
  <si>
    <t>IGGYsosa</t>
  </si>
  <si>
    <t>MattStrecker</t>
  </si>
  <si>
    <t>drbassambalsam1</t>
  </si>
  <si>
    <t>elfuerte777</t>
  </si>
  <si>
    <t>ItsGioLogist</t>
  </si>
  <si>
    <t>tenPlambda</t>
  </si>
  <si>
    <t>KeithBergmanPE</t>
  </si>
  <si>
    <t>Chalakilaw</t>
  </si>
  <si>
    <t>MichaelJDault</t>
  </si>
  <si>
    <t>PeppermintSw</t>
  </si>
  <si>
    <t>hugolagofdz</t>
  </si>
  <si>
    <t>ZapataBrandon</t>
  </si>
  <si>
    <t>YasserAdam25Jan</t>
  </si>
  <si>
    <t>bocaglenn</t>
  </si>
  <si>
    <t>debora_allen1</t>
  </si>
  <si>
    <t>SirDayton</t>
  </si>
  <si>
    <t>DeenaGarzik</t>
  </si>
  <si>
    <t>Loui3_ETH</t>
  </si>
  <si>
    <t>dustincrowther</t>
  </si>
  <si>
    <t>ChetnaJoshii</t>
  </si>
  <si>
    <t>AntonConlon</t>
  </si>
  <si>
    <t>abbott_todd</t>
  </si>
  <si>
    <t>kremostbagel</t>
  </si>
  <si>
    <t>JanetteMilligan</t>
  </si>
  <si>
    <t>wasenhorn</t>
  </si>
  <si>
    <t>Sannydhields</t>
  </si>
  <si>
    <t>Abdulaziz_Bati</t>
  </si>
  <si>
    <t>5_7mood</t>
  </si>
  <si>
    <t>joemcneal_</t>
  </si>
  <si>
    <t>ziyadnoo</t>
  </si>
  <si>
    <t>gchr9</t>
  </si>
  <si>
    <t>DavidKiser1</t>
  </si>
  <si>
    <t>mwibrah</t>
  </si>
  <si>
    <t>Sahunt8</t>
  </si>
  <si>
    <t>ayedalmahjany</t>
  </si>
  <si>
    <t>Circle_LOMA</t>
  </si>
  <si>
    <t>lukasbotha</t>
  </si>
  <si>
    <t>gaurav_udaipur</t>
  </si>
  <si>
    <t>mohammedAlagili</t>
  </si>
  <si>
    <t>ShawKillTV</t>
  </si>
  <si>
    <t>SS19_Rio</t>
  </si>
  <si>
    <t>DeanNelsonHoff</t>
  </si>
  <si>
    <t>hassanmajiya</t>
  </si>
  <si>
    <t>Bluestone247</t>
  </si>
  <si>
    <t>Barrydonadio</t>
  </si>
  <si>
    <t>macaulayrhind</t>
  </si>
  <si>
    <t>TreadLightly224</t>
  </si>
  <si>
    <t>localmexican98</t>
  </si>
  <si>
    <t>MohileyS</t>
  </si>
  <si>
    <t>Eqoria</t>
  </si>
  <si>
    <t>cleverdome</t>
  </si>
  <si>
    <t>MalikBaltimore</t>
  </si>
  <si>
    <t>Thakur87654</t>
  </si>
  <si>
    <t>Mullazai74</t>
  </si>
  <si>
    <t>egebae1</t>
  </si>
  <si>
    <t>EncrustingFtish</t>
  </si>
  <si>
    <t>RafaelEnder1</t>
  </si>
  <si>
    <t>beto9i</t>
  </si>
  <si>
    <t>AxelVaindal</t>
  </si>
  <si>
    <t>HasanOrujzadeh</t>
  </si>
  <si>
    <t>tamara_hurt</t>
  </si>
  <si>
    <t>tlpbanana</t>
  </si>
  <si>
    <t>GoddessRiley98</t>
  </si>
  <si>
    <t>3unjee</t>
  </si>
  <si>
    <t>davidgtrev</t>
  </si>
  <si>
    <t>viga_music</t>
  </si>
  <si>
    <t>AbdalraheemAi</t>
  </si>
  <si>
    <t>bigdyldavidson</t>
  </si>
  <si>
    <t>abobaker_94</t>
  </si>
  <si>
    <t>KeaganTOGA</t>
  </si>
  <si>
    <t>BeersNBullshit</t>
  </si>
  <si>
    <t>jasiel556</t>
  </si>
  <si>
    <t>bastianwharbo</t>
  </si>
  <si>
    <t>TOGWG_</t>
  </si>
  <si>
    <t>LucidY2K</t>
  </si>
  <si>
    <t>OffTheRecordApp</t>
  </si>
  <si>
    <t>healthcareMCG</t>
  </si>
  <si>
    <t>l_hh13</t>
  </si>
  <si>
    <t>xn45861659</t>
  </si>
  <si>
    <t>shaboiisaiah</t>
  </si>
  <si>
    <t>starrpainter</t>
  </si>
  <si>
    <t>dbc37newsthai</t>
  </si>
  <si>
    <t>TrackcgNews</t>
  </si>
  <si>
    <t>0TheShadow</t>
  </si>
  <si>
    <t>EstradaMma</t>
  </si>
  <si>
    <t>TheJosephGaytan</t>
  </si>
  <si>
    <t>ShakambhariNS</t>
  </si>
  <si>
    <t>NANNATHEONE</t>
  </si>
  <si>
    <t>r1pd3v4n</t>
  </si>
  <si>
    <t>MarsmanQuansun</t>
  </si>
  <si>
    <t>strifenjustice</t>
  </si>
  <si>
    <t>shadowbludgamer</t>
  </si>
  <si>
    <t>TheSocialCLT</t>
  </si>
  <si>
    <t>xNekumi</t>
  </si>
  <si>
    <t>RodgerPinto</t>
  </si>
  <si>
    <t>bishopranch</t>
  </si>
  <si>
    <t>Wicked_Trades</t>
  </si>
  <si>
    <t>OfficialDukeTV</t>
  </si>
  <si>
    <t>aboupreneur</t>
  </si>
  <si>
    <t>Udumgivemegun</t>
  </si>
  <si>
    <t>CcachefPatricia</t>
  </si>
  <si>
    <t>M_Waranle</t>
  </si>
  <si>
    <t>BeksnJeebies</t>
  </si>
  <si>
    <t>GeminiEmilyo</t>
  </si>
  <si>
    <t>T89To</t>
  </si>
  <si>
    <t>msk0103555</t>
  </si>
  <si>
    <t>Rasckyy</t>
  </si>
  <si>
    <t>RossMartinLol</t>
  </si>
  <si>
    <t>djtriceytrice</t>
  </si>
  <si>
    <t>reguladom</t>
  </si>
  <si>
    <t>konatu012</t>
  </si>
  <si>
    <t>_HaveWeMetYet_</t>
  </si>
  <si>
    <t>miixms_</t>
  </si>
  <si>
    <t>HenricCont</t>
  </si>
  <si>
    <t>jemijemi_dk</t>
  </si>
  <si>
    <t>FirstBlockV</t>
  </si>
  <si>
    <t>JacobPeckUSA</t>
  </si>
  <si>
    <t>HEConsolidation</t>
  </si>
  <si>
    <t>PhantomDragonTV</t>
  </si>
  <si>
    <t>keithUGZ</t>
  </si>
  <si>
    <t>CombatConvo502</t>
  </si>
  <si>
    <t>MotivatedScott</t>
  </si>
  <si>
    <t>MIssachar1</t>
  </si>
  <si>
    <t>clearmind0913</t>
  </si>
  <si>
    <t>mikehealthai1</t>
  </si>
  <si>
    <t>ShailaKhan__</t>
  </si>
  <si>
    <t>MrFixerHQ</t>
  </si>
  <si>
    <t>JetsRalphy</t>
  </si>
  <si>
    <t>y2kbadbug</t>
  </si>
  <si>
    <t>AvisaAp</t>
  </si>
  <si>
    <t>Vtin_07</t>
  </si>
  <si>
    <t>akashikino</t>
  </si>
  <si>
    <t>realdeepakterra</t>
  </si>
  <si>
    <t>Lzdelas69</t>
  </si>
  <si>
    <t>89lewe</t>
  </si>
  <si>
    <t>cargomovement</t>
  </si>
  <si>
    <t>_Md3r_</t>
  </si>
  <si>
    <t>newzeraapp</t>
  </si>
  <si>
    <t>makoto_shiokawa</t>
  </si>
  <si>
    <t>akaba_sina</t>
  </si>
  <si>
    <t>mikroifaden</t>
  </si>
  <si>
    <t>itsnalma_</t>
  </si>
  <si>
    <t>ercsctt</t>
  </si>
  <si>
    <t>masato_19811127</t>
  </si>
  <si>
    <t>YuiichiC</t>
  </si>
  <si>
    <t>ALruwaili__O6</t>
  </si>
  <si>
    <t>EastonBirder</t>
  </si>
  <si>
    <t>mottanosuke</t>
  </si>
  <si>
    <t>Hardin1Geno</t>
  </si>
  <si>
    <t>yoshi_sbd</t>
  </si>
  <si>
    <t>KingFossi</t>
  </si>
  <si>
    <t>IamOwealth</t>
  </si>
  <si>
    <t>MinnaKenko100</t>
  </si>
  <si>
    <t>Mamba3339</t>
  </si>
  <si>
    <t>HawaiiPanoramas</t>
  </si>
  <si>
    <t>genX_75</t>
  </si>
  <si>
    <t>nxfcw</t>
  </si>
  <si>
    <t>notropics_</t>
  </si>
  <si>
    <t>AshOnTheLine</t>
  </si>
  <si>
    <t>Mansoor07770</t>
  </si>
  <si>
    <t>driveeby</t>
  </si>
  <si>
    <t>TradedBoston</t>
  </si>
  <si>
    <t>seanmsolano</t>
  </si>
  <si>
    <t>VejarR14</t>
  </si>
  <si>
    <t>SHM_00500</t>
  </si>
  <si>
    <t>DarylJKoerth</t>
  </si>
  <si>
    <t>haplus_darkness</t>
  </si>
  <si>
    <t>ByaKKo_UwU</t>
  </si>
  <si>
    <t>zk_gianmarco</t>
  </si>
  <si>
    <t>MichW1138</t>
  </si>
  <si>
    <t>Big_Alpha_Ape</t>
  </si>
  <si>
    <t>showtim55139919</t>
  </si>
  <si>
    <t>ostrom_de</t>
  </si>
  <si>
    <t>NeglaInsane</t>
  </si>
  <si>
    <t>Dimon_Piter_Sky</t>
  </si>
  <si>
    <t>DomAhnic</t>
  </si>
  <si>
    <t>madrizdistaa</t>
  </si>
  <si>
    <t>eFlips0001</t>
  </si>
  <si>
    <t>MrMarvelite</t>
  </si>
  <si>
    <t>BoiiLance_</t>
  </si>
  <si>
    <t>0xFerb</t>
  </si>
  <si>
    <t>M4XW3LLR</t>
  </si>
  <si>
    <t>mamisamadazoo</t>
  </si>
  <si>
    <t>BrennenTLewis</t>
  </si>
  <si>
    <t>kmpTX8</t>
  </si>
  <si>
    <t>unholywrath1</t>
  </si>
  <si>
    <t>0xllamatron</t>
  </si>
  <si>
    <t>arsen_ablaev</t>
  </si>
  <si>
    <t>SenergyCapital</t>
  </si>
  <si>
    <t>SannerBrown</t>
  </si>
  <si>
    <t>WafflesT2P</t>
  </si>
  <si>
    <t>FuullerrGaming</t>
  </si>
  <si>
    <t>Eng_alsaudi</t>
  </si>
  <si>
    <t>GullyFoated</t>
  </si>
  <si>
    <t>metrobudnyc</t>
  </si>
  <si>
    <t>LoomersFanClub</t>
  </si>
  <si>
    <t>lefty042211209</t>
  </si>
  <si>
    <t>GamingTakeru</t>
  </si>
  <si>
    <t>WorthlessNFTz</t>
  </si>
  <si>
    <t>yannxtmlp</t>
  </si>
  <si>
    <t>ishiwata_YUYA</t>
  </si>
  <si>
    <t>Benny_Spaghetti</t>
  </si>
  <si>
    <t>vpabundance</t>
  </si>
  <si>
    <t>isjamesking</t>
  </si>
  <si>
    <t>ryanandrushshow</t>
  </si>
  <si>
    <t>NoCentsei</t>
  </si>
  <si>
    <t>theaceimpulse</t>
  </si>
  <si>
    <t>BCC_NFTS</t>
  </si>
  <si>
    <t>YANGZHEY</t>
  </si>
  <si>
    <t>nykiferrer</t>
  </si>
  <si>
    <t>LukasTeijema</t>
  </si>
  <si>
    <t>FlagBreaker</t>
  </si>
  <si>
    <t>freetigray124</t>
  </si>
  <si>
    <t>TylerBales24</t>
  </si>
  <si>
    <t>bdnfguy</t>
  </si>
  <si>
    <t>NorthLapp7</t>
  </si>
  <si>
    <t>_BrianMichaelP</t>
  </si>
  <si>
    <t>WhoIsVeeNelly</t>
  </si>
  <si>
    <t>freedom1776a</t>
  </si>
  <si>
    <t>Saulongvang1</t>
  </si>
  <si>
    <t>ThePope_Live</t>
  </si>
  <si>
    <t>MohyKanjy</t>
  </si>
  <si>
    <t>funtaspire</t>
  </si>
  <si>
    <t>BHammapants</t>
  </si>
  <si>
    <t>seb__tai</t>
  </si>
  <si>
    <t>MikeJCzapla</t>
  </si>
  <si>
    <t>buryemdeepnft</t>
  </si>
  <si>
    <t>makio_club</t>
  </si>
  <si>
    <t>tickerplus</t>
  </si>
  <si>
    <t>JayHawd</t>
  </si>
  <si>
    <t>slavivladikovv</t>
  </si>
  <si>
    <t>wdkNFT</t>
  </si>
  <si>
    <t>acadian83</t>
  </si>
  <si>
    <t>Jqcko2x</t>
  </si>
  <si>
    <t>danishsergent</t>
  </si>
  <si>
    <t>radmunkie</t>
  </si>
  <si>
    <t>neycis21</t>
  </si>
  <si>
    <t>Weldor37</t>
  </si>
  <si>
    <t>2Worksfor_you</t>
  </si>
  <si>
    <t>CWARDpt</t>
  </si>
  <si>
    <t>donnalisi4ever1</t>
  </si>
  <si>
    <t>RealAF_Patriot</t>
  </si>
  <si>
    <t>OnomatopoeiaCmx</t>
  </si>
  <si>
    <t>stephenway</t>
  </si>
  <si>
    <t>mattlor</t>
  </si>
  <si>
    <t>jasonpace</t>
  </si>
  <si>
    <t>shijianming</t>
  </si>
  <si>
    <t>TheTankWilliams</t>
  </si>
  <si>
    <t>clinejm</t>
  </si>
  <si>
    <t>jbuck1984</t>
  </si>
  <si>
    <t>BossKitty_B</t>
  </si>
  <si>
    <t>missbnana</t>
  </si>
  <si>
    <t>tedcampos</t>
  </si>
  <si>
    <t>jameschoi608</t>
  </si>
  <si>
    <t>davideckard</t>
  </si>
  <si>
    <t>jeffdeskins</t>
  </si>
  <si>
    <t>Melyssa217</t>
  </si>
  <si>
    <t>MDRECRUITER</t>
  </si>
  <si>
    <t>Micheal3234</t>
  </si>
  <si>
    <t>c0urtr33vez</t>
  </si>
  <si>
    <t>pauljabrahamian</t>
  </si>
  <si>
    <t>wardalewilson</t>
  </si>
  <si>
    <t>bartekpozniak</t>
  </si>
  <si>
    <t>wfanning</t>
  </si>
  <si>
    <t>shevalyay</t>
  </si>
  <si>
    <t>SeanMorreale</t>
  </si>
  <si>
    <t>DannyEspinal0</t>
  </si>
  <si>
    <t>Marshall_Macro</t>
  </si>
  <si>
    <t>dianaoehrli</t>
  </si>
  <si>
    <t>bsarlitt</t>
  </si>
  <si>
    <t>jim_oddo</t>
  </si>
  <si>
    <t>mwgallery</t>
  </si>
  <si>
    <t>singh_ketan9</t>
  </si>
  <si>
    <t>TheRealArgel</t>
  </si>
  <si>
    <t>glennconley</t>
  </si>
  <si>
    <t>I_Bleed_Mercury</t>
  </si>
  <si>
    <t>rugaman</t>
  </si>
  <si>
    <t>pokrovskyy</t>
  </si>
  <si>
    <t>joeliitopr</t>
  </si>
  <si>
    <t>n8scholten</t>
  </si>
  <si>
    <t>RodrigoSchiavo</t>
  </si>
  <si>
    <t>eric__mi</t>
  </si>
  <si>
    <t>llMarshmallowll</t>
  </si>
  <si>
    <t>BBEKKS</t>
  </si>
  <si>
    <t>rushtotp</t>
  </si>
  <si>
    <t>tarikisguzar</t>
  </si>
  <si>
    <t>kayyvish</t>
  </si>
  <si>
    <t>LJLaValle</t>
  </si>
  <si>
    <t>TroyLoisel</t>
  </si>
  <si>
    <t>carlosjramirezp</t>
  </si>
  <si>
    <t>Srivar22</t>
  </si>
  <si>
    <t>Meetchur</t>
  </si>
  <si>
    <t>Jameshjr81</t>
  </si>
  <si>
    <t>NickMocuta</t>
  </si>
  <si>
    <t>DigitalDaVinciz</t>
  </si>
  <si>
    <t>ndyf</t>
  </si>
  <si>
    <t>______17320</t>
  </si>
  <si>
    <t>pucelias</t>
  </si>
  <si>
    <t>aretheyniyi</t>
  </si>
  <si>
    <t>Steiner_8</t>
  </si>
  <si>
    <t>joseluisgouveia</t>
  </si>
  <si>
    <t>PratikShah_23</t>
  </si>
  <si>
    <t>imezwee</t>
  </si>
  <si>
    <t>farshadtaheri</t>
  </si>
  <si>
    <t>rotMCweiller</t>
  </si>
  <si>
    <t>707Adrok</t>
  </si>
  <si>
    <t>k_alballero</t>
  </si>
  <si>
    <t>StacyO513</t>
  </si>
  <si>
    <t>stewball1010</t>
  </si>
  <si>
    <t>jboswell16</t>
  </si>
  <si>
    <t>adi__bahri</t>
  </si>
  <si>
    <t>shukrifi</t>
  </si>
  <si>
    <t>shika_0801</t>
  </si>
  <si>
    <t>aldahmash117</t>
  </si>
  <si>
    <t>stonefabel</t>
  </si>
  <si>
    <t>SultanAljubair</t>
  </si>
  <si>
    <t>tunaxu</t>
  </si>
  <si>
    <t>suresh_nichani</t>
  </si>
  <si>
    <t>MafiaCarpioRifa</t>
  </si>
  <si>
    <t>PrestonTWright</t>
  </si>
  <si>
    <t>MattSanders132</t>
  </si>
  <si>
    <t>ghazy1400</t>
  </si>
  <si>
    <t>ademogu</t>
  </si>
  <si>
    <t>ehabsays</t>
  </si>
  <si>
    <t>TannehillJdt</t>
  </si>
  <si>
    <t>AbuSaud70</t>
  </si>
  <si>
    <t>nazeehs</t>
  </si>
  <si>
    <t>sphinx_omar</t>
  </si>
  <si>
    <t>EDDiEx773</t>
  </si>
  <si>
    <t>alsaard2009</t>
  </si>
  <si>
    <t>ka2ka555</t>
  </si>
  <si>
    <t>visogroup</t>
  </si>
  <si>
    <t>KhairAlHelo</t>
  </si>
  <si>
    <t>DanaLohn</t>
  </si>
  <si>
    <t>ramshe1000</t>
  </si>
  <si>
    <t>rohanreddy888</t>
  </si>
  <si>
    <t>AubinBlin</t>
  </si>
  <si>
    <t>niboc_eth</t>
  </si>
  <si>
    <t>La_Tchi</t>
  </si>
  <si>
    <t>sdstringham</t>
  </si>
  <si>
    <t>KatherineElson</t>
  </si>
  <si>
    <t>fleuryshoppe</t>
  </si>
  <si>
    <t>helloxuechen</t>
  </si>
  <si>
    <t>TheSoumyaMitra</t>
  </si>
  <si>
    <t>annan20610</t>
  </si>
  <si>
    <t>KhanOfCryptos</t>
  </si>
  <si>
    <t>KoheiYamashita</t>
  </si>
  <si>
    <t>caiopaoli</t>
  </si>
  <si>
    <t>travelernmore</t>
  </si>
  <si>
    <t>DrShahMirBaloch</t>
  </si>
  <si>
    <t>pablobmyt</t>
  </si>
  <si>
    <t>mudgettrealtor</t>
  </si>
  <si>
    <t>AtomicUlysses</t>
  </si>
  <si>
    <t>JoeGamingTVShow</t>
  </si>
  <si>
    <t>TomPawlik</t>
  </si>
  <si>
    <t>trrnts</t>
  </si>
  <si>
    <t>YaberAlansari</t>
  </si>
  <si>
    <t>itsmemiked_</t>
  </si>
  <si>
    <t>cinder</t>
  </si>
  <si>
    <t>Ashokgupta981</t>
  </si>
  <si>
    <t>littlemissLV</t>
  </si>
  <si>
    <t>midmichmetal</t>
  </si>
  <si>
    <t>SharazSultan786</t>
  </si>
  <si>
    <t>connasseantivax</t>
  </si>
  <si>
    <t>CFAEducation_C3</t>
  </si>
  <si>
    <t>lVleints</t>
  </si>
  <si>
    <t>geng_li1112</t>
  </si>
  <si>
    <t>CryptoLava</t>
  </si>
  <si>
    <t>MandeepSLamba</t>
  </si>
  <si>
    <t>ebinrajmon</t>
  </si>
  <si>
    <t>Jasmine_Espo</t>
  </si>
  <si>
    <t>itsColeMorehead</t>
  </si>
  <si>
    <t>MinaAteto1</t>
  </si>
  <si>
    <t>thecurlydev</t>
  </si>
  <si>
    <t>mpsdtigersoccer</t>
  </si>
  <si>
    <t>nafia_shironeko</t>
  </si>
  <si>
    <t>TaimurSaifRaja</t>
  </si>
  <si>
    <t>dixres_chatto</t>
  </si>
  <si>
    <t>t_64ever</t>
  </si>
  <si>
    <t>Sol_Lovemore</t>
  </si>
  <si>
    <t>oladimeji_ali</t>
  </si>
  <si>
    <t>PowerPunchPlays</t>
  </si>
  <si>
    <t>DoctorMommy401</t>
  </si>
  <si>
    <t>TompkinsCounty</t>
  </si>
  <si>
    <t>Vatsaly_live</t>
  </si>
  <si>
    <t>micahmarine</t>
  </si>
  <si>
    <t>kijadeja86</t>
  </si>
  <si>
    <t>LehiDawn</t>
  </si>
  <si>
    <t>hanex0326</t>
  </si>
  <si>
    <t>SplitRockMgmt</t>
  </si>
  <si>
    <t>ArmedSarcasm</t>
  </si>
  <si>
    <t>Ruecken_Abi</t>
  </si>
  <si>
    <t>Bitcoin8bit</t>
  </si>
  <si>
    <t>StephenTeques</t>
  </si>
  <si>
    <t>BlackSharkTooth</t>
  </si>
  <si>
    <t>hhhatim121</t>
  </si>
  <si>
    <t>rodneyhawkinsjr</t>
  </si>
  <si>
    <t>smartbantasingh</t>
  </si>
  <si>
    <t>AALRUWAIEI</t>
  </si>
  <si>
    <t>08_1h</t>
  </si>
  <si>
    <t>Nutrition361</t>
  </si>
  <si>
    <t>PrateekDwived1</t>
  </si>
  <si>
    <t>connor200024</t>
  </si>
  <si>
    <t>Jacobmj03</t>
  </si>
  <si>
    <t>JeffreyTigres1</t>
  </si>
  <si>
    <t>iii4x1</t>
  </si>
  <si>
    <t>chaddparks</t>
  </si>
  <si>
    <t>SoniaAdnan6</t>
  </si>
  <si>
    <t>gulzarjunaid_</t>
  </si>
  <si>
    <t>ali_ALblagi</t>
  </si>
  <si>
    <t>tonyrebamonte</t>
  </si>
  <si>
    <t>betterkaplan</t>
  </si>
  <si>
    <t>frensizkamyoncu</t>
  </si>
  <si>
    <t>blind_esign</t>
  </si>
  <si>
    <t>JrBernes</t>
  </si>
  <si>
    <t>ichikuradenki</t>
  </si>
  <si>
    <t>LohrThoughts</t>
  </si>
  <si>
    <t>Delanceezy92</t>
  </si>
  <si>
    <t>Mxrko__</t>
  </si>
  <si>
    <t>Ochiai_ww</t>
  </si>
  <si>
    <t>mindreapercomix</t>
  </si>
  <si>
    <t>ImMaxwellington</t>
  </si>
  <si>
    <t>avakurian</t>
  </si>
  <si>
    <t>Woottengbb_16u</t>
  </si>
  <si>
    <t>JR16_0501</t>
  </si>
  <si>
    <t>keithen_4</t>
  </si>
  <si>
    <t>_straia</t>
  </si>
  <si>
    <t>Demifears</t>
  </si>
  <si>
    <t>Shin_Daten_Shi</t>
  </si>
  <si>
    <t>afshinemam1</t>
  </si>
  <si>
    <t>_KevinConnelly</t>
  </si>
  <si>
    <t>FalconSpaceLabs</t>
  </si>
  <si>
    <t>hotel__man1</t>
  </si>
  <si>
    <t>wildtrailflow</t>
  </si>
  <si>
    <t>gekk05</t>
  </si>
  <si>
    <t>vtL58746766</t>
  </si>
  <si>
    <t>TheDieselisRea1</t>
  </si>
  <si>
    <t>EricGalen</t>
  </si>
  <si>
    <t>VINODRMISHRA5</t>
  </si>
  <si>
    <t>MLadron</t>
  </si>
  <si>
    <t>FanboysMarket</t>
  </si>
  <si>
    <t>boutte_timothy</t>
  </si>
  <si>
    <t>PlanetaTVmx</t>
  </si>
  <si>
    <t>SoninWoody</t>
  </si>
  <si>
    <t>p_yahn</t>
  </si>
  <si>
    <t>karagraysen</t>
  </si>
  <si>
    <t>TwiizTd</t>
  </si>
  <si>
    <t>tevinxjohnson</t>
  </si>
  <si>
    <t>palais0720</t>
  </si>
  <si>
    <t>kacilynnelyse</t>
  </si>
  <si>
    <t>xxxyamakou</t>
  </si>
  <si>
    <t>scotty_lachlan</t>
  </si>
  <si>
    <t>twg60</t>
  </si>
  <si>
    <t>DesignSiddharth</t>
  </si>
  <si>
    <t>realENHolloway</t>
  </si>
  <si>
    <t>pagodinsta</t>
  </si>
  <si>
    <t>AlfaInvestidor1</t>
  </si>
  <si>
    <t>AThomasJr_2025</t>
  </si>
  <si>
    <t>B7rdmoney</t>
  </si>
  <si>
    <t>LIVESTAGEIDOL</t>
  </si>
  <si>
    <t>wcromiegmailco1</t>
  </si>
  <si>
    <t>pmungi</t>
  </si>
  <si>
    <t>Swarmman1</t>
  </si>
  <si>
    <t>frenszie</t>
  </si>
  <si>
    <t>JaydenMobley3</t>
  </si>
  <si>
    <t>Tillsbury1</t>
  </si>
  <si>
    <t>king_kota13</t>
  </si>
  <si>
    <t>fuximusic</t>
  </si>
  <si>
    <t>JTaylor178</t>
  </si>
  <si>
    <t>LMTINSTL</t>
  </si>
  <si>
    <t>NobuhiroSakata</t>
  </si>
  <si>
    <t>pleurs_ura</t>
  </si>
  <si>
    <t>TimboCrypto69</t>
  </si>
  <si>
    <t>crii711</t>
  </si>
  <si>
    <t>yokohanim</t>
  </si>
  <si>
    <t>newmoe5700</t>
  </si>
  <si>
    <t>JB_JohnBarls</t>
  </si>
  <si>
    <t>OwenEgge2026</t>
  </si>
  <si>
    <t>Landon0225</t>
  </si>
  <si>
    <t>DivAndInc</t>
  </si>
  <si>
    <t>animalhunter666</t>
  </si>
  <si>
    <t>zero_goliath</t>
  </si>
  <si>
    <t>DistanceTimes</t>
  </si>
  <si>
    <t>PracticalCarry</t>
  </si>
  <si>
    <t>William89784600</t>
  </si>
  <si>
    <t>Clara_at_VRC</t>
  </si>
  <si>
    <t>lgm_manae</t>
  </si>
  <si>
    <t>GinerLudovic</t>
  </si>
  <si>
    <t>GaryLynnB</t>
  </si>
  <si>
    <t>TheNickBlizzard</t>
  </si>
  <si>
    <t>Mio_Mutsuki</t>
  </si>
  <si>
    <t>lovely1_emma</t>
  </si>
  <si>
    <t>anthonywaldz</t>
  </si>
  <si>
    <t>senator_sane</t>
  </si>
  <si>
    <t>vvvtvvv3</t>
  </si>
  <si>
    <t>DivinaGG1</t>
  </si>
  <si>
    <t>SeptSouthEastP1</t>
  </si>
  <si>
    <t>BenghaziJane</t>
  </si>
  <si>
    <t>EthosValuesPHS</t>
  </si>
  <si>
    <t>votescottwehrli</t>
  </si>
  <si>
    <t>thegreyghost22</t>
  </si>
  <si>
    <t>THEBOYLOVEHIVE</t>
  </si>
  <si>
    <t>SylphAinsel</t>
  </si>
  <si>
    <t>JuliaSchroerMed</t>
  </si>
  <si>
    <t>WeThePeople_472</t>
  </si>
  <si>
    <t>Rin_Nguyen2810</t>
  </si>
  <si>
    <t>macakomo_</t>
  </si>
  <si>
    <t>Eisuke_Himuro</t>
  </si>
  <si>
    <t>clearedits1</t>
  </si>
  <si>
    <t>DreadfulSeraph</t>
  </si>
  <si>
    <t>frdos77</t>
  </si>
  <si>
    <t>Elizabe96734193</t>
  </si>
  <si>
    <t>SamGladu</t>
  </si>
  <si>
    <t>JoeBidenDiaper1</t>
  </si>
  <si>
    <t>aileyverse</t>
  </si>
  <si>
    <t>josef_roe</t>
  </si>
  <si>
    <t>SaskColonizer</t>
  </si>
  <si>
    <t>TraumaInformd</t>
  </si>
  <si>
    <t>CarlJPeters</t>
  </si>
  <si>
    <t>patririck</t>
  </si>
  <si>
    <t>averysgalaxy</t>
  </si>
  <si>
    <t>michael_shelest</t>
  </si>
  <si>
    <t>JeremyRoss77</t>
  </si>
  <si>
    <t>CshelbyGMM</t>
  </si>
  <si>
    <t>tokitsugu_01</t>
  </si>
  <si>
    <t>PerseusPatriot</t>
  </si>
  <si>
    <t>schwartzfarmoh</t>
  </si>
  <si>
    <t>nanamirai39</t>
  </si>
  <si>
    <t>gilleslorphelin</t>
  </si>
  <si>
    <t>machinegod</t>
  </si>
  <si>
    <t>IcyFvckBoy</t>
  </si>
  <si>
    <t>ec_az</t>
  </si>
  <si>
    <t>tonymaibaum</t>
  </si>
  <si>
    <t>jmhagerman</t>
  </si>
  <si>
    <t>mdikici</t>
  </si>
  <si>
    <t>joefis</t>
  </si>
  <si>
    <t>vacanthand</t>
  </si>
  <si>
    <t>annewarrenpeace</t>
  </si>
  <si>
    <t>nmcdnyc</t>
  </si>
  <si>
    <t>arunash</t>
  </si>
  <si>
    <t>cribakoff</t>
  </si>
  <si>
    <t>ygelbman</t>
  </si>
  <si>
    <t>jonathansearle</t>
  </si>
  <si>
    <t>baltorealtor</t>
  </si>
  <si>
    <t>royalaid</t>
  </si>
  <si>
    <t>KenScott01</t>
  </si>
  <si>
    <t>_HeuristicH</t>
  </si>
  <si>
    <t>skvggor</t>
  </si>
  <si>
    <t>RichGriese</t>
  </si>
  <si>
    <t>biomdlr</t>
  </si>
  <si>
    <t>Zac_Dynamite</t>
  </si>
  <si>
    <t>CamCovington</t>
  </si>
  <si>
    <t>dra_miliflores</t>
  </si>
  <si>
    <t>flythis12</t>
  </si>
  <si>
    <t>DonLowDavinci</t>
  </si>
  <si>
    <t>TheAlexBatt</t>
  </si>
  <si>
    <t>ShotzByBeto</t>
  </si>
  <si>
    <t>mattythetechy1</t>
  </si>
  <si>
    <t>ironleppu</t>
  </si>
  <si>
    <t>ulisescampillo</t>
  </si>
  <si>
    <t>DeFibis</t>
  </si>
  <si>
    <t>darinrgarman</t>
  </si>
  <si>
    <t>LarsMedina</t>
  </si>
  <si>
    <t>SK_Expert</t>
  </si>
  <si>
    <t>thorstenrother</t>
  </si>
  <si>
    <t>jesse_parenteau</t>
  </si>
  <si>
    <t>patmetzgar</t>
  </si>
  <si>
    <t>serkanpaca</t>
  </si>
  <si>
    <t>keg26</t>
  </si>
  <si>
    <t>DenyaLA102</t>
  </si>
  <si>
    <t>RogerRemling</t>
  </si>
  <si>
    <t>VeryHotGarbage</t>
  </si>
  <si>
    <t>TowerStudios</t>
  </si>
  <si>
    <t>ALheights</t>
  </si>
  <si>
    <t>majid_almutawa</t>
  </si>
  <si>
    <t>IAmRafaArmani</t>
  </si>
  <si>
    <t>akaSwivs</t>
  </si>
  <si>
    <t>MiguelMorteN</t>
  </si>
  <si>
    <t>newtruthiness</t>
  </si>
  <si>
    <t>iam_igilbert</t>
  </si>
  <si>
    <t>ptmichaels1911</t>
  </si>
  <si>
    <t>jackvial89</t>
  </si>
  <si>
    <t>vadim_m5</t>
  </si>
  <si>
    <t>pimbergsma</t>
  </si>
  <si>
    <t>victorfmds</t>
  </si>
  <si>
    <t>RayReed15</t>
  </si>
  <si>
    <t>5thgearmedia</t>
  </si>
  <si>
    <t>ausie924</t>
  </si>
  <si>
    <t>kobayashiyum</t>
  </si>
  <si>
    <t>ArmandWilhelm</t>
  </si>
  <si>
    <t>PepeRemembers</t>
  </si>
  <si>
    <t>fc_f</t>
  </si>
  <si>
    <t>0x7d987f6</t>
  </si>
  <si>
    <t>RealJorgeMario</t>
  </si>
  <si>
    <t>MustafaCelikM</t>
  </si>
  <si>
    <t>IHAlmalki</t>
  </si>
  <si>
    <t>ToudaF</t>
  </si>
  <si>
    <t>cosmos_02</t>
  </si>
  <si>
    <t>tweetpkp</t>
  </si>
  <si>
    <t>TonyBlackAKA</t>
  </si>
  <si>
    <t>jezzjerry</t>
  </si>
  <si>
    <t>Josh_Nzewi</t>
  </si>
  <si>
    <t>SauravKolli</t>
  </si>
  <si>
    <t>aczarto</t>
  </si>
  <si>
    <t>WhoisLsquared</t>
  </si>
  <si>
    <t>Faisalawanisee</t>
  </si>
  <si>
    <t>Al_Naqbi7</t>
  </si>
  <si>
    <t>Klinger8396</t>
  </si>
  <si>
    <t>StockGuy87</t>
  </si>
  <si>
    <t>kouseiprogram</t>
  </si>
  <si>
    <t>vemalesinski</t>
  </si>
  <si>
    <t>ChatGPT_ARAB</t>
  </si>
  <si>
    <t>pegasus_dallas</t>
  </si>
  <si>
    <t>sportskid007</t>
  </si>
  <si>
    <t>TeaOrTeeTime</t>
  </si>
  <si>
    <t>CW_Strategist</t>
  </si>
  <si>
    <t>CarenBabaknia</t>
  </si>
  <si>
    <t>Hackandtosh</t>
  </si>
  <si>
    <t>yummyologist</t>
  </si>
  <si>
    <t>_KaleyGrace_</t>
  </si>
  <si>
    <t>GGalxctic</t>
  </si>
  <si>
    <t>Raeid185</t>
  </si>
  <si>
    <t>SAlzuheir</t>
  </si>
  <si>
    <t>kbottiau</t>
  </si>
  <si>
    <t>JohansonRick</t>
  </si>
  <si>
    <t>foxbrady11</t>
  </si>
  <si>
    <t>RastaJosh_</t>
  </si>
  <si>
    <t>GinMemento</t>
  </si>
  <si>
    <t>CordovaJC_</t>
  </si>
  <si>
    <t>RichT8020</t>
  </si>
  <si>
    <t>Swifvente</t>
  </si>
  <si>
    <t>J_Design_Studio</t>
  </si>
  <si>
    <t>EdUSAOAXACA</t>
  </si>
  <si>
    <t>Green_Reliable</t>
  </si>
  <si>
    <t>AlaskaBTC</t>
  </si>
  <si>
    <t>H0NDY_XXX</t>
  </si>
  <si>
    <t>AhorhythmH</t>
  </si>
  <si>
    <t>hiw200</t>
  </si>
  <si>
    <t>Atsushi_K_achu</t>
  </si>
  <si>
    <t>FAFOFFS</t>
  </si>
  <si>
    <t>Swatlegendd</t>
  </si>
  <si>
    <t>jasonflaunt</t>
  </si>
  <si>
    <t>_PokerDave_</t>
  </si>
  <si>
    <t>FrBrentw</t>
  </si>
  <si>
    <t>FairWays_</t>
  </si>
  <si>
    <t>ShunmamaGamesCh</t>
  </si>
  <si>
    <t>Theziasyed</t>
  </si>
  <si>
    <t>meymey_dayo</t>
  </si>
  <si>
    <t>earlygrxve</t>
  </si>
  <si>
    <t>thelocal90</t>
  </si>
  <si>
    <t>fbgmatthew</t>
  </si>
  <si>
    <t>ThyNerdyGuy</t>
  </si>
  <si>
    <t>grema_jibril1</t>
  </si>
  <si>
    <t>vip_7gp</t>
  </si>
  <si>
    <t>jotyduarte</t>
  </si>
  <si>
    <t>michael_van_</t>
  </si>
  <si>
    <t>f0ssel</t>
  </si>
  <si>
    <t>notmljw</t>
  </si>
  <si>
    <t>glencoco4u</t>
  </si>
  <si>
    <t>cfspurlock</t>
  </si>
  <si>
    <t>DPANDEY82</t>
  </si>
  <si>
    <t>coeurcrepe</t>
  </si>
  <si>
    <t>jrrdesertfox9</t>
  </si>
  <si>
    <t>Hitotose_3510</t>
  </si>
  <si>
    <t>Pearbear9357</t>
  </si>
  <si>
    <t>Pedraum1_</t>
  </si>
  <si>
    <t>29v91</t>
  </si>
  <si>
    <t>AMCtransportDXB</t>
  </si>
  <si>
    <t>gehlotdhirendr</t>
  </si>
  <si>
    <t>Zeghloool</t>
  </si>
  <si>
    <t>jamesdrou</t>
  </si>
  <si>
    <t>surajmaddhesh14</t>
  </si>
  <si>
    <t>mmillercomposer</t>
  </si>
  <si>
    <t>el_cfp_lobo</t>
  </si>
  <si>
    <t>haithmalhamdani</t>
  </si>
  <si>
    <t>darbyarollins</t>
  </si>
  <si>
    <t>MsWUBBSY</t>
  </si>
  <si>
    <t>IIZORK</t>
  </si>
  <si>
    <t>RePete1865</t>
  </si>
  <si>
    <t>artemfps_</t>
  </si>
  <si>
    <t>sl6x__</t>
  </si>
  <si>
    <t>qool66_Leonardo</t>
  </si>
  <si>
    <t>yasminabdlrhman</t>
  </si>
  <si>
    <t>AeJayFletcher</t>
  </si>
  <si>
    <t>470pF</t>
  </si>
  <si>
    <t>1BipolarUnicorn</t>
  </si>
  <si>
    <t>oyatu_unison2</t>
  </si>
  <si>
    <t>feeltheskyline</t>
  </si>
  <si>
    <t>kianhooshmand</t>
  </si>
  <si>
    <t>LEGACY_KSA</t>
  </si>
  <si>
    <t>RachelDavisMD</t>
  </si>
  <si>
    <t>suvinw1980</t>
  </si>
  <si>
    <t>another_pif</t>
  </si>
  <si>
    <t>anilmittalkekri</t>
  </si>
  <si>
    <t>Keshavindresh</t>
  </si>
  <si>
    <t>loujefebmg</t>
  </si>
  <si>
    <t>hkeegan51</t>
  </si>
  <si>
    <t>SteveGo60591950</t>
  </si>
  <si>
    <t>885NwIdTUF6ChKl</t>
  </si>
  <si>
    <t>jonah2052</t>
  </si>
  <si>
    <t>minmin86me</t>
  </si>
  <si>
    <t>Kujyo_karenGame</t>
  </si>
  <si>
    <t>nakanotairiku</t>
  </si>
  <si>
    <t>mika_muroya</t>
  </si>
  <si>
    <t>s_jaytoonz</t>
  </si>
  <si>
    <t>moco_DaMa65</t>
  </si>
  <si>
    <t>abnavi_d</t>
  </si>
  <si>
    <t>ReverendMarc</t>
  </si>
  <si>
    <t>filipeophotos</t>
  </si>
  <si>
    <t>isao0818</t>
  </si>
  <si>
    <t>mumiyoo_n</t>
  </si>
  <si>
    <t>FlipCarbonara</t>
  </si>
  <si>
    <t>JAPAN_D3</t>
  </si>
  <si>
    <t>zalkar_z</t>
  </si>
  <si>
    <t>harurun6_08</t>
  </si>
  <si>
    <t>KhaledHFandi</t>
  </si>
  <si>
    <t>AmirMahamat8</t>
  </si>
  <si>
    <t>_Sabai_Sabai</t>
  </si>
  <si>
    <t>KangByungKwon</t>
  </si>
  <si>
    <t>LawGolfAndPoker</t>
  </si>
  <si>
    <t>Shabmusic_</t>
  </si>
  <si>
    <t>champsandchums</t>
  </si>
  <si>
    <t>iatemyass</t>
  </si>
  <si>
    <t>Godthepancake</t>
  </si>
  <si>
    <t>itsjayakapur</t>
  </si>
  <si>
    <t>GPac45515018</t>
  </si>
  <si>
    <t>Max_Okhuijsen</t>
  </si>
  <si>
    <t>SupremeToddler</t>
  </si>
  <si>
    <t>WorldWideJ3b</t>
  </si>
  <si>
    <t>ThomasWendel10</t>
  </si>
  <si>
    <t>nickguagliano</t>
  </si>
  <si>
    <t>HandsHhcf</t>
  </si>
  <si>
    <t>puttrco</t>
  </si>
  <si>
    <t>franktconrad</t>
  </si>
  <si>
    <t>TenSan_Monhn</t>
  </si>
  <si>
    <t>chrissorha</t>
  </si>
  <si>
    <t>hakantunctan</t>
  </si>
  <si>
    <t>PaulKRichardsVO</t>
  </si>
  <si>
    <t>seattlewitch1</t>
  </si>
  <si>
    <t>sau_74</t>
  </si>
  <si>
    <t>krs___02</t>
  </si>
  <si>
    <t>awhalen64669409</t>
  </si>
  <si>
    <t>miguedltr</t>
  </si>
  <si>
    <t>Hussain58269035</t>
  </si>
  <si>
    <t>BalaSRamani</t>
  </si>
  <si>
    <t>shiya_beautiful</t>
  </si>
  <si>
    <t>itsnormalthekid</t>
  </si>
  <si>
    <t>whiskateers</t>
  </si>
  <si>
    <t>sportvclick</t>
  </si>
  <si>
    <t>wxgta</t>
  </si>
  <si>
    <t>CanaanJordan3</t>
  </si>
  <si>
    <t>fromcrazyMtns</t>
  </si>
  <si>
    <t>juak_eth</t>
  </si>
  <si>
    <t>ChrisThrogmorto</t>
  </si>
  <si>
    <t>SamSneed94</t>
  </si>
  <si>
    <t>Learn2Earnify</t>
  </si>
  <si>
    <t>notelijahsfear</t>
  </si>
  <si>
    <t>WhirleyTrey</t>
  </si>
  <si>
    <t>esetechservices</t>
  </si>
  <si>
    <t>CraigAlFlooz</t>
  </si>
  <si>
    <t>gnrtvty</t>
  </si>
  <si>
    <t>GawlickSzymon</t>
  </si>
  <si>
    <t>tom_j_weiss</t>
  </si>
  <si>
    <t>MsTobehonest</t>
  </si>
  <si>
    <t>OKIRONEMURU</t>
  </si>
  <si>
    <t>therealjoehowe</t>
  </si>
  <si>
    <t>athdexy</t>
  </si>
  <si>
    <t>ohabang_skids</t>
  </si>
  <si>
    <t>V8Y_N</t>
  </si>
  <si>
    <t>keaxsis</t>
  </si>
  <si>
    <t>SParadise__</t>
  </si>
  <si>
    <t>Sora_1061</t>
  </si>
  <si>
    <t>7PugMan7</t>
  </si>
  <si>
    <t>TXCryptoGuy80</t>
  </si>
  <si>
    <t>AaliyahPitts101</t>
  </si>
  <si>
    <t>nwordlooking</t>
  </si>
  <si>
    <t>KingTurnpike</t>
  </si>
  <si>
    <t>sanarsch</t>
  </si>
  <si>
    <t>CombatWychi</t>
  </si>
  <si>
    <t>julianmcmahannn</t>
  </si>
  <si>
    <t>Mesh_633</t>
  </si>
  <si>
    <t>VoidTheBox</t>
  </si>
  <si>
    <t>lordcntero</t>
  </si>
  <si>
    <t>GuyCammilleri</t>
  </si>
  <si>
    <t>frxavier26</t>
  </si>
  <si>
    <t>Nysheer32</t>
  </si>
  <si>
    <t>sperandeo5eth</t>
  </si>
  <si>
    <t>epoch_146876</t>
  </si>
  <si>
    <t>JefeBet</t>
  </si>
  <si>
    <t>AtmosphereWiFI</t>
  </si>
  <si>
    <t>Freckledrican</t>
  </si>
  <si>
    <t>CandiceKMmagnus</t>
  </si>
  <si>
    <t>helpmheeplz</t>
  </si>
  <si>
    <t>Ratsrab</t>
  </si>
  <si>
    <t>yyoonnaa234567</t>
  </si>
  <si>
    <t>Evilbeanx88</t>
  </si>
  <si>
    <t>jadediaz2025</t>
  </si>
  <si>
    <t>josh_pwrk</t>
  </si>
  <si>
    <t>DinirioOfficial</t>
  </si>
  <si>
    <t>adam_nusic</t>
  </si>
  <si>
    <t>Charles_McGhee_</t>
  </si>
  <si>
    <t>JeffreyBrouss58</t>
  </si>
  <si>
    <t>JimLucas0311</t>
  </si>
  <si>
    <t>MikeSperry48</t>
  </si>
  <si>
    <t>music_parkour</t>
  </si>
  <si>
    <t>araamiide_</t>
  </si>
  <si>
    <t>157support</t>
  </si>
  <si>
    <t>micunninghamvo</t>
  </si>
  <si>
    <t>Scout_Button</t>
  </si>
  <si>
    <t>etkinliktepbel</t>
  </si>
  <si>
    <t>TAMAGO_SRS</t>
  </si>
  <si>
    <t>DayDaySelaht</t>
  </si>
  <si>
    <t>4szmy</t>
  </si>
  <si>
    <t>ArmadilloPix2</t>
  </si>
  <si>
    <t>Feexby</t>
  </si>
  <si>
    <t>Momma4cat</t>
  </si>
  <si>
    <t>8aran27_hisho</t>
  </si>
  <si>
    <t>ogiggybih</t>
  </si>
  <si>
    <t>akinori_index</t>
  </si>
  <si>
    <t>M71602866</t>
  </si>
  <si>
    <t>NASKINOO</t>
  </si>
  <si>
    <t>snowcra5h</t>
  </si>
  <si>
    <t>FairCourtsAm</t>
  </si>
  <si>
    <t>IAmBrianRiot</t>
  </si>
  <si>
    <t>DocklessObs</t>
  </si>
  <si>
    <t>ownthewaresp</t>
  </si>
  <si>
    <t>kumamo_ec</t>
  </si>
  <si>
    <t>JasonSouthwell</t>
  </si>
  <si>
    <t>ericjaysimpson</t>
  </si>
  <si>
    <t>wmass003</t>
  </si>
  <si>
    <t>MJ_Micks</t>
  </si>
  <si>
    <t>ultra_izzy</t>
  </si>
  <si>
    <t>ThomasFriebel</t>
  </si>
  <si>
    <t>TMLutas</t>
  </si>
  <si>
    <t>RobRLopez</t>
  </si>
  <si>
    <t>seanhosein</t>
  </si>
  <si>
    <t>JatinBal</t>
  </si>
  <si>
    <t>petetheo_</t>
  </si>
  <si>
    <t>RickOReilly</t>
  </si>
  <si>
    <t>ChaseMcClain</t>
  </si>
  <si>
    <t>TheManWursta</t>
  </si>
  <si>
    <t>jcgayo</t>
  </si>
  <si>
    <t>ericamongegreer</t>
  </si>
  <si>
    <t>AJMaharSays</t>
  </si>
  <si>
    <t>jdwhitlock</t>
  </si>
  <si>
    <t>pabarresi</t>
  </si>
  <si>
    <t>Otterbruce</t>
  </si>
  <si>
    <t>Teabone30</t>
  </si>
  <si>
    <t>arickards05</t>
  </si>
  <si>
    <t>ExclamationRDR</t>
  </si>
  <si>
    <t>DinaMalen</t>
  </si>
  <si>
    <t>threez_nuts</t>
  </si>
  <si>
    <t>fiatjust</t>
  </si>
  <si>
    <t>maneetks</t>
  </si>
  <si>
    <t>target_dummy</t>
  </si>
  <si>
    <t>Jostono_Chang</t>
  </si>
  <si>
    <t>Shampaz</t>
  </si>
  <si>
    <t>Raffa_Best</t>
  </si>
  <si>
    <t>StevenG322</t>
  </si>
  <si>
    <t>Mukhaiyar</t>
  </si>
  <si>
    <t>janjino</t>
  </si>
  <si>
    <t>chierinmama</t>
  </si>
  <si>
    <t>davidjvivasb</t>
  </si>
  <si>
    <t>TheKenroyJacobs</t>
  </si>
  <si>
    <t>jsburwell</t>
  </si>
  <si>
    <t>abiramvhdz</t>
  </si>
  <si>
    <t>Spinster_Sister</t>
  </si>
  <si>
    <t>spotsymark</t>
  </si>
  <si>
    <t>K_Armstrong1187</t>
  </si>
  <si>
    <t>dparsow</t>
  </si>
  <si>
    <t>BeatzMeets36</t>
  </si>
  <si>
    <t>GaryDeValcourt</t>
  </si>
  <si>
    <t>KhanittaW</t>
  </si>
  <si>
    <t>JBHonor</t>
  </si>
  <si>
    <t>mericuzunoglu</t>
  </si>
  <si>
    <t>chukschris11</t>
  </si>
  <si>
    <t>nikukyuNo1</t>
  </si>
  <si>
    <t>joewx_</t>
  </si>
  <si>
    <t>SkyBibi</t>
  </si>
  <si>
    <t>jpkirton</t>
  </si>
  <si>
    <t>Pangaryk</t>
  </si>
  <si>
    <t>BlazeFyter</t>
  </si>
  <si>
    <t>FirasHanafi</t>
  </si>
  <si>
    <t>golfer_51</t>
  </si>
  <si>
    <t>disc0tag</t>
  </si>
  <si>
    <t>SimonQErb</t>
  </si>
  <si>
    <t>CharlesWalteros</t>
  </si>
  <si>
    <t>FRS6_9</t>
  </si>
  <si>
    <t>mariochris10</t>
  </si>
  <si>
    <t>80_mohamed</t>
  </si>
  <si>
    <t>nickvseveryone</t>
  </si>
  <si>
    <t>MacaroniMacDad</t>
  </si>
  <si>
    <t>RickyProsnit</t>
  </si>
  <si>
    <t>RUSTIN_G</t>
  </si>
  <si>
    <t>Dude_itsJOSH</t>
  </si>
  <si>
    <t>CODERECORDS</t>
  </si>
  <si>
    <t>Steviewonders15</t>
  </si>
  <si>
    <t>MyOpinionMater</t>
  </si>
  <si>
    <t>HR__Nasser</t>
  </si>
  <si>
    <t>jackylctam2015</t>
  </si>
  <si>
    <t>PureGassimee</t>
  </si>
  <si>
    <t>srivastav58</t>
  </si>
  <si>
    <t>rspsar</t>
  </si>
  <si>
    <t>tino_bez</t>
  </si>
  <si>
    <t>Gucci_Swag_Yolo</t>
  </si>
  <si>
    <t>naw_elbows</t>
  </si>
  <si>
    <t>dhruvmohan97</t>
  </si>
  <si>
    <t>MVEDEJ</t>
  </si>
  <si>
    <t>KaizenMantra</t>
  </si>
  <si>
    <t>ArchStreetPR</t>
  </si>
  <si>
    <t>RavahM</t>
  </si>
  <si>
    <t>jcy_young</t>
  </si>
  <si>
    <t>jacobmsykes</t>
  </si>
  <si>
    <t>RileyTrimble</t>
  </si>
  <si>
    <t>wntrlightangel</t>
  </si>
  <si>
    <t>AntDaBug</t>
  </si>
  <si>
    <t>grayhouser</t>
  </si>
  <si>
    <t>BiLgezLkf</t>
  </si>
  <si>
    <t>MuzikMeister42</t>
  </si>
  <si>
    <t>SrdjanMalesh</t>
  </si>
  <si>
    <t>Poscaabricot</t>
  </si>
  <si>
    <t>taylorswartwood</t>
  </si>
  <si>
    <t>Vaisfor2alovers</t>
  </si>
  <si>
    <t>Philmart00</t>
  </si>
  <si>
    <t>sgator57</t>
  </si>
  <si>
    <t>christurturro</t>
  </si>
  <si>
    <t>LuisCariaco7</t>
  </si>
  <si>
    <t>MarkMasterson9</t>
  </si>
  <si>
    <t>tylerfinkxxx</t>
  </si>
  <si>
    <t>kapilbalagopal</t>
  </si>
  <si>
    <t>Haibloodz</t>
  </si>
  <si>
    <t>Tsejdiu86</t>
  </si>
  <si>
    <t>milan_cosmos</t>
  </si>
  <si>
    <t>AliAlhayyani</t>
  </si>
  <si>
    <t>adam_matew</t>
  </si>
  <si>
    <t>jeffbounds</t>
  </si>
  <si>
    <t>nikolaykargin</t>
  </si>
  <si>
    <t>2018Josh</t>
  </si>
  <si>
    <t>davidnatanial</t>
  </si>
  <si>
    <t>kaylawalng</t>
  </si>
  <si>
    <t>hassan_gassas</t>
  </si>
  <si>
    <t>UncleRuke</t>
  </si>
  <si>
    <t>GameRebelTwitch</t>
  </si>
  <si>
    <t>DmitryDoreshkin</t>
  </si>
  <si>
    <t>Lime_yuyu86</t>
  </si>
  <si>
    <t>NicholasRosalbo</t>
  </si>
  <si>
    <t>IamNavedNoorani</t>
  </si>
  <si>
    <t>Goldenforce772</t>
  </si>
  <si>
    <t>pr4glik</t>
  </si>
  <si>
    <t>BFR_Diias</t>
  </si>
  <si>
    <t>amsceoalvinmays</t>
  </si>
  <si>
    <t>CaraglinJimmy</t>
  </si>
  <si>
    <t>Turan_seweda</t>
  </si>
  <si>
    <t>DiopterF3</t>
  </si>
  <si>
    <t>StatenBrian_</t>
  </si>
  <si>
    <t>TexasLucha</t>
  </si>
  <si>
    <t>earthquakebeats</t>
  </si>
  <si>
    <t>rcammerata</t>
  </si>
  <si>
    <t>HBKHndrxx</t>
  </si>
  <si>
    <t>ooolises</t>
  </si>
  <si>
    <t>Vadfinnsomkring</t>
  </si>
  <si>
    <t>1USACommonsense</t>
  </si>
  <si>
    <t>KamyRabbit</t>
  </si>
  <si>
    <t>aaronkazah</t>
  </si>
  <si>
    <t>NatBurnside</t>
  </si>
  <si>
    <t>ravisharanku</t>
  </si>
  <si>
    <t>Failer_Game</t>
  </si>
  <si>
    <t>bador7751</t>
  </si>
  <si>
    <t>Marioandreslama</t>
  </si>
  <si>
    <t>Unearthing_USA</t>
  </si>
  <si>
    <t>DysthyVT</t>
  </si>
  <si>
    <t>ay2566user</t>
  </si>
  <si>
    <t>trickzteam</t>
  </si>
  <si>
    <t>StevenSenshan</t>
  </si>
  <si>
    <t>DasShiner</t>
  </si>
  <si>
    <t>gloryboyjoal</t>
  </si>
  <si>
    <t>the_slapgod</t>
  </si>
  <si>
    <t>holly_hock_o0</t>
  </si>
  <si>
    <t>yuno2_743</t>
  </si>
  <si>
    <t>Aria_ZN6_JZS160</t>
  </si>
  <si>
    <t>kemartweets</t>
  </si>
  <si>
    <t>berkaysahin55</t>
  </si>
  <si>
    <t>richieluvsyoyos</t>
  </si>
  <si>
    <t>Aynaawi</t>
  </si>
  <si>
    <t>DominicWinn_</t>
  </si>
  <si>
    <t>stus_reviews</t>
  </si>
  <si>
    <t>Kalione_</t>
  </si>
  <si>
    <t>kagerou__Sn</t>
  </si>
  <si>
    <t>allhallows_ian</t>
  </si>
  <si>
    <t>minamo_nadu</t>
  </si>
  <si>
    <t>_14223</t>
  </si>
  <si>
    <t>TerrenRule</t>
  </si>
  <si>
    <t>tamarlovrob</t>
  </si>
  <si>
    <t>Albz321</t>
  </si>
  <si>
    <t>WillGrant40</t>
  </si>
  <si>
    <t>lucaaszepos</t>
  </si>
  <si>
    <t>MarkWJMitchell3</t>
  </si>
  <si>
    <t>Ecozeen1</t>
  </si>
  <si>
    <t>RaqueldeCouto4</t>
  </si>
  <si>
    <t>Tuckxrr</t>
  </si>
  <si>
    <t>bitgoten</t>
  </si>
  <si>
    <t>deliciadecampos</t>
  </si>
  <si>
    <t>Nakun_0903</t>
  </si>
  <si>
    <t>puriconemaru</t>
  </si>
  <si>
    <t>DrFink6</t>
  </si>
  <si>
    <t>KaySportswriter</t>
  </si>
  <si>
    <t>Z7GVgsBhaMqlgNf</t>
  </si>
  <si>
    <t>gunzny</t>
  </si>
  <si>
    <t>sandulat</t>
  </si>
  <si>
    <t>gurucannabisco</t>
  </si>
  <si>
    <t>TZR50R116</t>
  </si>
  <si>
    <t>xn_ajo8</t>
  </si>
  <si>
    <t>b_sp00ky</t>
  </si>
  <si>
    <t>muhammadA241</t>
  </si>
  <si>
    <t>Kotonegi4Gen</t>
  </si>
  <si>
    <t>MerinoVelilla</t>
  </si>
  <si>
    <t>med_takkyu</t>
  </si>
  <si>
    <t>ChampagneOpti</t>
  </si>
  <si>
    <t>EpicFantasyNvls</t>
  </si>
  <si>
    <t>bannasheelu</t>
  </si>
  <si>
    <t>QuimberlyCummi1</t>
  </si>
  <si>
    <t>b04300430</t>
  </si>
  <si>
    <t>MsZenpai</t>
  </si>
  <si>
    <t>LAFeed08</t>
  </si>
  <si>
    <t>MariaAlhayali</t>
  </si>
  <si>
    <t>CryptoBrad89</t>
  </si>
  <si>
    <t>Future_is_noww</t>
  </si>
  <si>
    <t>cmac_lax_atx</t>
  </si>
  <si>
    <t>nrb_ca</t>
  </si>
  <si>
    <t>5GerardoV</t>
  </si>
  <si>
    <t>lucasradouch</t>
  </si>
  <si>
    <t>johnny_asakusa</t>
  </si>
  <si>
    <t>KayceC_918</t>
  </si>
  <si>
    <t>takterbrasil</t>
  </si>
  <si>
    <t>Dam0ouUn3</t>
  </si>
  <si>
    <t>isth1srealL1fe</t>
  </si>
  <si>
    <t>ycanadattv</t>
  </si>
  <si>
    <t>Glphed</t>
  </si>
  <si>
    <t>itsmarcibitch</t>
  </si>
  <si>
    <t>argdelsud_mdp</t>
  </si>
  <si>
    <t>tansan140</t>
  </si>
  <si>
    <t>SanjeeSen</t>
  </si>
  <si>
    <t>madradubh3</t>
  </si>
  <si>
    <t>Style_4009</t>
  </si>
  <si>
    <t>SID_Services</t>
  </si>
  <si>
    <t>mishika0214</t>
  </si>
  <si>
    <t>Angelostlouiss1</t>
  </si>
  <si>
    <t>tylerdisney12</t>
  </si>
  <si>
    <t>krish_lalu</t>
  </si>
  <si>
    <t>AlissonGouveaOf</t>
  </si>
  <si>
    <t>realleolu</t>
  </si>
  <si>
    <t>AldailBader</t>
  </si>
  <si>
    <t>11s0_0s11</t>
  </si>
  <si>
    <t>Arubaito_IO</t>
  </si>
  <si>
    <t>SSG_Dedmon</t>
  </si>
  <si>
    <t>SimonTe55119365</t>
  </si>
  <si>
    <t>MaryAlv08841468</t>
  </si>
  <si>
    <t>justdeathdollie</t>
  </si>
  <si>
    <t>memujeno</t>
  </si>
  <si>
    <t>false_dev</t>
  </si>
  <si>
    <t>caldiex</t>
  </si>
  <si>
    <t>KaderliFitness</t>
  </si>
  <si>
    <t>TrustKamala</t>
  </si>
  <si>
    <t>ZackMossMusic</t>
  </si>
  <si>
    <t>nomad_quantum</t>
  </si>
  <si>
    <t>_theponyexpress</t>
  </si>
  <si>
    <t>Turcomen1Men</t>
  </si>
  <si>
    <t>ironhawksafe</t>
  </si>
  <si>
    <t>web3_eth</t>
  </si>
  <si>
    <t>KipChes</t>
  </si>
  <si>
    <t>syamerofficial_</t>
  </si>
  <si>
    <t>AlphaLionCrypto</t>
  </si>
  <si>
    <t>gvmiabreak</t>
  </si>
  <si>
    <t>MWhigwam</t>
  </si>
  <si>
    <t>onChainDivinity</t>
  </si>
  <si>
    <t>MatsuiEko</t>
  </si>
  <si>
    <t>BigsouETH</t>
  </si>
  <si>
    <t>ArchieWillough5</t>
  </si>
  <si>
    <t>NickTheOkie</t>
  </si>
  <si>
    <t>starcitizenbot</t>
  </si>
  <si>
    <t>eschreck041</t>
  </si>
  <si>
    <t>0xtwt</t>
  </si>
  <si>
    <t>imdjbuchan</t>
  </si>
  <si>
    <t>photo_airbag</t>
  </si>
  <si>
    <t>Diva__Ena</t>
  </si>
  <si>
    <t>SilverGill47</t>
  </si>
  <si>
    <t>OmutsuHime</t>
  </si>
  <si>
    <t>Almrdhi</t>
  </si>
  <si>
    <t>JMPPlatform</t>
  </si>
  <si>
    <t>brayanarreguinn</t>
  </si>
  <si>
    <t>LovableSurvivor</t>
  </si>
  <si>
    <t>YoomJP</t>
  </si>
  <si>
    <t>yyotkpp</t>
  </si>
  <si>
    <t>pkaypretty</t>
  </si>
  <si>
    <t>FundRaisinApp</t>
  </si>
  <si>
    <t>Hekimsen34</t>
  </si>
  <si>
    <t>ih_klektik</t>
  </si>
  <si>
    <t>Jthluzz</t>
  </si>
  <si>
    <t>jaiBhimOTT</t>
  </si>
  <si>
    <t>amirmurdock1</t>
  </si>
  <si>
    <t>thebluetickshow</t>
  </si>
  <si>
    <t>CryptoStMichael</t>
  </si>
  <si>
    <t>JuanMSantos17</t>
  </si>
  <si>
    <t>AmbassadorPatel</t>
  </si>
  <si>
    <t>popatolove_01</t>
  </si>
  <si>
    <t>PotatoesSeamus</t>
  </si>
  <si>
    <t>RW_Dub</t>
  </si>
  <si>
    <t>price_alright</t>
  </si>
  <si>
    <t>StephenBRogers2</t>
  </si>
  <si>
    <t>iknowjw</t>
  </si>
  <si>
    <t>PEACHYKEENCUTZ</t>
  </si>
  <si>
    <t>GaryGol88424403</t>
  </si>
  <si>
    <t>Jamphawellness</t>
  </si>
  <si>
    <t>SpiderVerse22_</t>
  </si>
  <si>
    <t>PESHOOGEY</t>
  </si>
  <si>
    <t>_satishiape</t>
  </si>
  <si>
    <t>KamalSi96780711</t>
  </si>
  <si>
    <t>EMarieinNYC</t>
  </si>
  <si>
    <t>StoicsLesson</t>
  </si>
  <si>
    <t>Lisa4TruthUSA</t>
  </si>
  <si>
    <t>ftmshiller_</t>
  </si>
  <si>
    <t>spinx</t>
  </si>
  <si>
    <t>blafasel42</t>
  </si>
  <si>
    <t>theleadgenqueen</t>
  </si>
  <si>
    <t>hdk0708</t>
  </si>
  <si>
    <t>sealan</t>
  </si>
  <si>
    <t>PeteB973</t>
  </si>
  <si>
    <t>TimurGST</t>
  </si>
  <si>
    <t>iNetSpy</t>
  </si>
  <si>
    <t>czo_eth</t>
  </si>
  <si>
    <t>mykaelnguyen</t>
  </si>
  <si>
    <t>trilander</t>
  </si>
  <si>
    <t>AzizSunderji</t>
  </si>
  <si>
    <t>realEdHiggins</t>
  </si>
  <si>
    <t>christyginnie</t>
  </si>
  <si>
    <t>RLucchetta</t>
  </si>
  <si>
    <t>MCBIGDEE</t>
  </si>
  <si>
    <t>_vic20</t>
  </si>
  <si>
    <t>Ceo_Dame</t>
  </si>
  <si>
    <t>DarrenMillin</t>
  </si>
  <si>
    <t>ednaguerrero</t>
  </si>
  <si>
    <t>Geno8121</t>
  </si>
  <si>
    <t>heatonizm</t>
  </si>
  <si>
    <t>kirkylad81</t>
  </si>
  <si>
    <t>LoicB4</t>
  </si>
  <si>
    <t>EverettTrujillo</t>
  </si>
  <si>
    <t>BradleyACooper</t>
  </si>
  <si>
    <t>NDfan131</t>
  </si>
  <si>
    <t>SirJarjazz</t>
  </si>
  <si>
    <t>jeffchugg</t>
  </si>
  <si>
    <t>rcjoshi1974</t>
  </si>
  <si>
    <t>NovumAuctore</t>
  </si>
  <si>
    <t>TatenoDennou</t>
  </si>
  <si>
    <t>Toby_Zimmerman</t>
  </si>
  <si>
    <t>sherriecebert</t>
  </si>
  <si>
    <t>LSTouring</t>
  </si>
  <si>
    <t>rehanazher</t>
  </si>
  <si>
    <t>homsomboy</t>
  </si>
  <si>
    <t>qydjnewyork</t>
  </si>
  <si>
    <t>badgerhong</t>
  </si>
  <si>
    <t>TheRealFrii</t>
  </si>
  <si>
    <t>lifeafterdies</t>
  </si>
  <si>
    <t>kuro33198</t>
  </si>
  <si>
    <t>BashirS_</t>
  </si>
  <si>
    <t>HereizzJohnny</t>
  </si>
  <si>
    <t>avinashvarma91</t>
  </si>
  <si>
    <t>willh_mck</t>
  </si>
  <si>
    <t>Female_Noah</t>
  </si>
  <si>
    <t>shine_pine</t>
  </si>
  <si>
    <t>Tortano</t>
  </si>
  <si>
    <t>p7ayfu77</t>
  </si>
  <si>
    <t>D7o0om_Almalki</t>
  </si>
  <si>
    <t>bw_bogdan</t>
  </si>
  <si>
    <t>erencans</t>
  </si>
  <si>
    <t>the_brian_klein</t>
  </si>
  <si>
    <t>jbwill910</t>
  </si>
  <si>
    <t>jcoon1800</t>
  </si>
  <si>
    <t>SG_Jiff</t>
  </si>
  <si>
    <t>johnbrownonline</t>
  </si>
  <si>
    <t>corylowephd</t>
  </si>
  <si>
    <t>PATheTRICK</t>
  </si>
  <si>
    <t>dumpst4r</t>
  </si>
  <si>
    <t>MrParker85</t>
  </si>
  <si>
    <t>Adam_Brown1993</t>
  </si>
  <si>
    <t>OhRemi_</t>
  </si>
  <si>
    <t>gentlesteve_sts</t>
  </si>
  <si>
    <t>sir20033</t>
  </si>
  <si>
    <t>BeauBeauBo02</t>
  </si>
  <si>
    <t>JoshCombsDesign</t>
  </si>
  <si>
    <t>AsayelMO</t>
  </si>
  <si>
    <t>sangharshtiwari</t>
  </si>
  <si>
    <t>anthfb</t>
  </si>
  <si>
    <t>engstanleykipch</t>
  </si>
  <si>
    <t>MSH3AB505</t>
  </si>
  <si>
    <t>River181</t>
  </si>
  <si>
    <t>bader_almosmar</t>
  </si>
  <si>
    <t>BobbyStorc</t>
  </si>
  <si>
    <t>rayserventura</t>
  </si>
  <si>
    <t>Abulana4</t>
  </si>
  <si>
    <t>MichaelErtem</t>
  </si>
  <si>
    <t>kolbeuk</t>
  </si>
  <si>
    <t>LaForceBaker</t>
  </si>
  <si>
    <t>RobinZaruba</t>
  </si>
  <si>
    <t>0xWalker00</t>
  </si>
  <si>
    <t>oliviashouse6</t>
  </si>
  <si>
    <t>syu_na_pon</t>
  </si>
  <si>
    <t>LPrinceCPA</t>
  </si>
  <si>
    <t>mbbuyruk</t>
  </si>
  <si>
    <t>CrazyLightPod</t>
  </si>
  <si>
    <t>forestry67</t>
  </si>
  <si>
    <t>trev_ferguson</t>
  </si>
  <si>
    <t>Richie_Maestro</t>
  </si>
  <si>
    <t>randy_boudreaux</t>
  </si>
  <si>
    <t>Chrisiula</t>
  </si>
  <si>
    <t>ArlStephen</t>
  </si>
  <si>
    <t>bumpstocks</t>
  </si>
  <si>
    <t>RDISolutions</t>
  </si>
  <si>
    <t>Jim_Williams_3</t>
  </si>
  <si>
    <t>TigerVedaOne</t>
  </si>
  <si>
    <t>bk_tms</t>
  </si>
  <si>
    <t>KevIODC</t>
  </si>
  <si>
    <t>mikeyshark39</t>
  </si>
  <si>
    <t>dj_spencer73</t>
  </si>
  <si>
    <t>CrisHmo</t>
  </si>
  <si>
    <t>pon7251</t>
  </si>
  <si>
    <t>Marwan__7aj</t>
  </si>
  <si>
    <t>Shahrukh_333</t>
  </si>
  <si>
    <t>jrstanley19</t>
  </si>
  <si>
    <t>cryptospyy</t>
  </si>
  <si>
    <t>drlove_o3o</t>
  </si>
  <si>
    <t>builtxcreatives</t>
  </si>
  <si>
    <t>evanhmr</t>
  </si>
  <si>
    <t>chutimeth</t>
  </si>
  <si>
    <t>O2each</t>
  </si>
  <si>
    <t>3ashiq_ss</t>
  </si>
  <si>
    <t>JosPerkins</t>
  </si>
  <si>
    <t>_brentalexander</t>
  </si>
  <si>
    <t>JRFLPatriot</t>
  </si>
  <si>
    <t>K7757565</t>
  </si>
  <si>
    <t>asmaabbas_media</t>
  </si>
  <si>
    <t>bogality</t>
  </si>
  <si>
    <t>sam_trademark</t>
  </si>
  <si>
    <t>swhsiang</t>
  </si>
  <si>
    <t>MsCDeNully</t>
  </si>
  <si>
    <t>itssMeAnand</t>
  </si>
  <si>
    <t>hop_hof_it</t>
  </si>
  <si>
    <t>yaby_eth</t>
  </si>
  <si>
    <t>kenfigkowboy</t>
  </si>
  <si>
    <t>bigtwoAs</t>
  </si>
  <si>
    <t>thuo_terrence</t>
  </si>
  <si>
    <t>arnilsenarthur</t>
  </si>
  <si>
    <t>exit2Dimensions</t>
  </si>
  <si>
    <t>gurudutt_biswal</t>
  </si>
  <si>
    <t>lawken1</t>
  </si>
  <si>
    <t>MichaelGessen</t>
  </si>
  <si>
    <t>KasperGondek</t>
  </si>
  <si>
    <t>MukalaziPius</t>
  </si>
  <si>
    <t>karakosenurullh</t>
  </si>
  <si>
    <t>green0315impact</t>
  </si>
  <si>
    <t>Namibianweddin2</t>
  </si>
  <si>
    <t>mpdsmc</t>
  </si>
  <si>
    <t>ScottAuriat</t>
  </si>
  <si>
    <t>brentnatzle</t>
  </si>
  <si>
    <t>FlynnMylott</t>
  </si>
  <si>
    <t>th6de0</t>
  </si>
  <si>
    <t>VandrovecPetr</t>
  </si>
  <si>
    <t>TBEKickz</t>
  </si>
  <si>
    <t>joshdoell_dj</t>
  </si>
  <si>
    <t>babarahamta786</t>
  </si>
  <si>
    <t>Mk974_</t>
  </si>
  <si>
    <t>MichellesMemoir</t>
  </si>
  <si>
    <t>hkett1</t>
  </si>
  <si>
    <t>sabby_sahni</t>
  </si>
  <si>
    <t>KINGBIGAL98</t>
  </si>
  <si>
    <t>Illyria2016</t>
  </si>
  <si>
    <t>Okema_ksa</t>
  </si>
  <si>
    <t>qounal</t>
  </si>
  <si>
    <t>lightbulb001</t>
  </si>
  <si>
    <t>PondBooks</t>
  </si>
  <si>
    <t>Siousyue</t>
  </si>
  <si>
    <t>ThePettyCrew1</t>
  </si>
  <si>
    <t>prussianqveen</t>
  </si>
  <si>
    <t>zend_id</t>
  </si>
  <si>
    <t>diamondlynxx</t>
  </si>
  <si>
    <t>_Yann69</t>
  </si>
  <si>
    <t>robhen92</t>
  </si>
  <si>
    <t>al_almai22</t>
  </si>
  <si>
    <t>DPhoenixBR</t>
  </si>
  <si>
    <t>JoeyBasGod</t>
  </si>
  <si>
    <t>Rohith28019530</t>
  </si>
  <si>
    <t>slymnhlmyldrm</t>
  </si>
  <si>
    <t>tonkotsush</t>
  </si>
  <si>
    <t>ManzomatA</t>
  </si>
  <si>
    <t>Namik0hime</t>
  </si>
  <si>
    <t>RPhoenixRises</t>
  </si>
  <si>
    <t>purge_her</t>
  </si>
  <si>
    <t>ChinnAgain</t>
  </si>
  <si>
    <t>haanyi5</t>
  </si>
  <si>
    <t>beykirakurbanol</t>
  </si>
  <si>
    <t>PhoCs_</t>
  </si>
  <si>
    <t>krzerosiete</t>
  </si>
  <si>
    <t>Frank_A1611</t>
  </si>
  <si>
    <t>xtheleox</t>
  </si>
  <si>
    <t>RC_CentralFB</t>
  </si>
  <si>
    <t>ColgayPride</t>
  </si>
  <si>
    <t>PSponsored</t>
  </si>
  <si>
    <t>justintimebase1</t>
  </si>
  <si>
    <t>DrRentarou</t>
  </si>
  <si>
    <t>maqsood_amd</t>
  </si>
  <si>
    <t>tabascocolecoco</t>
  </si>
  <si>
    <t>getsomejobs</t>
  </si>
  <si>
    <t>JasonLMichaud</t>
  </si>
  <si>
    <t>Cookie49852021</t>
  </si>
  <si>
    <t>JaeBaeOfficial</t>
  </si>
  <si>
    <t>QsieVT</t>
  </si>
  <si>
    <t>niigata_1212</t>
  </si>
  <si>
    <t>nebenbeidaneben</t>
  </si>
  <si>
    <t>EmperorVicky007</t>
  </si>
  <si>
    <t>MJDxMJD</t>
  </si>
  <si>
    <t>YildizTurgut1</t>
  </si>
  <si>
    <t>RuggieroSings</t>
  </si>
  <si>
    <t>Maisdeux_</t>
  </si>
  <si>
    <t>CVK02400</t>
  </si>
  <si>
    <t>Danimolo9</t>
  </si>
  <si>
    <t>OrganicOpto</t>
  </si>
  <si>
    <t>NaghamEid9</t>
  </si>
  <si>
    <t>Ketagent_</t>
  </si>
  <si>
    <t>LiBERTAPINYA</t>
  </si>
  <si>
    <t>basicker_eth</t>
  </si>
  <si>
    <t>BBWtransHarlot</t>
  </si>
  <si>
    <t>re_initial</t>
  </si>
  <si>
    <t>SaveOurCapitol</t>
  </si>
  <si>
    <t>SkolRamia</t>
  </si>
  <si>
    <t>MelindaVanFleet</t>
  </si>
  <si>
    <t>blatata_sol</t>
  </si>
  <si>
    <t>exposing_now</t>
  </si>
  <si>
    <t>DAIYA_SoPN</t>
  </si>
  <si>
    <t>Texas_Tiger512</t>
  </si>
  <si>
    <t>yung_simba_</t>
  </si>
  <si>
    <t>GOMBAAAAAA</t>
  </si>
  <si>
    <t>VigilantTaylor</t>
  </si>
  <si>
    <t>TheBvonD</t>
  </si>
  <si>
    <t>maddd1ZZ3</t>
  </si>
  <si>
    <t>TheSteam9</t>
  </si>
  <si>
    <t>depuy_kevin</t>
  </si>
  <si>
    <t>SvixHQ</t>
  </si>
  <si>
    <t>win_andhelp_win</t>
  </si>
  <si>
    <t>SNitipath</t>
  </si>
  <si>
    <t>greca_d</t>
  </si>
  <si>
    <t>LCH_history</t>
  </si>
  <si>
    <t>Derwish97</t>
  </si>
  <si>
    <t>mijonoficial</t>
  </si>
  <si>
    <t>ElcanaldeMomo</t>
  </si>
  <si>
    <t>sunagilty_2ne</t>
  </si>
  <si>
    <t>gillis_peyton</t>
  </si>
  <si>
    <t>MarcusRenfro1</t>
  </si>
  <si>
    <t>meijin_job</t>
  </si>
  <si>
    <t>CryptoDomTrader</t>
  </si>
  <si>
    <t>UIPOCH2022</t>
  </si>
  <si>
    <t>RocketLove69</t>
  </si>
  <si>
    <t>Kingjoy2023</t>
  </si>
  <si>
    <t>GewargesWill</t>
  </si>
  <si>
    <t>p0rung4zZ</t>
  </si>
  <si>
    <t>Rpgoodtimes</t>
  </si>
  <si>
    <t>agate_nashons</t>
  </si>
  <si>
    <t>JayRoy1337</t>
  </si>
  <si>
    <t>PlayerPrepUK</t>
  </si>
  <si>
    <t>LetsBGenerous</t>
  </si>
  <si>
    <t>SuccubusPeachy</t>
  </si>
  <si>
    <t>BeartJuliette</t>
  </si>
  <si>
    <t>M_Dragunov</t>
  </si>
  <si>
    <t>verhulstjason9</t>
  </si>
  <si>
    <t>Whitaker2Pg</t>
  </si>
  <si>
    <t>danmillerzone</t>
  </si>
  <si>
    <t>vinceweckstrom</t>
  </si>
  <si>
    <t>Outback1Lee</t>
  </si>
  <si>
    <t>patwiddahat</t>
  </si>
  <si>
    <t>hell_diver0803</t>
  </si>
  <si>
    <t>JMarchelletta</t>
  </si>
  <si>
    <t>Samadacal81</t>
  </si>
  <si>
    <t>DanSull36510584</t>
  </si>
  <si>
    <t>anthony_glaub</t>
  </si>
  <si>
    <t>DennisKing62</t>
  </si>
  <si>
    <t>Stormyz_fr</t>
  </si>
  <si>
    <t>JoYephOstar</t>
  </si>
  <si>
    <t>kreatekit</t>
  </si>
  <si>
    <t>Dj4Jg2</t>
  </si>
  <si>
    <t>ENKI0311</t>
  </si>
  <si>
    <t>Morio_ST</t>
  </si>
  <si>
    <t>M1yuChi</t>
  </si>
  <si>
    <t>sperostudios_io</t>
  </si>
  <si>
    <t>Takepon_Unity</t>
  </si>
  <si>
    <t>ClubMlnrs</t>
  </si>
  <si>
    <t>rudiggz</t>
  </si>
  <si>
    <t>omg14doteth</t>
  </si>
  <si>
    <t>gravity3io</t>
  </si>
  <si>
    <t>Science3girl</t>
  </si>
  <si>
    <t>Ammad_Trades</t>
  </si>
  <si>
    <t>jamestylerball</t>
  </si>
  <si>
    <t>Noleksu26781741</t>
  </si>
  <si>
    <t>SirEarl_Grey</t>
  </si>
  <si>
    <t>CarlosCottaKky</t>
  </si>
  <si>
    <t>hodlrand</t>
  </si>
  <si>
    <t>saudiman8888</t>
  </si>
  <si>
    <t>jeremyt48619589</t>
  </si>
  <si>
    <t>LoveThisLife57</t>
  </si>
  <si>
    <t>AsIGrowUp2</t>
  </si>
  <si>
    <t>OceanZhan</t>
  </si>
  <si>
    <t>akstyar</t>
  </si>
  <si>
    <t>wasnet</t>
  </si>
  <si>
    <t>njkrut</t>
  </si>
  <si>
    <t>sam_pierson</t>
  </si>
  <si>
    <t>znth</t>
  </si>
  <si>
    <t>nickloghmani</t>
  </si>
  <si>
    <t>rumster</t>
  </si>
  <si>
    <t>Smitty1914</t>
  </si>
  <si>
    <t>stoobe</t>
  </si>
  <si>
    <t>dilboy</t>
  </si>
  <si>
    <t>Im_MJH</t>
  </si>
  <si>
    <t>docbradley</t>
  </si>
  <si>
    <t>adrian207</t>
  </si>
  <si>
    <t>kouroshbaloo</t>
  </si>
  <si>
    <t>thejonnotjohn</t>
  </si>
  <si>
    <t>etc12345</t>
  </si>
  <si>
    <t>jvquantum</t>
  </si>
  <si>
    <t>bobsellersindy</t>
  </si>
  <si>
    <t>jravena</t>
  </si>
  <si>
    <t>Lhcapo</t>
  </si>
  <si>
    <t>bmannyx</t>
  </si>
  <si>
    <t>AZoBuild</t>
  </si>
  <si>
    <t>AndrewPSimmons</t>
  </si>
  <si>
    <t>jstndoyle</t>
  </si>
  <si>
    <t>LouiseBloomfld</t>
  </si>
  <si>
    <t>ThompsonPhillip</t>
  </si>
  <si>
    <t>AshishpDoshi</t>
  </si>
  <si>
    <t>JUG_ARKATECHBTZ</t>
  </si>
  <si>
    <t>MonranTV</t>
  </si>
  <si>
    <t>AlphaDragonFTW</t>
  </si>
  <si>
    <t>AlbertoBPerez</t>
  </si>
  <si>
    <t>uch_ral</t>
  </si>
  <si>
    <t>PerfectStorm24</t>
  </si>
  <si>
    <t>vicente_mascaro</t>
  </si>
  <si>
    <t>willromanx</t>
  </si>
  <si>
    <t>sefaozmen</t>
  </si>
  <si>
    <t>gordonsplant</t>
  </si>
  <si>
    <t>Manuel_A88</t>
  </si>
  <si>
    <t>itsdono</t>
  </si>
  <si>
    <t>haroonnaseem</t>
  </si>
  <si>
    <t>RamboTX</t>
  </si>
  <si>
    <t>LuisSaldivar98</t>
  </si>
  <si>
    <t>laten_c</t>
  </si>
  <si>
    <t>EDJMrSanMan</t>
  </si>
  <si>
    <t>0xCannibal</t>
  </si>
  <si>
    <t>yadabbastola</t>
  </si>
  <si>
    <t>SalesRealtyGrp</t>
  </si>
  <si>
    <t>Retsueto</t>
  </si>
  <si>
    <t>ArturoIshbak</t>
  </si>
  <si>
    <t>alexjashbrook</t>
  </si>
  <si>
    <t>karakuri_funk</t>
  </si>
  <si>
    <t>Tolgacakmak1907</t>
  </si>
  <si>
    <t>ihsankonuk</t>
  </si>
  <si>
    <t>Anuraagk_</t>
  </si>
  <si>
    <t>torahra</t>
  </si>
  <si>
    <t>JordanSmith21</t>
  </si>
  <si>
    <t>FireArEx</t>
  </si>
  <si>
    <t>mustafaatabey</t>
  </si>
  <si>
    <t>collider77</t>
  </si>
  <si>
    <t>haydaroff</t>
  </si>
  <si>
    <t>JTKtweets</t>
  </si>
  <si>
    <t>MAyersatCMI</t>
  </si>
  <si>
    <t>StephenBogner</t>
  </si>
  <si>
    <t>MoodsFly</t>
  </si>
  <si>
    <t>Footiehead3</t>
  </si>
  <si>
    <t>vvergaram</t>
  </si>
  <si>
    <t>KingKenMedzen</t>
  </si>
  <si>
    <t>Chukky_E</t>
  </si>
  <si>
    <t>MeniTsirbas</t>
  </si>
  <si>
    <t>masato_tenmei</t>
  </si>
  <si>
    <t>5elchivo</t>
  </si>
  <si>
    <t>CarlosMM26</t>
  </si>
  <si>
    <t>HelenHogben</t>
  </si>
  <si>
    <t>BDawgnin</t>
  </si>
  <si>
    <t>On1Clickllc</t>
  </si>
  <si>
    <t>giles2d</t>
  </si>
  <si>
    <t>Clinton_G_Bryan</t>
  </si>
  <si>
    <t>BigAngryHobo</t>
  </si>
  <si>
    <t>spitfiredaily</t>
  </si>
  <si>
    <t>MIANBURHAN</t>
  </si>
  <si>
    <t>hydeehoe</t>
  </si>
  <si>
    <t>Atlbeachchick</t>
  </si>
  <si>
    <t>june_bugggggg</t>
  </si>
  <si>
    <t>TravisStanley18</t>
  </si>
  <si>
    <t>logiehouse</t>
  </si>
  <si>
    <t>_CrazyDave_</t>
  </si>
  <si>
    <t>harrisondquinn</t>
  </si>
  <si>
    <t>TheeShannonS</t>
  </si>
  <si>
    <t>alhabashi_a</t>
  </si>
  <si>
    <t>Arab9914</t>
  </si>
  <si>
    <t>dustpen01</t>
  </si>
  <si>
    <t>MiCaseTeam</t>
  </si>
  <si>
    <t>KhalidAlabdulka</t>
  </si>
  <si>
    <t>TPiotter24</t>
  </si>
  <si>
    <t>LiamJBannon</t>
  </si>
  <si>
    <t>y_oooy</t>
  </si>
  <si>
    <t>Albtyl</t>
  </si>
  <si>
    <t>anshuspandey</t>
  </si>
  <si>
    <t>CharlieIeuter</t>
  </si>
  <si>
    <t>LeeKingDavid</t>
  </si>
  <si>
    <t>MahanAghabeigi</t>
  </si>
  <si>
    <t>Etngs</t>
  </si>
  <si>
    <t>MichaelFromOhio</t>
  </si>
  <si>
    <t>byak1853</t>
  </si>
  <si>
    <t>Bish0p_001</t>
  </si>
  <si>
    <t>sunyhistorygeek</t>
  </si>
  <si>
    <t>megaripodu</t>
  </si>
  <si>
    <t>jelanikay_</t>
  </si>
  <si>
    <t>rickydsribshack</t>
  </si>
  <si>
    <t>expensel</t>
  </si>
  <si>
    <t>Wtfdommy</t>
  </si>
  <si>
    <t>pnsahim</t>
  </si>
  <si>
    <t>crissyndatt</t>
  </si>
  <si>
    <t>JRyanThomp</t>
  </si>
  <si>
    <t>girlbossenergy_</t>
  </si>
  <si>
    <t>Angad_Red</t>
  </si>
  <si>
    <t>Elvis_went_home</t>
  </si>
  <si>
    <t>Jakub_4711</t>
  </si>
  <si>
    <t>StoryAndRain</t>
  </si>
  <si>
    <t>mjarvis79</t>
  </si>
  <si>
    <t>AlejandroImass</t>
  </si>
  <si>
    <t>airdolphin777</t>
  </si>
  <si>
    <t>tejdeol14</t>
  </si>
  <si>
    <t>famubi_temidayo</t>
  </si>
  <si>
    <t>rezdan89</t>
  </si>
  <si>
    <t>altema001</t>
  </si>
  <si>
    <t>RealMrStibbard</t>
  </si>
  <si>
    <t>SachinaroraIc</t>
  </si>
  <si>
    <t>MozeikaMo</t>
  </si>
  <si>
    <t>theotherJZ_</t>
  </si>
  <si>
    <t>bar_komforty</t>
  </si>
  <si>
    <t>Mitchell4Bergen</t>
  </si>
  <si>
    <t>LINLIN9999_</t>
  </si>
  <si>
    <t>mansidaksgh</t>
  </si>
  <si>
    <t>IDreamInMeme</t>
  </si>
  <si>
    <t>DarkMatterTruth</t>
  </si>
  <si>
    <t>Numeiri_Rozzi</t>
  </si>
  <si>
    <t>jldtax</t>
  </si>
  <si>
    <t>LEHAHoff</t>
  </si>
  <si>
    <t>JTerrerosc</t>
  </si>
  <si>
    <t>RewireSTRIKE</t>
  </si>
  <si>
    <t>Soy__Kat</t>
  </si>
  <si>
    <t>RedPhoenix1337</t>
  </si>
  <si>
    <t>azozalabbadi</t>
  </si>
  <si>
    <t>0xShingLok</t>
  </si>
  <si>
    <t>Indianbarbiiee</t>
  </si>
  <si>
    <t>V1Yermakov</t>
  </si>
  <si>
    <t>In1776WeTrust</t>
  </si>
  <si>
    <t>ayerzmohamed</t>
  </si>
  <si>
    <t>dwlandbroker</t>
  </si>
  <si>
    <t>TheStormSensei</t>
  </si>
  <si>
    <t>Indrahuldagar</t>
  </si>
  <si>
    <t>KrisQuincosa</t>
  </si>
  <si>
    <t>remmymessiah</t>
  </si>
  <si>
    <t>susboyglen</t>
  </si>
  <si>
    <t>stevertrm</t>
  </si>
  <si>
    <t>tusharshah55</t>
  </si>
  <si>
    <t>deadbrerrabbits</t>
  </si>
  <si>
    <t>b_alotaibi09</t>
  </si>
  <si>
    <t>triple_b780</t>
  </si>
  <si>
    <t>tomoki___3</t>
  </si>
  <si>
    <t>VeritasMeaLux</t>
  </si>
  <si>
    <t>ResistTheCoup45</t>
  </si>
  <si>
    <t>hamzaaydinlar</t>
  </si>
  <si>
    <t>eyoungdesign</t>
  </si>
  <si>
    <t>jlparra_</t>
  </si>
  <si>
    <t>FTJGaming</t>
  </si>
  <si>
    <t>aspartamefry</t>
  </si>
  <si>
    <t>JudgeGoodwin</t>
  </si>
  <si>
    <t>notenoughlean</t>
  </si>
  <si>
    <t>Shomo_lineage</t>
  </si>
  <si>
    <t>_Syed_Sami</t>
  </si>
  <si>
    <t>IAmTamale</t>
  </si>
  <si>
    <t>ChaseOrtiz18</t>
  </si>
  <si>
    <t>FMcCallister131</t>
  </si>
  <si>
    <t>smsashum</t>
  </si>
  <si>
    <t>BigTEvans</t>
  </si>
  <si>
    <t>medienbotschaft</t>
  </si>
  <si>
    <t>PrivateOfficeHQ</t>
  </si>
  <si>
    <t>SoulArabia</t>
  </si>
  <si>
    <t>CIRCLE_L_M</t>
  </si>
  <si>
    <t>mr_alex245</t>
  </si>
  <si>
    <t>kitchenhanamaru</t>
  </si>
  <si>
    <t>ICCcgihouston</t>
  </si>
  <si>
    <t>trynot2lookatit</t>
  </si>
  <si>
    <t>MambaDev916</t>
  </si>
  <si>
    <t>LavaMoose01</t>
  </si>
  <si>
    <t>miansaqibjaved</t>
  </si>
  <si>
    <t>khalid__abdllah</t>
  </si>
  <si>
    <t>cchristian5515</t>
  </si>
  <si>
    <t>MemoCimik</t>
  </si>
  <si>
    <t>saliahofficial</t>
  </si>
  <si>
    <t>BrookRoberts04</t>
  </si>
  <si>
    <t>TheTwoFatGuyz</t>
  </si>
  <si>
    <t>TheOfficialKin9</t>
  </si>
  <si>
    <t>ITS_CARNAGE46</t>
  </si>
  <si>
    <t>joacode33</t>
  </si>
  <si>
    <t>nicomenzi</t>
  </si>
  <si>
    <t>Thelizzostan</t>
  </si>
  <si>
    <t>Naqibullahrn</t>
  </si>
  <si>
    <t>0xCerberus</t>
  </si>
  <si>
    <t>biharjkesari</t>
  </si>
  <si>
    <t>TomatoVtuber</t>
  </si>
  <si>
    <t>Weavers_Fabrics</t>
  </si>
  <si>
    <t>Rach4freedom</t>
  </si>
  <si>
    <t>MsViperr</t>
  </si>
  <si>
    <t>Brandoncasmez</t>
  </si>
  <si>
    <t>n8cryptoE39</t>
  </si>
  <si>
    <t>mohamed27yasir</t>
  </si>
  <si>
    <t>cptnmccormick</t>
  </si>
  <si>
    <t>AskAboutMiii</t>
  </si>
  <si>
    <t>xIxsOXxYVVZC91k</t>
  </si>
  <si>
    <t>oh_Malvo</t>
  </si>
  <si>
    <t>nursevegan_</t>
  </si>
  <si>
    <t>foundersfundCan</t>
  </si>
  <si>
    <t>TheVineetKhanna</t>
  </si>
  <si>
    <t>YbrantTv</t>
  </si>
  <si>
    <t>craywingz</t>
  </si>
  <si>
    <t>turbanether</t>
  </si>
  <si>
    <t>marianabentoc</t>
  </si>
  <si>
    <t>elsuperfresh</t>
  </si>
  <si>
    <t>chou_hachiko05</t>
  </si>
  <si>
    <t>DanielMarjuadi</t>
  </si>
  <si>
    <t>Beste_ID</t>
  </si>
  <si>
    <t>MaroPoland</t>
  </si>
  <si>
    <t>Justin_Pumps</t>
  </si>
  <si>
    <t>brandon35011749</t>
  </si>
  <si>
    <t>Soulless_red</t>
  </si>
  <si>
    <t>KaioPhilipe2</t>
  </si>
  <si>
    <t>RazaSN</t>
  </si>
  <si>
    <t>ogjustinw</t>
  </si>
  <si>
    <t>Ahmedxb201</t>
  </si>
  <si>
    <t>BackendTrae</t>
  </si>
  <si>
    <t>netsa_g</t>
  </si>
  <si>
    <t>FnPurify</t>
  </si>
  <si>
    <t>APrepolicia</t>
  </si>
  <si>
    <t>notjeffrichards</t>
  </si>
  <si>
    <t>RShhit</t>
  </si>
  <si>
    <t>ilymochaa</t>
  </si>
  <si>
    <t>yuveiin</t>
  </si>
  <si>
    <t>YuniorC30134748</t>
  </si>
  <si>
    <t>MalcolmTattoo</t>
  </si>
  <si>
    <t>zanru</t>
  </si>
  <si>
    <t>shogo_jagatara</t>
  </si>
  <si>
    <t>SunlitLioness</t>
  </si>
  <si>
    <t>hhottdog</t>
  </si>
  <si>
    <t>kp_kp_523</t>
  </si>
  <si>
    <t>seifer_xiii</t>
  </si>
  <si>
    <t>CbienYves</t>
  </si>
  <si>
    <t>realrajdass</t>
  </si>
  <si>
    <t>JPNXRP</t>
  </si>
  <si>
    <t>SimbaEth</t>
  </si>
  <si>
    <t>DetailedDevil1</t>
  </si>
  <si>
    <t>jarvis6082</t>
  </si>
  <si>
    <t>onder_aslioglu</t>
  </si>
  <si>
    <t>KamranM98804699</t>
  </si>
  <si>
    <t>Cryptollennium</t>
  </si>
  <si>
    <t>takahide_mp4</t>
  </si>
  <si>
    <t>greatantwiago</t>
  </si>
  <si>
    <t>proforlax</t>
  </si>
  <si>
    <t>JoeFerri1999</t>
  </si>
  <si>
    <t>kianiskidding</t>
  </si>
  <si>
    <t>smartestanimal</t>
  </si>
  <si>
    <t>OmarBouFIFA</t>
  </si>
  <si>
    <t>simmons2027</t>
  </si>
  <si>
    <t>TravelUpland</t>
  </si>
  <si>
    <t>CJ1Chelsea</t>
  </si>
  <si>
    <t>Nobaggage_</t>
  </si>
  <si>
    <t>montigny_leana</t>
  </si>
  <si>
    <t>Ilraeme</t>
  </si>
  <si>
    <t>shailenBJP</t>
  </si>
  <si>
    <t>ArsinliAkrepler</t>
  </si>
  <si>
    <t>KirbyBlur</t>
  </si>
  <si>
    <t>Toru_Themeparks</t>
  </si>
  <si>
    <t>brison_edwards3</t>
  </si>
  <si>
    <t>ashishbjponline</t>
  </si>
  <si>
    <t>ANNEPET31444410</t>
  </si>
  <si>
    <t>express_option</t>
  </si>
  <si>
    <t>HClarkeHolmes</t>
  </si>
  <si>
    <t>GalahaddeElaine</t>
  </si>
  <si>
    <t>Almagedon10</t>
  </si>
  <si>
    <t>amane_shio_</t>
  </si>
  <si>
    <t>GolfElkLife</t>
  </si>
  <si>
    <t>Guitarman_Cad</t>
  </si>
  <si>
    <t>ZombieChadx</t>
  </si>
  <si>
    <t>oyenikeareogun</t>
  </si>
  <si>
    <t>pink_labs</t>
  </si>
  <si>
    <t>gera_wsl</t>
  </si>
  <si>
    <t>jintvofficialTr</t>
  </si>
  <si>
    <t>VoxVexStudio</t>
  </si>
  <si>
    <t>LoriCRB</t>
  </si>
  <si>
    <t>BreakAmplify</t>
  </si>
  <si>
    <t>barontrade11</t>
  </si>
  <si>
    <t>TheGoodNews002</t>
  </si>
  <si>
    <t>anababa62</t>
  </si>
  <si>
    <t>OrdKekleberry</t>
  </si>
  <si>
    <t>monarchoverkill</t>
  </si>
  <si>
    <t>k1ix</t>
  </si>
  <si>
    <t>ButchMcCrackin</t>
  </si>
  <si>
    <t>josefigueredo</t>
  </si>
  <si>
    <t>nesetdemir</t>
  </si>
  <si>
    <t>ShadeGameDev</t>
  </si>
  <si>
    <t>rafonso</t>
  </si>
  <si>
    <t>racer4200</t>
  </si>
  <si>
    <t>AccordingToHen</t>
  </si>
  <si>
    <t>JeffreyStoner</t>
  </si>
  <si>
    <t>REOmamma_</t>
  </si>
  <si>
    <t>jteban</t>
  </si>
  <si>
    <t>billwells</t>
  </si>
  <si>
    <t>jockohomo_lives</t>
  </si>
  <si>
    <t>rnewt08</t>
  </si>
  <si>
    <t>hunter_allen</t>
  </si>
  <si>
    <t>realmastrshake</t>
  </si>
  <si>
    <t>isitreallytim</t>
  </si>
  <si>
    <t>ledtear</t>
  </si>
  <si>
    <t>householdgoods</t>
  </si>
  <si>
    <t>Imdatdude74</t>
  </si>
  <si>
    <t>dannyeezy</t>
  </si>
  <si>
    <t>iowa17</t>
  </si>
  <si>
    <t>gerrysweeney</t>
  </si>
  <si>
    <t>markp1950</t>
  </si>
  <si>
    <t>SinHyconTilde</t>
  </si>
  <si>
    <t>lvandeyar</t>
  </si>
  <si>
    <t>GerryMorton</t>
  </si>
  <si>
    <t>AthleteMind</t>
  </si>
  <si>
    <t>killllerman</t>
  </si>
  <si>
    <t>Markquin</t>
  </si>
  <si>
    <t>CotyCoons</t>
  </si>
  <si>
    <t>RickLuevanos</t>
  </si>
  <si>
    <t>ashwanik2003</t>
  </si>
  <si>
    <t>FellowMarcelo</t>
  </si>
  <si>
    <t>MetaSanjaya</t>
  </si>
  <si>
    <t>tadryanom</t>
  </si>
  <si>
    <t>mcsherlocks</t>
  </si>
  <si>
    <t>Frente_fin</t>
  </si>
  <si>
    <t>snwhitener1</t>
  </si>
  <si>
    <t>ErikJohnson10</t>
  </si>
  <si>
    <t>ElBlancoooooo</t>
  </si>
  <si>
    <t>meetchlow</t>
  </si>
  <si>
    <t>veenajj</t>
  </si>
  <si>
    <t>withjustonet</t>
  </si>
  <si>
    <t>DickSnodgrass</t>
  </si>
  <si>
    <t>silkspaceships</t>
  </si>
  <si>
    <t>suseno212</t>
  </si>
  <si>
    <t>AndyTraenkner</t>
  </si>
  <si>
    <t>jeffsonnesq</t>
  </si>
  <si>
    <t>RosaHackl</t>
  </si>
  <si>
    <t>cpartystarter</t>
  </si>
  <si>
    <t>henryzarak</t>
  </si>
  <si>
    <t>AlvaroExp_</t>
  </si>
  <si>
    <t>whosbrhomh</t>
  </si>
  <si>
    <t>1SHDL11</t>
  </si>
  <si>
    <t>ANDROID_RK800TS</t>
  </si>
  <si>
    <t>satish_shetty</t>
  </si>
  <si>
    <t>jmacfaddin</t>
  </si>
  <si>
    <t>mishaalnet</t>
  </si>
  <si>
    <t>kid_named_bonny</t>
  </si>
  <si>
    <t>allsaif2011</t>
  </si>
  <si>
    <t>djdmob</t>
  </si>
  <si>
    <t>Aidenx5</t>
  </si>
  <si>
    <t>OfficialJwalk</t>
  </si>
  <si>
    <t>DirkPatton</t>
  </si>
  <si>
    <t>al_n3ma</t>
  </si>
  <si>
    <t>JimmyFerns</t>
  </si>
  <si>
    <t>RobAhten</t>
  </si>
  <si>
    <t>VincentStocklin</t>
  </si>
  <si>
    <t>simonmediator</t>
  </si>
  <si>
    <t>MLK_113</t>
  </si>
  <si>
    <t>rrobskowronski</t>
  </si>
  <si>
    <t>DanDeBusschere</t>
  </si>
  <si>
    <t>NolanSepter</t>
  </si>
  <si>
    <t>Vodzork</t>
  </si>
  <si>
    <t>wahoomx</t>
  </si>
  <si>
    <t>RoenBerdugo</t>
  </si>
  <si>
    <t>WilDolar</t>
  </si>
  <si>
    <t>JasonH3ss</t>
  </si>
  <si>
    <t>momo_8703</t>
  </si>
  <si>
    <t>christoph_puppe</t>
  </si>
  <si>
    <t>SDLoansFinder</t>
  </si>
  <si>
    <t>FatherRucker</t>
  </si>
  <si>
    <t>truegram</t>
  </si>
  <si>
    <t>sajidmshah</t>
  </si>
  <si>
    <t>boozippy</t>
  </si>
  <si>
    <t>JN_Law</t>
  </si>
  <si>
    <t>devcreationsDE</t>
  </si>
  <si>
    <t>k1ngburch</t>
  </si>
  <si>
    <t>LumaCyte</t>
  </si>
  <si>
    <t>MichaelToohey1</t>
  </si>
  <si>
    <t>LanikaiFilms</t>
  </si>
  <si>
    <t>CamberGonzales</t>
  </si>
  <si>
    <t>theAhmedSahi</t>
  </si>
  <si>
    <t>2chainzTruchain</t>
  </si>
  <si>
    <t>Miss_Kruspe_</t>
  </si>
  <si>
    <t>Thunderwood_75</t>
  </si>
  <si>
    <t>h_Alfra3nh</t>
  </si>
  <si>
    <t>DurandDavis</t>
  </si>
  <si>
    <t>NaifAlshamkh</t>
  </si>
  <si>
    <t>swaidi_omar</t>
  </si>
  <si>
    <t>mdafizie</t>
  </si>
  <si>
    <t>_sakuchin_</t>
  </si>
  <si>
    <t>lrvpcl</t>
  </si>
  <si>
    <t>Gerno_O</t>
  </si>
  <si>
    <t>Bunyip_Studios</t>
  </si>
  <si>
    <t>rinkobayac</t>
  </si>
  <si>
    <t>RoLoveland</t>
  </si>
  <si>
    <t>bointhemix</t>
  </si>
  <si>
    <t>bedardsmithc1</t>
  </si>
  <si>
    <t>matg98_</t>
  </si>
  <si>
    <t>oezguer_erguel</t>
  </si>
  <si>
    <t>mwillis_2408</t>
  </si>
  <si>
    <t>i_am_valentin</t>
  </si>
  <si>
    <t>PjVita92</t>
  </si>
  <si>
    <t>marlonalladin</t>
  </si>
  <si>
    <t>iha8777</t>
  </si>
  <si>
    <t>swiluuuu</t>
  </si>
  <si>
    <t>bobbyMo58</t>
  </si>
  <si>
    <t>cajun_champagne</t>
  </si>
  <si>
    <t>gesoot</t>
  </si>
  <si>
    <t>BrajTripathy</t>
  </si>
  <si>
    <t>spsinghweb</t>
  </si>
  <si>
    <t>adrian_barbir</t>
  </si>
  <si>
    <t>denlopalo</t>
  </si>
  <si>
    <t>redsorap</t>
  </si>
  <si>
    <t>aljahwari85</t>
  </si>
  <si>
    <t>Hussain_Mofareh</t>
  </si>
  <si>
    <t>hiroharu_0322</t>
  </si>
  <si>
    <t>thebridgeloves</t>
  </si>
  <si>
    <t>officialkvg</t>
  </si>
  <si>
    <t>ActiizNHL</t>
  </si>
  <si>
    <t>lmraww</t>
  </si>
  <si>
    <t>Prawn_Fairy</t>
  </si>
  <si>
    <t>jorg2317</t>
  </si>
  <si>
    <t>Figuramoda</t>
  </si>
  <si>
    <t>LoneStarRTA</t>
  </si>
  <si>
    <t>AgPrecourt</t>
  </si>
  <si>
    <t>dj_basedgod</t>
  </si>
  <si>
    <t>ianofaustin</t>
  </si>
  <si>
    <t>oscarjulian0424</t>
  </si>
  <si>
    <t>cnich1222</t>
  </si>
  <si>
    <t>King666666King</t>
  </si>
  <si>
    <t>RebeccaLouise58</t>
  </si>
  <si>
    <t>DavidFleckEsq</t>
  </si>
  <si>
    <t>DefyingFate</t>
  </si>
  <si>
    <t>EndlessGarage</t>
  </si>
  <si>
    <t>y_tachibana01</t>
  </si>
  <si>
    <t>xXnonameXx24</t>
  </si>
  <si>
    <t>Vincent_leija</t>
  </si>
  <si>
    <t>suisgeneristoo</t>
  </si>
  <si>
    <t>GFT_Polska</t>
  </si>
  <si>
    <t>tmtnekooo</t>
  </si>
  <si>
    <t>Uruuryiya</t>
  </si>
  <si>
    <t>cuco_vidal</t>
  </si>
  <si>
    <t>TerraTheToaster</t>
  </si>
  <si>
    <t>narutin15520</t>
  </si>
  <si>
    <t>MScott_Sinclair</t>
  </si>
  <si>
    <t>_Open_24_Hours</t>
  </si>
  <si>
    <t>kilokamilo</t>
  </si>
  <si>
    <t>vladfalin</t>
  </si>
  <si>
    <t>norachm3</t>
  </si>
  <si>
    <t>NelsonGodwin15</t>
  </si>
  <si>
    <t>hobbsyttv</t>
  </si>
  <si>
    <t>Ai_000_</t>
  </si>
  <si>
    <t>LeFlofloo</t>
  </si>
  <si>
    <t>Iamchefmarvin</t>
  </si>
  <si>
    <t>DrYaminSaad</t>
  </si>
  <si>
    <t>EZYMONEYY</t>
  </si>
  <si>
    <t>JoelSinger12</t>
  </si>
  <si>
    <t>DarkPLUNKI3</t>
  </si>
  <si>
    <t>officialEmezzy</t>
  </si>
  <si>
    <t>kendobrady</t>
  </si>
  <si>
    <t>NashuaJimenez</t>
  </si>
  <si>
    <t>likes1129</t>
  </si>
  <si>
    <t>AJERCOMP</t>
  </si>
  <si>
    <t>Boutiq</t>
  </si>
  <si>
    <t>DrRigali</t>
  </si>
  <si>
    <t>lordofcheeseits</t>
  </si>
  <si>
    <t>anbaa_aseer</t>
  </si>
  <si>
    <t>cWorxTV</t>
  </si>
  <si>
    <t>holoprfm</t>
  </si>
  <si>
    <t>torappi_kawaii</t>
  </si>
  <si>
    <t>UltraUnstopable</t>
  </si>
  <si>
    <t>Definitelynotb6</t>
  </si>
  <si>
    <t>EMPDL</t>
  </si>
  <si>
    <t>bulabula420</t>
  </si>
  <si>
    <t>maulujann</t>
  </si>
  <si>
    <t>tommymysk</t>
  </si>
  <si>
    <t>Koggoku36</t>
  </si>
  <si>
    <t>tonton18807736</t>
  </si>
  <si>
    <t>MHD249</t>
  </si>
  <si>
    <t>aaaaaaaatz</t>
  </si>
  <si>
    <t>matsuzawa_5555</t>
  </si>
  <si>
    <t>kampfmueckeVR</t>
  </si>
  <si>
    <t>PraveenYadav1st</t>
  </si>
  <si>
    <t>mrt__dev</t>
  </si>
  <si>
    <t>estradguillermo</t>
  </si>
  <si>
    <t>oalanicolas</t>
  </si>
  <si>
    <t>thedailykales</t>
  </si>
  <si>
    <t>Okada_kenta_LAW</t>
  </si>
  <si>
    <t>MERE_RY</t>
  </si>
  <si>
    <t>BhavyaRShahMD</t>
  </si>
  <si>
    <t>momentooco</t>
  </si>
  <si>
    <t>m16u1z</t>
  </si>
  <si>
    <t>CoPetrogen</t>
  </si>
  <si>
    <t>thecoresports</t>
  </si>
  <si>
    <t>tigerscherer</t>
  </si>
  <si>
    <t>GalaxyExotics</t>
  </si>
  <si>
    <t>numofx</t>
  </si>
  <si>
    <t>LiterallyPoopy</t>
  </si>
  <si>
    <t>vinhdlam</t>
  </si>
  <si>
    <t>agseedco</t>
  </si>
  <si>
    <t>Kingpush3051</t>
  </si>
  <si>
    <t>Below991</t>
  </si>
  <si>
    <t>singasinnen</t>
  </si>
  <si>
    <t>Max39569943</t>
  </si>
  <si>
    <t>nobumin_pikemin</t>
  </si>
  <si>
    <t>AnmarAlShiekh</t>
  </si>
  <si>
    <t>FoRSHands</t>
  </si>
  <si>
    <t>ThankGod4Davia</t>
  </si>
  <si>
    <t>Rakan_almodifer</t>
  </si>
  <si>
    <t>TiladEnv</t>
  </si>
  <si>
    <t>BradleyRodden</t>
  </si>
  <si>
    <t>EinyanYouTube</t>
  </si>
  <si>
    <t>KungfuSardine</t>
  </si>
  <si>
    <t>KoiMaple152</t>
  </si>
  <si>
    <t>1kvmi</t>
  </si>
  <si>
    <t>itshxssein</t>
  </si>
  <si>
    <t>LawrenceCampbe9</t>
  </si>
  <si>
    <t>ravenbloodbooks</t>
  </si>
  <si>
    <t>byron_navin</t>
  </si>
  <si>
    <t>Princedavis23</t>
  </si>
  <si>
    <t>808ronman</t>
  </si>
  <si>
    <t>Takeamoment9</t>
  </si>
  <si>
    <t>C_P_123456</t>
  </si>
  <si>
    <t>EnderunDefence</t>
  </si>
  <si>
    <t>ember_blair_</t>
  </si>
  <si>
    <t>JesseHartery</t>
  </si>
  <si>
    <t>CryptoKrinkle</t>
  </si>
  <si>
    <t>BrandDamani</t>
  </si>
  <si>
    <t>IXIAofficial</t>
  </si>
  <si>
    <t>Escobar7s</t>
  </si>
  <si>
    <t>curly_observer</t>
  </si>
  <si>
    <t>senetorjb</t>
  </si>
  <si>
    <t>MeresK98</t>
  </si>
  <si>
    <t>FoYqv</t>
  </si>
  <si>
    <t>Cr82worship777</t>
  </si>
  <si>
    <t>DylanAustin86</t>
  </si>
  <si>
    <t>alluringclips</t>
  </si>
  <si>
    <t>aidan_buggey</t>
  </si>
  <si>
    <t>swivybets</t>
  </si>
  <si>
    <t>alokkmohan</t>
  </si>
  <si>
    <t>sazkorr</t>
  </si>
  <si>
    <t>_SSDhaliwal97</t>
  </si>
  <si>
    <t>BakerGurl55</t>
  </si>
  <si>
    <t>Travis1Travis1</t>
  </si>
  <si>
    <t>OTboom</t>
  </si>
  <si>
    <t>BochiNa_</t>
  </si>
  <si>
    <t>AAIRIA_Org</t>
  </si>
  <si>
    <t>VoyagerNws</t>
  </si>
  <si>
    <t>notavilomusic</t>
  </si>
  <si>
    <t>ethermiami</t>
  </si>
  <si>
    <t>Sigurdthimbles</t>
  </si>
  <si>
    <t>riversorare</t>
  </si>
  <si>
    <t>RPalo688</t>
  </si>
  <si>
    <t>Aquilino_novaes</t>
  </si>
  <si>
    <t>BarbaricApe</t>
  </si>
  <si>
    <t>Jrseeker1963</t>
  </si>
  <si>
    <t>KorbanDallas20</t>
  </si>
  <si>
    <t>MrJonCrow</t>
  </si>
  <si>
    <t>DCroosman</t>
  </si>
  <si>
    <t>remotelyrising</t>
  </si>
  <si>
    <t>calzo</t>
  </si>
  <si>
    <t>JimmyBoy4848</t>
  </si>
  <si>
    <t>Nullium_MiM</t>
  </si>
  <si>
    <t>Kroenke_art</t>
  </si>
  <si>
    <t>Wr4pp3dT1m3</t>
  </si>
  <si>
    <t>ElitaYuko</t>
  </si>
  <si>
    <t>risky33z</t>
  </si>
  <si>
    <t>AeonRynna</t>
  </si>
  <si>
    <t>cotori_asmr</t>
  </si>
  <si>
    <t>GH_ZD8</t>
  </si>
  <si>
    <t>orcuntuluBJK</t>
  </si>
  <si>
    <t>DonovanBrooks_</t>
  </si>
  <si>
    <t>fundingpips</t>
  </si>
  <si>
    <t>InsanityAustin</t>
  </si>
  <si>
    <t>karnataka_dma</t>
  </si>
  <si>
    <t>urmomtoru</t>
  </si>
  <si>
    <t>reSeeIt</t>
  </si>
  <si>
    <t>pande15rohit</t>
  </si>
  <si>
    <t>Duh511_</t>
  </si>
  <si>
    <t>BoedenMarkus</t>
  </si>
  <si>
    <t>zonaris_io</t>
  </si>
  <si>
    <t>EngSia2</t>
  </si>
  <si>
    <t>kitamura2022</t>
  </si>
  <si>
    <t>hypnotoadly2</t>
  </si>
  <si>
    <t>atlanta_rob</t>
  </si>
  <si>
    <t>VRC_PAMEOW</t>
  </si>
  <si>
    <t>schuchmann_r</t>
  </si>
  <si>
    <t>coldsteelkey</t>
  </si>
  <si>
    <t>InkaBraun</t>
  </si>
  <si>
    <t>ELEVEN_AREA</t>
  </si>
  <si>
    <t>LivingCarpets</t>
  </si>
  <si>
    <t>DegenClub_DMC</t>
  </si>
  <si>
    <t>SuperteamMexico</t>
  </si>
  <si>
    <t>MaMa194194194</t>
  </si>
  <si>
    <t>inter_postBTC</t>
  </si>
  <si>
    <t>Zop</t>
  </si>
  <si>
    <t>Cinemamit</t>
  </si>
  <si>
    <t>jabondano</t>
  </si>
  <si>
    <t>frankmedia</t>
  </si>
  <si>
    <t>billyengland</t>
  </si>
  <si>
    <t>cdbkinetics</t>
  </si>
  <si>
    <t>nickjakubik</t>
  </si>
  <si>
    <t>mdaconta</t>
  </si>
  <si>
    <t>freakairways</t>
  </si>
  <si>
    <t>Joe_Elia</t>
  </si>
  <si>
    <t>ShaunWMusic</t>
  </si>
  <si>
    <t>artavazd</t>
  </si>
  <si>
    <t>benziff</t>
  </si>
  <si>
    <t>ArikHetue</t>
  </si>
  <si>
    <t>drleeking</t>
  </si>
  <si>
    <t>DarthaWascher</t>
  </si>
  <si>
    <t>nicktillia</t>
  </si>
  <si>
    <t>johmathe</t>
  </si>
  <si>
    <t>the_met</t>
  </si>
  <si>
    <t>CoachJanovich</t>
  </si>
  <si>
    <t>jobin235</t>
  </si>
  <si>
    <t>mtm14</t>
  </si>
  <si>
    <t>Righthinker2</t>
  </si>
  <si>
    <t>SamuelPGonzales</t>
  </si>
  <si>
    <t>tezerjoon</t>
  </si>
  <si>
    <t>Coypeterman</t>
  </si>
  <si>
    <t>YamilAN</t>
  </si>
  <si>
    <t>Prashant_media</t>
  </si>
  <si>
    <t>gullsadaf</t>
  </si>
  <si>
    <t>bayshaffer</t>
  </si>
  <si>
    <t>elladeeide</t>
  </si>
  <si>
    <t>neilnealniel</t>
  </si>
  <si>
    <t>elissarama</t>
  </si>
  <si>
    <t>ScottMStein</t>
  </si>
  <si>
    <t>GRM84</t>
  </si>
  <si>
    <t>michaeljwurster</t>
  </si>
  <si>
    <t>WinkyDuzit</t>
  </si>
  <si>
    <t>reko2828</t>
  </si>
  <si>
    <t>ward_ig00</t>
  </si>
  <si>
    <t>AuzzieKing</t>
  </si>
  <si>
    <t>k1k1waltz</t>
  </si>
  <si>
    <t>djstriker02</t>
  </si>
  <si>
    <t>kunjarbhaduri</t>
  </si>
  <si>
    <t>alywray</t>
  </si>
  <si>
    <t>Ragly_</t>
  </si>
  <si>
    <t>MikeCanes80</t>
  </si>
  <si>
    <t>BaltimoreMicah</t>
  </si>
  <si>
    <t>jorgelopezmtz</t>
  </si>
  <si>
    <t>goosys</t>
  </si>
  <si>
    <t>JefeMarko4</t>
  </si>
  <si>
    <t>EasyTranslate</t>
  </si>
  <si>
    <t>sissybabe86440</t>
  </si>
  <si>
    <t>Gucci_Hndrxx</t>
  </si>
  <si>
    <t>Mista_Patrick</t>
  </si>
  <si>
    <t>Tuzoff</t>
  </si>
  <si>
    <t>haxdoggy</t>
  </si>
  <si>
    <t>RenegadeFiremen</t>
  </si>
  <si>
    <t>Yemmy82</t>
  </si>
  <si>
    <t>SonofNicker</t>
  </si>
  <si>
    <t>CBraunstein86</t>
  </si>
  <si>
    <t>0_mh1410</t>
  </si>
  <si>
    <t>imtiazcc</t>
  </si>
  <si>
    <t>IAMHEDGED</t>
  </si>
  <si>
    <t>HabebSayyar</t>
  </si>
  <si>
    <t>ys1401</t>
  </si>
  <si>
    <t>rbjomega</t>
  </si>
  <si>
    <t>Q_B_A</t>
  </si>
  <si>
    <t>RaulHerradaa</t>
  </si>
  <si>
    <t>SoWestTexas_</t>
  </si>
  <si>
    <t>AvneeshSarwate</t>
  </si>
  <si>
    <t>OrigamiOtaku</t>
  </si>
  <si>
    <t>abdulkhaliq_83</t>
  </si>
  <si>
    <t>PranicPhysician</t>
  </si>
  <si>
    <t>John_AusTex</t>
  </si>
  <si>
    <t>JRails</t>
  </si>
  <si>
    <t>KyleFullenwider</t>
  </si>
  <si>
    <t>TDuffy669</t>
  </si>
  <si>
    <t>SulemanALAbdan</t>
  </si>
  <si>
    <t>avp40times</t>
  </si>
  <si>
    <t>QuietSprat</t>
  </si>
  <si>
    <t>PaulJCahill</t>
  </si>
  <si>
    <t>Qjahmany</t>
  </si>
  <si>
    <t>ltsisk</t>
  </si>
  <si>
    <t>Jsmiggels</t>
  </si>
  <si>
    <t>BlueFalconPNW</t>
  </si>
  <si>
    <t>allwhiteaf1s</t>
  </si>
  <si>
    <t>DougYates40</t>
  </si>
  <si>
    <t>MelChambers11</t>
  </si>
  <si>
    <t>Td_smog</t>
  </si>
  <si>
    <t>Aboojy707</t>
  </si>
  <si>
    <t>Ian_JamesCFG</t>
  </si>
  <si>
    <t>KrissiSmallz</t>
  </si>
  <si>
    <t>MohdSyafiqApik</t>
  </si>
  <si>
    <t>fahad91919</t>
  </si>
  <si>
    <t>warmziar</t>
  </si>
  <si>
    <t>JamesonVaughan1</t>
  </si>
  <si>
    <t>arainwaqas27</t>
  </si>
  <si>
    <t>brilailaney</t>
  </si>
  <si>
    <t>SaintWrites</t>
  </si>
  <si>
    <t>DGDshill</t>
  </si>
  <si>
    <t>kflammang</t>
  </si>
  <si>
    <t>Betting195</t>
  </si>
  <si>
    <t>MKore1</t>
  </si>
  <si>
    <t>MFO_6</t>
  </si>
  <si>
    <t>raeeed27</t>
  </si>
  <si>
    <t>fevzibatuk</t>
  </si>
  <si>
    <t>cem_salta</t>
  </si>
  <si>
    <t>Altwkhalaf</t>
  </si>
  <si>
    <t>1RahulGaur</t>
  </si>
  <si>
    <t>cdbg4au</t>
  </si>
  <si>
    <t>genesogi</t>
  </si>
  <si>
    <t>air_cruze1</t>
  </si>
  <si>
    <t>ag_kokouvi</t>
  </si>
  <si>
    <t>FiestaBlanco</t>
  </si>
  <si>
    <t>Mr_Octavius</t>
  </si>
  <si>
    <t>MdParveznetwork</t>
  </si>
  <si>
    <t>GregTsirulnik</t>
  </si>
  <si>
    <t>ederguedes79</t>
  </si>
  <si>
    <t>saadazeem002</t>
  </si>
  <si>
    <t>bass2416</t>
  </si>
  <si>
    <t>jacksamanosuke</t>
  </si>
  <si>
    <t>veehgmz</t>
  </si>
  <si>
    <t>ImSkyeTwit</t>
  </si>
  <si>
    <t>v97kk</t>
  </si>
  <si>
    <t>Levi_Liability</t>
  </si>
  <si>
    <t>MysTerryRocks</t>
  </si>
  <si>
    <t>DharmeshBajpai</t>
  </si>
  <si>
    <t>R_oonez</t>
  </si>
  <si>
    <t>RyanMacWriter</t>
  </si>
  <si>
    <t>BBC_NewsLIVE</t>
  </si>
  <si>
    <t>MrLaydon_</t>
  </si>
  <si>
    <t>wakabahamu</t>
  </si>
  <si>
    <t>Manishbalani11</t>
  </si>
  <si>
    <t>justinandruss</t>
  </si>
  <si>
    <t>anatolykim8</t>
  </si>
  <si>
    <t>Durwin_Rice</t>
  </si>
  <si>
    <t>HELLA_BANDZ813</t>
  </si>
  <si>
    <t>LedgerInvesting</t>
  </si>
  <si>
    <t>onsiteferg</t>
  </si>
  <si>
    <t>barkinarak</t>
  </si>
  <si>
    <t>gabisabinosp</t>
  </si>
  <si>
    <t>F9olsroor8</t>
  </si>
  <si>
    <t>syougunsama1</t>
  </si>
  <si>
    <t>GodUnsong</t>
  </si>
  <si>
    <t>NolanR1</t>
  </si>
  <si>
    <t>TheRealXye</t>
  </si>
  <si>
    <t>jbelme21</t>
  </si>
  <si>
    <t>Armariocollectn</t>
  </si>
  <si>
    <t>seancaseylak</t>
  </si>
  <si>
    <t>Relobs</t>
  </si>
  <si>
    <t>anis7m</t>
  </si>
  <si>
    <t>BabyApeShark</t>
  </si>
  <si>
    <t>PurpleSandMan</t>
  </si>
  <si>
    <t>DhandaTheGreat</t>
  </si>
  <si>
    <t>tsi_org</t>
  </si>
  <si>
    <t>therealgrassH</t>
  </si>
  <si>
    <t>saleh____13</t>
  </si>
  <si>
    <t>radiotope_com</t>
  </si>
  <si>
    <t>a_janevska</t>
  </si>
  <si>
    <t>ghetto_geisha</t>
  </si>
  <si>
    <t>dannysaquariums</t>
  </si>
  <si>
    <t>BenMendes5</t>
  </si>
  <si>
    <t>MrUnd3RStoOd</t>
  </si>
  <si>
    <t>jesusinvests</t>
  </si>
  <si>
    <t>tesicram</t>
  </si>
  <si>
    <t>us_freeman</t>
  </si>
  <si>
    <t>CidTomanik</t>
  </si>
  <si>
    <t>Nicksanchez2023</t>
  </si>
  <si>
    <t>leafkids39</t>
  </si>
  <si>
    <t>JoeWeis55325776</t>
  </si>
  <si>
    <t>fenoreporter</t>
  </si>
  <si>
    <t>AlShoots</t>
  </si>
  <si>
    <t>algebrik</t>
  </si>
  <si>
    <t>FalahHospital</t>
  </si>
  <si>
    <t>MykeMellow</t>
  </si>
  <si>
    <t>tsuto_y1</t>
  </si>
  <si>
    <t>EmirKaraca1923</t>
  </si>
  <si>
    <t>VE7Cs5SxVvEaxw7</t>
  </si>
  <si>
    <t>Coach_LBell</t>
  </si>
  <si>
    <t>Frances95270359</t>
  </si>
  <si>
    <t>ArceSD1</t>
  </si>
  <si>
    <t>FreshiesGG</t>
  </si>
  <si>
    <t>ababyartist</t>
  </si>
  <si>
    <t>basedklaus</t>
  </si>
  <si>
    <t>hoshimiya_honyo</t>
  </si>
  <si>
    <t>markvdnld</t>
  </si>
  <si>
    <t>riomighty_</t>
  </si>
  <si>
    <t>BookiesLive</t>
  </si>
  <si>
    <t>whale_trade</t>
  </si>
  <si>
    <t>Maryam__Gil</t>
  </si>
  <si>
    <t>milan12020</t>
  </si>
  <si>
    <t>_NhFy_</t>
  </si>
  <si>
    <t>nolliechain</t>
  </si>
  <si>
    <t>markadjr</t>
  </si>
  <si>
    <t>Kiryu_168ch</t>
  </si>
  <si>
    <t>1192296_trjr</t>
  </si>
  <si>
    <t>dorayaki_pad</t>
  </si>
  <si>
    <t>rui_sharehouse</t>
  </si>
  <si>
    <t>eaeaeaeaeal_l_l</t>
  </si>
  <si>
    <t>GeatsAce2B</t>
  </si>
  <si>
    <t>Rohat_8</t>
  </si>
  <si>
    <t>BlakeBednarz</t>
  </si>
  <si>
    <t>planet_veness</t>
  </si>
  <si>
    <t>LordVinne</t>
  </si>
  <si>
    <t>AminJan197894</t>
  </si>
  <si>
    <t>_WBPK</t>
  </si>
  <si>
    <t>astronomy_free</t>
  </si>
  <si>
    <t>jarodmouncey</t>
  </si>
  <si>
    <t>island_stock</t>
  </si>
  <si>
    <t>Nabiola7</t>
  </si>
  <si>
    <t>ImJaziel</t>
  </si>
  <si>
    <t>VR_Stephen</t>
  </si>
  <si>
    <t>JASARA_PMC</t>
  </si>
  <si>
    <t>JMikeFields1</t>
  </si>
  <si>
    <t>giapiscitelli</t>
  </si>
  <si>
    <t>masaaki_bbb</t>
  </si>
  <si>
    <t>wsnicki1A</t>
  </si>
  <si>
    <t>AmethystCodes</t>
  </si>
  <si>
    <t>qurboboy</t>
  </si>
  <si>
    <t>DogeDinero</t>
  </si>
  <si>
    <t>motherghastly</t>
  </si>
  <si>
    <t>JuliusHolly5</t>
  </si>
  <si>
    <t>LosMidgard</t>
  </si>
  <si>
    <t>DiamondLobby</t>
  </si>
  <si>
    <t>Psalm_271</t>
  </si>
  <si>
    <t>entwrfs</t>
  </si>
  <si>
    <t>ignite_roleplay</t>
  </si>
  <si>
    <t>nanabars</t>
  </si>
  <si>
    <t>yourproductsx</t>
  </si>
  <si>
    <t>Mocap4K</t>
  </si>
  <si>
    <t>Thecityismine_x</t>
  </si>
  <si>
    <t>ImRainOfficial</t>
  </si>
  <si>
    <t>x8z_m</t>
  </si>
  <si>
    <t>RealPuggy</t>
  </si>
  <si>
    <t>GGBoobunny</t>
  </si>
  <si>
    <t>Andy_Lisa_</t>
  </si>
  <si>
    <t>KingJimango</t>
  </si>
  <si>
    <t>ken_jaco</t>
  </si>
  <si>
    <t>remon_uzai</t>
  </si>
  <si>
    <t>zwol_ronald</t>
  </si>
  <si>
    <t>CrZG4ZpoM7h23Rw</t>
  </si>
  <si>
    <t>Dergi_NFT</t>
  </si>
  <si>
    <t>MrDramatrix</t>
  </si>
  <si>
    <t>ramando22</t>
  </si>
  <si>
    <t>refactorian</t>
  </si>
  <si>
    <t>yomommasroom</t>
  </si>
  <si>
    <t>x__banani</t>
  </si>
  <si>
    <t>BillyWomack</t>
  </si>
  <si>
    <t>aicohimeco</t>
  </si>
  <si>
    <t>CCGOPFOR</t>
  </si>
  <si>
    <t>barrelltech</t>
  </si>
  <si>
    <t>cryptannica</t>
  </si>
  <si>
    <t>FreshphoenixNFT</t>
  </si>
  <si>
    <t>l0027011</t>
  </si>
  <si>
    <t>kznk2560</t>
  </si>
  <si>
    <t>Tv100Newstv100</t>
  </si>
  <si>
    <t>ABSeager</t>
  </si>
  <si>
    <t>EmpireWithEase</t>
  </si>
  <si>
    <t>Sandi71027941</t>
  </si>
  <si>
    <t>ruirui_rui7</t>
  </si>
  <si>
    <t>SentinusPrime</t>
  </si>
  <si>
    <t>JoeAlderman11</t>
  </si>
  <si>
    <t>jazbrogonzo</t>
  </si>
  <si>
    <t>JoeNatarelli_</t>
  </si>
  <si>
    <t>Paradise_Ranchr</t>
  </si>
  <si>
    <t>corn806</t>
  </si>
  <si>
    <t>Thulio_app</t>
  </si>
  <si>
    <t>skr_elbo</t>
  </si>
  <si>
    <t>AlibekKuantyrov</t>
  </si>
  <si>
    <t>_lalaxyz</t>
  </si>
  <si>
    <t>JBlackstarcat</t>
  </si>
  <si>
    <t>degenda_io</t>
  </si>
  <si>
    <t>Crnaruka_</t>
  </si>
  <si>
    <t>Rebuild_Megumu</t>
  </si>
  <si>
    <t>siscomartin50</t>
  </si>
  <si>
    <t>BMD328</t>
  </si>
  <si>
    <t>nevergamesdev</t>
  </si>
  <si>
    <t>sillybgtrades</t>
  </si>
  <si>
    <t>MeMoBarela</t>
  </si>
  <si>
    <t>ibeatsystems</t>
  </si>
  <si>
    <t>PLAApaulO03</t>
  </si>
  <si>
    <t>iowalife983</t>
  </si>
  <si>
    <t>mikasnow21</t>
  </si>
  <si>
    <t>AvailableLightz</t>
  </si>
  <si>
    <t>Robertakarcb06</t>
  </si>
  <si>
    <t>MendoncaGoreti</t>
  </si>
  <si>
    <t>BillyBobWNC</t>
  </si>
  <si>
    <t>MultiFamMoffett</t>
  </si>
  <si>
    <t>Mustafa61313222</t>
  </si>
  <si>
    <t>USOL_65</t>
  </si>
  <si>
    <t>SenateFootball</t>
  </si>
  <si>
    <t>Dumanl5Tubanur</t>
  </si>
  <si>
    <t>cherishjeji</t>
  </si>
  <si>
    <t>quietlodge</t>
  </si>
  <si>
    <t>thechristaft</t>
  </si>
  <si>
    <t>mprogers</t>
  </si>
  <si>
    <t>tendaigomo</t>
  </si>
  <si>
    <t>antio</t>
  </si>
  <si>
    <t>dezign999</t>
  </si>
  <si>
    <t>mikemiller929</t>
  </si>
  <si>
    <t>joshray</t>
  </si>
  <si>
    <t>hawkfire</t>
  </si>
  <si>
    <t>cmilesb</t>
  </si>
  <si>
    <t>c_hundley</t>
  </si>
  <si>
    <t>srplummer</t>
  </si>
  <si>
    <t>THE905GHOST</t>
  </si>
  <si>
    <t>kylehebb</t>
  </si>
  <si>
    <t>rfranks263</t>
  </si>
  <si>
    <t>iaindarroch</t>
  </si>
  <si>
    <t>kcharlespjr</t>
  </si>
  <si>
    <t>digitalescape</t>
  </si>
  <si>
    <t>mhandley7</t>
  </si>
  <si>
    <t>raagulanpathy</t>
  </si>
  <si>
    <t>katarina1505</t>
  </si>
  <si>
    <t>StevenPWalsh</t>
  </si>
  <si>
    <t>Vegas__</t>
  </si>
  <si>
    <t>JaimeTPA</t>
  </si>
  <si>
    <t>Ejlester</t>
  </si>
  <si>
    <t>maekitwork</t>
  </si>
  <si>
    <t>cremedelakremz</t>
  </si>
  <si>
    <t>Lauragrady</t>
  </si>
  <si>
    <t>ParkAvenuePink</t>
  </si>
  <si>
    <t>sherpasd</t>
  </si>
  <si>
    <t>kobuta23</t>
  </si>
  <si>
    <t>bandar00966</t>
  </si>
  <si>
    <t>marcoscolon</t>
  </si>
  <si>
    <t>vaseemsidz</t>
  </si>
  <si>
    <t>kxtaking</t>
  </si>
  <si>
    <t>Adriana_Lica</t>
  </si>
  <si>
    <t>gautoplex</t>
  </si>
  <si>
    <t>YF_NKY</t>
  </si>
  <si>
    <t>kzy2</t>
  </si>
  <si>
    <t>berlinmoonlight</t>
  </si>
  <si>
    <t>mjcasper</t>
  </si>
  <si>
    <t>Drbrianpsimon</t>
  </si>
  <si>
    <t>J_Rawk13</t>
  </si>
  <si>
    <t>erajakhtar</t>
  </si>
  <si>
    <t>AlexBurda</t>
  </si>
  <si>
    <t>bhind13</t>
  </si>
  <si>
    <t>mmuratttttt</t>
  </si>
  <si>
    <t>ATarekOsman</t>
  </si>
  <si>
    <t>JowiBenz</t>
  </si>
  <si>
    <t>sajj4u</t>
  </si>
  <si>
    <t>wesmadden</t>
  </si>
  <si>
    <t>iliasmiraoui</t>
  </si>
  <si>
    <t>Fumiya610</t>
  </si>
  <si>
    <t>Funny_Place</t>
  </si>
  <si>
    <t>n0000no</t>
  </si>
  <si>
    <t>b_shipman</t>
  </si>
  <si>
    <t>ki8n</t>
  </si>
  <si>
    <t>denjiha119</t>
  </si>
  <si>
    <t>booze_hag</t>
  </si>
  <si>
    <t>MohmdDes30</t>
  </si>
  <si>
    <t>mayelaleang</t>
  </si>
  <si>
    <t>mhartw</t>
  </si>
  <si>
    <t>sekoidd</t>
  </si>
  <si>
    <t>skcmmx</t>
  </si>
  <si>
    <t>thiagbraz</t>
  </si>
  <si>
    <t>Muratcetinell</t>
  </si>
  <si>
    <t>viliq</t>
  </si>
  <si>
    <t>byramks</t>
  </si>
  <si>
    <t>zafar5</t>
  </si>
  <si>
    <t>MitchellRossman</t>
  </si>
  <si>
    <t>michiganlawgrad</t>
  </si>
  <si>
    <t>AL_J82</t>
  </si>
  <si>
    <t>killuminati_v0</t>
  </si>
  <si>
    <t>RodwanEid</t>
  </si>
  <si>
    <t>neilrichstar</t>
  </si>
  <si>
    <t>vCWalker128</t>
  </si>
  <si>
    <t>smith_tj1</t>
  </si>
  <si>
    <t>AlTwyrky</t>
  </si>
  <si>
    <t>Ercanmert_07</t>
  </si>
  <si>
    <t>Siva7891</t>
  </si>
  <si>
    <t>ideniyor</t>
  </si>
  <si>
    <t>_claudiazhao</t>
  </si>
  <si>
    <t>gugagc</t>
  </si>
  <si>
    <t>BlaxkCynderella</t>
  </si>
  <si>
    <t>Dentist2014</t>
  </si>
  <si>
    <t>MattMittino</t>
  </si>
  <si>
    <t>alierdemgokgoz</t>
  </si>
  <si>
    <t>FLORIDAUSATAX</t>
  </si>
  <si>
    <t>MuathSabih</t>
  </si>
  <si>
    <t>houghton_sam</t>
  </si>
  <si>
    <t>claudio_ikz</t>
  </si>
  <si>
    <t>TIMEministries</t>
  </si>
  <si>
    <t>bo_barrak_21</t>
  </si>
  <si>
    <t>_nickgurney</t>
  </si>
  <si>
    <t>HeathLadd</t>
  </si>
  <si>
    <t>AaronSchmitz__</t>
  </si>
  <si>
    <t>skyholman</t>
  </si>
  <si>
    <t>fade_county</t>
  </si>
  <si>
    <t>scottmondayCA</t>
  </si>
  <si>
    <t>beetlespin60</t>
  </si>
  <si>
    <t>shoaibjiqbal</t>
  </si>
  <si>
    <t>michelgrabar</t>
  </si>
  <si>
    <t>weldingredbeard</t>
  </si>
  <si>
    <t>ASAPKENBARB</t>
  </si>
  <si>
    <t>kashifij</t>
  </si>
  <si>
    <t>cossovich</t>
  </si>
  <si>
    <t>Ghostpool_</t>
  </si>
  <si>
    <t>sissongj</t>
  </si>
  <si>
    <t>CSI_Future</t>
  </si>
  <si>
    <t>jordantannis</t>
  </si>
  <si>
    <t>mohamadzoka</t>
  </si>
  <si>
    <t>TCH0R</t>
  </si>
  <si>
    <t>judy_404</t>
  </si>
  <si>
    <t>mateo_johnston</t>
  </si>
  <si>
    <t>thearchivemx</t>
  </si>
  <si>
    <t>christiansawyer</t>
  </si>
  <si>
    <t>tobyzapf</t>
  </si>
  <si>
    <t>SardarAmadKhan</t>
  </si>
  <si>
    <t>dompunt</t>
  </si>
  <si>
    <t>jonpodner</t>
  </si>
  <si>
    <t>said_almezeini</t>
  </si>
  <si>
    <t>LoMarzin</t>
  </si>
  <si>
    <t>DanJohnsonCRE</t>
  </si>
  <si>
    <t>smok3hszn</t>
  </si>
  <si>
    <t>lauriewoodpile</t>
  </si>
  <si>
    <t>StonedNemo</t>
  </si>
  <si>
    <t>EmazingErk</t>
  </si>
  <si>
    <t>spencer_gilmore</t>
  </si>
  <si>
    <t>Just_Fx_</t>
  </si>
  <si>
    <t>No_1514</t>
  </si>
  <si>
    <t>ChaseMann</t>
  </si>
  <si>
    <t>ShibDuude</t>
  </si>
  <si>
    <t>ksbrwn</t>
  </si>
  <si>
    <t>TheHintNews</t>
  </si>
  <si>
    <t>FeinsteinKen</t>
  </si>
  <si>
    <t>thebounsir</t>
  </si>
  <si>
    <t>JoeMars00</t>
  </si>
  <si>
    <t>MattPequegnat</t>
  </si>
  <si>
    <t>SFCKeenan</t>
  </si>
  <si>
    <t>tonikaku_ringo</t>
  </si>
  <si>
    <t>mehmettsemih</t>
  </si>
  <si>
    <t>wustafaaaa</t>
  </si>
  <si>
    <t>KaminowitzA</t>
  </si>
  <si>
    <t>SplashyCF</t>
  </si>
  <si>
    <t>luke_petroff</t>
  </si>
  <si>
    <t>Matt_NV3D</t>
  </si>
  <si>
    <t>colestarrs</t>
  </si>
  <si>
    <t>joseisaivaldez</t>
  </si>
  <si>
    <t>john_sderri9421</t>
  </si>
  <si>
    <t>sprinklerpope</t>
  </si>
  <si>
    <t>lelolelotes</t>
  </si>
  <si>
    <t>wademc12</t>
  </si>
  <si>
    <t>TheBBlog_</t>
  </si>
  <si>
    <t>gndh69</t>
  </si>
  <si>
    <t>qatarsteelfac</t>
  </si>
  <si>
    <t>0xswagx</t>
  </si>
  <si>
    <t>camatsirona</t>
  </si>
  <si>
    <t>Gauravrawatsp</t>
  </si>
  <si>
    <t>krishnathode</t>
  </si>
  <si>
    <t>thisiswrenn</t>
  </si>
  <si>
    <t>Harrison_Fiore</t>
  </si>
  <si>
    <t>k_remnaru</t>
  </si>
  <si>
    <t>mstdayoub</t>
  </si>
  <si>
    <t>Wrangler_222</t>
  </si>
  <si>
    <t>WesleyBeitler</t>
  </si>
  <si>
    <t>DanielBorkow</t>
  </si>
  <si>
    <t>EquipAnimations</t>
  </si>
  <si>
    <t>PressPlaymuxic</t>
  </si>
  <si>
    <t>lucky7sev3n</t>
  </si>
  <si>
    <t>almgsh11</t>
  </si>
  <si>
    <t>eilo_negroni</t>
  </si>
  <si>
    <t>R1b11B</t>
  </si>
  <si>
    <t>legacycoleworld</t>
  </si>
  <si>
    <t>moedeesbball</t>
  </si>
  <si>
    <t>zerobits_</t>
  </si>
  <si>
    <t>CodeWithPraveen</t>
  </si>
  <si>
    <t>CoachBradLoomis</t>
  </si>
  <si>
    <t>PaulcBitcoin</t>
  </si>
  <si>
    <t>CoachStahlka</t>
  </si>
  <si>
    <t>sajawal_dad</t>
  </si>
  <si>
    <t>Tadashi_player</t>
  </si>
  <si>
    <t>mattywrites</t>
  </si>
  <si>
    <t>BeakConsultants</t>
  </si>
  <si>
    <t>ricardo_h</t>
  </si>
  <si>
    <t>smilehairclinic</t>
  </si>
  <si>
    <t>TheJackaLTV</t>
  </si>
  <si>
    <t>SeanJFeeney</t>
  </si>
  <si>
    <t>not_pr0</t>
  </si>
  <si>
    <t>Suqilium</t>
  </si>
  <si>
    <t>Skylieden</t>
  </si>
  <si>
    <t>PaulBarba12</t>
  </si>
  <si>
    <t>GEORGECHARRIS82</t>
  </si>
  <si>
    <t>kingjafets</t>
  </si>
  <si>
    <t>GodOfTheDead999</t>
  </si>
  <si>
    <t>Kevinds0uza</t>
  </si>
  <si>
    <t>hamadboghanem</t>
  </si>
  <si>
    <t>AuthenticExit</t>
  </si>
  <si>
    <t>kyouyagero</t>
  </si>
  <si>
    <t>RezaRezaeiMD</t>
  </si>
  <si>
    <t>JackKerryn</t>
  </si>
  <si>
    <t>daniel_guer17</t>
  </si>
  <si>
    <t>Spoob__</t>
  </si>
  <si>
    <t>Conservetism101</t>
  </si>
  <si>
    <t>nostalgiabox375</t>
  </si>
  <si>
    <t>clift_m</t>
  </si>
  <si>
    <t>V_OttoMentz</t>
  </si>
  <si>
    <t>JasonDisGracexo</t>
  </si>
  <si>
    <t>_aomr_kami</t>
  </si>
  <si>
    <t>Frenchblackmen2</t>
  </si>
  <si>
    <t>g_buddy18</t>
  </si>
  <si>
    <t>BORA20340041</t>
  </si>
  <si>
    <t>savvmorebreesh</t>
  </si>
  <si>
    <t>_OCLORD</t>
  </si>
  <si>
    <t>thedrugsbaby</t>
  </si>
  <si>
    <t>AlphaWealthWolf</t>
  </si>
  <si>
    <t>RxyanVener</t>
  </si>
  <si>
    <t>BMoreKorean</t>
  </si>
  <si>
    <t>confusedqubit</t>
  </si>
  <si>
    <t>schaanerhimself</t>
  </si>
  <si>
    <t>CorballyGames</t>
  </si>
  <si>
    <t>GeordieBulls</t>
  </si>
  <si>
    <t>pepepeni_wai</t>
  </si>
  <si>
    <t>Hellyacrypto</t>
  </si>
  <si>
    <t>alllliiiic</t>
  </si>
  <si>
    <t>kwuelol</t>
  </si>
  <si>
    <t>gbenga_akinyem</t>
  </si>
  <si>
    <t>not_brick</t>
  </si>
  <si>
    <t>thecmindset</t>
  </si>
  <si>
    <t>Undo2Redo</t>
  </si>
  <si>
    <t>Victoria_Gates7</t>
  </si>
  <si>
    <t>JaganYuvasena2</t>
  </si>
  <si>
    <t>surajr_</t>
  </si>
  <si>
    <t>salahiimam</t>
  </si>
  <si>
    <t>patchint_</t>
  </si>
  <si>
    <t>tylersouto</t>
  </si>
  <si>
    <t>Mixedbytoryg</t>
  </si>
  <si>
    <t>CarlstadKings</t>
  </si>
  <si>
    <t>JudahKerbel</t>
  </si>
  <si>
    <t>TheComputerKid_</t>
  </si>
  <si>
    <t>kilincaslanchp</t>
  </si>
  <si>
    <t>scotthsutw1</t>
  </si>
  <si>
    <t>world_shanes</t>
  </si>
  <si>
    <t>dwcprod</t>
  </si>
  <si>
    <t>Mohammadzama110</t>
  </si>
  <si>
    <t>DIDICALLS</t>
  </si>
  <si>
    <t>O4allgirl</t>
  </si>
  <si>
    <t>KarenSciarra</t>
  </si>
  <si>
    <t>ryokey_camera</t>
  </si>
  <si>
    <t>Husseinjama2021</t>
  </si>
  <si>
    <t>fathom_infinity</t>
  </si>
  <si>
    <t>tomo_ok07</t>
  </si>
  <si>
    <t>ersakoz</t>
  </si>
  <si>
    <t>IncubusPLUS</t>
  </si>
  <si>
    <t>LeloVersus</t>
  </si>
  <si>
    <t>AguloMan</t>
  </si>
  <si>
    <t>JavconArdi</t>
  </si>
  <si>
    <t>LearnTheGameApp</t>
  </si>
  <si>
    <t>kumofunding</t>
  </si>
  <si>
    <t>sindbad_tech</t>
  </si>
  <si>
    <t>kyzercs</t>
  </si>
  <si>
    <t>ahsann_rana</t>
  </si>
  <si>
    <t>hirehike</t>
  </si>
  <si>
    <t>JacobSpray5</t>
  </si>
  <si>
    <t>chakrahealers</t>
  </si>
  <si>
    <t>sawfly_1</t>
  </si>
  <si>
    <t>somep1nkgirl</t>
  </si>
  <si>
    <t>ArteeDutty</t>
  </si>
  <si>
    <t>TheNextBlockIO</t>
  </si>
  <si>
    <t>Rebecca14923862</t>
  </si>
  <si>
    <t>thisisKhaleed</t>
  </si>
  <si>
    <t>uscpofederal</t>
  </si>
  <si>
    <t>tesla_barbie</t>
  </si>
  <si>
    <t>takemeto_texas</t>
  </si>
  <si>
    <t>KarlOftebro</t>
  </si>
  <si>
    <t>pagents_22</t>
  </si>
  <si>
    <t>CharlesHammill</t>
  </si>
  <si>
    <t>A7med29909</t>
  </si>
  <si>
    <t>skullkapital</t>
  </si>
  <si>
    <t>ZonneMeisjeZia</t>
  </si>
  <si>
    <t>artexhilaration</t>
  </si>
  <si>
    <t>RealGKCrypto</t>
  </si>
  <si>
    <t>RmckRk</t>
  </si>
  <si>
    <t>AgtAtwood</t>
  </si>
  <si>
    <t>lilianemiles</t>
  </si>
  <si>
    <t>MichaelMosesWL</t>
  </si>
  <si>
    <t>web3alert</t>
  </si>
  <si>
    <t>Pwade88vol</t>
  </si>
  <si>
    <t>Ign_J_Reilly</t>
  </si>
  <si>
    <t>CynMcBr</t>
  </si>
  <si>
    <t>AngelaBecker66</t>
  </si>
  <si>
    <t>TriggerMAGA</t>
  </si>
  <si>
    <t>ronriley100</t>
  </si>
  <si>
    <t>eli_lafont</t>
  </si>
  <si>
    <t>Bigguyknowsbest</t>
  </si>
  <si>
    <t>The_GabeSalomon</t>
  </si>
  <si>
    <t>akhbaralalm137</t>
  </si>
  <si>
    <t>RingodaY0</t>
  </si>
  <si>
    <t>artseizor</t>
  </si>
  <si>
    <t>tokanotakuya</t>
  </si>
  <si>
    <t>gogettakay</t>
  </si>
  <si>
    <t>MustBeRelevant</t>
  </si>
  <si>
    <t>3SET3</t>
  </si>
  <si>
    <t>AcharyaAzadJi1</t>
  </si>
  <si>
    <t>IndyPhoenixLaw</t>
  </si>
  <si>
    <t>johncarter6016</t>
  </si>
  <si>
    <t>TeyamIkranRider</t>
  </si>
  <si>
    <t>ImCharlieBullen</t>
  </si>
  <si>
    <t>JasminFutball</t>
  </si>
  <si>
    <t>KennyKeithJr</t>
  </si>
  <si>
    <t>chxpoxfn</t>
  </si>
  <si>
    <t>meihu_1103</t>
  </si>
  <si>
    <t>0xFinish</t>
  </si>
  <si>
    <t>travisnewtonlaw</t>
  </si>
  <si>
    <t>Flightless</t>
  </si>
  <si>
    <t>radilson</t>
  </si>
  <si>
    <t>samuelclarke</t>
  </si>
  <si>
    <t>qwkdrwMcGraw</t>
  </si>
  <si>
    <t>FreedomJack_org</t>
  </si>
  <si>
    <t>scottblanks</t>
  </si>
  <si>
    <t>sdshelt</t>
  </si>
  <si>
    <t>shawkatkabbara</t>
  </si>
  <si>
    <t>forrestgarvin</t>
  </si>
  <si>
    <t>tenmike</t>
  </si>
  <si>
    <t>harwood9</t>
  </si>
  <si>
    <t>rorysykes</t>
  </si>
  <si>
    <t>jannajones</t>
  </si>
  <si>
    <t>moneymanager89</t>
  </si>
  <si>
    <t>hankquinones</t>
  </si>
  <si>
    <t>ReneeDJhart</t>
  </si>
  <si>
    <t>Nick33io</t>
  </si>
  <si>
    <t>austinskinner</t>
  </si>
  <si>
    <t>caicrucial</t>
  </si>
  <si>
    <t>DChurilla</t>
  </si>
  <si>
    <t>OneKidneyKenny</t>
  </si>
  <si>
    <t>PatrickPhipps</t>
  </si>
  <si>
    <t>alex_duenes</t>
  </si>
  <si>
    <t>PixelHustler</t>
  </si>
  <si>
    <t>wesleychuen</t>
  </si>
  <si>
    <t>swalker326</t>
  </si>
  <si>
    <t>kgslim12</t>
  </si>
  <si>
    <t>matt_cimino</t>
  </si>
  <si>
    <t>W7K2De</t>
  </si>
  <si>
    <t>Hazysilentops</t>
  </si>
  <si>
    <t>davdks</t>
  </si>
  <si>
    <t>tootrillpatil</t>
  </si>
  <si>
    <t>josaum</t>
  </si>
  <si>
    <t>XAVIER_thaGREAT</t>
  </si>
  <si>
    <t>manuelplazza</t>
  </si>
  <si>
    <t>trentniemeyer</t>
  </si>
  <si>
    <t>pomoqumo</t>
  </si>
  <si>
    <t>adrrich</t>
  </si>
  <si>
    <t>lord_of_night</t>
  </si>
  <si>
    <t>eagleman725</t>
  </si>
  <si>
    <t>GarciaEstebanA</t>
  </si>
  <si>
    <t>DoodleCanyon</t>
  </si>
  <si>
    <t>niwagata</t>
  </si>
  <si>
    <t>pedcru</t>
  </si>
  <si>
    <t>julianquezada</t>
  </si>
  <si>
    <t>aksamdar</t>
  </si>
  <si>
    <t>nixdivin</t>
  </si>
  <si>
    <t>_maxdshaw</t>
  </si>
  <si>
    <t>askadami1982</t>
  </si>
  <si>
    <t>SamarthKagdiyal</t>
  </si>
  <si>
    <t>stetson_hogue</t>
  </si>
  <si>
    <t>facundocabrera</t>
  </si>
  <si>
    <t>nishant_trivedi</t>
  </si>
  <si>
    <t>SheriKhan1</t>
  </si>
  <si>
    <t>RobertoAttilio</t>
  </si>
  <si>
    <t>sweetmichael25</t>
  </si>
  <si>
    <t>Arpan_Shah_</t>
  </si>
  <si>
    <t>rocolucas</t>
  </si>
  <si>
    <t>dhavalsolani23</t>
  </si>
  <si>
    <t>argentinelawyer</t>
  </si>
  <si>
    <t>totoro081295</t>
  </si>
  <si>
    <t>ravenblacks</t>
  </si>
  <si>
    <t>viniciovegag</t>
  </si>
  <si>
    <t>NicolasHoferer</t>
  </si>
  <si>
    <t>jesse_civello</t>
  </si>
  <si>
    <t>oguzhankurnuc</t>
  </si>
  <si>
    <t>jimmy_juvinn</t>
  </si>
  <si>
    <t>silpaali</t>
  </si>
  <si>
    <t>Pitt5_GB7</t>
  </si>
  <si>
    <t>samagbadu</t>
  </si>
  <si>
    <t>luxluc3t</t>
  </si>
  <si>
    <t>IshtheDishX</t>
  </si>
  <si>
    <t>PSLAN3</t>
  </si>
  <si>
    <t>PlayaTaylor</t>
  </si>
  <si>
    <t>munircantimur</t>
  </si>
  <si>
    <t>rahmason</t>
  </si>
  <si>
    <t>ArtCatDAO</t>
  </si>
  <si>
    <t>therealchooch</t>
  </si>
  <si>
    <t>ustin_us</t>
  </si>
  <si>
    <t>itsadambrown</t>
  </si>
  <si>
    <t>yooitsadam</t>
  </si>
  <si>
    <t>umenituki</t>
  </si>
  <si>
    <t>Clausnitzercan</t>
  </si>
  <si>
    <t>kennajenae</t>
  </si>
  <si>
    <t>hitman_bh</t>
  </si>
  <si>
    <t>adrianna_ma</t>
  </si>
  <si>
    <t>Fearthecamper1</t>
  </si>
  <si>
    <t>vladia1112</t>
  </si>
  <si>
    <t>kingpin500</t>
  </si>
  <si>
    <t>ZadeAdams</t>
  </si>
  <si>
    <t>ovissbk</t>
  </si>
  <si>
    <t>dj_jsmoove00</t>
  </si>
  <si>
    <t>ejazkarimhunzai</t>
  </si>
  <si>
    <t>SunsetRoadzter</t>
  </si>
  <si>
    <t>chriscabrera22</t>
  </si>
  <si>
    <t>daydvy_</t>
  </si>
  <si>
    <t>NewmansDog</t>
  </si>
  <si>
    <t>yosefmozini</t>
  </si>
  <si>
    <t>GustafToresson</t>
  </si>
  <si>
    <t>MetturArunOffcl</t>
  </si>
  <si>
    <t>tky_hlc</t>
  </si>
  <si>
    <t>Diego3036</t>
  </si>
  <si>
    <t>NeLecT</t>
  </si>
  <si>
    <t>srinivastweetin</t>
  </si>
  <si>
    <t>ElSoussi007</t>
  </si>
  <si>
    <t>milan_simonik</t>
  </si>
  <si>
    <t>Sarah_Hope_23</t>
  </si>
  <si>
    <t>dj_Lumen_</t>
  </si>
  <si>
    <t>adnanakbr</t>
  </si>
  <si>
    <t>taku8chan2</t>
  </si>
  <si>
    <t>afifudinshari</t>
  </si>
  <si>
    <t>IshreetB</t>
  </si>
  <si>
    <t>JA3ooo</t>
  </si>
  <si>
    <t>nontoxmom</t>
  </si>
  <si>
    <t>emgennello</t>
  </si>
  <si>
    <t>MoRalph01</t>
  </si>
  <si>
    <t>_WalidTalal</t>
  </si>
  <si>
    <t>ARealSpook</t>
  </si>
  <si>
    <t>SkywardFin</t>
  </si>
  <si>
    <t>Mpower_M6</t>
  </si>
  <si>
    <t>ranakshrana</t>
  </si>
  <si>
    <t>thoralft93</t>
  </si>
  <si>
    <t>said1768</t>
  </si>
  <si>
    <t>FubarFidelis</t>
  </si>
  <si>
    <t>rozaer88</t>
  </si>
  <si>
    <t>Chris10cool99</t>
  </si>
  <si>
    <t>JDVoyles</t>
  </si>
  <si>
    <t>rosseyre</t>
  </si>
  <si>
    <t>Btdcrypto</t>
  </si>
  <si>
    <t>jhbrown007</t>
  </si>
  <si>
    <t>oldmanrahul</t>
  </si>
  <si>
    <t>trust_1982</t>
  </si>
  <si>
    <t>matthewskipsey</t>
  </si>
  <si>
    <t>arzcardsfan11</t>
  </si>
  <si>
    <t>5280esports_</t>
  </si>
  <si>
    <t>nowlandlaw</t>
  </si>
  <si>
    <t>kediaabhishek10</t>
  </si>
  <si>
    <t>Scath_Puppers</t>
  </si>
  <si>
    <t>nickthemex</t>
  </si>
  <si>
    <t>champkiddesign</t>
  </si>
  <si>
    <t>mikey___tokyo</t>
  </si>
  <si>
    <t>ZuK0tv</t>
  </si>
  <si>
    <t>nathan_thacker9</t>
  </si>
  <si>
    <t>chrispittmanTex</t>
  </si>
  <si>
    <t>SiNister1080p</t>
  </si>
  <si>
    <t>Makusueru22012</t>
  </si>
  <si>
    <t>OriaSteve</t>
  </si>
  <si>
    <t>R13Reid</t>
  </si>
  <si>
    <t>DaLahout</t>
  </si>
  <si>
    <t>JackWelsh97</t>
  </si>
  <si>
    <t>MoritzKrusche</t>
  </si>
  <si>
    <t>kimpers_</t>
  </si>
  <si>
    <t>rockzerock</t>
  </si>
  <si>
    <t>BIN_ADEB</t>
  </si>
  <si>
    <t>arthuryur</t>
  </si>
  <si>
    <t>TheBeginning112</t>
  </si>
  <si>
    <t>raghavendrgs</t>
  </si>
  <si>
    <t>ItsZac_TV</t>
  </si>
  <si>
    <t>FluxWitIt89</t>
  </si>
  <si>
    <t>TonyaEchols</t>
  </si>
  <si>
    <t>seoseop_99</t>
  </si>
  <si>
    <t>FDBplus</t>
  </si>
  <si>
    <t>J_Stories_media</t>
  </si>
  <si>
    <t>cric_opia</t>
  </si>
  <si>
    <t>zuurrytweets</t>
  </si>
  <si>
    <t>2HeartsExclusiv</t>
  </si>
  <si>
    <t>Iyikesitweeee</t>
  </si>
  <si>
    <t>communitrak</t>
  </si>
  <si>
    <t>Dre2Hype</t>
  </si>
  <si>
    <t>StreetPoetJah</t>
  </si>
  <si>
    <t>mzuniquenaton</t>
  </si>
  <si>
    <t>OnlyShyaa</t>
  </si>
  <si>
    <t>DreibelbisEmily</t>
  </si>
  <si>
    <t>therealjern_</t>
  </si>
  <si>
    <t>Yokai_paradigm</t>
  </si>
  <si>
    <t>FrankieFabre</t>
  </si>
  <si>
    <t>shigetopgan</t>
  </si>
  <si>
    <t>xDoBetteRx</t>
  </si>
  <si>
    <t>kotosquito</t>
  </si>
  <si>
    <t>VincentFang91</t>
  </si>
  <si>
    <t>IzzyLHSWildcats</t>
  </si>
  <si>
    <t>renkai89</t>
  </si>
  <si>
    <t>tmosyi</t>
  </si>
  <si>
    <t>0xhexdump</t>
  </si>
  <si>
    <t>ahmedalenaki</t>
  </si>
  <si>
    <t>OGRando007</t>
  </si>
  <si>
    <t>D_C_2_3_</t>
  </si>
  <si>
    <t>emptard</t>
  </si>
  <si>
    <t>aksqks9</t>
  </si>
  <si>
    <t>mononofu_yuking</t>
  </si>
  <si>
    <t>SorenRief</t>
  </si>
  <si>
    <t>InsideTXpol</t>
  </si>
  <si>
    <t>mokokoko0327</t>
  </si>
  <si>
    <t>K_Sibanda616</t>
  </si>
  <si>
    <t>Manarat_Alameed</t>
  </si>
  <si>
    <t>AgentYasu</t>
  </si>
  <si>
    <t>CainzoMauro</t>
  </si>
  <si>
    <t>HernanIramain</t>
  </si>
  <si>
    <t>doctorstaci</t>
  </si>
  <si>
    <t>JohnHa14860705</t>
  </si>
  <si>
    <t>iammrmamut</t>
  </si>
  <si>
    <t>LilDizNick</t>
  </si>
  <si>
    <t>WinterAldebaran</t>
  </si>
  <si>
    <t>alvaro02s</t>
  </si>
  <si>
    <t>UnsungCyberHero</t>
  </si>
  <si>
    <t>usagi_luna333</t>
  </si>
  <si>
    <t>berkanyucesan</t>
  </si>
  <si>
    <t>AyoImJojo</t>
  </si>
  <si>
    <t>Wo21Alex</t>
  </si>
  <si>
    <t>RylanSkywalker7</t>
  </si>
  <si>
    <t>NicksUpNext</t>
  </si>
  <si>
    <t>AliwZeineddine</t>
  </si>
  <si>
    <t>seymur_all</t>
  </si>
  <si>
    <t>G2Easley</t>
  </si>
  <si>
    <t>TrackMage</t>
  </si>
  <si>
    <t>tayagrayphoto</t>
  </si>
  <si>
    <t>mayankbaisla21</t>
  </si>
  <si>
    <t>erikarenee21</t>
  </si>
  <si>
    <t>mattyaice_47</t>
  </si>
  <si>
    <t>aking63884604</t>
  </si>
  <si>
    <t>GhDrill</t>
  </si>
  <si>
    <t>HappyFaresindia</t>
  </si>
  <si>
    <t>shotoko_music</t>
  </si>
  <si>
    <t>A_Albulayhi</t>
  </si>
  <si>
    <t>Emmz808</t>
  </si>
  <si>
    <t>fahad14467059</t>
  </si>
  <si>
    <t>MelekOezdemir</t>
  </si>
  <si>
    <t>bb12nnt</t>
  </si>
  <si>
    <t>naomeowmeow</t>
  </si>
  <si>
    <t>SwordOfAbel</t>
  </si>
  <si>
    <t>TheMichaelPee</t>
  </si>
  <si>
    <t>victormerino</t>
  </si>
  <si>
    <t>CloudMinerVR</t>
  </si>
  <si>
    <t>DownToCryptoTA</t>
  </si>
  <si>
    <t>kano_oo_o</t>
  </si>
  <si>
    <t>KaizenTTV</t>
  </si>
  <si>
    <t>Camx1y</t>
  </si>
  <si>
    <t>los_castello</t>
  </si>
  <si>
    <t>FoundTheBug</t>
  </si>
  <si>
    <t>WilliamEBurns</t>
  </si>
  <si>
    <t>deltaGKetones</t>
  </si>
  <si>
    <t>chiharufuku72</t>
  </si>
  <si>
    <t>KatsuharuTanaka</t>
  </si>
  <si>
    <t>theangrygamer94</t>
  </si>
  <si>
    <t>takshakapost</t>
  </si>
  <si>
    <t>Itz_ZurC</t>
  </si>
  <si>
    <t>WhtsTheLock</t>
  </si>
  <si>
    <t>use_tome</t>
  </si>
  <si>
    <t>otoufuSian515PM</t>
  </si>
  <si>
    <t>BittburgerSr</t>
  </si>
  <si>
    <t>AiCandlestick</t>
  </si>
  <si>
    <t>CryptoKim5</t>
  </si>
  <si>
    <t>bored_adventure</t>
  </si>
  <si>
    <t>gm05activity</t>
  </si>
  <si>
    <t>TheNet777</t>
  </si>
  <si>
    <t>ShaneCoolbaugh</t>
  </si>
  <si>
    <t>Camtheman223</t>
  </si>
  <si>
    <t>EvanSiordia</t>
  </si>
  <si>
    <t>z0uQfH3fWv09KrL</t>
  </si>
  <si>
    <t>UFA_Alliance</t>
  </si>
  <si>
    <t>0xMorridin</t>
  </si>
  <si>
    <t>Whizkeepee</t>
  </si>
  <si>
    <t>NewPresident696</t>
  </si>
  <si>
    <t>SvenSlattum</t>
  </si>
  <si>
    <t>Mimosa_uwu</t>
  </si>
  <si>
    <t>Angeltrades3</t>
  </si>
  <si>
    <t>bashem_safaris</t>
  </si>
  <si>
    <t>Mertguenes</t>
  </si>
  <si>
    <t>MercurioNick</t>
  </si>
  <si>
    <t>CoachHiblerELA</t>
  </si>
  <si>
    <t>thebamamist</t>
  </si>
  <si>
    <t>dontcallmecorn</t>
  </si>
  <si>
    <t>JMMInnovations</t>
  </si>
  <si>
    <t>sumitrajputin</t>
  </si>
  <si>
    <t>BFACnovelty</t>
  </si>
  <si>
    <t>CptGrog</t>
  </si>
  <si>
    <t>Ho61768139Randy</t>
  </si>
  <si>
    <t>JsuiteKira</t>
  </si>
  <si>
    <t>AidenAerimis</t>
  </si>
  <si>
    <t>AaronBr00mfie7d</t>
  </si>
  <si>
    <t>6BzckaLO1EUZVc2</t>
  </si>
  <si>
    <t>Earth2Korean</t>
  </si>
  <si>
    <t>mr_lawrencexxx</t>
  </si>
  <si>
    <t>jlsa_main_jp</t>
  </si>
  <si>
    <t>Blackstaker</t>
  </si>
  <si>
    <t>vbmoneyspender</t>
  </si>
  <si>
    <t>GhoulMediaSea</t>
  </si>
  <si>
    <t>PinaxNetwork</t>
  </si>
  <si>
    <t>D_NMatthews</t>
  </si>
  <si>
    <t>quan_er_Krystal</t>
  </si>
  <si>
    <t>zenesis_jp</t>
  </si>
  <si>
    <t>ornery_marine</t>
  </si>
  <si>
    <t>phoodlegame</t>
  </si>
  <si>
    <t>Ubiquitous_HQ</t>
  </si>
  <si>
    <t>apeyohan</t>
  </si>
  <si>
    <t>TVK_Performance</t>
  </si>
  <si>
    <t>NickleMurray</t>
  </si>
  <si>
    <t>JawSense</t>
  </si>
  <si>
    <t>302_dokkoi</t>
  </si>
  <si>
    <t>AppleCryptoPs</t>
  </si>
  <si>
    <t>annmitsu_maniwa</t>
  </si>
  <si>
    <t>sequel_gg</t>
  </si>
  <si>
    <t>lianyun0516</t>
  </si>
  <si>
    <t>joincoho</t>
  </si>
  <si>
    <t>LaurenLlc_</t>
  </si>
  <si>
    <t>Triangl3Agency</t>
  </si>
  <si>
    <t>DrJonOh</t>
  </si>
  <si>
    <t>Rodni_Cruz_</t>
  </si>
  <si>
    <t>totonomi_</t>
  </si>
  <si>
    <t>r_nazon</t>
  </si>
  <si>
    <t>RMikulskij</t>
  </si>
  <si>
    <t>TheProperTea</t>
  </si>
  <si>
    <t>heyShosan</t>
  </si>
  <si>
    <t>Real_EdDiehl</t>
  </si>
  <si>
    <t>wtpatrick3</t>
  </si>
  <si>
    <t>jbtc___</t>
  </si>
  <si>
    <t>ELRamun</t>
  </si>
  <si>
    <t>thorclark</t>
  </si>
  <si>
    <t>HenryBarnard_</t>
  </si>
  <si>
    <t>spillwaynews</t>
  </si>
  <si>
    <t>BLugar</t>
  </si>
  <si>
    <t>zenmamallama</t>
  </si>
  <si>
    <t>michaelbewley</t>
  </si>
  <si>
    <t>aalborzi</t>
  </si>
  <si>
    <t>nitinahlawat</t>
  </si>
  <si>
    <t>TakuEkanayake</t>
  </si>
  <si>
    <t>mandynicole1</t>
  </si>
  <si>
    <t>evivivi</t>
  </si>
  <si>
    <t>aaraaz</t>
  </si>
  <si>
    <t>a398</t>
  </si>
  <si>
    <t>mohamedalgamde</t>
  </si>
  <si>
    <t>motayeb</t>
  </si>
  <si>
    <t>onenewpage</t>
  </si>
  <si>
    <t>JonoHill_</t>
  </si>
  <si>
    <t>BproAdv</t>
  </si>
  <si>
    <t>EpicRivas</t>
  </si>
  <si>
    <t>GOLDENLOQUAT</t>
  </si>
  <si>
    <t>might_be_megan</t>
  </si>
  <si>
    <t>gregory1967</t>
  </si>
  <si>
    <t>MachadoC1</t>
  </si>
  <si>
    <t>beccawithlove</t>
  </si>
  <si>
    <t>Nikhil_Pathak</t>
  </si>
  <si>
    <t>tasaraei</t>
  </si>
  <si>
    <t>NandoLuisRoman</t>
  </si>
  <si>
    <t>KowsicJay</t>
  </si>
  <si>
    <t>pokefan1217</t>
  </si>
  <si>
    <t>xMazig</t>
  </si>
  <si>
    <t>yamanDoll</t>
  </si>
  <si>
    <t>Jeremysockwell</t>
  </si>
  <si>
    <t>ChumaChukwujama</t>
  </si>
  <si>
    <t>samschmitz</t>
  </si>
  <si>
    <t>anthonyelhinn</t>
  </si>
  <si>
    <t>MalikUmarfahmad</t>
  </si>
  <si>
    <t>MudarAlani</t>
  </si>
  <si>
    <t>aL_2_BjK</t>
  </si>
  <si>
    <t>goebelizer</t>
  </si>
  <si>
    <t>GiODentalCare</t>
  </si>
  <si>
    <t>AAAAlqallaf</t>
  </si>
  <si>
    <t>israeldms7</t>
  </si>
  <si>
    <t>Rachel_Hilton1</t>
  </si>
  <si>
    <t>pokon_pokon0101</t>
  </si>
  <si>
    <t>dmosgoodsr</t>
  </si>
  <si>
    <t>nathankouamou1</t>
  </si>
  <si>
    <t>alhgiry</t>
  </si>
  <si>
    <t>ggpintos</t>
  </si>
  <si>
    <t>aydinbulunur</t>
  </si>
  <si>
    <t>GhozaliAkbar</t>
  </si>
  <si>
    <t>RichyOsei</t>
  </si>
  <si>
    <t>OtmanEzogdani</t>
  </si>
  <si>
    <t>pcyprusk</t>
  </si>
  <si>
    <t>WilliamConnors1</t>
  </si>
  <si>
    <t>BabyPeyote</t>
  </si>
  <si>
    <t>BobbyPriel</t>
  </si>
  <si>
    <t>robertlanderos</t>
  </si>
  <si>
    <t>GianniStylez</t>
  </si>
  <si>
    <t>marainbolt</t>
  </si>
  <si>
    <t>TheNickShow96</t>
  </si>
  <si>
    <t>anna_griebel</t>
  </si>
  <si>
    <t>tohruleonis</t>
  </si>
  <si>
    <t>TylerHarris46</t>
  </si>
  <si>
    <t>jjimimenez1</t>
  </si>
  <si>
    <t>chrismyrdal</t>
  </si>
  <si>
    <t>news_weed</t>
  </si>
  <si>
    <t>ho_monkeys</t>
  </si>
  <si>
    <t>ElenasVitality</t>
  </si>
  <si>
    <t>Fotab247</t>
  </si>
  <si>
    <t>Ahmed_Madrba</t>
  </si>
  <si>
    <t>CassabonMichael</t>
  </si>
  <si>
    <t>NicoleBalmer</t>
  </si>
  <si>
    <t>celticwarrior55</t>
  </si>
  <si>
    <t>mer_place</t>
  </si>
  <si>
    <t>Olywag</t>
  </si>
  <si>
    <t>maxgalash</t>
  </si>
  <si>
    <t>zootreeves</t>
  </si>
  <si>
    <t>yousufALbader</t>
  </si>
  <si>
    <t>BalintRichter</t>
  </si>
  <si>
    <t>xyuchengz</t>
  </si>
  <si>
    <t>0vnie_</t>
  </si>
  <si>
    <t>danahassan01</t>
  </si>
  <si>
    <t>ak_alhamdani</t>
  </si>
  <si>
    <t>joweaver512</t>
  </si>
  <si>
    <t>Khalid_alj1</t>
  </si>
  <si>
    <t>joe_x0f</t>
  </si>
  <si>
    <t>wi06706591</t>
  </si>
  <si>
    <t>QueenJasmell</t>
  </si>
  <si>
    <t>GreenTreeJewelr</t>
  </si>
  <si>
    <t>MartialTipsey</t>
  </si>
  <si>
    <t>tommyagonzalez</t>
  </si>
  <si>
    <t>luke_grabb</t>
  </si>
  <si>
    <t>Jossieebby</t>
  </si>
  <si>
    <t>warrenwhite123</t>
  </si>
  <si>
    <t>kemallette</t>
  </si>
  <si>
    <t>UfuomaAtsiangbe</t>
  </si>
  <si>
    <t>TrollTribeBand</t>
  </si>
  <si>
    <t>samsmom83</t>
  </si>
  <si>
    <t>77michaelscott</t>
  </si>
  <si>
    <t>imam_walks</t>
  </si>
  <si>
    <t>sobhi1407</t>
  </si>
  <si>
    <t>Vengenz06661</t>
  </si>
  <si>
    <t>RealLukeHuffman</t>
  </si>
  <si>
    <t>itssdagawd</t>
  </si>
  <si>
    <t>bkaye05</t>
  </si>
  <si>
    <t>revchrisknight</t>
  </si>
  <si>
    <t>CameronSjolund</t>
  </si>
  <si>
    <t>j_mac_317</t>
  </si>
  <si>
    <t>CrosbyParis81</t>
  </si>
  <si>
    <t>FahadirshadPTI</t>
  </si>
  <si>
    <t>ro_rosariio</t>
  </si>
  <si>
    <t>dcislegit</t>
  </si>
  <si>
    <t>castrojo11</t>
  </si>
  <si>
    <t>muhamid0w</t>
  </si>
  <si>
    <t>shmritti</t>
  </si>
  <si>
    <t>bml2015_</t>
  </si>
  <si>
    <t>cartv12_</t>
  </si>
  <si>
    <t>GaryCantrell</t>
  </si>
  <si>
    <t>susancowie671</t>
  </si>
  <si>
    <t>Tydoo711</t>
  </si>
  <si>
    <t>Cloudy_Judgemnt</t>
  </si>
  <si>
    <t>fatihaldeniz57</t>
  </si>
  <si>
    <t>djmtz20</t>
  </si>
  <si>
    <t>rajeshyadav1376</t>
  </si>
  <si>
    <t>_nnopeachy</t>
  </si>
  <si>
    <t>GreekPacker</t>
  </si>
  <si>
    <t>ethanzyir</t>
  </si>
  <si>
    <t>_piro_orip_</t>
  </si>
  <si>
    <t>todd_langius</t>
  </si>
  <si>
    <t>lami_pradip</t>
  </si>
  <si>
    <t>FlipAnythingUSA</t>
  </si>
  <si>
    <t>onlyusedtesla</t>
  </si>
  <si>
    <t>aamerasswailem</t>
  </si>
  <si>
    <t>caliboiisasuke</t>
  </si>
  <si>
    <t>Jason__Makowski</t>
  </si>
  <si>
    <t>laviejafactoria</t>
  </si>
  <si>
    <t>ItsJustMokoo</t>
  </si>
  <si>
    <t>_Lemmiwinks_0</t>
  </si>
  <si>
    <t>warmsoftlight</t>
  </si>
  <si>
    <t>ChristenaReece</t>
  </si>
  <si>
    <t>RoyallyGlam</t>
  </si>
  <si>
    <t>pseudosecularr</t>
  </si>
  <si>
    <t>niamhrowe7</t>
  </si>
  <si>
    <t>delzennejc</t>
  </si>
  <si>
    <t>AndriusDr</t>
  </si>
  <si>
    <t>YahyelTor</t>
  </si>
  <si>
    <t>Damilordz</t>
  </si>
  <si>
    <t>selfmintedman</t>
  </si>
  <si>
    <t>lorddrakon1</t>
  </si>
  <si>
    <t>juniordullys</t>
  </si>
  <si>
    <t>k14r73x7</t>
  </si>
  <si>
    <t>humbleq23</t>
  </si>
  <si>
    <t>jaketxm1</t>
  </si>
  <si>
    <t>iprashanthgowda</t>
  </si>
  <si>
    <t>sweet4lou</t>
  </si>
  <si>
    <t>vocia</t>
  </si>
  <si>
    <t>BridgeLearning1</t>
  </si>
  <si>
    <t>vibinbots</t>
  </si>
  <si>
    <t>KeSong13</t>
  </si>
  <si>
    <t>thesonsofzadok</t>
  </si>
  <si>
    <t>God_Damn</t>
  </si>
  <si>
    <t>ItzBigx</t>
  </si>
  <si>
    <t>Foxylady146</t>
  </si>
  <si>
    <t>MartinezYsais</t>
  </si>
  <si>
    <t>bangberrrr</t>
  </si>
  <si>
    <t>GalaktikReis</t>
  </si>
  <si>
    <t>HiroginzaO</t>
  </si>
  <si>
    <t>venom_live</t>
  </si>
  <si>
    <t>NoPainInvesting</t>
  </si>
  <si>
    <t>Awaiskhan4040</t>
  </si>
  <si>
    <t>Coletaep</t>
  </si>
  <si>
    <t>1nose_Neko</t>
  </si>
  <si>
    <t>m1sspowers</t>
  </si>
  <si>
    <t>ApexM_SyeLx</t>
  </si>
  <si>
    <t>RolandC08596029</t>
  </si>
  <si>
    <t>TABIJAHHHH</t>
  </si>
  <si>
    <t>deumoon_</t>
  </si>
  <si>
    <t>jeffjkuo</t>
  </si>
  <si>
    <t>MigawariAtom</t>
  </si>
  <si>
    <t>namaniku_uniair</t>
  </si>
  <si>
    <t>ant_bin</t>
  </si>
  <si>
    <t>romeosan1118</t>
  </si>
  <si>
    <t>Ow4wM15zGfWgB62</t>
  </si>
  <si>
    <t>RyanAnimal1</t>
  </si>
  <si>
    <t>MrParkin02</t>
  </si>
  <si>
    <t>myaas_1</t>
  </si>
  <si>
    <t>atc6955</t>
  </si>
  <si>
    <t>luknyb</t>
  </si>
  <si>
    <t>Dhirajsinghbjym</t>
  </si>
  <si>
    <t>GregoryCelesti3</t>
  </si>
  <si>
    <t>hopebio_org</t>
  </si>
  <si>
    <t>AMD_Adit</t>
  </si>
  <si>
    <t>dyrubs</t>
  </si>
  <si>
    <t>LMortensonMD</t>
  </si>
  <si>
    <t>azulakat</t>
  </si>
  <si>
    <t>benkrake</t>
  </si>
  <si>
    <t>clark_da</t>
  </si>
  <si>
    <t>noahcoetsee</t>
  </si>
  <si>
    <t>RyuAwithKei</t>
  </si>
  <si>
    <t>StreamlineLS</t>
  </si>
  <si>
    <t>sabic1386</t>
  </si>
  <si>
    <t>1CoolBlackNerd</t>
  </si>
  <si>
    <t>ShinyPenny3</t>
  </si>
  <si>
    <t>LEKReports</t>
  </si>
  <si>
    <t>JeffLesniewicz</t>
  </si>
  <si>
    <t>BrickedUPpicks</t>
  </si>
  <si>
    <t>tavauren</t>
  </si>
  <si>
    <t>markysl2</t>
  </si>
  <si>
    <t>may_sky0</t>
  </si>
  <si>
    <t>SquidoStudio</t>
  </si>
  <si>
    <t>ryanryan4430</t>
  </si>
  <si>
    <t>rasasilat</t>
  </si>
  <si>
    <t>MarkyMark_XL</t>
  </si>
  <si>
    <t>MaDeuceTV</t>
  </si>
  <si>
    <t>iatrogenicfraud</t>
  </si>
  <si>
    <t>viggggiu</t>
  </si>
  <si>
    <t>Hd94Legend</t>
  </si>
  <si>
    <t>RebeccaGoodenNM</t>
  </si>
  <si>
    <t>amynguyen861</t>
  </si>
  <si>
    <t>rarebelly</t>
  </si>
  <si>
    <t>pigskin_addicts</t>
  </si>
  <si>
    <t>luisfercama</t>
  </si>
  <si>
    <t>bayleywd</t>
  </si>
  <si>
    <t>thenudistpaints</t>
  </si>
  <si>
    <t>chopperreed12</t>
  </si>
  <si>
    <t>DollarStacking</t>
  </si>
  <si>
    <t>keikokakeno</t>
  </si>
  <si>
    <t>JohnGCurry</t>
  </si>
  <si>
    <t>Eve_onigiri</t>
  </si>
  <si>
    <t>AHSBasketball0</t>
  </si>
  <si>
    <t>Noonan1893</t>
  </si>
  <si>
    <t>PhillBarbieri</t>
  </si>
  <si>
    <t>complex_blog</t>
  </si>
  <si>
    <t>almifrih</t>
  </si>
  <si>
    <t>IPLPL23</t>
  </si>
  <si>
    <t>Whiteuta1012</t>
  </si>
  <si>
    <t>DalkomBin</t>
  </si>
  <si>
    <t>CaputoContract3</t>
  </si>
  <si>
    <t>EthanLucasShow</t>
  </si>
  <si>
    <t>roxiemilly1</t>
  </si>
  <si>
    <t>DGood1973</t>
  </si>
  <si>
    <t>amitabh_jagane</t>
  </si>
  <si>
    <t>yumepro2023</t>
  </si>
  <si>
    <t>hicksca_</t>
  </si>
  <si>
    <t>Dynasty365Show</t>
  </si>
  <si>
    <t>SwellIndia</t>
  </si>
  <si>
    <t>mikako_watatuki</t>
  </si>
  <si>
    <t>VinceDouglas10</t>
  </si>
  <si>
    <t>MarvinDav313</t>
  </si>
  <si>
    <t>KailoVT</t>
  </si>
  <si>
    <t>Xros_code</t>
  </si>
  <si>
    <t>ruben_levario</t>
  </si>
  <si>
    <t>Apophisenterpr1</t>
  </si>
  <si>
    <t>CigarMartin</t>
  </si>
  <si>
    <t>k_kuy_1</t>
  </si>
  <si>
    <t>iiTzWasParsnip</t>
  </si>
  <si>
    <t>JimboFarms</t>
  </si>
  <si>
    <t>ChairmanVishram</t>
  </si>
  <si>
    <t>EmberLily13</t>
  </si>
  <si>
    <t>SARMATICBM</t>
  </si>
  <si>
    <t>Timmytimtim87</t>
  </si>
  <si>
    <t>RoscoeStreyle</t>
  </si>
  <si>
    <t>SDogoode1776</t>
  </si>
  <si>
    <t>JackieB4Real</t>
  </si>
  <si>
    <t>bitcoindata21</t>
  </si>
  <si>
    <t>Austinescapee</t>
  </si>
  <si>
    <t>westromda</t>
  </si>
  <si>
    <t>OgGuthrie</t>
  </si>
  <si>
    <t>marke_eucca</t>
  </si>
  <si>
    <t>suldandaadaa</t>
  </si>
  <si>
    <t>RMAC_Insider</t>
  </si>
  <si>
    <t>enreach_ai</t>
  </si>
  <si>
    <t>Verlorenundsad</t>
  </si>
  <si>
    <t>Ddgxhalle23</t>
  </si>
  <si>
    <t>biyoon</t>
  </si>
  <si>
    <t>twoodfin</t>
  </si>
  <si>
    <t>arzenhuz</t>
  </si>
  <si>
    <t>adg_2007</t>
  </si>
  <si>
    <t>Linc2000</t>
  </si>
  <si>
    <t>pankajparikh</t>
  </si>
  <si>
    <t>mattparkins</t>
  </si>
  <si>
    <t>randyhartnell</t>
  </si>
  <si>
    <t>mrmediapro</t>
  </si>
  <si>
    <t>kidasan</t>
  </si>
  <si>
    <t>KyleMcGowan</t>
  </si>
  <si>
    <t>luvingdeefirst</t>
  </si>
  <si>
    <t>charlesmyrick</t>
  </si>
  <si>
    <t>MattBoyce</t>
  </si>
  <si>
    <t>alexlewyl</t>
  </si>
  <si>
    <t>aaronolin</t>
  </si>
  <si>
    <t>lynn_ivins</t>
  </si>
  <si>
    <t>kindlezee</t>
  </si>
  <si>
    <t>johnzuk1</t>
  </si>
  <si>
    <t>Kent_Stark</t>
  </si>
  <si>
    <t>sanjeev_mh</t>
  </si>
  <si>
    <t>wes_kauffman</t>
  </si>
  <si>
    <t>xzano</t>
  </si>
  <si>
    <t>Ch_Antoine</t>
  </si>
  <si>
    <t>bdaei</t>
  </si>
  <si>
    <t>guitar_timc</t>
  </si>
  <si>
    <t>rajbandi</t>
  </si>
  <si>
    <t>MaxRayden</t>
  </si>
  <si>
    <t>phantomon</t>
  </si>
  <si>
    <t>tgcoach2002</t>
  </si>
  <si>
    <t>Creditprinze</t>
  </si>
  <si>
    <t>cemengin</t>
  </si>
  <si>
    <t>OptimasValidus</t>
  </si>
  <si>
    <t>rakibzahoor</t>
  </si>
  <si>
    <t>donzoomx</t>
  </si>
  <si>
    <t>sintukrai</t>
  </si>
  <si>
    <t>milksasya</t>
  </si>
  <si>
    <t>djsheth7</t>
  </si>
  <si>
    <t>withNoonak</t>
  </si>
  <si>
    <t>uzikin</t>
  </si>
  <si>
    <t>OzymandiasIrina</t>
  </si>
  <si>
    <t>dispatchpress</t>
  </si>
  <si>
    <t>WindVoice_jp</t>
  </si>
  <si>
    <t>kagatsume_</t>
  </si>
  <si>
    <t>ucheibeh</t>
  </si>
  <si>
    <t>cyber_home</t>
  </si>
  <si>
    <t>Sokolovskiy_48</t>
  </si>
  <si>
    <t>fab_mayank</t>
  </si>
  <si>
    <t>OrthodocSurgeon</t>
  </si>
  <si>
    <t>moyashikoro2u</t>
  </si>
  <si>
    <t>AnkurModi5</t>
  </si>
  <si>
    <t>Kerri_Langlais</t>
  </si>
  <si>
    <t>saleh_saleh38</t>
  </si>
  <si>
    <t>iskondrash</t>
  </si>
  <si>
    <t>cambalindo</t>
  </si>
  <si>
    <t>kickno</t>
  </si>
  <si>
    <t>helloandrewpark</t>
  </si>
  <si>
    <t>patricianguuyen</t>
  </si>
  <si>
    <t>wheatonsimis</t>
  </si>
  <si>
    <t>DaveLinnett</t>
  </si>
  <si>
    <t>BASSxMASTER</t>
  </si>
  <si>
    <t>BridgetoLifeLTD</t>
  </si>
  <si>
    <t>AloSophora</t>
  </si>
  <si>
    <t>Foreman0804</t>
  </si>
  <si>
    <t>Stason_Lazuton</t>
  </si>
  <si>
    <t>fabinhoosilva_</t>
  </si>
  <si>
    <t>pandaporkchop</t>
  </si>
  <si>
    <t>theNEWwhale</t>
  </si>
  <si>
    <t>anonMiPo</t>
  </si>
  <si>
    <t>NW62</t>
  </si>
  <si>
    <t>jamestfox3</t>
  </si>
  <si>
    <t>AlexisDRR</t>
  </si>
  <si>
    <t>ragnairdrop</t>
  </si>
  <si>
    <t>agusmu7</t>
  </si>
  <si>
    <t>harada_hideo</t>
  </si>
  <si>
    <t>1989irmo</t>
  </si>
  <si>
    <t>xandreperez</t>
  </si>
  <si>
    <t>_austintweets</t>
  </si>
  <si>
    <t>gieselman72</t>
  </si>
  <si>
    <t>snoowmonster</t>
  </si>
  <si>
    <t>ieDougMasters</t>
  </si>
  <si>
    <t>hamad643</t>
  </si>
  <si>
    <t>Torci4209</t>
  </si>
  <si>
    <t>mragahiu</t>
  </si>
  <si>
    <t>karenggolden</t>
  </si>
  <si>
    <t>qstweet</t>
  </si>
  <si>
    <t>idherif</t>
  </si>
  <si>
    <t>JeremyFowkes</t>
  </si>
  <si>
    <t>Blockstreetbill</t>
  </si>
  <si>
    <t>Basemsufta</t>
  </si>
  <si>
    <t>SireBucket</t>
  </si>
  <si>
    <t>rapidactye233</t>
  </si>
  <si>
    <t>SBT888</t>
  </si>
  <si>
    <t>bharathreddy521</t>
  </si>
  <si>
    <t>jared_sink</t>
  </si>
  <si>
    <t>fpierre4</t>
  </si>
  <si>
    <t>HouseShoe3000</t>
  </si>
  <si>
    <t>Ahmed_khodri3</t>
  </si>
  <si>
    <t>KinngSameer</t>
  </si>
  <si>
    <t>veruma_ff14</t>
  </si>
  <si>
    <t>jwolnizer</t>
  </si>
  <si>
    <t>DeathtoTennis</t>
  </si>
  <si>
    <t>JakeLegendXIII</t>
  </si>
  <si>
    <t>RNGesusx</t>
  </si>
  <si>
    <t>createelement27</t>
  </si>
  <si>
    <t>RedPanther124</t>
  </si>
  <si>
    <t>cscollinsmd</t>
  </si>
  <si>
    <t>NameIsValentin</t>
  </si>
  <si>
    <t>davemcbarron</t>
  </si>
  <si>
    <t>0xsharaf</t>
  </si>
  <si>
    <t>OnAirMarc</t>
  </si>
  <si>
    <t>ethanritchie313</t>
  </si>
  <si>
    <t>allternaif</t>
  </si>
  <si>
    <t>Tolgakanbur7</t>
  </si>
  <si>
    <t>_raminforghani</t>
  </si>
  <si>
    <t>assiddighou1</t>
  </si>
  <si>
    <t>RaceOnTexas</t>
  </si>
  <si>
    <t>Ange1o_</t>
  </si>
  <si>
    <t>mari65140329</t>
  </si>
  <si>
    <t>5K_okcaJ</t>
  </si>
  <si>
    <t>21M210k</t>
  </si>
  <si>
    <t>kdo_131</t>
  </si>
  <si>
    <t>DMahakud_Bharat</t>
  </si>
  <si>
    <t>MvdAZ81</t>
  </si>
  <si>
    <t>ZakerAhsan</t>
  </si>
  <si>
    <t>KattNubbs</t>
  </si>
  <si>
    <t>GPerc</t>
  </si>
  <si>
    <t>MSD80</t>
  </si>
  <si>
    <t>camdenjc2006</t>
  </si>
  <si>
    <t>GabeReal287</t>
  </si>
  <si>
    <t>fairozkhanmand2</t>
  </si>
  <si>
    <t>LmpNico</t>
  </si>
  <si>
    <t>BricatBricker</t>
  </si>
  <si>
    <t>6AARRY</t>
  </si>
  <si>
    <t>tayebans</t>
  </si>
  <si>
    <t>ANTIHEROdubz</t>
  </si>
  <si>
    <t>Meemsllc</t>
  </si>
  <si>
    <t>SoConnn</t>
  </si>
  <si>
    <t>michaelbaxley4</t>
  </si>
  <si>
    <t>x0z13</t>
  </si>
  <si>
    <t>AbdullahF_tw</t>
  </si>
  <si>
    <t>raihanrizal_</t>
  </si>
  <si>
    <t>james_folkestad</t>
  </si>
  <si>
    <t>ShafaitYaseen</t>
  </si>
  <si>
    <t>ad9d_k0</t>
  </si>
  <si>
    <t>ADSmith_9</t>
  </si>
  <si>
    <t>popper999999</t>
  </si>
  <si>
    <t>realNasirMalik</t>
  </si>
  <si>
    <t>abu_omar0506</t>
  </si>
  <si>
    <t>Mariooo2017</t>
  </si>
  <si>
    <t>hiremydetective</t>
  </si>
  <si>
    <t>thenewstown</t>
  </si>
  <si>
    <t>brtjeremiah</t>
  </si>
  <si>
    <t>_Quickbit_</t>
  </si>
  <si>
    <t>captivatingcatb</t>
  </si>
  <si>
    <t>AppxGGs</t>
  </si>
  <si>
    <t>annajosupremacy</t>
  </si>
  <si>
    <t>uni_masyuu</t>
  </si>
  <si>
    <t>AyoVeezy</t>
  </si>
  <si>
    <t>JohnCoo51013646</t>
  </si>
  <si>
    <t>JFrisku</t>
  </si>
  <si>
    <t>ja_minka</t>
  </si>
  <si>
    <t>general_fumi</t>
  </si>
  <si>
    <t>OptimysticPrime</t>
  </si>
  <si>
    <t>headinahood</t>
  </si>
  <si>
    <t>davidehuey</t>
  </si>
  <si>
    <t>ytrpz</t>
  </si>
  <si>
    <t>mitton_haiti</t>
  </si>
  <si>
    <t>Chevvyman89</t>
  </si>
  <si>
    <t>RifdSa</t>
  </si>
  <si>
    <t>Kira__Gaming</t>
  </si>
  <si>
    <t>TrueStatic214</t>
  </si>
  <si>
    <t>juliahrosier</t>
  </si>
  <si>
    <t>Drizzt210</t>
  </si>
  <si>
    <t>celerocommerce</t>
  </si>
  <si>
    <t>DaGrayArea1</t>
  </si>
  <si>
    <t>Lightn1ngbolt_</t>
  </si>
  <si>
    <t>mouchliasd</t>
  </si>
  <si>
    <t>DevonicGG</t>
  </si>
  <si>
    <t>ThorbenEgberink</t>
  </si>
  <si>
    <t>deionsubaran</t>
  </si>
  <si>
    <t>itsculturemag</t>
  </si>
  <si>
    <t>XSELL_TECH</t>
  </si>
  <si>
    <t>twosmokesforbe1</t>
  </si>
  <si>
    <t>Pamfleti1</t>
  </si>
  <si>
    <t>FT6euDsGxmLUmRj</t>
  </si>
  <si>
    <t>from_03140</t>
  </si>
  <si>
    <t>OKDG_vivi27</t>
  </si>
  <si>
    <t>SUPERSTACKsz</t>
  </si>
  <si>
    <t>NoBlindSticks</t>
  </si>
  <si>
    <t>eifuhighschool</t>
  </si>
  <si>
    <t>hazhar79444236</t>
  </si>
  <si>
    <t>Adam_dumsday</t>
  </si>
  <si>
    <t>NCALiveFGC</t>
  </si>
  <si>
    <t>TColemanHubbard</t>
  </si>
  <si>
    <t>JoeMonsonAuthor</t>
  </si>
  <si>
    <t>FeroTheFox</t>
  </si>
  <si>
    <t>EminRahmann</t>
  </si>
  <si>
    <t>big_meowth</t>
  </si>
  <si>
    <t>710BigFoot</t>
  </si>
  <si>
    <t>Ferby_eth</t>
  </si>
  <si>
    <t>danny2finee</t>
  </si>
  <si>
    <t>groo_wonderer</t>
  </si>
  <si>
    <t>sasakikojidesu</t>
  </si>
  <si>
    <t>RealPatriotPunk</t>
  </si>
  <si>
    <t>Diana132777</t>
  </si>
  <si>
    <t>nohuddleHQ</t>
  </si>
  <si>
    <t>RobertDGarland</t>
  </si>
  <si>
    <t>DeadShot7mm</t>
  </si>
  <si>
    <t>Linguosco</t>
  </si>
  <si>
    <t>HeroldLantern</t>
  </si>
  <si>
    <t>OsmaanQazi</t>
  </si>
  <si>
    <t>atjesusavila</t>
  </si>
  <si>
    <t>IgnasiCardos</t>
  </si>
  <si>
    <t>trinktisch</t>
  </si>
  <si>
    <t>ThbbftTweeter</t>
  </si>
  <si>
    <t>Osaka_JK_GAL</t>
  </si>
  <si>
    <t>MalinaPelitera</t>
  </si>
  <si>
    <t>___R_E_D____</t>
  </si>
  <si>
    <t>HunterAshworth3</t>
  </si>
  <si>
    <t>sushising0610</t>
  </si>
  <si>
    <t>Neko7sora</t>
  </si>
  <si>
    <t>JarrodJohn3</t>
  </si>
  <si>
    <t>RD_Cluster</t>
  </si>
  <si>
    <t>_heiszee</t>
  </si>
  <si>
    <t>aephereal</t>
  </si>
  <si>
    <t>carbajosapress</t>
  </si>
  <si>
    <t>Jealous_beast</t>
  </si>
  <si>
    <t>misstanwyck</t>
  </si>
  <si>
    <t>JeffVanGundysB1</t>
  </si>
  <si>
    <t>Elle6720</t>
  </si>
  <si>
    <t>ChAdnanOfficial</t>
  </si>
  <si>
    <t>AlexCam92478281</t>
  </si>
  <si>
    <t>LenaHedin5</t>
  </si>
  <si>
    <t>Kpilc2</t>
  </si>
  <si>
    <t>kymphony</t>
  </si>
  <si>
    <t>ChaosGiggity</t>
  </si>
  <si>
    <t>BigMono10</t>
  </si>
  <si>
    <t>HangingLegRaise</t>
  </si>
  <si>
    <t>jchacolate</t>
  </si>
  <si>
    <t>kei_lifeis_b</t>
  </si>
  <si>
    <t>ryancodez</t>
  </si>
  <si>
    <t>SproutSocialIR</t>
  </si>
  <si>
    <t>smugsavage</t>
  </si>
  <si>
    <t>CertifiedDilf87</t>
  </si>
  <si>
    <t>flyryp90x</t>
  </si>
  <si>
    <t>HussainQhse</t>
  </si>
  <si>
    <t>ZatoAnaSoftware</t>
  </si>
  <si>
    <t>nftJustLife</t>
  </si>
  <si>
    <t>DrRaceChaser</t>
  </si>
  <si>
    <t>tori_add</t>
  </si>
  <si>
    <t>TheSamarAmani</t>
  </si>
  <si>
    <t>ttrofel</t>
  </si>
  <si>
    <t>Caroda88</t>
  </si>
  <si>
    <t>womtmg</t>
  </si>
  <si>
    <t>ReopenNFT</t>
  </si>
  <si>
    <t>matrix_model</t>
  </si>
  <si>
    <t>Infruential</t>
  </si>
  <si>
    <t>xFueg_</t>
  </si>
  <si>
    <t>Lopsense_ETH</t>
  </si>
  <si>
    <t>CornyLim3</t>
  </si>
  <si>
    <t>SolutionXBT</t>
  </si>
  <si>
    <t>TheFallenSamuel</t>
  </si>
  <si>
    <t>WrestleMobs</t>
  </si>
  <si>
    <t>thereswarren</t>
  </si>
  <si>
    <t>berkeacinci</t>
  </si>
  <si>
    <t>Truthguerrilla1</t>
  </si>
  <si>
    <t>Lu20CasLey</t>
  </si>
  <si>
    <t>trlibertarian</t>
  </si>
  <si>
    <t>JohnG33333</t>
  </si>
  <si>
    <t>ShopZentaiya</t>
  </si>
  <si>
    <t>IonutAlbu14</t>
  </si>
  <si>
    <t>JenandTonic92</t>
  </si>
  <si>
    <t>TheTradingLion1</t>
  </si>
  <si>
    <t>uknowwhy222</t>
  </si>
  <si>
    <t>Vagisilly_</t>
  </si>
  <si>
    <t>Sameer_vyapari</t>
  </si>
  <si>
    <t>LunaMoonieVT</t>
  </si>
  <si>
    <t>CatLeClerc1</t>
  </si>
  <si>
    <t>BizDev_beyond</t>
  </si>
  <si>
    <t>1111dsmr</t>
  </si>
  <si>
    <t>CathrynFreer</t>
  </si>
  <si>
    <t>olliekarp</t>
  </si>
  <si>
    <t>tony33385981</t>
  </si>
  <si>
    <t>zznyuno</t>
  </si>
  <si>
    <t>1EyeEnt</t>
  </si>
  <si>
    <t>MrSatanSanTTV</t>
  </si>
  <si>
    <t>MokaVT2</t>
  </si>
  <si>
    <t>ArbInternetAlia</t>
  </si>
  <si>
    <t>DannyZarlenga</t>
  </si>
  <si>
    <t>_ianSane_</t>
  </si>
  <si>
    <t>Krxtiee</t>
  </si>
  <si>
    <t>RedHeelzz</t>
  </si>
  <si>
    <t>mydaeena</t>
  </si>
  <si>
    <t>IronDiamondGame</t>
  </si>
  <si>
    <t>m1ndgrenade</t>
  </si>
  <si>
    <t>smashrecruits</t>
  </si>
  <si>
    <t>KBNBAJERSEYSHOP</t>
  </si>
  <si>
    <t>Rallllle</t>
  </si>
  <si>
    <t>luxus</t>
  </si>
  <si>
    <t>bluebycode</t>
  </si>
  <si>
    <t>Ishwari_singh</t>
  </si>
  <si>
    <t>shaili</t>
  </si>
  <si>
    <t>mdenzinger</t>
  </si>
  <si>
    <t>JOKEREMPIRE</t>
  </si>
  <si>
    <t>jonathanmoore</t>
  </si>
  <si>
    <t>Ransan</t>
  </si>
  <si>
    <t>bp_jamal</t>
  </si>
  <si>
    <t>SteveGreenwald</t>
  </si>
  <si>
    <t>shreyshahi</t>
  </si>
  <si>
    <t>2askmat</t>
  </si>
  <si>
    <t>mabdin</t>
  </si>
  <si>
    <t>ejhong</t>
  </si>
  <si>
    <t>Sgegede</t>
  </si>
  <si>
    <t>iKlimt</t>
  </si>
  <si>
    <t>alcap8</t>
  </si>
  <si>
    <t>BG_NOLA</t>
  </si>
  <si>
    <t>TIMOTHYonPC</t>
  </si>
  <si>
    <t>retiefgerber</t>
  </si>
  <si>
    <t>urvrates10</t>
  </si>
  <si>
    <t>TuckerHayes</t>
  </si>
  <si>
    <t>brentmeinherz</t>
  </si>
  <si>
    <t>BKSingh</t>
  </si>
  <si>
    <t>alexjacostal</t>
  </si>
  <si>
    <t>Ahmedkhayr</t>
  </si>
  <si>
    <t>olshaddyshad</t>
  </si>
  <si>
    <t>timstarr2001</t>
  </si>
  <si>
    <t>Megamlln</t>
  </si>
  <si>
    <t>zlomsocz</t>
  </si>
  <si>
    <t>FarmerBarnes97</t>
  </si>
  <si>
    <t>carstenbiernat</t>
  </si>
  <si>
    <t>DownHome_Crypto</t>
  </si>
  <si>
    <t>ikaippai</t>
  </si>
  <si>
    <t>gelsadra</t>
  </si>
  <si>
    <t>gulaykumru</t>
  </si>
  <si>
    <t>sincitii27</t>
  </si>
  <si>
    <t>mo_tawfik89</t>
  </si>
  <si>
    <t>Princesita622</t>
  </si>
  <si>
    <t>supporttree</t>
  </si>
  <si>
    <t>zaydachan</t>
  </si>
  <si>
    <t>anujchristian</t>
  </si>
  <si>
    <t>KLMJoyce</t>
  </si>
  <si>
    <t>ZheDoctah</t>
  </si>
  <si>
    <t>TitusBuita</t>
  </si>
  <si>
    <t>hydernotes</t>
  </si>
  <si>
    <t>Radiiusx</t>
  </si>
  <si>
    <t>altvu</t>
  </si>
  <si>
    <t>AndresDiazCohen</t>
  </si>
  <si>
    <t>mehmetaliyassi</t>
  </si>
  <si>
    <t>ToNoGuRu_09</t>
  </si>
  <si>
    <t>s0o0kr</t>
  </si>
  <si>
    <t>majed_aloufi</t>
  </si>
  <si>
    <t>JuriPali</t>
  </si>
  <si>
    <t>SALEH_ALFAHAD1</t>
  </si>
  <si>
    <t>RaulGarciaLeon</t>
  </si>
  <si>
    <t>michbobnels</t>
  </si>
  <si>
    <t>chrisnlott</t>
  </si>
  <si>
    <t>PreetiAyya</t>
  </si>
  <si>
    <t>ThisizDiva</t>
  </si>
  <si>
    <t>tacboy21</t>
  </si>
  <si>
    <t>ovenfix</t>
  </si>
  <si>
    <t>atrt99</t>
  </si>
  <si>
    <t>Tbill82</t>
  </si>
  <si>
    <t>lukejaro</t>
  </si>
  <si>
    <t>2thumbsnobrain</t>
  </si>
  <si>
    <t>Tajindersingh07</t>
  </si>
  <si>
    <t>EMGMediaInc</t>
  </si>
  <si>
    <t>daei_7</t>
  </si>
  <si>
    <t>MasanidRED</t>
  </si>
  <si>
    <t>laurelbowers</t>
  </si>
  <si>
    <t>sswool51</t>
  </si>
  <si>
    <t>Baker32Jamie</t>
  </si>
  <si>
    <t>DrDeMartinoS</t>
  </si>
  <si>
    <t>FranklyGaming</t>
  </si>
  <si>
    <t>Maybe_YesSir</t>
  </si>
  <si>
    <t>victorchampoa</t>
  </si>
  <si>
    <t>owen_potter</t>
  </si>
  <si>
    <t>Benjamin_Pile</t>
  </si>
  <si>
    <t>irmakgroup</t>
  </si>
  <si>
    <t>softboyjimbo</t>
  </si>
  <si>
    <t>alshahri1010</t>
  </si>
  <si>
    <t>Ne123Neil</t>
  </si>
  <si>
    <t>JarrodWilkes</t>
  </si>
  <si>
    <t>DisagreeTons</t>
  </si>
  <si>
    <t>TyBanksCo</t>
  </si>
  <si>
    <t>TugyTur</t>
  </si>
  <si>
    <t>k__858</t>
  </si>
  <si>
    <t>1996713_</t>
  </si>
  <si>
    <t>PoliticalDroid</t>
  </si>
  <si>
    <t>shaxei</t>
  </si>
  <si>
    <t>mohamedalasioty</t>
  </si>
  <si>
    <t>mohamed_mohcine</t>
  </si>
  <si>
    <t>Fahadalam94</t>
  </si>
  <si>
    <t>MAkbache</t>
  </si>
  <si>
    <t>jokingjojo</t>
  </si>
  <si>
    <t>RburnsE</t>
  </si>
  <si>
    <t>zaheertarair</t>
  </si>
  <si>
    <t>7upVinny</t>
  </si>
  <si>
    <t>BotsBits</t>
  </si>
  <si>
    <t>esearchlogix</t>
  </si>
  <si>
    <t>bondrene1</t>
  </si>
  <si>
    <t>heybrianmeyers</t>
  </si>
  <si>
    <t>BB_Therapist</t>
  </si>
  <si>
    <t>joecampy27</t>
  </si>
  <si>
    <t>itsCDD</t>
  </si>
  <si>
    <t>tuesdayswithcol</t>
  </si>
  <si>
    <t>gabrielalfaro_</t>
  </si>
  <si>
    <t>mr_pixelr</t>
  </si>
  <si>
    <t>alikamal_93</t>
  </si>
  <si>
    <t>mannyc997</t>
  </si>
  <si>
    <t>urbantables</t>
  </si>
  <si>
    <t>Joseph_Isaac__</t>
  </si>
  <si>
    <t>hkr8147rg</t>
  </si>
  <si>
    <t>bdwannan</t>
  </si>
  <si>
    <t>1lberhi</t>
  </si>
  <si>
    <t>sayittothecurls</t>
  </si>
  <si>
    <t>RBF_974</t>
  </si>
  <si>
    <t>realTimothyC</t>
  </si>
  <si>
    <t>mikeymajesty</t>
  </si>
  <si>
    <t>RoboAWM</t>
  </si>
  <si>
    <t>freddywagnerr</t>
  </si>
  <si>
    <t>shaneajm</t>
  </si>
  <si>
    <t>design_plusalfa</t>
  </si>
  <si>
    <t>theverifer</t>
  </si>
  <si>
    <t>sweenbeansheen</t>
  </si>
  <si>
    <t>Sergio049146391</t>
  </si>
  <si>
    <t>emil44hr</t>
  </si>
  <si>
    <t>l_elizabeth18</t>
  </si>
  <si>
    <t>mr_jacobjon</t>
  </si>
  <si>
    <t>ChiHawksFan83</t>
  </si>
  <si>
    <t>youngceohead</t>
  </si>
  <si>
    <t>harunsanlixd</t>
  </si>
  <si>
    <t>_Cawww</t>
  </si>
  <si>
    <t>TheCptEnigma</t>
  </si>
  <si>
    <t>arthurgnorwood</t>
  </si>
  <si>
    <t>fritoy911</t>
  </si>
  <si>
    <t>ryanjherrington</t>
  </si>
  <si>
    <t>ntaimplant</t>
  </si>
  <si>
    <t>Trippyvirgo8</t>
  </si>
  <si>
    <t>BoogieSZN0</t>
  </si>
  <si>
    <t>samsid_</t>
  </si>
  <si>
    <t>PFinflo</t>
  </si>
  <si>
    <t>hattiemariesbbq</t>
  </si>
  <si>
    <t>Koleton15</t>
  </si>
  <si>
    <t>thestevinzeske</t>
  </si>
  <si>
    <t>CreativeGuise</t>
  </si>
  <si>
    <t>EventProKY</t>
  </si>
  <si>
    <t>operationcodes</t>
  </si>
  <si>
    <t>jqckqttqck</t>
  </si>
  <si>
    <t>realMarkHolden</t>
  </si>
  <si>
    <t>MakhdoomHaider0</t>
  </si>
  <si>
    <t>snowstorm_venom</t>
  </si>
  <si>
    <t>thesemayaturner</t>
  </si>
  <si>
    <t>GastGoApp</t>
  </si>
  <si>
    <t>_Rei_Lin_</t>
  </si>
  <si>
    <t>EKISPTA</t>
  </si>
  <si>
    <t>DCAppleberry1</t>
  </si>
  <si>
    <t>herofumifumi</t>
  </si>
  <si>
    <t>jjessismithh_</t>
  </si>
  <si>
    <t>keichan193</t>
  </si>
  <si>
    <t>ArkenasEinbrect</t>
  </si>
  <si>
    <t>thedecotrendz</t>
  </si>
  <si>
    <t>daniluvxo</t>
  </si>
  <si>
    <t>ASkhan151</t>
  </si>
  <si>
    <t>itsaustinnn</t>
  </si>
  <si>
    <t>6ixkvng</t>
  </si>
  <si>
    <t>laterdude7</t>
  </si>
  <si>
    <t>leonel917320911</t>
  </si>
  <si>
    <t>jsnnsa</t>
  </si>
  <si>
    <t>SqlPlusDotNet</t>
  </si>
  <si>
    <t>KSuzuki0225</t>
  </si>
  <si>
    <t>jepauwu</t>
  </si>
  <si>
    <t>Sabatinoguarin2</t>
  </si>
  <si>
    <t>goldcoastk9</t>
  </si>
  <si>
    <t>Ghasklin</t>
  </si>
  <si>
    <t>kogetayu</t>
  </si>
  <si>
    <t>OGBOOSTS</t>
  </si>
  <si>
    <t>YANASE_is_GOD</t>
  </si>
  <si>
    <t>HunterzEsportOW</t>
  </si>
  <si>
    <t>giannispieris</t>
  </si>
  <si>
    <t>BellKyrei</t>
  </si>
  <si>
    <t>kin_cyan421</t>
  </si>
  <si>
    <t>drewtrujillo_</t>
  </si>
  <si>
    <t>BDevasco</t>
  </si>
  <si>
    <t>DevelopDynamics</t>
  </si>
  <si>
    <t>ablebonus</t>
  </si>
  <si>
    <t>WhaleStreet101</t>
  </si>
  <si>
    <t>yoshinorisato_</t>
  </si>
  <si>
    <t>machako_osu</t>
  </si>
  <si>
    <t>77Kakashii</t>
  </si>
  <si>
    <t>AkatsukiRabi</t>
  </si>
  <si>
    <t>Llamacamping</t>
  </si>
  <si>
    <t>zico_nakamura</t>
  </si>
  <si>
    <t>wholesalesharks</t>
  </si>
  <si>
    <t>TheeCryingKings</t>
  </si>
  <si>
    <t>RealRobat</t>
  </si>
  <si>
    <t>MsBecBaker</t>
  </si>
  <si>
    <t>TomWDoherty</t>
  </si>
  <si>
    <t>isaadatjan000</t>
  </si>
  <si>
    <t>MovingEmoji_</t>
  </si>
  <si>
    <t>shikibo_youtube</t>
  </si>
  <si>
    <t>safecret</t>
  </si>
  <si>
    <t>PiazzaLe0606</t>
  </si>
  <si>
    <t>AmenhotepDesig1</t>
  </si>
  <si>
    <t>somalia_toosoo</t>
  </si>
  <si>
    <t>DigitalDezz</t>
  </si>
  <si>
    <t>CraigJStrachan</t>
  </si>
  <si>
    <t>realKeithAdler</t>
  </si>
  <si>
    <t>MEDIASEREINS</t>
  </si>
  <si>
    <t>BrightstarLove</t>
  </si>
  <si>
    <t>FrostedDzns</t>
  </si>
  <si>
    <t>Vladimi81508202</t>
  </si>
  <si>
    <t>CI_KULLYBANKZ</t>
  </si>
  <si>
    <t>femcelfujo</t>
  </si>
  <si>
    <t>WRose99355033</t>
  </si>
  <si>
    <t>ScreenplayApp_</t>
  </si>
  <si>
    <t>Melbologi</t>
  </si>
  <si>
    <t>Borno_Graffitti</t>
  </si>
  <si>
    <t>LOUDERinMIDDLE</t>
  </si>
  <si>
    <t>TheFairestGames</t>
  </si>
  <si>
    <t>lukescaramels</t>
  </si>
  <si>
    <t>yagirltamara</t>
  </si>
  <si>
    <t>relivemagic</t>
  </si>
  <si>
    <t>roos_202</t>
  </si>
  <si>
    <t>variancexhere</t>
  </si>
  <si>
    <t>nostradev</t>
  </si>
  <si>
    <t>PMouroudelis</t>
  </si>
  <si>
    <t>cartertude</t>
  </si>
  <si>
    <t>Abdulazizena</t>
  </si>
  <si>
    <t>princepersia70</t>
  </si>
  <si>
    <t>its_boo_tot</t>
  </si>
  <si>
    <t>emc2pi31484</t>
  </si>
  <si>
    <t>jeff76930614</t>
  </si>
  <si>
    <t>Joseph85117403</t>
  </si>
  <si>
    <t>VictorMAvilaM</t>
  </si>
  <si>
    <t>reggie_za</t>
  </si>
  <si>
    <t>OpOjhaInc</t>
  </si>
  <si>
    <t>emobrienmedia</t>
  </si>
  <si>
    <t>PlatinumRoge</t>
  </si>
  <si>
    <t>SleepMoneyMaker</t>
  </si>
  <si>
    <t>RealStudioJulio</t>
  </si>
  <si>
    <t>ML_13Lambert</t>
  </si>
  <si>
    <t>NigelChia92</t>
  </si>
  <si>
    <t>kellett_lori</t>
  </si>
  <si>
    <t>porkchops666</t>
  </si>
  <si>
    <t>ross_garrod</t>
  </si>
  <si>
    <t>bene280186</t>
  </si>
  <si>
    <t>BalakPardesi</t>
  </si>
  <si>
    <t>monorisuuser171</t>
  </si>
  <si>
    <t>iturk88</t>
  </si>
  <si>
    <t>ZaraMucci</t>
  </si>
  <si>
    <t>OlSargeHunter</t>
  </si>
  <si>
    <t>OssanHimajin</t>
  </si>
  <si>
    <t>jumboblock_de</t>
  </si>
  <si>
    <t>the5jabitrader</t>
  </si>
  <si>
    <t>StrmWrldNicki</t>
  </si>
  <si>
    <t>Rak4NN_Chan</t>
  </si>
  <si>
    <t>jeremysarber</t>
  </si>
  <si>
    <t>tayleebee_</t>
  </si>
  <si>
    <t>Miro_Shinja</t>
  </si>
  <si>
    <t>GhostCat313</t>
  </si>
  <si>
    <t>Craig_Gigged</t>
  </si>
  <si>
    <t>BrotherGreene</t>
  </si>
  <si>
    <t>zaharrison</t>
  </si>
  <si>
    <t>Lawrence_108</t>
  </si>
  <si>
    <t>WvFue</t>
  </si>
  <si>
    <t>LOOKUP2KAE</t>
  </si>
  <si>
    <t>MetaVerseMoosey</t>
  </si>
  <si>
    <t>BritBonnaffons</t>
  </si>
  <si>
    <t>0xBinBeast</t>
  </si>
  <si>
    <t>FarVoiceGG</t>
  </si>
  <si>
    <t>Reayahmj</t>
  </si>
  <si>
    <t>RBalh2</t>
  </si>
  <si>
    <t>CloudBearGames</t>
  </si>
  <si>
    <t>4kGav</t>
  </si>
  <si>
    <t>americankitkat</t>
  </si>
  <si>
    <t>redacoes_tay</t>
  </si>
  <si>
    <t>raayu_mobukyuru</t>
  </si>
  <si>
    <t>ObserverIRQ</t>
  </si>
  <si>
    <t>AbuSamerAloufi</t>
  </si>
  <si>
    <t>SMGDailyx</t>
  </si>
  <si>
    <t>kotonomin</t>
  </si>
  <si>
    <t>MasonKiewiet</t>
  </si>
  <si>
    <t>TheDaveSimpson</t>
  </si>
  <si>
    <t>maruhime_com</t>
  </si>
  <si>
    <t>m0dernshaman</t>
  </si>
  <si>
    <t>k_glei</t>
  </si>
  <si>
    <t>powerofnopxrn</t>
  </si>
  <si>
    <t>born2blog232</t>
  </si>
  <si>
    <t>WriteAheadLog</t>
  </si>
  <si>
    <t>ZZZaFATHER</t>
  </si>
  <si>
    <t>qollegeson</t>
  </si>
  <si>
    <t>mehmetalicatall</t>
  </si>
  <si>
    <t>C2BLA</t>
  </si>
  <si>
    <t>StashAppWallet</t>
  </si>
  <si>
    <t>MX1x1</t>
  </si>
  <si>
    <t>SalesAbcU</t>
  </si>
  <si>
    <t>Legion1Fire</t>
  </si>
  <si>
    <t>FriendsAboveUs</t>
  </si>
  <si>
    <t>JoelOBryanPhD</t>
  </si>
  <si>
    <t>ComradeAERGO</t>
  </si>
  <si>
    <t>KashFlowGuy</t>
  </si>
  <si>
    <t>sh1rooTV</t>
  </si>
  <si>
    <t>armintaipei</t>
  </si>
  <si>
    <t>BenjaminW</t>
  </si>
  <si>
    <t>mestrada</t>
  </si>
  <si>
    <t>darrensimon</t>
  </si>
  <si>
    <t>zafarahmed</t>
  </si>
  <si>
    <t>cjballard</t>
  </si>
  <si>
    <t>arackhaen</t>
  </si>
  <si>
    <t>tatu001s</t>
  </si>
  <si>
    <t>josdwils</t>
  </si>
  <si>
    <t>Alan_Sims</t>
  </si>
  <si>
    <t>THFD</t>
  </si>
  <si>
    <t>ohdawgfan</t>
  </si>
  <si>
    <t>zcarroll</t>
  </si>
  <si>
    <t>FernandoSteler</t>
  </si>
  <si>
    <t>epitomeindia</t>
  </si>
  <si>
    <t>boggssph</t>
  </si>
  <si>
    <t>divyanshuvats</t>
  </si>
  <si>
    <t>chrisbuechler</t>
  </si>
  <si>
    <t>halvo3</t>
  </si>
  <si>
    <t>LuhRonDuh</t>
  </si>
  <si>
    <t>cmay13x</t>
  </si>
  <si>
    <t>djdaoust</t>
  </si>
  <si>
    <t>alisadrieh</t>
  </si>
  <si>
    <t>EpBadMan</t>
  </si>
  <si>
    <t>Epadpro</t>
  </si>
  <si>
    <t>7robott</t>
  </si>
  <si>
    <t>Cardiac_K1D</t>
  </si>
  <si>
    <t>TasKMasTerUS</t>
  </si>
  <si>
    <t>Had375</t>
  </si>
  <si>
    <t>BenStidham</t>
  </si>
  <si>
    <t>kyleknisley</t>
  </si>
  <si>
    <t>TheKevinBarber</t>
  </si>
  <si>
    <t>Balex33</t>
  </si>
  <si>
    <t>_elCubano_</t>
  </si>
  <si>
    <t>Kendulite</t>
  </si>
  <si>
    <t>den_g</t>
  </si>
  <si>
    <t>casie_connolly</t>
  </si>
  <si>
    <t>KevinCriswell</t>
  </si>
  <si>
    <t>aledan112</t>
  </si>
  <si>
    <t>TerryMcGuirkIII</t>
  </si>
  <si>
    <t>Savannahtony</t>
  </si>
  <si>
    <t>ByanJati</t>
  </si>
  <si>
    <t>BryanUhrig</t>
  </si>
  <si>
    <t>Noel_Aventura</t>
  </si>
  <si>
    <t>thomasphall</t>
  </si>
  <si>
    <t>realkaransidhu</t>
  </si>
  <si>
    <t>radubrehar</t>
  </si>
  <si>
    <t>jrbraddock</t>
  </si>
  <si>
    <t>drewfranklin1</t>
  </si>
  <si>
    <t>AhmadSA__</t>
  </si>
  <si>
    <t>colcom</t>
  </si>
  <si>
    <t>FawkOffAhole</t>
  </si>
  <si>
    <t>brucekeller</t>
  </si>
  <si>
    <t>AdamSCardona</t>
  </si>
  <si>
    <t>EliranGooner</t>
  </si>
  <si>
    <t>bduhamel</t>
  </si>
  <si>
    <t>MightyMary_</t>
  </si>
  <si>
    <t>saraleen92</t>
  </si>
  <si>
    <t>BubbaCasella</t>
  </si>
  <si>
    <t>gonehoggin7</t>
  </si>
  <si>
    <t>MichaelVisco</t>
  </si>
  <si>
    <t>karmaco1a</t>
  </si>
  <si>
    <t>kanna_fountain</t>
  </si>
  <si>
    <t>angrymoofs</t>
  </si>
  <si>
    <t>abdel_mohamed13</t>
  </si>
  <si>
    <t>MoeKSA83</t>
  </si>
  <si>
    <t>PatrickHFriel</t>
  </si>
  <si>
    <t>pfelgueres</t>
  </si>
  <si>
    <t>bhounkpati</t>
  </si>
  <si>
    <t>AlexandreReza38</t>
  </si>
  <si>
    <t>pjraduta</t>
  </si>
  <si>
    <t>hazarertac</t>
  </si>
  <si>
    <t>pdavidej</t>
  </si>
  <si>
    <t>jmccloskeylpc</t>
  </si>
  <si>
    <t>JeremyBillups</t>
  </si>
  <si>
    <t>SJKrezzo</t>
  </si>
  <si>
    <t>RugerJH22</t>
  </si>
  <si>
    <t>ThankGod_Ajayi</t>
  </si>
  <si>
    <t>KOMADESTRO</t>
  </si>
  <si>
    <t>BASEflyer_</t>
  </si>
  <si>
    <t>JohnnyInterval</t>
  </si>
  <si>
    <t>trentmackeen</t>
  </si>
  <si>
    <t>virat_kolly</t>
  </si>
  <si>
    <t>owjuhl</t>
  </si>
  <si>
    <t>Alexxzzandro</t>
  </si>
  <si>
    <t>JulBonse</t>
  </si>
  <si>
    <t>ak49drill</t>
  </si>
  <si>
    <t>scottdisdick_</t>
  </si>
  <si>
    <t>JustinACore</t>
  </si>
  <si>
    <t>VoetsakULib</t>
  </si>
  <si>
    <t>smcenearney</t>
  </si>
  <si>
    <t>chapel_t</t>
  </si>
  <si>
    <t>jeannettegab</t>
  </si>
  <si>
    <t>JustGoddess01</t>
  </si>
  <si>
    <t>wsmithe</t>
  </si>
  <si>
    <t>JugeTony</t>
  </si>
  <si>
    <t>maligurtas</t>
  </si>
  <si>
    <t>Ex50950</t>
  </si>
  <si>
    <t>JesiSchrader</t>
  </si>
  <si>
    <t>MohammadAbz</t>
  </si>
  <si>
    <t>oneandrewwang</t>
  </si>
  <si>
    <t>FlippyDees</t>
  </si>
  <si>
    <t>btopperwien</t>
  </si>
  <si>
    <t>initmaks</t>
  </si>
  <si>
    <t>statesman_barr</t>
  </si>
  <si>
    <t>UTrueCheW</t>
  </si>
  <si>
    <t>BarisBener</t>
  </si>
  <si>
    <t>jonathan_yark</t>
  </si>
  <si>
    <t>dotbwoy</t>
  </si>
  <si>
    <t>jdanenas</t>
  </si>
  <si>
    <t>AL_UK_1</t>
  </si>
  <si>
    <t>rhettx</t>
  </si>
  <si>
    <t>HumzaRizwanPTI</t>
  </si>
  <si>
    <t>Fotch85</t>
  </si>
  <si>
    <t>ComptonDUBB</t>
  </si>
  <si>
    <t>bokupanpan</t>
  </si>
  <si>
    <t>sh637362</t>
  </si>
  <si>
    <t>Ladeewho</t>
  </si>
  <si>
    <t>DaewooEnjoyer</t>
  </si>
  <si>
    <t>varakakagit</t>
  </si>
  <si>
    <t>BetOnDroid</t>
  </si>
  <si>
    <t>wxfollower</t>
  </si>
  <si>
    <t>NathanDyk</t>
  </si>
  <si>
    <t>nelsonalfonzom1</t>
  </si>
  <si>
    <t>pastorje03</t>
  </si>
  <si>
    <t>leanbeans333</t>
  </si>
  <si>
    <t>Fawad_khan35</t>
  </si>
  <si>
    <t>therealDJfunboy</t>
  </si>
  <si>
    <t>minato_airy</t>
  </si>
  <si>
    <t>BrunoSTCDuarte</t>
  </si>
  <si>
    <t>Linkslover103</t>
  </si>
  <si>
    <t>AlexLaManna</t>
  </si>
  <si>
    <t>amwalker30349</t>
  </si>
  <si>
    <t>mohandutt134</t>
  </si>
  <si>
    <t>cristian_dragoi</t>
  </si>
  <si>
    <t>Konezumi_Sea</t>
  </si>
  <si>
    <t>NoID1290</t>
  </si>
  <si>
    <t>doctorjazzFPS</t>
  </si>
  <si>
    <t>miguelmeirix</t>
  </si>
  <si>
    <t>AbuHabeeb2030</t>
  </si>
  <si>
    <t>TrevorILewis1</t>
  </si>
  <si>
    <t>susanzhuangnyc</t>
  </si>
  <si>
    <t>HaystackCalhoon</t>
  </si>
  <si>
    <t>ITREXUS</t>
  </si>
  <si>
    <t>CallMeJusto</t>
  </si>
  <si>
    <t>jcktp_</t>
  </si>
  <si>
    <t>IgorGolynkin</t>
  </si>
  <si>
    <t>DevroopD</t>
  </si>
  <si>
    <t>YosiusVT</t>
  </si>
  <si>
    <t>Hss0OoN</t>
  </si>
  <si>
    <t>exwhyzen</t>
  </si>
  <si>
    <t>iqbalkaplele</t>
  </si>
  <si>
    <t>iSamsquanch</t>
  </si>
  <si>
    <t>koreT0829</t>
  </si>
  <si>
    <t>1mintrader</t>
  </si>
  <si>
    <t>callmewillklein</t>
  </si>
  <si>
    <t>xxxking911</t>
  </si>
  <si>
    <t>faowwaz5</t>
  </si>
  <si>
    <t>thing_suresh</t>
  </si>
  <si>
    <t>Cheng_0903</t>
  </si>
  <si>
    <t>VRTurtle</t>
  </si>
  <si>
    <t>Magicalskibuski</t>
  </si>
  <si>
    <t>hayuriin</t>
  </si>
  <si>
    <t>rockwithmd</t>
  </si>
  <si>
    <t>GulfPointeRob</t>
  </si>
  <si>
    <t>Skumzp99</t>
  </si>
  <si>
    <t>redredington22</t>
  </si>
  <si>
    <t>allamsafi23</t>
  </si>
  <si>
    <t>r8JZ6zLCR321x43</t>
  </si>
  <si>
    <t>SKYNAV</t>
  </si>
  <si>
    <t>euterpe1925</t>
  </si>
  <si>
    <t>thepissytwitt</t>
  </si>
  <si>
    <t>minevlrt</t>
  </si>
  <si>
    <t>Zytho1980</t>
  </si>
  <si>
    <t>jesse_ortegon</t>
  </si>
  <si>
    <t>uma_nanasaka</t>
  </si>
  <si>
    <t>ItsQuietProphet</t>
  </si>
  <si>
    <t>Hachi_Koh17696</t>
  </si>
  <si>
    <t>_OESO_</t>
  </si>
  <si>
    <t>darrianterry</t>
  </si>
  <si>
    <t>j__iv</t>
  </si>
  <si>
    <t>AadhanTelugu</t>
  </si>
  <si>
    <t>BaldeepDhurkot</t>
  </si>
  <si>
    <t>iMalabbad</t>
  </si>
  <si>
    <t>warkaa21</t>
  </si>
  <si>
    <t>advance_dark</t>
  </si>
  <si>
    <t>musabtascier</t>
  </si>
  <si>
    <t>salliilyas50</t>
  </si>
  <si>
    <t>PhonyTexts</t>
  </si>
  <si>
    <t>BluePlaysGames</t>
  </si>
  <si>
    <t>qunwanglab</t>
  </si>
  <si>
    <t>ai_rochelle</t>
  </si>
  <si>
    <t>TensaiGeeen</t>
  </si>
  <si>
    <t>QeeZyTv</t>
  </si>
  <si>
    <t>mib0x</t>
  </si>
  <si>
    <t>SulyceGaming</t>
  </si>
  <si>
    <t>KARRB0N</t>
  </si>
  <si>
    <t>MBA_LMH</t>
  </si>
  <si>
    <t>RankerGG</t>
  </si>
  <si>
    <t>towacty</t>
  </si>
  <si>
    <t>Wv1YKcpvNo0rCNl</t>
  </si>
  <si>
    <t>ssoB_otulProcS</t>
  </si>
  <si>
    <t>DCrueL_</t>
  </si>
  <si>
    <t>Scarlet_FuryYT</t>
  </si>
  <si>
    <t>EthralPol</t>
  </si>
  <si>
    <t>Villainnous</t>
  </si>
  <si>
    <t>HotshotHank</t>
  </si>
  <si>
    <t>FDenoual</t>
  </si>
  <si>
    <t>ColinMoments</t>
  </si>
  <si>
    <t>AZoLifeSciences</t>
  </si>
  <si>
    <t>yuxxiaoxiao</t>
  </si>
  <si>
    <t>fvckant</t>
  </si>
  <si>
    <t>aliissenahar</t>
  </si>
  <si>
    <t>maisbfr</t>
  </si>
  <si>
    <t>laayylaaayyy</t>
  </si>
  <si>
    <t>Polo_1245Ofi</t>
  </si>
  <si>
    <t>JhonJohnMK97750</t>
  </si>
  <si>
    <t>El3ment_26</t>
  </si>
  <si>
    <t>J65516006</t>
  </si>
  <si>
    <t>Omeryagc78</t>
  </si>
  <si>
    <t>kiyoshihirohata</t>
  </si>
  <si>
    <t>JillSmi55434504</t>
  </si>
  <si>
    <t>HMehta1992</t>
  </si>
  <si>
    <t>lindaSm06405603</t>
  </si>
  <si>
    <t>indiatateee</t>
  </si>
  <si>
    <t>5__le</t>
  </si>
  <si>
    <t>VerdanteNobilus</t>
  </si>
  <si>
    <t>richyg407</t>
  </si>
  <si>
    <t>NoeNoelxxxx</t>
  </si>
  <si>
    <t>nicoroscio</t>
  </si>
  <si>
    <t>Thigh_Huggers</t>
  </si>
  <si>
    <t>brightlystake</t>
  </si>
  <si>
    <t>ellykingu1</t>
  </si>
  <si>
    <t>Clowncartridge7</t>
  </si>
  <si>
    <t>CatadorNate</t>
  </si>
  <si>
    <t>lifesaverluke</t>
  </si>
  <si>
    <t>U9fCs4</t>
  </si>
  <si>
    <t>isoftultimate</t>
  </si>
  <si>
    <t>coffeenicotinee</t>
  </si>
  <si>
    <t>Noboom19</t>
  </si>
  <si>
    <t>CelebezEth</t>
  </si>
  <si>
    <t>retkoussa</t>
  </si>
  <si>
    <t>The_Tyllller</t>
  </si>
  <si>
    <t>miguelatcarbono</t>
  </si>
  <si>
    <t>shortstyle89</t>
  </si>
  <si>
    <t>CoachAude</t>
  </si>
  <si>
    <t>kennyscellmate</t>
  </si>
  <si>
    <t>MelihOvalii</t>
  </si>
  <si>
    <t>dogmaticaddict</t>
  </si>
  <si>
    <t>iamolistone</t>
  </si>
  <si>
    <t>KatoDesign_SUMI</t>
  </si>
  <si>
    <t>0330_SBY</t>
  </si>
  <si>
    <t>futebolnoventa</t>
  </si>
  <si>
    <t>Mar9376C</t>
  </si>
  <si>
    <t>Chematomic</t>
  </si>
  <si>
    <t>PrakashKsingh7</t>
  </si>
  <si>
    <t>DrewbieCrypto22</t>
  </si>
  <si>
    <t>FX_YUNOSUKE</t>
  </si>
  <si>
    <t>TEL_ga_NO1</t>
  </si>
  <si>
    <t>anonymous2pi</t>
  </si>
  <si>
    <t>nftbrandsinc</t>
  </si>
  <si>
    <t>CryptoKvothed</t>
  </si>
  <si>
    <t>polygon_health</t>
  </si>
  <si>
    <t>UDRS_Official</t>
  </si>
  <si>
    <t>matt_rentfro</t>
  </si>
  <si>
    <t>ittifakgazete</t>
  </si>
  <si>
    <t>Giorgiointo</t>
  </si>
  <si>
    <t>LaundrySauciety</t>
  </si>
  <si>
    <t>hoewithacamera</t>
  </si>
  <si>
    <t>freeerico</t>
  </si>
  <si>
    <t>The__Thinker___</t>
  </si>
  <si>
    <t>GG55_1967_2022</t>
  </si>
  <si>
    <t>gama_pi0</t>
  </si>
  <si>
    <t>DevinTienken</t>
  </si>
  <si>
    <t>JeanReneMVC</t>
  </si>
  <si>
    <t>chrisholloman15</t>
  </si>
  <si>
    <t>BedrosianMarie</t>
  </si>
  <si>
    <t>jasonkilanski</t>
  </si>
  <si>
    <t>DavidWi28033557</t>
  </si>
  <si>
    <t>RideTrainz</t>
  </si>
  <si>
    <t>luvdocmd</t>
  </si>
  <si>
    <t>shirochimaking</t>
  </si>
  <si>
    <t>philljkc</t>
  </si>
  <si>
    <t>MrMynx4U</t>
  </si>
  <si>
    <t>KryptonAi</t>
  </si>
  <si>
    <t>Dudeabidesnow</t>
  </si>
  <si>
    <t>jaron0000</t>
  </si>
  <si>
    <t>backinthegroove</t>
  </si>
  <si>
    <t>TXEAHC</t>
  </si>
  <si>
    <t>meumanoticias_</t>
  </si>
  <si>
    <t>MFyrestar</t>
  </si>
  <si>
    <t>rachel85346688</t>
  </si>
  <si>
    <t>Larimar369</t>
  </si>
  <si>
    <t>kemeko_dolls</t>
  </si>
  <si>
    <t>dottore_prime1</t>
  </si>
  <si>
    <t>MichaelJCady</t>
  </si>
  <si>
    <t>sanzhar_abishev</t>
  </si>
  <si>
    <t>ZinoAboTV</t>
  </si>
  <si>
    <t>MadderNachos</t>
  </si>
  <si>
    <t>KingGeneva418</t>
  </si>
  <si>
    <t>MichaelEMcNeil</t>
  </si>
  <si>
    <t>WitchKirariDoll</t>
  </si>
  <si>
    <t>Rafos2023</t>
  </si>
  <si>
    <t>TheWeb3Conf</t>
  </si>
  <si>
    <t>MGDocWoodworth</t>
  </si>
  <si>
    <t>BLAkxz8</t>
  </si>
  <si>
    <t>LordRexworth</t>
  </si>
  <si>
    <t>hectorguatemala</t>
  </si>
  <si>
    <t>JonathanMalek</t>
  </si>
  <si>
    <t>RiskMaster</t>
  </si>
  <si>
    <t>joenorton</t>
  </si>
  <si>
    <t>NickJuness</t>
  </si>
  <si>
    <t>kamranf</t>
  </si>
  <si>
    <t>Eisenbeee</t>
  </si>
  <si>
    <t>DanFromOrlando</t>
  </si>
  <si>
    <t>mikedcraft</t>
  </si>
  <si>
    <t>isaacis</t>
  </si>
  <si>
    <t>katcy</t>
  </si>
  <si>
    <t>mark_tatum</t>
  </si>
  <si>
    <t>Kardenni</t>
  </si>
  <si>
    <t>williamfergus</t>
  </si>
  <si>
    <t>msmaryy</t>
  </si>
  <si>
    <t>dcontezini</t>
  </si>
  <si>
    <t>WenMyster</t>
  </si>
  <si>
    <t>iTSMJM</t>
  </si>
  <si>
    <t>SeanDasklFuller</t>
  </si>
  <si>
    <t>salozrihen</t>
  </si>
  <si>
    <t>billkeown</t>
  </si>
  <si>
    <t>heynutkin</t>
  </si>
  <si>
    <t>_DeeJay23</t>
  </si>
  <si>
    <t>TimPanagopoulos</t>
  </si>
  <si>
    <t>dontaehenry</t>
  </si>
  <si>
    <t>xliu32</t>
  </si>
  <si>
    <t>edwardcossette</t>
  </si>
  <si>
    <t>EvangelistNickG</t>
  </si>
  <si>
    <t>TWhidden</t>
  </si>
  <si>
    <t>whateverimjojo</t>
  </si>
  <si>
    <t>DFCO</t>
  </si>
  <si>
    <t>seckelberry</t>
  </si>
  <si>
    <t>mageeclegg</t>
  </si>
  <si>
    <t>iambradk</t>
  </si>
  <si>
    <t>OfficialENDERS</t>
  </si>
  <si>
    <t>WorlockX</t>
  </si>
  <si>
    <t>alanjpriest</t>
  </si>
  <si>
    <t>umairausmani</t>
  </si>
  <si>
    <t>serdarsabri</t>
  </si>
  <si>
    <t>mdsharshad</t>
  </si>
  <si>
    <t>Maximus163</t>
  </si>
  <si>
    <t>double_a_aakash</t>
  </si>
  <si>
    <t>aliasifansari</t>
  </si>
  <si>
    <t>_Eshgi_</t>
  </si>
  <si>
    <t>k_kinoene</t>
  </si>
  <si>
    <t>shubler</t>
  </si>
  <si>
    <t>eriraberry</t>
  </si>
  <si>
    <t>davidjargiello</t>
  </si>
  <si>
    <t>CGeee</t>
  </si>
  <si>
    <t>cgroncki88</t>
  </si>
  <si>
    <t>pritzer97</t>
  </si>
  <si>
    <t>MalimiCandle</t>
  </si>
  <si>
    <t>NicoBolaz</t>
  </si>
  <si>
    <t>jiribruzek</t>
  </si>
  <si>
    <t>rupeshbishnoi</t>
  </si>
  <si>
    <t>josenelsonlopez</t>
  </si>
  <si>
    <t>ScottLeeMeadows</t>
  </si>
  <si>
    <t>s_carchidi</t>
  </si>
  <si>
    <t>hotellikei</t>
  </si>
  <si>
    <t>SitoFdz</t>
  </si>
  <si>
    <t>andgregor</t>
  </si>
  <si>
    <t>SATTY094</t>
  </si>
  <si>
    <t>OriginalDarling</t>
  </si>
  <si>
    <t>TejRathore_IN</t>
  </si>
  <si>
    <t>DallasChilders</t>
  </si>
  <si>
    <t>aeg_44</t>
  </si>
  <si>
    <t>nehalmangrio</t>
  </si>
  <si>
    <t>MohannadOraifi</t>
  </si>
  <si>
    <t>SyckCezzy</t>
  </si>
  <si>
    <t>SantiRosales_SR</t>
  </si>
  <si>
    <t>LeftDefense</t>
  </si>
  <si>
    <t>sergiobennett</t>
  </si>
  <si>
    <t>white_colour_</t>
  </si>
  <si>
    <t>HopscotchHaiku</t>
  </si>
  <si>
    <t>BeefDadddy</t>
  </si>
  <si>
    <t>SlackfulCyclops</t>
  </si>
  <si>
    <t>sppendy</t>
  </si>
  <si>
    <t>DaFranchize3</t>
  </si>
  <si>
    <t>VynManson</t>
  </si>
  <si>
    <t>salmantamimi</t>
  </si>
  <si>
    <t>chadgoetz</t>
  </si>
  <si>
    <t>Derek_James3</t>
  </si>
  <si>
    <t>NathanIbarra</t>
  </si>
  <si>
    <t>Ahmed__aljuhani</t>
  </si>
  <si>
    <t>bahkali_aziz</t>
  </si>
  <si>
    <t>DaveFromHouston</t>
  </si>
  <si>
    <t>Jen_WTWO</t>
  </si>
  <si>
    <t>AbdullahNK_</t>
  </si>
  <si>
    <t>LawyersInFOCUS</t>
  </si>
  <si>
    <t>ryanmiano</t>
  </si>
  <si>
    <t>Blakeamrhein</t>
  </si>
  <si>
    <t>Daiyns</t>
  </si>
  <si>
    <t>Goon1825</t>
  </si>
  <si>
    <t>0guren</t>
  </si>
  <si>
    <t>tulasoftware</t>
  </si>
  <si>
    <t>hondohenderson</t>
  </si>
  <si>
    <t>wleatherman9</t>
  </si>
  <si>
    <t>RowleyVance</t>
  </si>
  <si>
    <t>ToddStephenson3</t>
  </si>
  <si>
    <t>BlindJoeDef</t>
  </si>
  <si>
    <t>TheRealGridz</t>
  </si>
  <si>
    <t>toughyear</t>
  </si>
  <si>
    <t>s5999</t>
  </si>
  <si>
    <t>Oh_So_Lucid</t>
  </si>
  <si>
    <t>SherriHoss</t>
  </si>
  <si>
    <t>Max_Lazy_10</t>
  </si>
  <si>
    <t>Faisal_Haz555</t>
  </si>
  <si>
    <t>JosieLong0724</t>
  </si>
  <si>
    <t>JeromeSamuels8</t>
  </si>
  <si>
    <t>azoozqm</t>
  </si>
  <si>
    <t>KyleCaine</t>
  </si>
  <si>
    <t>MosaviSayed</t>
  </si>
  <si>
    <t>MrVerizon5G</t>
  </si>
  <si>
    <t>GeorgievMilen</t>
  </si>
  <si>
    <t>goingtobeanmd</t>
  </si>
  <si>
    <t>Rodwal_N</t>
  </si>
  <si>
    <t>DonaldHlava</t>
  </si>
  <si>
    <t>YaboiChase11</t>
  </si>
  <si>
    <t>jimbo_jones2</t>
  </si>
  <si>
    <t>AntonisPure</t>
  </si>
  <si>
    <t>Nissy_ISSY_Sota</t>
  </si>
  <si>
    <t>BTCNEWS_TODAY</t>
  </si>
  <si>
    <t>TheHonestClimb</t>
  </si>
  <si>
    <t>MericaBB</t>
  </si>
  <si>
    <t>vincentpodimun</t>
  </si>
  <si>
    <t>cbcr24</t>
  </si>
  <si>
    <t>AnkouOSRS</t>
  </si>
  <si>
    <t>ChrisawnJim</t>
  </si>
  <si>
    <t>ArcanaNaturals</t>
  </si>
  <si>
    <t>DAHNAGSA</t>
  </si>
  <si>
    <t>NielDoc</t>
  </si>
  <si>
    <t>aapkamanish</t>
  </si>
  <si>
    <t>Ricardo_Nexxdi</t>
  </si>
  <si>
    <t>henrywyett623</t>
  </si>
  <si>
    <t>SimonBaronHay</t>
  </si>
  <si>
    <t>stephenfegely</t>
  </si>
  <si>
    <t>godofanubvs</t>
  </si>
  <si>
    <t>NEM0NAUT</t>
  </si>
  <si>
    <t>benz565</t>
  </si>
  <si>
    <t>vamonoscreative</t>
  </si>
  <si>
    <t>gmaxfpss</t>
  </si>
  <si>
    <t>darshwell</t>
  </si>
  <si>
    <t>familyvisitdc</t>
  </si>
  <si>
    <t>TimoRutanen</t>
  </si>
  <si>
    <t>jamesswallow_</t>
  </si>
  <si>
    <t>Poptart_LG</t>
  </si>
  <si>
    <t>D7ooomy1406</t>
  </si>
  <si>
    <t>Meduimdock</t>
  </si>
  <si>
    <t>JayDaGooon</t>
  </si>
  <si>
    <t>pawan_bindal</t>
  </si>
  <si>
    <t>Decarli1Max</t>
  </si>
  <si>
    <t>1982_cc</t>
  </si>
  <si>
    <t>Akihiro_lenses</t>
  </si>
  <si>
    <t>Menaltyrius</t>
  </si>
  <si>
    <t>Naobon_game</t>
  </si>
  <si>
    <t>WALEED4901</t>
  </si>
  <si>
    <t>gecer_eyup</t>
  </si>
  <si>
    <t>caitbhri</t>
  </si>
  <si>
    <t>toomy0012</t>
  </si>
  <si>
    <t>ReiKa_05_07</t>
  </si>
  <si>
    <t>AustinBuholtz</t>
  </si>
  <si>
    <t>xcelerateauto</t>
  </si>
  <si>
    <t>sVeritasium</t>
  </si>
  <si>
    <t>ShayneGueMD</t>
  </si>
  <si>
    <t>therealevarg</t>
  </si>
  <si>
    <t>roedog56</t>
  </si>
  <si>
    <t>realdragon88</t>
  </si>
  <si>
    <t>tdghislain</t>
  </si>
  <si>
    <t>cosmic_anon</t>
  </si>
  <si>
    <t>mermaidfromspac</t>
  </si>
  <si>
    <t>VHSMik3y</t>
  </si>
  <si>
    <t>jdreaperjackson</t>
  </si>
  <si>
    <t>Noldimus</t>
  </si>
  <si>
    <t>Marwan263701911</t>
  </si>
  <si>
    <t>Fear_Leader</t>
  </si>
  <si>
    <t>atherlace</t>
  </si>
  <si>
    <t>newheavensearth</t>
  </si>
  <si>
    <t>samacharnationT</t>
  </si>
  <si>
    <t>5tool_training</t>
  </si>
  <si>
    <t>jfvernoud</t>
  </si>
  <si>
    <t>TeddyTheBot</t>
  </si>
  <si>
    <t>sidtechsid</t>
  </si>
  <si>
    <t>uncleffriend</t>
  </si>
  <si>
    <t>MAIMAI5642</t>
  </si>
  <si>
    <t>LoriAnnBerti3</t>
  </si>
  <si>
    <t>hasanfindikoglu</t>
  </si>
  <si>
    <t>UmbreenKazi</t>
  </si>
  <si>
    <t>Therealagelle</t>
  </si>
  <si>
    <t>Annalis32894388</t>
  </si>
  <si>
    <t>KarlBotch</t>
  </si>
  <si>
    <t>ApioSalvaje68</t>
  </si>
  <si>
    <t>tlarsendataguy</t>
  </si>
  <si>
    <t>pot_tetoraa</t>
  </si>
  <si>
    <t>RainyLofi</t>
  </si>
  <si>
    <t>ConnorJamesDJ</t>
  </si>
  <si>
    <t>vPARAD0X</t>
  </si>
  <si>
    <t>richathonymusic</t>
  </si>
  <si>
    <t>Carol__monst</t>
  </si>
  <si>
    <t>riverezra</t>
  </si>
  <si>
    <t>BecibeciK</t>
  </si>
  <si>
    <t>thepaulniemann</t>
  </si>
  <si>
    <t>shikaishiyachi</t>
  </si>
  <si>
    <t>trendingprducts</t>
  </si>
  <si>
    <t>GamerGwolf</t>
  </si>
  <si>
    <t>eliottkessas</t>
  </si>
  <si>
    <t>AG_nissenmedix</t>
  </si>
  <si>
    <t>NeqoXD</t>
  </si>
  <si>
    <t>10kleeroy</t>
  </si>
  <si>
    <t>JohnDoe11505165</t>
  </si>
  <si>
    <t>SpectreN7</t>
  </si>
  <si>
    <t>Winhtur_</t>
  </si>
  <si>
    <t>DzeRichard</t>
  </si>
  <si>
    <t>Diogo_crff</t>
  </si>
  <si>
    <t>ChrishaModis</t>
  </si>
  <si>
    <t>Rehzau</t>
  </si>
  <si>
    <t>BalssamSaleh</t>
  </si>
  <si>
    <t>arberx_</t>
  </si>
  <si>
    <t>eyronius</t>
  </si>
  <si>
    <t>Quelindaa702</t>
  </si>
  <si>
    <t>omersherwann</t>
  </si>
  <si>
    <t>whaleshiptv</t>
  </si>
  <si>
    <t>DrStonkhattan</t>
  </si>
  <si>
    <t>hina_nina_egg</t>
  </si>
  <si>
    <t>DW_LDW</t>
  </si>
  <si>
    <t>LukePurins</t>
  </si>
  <si>
    <t>CryptoCartagena</t>
  </si>
  <si>
    <t>RayanMedical</t>
  </si>
  <si>
    <t>Bob2Mars2</t>
  </si>
  <si>
    <t>Hopes_aspirat</t>
  </si>
  <si>
    <t>israel_society</t>
  </si>
  <si>
    <t>To716wZKaaNkb0k</t>
  </si>
  <si>
    <t>KyKelvie</t>
  </si>
  <si>
    <t>arzinja</t>
  </si>
  <si>
    <t>JohnnyLukas</t>
  </si>
  <si>
    <t>ibxmostafa</t>
  </si>
  <si>
    <t>matiiziin</t>
  </si>
  <si>
    <t>Sefy_Tofan</t>
  </si>
  <si>
    <t>Precinct2023</t>
  </si>
  <si>
    <t>Sakuranx</t>
  </si>
  <si>
    <t>BadrB_Eth</t>
  </si>
  <si>
    <t>brianjackson502</t>
  </si>
  <si>
    <t>Agent18Plus</t>
  </si>
  <si>
    <t>Rcking181</t>
  </si>
  <si>
    <t>FindWriters2Day</t>
  </si>
  <si>
    <t>RipBozoe</t>
  </si>
  <si>
    <t>abey_bby</t>
  </si>
  <si>
    <t>MANISHBABAA</t>
  </si>
  <si>
    <t>RyanBea64600306</t>
  </si>
  <si>
    <t>WelfBrandolf</t>
  </si>
  <si>
    <t>ojimandyas</t>
  </si>
  <si>
    <t>cowboy93k</t>
  </si>
  <si>
    <t>GentlemanDjinn</t>
  </si>
  <si>
    <t>Meguru_Youtuber</t>
  </si>
  <si>
    <t>HoangAnhBHC</t>
  </si>
  <si>
    <t>shiro_Chronom</t>
  </si>
  <si>
    <t>AnthonyLionett2</t>
  </si>
  <si>
    <t>istreamsarahg</t>
  </si>
  <si>
    <t>PETRELSTATlON</t>
  </si>
  <si>
    <t>PredixOnDemand</t>
  </si>
  <si>
    <t>SebastianM_WR</t>
  </si>
  <si>
    <t>Jhartwell433</t>
  </si>
  <si>
    <t>Mich92128</t>
  </si>
  <si>
    <t>iiamdeeno1</t>
  </si>
  <si>
    <t>nancy_gemma</t>
  </si>
  <si>
    <t>LordK_twit</t>
  </si>
  <si>
    <t>kennedy_red1</t>
  </si>
  <si>
    <t>StellarHero</t>
  </si>
  <si>
    <t>W3ssK1ng</t>
  </si>
  <si>
    <t>IntelligenceHQ_</t>
  </si>
  <si>
    <t>sumahoomoi7</t>
  </si>
  <si>
    <t>DantwanTech</t>
  </si>
  <si>
    <t>knox_fort</t>
  </si>
  <si>
    <t>zumiqiyo</t>
  </si>
  <si>
    <t>Cryptaeon</t>
  </si>
  <si>
    <t>Ki5ivi</t>
  </si>
  <si>
    <t>Scary7Dr</t>
  </si>
  <si>
    <t>Naaareik</t>
  </si>
  <si>
    <t>alison_ghisio</t>
  </si>
  <si>
    <t>Crypto_Makoto_</t>
  </si>
  <si>
    <t>ilycarsn_</t>
  </si>
  <si>
    <t>aangmariie</t>
  </si>
  <si>
    <t>cbk_studio</t>
  </si>
  <si>
    <t>Mokhalkhalian</t>
  </si>
  <si>
    <t>apocbunny</t>
  </si>
  <si>
    <t>march9thfinestt</t>
  </si>
  <si>
    <t>JFIGZ24</t>
  </si>
  <si>
    <t>iamtriggatreyy</t>
  </si>
  <si>
    <t>LazercatOffcl</t>
  </si>
  <si>
    <t>OTellalian</t>
  </si>
  <si>
    <t>mohilalii</t>
  </si>
  <si>
    <t>percsinmynose</t>
  </si>
  <si>
    <t>Ted04536250</t>
  </si>
  <si>
    <t>V_ZincOxide</t>
  </si>
  <si>
    <t>PlaguePoppets</t>
  </si>
  <si>
    <t>Brandie333_</t>
  </si>
  <si>
    <t>TrueGuillaume</t>
  </si>
  <si>
    <t>Brianmroyce</t>
  </si>
  <si>
    <t>Abdullah_OBK</t>
  </si>
  <si>
    <t>BaldSantorini</t>
  </si>
  <si>
    <t>mysteriousmarz</t>
  </si>
  <si>
    <t>darnelj_hype16U</t>
  </si>
  <si>
    <t>HelbrookStormy</t>
  </si>
  <si>
    <t>RetiredCrimeDog</t>
  </si>
  <si>
    <t>starikovo</t>
  </si>
  <si>
    <t>EsotericDomains</t>
  </si>
  <si>
    <t>hotmilkfandom</t>
  </si>
  <si>
    <t>PlebeiusG</t>
  </si>
  <si>
    <t>critgph</t>
  </si>
  <si>
    <t>EnriqueTrib</t>
  </si>
  <si>
    <t>AvacynTech</t>
  </si>
  <si>
    <t>minggrae1</t>
  </si>
  <si>
    <t>_BigFharo</t>
  </si>
  <si>
    <t>YoFoxTrip</t>
  </si>
  <si>
    <t>SergTheOldHead</t>
  </si>
  <si>
    <t>Brandi0728</t>
  </si>
  <si>
    <t>Cornpop_VeryBad</t>
  </si>
  <si>
    <t>YoujiYukitoo</t>
  </si>
  <si>
    <t>Isultanuddin</t>
  </si>
  <si>
    <t>omistreamz</t>
  </si>
  <si>
    <t>AvaNouns</t>
  </si>
  <si>
    <t>adam_verhoff</t>
  </si>
  <si>
    <t>raydelmondo</t>
  </si>
  <si>
    <t>HeavyCrownNet</t>
  </si>
  <si>
    <t>SavethatShekel</t>
  </si>
  <si>
    <t>ann_alred</t>
  </si>
  <si>
    <t>JohnMcD88891425</t>
  </si>
  <si>
    <t>BlackRifleWorks</t>
  </si>
  <si>
    <t>MichaelRohland7</t>
  </si>
  <si>
    <t>bberkcinarr</t>
  </si>
  <si>
    <t>Official_RPE</t>
  </si>
  <si>
    <t>ajirasearch</t>
  </si>
  <si>
    <t>BroTokenHive</t>
  </si>
  <si>
    <t>MintiesNFT</t>
  </si>
  <si>
    <t>Sandra000711</t>
  </si>
  <si>
    <t>pixelsavvant</t>
  </si>
  <si>
    <t>wedreamisaac</t>
  </si>
  <si>
    <t>EvanCastella</t>
  </si>
  <si>
    <t>VenturusAI</t>
  </si>
  <si>
    <t>alexxkasapleris</t>
  </si>
  <si>
    <t>kholter</t>
  </si>
  <si>
    <t>cort</t>
  </si>
  <si>
    <t>TimMorrison</t>
  </si>
  <si>
    <t>ramachm</t>
  </si>
  <si>
    <t>cddelgado</t>
  </si>
  <si>
    <t>djmute</t>
  </si>
  <si>
    <t>heykerry</t>
  </si>
  <si>
    <t>jimevansTAZ</t>
  </si>
  <si>
    <t>lbirchywirchy</t>
  </si>
  <si>
    <t>randallzapata</t>
  </si>
  <si>
    <t>jasonwthompson</t>
  </si>
  <si>
    <t>willerwin</t>
  </si>
  <si>
    <t>NerdDollface</t>
  </si>
  <si>
    <t>alexmandl</t>
  </si>
  <si>
    <t>KScotty</t>
  </si>
  <si>
    <t>MellaninMunroe</t>
  </si>
  <si>
    <t>RobinFontaine</t>
  </si>
  <si>
    <t>ichiql</t>
  </si>
  <si>
    <t>tonidolce</t>
  </si>
  <si>
    <t>Willie_Bos</t>
  </si>
  <si>
    <t>Deztin</t>
  </si>
  <si>
    <t>iwasaku</t>
  </si>
  <si>
    <t>POTK_Ken</t>
  </si>
  <si>
    <t>thenaim2099</t>
  </si>
  <si>
    <t>viralpatel15</t>
  </si>
  <si>
    <t>kaiserfarrell</t>
  </si>
  <si>
    <t>WTravisAdams</t>
  </si>
  <si>
    <t>manishd2006</t>
  </si>
  <si>
    <t>LloydRMarsh</t>
  </si>
  <si>
    <t>sidsharmalive</t>
  </si>
  <si>
    <t>takeppachi</t>
  </si>
  <si>
    <t>BaderNET</t>
  </si>
  <si>
    <t>kayoneconeco</t>
  </si>
  <si>
    <t>TMS_SH</t>
  </si>
  <si>
    <t>SiSoyGuille</t>
  </si>
  <si>
    <t>danjholley</t>
  </si>
  <si>
    <t>timimjohnson</t>
  </si>
  <si>
    <t>RichelsRants</t>
  </si>
  <si>
    <t>jsharma310</t>
  </si>
  <si>
    <t>miostreams</t>
  </si>
  <si>
    <t>ZachCostello_</t>
  </si>
  <si>
    <t>Arnoldleap</t>
  </si>
  <si>
    <t>pplcallmeblue</t>
  </si>
  <si>
    <t>Sattamota</t>
  </si>
  <si>
    <t>tolewis</t>
  </si>
  <si>
    <t>DEBASHISDEB</t>
  </si>
  <si>
    <t>Msaldep</t>
  </si>
  <si>
    <t>Imjeffy__</t>
  </si>
  <si>
    <t>hybridhologram</t>
  </si>
  <si>
    <t>NekietaLaw</t>
  </si>
  <si>
    <t>timeportalalpha</t>
  </si>
  <si>
    <t>jumpedupmexican</t>
  </si>
  <si>
    <t>Greeni3official</t>
  </si>
  <si>
    <t>kyuutaroh</t>
  </si>
  <si>
    <t>Cleooop</t>
  </si>
  <si>
    <t>Haddadjason</t>
  </si>
  <si>
    <t>bosummers28</t>
  </si>
  <si>
    <t>_robbytate</t>
  </si>
  <si>
    <t>TheTarunGupta</t>
  </si>
  <si>
    <t>PaulGelWorks</t>
  </si>
  <si>
    <t>Desmioo</t>
  </si>
  <si>
    <t>littlefield3</t>
  </si>
  <si>
    <t>Commander_Xephy</t>
  </si>
  <si>
    <t>SaeedTwelve</t>
  </si>
  <si>
    <t>Ryan_Newell7</t>
  </si>
  <si>
    <t>PattyPapineau</t>
  </si>
  <si>
    <t>GalexiaBand</t>
  </si>
  <si>
    <t>yeshuaisking_</t>
  </si>
  <si>
    <t>DLiktorius</t>
  </si>
  <si>
    <t>RogerCGarcia_</t>
  </si>
  <si>
    <t>FLY_Dragon_1213</t>
  </si>
  <si>
    <t>NelsonRElliott</t>
  </si>
  <si>
    <t>micascarvalhoo</t>
  </si>
  <si>
    <t>PanaceaPeople</t>
  </si>
  <si>
    <t>kanoepelfrey</t>
  </si>
  <si>
    <t>Eric_4_Jesus</t>
  </si>
  <si>
    <t>Bibbsisreal</t>
  </si>
  <si>
    <t>EcuaSuperman</t>
  </si>
  <si>
    <t>Used2BeLegit</t>
  </si>
  <si>
    <t>RaphaelElKanah</t>
  </si>
  <si>
    <t>DottieBacalis</t>
  </si>
  <si>
    <t>foozbond_eth</t>
  </si>
  <si>
    <t>jamier4440</t>
  </si>
  <si>
    <t>_tjsingh_</t>
  </si>
  <si>
    <t>Sarouyyy</t>
  </si>
  <si>
    <t>kenanhabis</t>
  </si>
  <si>
    <t>ConfBadge</t>
  </si>
  <si>
    <t>JoaoMrVarela</t>
  </si>
  <si>
    <t>supernerdK</t>
  </si>
  <si>
    <t>u33an</t>
  </si>
  <si>
    <t>SkirFPS</t>
  </si>
  <si>
    <t>ChezluiCJar</t>
  </si>
  <si>
    <t>MeritWealth</t>
  </si>
  <si>
    <t>f509090</t>
  </si>
  <si>
    <t>zrschneider</t>
  </si>
  <si>
    <t>JasonLHord</t>
  </si>
  <si>
    <t>alextfife</t>
  </si>
  <si>
    <t>RichardObiye</t>
  </si>
  <si>
    <t>Chenmike9</t>
  </si>
  <si>
    <t>JDMacUSA</t>
  </si>
  <si>
    <t>kazu_0666</t>
  </si>
  <si>
    <t>sterlinglawyers</t>
  </si>
  <si>
    <t>ItzJek</t>
  </si>
  <si>
    <t>itsbhizzle</t>
  </si>
  <si>
    <t>heartmaso</t>
  </si>
  <si>
    <t>dy1anpierce</t>
  </si>
  <si>
    <t>wavycarlito</t>
  </si>
  <si>
    <t>MastersonChloe</t>
  </si>
  <si>
    <t>ErikKlein66</t>
  </si>
  <si>
    <t>jandel13134</t>
  </si>
  <si>
    <t>xRanLive</t>
  </si>
  <si>
    <t>zooma7878</t>
  </si>
  <si>
    <t>TomRHarber</t>
  </si>
  <si>
    <t>SleepyDogLee</t>
  </si>
  <si>
    <t>jessiesancarter</t>
  </si>
  <si>
    <t>RichKravhenkoz</t>
  </si>
  <si>
    <t>ashibuogwue1</t>
  </si>
  <si>
    <t>nadoflows</t>
  </si>
  <si>
    <t>timefornows</t>
  </si>
  <si>
    <t>sanatankadakia1</t>
  </si>
  <si>
    <t>miniidb</t>
  </si>
  <si>
    <t>GulfEntreprenur</t>
  </si>
  <si>
    <t>TomBlaidd</t>
  </si>
  <si>
    <t>_Evan_Boyle</t>
  </si>
  <si>
    <t>tsinat_dolly</t>
  </si>
  <si>
    <t>mattnicksonn</t>
  </si>
  <si>
    <t>charlesgstanley</t>
  </si>
  <si>
    <t>memonsquad</t>
  </si>
  <si>
    <t>emperorsdc1</t>
  </si>
  <si>
    <t>IsaiahWaguk</t>
  </si>
  <si>
    <t>aporesmiq1</t>
  </si>
  <si>
    <t>Abbas_Shah_07</t>
  </si>
  <si>
    <t>igr5l</t>
  </si>
  <si>
    <t>passihamann</t>
  </si>
  <si>
    <t>GoldbarGames</t>
  </si>
  <si>
    <t>WhatDrivesJohn</t>
  </si>
  <si>
    <t>deeeweth</t>
  </si>
  <si>
    <t>Jalouud</t>
  </si>
  <si>
    <t>0xjfsgomes</t>
  </si>
  <si>
    <t>PicPic_Carrot</t>
  </si>
  <si>
    <t>bb_bndeerr2030</t>
  </si>
  <si>
    <t>nanchara_so</t>
  </si>
  <si>
    <t>MicheasYimam</t>
  </si>
  <si>
    <t>Mm775131S</t>
  </si>
  <si>
    <t>SaturnBitcoin</t>
  </si>
  <si>
    <t>Shynno_Scarlet</t>
  </si>
  <si>
    <t>kz_numazu</t>
  </si>
  <si>
    <t>Spike0826616</t>
  </si>
  <si>
    <t>Rijsel5</t>
  </si>
  <si>
    <t>insideOfA_rose</t>
  </si>
  <si>
    <t>Rational_Ross</t>
  </si>
  <si>
    <t>H5G3PiN9EZ4Sf6m</t>
  </si>
  <si>
    <t>OzBoss3</t>
  </si>
  <si>
    <t>bReeceDaniel1</t>
  </si>
  <si>
    <t>readjoyscom</t>
  </si>
  <si>
    <t>bigNewman</t>
  </si>
  <si>
    <t>eightjordan</t>
  </si>
  <si>
    <t>Marauder_TKO</t>
  </si>
  <si>
    <t>VivekSinghSonu1</t>
  </si>
  <si>
    <t>ArchieJimenez9</t>
  </si>
  <si>
    <t>marisacaicedoof</t>
  </si>
  <si>
    <t>_sakudayo</t>
  </si>
  <si>
    <t>HODL_LINK</t>
  </si>
  <si>
    <t>GTauperis</t>
  </si>
  <si>
    <t>koteswar1978</t>
  </si>
  <si>
    <t>narapon_se</t>
  </si>
  <si>
    <t>KailashRajSaini</t>
  </si>
  <si>
    <t>t_yamatoya</t>
  </si>
  <si>
    <t>waresama1</t>
  </si>
  <si>
    <t>EskoHanelius</t>
  </si>
  <si>
    <t>alkanoloji</t>
  </si>
  <si>
    <t>exploreframe</t>
  </si>
  <si>
    <t>entreprenik</t>
  </si>
  <si>
    <t>TimMangnall</t>
  </si>
  <si>
    <t>JamesErreguin</t>
  </si>
  <si>
    <t>patrickkrebs</t>
  </si>
  <si>
    <t>Bay_basketball_</t>
  </si>
  <si>
    <t>heyquat</t>
  </si>
  <si>
    <t>BryanZorn</t>
  </si>
  <si>
    <t>TeslaTech7</t>
  </si>
  <si>
    <t>NetherKarta</t>
  </si>
  <si>
    <t>6iiwi</t>
  </si>
  <si>
    <t>SumitJhaBaba7</t>
  </si>
  <si>
    <t>RealNMigliore</t>
  </si>
  <si>
    <t>kwakuamprako</t>
  </si>
  <si>
    <t>Happyhodler1</t>
  </si>
  <si>
    <t>avidtrader90</t>
  </si>
  <si>
    <t>kosumodaigo</t>
  </si>
  <si>
    <t>Claus_D_R</t>
  </si>
  <si>
    <t>ismailuygn_</t>
  </si>
  <si>
    <t>AnonymousJon3</t>
  </si>
  <si>
    <t>uunchozen</t>
  </si>
  <si>
    <t>mybenzol</t>
  </si>
  <si>
    <t>Jim__Taylor</t>
  </si>
  <si>
    <t>ElPatro13997143</t>
  </si>
  <si>
    <t>snorecone</t>
  </si>
  <si>
    <t>clementejromer</t>
  </si>
  <si>
    <t>elijahlomaka</t>
  </si>
  <si>
    <t>UnderpantsAnton</t>
  </si>
  <si>
    <t>prochi09</t>
  </si>
  <si>
    <t>ohheymasha</t>
  </si>
  <si>
    <t>CSchlauf</t>
  </si>
  <si>
    <t>Real_Talk_DC</t>
  </si>
  <si>
    <t>VeganEV</t>
  </si>
  <si>
    <t>fudgelingmaster</t>
  </si>
  <si>
    <t>AlexaCrosby29</t>
  </si>
  <si>
    <t>MurphyM75</t>
  </si>
  <si>
    <t>ciscoesquivel_</t>
  </si>
  <si>
    <t>b2bsf</t>
  </si>
  <si>
    <t>FPLCheesy</t>
  </si>
  <si>
    <t>DrRachwalski</t>
  </si>
  <si>
    <t>NarGaar001</t>
  </si>
  <si>
    <t>sunjiqing2</t>
  </si>
  <si>
    <t>yecartbackwards</t>
  </si>
  <si>
    <t>yincitygold</t>
  </si>
  <si>
    <t>DO_IT_OYAJI_1</t>
  </si>
  <si>
    <t>Yahyu99</t>
  </si>
  <si>
    <t>deuxy__</t>
  </si>
  <si>
    <t>edoardosambuchi</t>
  </si>
  <si>
    <t>The_Only_LB203</t>
  </si>
  <si>
    <t>BrightFuture3_0</t>
  </si>
  <si>
    <t>Alexander_vdVen</t>
  </si>
  <si>
    <t>VandreBlack</t>
  </si>
  <si>
    <t>Eckers_1</t>
  </si>
  <si>
    <t>MrsVRoberson</t>
  </si>
  <si>
    <t>MacroFulcrum</t>
  </si>
  <si>
    <t>MannnKiBakwas</t>
  </si>
  <si>
    <t>crypto_lang</t>
  </si>
  <si>
    <t>furrskii</t>
  </si>
  <si>
    <t>hellojimshoney</t>
  </si>
  <si>
    <t>clearzsea</t>
  </si>
  <si>
    <t>sierra_division</t>
  </si>
  <si>
    <t>clelanv1</t>
  </si>
  <si>
    <t>notaseeeker</t>
  </si>
  <si>
    <t>asmdbsrn</t>
  </si>
  <si>
    <t>samfinnegan26</t>
  </si>
  <si>
    <t>A74bcn</t>
  </si>
  <si>
    <t>jaegerhamilton</t>
  </si>
  <si>
    <t>puzzlefin</t>
  </si>
  <si>
    <t>AmiliaNoire</t>
  </si>
  <si>
    <t>Hany220011</t>
  </si>
  <si>
    <t>MundafromUsa121</t>
  </si>
  <si>
    <t>Stateofthebucs</t>
  </si>
  <si>
    <t>NeilDelargy</t>
  </si>
  <si>
    <t>Aqours__Wave</t>
  </si>
  <si>
    <t>cryptoboydt_eth</t>
  </si>
  <si>
    <t>tjerkienator</t>
  </si>
  <si>
    <t>SwoleTaters</t>
  </si>
  <si>
    <t>wenprofitser</t>
  </si>
  <si>
    <t>Gratitude_World</t>
  </si>
  <si>
    <t>kentaroblog_org</t>
  </si>
  <si>
    <t>CryptoDavio</t>
  </si>
  <si>
    <t>mindblowing_exp</t>
  </si>
  <si>
    <t>Jensin_James</t>
  </si>
  <si>
    <t>timmybo8104</t>
  </si>
  <si>
    <t>DespiDespi78</t>
  </si>
  <si>
    <t>shanton_youtube</t>
  </si>
  <si>
    <t>scovcap</t>
  </si>
  <si>
    <t>mobunoike</t>
  </si>
  <si>
    <t>samwellsg</t>
  </si>
  <si>
    <t>AkashPa33904959</t>
  </si>
  <si>
    <t>gaviningham</t>
  </si>
  <si>
    <t>lifeofasoldier_</t>
  </si>
  <si>
    <t>MARUZERO__</t>
  </si>
  <si>
    <t>Leo__Tensai</t>
  </si>
  <si>
    <t>mdgnth</t>
  </si>
  <si>
    <t>Kevin50138325</t>
  </si>
  <si>
    <t>KevinVenture1</t>
  </si>
  <si>
    <t>sumbodystudios</t>
  </si>
  <si>
    <t>Ch_Ahmad__</t>
  </si>
  <si>
    <t>NewVillageVideo</t>
  </si>
  <si>
    <t>DaveArditoVerse</t>
  </si>
  <si>
    <t>LuketheDuke939</t>
  </si>
  <si>
    <t>w3blabs_</t>
  </si>
  <si>
    <t>Ge_k_k_o</t>
  </si>
  <si>
    <t>AmbikaSukla</t>
  </si>
  <si>
    <t>AggregateSense</t>
  </si>
  <si>
    <t>InBtwnDaysFest</t>
  </si>
  <si>
    <t>Ensemble_Koraku</t>
  </si>
  <si>
    <t>___oitoma___</t>
  </si>
  <si>
    <t>nohealani1206</t>
  </si>
  <si>
    <t>1leparisien</t>
  </si>
  <si>
    <t>S16RV</t>
  </si>
  <si>
    <t>ykz_fire</t>
  </si>
  <si>
    <t>TheSudanPost</t>
  </si>
  <si>
    <t>fitnesswebdev</t>
  </si>
  <si>
    <t>unemployedCEO13</t>
  </si>
  <si>
    <t>HITCenterofRI</t>
  </si>
  <si>
    <t>marcox_vlx</t>
  </si>
  <si>
    <t>ErcSpecialist</t>
  </si>
  <si>
    <t>_____B1UE</t>
  </si>
  <si>
    <t>eunchae_fore</t>
  </si>
  <si>
    <t>FarzadShadpour</t>
  </si>
  <si>
    <t>mia_swano</t>
  </si>
  <si>
    <t>DenizGider_</t>
  </si>
  <si>
    <t>maonatv</t>
  </si>
  <si>
    <t>BeerReaper22</t>
  </si>
  <si>
    <t>Elyxervtuber</t>
  </si>
  <si>
    <t>DavidPyper33</t>
  </si>
  <si>
    <t>CisoCto</t>
  </si>
  <si>
    <t>Kerem_tekirdag</t>
  </si>
  <si>
    <t>COMisesCaucus</t>
  </si>
  <si>
    <t>J3FFR0G3RS</t>
  </si>
  <si>
    <t>insipidpoint</t>
  </si>
  <si>
    <t>adamjohnster</t>
  </si>
  <si>
    <t>stevenma</t>
  </si>
  <si>
    <t>hmall_q8</t>
  </si>
  <si>
    <t>nabilkhan</t>
  </si>
  <si>
    <t>therealpavell</t>
  </si>
  <si>
    <t>DanielMiskowiec</t>
  </si>
  <si>
    <t>lahvon</t>
  </si>
  <si>
    <t>beekforlife</t>
  </si>
  <si>
    <t>shimonba</t>
  </si>
  <si>
    <t>henryzee007</t>
  </si>
  <si>
    <t>KTachyon</t>
  </si>
  <si>
    <t>rellimcram</t>
  </si>
  <si>
    <t>physicsman</t>
  </si>
  <si>
    <t>sgose</t>
  </si>
  <si>
    <t>mlo22</t>
  </si>
  <si>
    <t>Laurietoddsmith</t>
  </si>
  <si>
    <t>AlexJBell</t>
  </si>
  <si>
    <t>shelseybel</t>
  </si>
  <si>
    <t>jennesaisquoi__</t>
  </si>
  <si>
    <t>mac_lz_</t>
  </si>
  <si>
    <t>Prolifikbeatz</t>
  </si>
  <si>
    <t>eggwhites</t>
  </si>
  <si>
    <t>tra101</t>
  </si>
  <si>
    <t>Chimillionaire</t>
  </si>
  <si>
    <t>drissesco</t>
  </si>
  <si>
    <t>dianelytle</t>
  </si>
  <si>
    <t>GMRod_</t>
  </si>
  <si>
    <t>markwkearns37</t>
  </si>
  <si>
    <t>tmneff</t>
  </si>
  <si>
    <t>cindiew</t>
  </si>
  <si>
    <t>ms_inspiriert</t>
  </si>
  <si>
    <t>Elijah_S_Pierre</t>
  </si>
  <si>
    <t>hayvok</t>
  </si>
  <si>
    <t>chadhassler</t>
  </si>
  <si>
    <t>HarjiSingh</t>
  </si>
  <si>
    <t>justinsbeck</t>
  </si>
  <si>
    <t>_CoJY</t>
  </si>
  <si>
    <t>pagetrimble</t>
  </si>
  <si>
    <t>MoroboshiNFT</t>
  </si>
  <si>
    <t>skiwheelr</t>
  </si>
  <si>
    <t>tonyirvingz</t>
  </si>
  <si>
    <t>BrianEFisherV</t>
  </si>
  <si>
    <t>arnoldmukisa</t>
  </si>
  <si>
    <t>fais_14</t>
  </si>
  <si>
    <t>CD_Brandt</t>
  </si>
  <si>
    <t>n3liason</t>
  </si>
  <si>
    <t>euandrea_howell</t>
  </si>
  <si>
    <t>zandeldm</t>
  </si>
  <si>
    <t>kuro_agehatyou</t>
  </si>
  <si>
    <t>Mrs_BTL87</t>
  </si>
  <si>
    <t>tlsintexas</t>
  </si>
  <si>
    <t>kalamazoolocal</t>
  </si>
  <si>
    <t>claycoletta</t>
  </si>
  <si>
    <t>SooperJules</t>
  </si>
  <si>
    <t>aikidoyamanashi</t>
  </si>
  <si>
    <t>jacob_haan</t>
  </si>
  <si>
    <t>kevin_mcnellis</t>
  </si>
  <si>
    <t>athello64</t>
  </si>
  <si>
    <t>almurtakb</t>
  </si>
  <si>
    <t>altaay_hatem</t>
  </si>
  <si>
    <t>hhadidy</t>
  </si>
  <si>
    <t>charliemccarley</t>
  </si>
  <si>
    <t>harsha4kick</t>
  </si>
  <si>
    <t>IgnacioGuena</t>
  </si>
  <si>
    <t>ca83dev</t>
  </si>
  <si>
    <t>jenskreuter</t>
  </si>
  <si>
    <t>Mhhaug</t>
  </si>
  <si>
    <t>Zagreyb</t>
  </si>
  <si>
    <t>rrrev317</t>
  </si>
  <si>
    <t>EmersonCaldero1</t>
  </si>
  <si>
    <t>dramitthapa19</t>
  </si>
  <si>
    <t>ebrus3zy</t>
  </si>
  <si>
    <t>Bobbydbobo</t>
  </si>
  <si>
    <t>YourVocabSucks</t>
  </si>
  <si>
    <t>Mohmd_Jj</t>
  </si>
  <si>
    <t>FehmiMERAL</t>
  </si>
  <si>
    <t>artistrahulvyas</t>
  </si>
  <si>
    <t>ab979797</t>
  </si>
  <si>
    <t>mrpopadapolis</t>
  </si>
  <si>
    <t>GatasKape</t>
  </si>
  <si>
    <t>straydawg67</t>
  </si>
  <si>
    <t>FerRangel76</t>
  </si>
  <si>
    <t>najb77</t>
  </si>
  <si>
    <t>iam_CRO</t>
  </si>
  <si>
    <t>RubinSandWedge</t>
  </si>
  <si>
    <t>metab26</t>
  </si>
  <si>
    <t>sakusaku_rich</t>
  </si>
  <si>
    <t>maxtradezz</t>
  </si>
  <si>
    <t>dan_stoecker</t>
  </si>
  <si>
    <t>KurtVincentRobe</t>
  </si>
  <si>
    <t>Tdam3Trey</t>
  </si>
  <si>
    <t>lucasestevenson</t>
  </si>
  <si>
    <t>Alibinshahbal</t>
  </si>
  <si>
    <t>RealHainesEason</t>
  </si>
  <si>
    <t>Laogic</t>
  </si>
  <si>
    <t>Nico_Taylor105</t>
  </si>
  <si>
    <t>sallvafilmes</t>
  </si>
  <si>
    <t>Scheffeler</t>
  </si>
  <si>
    <t>PositivePeachxp</t>
  </si>
  <si>
    <t>TheGodfatherYT</t>
  </si>
  <si>
    <t>vocalo_life</t>
  </si>
  <si>
    <t>notoriousCZAR</t>
  </si>
  <si>
    <t>Paperlioness</t>
  </si>
  <si>
    <t>mashor_0</t>
  </si>
  <si>
    <t>samuelralak</t>
  </si>
  <si>
    <t>High_Flyer100</t>
  </si>
  <si>
    <t>fundspec</t>
  </si>
  <si>
    <t>gsmnigeria</t>
  </si>
  <si>
    <t>Optimist_AW</t>
  </si>
  <si>
    <t>EdCBilo</t>
  </si>
  <si>
    <t>jacksprack86</t>
  </si>
  <si>
    <t>isiklimimarlik</t>
  </si>
  <si>
    <t>ATariq13</t>
  </si>
  <si>
    <t>gfrangos98</t>
  </si>
  <si>
    <t>cavianon</t>
  </si>
  <si>
    <t>draganjakovlje</t>
  </si>
  <si>
    <t>EchebKeso</t>
  </si>
  <si>
    <t>LexGoLU</t>
  </si>
  <si>
    <t>KC_m_3</t>
  </si>
  <si>
    <t>smithba444</t>
  </si>
  <si>
    <t>keenIC16</t>
  </si>
  <si>
    <t>TheRecordsCo</t>
  </si>
  <si>
    <t>davidpound84</t>
  </si>
  <si>
    <t>RishabhAOL</t>
  </si>
  <si>
    <t>Dhunt05CS</t>
  </si>
  <si>
    <t>scarterIII</t>
  </si>
  <si>
    <t>Fujin74</t>
  </si>
  <si>
    <t>fernandodero</t>
  </si>
  <si>
    <t>bhushanjha5</t>
  </si>
  <si>
    <t>samagra_sharma</t>
  </si>
  <si>
    <t>sStimuIate</t>
  </si>
  <si>
    <t>KElhamad</t>
  </si>
  <si>
    <t>Suryakumar_1996</t>
  </si>
  <si>
    <t>SkipperLimited</t>
  </si>
  <si>
    <t>osamuyi90</t>
  </si>
  <si>
    <t>AdrianCiscato</t>
  </si>
  <si>
    <t>jpnarciso6</t>
  </si>
  <si>
    <t>heartablator</t>
  </si>
  <si>
    <t>CharlesCHoover2</t>
  </si>
  <si>
    <t>Boris_Greguska</t>
  </si>
  <si>
    <t>nexiworks</t>
  </si>
  <si>
    <t>SwiftDil</t>
  </si>
  <si>
    <t>zackhammond__</t>
  </si>
  <si>
    <t>praying_ma</t>
  </si>
  <si>
    <t>uemit_eth</t>
  </si>
  <si>
    <t>ArgueTylerD</t>
  </si>
  <si>
    <t>WassupSunshine</t>
  </si>
  <si>
    <t>rorschachdev</t>
  </si>
  <si>
    <t>TokeCare</t>
  </si>
  <si>
    <t>ahop83</t>
  </si>
  <si>
    <t>BTaysLife</t>
  </si>
  <si>
    <t>chawa_wa_</t>
  </si>
  <si>
    <t>grimghul</t>
  </si>
  <si>
    <t>MichaelRavosa</t>
  </si>
  <si>
    <t>richardemoe</t>
  </si>
  <si>
    <t>WittyApparatus</t>
  </si>
  <si>
    <t>Bayang_BM</t>
  </si>
  <si>
    <t>james_tmo</t>
  </si>
  <si>
    <t>aaliengee</t>
  </si>
  <si>
    <t>bradenboothby</t>
  </si>
  <si>
    <t>jetfret</t>
  </si>
  <si>
    <t>gary_bosse</t>
  </si>
  <si>
    <t>OGNovuh</t>
  </si>
  <si>
    <t>shivakalikan</t>
  </si>
  <si>
    <t>_alhajriii7</t>
  </si>
  <si>
    <t>DrBenway5</t>
  </si>
  <si>
    <t>iamnktiwari</t>
  </si>
  <si>
    <t>SPARK_Publicity</t>
  </si>
  <si>
    <t>BlessedNDBen1</t>
  </si>
  <si>
    <t>Designeronr</t>
  </si>
  <si>
    <t>Kbksa3</t>
  </si>
  <si>
    <t>Notzachpowers</t>
  </si>
  <si>
    <t>GiassiKarina</t>
  </si>
  <si>
    <t>perfect_adewale</t>
  </si>
  <si>
    <t>MsArabian5</t>
  </si>
  <si>
    <t>FreedomIs4U</t>
  </si>
  <si>
    <t>LQFive</t>
  </si>
  <si>
    <t>Trabzon83659162</t>
  </si>
  <si>
    <t>Sleepless_exe</t>
  </si>
  <si>
    <t>BrianFulford2</t>
  </si>
  <si>
    <t>x_yas10</t>
  </si>
  <si>
    <t>wearlifekey</t>
  </si>
  <si>
    <t>AndrewJordanTV</t>
  </si>
  <si>
    <t>rushchapo</t>
  </si>
  <si>
    <t>Aking_55</t>
  </si>
  <si>
    <t>real_EOP</t>
  </si>
  <si>
    <t>sebirocs</t>
  </si>
  <si>
    <t>SakTayyar</t>
  </si>
  <si>
    <t>JRThorn3</t>
  </si>
  <si>
    <t>NikLaffe</t>
  </si>
  <si>
    <t>Cville1_Gaming</t>
  </si>
  <si>
    <t>BeasyforSheezy</t>
  </si>
  <si>
    <t>0dennisc</t>
  </si>
  <si>
    <t>Nickimkaybolmus</t>
  </si>
  <si>
    <t>tyunsvocals</t>
  </si>
  <si>
    <t>KAILASH_TMYC</t>
  </si>
  <si>
    <t>BerndJJochims</t>
  </si>
  <si>
    <t>latenight360</t>
  </si>
  <si>
    <t>Yo_Sayegh</t>
  </si>
  <si>
    <t>realbenvandort</t>
  </si>
  <si>
    <t>RuanLiraRJ</t>
  </si>
  <si>
    <t>sakujo_03</t>
  </si>
  <si>
    <t>londotron</t>
  </si>
  <si>
    <t>7chv_</t>
  </si>
  <si>
    <t>joaopedreis</t>
  </si>
  <si>
    <t>The_MrFuzzy</t>
  </si>
  <si>
    <t>Msriram99724508</t>
  </si>
  <si>
    <t>steiner_waldorf</t>
  </si>
  <si>
    <t>drajaybassi</t>
  </si>
  <si>
    <t>dai_nim</t>
  </si>
  <si>
    <t>Im_Hazzi</t>
  </si>
  <si>
    <t>UncleDrues</t>
  </si>
  <si>
    <t>DalanoSanders</t>
  </si>
  <si>
    <t>Nathaniels_FN</t>
  </si>
  <si>
    <t>_Treloggen</t>
  </si>
  <si>
    <t>ux_damiao</t>
  </si>
  <si>
    <t>SSluginston</t>
  </si>
  <si>
    <t>MooAnt3</t>
  </si>
  <si>
    <t>MW_Ok0</t>
  </si>
  <si>
    <t>enochdml</t>
  </si>
  <si>
    <t>rajpalsingh_bjp</t>
  </si>
  <si>
    <t>Anasjm94</t>
  </si>
  <si>
    <t>TrainingDietmax</t>
  </si>
  <si>
    <t>solid_malone</t>
  </si>
  <si>
    <t>LynnJoh46239727</t>
  </si>
  <si>
    <t>sh0rty_mac</t>
  </si>
  <si>
    <t>BasementHangout</t>
  </si>
  <si>
    <t>2kren290</t>
  </si>
  <si>
    <t>Princerathore_o</t>
  </si>
  <si>
    <t>PaulVidal52</t>
  </si>
  <si>
    <t>maytobeiyf</t>
  </si>
  <si>
    <t>Promodome_</t>
  </si>
  <si>
    <t>FrenM_1</t>
  </si>
  <si>
    <t>klod_100</t>
  </si>
  <si>
    <t>digimalog</t>
  </si>
  <si>
    <t>uarmyjay</t>
  </si>
  <si>
    <t>ngfbrecruits</t>
  </si>
  <si>
    <t>AlexGrace2024</t>
  </si>
  <si>
    <t>pauljonkelley</t>
  </si>
  <si>
    <t>luckymonkeysb</t>
  </si>
  <si>
    <t>Ssmo45</t>
  </si>
  <si>
    <t>1Caut_</t>
  </si>
  <si>
    <t>paaypaay5</t>
  </si>
  <si>
    <t>KortezRoland18</t>
  </si>
  <si>
    <t>BearinaBowTie1</t>
  </si>
  <si>
    <t>Official_KANTA3</t>
  </si>
  <si>
    <t>javier_x_gold</t>
  </si>
  <si>
    <t>GalaxySystem0</t>
  </si>
  <si>
    <t>ParagonBull</t>
  </si>
  <si>
    <t>charliefive3</t>
  </si>
  <si>
    <t>thelumpypotato</t>
  </si>
  <si>
    <t>TopGnetwork</t>
  </si>
  <si>
    <t>asaadalwasli</t>
  </si>
  <si>
    <t>ShaqNastyy</t>
  </si>
  <si>
    <t>TJungerstam</t>
  </si>
  <si>
    <t>oropeza_aguirre</t>
  </si>
  <si>
    <t>macdoos</t>
  </si>
  <si>
    <t>__ichat</t>
  </si>
  <si>
    <t>RJCoope</t>
  </si>
  <si>
    <t>AyeeZeeeee</t>
  </si>
  <si>
    <t>GameRogue1</t>
  </si>
  <si>
    <t>SarahDesai21</t>
  </si>
  <si>
    <t>nvnddon</t>
  </si>
  <si>
    <t>IamGordoGaming</t>
  </si>
  <si>
    <t>SalvatoreCapria</t>
  </si>
  <si>
    <t>justkardinal</t>
  </si>
  <si>
    <t>stealthxbomber</t>
  </si>
  <si>
    <t>Dcsogoat</t>
  </si>
  <si>
    <t>mrnandsan</t>
  </si>
  <si>
    <t>amamiyakyo0217</t>
  </si>
  <si>
    <t>gazi_kivrak</t>
  </si>
  <si>
    <t>King_o_Gains</t>
  </si>
  <si>
    <t>WalkerTinaS</t>
  </si>
  <si>
    <t>HeavyHeartsShow</t>
  </si>
  <si>
    <t>jacobsen_cash</t>
  </si>
  <si>
    <t>Cryptsecguy</t>
  </si>
  <si>
    <t>Allo17FRDIRECT</t>
  </si>
  <si>
    <t>ricelingART</t>
  </si>
  <si>
    <t>hugh_jolley</t>
  </si>
  <si>
    <t>NY2Fla_JetsFan</t>
  </si>
  <si>
    <t>CfgNinja</t>
  </si>
  <si>
    <t>dgk27590719</t>
  </si>
  <si>
    <t>yu_cha_nico</t>
  </si>
  <si>
    <t>sinfullgoddess_</t>
  </si>
  <si>
    <t>utml90</t>
  </si>
  <si>
    <t>RichOlsonPuma</t>
  </si>
  <si>
    <t>Lawrence_Andros</t>
  </si>
  <si>
    <t>KennethSikorsk5</t>
  </si>
  <si>
    <t>jonnyandthegrr</t>
  </si>
  <si>
    <t>biblebeltman</t>
  </si>
  <si>
    <t>MajhiGiriraj</t>
  </si>
  <si>
    <t>DeepImageCrypto</t>
  </si>
  <si>
    <t>Ash9Kitsune</t>
  </si>
  <si>
    <t>alsfyr546568554</t>
  </si>
  <si>
    <t>S_hanae004</t>
  </si>
  <si>
    <t>Blingblongblooo</t>
  </si>
  <si>
    <t>ChromaCosmic2</t>
  </si>
  <si>
    <t>humanfromweb3_</t>
  </si>
  <si>
    <t>hitandruntrade</t>
  </si>
  <si>
    <t>BritishThgtLdrs</t>
  </si>
  <si>
    <t>FizKaren</t>
  </si>
  <si>
    <t>_TruthOutThere</t>
  </si>
  <si>
    <t>TruthinRich16</t>
  </si>
  <si>
    <t>garonosub</t>
  </si>
  <si>
    <t>PierreGobinMD</t>
  </si>
  <si>
    <t>MuslimFBScout</t>
  </si>
  <si>
    <t>Aaliyahsharell</t>
  </si>
  <si>
    <t>SpiteEngine</t>
  </si>
  <si>
    <t>Ozgurkayaoffica</t>
  </si>
  <si>
    <t>andrewjakeobs</t>
  </si>
  <si>
    <t>ironmanipmc</t>
  </si>
  <si>
    <t>joealb75</t>
  </si>
  <si>
    <t>DennisR16379425</t>
  </si>
  <si>
    <t>GYBteam</t>
  </si>
  <si>
    <t>segmento_co</t>
  </si>
  <si>
    <t>Realtkan</t>
  </si>
  <si>
    <t>sorobandev</t>
  </si>
  <si>
    <t>WhitePowerRgr</t>
  </si>
  <si>
    <t>ThomasMusket</t>
  </si>
  <si>
    <t>MegaBOBERSTON</t>
  </si>
  <si>
    <t>ForeverEverfall</t>
  </si>
  <si>
    <t>tamikyx</t>
  </si>
  <si>
    <t>MofoNJ</t>
  </si>
  <si>
    <t>markchristenson</t>
  </si>
  <si>
    <t>BToneVibes</t>
  </si>
  <si>
    <t>devinmarch</t>
  </si>
  <si>
    <t>andarxx</t>
  </si>
  <si>
    <t>Todd_Yancey</t>
  </si>
  <si>
    <t>sr8</t>
  </si>
  <si>
    <t>teejmadsen</t>
  </si>
  <si>
    <t>wenzyo</t>
  </si>
  <si>
    <t>ryanjohnson3</t>
  </si>
  <si>
    <t>AYMANGH</t>
  </si>
  <si>
    <t>kmazloum</t>
  </si>
  <si>
    <t>srishukla</t>
  </si>
  <si>
    <t>ztormtra</t>
  </si>
  <si>
    <t>GavinDoran</t>
  </si>
  <si>
    <t>MaxAuricchio</t>
  </si>
  <si>
    <t>RamonPV</t>
  </si>
  <si>
    <t>tylermoody22</t>
  </si>
  <si>
    <t>SpectralCitizen</t>
  </si>
  <si>
    <t>amardesai</t>
  </si>
  <si>
    <t>cicel23</t>
  </si>
  <si>
    <t>BryanRoneMD</t>
  </si>
  <si>
    <t>L0V3ST0N3D</t>
  </si>
  <si>
    <t>Trentonhawk</t>
  </si>
  <si>
    <t>Phobos1869</t>
  </si>
  <si>
    <t>Edward1562</t>
  </si>
  <si>
    <t>anupshetye</t>
  </si>
  <si>
    <t>mgrannis</t>
  </si>
  <si>
    <t>LeonLuLuLu</t>
  </si>
  <si>
    <t>TheJeed</t>
  </si>
  <si>
    <t>JonnyRoadMaster</t>
  </si>
  <si>
    <t>ArsenalShrink</t>
  </si>
  <si>
    <t>Unseenpanic</t>
  </si>
  <si>
    <t>PaulBerick</t>
  </si>
  <si>
    <t>drexer1</t>
  </si>
  <si>
    <t>peterdjansen</t>
  </si>
  <si>
    <t>dropin_the_bass</t>
  </si>
  <si>
    <t>HoosierWeather</t>
  </si>
  <si>
    <t>ThomasRozof</t>
  </si>
  <si>
    <t>millepun</t>
  </si>
  <si>
    <t>ja_bai</t>
  </si>
  <si>
    <t>funamotoyoneda</t>
  </si>
  <si>
    <t>reeseharris</t>
  </si>
  <si>
    <t>stevekrich</t>
  </si>
  <si>
    <t>MatthewJMellor</t>
  </si>
  <si>
    <t>CameliaMotoc18</t>
  </si>
  <si>
    <t>pressf1</t>
  </si>
  <si>
    <t>B0Bfrapples</t>
  </si>
  <si>
    <t>aimar_21</t>
  </si>
  <si>
    <t>acncagua</t>
  </si>
  <si>
    <t>Beasty177</t>
  </si>
  <si>
    <t>ScottieTheDream</t>
  </si>
  <si>
    <t>manuceF1</t>
  </si>
  <si>
    <t>team_finance</t>
  </si>
  <si>
    <t>ke__zu</t>
  </si>
  <si>
    <t>pgsideris</t>
  </si>
  <si>
    <t>WayneDoucette</t>
  </si>
  <si>
    <t>krobez</t>
  </si>
  <si>
    <t>_Riasu</t>
  </si>
  <si>
    <t>tvogunleye</t>
  </si>
  <si>
    <t>_BasedPerry</t>
  </si>
  <si>
    <t>TimdotHarder</t>
  </si>
  <si>
    <t>WeLoveLofts</t>
  </si>
  <si>
    <t>PCVALaw</t>
  </si>
  <si>
    <t>AnnGrayConsult</t>
  </si>
  <si>
    <t>hayabhay</t>
  </si>
  <si>
    <t>bmb1988</t>
  </si>
  <si>
    <t>EternalSunrise7</t>
  </si>
  <si>
    <t>etherbid_eth</t>
  </si>
  <si>
    <t>MaxMHoffman</t>
  </si>
  <si>
    <t>dy4_268</t>
  </si>
  <si>
    <t>realurbanpoison</t>
  </si>
  <si>
    <t>drgokhantuna</t>
  </si>
  <si>
    <t>EfeAkinci</t>
  </si>
  <si>
    <t>HozaifaAlsafwa</t>
  </si>
  <si>
    <t>IzamJoyy</t>
  </si>
  <si>
    <t>TweezThaWarden</t>
  </si>
  <si>
    <t>Lmarkn</t>
  </si>
  <si>
    <t>MikhailKorob</t>
  </si>
  <si>
    <t>0x1ee7</t>
  </si>
  <si>
    <t>cafenatic</t>
  </si>
  <si>
    <t>morita_jp</t>
  </si>
  <si>
    <t>TrevorSkelly</t>
  </si>
  <si>
    <t>NachoRecinos</t>
  </si>
  <si>
    <t>urbanscribesays</t>
  </si>
  <si>
    <t>askharleyio</t>
  </si>
  <si>
    <t>Saud11a</t>
  </si>
  <si>
    <t>urubuclube</t>
  </si>
  <si>
    <t>outtabe</t>
  </si>
  <si>
    <t>XP4lyfe</t>
  </si>
  <si>
    <t>7oMaH5</t>
  </si>
  <si>
    <t>PWRLINEOfficial</t>
  </si>
  <si>
    <t>Katmeetsmolly</t>
  </si>
  <si>
    <t>HM_Alexander</t>
  </si>
  <si>
    <t>AsikanTurgay</t>
  </si>
  <si>
    <t>marksinatra_peo</t>
  </si>
  <si>
    <t>Jmsbrockbank</t>
  </si>
  <si>
    <t>FanMatsui</t>
  </si>
  <si>
    <t>Technodude97</t>
  </si>
  <si>
    <t>ahmedtahasheva</t>
  </si>
  <si>
    <t>Just_Darius1</t>
  </si>
  <si>
    <t>5alid7mad</t>
  </si>
  <si>
    <t>aj_arthurjnr2</t>
  </si>
  <si>
    <t>yoocaale_01</t>
  </si>
  <si>
    <t>theCoolScorpion</t>
  </si>
  <si>
    <t>Merica1776yeahp</t>
  </si>
  <si>
    <t>AbelGuerrero28</t>
  </si>
  <si>
    <t>AdrianePonsaran</t>
  </si>
  <si>
    <t>JohnMuzedude</t>
  </si>
  <si>
    <t>Timothy_INT</t>
  </si>
  <si>
    <t>f_alshahraniii</t>
  </si>
  <si>
    <t>Ajukhan111</t>
  </si>
  <si>
    <t>Leonidsminer</t>
  </si>
  <si>
    <t>BrianPaldin</t>
  </si>
  <si>
    <t>RewireTheMatrix</t>
  </si>
  <si>
    <t>kitamatsumoto</t>
  </si>
  <si>
    <t>udechukwu_ebuka</t>
  </si>
  <si>
    <t>shaheenyb502</t>
  </si>
  <si>
    <t>Soomieeee</t>
  </si>
  <si>
    <t>gustinjabriel</t>
  </si>
  <si>
    <t>devlaps</t>
  </si>
  <si>
    <t>WattsTheFed</t>
  </si>
  <si>
    <t>mominfaisal1999</t>
  </si>
  <si>
    <t>JAZZAaALMUTAIRI</t>
  </si>
  <si>
    <t>gizmo_crypto</t>
  </si>
  <si>
    <t>Jane70281786</t>
  </si>
  <si>
    <t>AssaultSpidey</t>
  </si>
  <si>
    <t>pabitraofficial</t>
  </si>
  <si>
    <t>whoaitskeelow</t>
  </si>
  <si>
    <t>alajmi__8</t>
  </si>
  <si>
    <t>kirafindom</t>
  </si>
  <si>
    <t>DrDickleMD</t>
  </si>
  <si>
    <t>themattjames</t>
  </si>
  <si>
    <t>meledez040391</t>
  </si>
  <si>
    <t>mg_guitar4900</t>
  </si>
  <si>
    <t>MusicMacOne</t>
  </si>
  <si>
    <t>NawabFmurtaza</t>
  </si>
  <si>
    <t>mawsua</t>
  </si>
  <si>
    <t>Azouria1</t>
  </si>
  <si>
    <t>iRamanPatel</t>
  </si>
  <si>
    <t>BennettReib</t>
  </si>
  <si>
    <t>masarumoss0914</t>
  </si>
  <si>
    <t>bertoffers</t>
  </si>
  <si>
    <t>NatMac_2000</t>
  </si>
  <si>
    <t>fuat_pokpokcoy</t>
  </si>
  <si>
    <t>goingforbrooke</t>
  </si>
  <si>
    <t>itsfrus</t>
  </si>
  <si>
    <t>LariatGG</t>
  </si>
  <si>
    <t>wakisakan</t>
  </si>
  <si>
    <t>CameronDerm</t>
  </si>
  <si>
    <t>firstbr1</t>
  </si>
  <si>
    <t>PtrkBurt</t>
  </si>
  <si>
    <t>taoaarons</t>
  </si>
  <si>
    <t>PM5678</t>
  </si>
  <si>
    <t>xxxumdaliaxxx</t>
  </si>
  <si>
    <t>sakura021_</t>
  </si>
  <si>
    <t>1987heng</t>
  </si>
  <si>
    <t>UrgenteMarreta</t>
  </si>
  <si>
    <t>KentHaugerud</t>
  </si>
  <si>
    <t>Trish_McCormack</t>
  </si>
  <si>
    <t>SoyRedK</t>
  </si>
  <si>
    <t>disruptiveptns</t>
  </si>
  <si>
    <t>RaizeerYT</t>
  </si>
  <si>
    <t>KokodayoCN</t>
  </si>
  <si>
    <t>casstruita</t>
  </si>
  <si>
    <t>shmuel_sokol</t>
  </si>
  <si>
    <t>jopigmc</t>
  </si>
  <si>
    <t>coIbycurtis</t>
  </si>
  <si>
    <t>Davisrodriguezz</t>
  </si>
  <si>
    <t>showatvmusic</t>
  </si>
  <si>
    <t>Mauricio0706212</t>
  </si>
  <si>
    <t>JAHugill</t>
  </si>
  <si>
    <t>OPEITSNICK</t>
  </si>
  <si>
    <t>LucijanJovic</t>
  </si>
  <si>
    <t>Diantaeberry1</t>
  </si>
  <si>
    <t>Luis_R_Reyes</t>
  </si>
  <si>
    <t>celllowo</t>
  </si>
  <si>
    <t>ConradWDC</t>
  </si>
  <si>
    <t>Crypto_guy_</t>
  </si>
  <si>
    <t>BrigitteCardone</t>
  </si>
  <si>
    <t>thelinqrsapp</t>
  </si>
  <si>
    <t>MisterFish7</t>
  </si>
  <si>
    <t>KevinSt67279453</t>
  </si>
  <si>
    <t>DefecheLouis</t>
  </si>
  <si>
    <t>minoru_ohba</t>
  </si>
  <si>
    <t>brayden__walton</t>
  </si>
  <si>
    <t>toku_C301</t>
  </si>
  <si>
    <t>Rxztr</t>
  </si>
  <si>
    <t>n7fty</t>
  </si>
  <si>
    <t>Oranguerillatan</t>
  </si>
  <si>
    <t>DeeDub1956</t>
  </si>
  <si>
    <t>haiseDorayaki55</t>
  </si>
  <si>
    <t>GoCrypto247</t>
  </si>
  <si>
    <t>MingLS_Wana</t>
  </si>
  <si>
    <t>sahoo_ritwik_13</t>
  </si>
  <si>
    <t>0102Alea</t>
  </si>
  <si>
    <t>Sarin_pic</t>
  </si>
  <si>
    <t>iseaymusic</t>
  </si>
  <si>
    <t>Adept_Dev</t>
  </si>
  <si>
    <t>jrnvrr</t>
  </si>
  <si>
    <t>Noimitationcrab</t>
  </si>
  <si>
    <t>huuliah</t>
  </si>
  <si>
    <t>RedThreads_io</t>
  </si>
  <si>
    <t>MsTMHR3</t>
  </si>
  <si>
    <t>cronosmark2</t>
  </si>
  <si>
    <t>Rolexlover4</t>
  </si>
  <si>
    <t>Luanpn0201</t>
  </si>
  <si>
    <t>LindaQwl</t>
  </si>
  <si>
    <t>fayez_Alowifi</t>
  </si>
  <si>
    <t>rosebowl5813</t>
  </si>
  <si>
    <t>StrumandTWT</t>
  </si>
  <si>
    <t>ssarramh</t>
  </si>
  <si>
    <t>Batttss</t>
  </si>
  <si>
    <t>oakland_travel</t>
  </si>
  <si>
    <t>convl0</t>
  </si>
  <si>
    <t>GreggHorn5</t>
  </si>
  <si>
    <t>moneyballinvest</t>
  </si>
  <si>
    <t>AshkarMotaz</t>
  </si>
  <si>
    <t>dillanur_</t>
  </si>
  <si>
    <t>AbuLubna10</t>
  </si>
  <si>
    <t>UnitedS0101</t>
  </si>
  <si>
    <t>austincpeck</t>
  </si>
  <si>
    <t>myloveto_ptpat</t>
  </si>
  <si>
    <t>papa__monngaa</t>
  </si>
  <si>
    <t>yonsen_0828</t>
  </si>
  <si>
    <t>GolfwayOfficial</t>
  </si>
  <si>
    <t>_krthr</t>
  </si>
  <si>
    <t>OtaHouston</t>
  </si>
  <si>
    <t>Ozguraytac1254</t>
  </si>
  <si>
    <t>Stockzorg</t>
  </si>
  <si>
    <t>lovecoastersXD</t>
  </si>
  <si>
    <t>SaraY2K_</t>
  </si>
  <si>
    <t>SinghRoshanINC</t>
  </si>
  <si>
    <t>NanduTiwariAITC</t>
  </si>
  <si>
    <t>Based_Scooter</t>
  </si>
  <si>
    <t>Wise_Old_Joe</t>
  </si>
  <si>
    <t>axqazi</t>
  </si>
  <si>
    <t>MusicAcrylic</t>
  </si>
  <si>
    <t>beerhodlr</t>
  </si>
  <si>
    <t>CoachNix513</t>
  </si>
  <si>
    <t>drbaseball21</t>
  </si>
  <si>
    <t>Inpreparationjp</t>
  </si>
  <si>
    <t>GodAlmaxi</t>
  </si>
  <si>
    <t>BanditBootyHunt</t>
  </si>
  <si>
    <t>ChaceClouter</t>
  </si>
  <si>
    <t>MetaScy7he</t>
  </si>
  <si>
    <t>DjayyMiller1</t>
  </si>
  <si>
    <t>U023x</t>
  </si>
  <si>
    <t>x_file_365</t>
  </si>
  <si>
    <t>MissDeeMissDee</t>
  </si>
  <si>
    <t>benchiarelli</t>
  </si>
  <si>
    <t>bwiz420</t>
  </si>
  <si>
    <t>UmraTech</t>
  </si>
  <si>
    <t>CharisseDottle</t>
  </si>
  <si>
    <t>BeDaylee</t>
  </si>
  <si>
    <t>djhin1992</t>
  </si>
  <si>
    <t>badgoatmedia21</t>
  </si>
  <si>
    <t>Powecat2021</t>
  </si>
  <si>
    <t>Ajith_Heart2</t>
  </si>
  <si>
    <t>Naokana0822</t>
  </si>
  <si>
    <t>USDdepreciates</t>
  </si>
  <si>
    <t>Chiatweety</t>
  </si>
  <si>
    <t>ben54jp_news</t>
  </si>
  <si>
    <t>swainadityap</t>
  </si>
  <si>
    <t>ThomasPHolland</t>
  </si>
  <si>
    <t>RicardoD2040</t>
  </si>
  <si>
    <t>a_ray_of_truth</t>
  </si>
  <si>
    <t>RivialiGer4lt</t>
  </si>
  <si>
    <t>THXBIGRW</t>
  </si>
  <si>
    <t>mrkgyuri</t>
  </si>
  <si>
    <t>umbrellacorp_23</t>
  </si>
  <si>
    <t>scipheron6</t>
  </si>
  <si>
    <t>Afezeria_sa</t>
  </si>
  <si>
    <t>dogcrap64268052</t>
  </si>
  <si>
    <t>ian_bick</t>
  </si>
  <si>
    <t>tyo_blue_rugby</t>
  </si>
  <si>
    <t>Tonysingla786</t>
  </si>
  <si>
    <t>VisitNaj</t>
  </si>
  <si>
    <t>gafabath_00200</t>
  </si>
  <si>
    <t>marcelomagics</t>
  </si>
  <si>
    <t>titter42069</t>
  </si>
  <si>
    <t>JanineTK54</t>
  </si>
  <si>
    <t>coupsaveamerica</t>
  </si>
  <si>
    <t>UdonVr</t>
  </si>
  <si>
    <t>ClutchSpirits</t>
  </si>
  <si>
    <t>WalkerKirkland5</t>
  </si>
  <si>
    <t>960704hz</t>
  </si>
  <si>
    <t>kbsledgehammer</t>
  </si>
  <si>
    <t>taro__0825</t>
  </si>
  <si>
    <t>3DGunBuilder</t>
  </si>
  <si>
    <t>Traderorigin</t>
  </si>
  <si>
    <t>davidcozziii</t>
  </si>
  <si>
    <t>zn_geeg</t>
  </si>
  <si>
    <t>osu_0316</t>
  </si>
  <si>
    <t>lifedesign_oki</t>
  </si>
  <si>
    <t>TradersLaunch</t>
  </si>
  <si>
    <t>ToddMcCracken2</t>
  </si>
  <si>
    <t>myonmibara</t>
  </si>
  <si>
    <t>Unilocketh</t>
  </si>
  <si>
    <t>itsCR8TV</t>
  </si>
  <si>
    <t>RobWeber76574</t>
  </si>
  <si>
    <t>Gossamer2121</t>
  </si>
  <si>
    <t>TheAvoCatto</t>
  </si>
  <si>
    <t>ZigZag_ILV</t>
  </si>
  <si>
    <t>BradChaney500</t>
  </si>
  <si>
    <t>FEric1912</t>
  </si>
  <si>
    <t>joereal99</t>
  </si>
  <si>
    <t>Deaf_Pick</t>
  </si>
  <si>
    <t>CyndiSmallwood1</t>
  </si>
  <si>
    <t>gardenanka</t>
  </si>
  <si>
    <t>asminas</t>
  </si>
  <si>
    <t>PdoggJoe</t>
  </si>
  <si>
    <t>unindented</t>
  </si>
  <si>
    <t>daedalusmc</t>
  </si>
  <si>
    <t>MKlappenbach</t>
  </si>
  <si>
    <t>pcy</t>
  </si>
  <si>
    <t>zaplavsky</t>
  </si>
  <si>
    <t>RUSHEDELIVERY</t>
  </si>
  <si>
    <t>mikewynn</t>
  </si>
  <si>
    <t>CMFHQ</t>
  </si>
  <si>
    <t>marsh_mellow12</t>
  </si>
  <si>
    <t>erickwidman</t>
  </si>
  <si>
    <t>alarangeiras</t>
  </si>
  <si>
    <t>CubskerDad</t>
  </si>
  <si>
    <t>hairbowsbysusan</t>
  </si>
  <si>
    <t>matthewalee</t>
  </si>
  <si>
    <t>dblckmn</t>
  </si>
  <si>
    <t>JasonOrdonez</t>
  </si>
  <si>
    <t>moodymoney</t>
  </si>
  <si>
    <t>mixalakix</t>
  </si>
  <si>
    <t>riskrodriguez</t>
  </si>
  <si>
    <t>patrickjabal</t>
  </si>
  <si>
    <t>doug_auclair</t>
  </si>
  <si>
    <t>themaverickmonk</t>
  </si>
  <si>
    <t>RUKyddingMe</t>
  </si>
  <si>
    <t>hybridlife98</t>
  </si>
  <si>
    <t>darylwashington</t>
  </si>
  <si>
    <t>afrenchgeek</t>
  </si>
  <si>
    <t>Oldmazzan</t>
  </si>
  <si>
    <t>_suiradt_</t>
  </si>
  <si>
    <t>ZachLach_</t>
  </si>
  <si>
    <t>falgone</t>
  </si>
  <si>
    <t>kp0999</t>
  </si>
  <si>
    <t>venugopal1285</t>
  </si>
  <si>
    <t>robbybelote1</t>
  </si>
  <si>
    <t>wilsonjeffery6</t>
  </si>
  <si>
    <t>iOFthuan</t>
  </si>
  <si>
    <t>mr_shevch</t>
  </si>
  <si>
    <t>sachinc78</t>
  </si>
  <si>
    <t>lcappellanes</t>
  </si>
  <si>
    <t>StealthProxy</t>
  </si>
  <si>
    <t>1amitarora</t>
  </si>
  <si>
    <t>abdulahlale</t>
  </si>
  <si>
    <t>rohitnshetty</t>
  </si>
  <si>
    <t>srnerturkk</t>
  </si>
  <si>
    <t>oyildirimoglu</t>
  </si>
  <si>
    <t>BeardedFloki</t>
  </si>
  <si>
    <t>arippay</t>
  </si>
  <si>
    <t>Iamploco</t>
  </si>
  <si>
    <t>fbtenor</t>
  </si>
  <si>
    <t>franrevoredo</t>
  </si>
  <si>
    <t>Jeffreyholst</t>
  </si>
  <si>
    <t>lisaculwell</t>
  </si>
  <si>
    <t>deji_ojo</t>
  </si>
  <si>
    <t>windyday2</t>
  </si>
  <si>
    <t>NodeSpace</t>
  </si>
  <si>
    <t>YPashinskaya</t>
  </si>
  <si>
    <t>HutNews</t>
  </si>
  <si>
    <t>apaksercann</t>
  </si>
  <si>
    <t>tansel6767</t>
  </si>
  <si>
    <t>jsolomon91</t>
  </si>
  <si>
    <t>panheadcubano</t>
  </si>
  <si>
    <t>jiaozhu</t>
  </si>
  <si>
    <t>GMrDrew</t>
  </si>
  <si>
    <t>lebanesesince92</t>
  </si>
  <si>
    <t>zingaleonardo</t>
  </si>
  <si>
    <t>BryamGutierrez</t>
  </si>
  <si>
    <t>abeyer62</t>
  </si>
  <si>
    <t>SATOPY_DDR</t>
  </si>
  <si>
    <t>SoundsAndSwords</t>
  </si>
  <si>
    <t>QAHTANIMOHD</t>
  </si>
  <si>
    <t>brianfrombell</t>
  </si>
  <si>
    <t>YuriHerculano</t>
  </si>
  <si>
    <t>marcusckane</t>
  </si>
  <si>
    <t>faruqilaw</t>
  </si>
  <si>
    <t>ramiashqar1</t>
  </si>
  <si>
    <t>gypsytwiter</t>
  </si>
  <si>
    <t>kzrabbithole</t>
  </si>
  <si>
    <t>annin_gorilla</t>
  </si>
  <si>
    <t>najialnajjar</t>
  </si>
  <si>
    <t>JPheono</t>
  </si>
  <si>
    <t>HaightDan</t>
  </si>
  <si>
    <t>algasy555</t>
  </si>
  <si>
    <t>DragonMastrPete</t>
  </si>
  <si>
    <t>KarlDomm</t>
  </si>
  <si>
    <t>the_mindaugas</t>
  </si>
  <si>
    <t>mustafasabirlii</t>
  </si>
  <si>
    <t>prw4949</t>
  </si>
  <si>
    <t>moo_3n</t>
  </si>
  <si>
    <t>saqibbutt210</t>
  </si>
  <si>
    <t>iam_Scholar</t>
  </si>
  <si>
    <t>perfectdaevryda</t>
  </si>
  <si>
    <t>mh_il1</t>
  </si>
  <si>
    <t>JordanRudnick</t>
  </si>
  <si>
    <t>AyasaStr</t>
  </si>
  <si>
    <t>Tomanocy</t>
  </si>
  <si>
    <t>chmbingham</t>
  </si>
  <si>
    <t>nostradamnchris</t>
  </si>
  <si>
    <t>IgniteGrowth_UK</t>
  </si>
  <si>
    <t>JekoKnight</t>
  </si>
  <si>
    <t>MansonThomas</t>
  </si>
  <si>
    <t>PrestonTesvich</t>
  </si>
  <si>
    <t>mkiefer01</t>
  </si>
  <si>
    <t>N3XTLEVEL_SCOOP</t>
  </si>
  <si>
    <t>shiftbytes</t>
  </si>
  <si>
    <t>josephshortino</t>
  </si>
  <si>
    <t>heyalexluu</t>
  </si>
  <si>
    <t>OmarDsooky</t>
  </si>
  <si>
    <t>hassansmusic1</t>
  </si>
  <si>
    <t>jacoboressie</t>
  </si>
  <si>
    <t>bonedigs</t>
  </si>
  <si>
    <t>ShivaharshM</t>
  </si>
  <si>
    <t>1Mlightyeariix6</t>
  </si>
  <si>
    <t>edselmalasig</t>
  </si>
  <si>
    <t>blesseeddd</t>
  </si>
  <si>
    <t>wakeuphector</t>
  </si>
  <si>
    <t>jake_maltese3</t>
  </si>
  <si>
    <t>AlexMakule</t>
  </si>
  <si>
    <t>official_kinh</t>
  </si>
  <si>
    <t>christian_uwu_</t>
  </si>
  <si>
    <t>ashura60</t>
  </si>
  <si>
    <t>RenoReeves</t>
  </si>
  <si>
    <t>CLOUD_xxx8888</t>
  </si>
  <si>
    <t>IsThatACorndog</t>
  </si>
  <si>
    <t>TERU_rin44</t>
  </si>
  <si>
    <t>okiegirl74403</t>
  </si>
  <si>
    <t>shiranui_5201</t>
  </si>
  <si>
    <t>IStudivent</t>
  </si>
  <si>
    <t>FractiousFox</t>
  </si>
  <si>
    <t>iambeymen</t>
  </si>
  <si>
    <t>ALUKE__</t>
  </si>
  <si>
    <t>lolfacefart</t>
  </si>
  <si>
    <t>lucx946</t>
  </si>
  <si>
    <t>JasonBailey47</t>
  </si>
  <si>
    <t>crotter8</t>
  </si>
  <si>
    <t>Advgadhwal1</t>
  </si>
  <si>
    <t>rahulkolgeSTR</t>
  </si>
  <si>
    <t>ShukantP</t>
  </si>
  <si>
    <t>26mJp</t>
  </si>
  <si>
    <t>Kazumi_Taguchi</t>
  </si>
  <si>
    <t>dei_its</t>
  </si>
  <si>
    <t>tyyyperry</t>
  </si>
  <si>
    <t>LJMartin15</t>
  </si>
  <si>
    <t>sergioMelgar98</t>
  </si>
  <si>
    <t>snomersinger</t>
  </si>
  <si>
    <t>JuanFrTorres</t>
  </si>
  <si>
    <t>coco_anne_</t>
  </si>
  <si>
    <t>mouujr_</t>
  </si>
  <si>
    <t>Texg4real</t>
  </si>
  <si>
    <t>grlnxtdr54</t>
  </si>
  <si>
    <t>MartinsAtandoh</t>
  </si>
  <si>
    <t>acoss08</t>
  </si>
  <si>
    <t>yoshikai_</t>
  </si>
  <si>
    <t>cenkerTW</t>
  </si>
  <si>
    <t>Arucsiiiy926</t>
  </si>
  <si>
    <t>jrfitz13</t>
  </si>
  <si>
    <t>LunPage</t>
  </si>
  <si>
    <t>EquipmentGarden</t>
  </si>
  <si>
    <t>bagelheartly</t>
  </si>
  <si>
    <t>nonstuffylawyer</t>
  </si>
  <si>
    <t>RlPJake</t>
  </si>
  <si>
    <t>SukuSapoONO</t>
  </si>
  <si>
    <t>ronefroni</t>
  </si>
  <si>
    <t>_Fin_HD</t>
  </si>
  <si>
    <t>PetarT89</t>
  </si>
  <si>
    <t>MickamiousG</t>
  </si>
  <si>
    <t>scarlett_raser</t>
  </si>
  <si>
    <t>john_mesker</t>
  </si>
  <si>
    <t>bar_ikitai</t>
  </si>
  <si>
    <t>Winged_Doll</t>
  </si>
  <si>
    <t>SuperKickShow</t>
  </si>
  <si>
    <t>yungjarko</t>
  </si>
  <si>
    <t>Cabbik_official</t>
  </si>
  <si>
    <t>cemk_cemil</t>
  </si>
  <si>
    <t>_YHASHIN1</t>
  </si>
  <si>
    <t>_KOOLOUT_</t>
  </si>
  <si>
    <t>Juanhernanz5</t>
  </si>
  <si>
    <t>Butterflwi</t>
  </si>
  <si>
    <t>kingabdul_95</t>
  </si>
  <si>
    <t>ImVino__</t>
  </si>
  <si>
    <t>_BeardedPixel_</t>
  </si>
  <si>
    <t>SemJNL</t>
  </si>
  <si>
    <t>Jshulmusic</t>
  </si>
  <si>
    <t>iMontQ</t>
  </si>
  <si>
    <t>AmosPierre12</t>
  </si>
  <si>
    <t>KwanGuns</t>
  </si>
  <si>
    <t>LemonMlnty</t>
  </si>
  <si>
    <t>NawafEIH</t>
  </si>
  <si>
    <t>JoniGoubert</t>
  </si>
  <si>
    <t>EuSouLuizSilva</t>
  </si>
  <si>
    <t>vivekpothagoni</t>
  </si>
  <si>
    <t>soinfect</t>
  </si>
  <si>
    <t>Raph9213</t>
  </si>
  <si>
    <t>crispy_virgo</t>
  </si>
  <si>
    <t>tweetzapa</t>
  </si>
  <si>
    <t>treypratt_1</t>
  </si>
  <si>
    <t>NickParkerGG</t>
  </si>
  <si>
    <t>FcBattersea</t>
  </si>
  <si>
    <t>W13Riki</t>
  </si>
  <si>
    <t>Gotckub</t>
  </si>
  <si>
    <t>arvind12gpg</t>
  </si>
  <si>
    <t>camproosic</t>
  </si>
  <si>
    <t>caja_cabeza</t>
  </si>
  <si>
    <t>haile_lagi</t>
  </si>
  <si>
    <t>Teezly_</t>
  </si>
  <si>
    <t>AondoGroup</t>
  </si>
  <si>
    <t>senjanikitchen</t>
  </si>
  <si>
    <t>RamblinaroundC</t>
  </si>
  <si>
    <t>EJ_Valentin</t>
  </si>
  <si>
    <t>Risez147</t>
  </si>
  <si>
    <t>scotteepunk</t>
  </si>
  <si>
    <t>wu_xiuchen</t>
  </si>
  <si>
    <t>AgencyMDR</t>
  </si>
  <si>
    <t>kalanwtf</t>
  </si>
  <si>
    <t>vyslhmrt</t>
  </si>
  <si>
    <t>BitchesBeBroke_</t>
  </si>
  <si>
    <t>eminxyan</t>
  </si>
  <si>
    <t>PatriotBseball</t>
  </si>
  <si>
    <t>NiftyOrchard</t>
  </si>
  <si>
    <t>PolygonHouse</t>
  </si>
  <si>
    <t>sya__ruru</t>
  </si>
  <si>
    <t>rahasya123</t>
  </si>
  <si>
    <t>wanderingwalk3r</t>
  </si>
  <si>
    <t>yamamorisoumen</t>
  </si>
  <si>
    <t>toddnaylorii</t>
  </si>
  <si>
    <t>TeamHighRysk</t>
  </si>
  <si>
    <t>TraderHoYin</t>
  </si>
  <si>
    <t>madradtradchad</t>
  </si>
  <si>
    <t>Aydo89</t>
  </si>
  <si>
    <t>FaresAntaki</t>
  </si>
  <si>
    <t>per_j_solli</t>
  </si>
  <si>
    <t>DeLRoasta</t>
  </si>
  <si>
    <t>riseaboveyrmind</t>
  </si>
  <si>
    <t>kayyioFC</t>
  </si>
  <si>
    <t>BC_Buffet</t>
  </si>
  <si>
    <t>ApolloAustin3</t>
  </si>
  <si>
    <t>SteinlageScott</t>
  </si>
  <si>
    <t>royukase</t>
  </si>
  <si>
    <t>IncredibleFulk4</t>
  </si>
  <si>
    <t>norajxz</t>
  </si>
  <si>
    <t>dr_AzizYurttas</t>
  </si>
  <si>
    <t>its6n7</t>
  </si>
  <si>
    <t>kpola8301</t>
  </si>
  <si>
    <t>RrcI4luCAApSLin</t>
  </si>
  <si>
    <t>mirokun3838</t>
  </si>
  <si>
    <t>Shelly__Rose</t>
  </si>
  <si>
    <t>MattDank3eyes</t>
  </si>
  <si>
    <t>minamina3111117</t>
  </si>
  <si>
    <t>FluffyDorito</t>
  </si>
  <si>
    <t>GlockN9neShow</t>
  </si>
  <si>
    <t>victorwahn</t>
  </si>
  <si>
    <t>Bogustane</t>
  </si>
  <si>
    <t>FV_229</t>
  </si>
  <si>
    <t>caliiapp</t>
  </si>
  <si>
    <t>ACarroll_PharmD</t>
  </si>
  <si>
    <t>blocktimist</t>
  </si>
  <si>
    <t>Shift_4_</t>
  </si>
  <si>
    <t>M_mosa97</t>
  </si>
  <si>
    <t>AreteMindset</t>
  </si>
  <si>
    <t>IAmJoeBaker</t>
  </si>
  <si>
    <t>inugamigame</t>
  </si>
  <si>
    <t>DismaBYS</t>
  </si>
  <si>
    <t>steweyfan</t>
  </si>
  <si>
    <t>PureMIMMA</t>
  </si>
  <si>
    <t>RealBallinHoop</t>
  </si>
  <si>
    <t>corybender74</t>
  </si>
  <si>
    <t>SawsanSulami</t>
  </si>
  <si>
    <t>Gardonyi01</t>
  </si>
  <si>
    <t>yadinsoffer</t>
  </si>
  <si>
    <t>TamamoNagatsuki</t>
  </si>
  <si>
    <t>Martin941206</t>
  </si>
  <si>
    <t>ApolloRegime</t>
  </si>
  <si>
    <t>KenNYbUnchained</t>
  </si>
  <si>
    <t>Tim40067</t>
  </si>
  <si>
    <t>JSHarveyPRIME</t>
  </si>
  <si>
    <t>Dxd4415</t>
  </si>
  <si>
    <t>XXXX_ELAST</t>
  </si>
  <si>
    <t>MAppleday</t>
  </si>
  <si>
    <t>Stormagedon1997</t>
  </si>
  <si>
    <t>Athena2Alastor</t>
  </si>
  <si>
    <t>lhnunuo</t>
  </si>
  <si>
    <t>Ymt3_ttv</t>
  </si>
  <si>
    <t>ZCorpAlpha</t>
  </si>
  <si>
    <t>poker_manic</t>
  </si>
  <si>
    <t>elegant_sssa</t>
  </si>
  <si>
    <t>SirGeneTX</t>
  </si>
  <si>
    <t>TheVikingPriest</t>
  </si>
  <si>
    <t>ashadowinamyst</t>
  </si>
  <si>
    <t>Det4100John</t>
  </si>
  <si>
    <t>gasngogo</t>
  </si>
  <si>
    <t>BlackDumpling57</t>
  </si>
  <si>
    <t>BaseYetu254</t>
  </si>
  <si>
    <t>liamfairbanks</t>
  </si>
  <si>
    <t>ZFAVClub</t>
  </si>
  <si>
    <t>OrbitalOvers0ul</t>
  </si>
  <si>
    <t>alchuchu100</t>
  </si>
  <si>
    <t>md_rumpf</t>
  </si>
  <si>
    <t>dadbodinvesting</t>
  </si>
  <si>
    <t>financephotog</t>
  </si>
  <si>
    <t>ThGamerGoat</t>
  </si>
  <si>
    <t>PolitipediaWiki</t>
  </si>
  <si>
    <t>NShiftGamer</t>
  </si>
  <si>
    <t>rawfishsalad</t>
  </si>
  <si>
    <t>TheAzadvocate</t>
  </si>
  <si>
    <t>worldofprasanna</t>
  </si>
  <si>
    <t>robertalanwolfe</t>
  </si>
  <si>
    <t>brandonleach</t>
  </si>
  <si>
    <t>shaunyboy1</t>
  </si>
  <si>
    <t>technotweet</t>
  </si>
  <si>
    <t>tw1970</t>
  </si>
  <si>
    <t>ChrisCarter9287</t>
  </si>
  <si>
    <t>aslampirzada</t>
  </si>
  <si>
    <t>Eightball18</t>
  </si>
  <si>
    <t>JamesCFoster</t>
  </si>
  <si>
    <t>PastorMEdwards</t>
  </si>
  <si>
    <t>saurabhzspace</t>
  </si>
  <si>
    <t>stilloconstruct</t>
  </si>
  <si>
    <t>NathanGonzalezz</t>
  </si>
  <si>
    <t>cagablea</t>
  </si>
  <si>
    <t>RockRoberts</t>
  </si>
  <si>
    <t>ariwol</t>
  </si>
  <si>
    <t>murphymcgrath</t>
  </si>
  <si>
    <t>sarath_xyz</t>
  </si>
  <si>
    <t>MacLish</t>
  </si>
  <si>
    <t>brady85</t>
  </si>
  <si>
    <t>data_guru</t>
  </si>
  <si>
    <t>MaxMorriconi</t>
  </si>
  <si>
    <t>Youlose2K</t>
  </si>
  <si>
    <t>sanchesX</t>
  </si>
  <si>
    <t>JoeyPastore</t>
  </si>
  <si>
    <t>WILKStechATL</t>
  </si>
  <si>
    <t>kryptotoken_ca</t>
  </si>
  <si>
    <t>nikaries</t>
  </si>
  <si>
    <t>jonathanary</t>
  </si>
  <si>
    <t>wilsonjuridico</t>
  </si>
  <si>
    <t>GuiMedon</t>
  </si>
  <si>
    <t>durgeshdwivedi</t>
  </si>
  <si>
    <t>mahmoudbq</t>
  </si>
  <si>
    <t>tomoreverb</t>
  </si>
  <si>
    <t>Pamvetpam</t>
  </si>
  <si>
    <t>Arslankataya</t>
  </si>
  <si>
    <t>Dogukanak</t>
  </si>
  <si>
    <t>koibirir</t>
  </si>
  <si>
    <t>Givens302</t>
  </si>
  <si>
    <t>Rameaaan</t>
  </si>
  <si>
    <t>Wine_in_HD</t>
  </si>
  <si>
    <t>masterpiece1518</t>
  </si>
  <si>
    <t>jftb0418</t>
  </si>
  <si>
    <t>MichaelChow13</t>
  </si>
  <si>
    <t>shafivic</t>
  </si>
  <si>
    <t>JFRichins</t>
  </si>
  <si>
    <t>saadrafay</t>
  </si>
  <si>
    <t>Mariapfdo</t>
  </si>
  <si>
    <t>cocorock_0x0_</t>
  </si>
  <si>
    <t>aytunccankir</t>
  </si>
  <si>
    <t>WinningFactory</t>
  </si>
  <si>
    <t>lemmoclinic</t>
  </si>
  <si>
    <t>SROM_org</t>
  </si>
  <si>
    <t>seanbergsma</t>
  </si>
  <si>
    <t>guidozanon</t>
  </si>
  <si>
    <t>dmadotta</t>
  </si>
  <si>
    <t>tolentinocs</t>
  </si>
  <si>
    <t>RGVTOURS</t>
  </si>
  <si>
    <t>HansonZhang</t>
  </si>
  <si>
    <t>LasVegasVein</t>
  </si>
  <si>
    <t>carrizomarcela</t>
  </si>
  <si>
    <t>S_Bigfoot</t>
  </si>
  <si>
    <t>300Ahmed</t>
  </si>
  <si>
    <t>OguncanOzer</t>
  </si>
  <si>
    <t>530JMDNTST</t>
  </si>
  <si>
    <t>Saud_888</t>
  </si>
  <si>
    <t>Waleed_Rasheedy</t>
  </si>
  <si>
    <t>aaalasiri</t>
  </si>
  <si>
    <t>tylersaysletsgo</t>
  </si>
  <si>
    <t>AlpineHVAC</t>
  </si>
  <si>
    <t>MasonKlisares</t>
  </si>
  <si>
    <t>robheasman</t>
  </si>
  <si>
    <t>Musaid1</t>
  </si>
  <si>
    <t>Terrell1Taylor</t>
  </si>
  <si>
    <t>praveenkrpandey</t>
  </si>
  <si>
    <t>eashooh</t>
  </si>
  <si>
    <t>RickSpruill</t>
  </si>
  <si>
    <t>abunaif_45</t>
  </si>
  <si>
    <t>esalaz11</t>
  </si>
  <si>
    <t>billconley7</t>
  </si>
  <si>
    <t>follow_ill_lead</t>
  </si>
  <si>
    <t>GoughCart</t>
  </si>
  <si>
    <t>Turky549</t>
  </si>
  <si>
    <t>H_AlAklabi</t>
  </si>
  <si>
    <t>cccc15ccc</t>
  </si>
  <si>
    <t>sanjana_rathi</t>
  </si>
  <si>
    <t>ncleake</t>
  </si>
  <si>
    <t>jbradleyc14</t>
  </si>
  <si>
    <t>stevenpmoore</t>
  </si>
  <si>
    <t>sanjaysharmamd</t>
  </si>
  <si>
    <t>jvinsant11</t>
  </si>
  <si>
    <t>jmlano</t>
  </si>
  <si>
    <t>nuriofernandez</t>
  </si>
  <si>
    <t>ashulyricist</t>
  </si>
  <si>
    <t>franciscomjd</t>
  </si>
  <si>
    <t>machinedatasys</t>
  </si>
  <si>
    <t>st_st_28</t>
  </si>
  <si>
    <t>luc_simmons</t>
  </si>
  <si>
    <t>mhajer2004</t>
  </si>
  <si>
    <t>Acidtrain19</t>
  </si>
  <si>
    <t>DLXVRSN</t>
  </si>
  <si>
    <t>LiveFreeLogic</t>
  </si>
  <si>
    <t>KiloO_Oscar</t>
  </si>
  <si>
    <t>harshit1verma</t>
  </si>
  <si>
    <t>nelsonc___</t>
  </si>
  <si>
    <t>icelanderLT</t>
  </si>
  <si>
    <t>OutdoorsJunky</t>
  </si>
  <si>
    <t>lisa_lmcoll4</t>
  </si>
  <si>
    <t>Terrychinaz</t>
  </si>
  <si>
    <t>Omoamilor</t>
  </si>
  <si>
    <t>KooyleCS</t>
  </si>
  <si>
    <t>CAPGLR</t>
  </si>
  <si>
    <t>K4Ventures</t>
  </si>
  <si>
    <t>TheRedPoint_</t>
  </si>
  <si>
    <t>Joker_Solutions</t>
  </si>
  <si>
    <t>Ren_alharbi</t>
  </si>
  <si>
    <t>HoytPrindle</t>
  </si>
  <si>
    <t>siina_kaede</t>
  </si>
  <si>
    <t>JPescadorr</t>
  </si>
  <si>
    <t>tesaii123</t>
  </si>
  <si>
    <t>kerofrog_mger</t>
  </si>
  <si>
    <t>junyatoz32</t>
  </si>
  <si>
    <t>Goodycjg20Chris</t>
  </si>
  <si>
    <t>GnarlyLeiden</t>
  </si>
  <si>
    <t>morganellll</t>
  </si>
  <si>
    <t>janvity</t>
  </si>
  <si>
    <t>treyburkeracing</t>
  </si>
  <si>
    <t>911_different</t>
  </si>
  <si>
    <t>tate_1000</t>
  </si>
  <si>
    <t>lunagodds</t>
  </si>
  <si>
    <t>GigaSirbiladze</t>
  </si>
  <si>
    <t>etowner5</t>
  </si>
  <si>
    <t>Chris_L1380</t>
  </si>
  <si>
    <t>kouteruyou</t>
  </si>
  <si>
    <t>skillsengine</t>
  </si>
  <si>
    <t>psoukonoseiri</t>
  </si>
  <si>
    <t>Jonstone69</t>
  </si>
  <si>
    <t>nyan6nya</t>
  </si>
  <si>
    <t>SparkofSolid</t>
  </si>
  <si>
    <t>dexda213</t>
  </si>
  <si>
    <t>alexsopu</t>
  </si>
  <si>
    <t>BPeregoff</t>
  </si>
  <si>
    <t>2020TechReviews</t>
  </si>
  <si>
    <t>BurlingtonNJWx</t>
  </si>
  <si>
    <t>lordnabi</t>
  </si>
  <si>
    <t>Aventurepix</t>
  </si>
  <si>
    <t>MaartenElferink</t>
  </si>
  <si>
    <t>Rudy_Problems</t>
  </si>
  <si>
    <t>TheRiyaSharma</t>
  </si>
  <si>
    <t>firworksyt</t>
  </si>
  <si>
    <t>deno_ndegwa</t>
  </si>
  <si>
    <t>AzleSnow_</t>
  </si>
  <si>
    <t>VigusDna</t>
  </si>
  <si>
    <t>reallybillyi</t>
  </si>
  <si>
    <t>MrManBearPiggy</t>
  </si>
  <si>
    <t>Vam_pey_U_usa</t>
  </si>
  <si>
    <t>incomeinsider</t>
  </si>
  <si>
    <t>ramirez1_jr</t>
  </si>
  <si>
    <t>avant_online</t>
  </si>
  <si>
    <t>shootwithhaz</t>
  </si>
  <si>
    <t>mikuri_neco</t>
  </si>
  <si>
    <t>drr_wd</t>
  </si>
  <si>
    <t>Zaffrus1</t>
  </si>
  <si>
    <t>taxbandits</t>
  </si>
  <si>
    <t>bigrock0223</t>
  </si>
  <si>
    <t>hideki_maejima</t>
  </si>
  <si>
    <t>producercg</t>
  </si>
  <si>
    <t>ryrbbfh</t>
  </si>
  <si>
    <t>Lechefadam</t>
  </si>
  <si>
    <t>SpiderFan843</t>
  </si>
  <si>
    <t>amaaljuffry</t>
  </si>
  <si>
    <t>Drums_r_kuul</t>
  </si>
  <si>
    <t>ERomeGaming</t>
  </si>
  <si>
    <t>PatrickHenryLDN</t>
  </si>
  <si>
    <t>TJerikko</t>
  </si>
  <si>
    <t>rajbirwahla2</t>
  </si>
  <si>
    <t>lucas_loeblein</t>
  </si>
  <si>
    <t>TruthTodd</t>
  </si>
  <si>
    <t>jordiemooon</t>
  </si>
  <si>
    <t>StrongPairr</t>
  </si>
  <si>
    <t>SenkaGX</t>
  </si>
  <si>
    <t>HirenBh63671943</t>
  </si>
  <si>
    <t>doctor_radical</t>
  </si>
  <si>
    <t>seethas8</t>
  </si>
  <si>
    <t>vasanth_j_b</t>
  </si>
  <si>
    <t>xFEADIN</t>
  </si>
  <si>
    <t>Giofranklin33</t>
  </si>
  <si>
    <t>mnnrecords</t>
  </si>
  <si>
    <t>SUNITARANDERBJP</t>
  </si>
  <si>
    <t>CorruptedRetail</t>
  </si>
  <si>
    <t>CANABISSEVIIIII</t>
  </si>
  <si>
    <t>miguelmax_</t>
  </si>
  <si>
    <t>SVGalerts</t>
  </si>
  <si>
    <t>musabatas</t>
  </si>
  <si>
    <t>GoshJoce</t>
  </si>
  <si>
    <t>trev_tillman</t>
  </si>
  <si>
    <t>saidibrahimim</t>
  </si>
  <si>
    <t>BjxLuka</t>
  </si>
  <si>
    <t>FireFotoLLC</t>
  </si>
  <si>
    <t>TTV_RomanJK</t>
  </si>
  <si>
    <t>eva_zhangsf</t>
  </si>
  <si>
    <t>alterpreneurph</t>
  </si>
  <si>
    <t>gobymali</t>
  </si>
  <si>
    <t>lucasfialhobap</t>
  </si>
  <si>
    <t>cmg0xfe</t>
  </si>
  <si>
    <t>KeanoCT</t>
  </si>
  <si>
    <t>Ad0nas1</t>
  </si>
  <si>
    <t>AsieriKhalied</t>
  </si>
  <si>
    <t>GangofPurple</t>
  </si>
  <si>
    <t>Loot3r97</t>
  </si>
  <si>
    <t>GeekLabsHolding</t>
  </si>
  <si>
    <t>chief_jegede</t>
  </si>
  <si>
    <t>Nouvintage2084</t>
  </si>
  <si>
    <t>GRGamingPR</t>
  </si>
  <si>
    <t>wonhago</t>
  </si>
  <si>
    <t>SeanDaveyRyan</t>
  </si>
  <si>
    <t>LuckyGirl87112</t>
  </si>
  <si>
    <t>hakuto_TK</t>
  </si>
  <si>
    <t>PIKE_ttv</t>
  </si>
  <si>
    <t>SheensCornerUK</t>
  </si>
  <si>
    <t>litecloudx</t>
  </si>
  <si>
    <t>tmothi88</t>
  </si>
  <si>
    <t>StardustVT</t>
  </si>
  <si>
    <t>kullaVAL</t>
  </si>
  <si>
    <t>wirefick</t>
  </si>
  <si>
    <t>GirolamoCastal1</t>
  </si>
  <si>
    <t>NotLouReese</t>
  </si>
  <si>
    <t>amai_ami</t>
  </si>
  <si>
    <t>MackieAu79</t>
  </si>
  <si>
    <t>RegulaAnates</t>
  </si>
  <si>
    <t>BlacktopRodeo</t>
  </si>
  <si>
    <t>MrCrypTerpz</t>
  </si>
  <si>
    <t>THE_IRIS__</t>
  </si>
  <si>
    <t>PaulEGonzalez3</t>
  </si>
  <si>
    <t>UnicusResearch</t>
  </si>
  <si>
    <t>jangannewss</t>
  </si>
  <si>
    <t>apex_nekoo1220</t>
  </si>
  <si>
    <t>morimoriumako</t>
  </si>
  <si>
    <t>natup18</t>
  </si>
  <si>
    <t>kevlar719</t>
  </si>
  <si>
    <t>WolfyDaz64</t>
  </si>
  <si>
    <t>Doug70861599</t>
  </si>
  <si>
    <t>AZTVChick</t>
  </si>
  <si>
    <t>fortytwotv</t>
  </si>
  <si>
    <t>Doremon47903760</t>
  </si>
  <si>
    <t>SBMowing</t>
  </si>
  <si>
    <t>MonishGhatalia</t>
  </si>
  <si>
    <t>STA_trading</t>
  </si>
  <si>
    <t>shunn_kichi</t>
  </si>
  <si>
    <t>ctjqia4HG2RqnQF</t>
  </si>
  <si>
    <t>tropicalanna</t>
  </si>
  <si>
    <t>TalkingTennisUK</t>
  </si>
  <si>
    <t>RyanBurklo</t>
  </si>
  <si>
    <t>idofi7</t>
  </si>
  <si>
    <t>CNadeshi</t>
  </si>
  <si>
    <t>kniristans</t>
  </si>
  <si>
    <t>DudeHowler</t>
  </si>
  <si>
    <t>reijyotish</t>
  </si>
  <si>
    <t>xu_paige</t>
  </si>
  <si>
    <t>aryansdoteth</t>
  </si>
  <si>
    <t>blogmura_food</t>
  </si>
  <si>
    <t>skywaymisfits</t>
  </si>
  <si>
    <t>yuuyuu001001</t>
  </si>
  <si>
    <t>fromnippon_ebay</t>
  </si>
  <si>
    <t>scribemegistus</t>
  </si>
  <si>
    <t>HinduCHH</t>
  </si>
  <si>
    <t>SethsShadow</t>
  </si>
  <si>
    <t>PoliluevSchmidt</t>
  </si>
  <si>
    <t>Freedom59707904</t>
  </si>
  <si>
    <t>MRMFLovell</t>
  </si>
  <si>
    <t>ENDVRtv</t>
  </si>
  <si>
    <t>bbaimetawin</t>
  </si>
  <si>
    <t>nanakumo12</t>
  </si>
  <si>
    <t>Lez_YT</t>
  </si>
  <si>
    <t>REX_SWOOSH</t>
  </si>
  <si>
    <t>retropunk26</t>
  </si>
  <si>
    <t>Bundle_mp4</t>
  </si>
  <si>
    <t>Beyxur_Alwxys</t>
  </si>
  <si>
    <t>ikanaychp</t>
  </si>
  <si>
    <t>SamiFakhouri6</t>
  </si>
  <si>
    <t>SimplicityWeb3</t>
  </si>
  <si>
    <t>RiddleMeXRP</t>
  </si>
  <si>
    <t>nourain_al</t>
  </si>
  <si>
    <t>DanBianca15</t>
  </si>
  <si>
    <t>952pope</t>
  </si>
  <si>
    <t>Lowo_Vtuber</t>
  </si>
  <si>
    <t>14Issue</t>
  </si>
  <si>
    <t>asymmetricfin22</t>
  </si>
  <si>
    <t>YAMINO_KAIBUTU</t>
  </si>
  <si>
    <t>TyceAlbertP</t>
  </si>
  <si>
    <t>AMPotentialPod</t>
  </si>
  <si>
    <t>scharfmel</t>
  </si>
  <si>
    <t>OpusOptimus</t>
  </si>
  <si>
    <t>Fredi16881532</t>
  </si>
  <si>
    <t>myshotguxn</t>
  </si>
  <si>
    <t>KEEEEHX</t>
  </si>
  <si>
    <t>amaritucker_</t>
  </si>
  <si>
    <t>averagedeg</t>
  </si>
  <si>
    <t>InkotanyiMR</t>
  </si>
  <si>
    <t>VelereGroup</t>
  </si>
  <si>
    <t>DaveWTheThinker</t>
  </si>
  <si>
    <t>3ARIE</t>
  </si>
  <si>
    <t>28teethflossem</t>
  </si>
  <si>
    <t>BocBotch</t>
  </si>
  <si>
    <t>DrunkPilotPablo</t>
  </si>
  <si>
    <t>ViXayuda</t>
  </si>
  <si>
    <t>nekoitdayo</t>
  </si>
  <si>
    <t>ElTrapkey</t>
  </si>
  <si>
    <t>chefcowboyardee</t>
  </si>
  <si>
    <t>HoldenGoldenSol</t>
  </si>
  <si>
    <t>COBuildsBetter</t>
  </si>
  <si>
    <t>rhooww</t>
  </si>
  <si>
    <t>Jarod</t>
  </si>
  <si>
    <t>j0wy</t>
  </si>
  <si>
    <t>bazemore</t>
  </si>
  <si>
    <t>wakk_KACIE</t>
  </si>
  <si>
    <t>njcarlos</t>
  </si>
  <si>
    <t>wgcorrea</t>
  </si>
  <si>
    <t>ob1dev</t>
  </si>
  <si>
    <t>duckie37</t>
  </si>
  <si>
    <t>joshsheetz</t>
  </si>
  <si>
    <t>nalin_bansal</t>
  </si>
  <si>
    <t>storageguysteve</t>
  </si>
  <si>
    <t>sarahcate13</t>
  </si>
  <si>
    <t>ThePadiano</t>
  </si>
  <si>
    <t>PhilipNoyed</t>
  </si>
  <si>
    <t>Mark_Boysen</t>
  </si>
  <si>
    <t>kylefields</t>
  </si>
  <si>
    <t>tshureih</t>
  </si>
  <si>
    <t>BStam_</t>
  </si>
  <si>
    <t>Daniellemo3</t>
  </si>
  <si>
    <t>CyndiCarver</t>
  </si>
  <si>
    <t>BenTSealey</t>
  </si>
  <si>
    <t>Fer9</t>
  </si>
  <si>
    <t>Keisuke_Yo</t>
  </si>
  <si>
    <t>romantyrsin</t>
  </si>
  <si>
    <t>siraoto</t>
  </si>
  <si>
    <t>zrla</t>
  </si>
  <si>
    <t>micagasioglu</t>
  </si>
  <si>
    <t>Sesh27</t>
  </si>
  <si>
    <t>queenofmysouth</t>
  </si>
  <si>
    <t>LucyAKACecilia</t>
  </si>
  <si>
    <t>moonvikings</t>
  </si>
  <si>
    <t>afroditacasas</t>
  </si>
  <si>
    <t>ajverrico</t>
  </si>
  <si>
    <t>DuridSukar</t>
  </si>
  <si>
    <t>TheFinkinTruth</t>
  </si>
  <si>
    <t>micupid</t>
  </si>
  <si>
    <t>Kotosalive</t>
  </si>
  <si>
    <t>0xSam37</t>
  </si>
  <si>
    <t>raviraj0909</t>
  </si>
  <si>
    <t>a_rrajani</t>
  </si>
  <si>
    <t>IsmaatM</t>
  </si>
  <si>
    <t>morriswill1</t>
  </si>
  <si>
    <t>syedxb1</t>
  </si>
  <si>
    <t>turkishdaily</t>
  </si>
  <si>
    <t>AdamtheGreatTV</t>
  </si>
  <si>
    <t>fanofgamma</t>
  </si>
  <si>
    <t>ravirise13</t>
  </si>
  <si>
    <t>MK_World_Live</t>
  </si>
  <si>
    <t>Parvenu90</t>
  </si>
  <si>
    <t>BernardConradie</t>
  </si>
  <si>
    <t>DaisyAllenPoe</t>
  </si>
  <si>
    <t>goyalpankit</t>
  </si>
  <si>
    <t>turki_fencing</t>
  </si>
  <si>
    <t>fatimaavaldez</t>
  </si>
  <si>
    <t>Sleeplss_Dreams</t>
  </si>
  <si>
    <t>nakamurayuri696</t>
  </si>
  <si>
    <t>ruminderdhillon</t>
  </si>
  <si>
    <t>MohemmedSohail</t>
  </si>
  <si>
    <t>ssmtabish01</t>
  </si>
  <si>
    <t>96ixer</t>
  </si>
  <si>
    <t>Ahmed_Vision</t>
  </si>
  <si>
    <t>elmacflai</t>
  </si>
  <si>
    <t>PSKdVic</t>
  </si>
  <si>
    <t>HanifiKutlar</t>
  </si>
  <si>
    <t>salkhyeli</t>
  </si>
  <si>
    <t>JosephJimenezA</t>
  </si>
  <si>
    <t>the_Bd0g</t>
  </si>
  <si>
    <t>Faa7ad20</t>
  </si>
  <si>
    <t>John_C76</t>
  </si>
  <si>
    <t>mjzuppe</t>
  </si>
  <si>
    <t>desmulholland11</t>
  </si>
  <si>
    <t>WolfxNetwork</t>
  </si>
  <si>
    <t>alardi_f</t>
  </si>
  <si>
    <t>benchiche</t>
  </si>
  <si>
    <t>anton_bos_</t>
  </si>
  <si>
    <t>JGB_Baker</t>
  </si>
  <si>
    <t>toniosagan</t>
  </si>
  <si>
    <t>bellamariekat</t>
  </si>
  <si>
    <t>Samuel_Alfonso_</t>
  </si>
  <si>
    <t>StevePinchotti</t>
  </si>
  <si>
    <t>RftCnz</t>
  </si>
  <si>
    <t>nickseao</t>
  </si>
  <si>
    <t>NaradaPerdana</t>
  </si>
  <si>
    <t>grayson_sommers</t>
  </si>
  <si>
    <t>rafaelcabraltv</t>
  </si>
  <si>
    <t>shotwetty</t>
  </si>
  <si>
    <t>Jweezy2453</t>
  </si>
  <si>
    <t>Rturner1951</t>
  </si>
  <si>
    <t>ABAinsurance</t>
  </si>
  <si>
    <t>essam_alawlaqi</t>
  </si>
  <si>
    <t>pammybAZ</t>
  </si>
  <si>
    <t>EvanBernhardt</t>
  </si>
  <si>
    <t>sid_summons</t>
  </si>
  <si>
    <t>NaDekTV</t>
  </si>
  <si>
    <t>estfzaz14</t>
  </si>
  <si>
    <t>convcha</t>
  </si>
  <si>
    <t>Cbiggs90</t>
  </si>
  <si>
    <t>TheoProphete</t>
  </si>
  <si>
    <t>phillynode</t>
  </si>
  <si>
    <t>jonejar</t>
  </si>
  <si>
    <t>saintb1ades</t>
  </si>
  <si>
    <t>4Lesko</t>
  </si>
  <si>
    <t>BrightlukaMD</t>
  </si>
  <si>
    <t>AboutMeBOSS</t>
  </si>
  <si>
    <t>lookleftphoto</t>
  </si>
  <si>
    <t>Sultanalsaket</t>
  </si>
  <si>
    <t>DokumacMustafa</t>
  </si>
  <si>
    <t>NagelsGunShop</t>
  </si>
  <si>
    <t>MatteoOneself</t>
  </si>
  <si>
    <t>otaibifal</t>
  </si>
  <si>
    <t>PSUFred</t>
  </si>
  <si>
    <t>_IvanEnrique</t>
  </si>
  <si>
    <t>andrew_thierry</t>
  </si>
  <si>
    <t>DanBejmuk</t>
  </si>
  <si>
    <t>shousan0321</t>
  </si>
  <si>
    <t>jajamusics</t>
  </si>
  <si>
    <t>Sunmoon_bluesky</t>
  </si>
  <si>
    <t>R4L_RN4L</t>
  </si>
  <si>
    <t>Somatract</t>
  </si>
  <si>
    <t>abhiword</t>
  </si>
  <si>
    <t>harumi_728</t>
  </si>
  <si>
    <t>GMatusky</t>
  </si>
  <si>
    <t>vickya7x_</t>
  </si>
  <si>
    <t>Spencersaudio</t>
  </si>
  <si>
    <t>Jen_seven77</t>
  </si>
  <si>
    <t>Techy_Amelia</t>
  </si>
  <si>
    <t>Colorful_lion66</t>
  </si>
  <si>
    <t>annettesphotos</t>
  </si>
  <si>
    <t>bomalk383</t>
  </si>
  <si>
    <t>FuguePrelude</t>
  </si>
  <si>
    <t>TheKadonSmith</t>
  </si>
  <si>
    <t>luismoralezz</t>
  </si>
  <si>
    <t>diegovsal</t>
  </si>
  <si>
    <t>xxKevin_31</t>
  </si>
  <si>
    <t>mumdadmh1</t>
  </si>
  <si>
    <t>wcoats2</t>
  </si>
  <si>
    <t>funshocrypto</t>
  </si>
  <si>
    <t>pcclarke11</t>
  </si>
  <si>
    <t>BahaaAlhraki</t>
  </si>
  <si>
    <t>Steville_1982</t>
  </si>
  <si>
    <t>joeycurch</t>
  </si>
  <si>
    <t>VenkatDMahanta</t>
  </si>
  <si>
    <t>apnidunyaMedia</t>
  </si>
  <si>
    <t>curtisbethany3</t>
  </si>
  <si>
    <t>WhiskeyWainePod</t>
  </si>
  <si>
    <t>runsecbit</t>
  </si>
  <si>
    <t>machiyangames</t>
  </si>
  <si>
    <t>darnooon</t>
  </si>
  <si>
    <t>convertpulsay</t>
  </si>
  <si>
    <t>LeoCorrea1974</t>
  </si>
  <si>
    <t>dgamble331</t>
  </si>
  <si>
    <t>NateStacksSats</t>
  </si>
  <si>
    <t>SlavaOnChain</t>
  </si>
  <si>
    <t>freeclems</t>
  </si>
  <si>
    <t>1MissElaineous</t>
  </si>
  <si>
    <t>jnomurdoch</t>
  </si>
  <si>
    <t>Dark_3n3rgy_</t>
  </si>
  <si>
    <t>Strategy_Horse</t>
  </si>
  <si>
    <t>Chris_Rosebud</t>
  </si>
  <si>
    <t>KAMUI_LW</t>
  </si>
  <si>
    <t>PrimeShikkusu</t>
  </si>
  <si>
    <t>junnarockme</t>
  </si>
  <si>
    <t>Murphy_CCs</t>
  </si>
  <si>
    <t>AlphyOfficial</t>
  </si>
  <si>
    <t>Lunarest_</t>
  </si>
  <si>
    <t>ConleyGinny</t>
  </si>
  <si>
    <t>vezirkopru_tr</t>
  </si>
  <si>
    <t>TheMiliTerry</t>
  </si>
  <si>
    <t>ViggersJim</t>
  </si>
  <si>
    <t>3lijahrodriguez</t>
  </si>
  <si>
    <t>Iamgastongoity</t>
  </si>
  <si>
    <t>SertahUnited</t>
  </si>
  <si>
    <t>realdonnyj</t>
  </si>
  <si>
    <t>a_n_ima</t>
  </si>
  <si>
    <t>oskurier</t>
  </si>
  <si>
    <t>Iamthetimby</t>
  </si>
  <si>
    <t>SongsOfThaiya</t>
  </si>
  <si>
    <t>L1ttleBree</t>
  </si>
  <si>
    <t>realtylord1</t>
  </si>
  <si>
    <t>brewboy08</t>
  </si>
  <si>
    <t>Jean1Martel</t>
  </si>
  <si>
    <t>missdjenkins</t>
  </si>
  <si>
    <t>mikku_Tos</t>
  </si>
  <si>
    <t>30banzz</t>
  </si>
  <si>
    <t>Hectorz9_</t>
  </si>
  <si>
    <t>baynetwork</t>
  </si>
  <si>
    <t>crypto_tann</t>
  </si>
  <si>
    <t>mlambo__</t>
  </si>
  <si>
    <t>Maynards73</t>
  </si>
  <si>
    <t>Engr_Abuzaid</t>
  </si>
  <si>
    <t>0xspeak</t>
  </si>
  <si>
    <t>camerons421</t>
  </si>
  <si>
    <t>evan_stepp</t>
  </si>
  <si>
    <t>Brian64576230</t>
  </si>
  <si>
    <t>BowTiedBacillus</t>
  </si>
  <si>
    <t>LKSocialCEO</t>
  </si>
  <si>
    <t>RealBCIDE</t>
  </si>
  <si>
    <t>Omspace_in</t>
  </si>
  <si>
    <t>persempre_news</t>
  </si>
  <si>
    <t>AFloridaMan5</t>
  </si>
  <si>
    <t>Pop_Podcast676</t>
  </si>
  <si>
    <t>filmieretweets</t>
  </si>
  <si>
    <t>NelsonSkeels</t>
  </si>
  <si>
    <t>tinstufcanning</t>
  </si>
  <si>
    <t>braiden_ward</t>
  </si>
  <si>
    <t>quietdiscipline</t>
  </si>
  <si>
    <t>HeatherDexterR1</t>
  </si>
  <si>
    <t>Courtne88390138</t>
  </si>
  <si>
    <t>Wenz1234636255</t>
  </si>
  <si>
    <t>AkiraOrsby</t>
  </si>
  <si>
    <t>coachcairdy</t>
  </si>
  <si>
    <t>saksfifthqua</t>
  </si>
  <si>
    <t>avi663x</t>
  </si>
  <si>
    <t>YaBoSaCrYpT</t>
  </si>
  <si>
    <t>_le_mo</t>
  </si>
  <si>
    <t>substatica</t>
  </si>
  <si>
    <t>BRYANZERKS</t>
  </si>
  <si>
    <t>MyLovelyPlanet1</t>
  </si>
  <si>
    <t>lamcrypto6789</t>
  </si>
  <si>
    <t>EvJames2069</t>
  </si>
  <si>
    <t>Fitny4</t>
  </si>
  <si>
    <t>Ekkachai8888</t>
  </si>
  <si>
    <t>chhkuw_vts</t>
  </si>
  <si>
    <t>irisoshie</t>
  </si>
  <si>
    <t>AZ_FAHAD0</t>
  </si>
  <si>
    <t>jsw_love_love</t>
  </si>
  <si>
    <t>TiagoAlvaristo</t>
  </si>
  <si>
    <t>BharatT63903695</t>
  </si>
  <si>
    <t>AsianPopMedia1</t>
  </si>
  <si>
    <t>Kai0x3</t>
  </si>
  <si>
    <t>BobbyWasabiPro</t>
  </si>
  <si>
    <t>lassesezer</t>
  </si>
  <si>
    <t>kennaculture</t>
  </si>
  <si>
    <t>AshtonGosselin</t>
  </si>
  <si>
    <t>papageorgio97</t>
  </si>
  <si>
    <t>MrCooperTm</t>
  </si>
  <si>
    <t>CryptoFiddle</t>
  </si>
  <si>
    <t>SusanDeBord4</t>
  </si>
  <si>
    <t>ArkhandFictions</t>
  </si>
  <si>
    <t>ShadeZel</t>
  </si>
  <si>
    <t>Packer104</t>
  </si>
  <si>
    <t>0xkibom</t>
  </si>
  <si>
    <t>JacquelineGK06</t>
  </si>
  <si>
    <t>DealDr007</t>
  </si>
  <si>
    <t>HODL1966</t>
  </si>
  <si>
    <t>MutantDegen</t>
  </si>
  <si>
    <t>DOGASSTAY</t>
  </si>
  <si>
    <t>TJRSMoon</t>
  </si>
  <si>
    <t>azzilathehun</t>
  </si>
  <si>
    <t>EzoToken</t>
  </si>
  <si>
    <t>ColetonBeasler</t>
  </si>
  <si>
    <t>bullwhip1954</t>
  </si>
  <si>
    <t>jacobjunker27</t>
  </si>
  <si>
    <t>marcie_styles</t>
  </si>
  <si>
    <t>AndyJ_NL</t>
  </si>
  <si>
    <t>Sleepytigress10</t>
  </si>
  <si>
    <t>cookyswap</t>
  </si>
  <si>
    <t>Kaede_BluPro</t>
  </si>
  <si>
    <t>redd_xoxo1</t>
  </si>
  <si>
    <t>BuchlerStVrain</t>
  </si>
  <si>
    <t>Starlin44205076</t>
  </si>
  <si>
    <t>OCSSaintsSports</t>
  </si>
  <si>
    <t>AndichristGames</t>
  </si>
  <si>
    <t>BadBoyCarveouts</t>
  </si>
  <si>
    <t>louinskee</t>
  </si>
  <si>
    <t>OfficialTerashi</t>
  </si>
  <si>
    <t>Jayhaynez</t>
  </si>
  <si>
    <t>0xDomus</t>
  </si>
  <si>
    <t>EMMANUE77313321</t>
  </si>
  <si>
    <t>GT4VA</t>
  </si>
  <si>
    <t>minagavi</t>
  </si>
  <si>
    <t>jojo_hedgehog</t>
  </si>
  <si>
    <t>memberguestpod</t>
  </si>
  <si>
    <t>QeYcc</t>
  </si>
  <si>
    <t>barisarductr</t>
  </si>
  <si>
    <t>MuhammedDroubi</t>
  </si>
  <si>
    <t>azteksamurai</t>
  </si>
  <si>
    <t>ArborealMag</t>
  </si>
  <si>
    <t>WillWhitley1066</t>
  </si>
  <si>
    <t>dainandjoshshow</t>
  </si>
  <si>
    <t>sorairokb</t>
  </si>
  <si>
    <t>turkeygirl25</t>
  </si>
  <si>
    <t>RoseyMcDonald7</t>
  </si>
  <si>
    <t>findersofjoy</t>
  </si>
  <si>
    <t>richan_cannabis</t>
  </si>
  <si>
    <t>sun_4lower</t>
  </si>
  <si>
    <t>Vanilla_babyyyy</t>
  </si>
  <si>
    <t>bandaurdu</t>
  </si>
  <si>
    <t>OFASGROUP</t>
  </si>
  <si>
    <t>umitkartal023</t>
  </si>
  <si>
    <t>UncleShawNFT</t>
  </si>
  <si>
    <t>JarodFeng</t>
  </si>
  <si>
    <t>Lukaslo</t>
  </si>
  <si>
    <t>AlanPainter</t>
  </si>
  <si>
    <t>damienkelly</t>
  </si>
  <si>
    <t>needless_input</t>
  </si>
  <si>
    <t>alexirvin</t>
  </si>
  <si>
    <t>westerry</t>
  </si>
  <si>
    <t>pgtaboada</t>
  </si>
  <si>
    <t>_tavocr</t>
  </si>
  <si>
    <t>Chigreen</t>
  </si>
  <si>
    <t>MichaelSabetta</t>
  </si>
  <si>
    <t>benxtyler</t>
  </si>
  <si>
    <t>higherplace</t>
  </si>
  <si>
    <t>CDPrice</t>
  </si>
  <si>
    <t>jragunath</t>
  </si>
  <si>
    <t>mollyabaldwin</t>
  </si>
  <si>
    <t>Dragondown</t>
  </si>
  <si>
    <t>monicahilliard</t>
  </si>
  <si>
    <t>PeroMicic</t>
  </si>
  <si>
    <t>mr_parr1</t>
  </si>
  <si>
    <t>gimikd</t>
  </si>
  <si>
    <t>orioncap</t>
  </si>
  <si>
    <t>andrewjlingley</t>
  </si>
  <si>
    <t>JivinWithJack</t>
  </si>
  <si>
    <t>rbertoniere</t>
  </si>
  <si>
    <t>stephenhorn</t>
  </si>
  <si>
    <t>SantoshStyles</t>
  </si>
  <si>
    <t>JantschHotTakes</t>
  </si>
  <si>
    <t>angelavbenson</t>
  </si>
  <si>
    <t>TonySammond</t>
  </si>
  <si>
    <t>juliapye</t>
  </si>
  <si>
    <t>captam3rica</t>
  </si>
  <si>
    <t>TheAJPage</t>
  </si>
  <si>
    <t>Brandonwords</t>
  </si>
  <si>
    <t>MatthewDD1984</t>
  </si>
  <si>
    <t>bmoondog</t>
  </si>
  <si>
    <t>ALCON_DTS</t>
  </si>
  <si>
    <t>bmpablomuniz</t>
  </si>
  <si>
    <t>zacharynoah</t>
  </si>
  <si>
    <t>martini2k</t>
  </si>
  <si>
    <t>ItsAshishRK</t>
  </si>
  <si>
    <t>SpeakSpace</t>
  </si>
  <si>
    <t>wingzero1218</t>
  </si>
  <si>
    <t>Momo_Goubzz</t>
  </si>
  <si>
    <t>joeltorcas</t>
  </si>
  <si>
    <t>hamad_muhsen</t>
  </si>
  <si>
    <t>erdemuysal</t>
  </si>
  <si>
    <t>Pincus123</t>
  </si>
  <si>
    <t>_Jabman_</t>
  </si>
  <si>
    <t>rubenspereeira</t>
  </si>
  <si>
    <t>pureenergyheale</t>
  </si>
  <si>
    <t>statehood101</t>
  </si>
  <si>
    <t>toshi_pp</t>
  </si>
  <si>
    <t>Ixraellee</t>
  </si>
  <si>
    <t>DrWandaDrAaron</t>
  </si>
  <si>
    <t>Jemorr</t>
  </si>
  <si>
    <t>Warde_MO</t>
  </si>
  <si>
    <t>nsm_pedro3k</t>
  </si>
  <si>
    <t>rnbjedi</t>
  </si>
  <si>
    <t>preice23</t>
  </si>
  <si>
    <t>ravidixit22</t>
  </si>
  <si>
    <t>mrfeinsod</t>
  </si>
  <si>
    <t>tanks999</t>
  </si>
  <si>
    <t>YoungZealousyz</t>
  </si>
  <si>
    <t>0xUdin</t>
  </si>
  <si>
    <t>3vil3ddie666</t>
  </si>
  <si>
    <t>juliorgv</t>
  </si>
  <si>
    <t>LKBroomfield</t>
  </si>
  <si>
    <t>aalapbharucha</t>
  </si>
  <si>
    <t>Tamer_Mosalam</t>
  </si>
  <si>
    <t>rafulin</t>
  </si>
  <si>
    <t>blorourke</t>
  </si>
  <si>
    <t>Godwillprovide</t>
  </si>
  <si>
    <t>m_abuljadayel</t>
  </si>
  <si>
    <t>mysticthriver</t>
  </si>
  <si>
    <t>13O_D_</t>
  </si>
  <si>
    <t>sportsroof</t>
  </si>
  <si>
    <t>polyfidel</t>
  </si>
  <si>
    <t>HodgesCliff</t>
  </si>
  <si>
    <t>jeremy_cooke</t>
  </si>
  <si>
    <t>KsA19283</t>
  </si>
  <si>
    <t>JaymesRomero</t>
  </si>
  <si>
    <t>neal_shaw</t>
  </si>
  <si>
    <t>Emaad2345</t>
  </si>
  <si>
    <t>lucasdesousaoli</t>
  </si>
  <si>
    <t>AlstonBCalderon</t>
  </si>
  <si>
    <t>luca_pedretti</t>
  </si>
  <si>
    <t>JustinBatt</t>
  </si>
  <si>
    <t>Andrew__G__</t>
  </si>
  <si>
    <t>LK14pan</t>
  </si>
  <si>
    <t>SlayerLumi</t>
  </si>
  <si>
    <t>_george_b</t>
  </si>
  <si>
    <t>realCopeland</t>
  </si>
  <si>
    <t>BlueMeBluetooth</t>
  </si>
  <si>
    <t>wbrunhofer</t>
  </si>
  <si>
    <t>1markpullen</t>
  </si>
  <si>
    <t>danluckoriginal</t>
  </si>
  <si>
    <t>azozi501</t>
  </si>
  <si>
    <t>consultancynyc</t>
  </si>
  <si>
    <t>rglass50</t>
  </si>
  <si>
    <t>christiandowell</t>
  </si>
  <si>
    <t>AlabasterLost</t>
  </si>
  <si>
    <t>Karan_Lally</t>
  </si>
  <si>
    <t>pamirdemirtas</t>
  </si>
  <si>
    <t>KSBjork</t>
  </si>
  <si>
    <t>Sallah_M</t>
  </si>
  <si>
    <t>RealWayneSun</t>
  </si>
  <si>
    <t>m7_alnofal</t>
  </si>
  <si>
    <t>MekDrop</t>
  </si>
  <si>
    <t>archi7mitra</t>
  </si>
  <si>
    <t>JessicaWriston</t>
  </si>
  <si>
    <t>indira_prabha</t>
  </si>
  <si>
    <t>BeppiButler1</t>
  </si>
  <si>
    <t>NYRangersss</t>
  </si>
  <si>
    <t>VukojevicMiro</t>
  </si>
  <si>
    <t>HMKMERT</t>
  </si>
  <si>
    <t>gendrake61</t>
  </si>
  <si>
    <t>shirani_ta</t>
  </si>
  <si>
    <t>azam_fuadi13</t>
  </si>
  <si>
    <t>SneakierGreg</t>
  </si>
  <si>
    <t>immjuss</t>
  </si>
  <si>
    <t>ma_iitti</t>
  </si>
  <si>
    <t>Jason_lloydd</t>
  </si>
  <si>
    <t>ttvmariitobias</t>
  </si>
  <si>
    <t>HAInqilabi</t>
  </si>
  <si>
    <t>UrsusMagana</t>
  </si>
  <si>
    <t>MrCliveBalls</t>
  </si>
  <si>
    <t>logicalmaneuver</t>
  </si>
  <si>
    <t>thedraftzone</t>
  </si>
  <si>
    <t>TomTheMulk</t>
  </si>
  <si>
    <t>AndrewBrasky</t>
  </si>
  <si>
    <t>benhall_12</t>
  </si>
  <si>
    <t>TribbleAdam</t>
  </si>
  <si>
    <t>lsatremeloy</t>
  </si>
  <si>
    <t>OrmosBen</t>
  </si>
  <si>
    <t>PCRepair5</t>
  </si>
  <si>
    <t>KadirNader</t>
  </si>
  <si>
    <t>0xdolce</t>
  </si>
  <si>
    <t>sisiza53</t>
  </si>
  <si>
    <t>itznineXD</t>
  </si>
  <si>
    <t>orangelilblue</t>
  </si>
  <si>
    <t>Vinayaka_ngp</t>
  </si>
  <si>
    <t>sellers_uk</t>
  </si>
  <si>
    <t>Imtiyazoffical</t>
  </si>
  <si>
    <t>kyu_euphoria</t>
  </si>
  <si>
    <t>swagpieks</t>
  </si>
  <si>
    <t>focaloretv</t>
  </si>
  <si>
    <t>bhuteshpan</t>
  </si>
  <si>
    <t>axeljcastillo</t>
  </si>
  <si>
    <t>TiJMuun</t>
  </si>
  <si>
    <t>spurs_news0</t>
  </si>
  <si>
    <t>DivisionAgent70</t>
  </si>
  <si>
    <t>n1ka_dead</t>
  </si>
  <si>
    <t>FalahRashoka</t>
  </si>
  <si>
    <t>saif9555</t>
  </si>
  <si>
    <t>Tzanex</t>
  </si>
  <si>
    <t>MosheStiel</t>
  </si>
  <si>
    <t>beastcate</t>
  </si>
  <si>
    <t>tony_in_nm</t>
  </si>
  <si>
    <t>Ingo_Photo</t>
  </si>
  <si>
    <t>justin_kii</t>
  </si>
  <si>
    <t>NemoGruv</t>
  </si>
  <si>
    <t>shabibDalajmi</t>
  </si>
  <si>
    <t>rajesh9331</t>
  </si>
  <si>
    <t>YankeeAxelrod</t>
  </si>
  <si>
    <t>bekarga</t>
  </si>
  <si>
    <t>ty_cbr400f</t>
  </si>
  <si>
    <t>DjaniEfendi</t>
  </si>
  <si>
    <t>FNBRvalou</t>
  </si>
  <si>
    <t>MiamiConcrete</t>
  </si>
  <si>
    <t>BVSEDCRYPTO</t>
  </si>
  <si>
    <t>ugachihomura2</t>
  </si>
  <si>
    <t>JBMaNu_</t>
  </si>
  <si>
    <t>areasonablesoul</t>
  </si>
  <si>
    <t>TheREITherapist</t>
  </si>
  <si>
    <t>armandexus</t>
  </si>
  <si>
    <t>luc_casanova</t>
  </si>
  <si>
    <t>MeVsSpread</t>
  </si>
  <si>
    <t>MichaelJLicano</t>
  </si>
  <si>
    <t>SinfulVal</t>
  </si>
  <si>
    <t>JanKoritak</t>
  </si>
  <si>
    <t>ShinyMasterAlex</t>
  </si>
  <si>
    <t>Pegasusangel23</t>
  </si>
  <si>
    <t>vAjxyy2k</t>
  </si>
  <si>
    <t>SHOPILOVEMYSELF</t>
  </si>
  <si>
    <t>dndcreamy</t>
  </si>
  <si>
    <t>Prideofgenies</t>
  </si>
  <si>
    <t>ardalan_barzani</t>
  </si>
  <si>
    <t>Nicktyy</t>
  </si>
  <si>
    <t>RealPunchNpie</t>
  </si>
  <si>
    <t>don_pienaar</t>
  </si>
  <si>
    <t>KairavEngineer</t>
  </si>
  <si>
    <t>_ScottieSymons</t>
  </si>
  <si>
    <t>kingsnswords</t>
  </si>
  <si>
    <t>GothamCityLimit</t>
  </si>
  <si>
    <t>webkinznft</t>
  </si>
  <si>
    <t>iyihareket</t>
  </si>
  <si>
    <t>MGMKNE</t>
  </si>
  <si>
    <t>velocity_cle</t>
  </si>
  <si>
    <t>SoleiCanada</t>
  </si>
  <si>
    <t>beatravelbuddy</t>
  </si>
  <si>
    <t>BeharShala</t>
  </si>
  <si>
    <t>Samson_AregaB</t>
  </si>
  <si>
    <t>HatariaStanley</t>
  </si>
  <si>
    <t>JFBPBuys</t>
  </si>
  <si>
    <t>seokaos1</t>
  </si>
  <si>
    <t>theleftyliam</t>
  </si>
  <si>
    <t>nemish_agrawal</t>
  </si>
  <si>
    <t>okirakunyannyan</t>
  </si>
  <si>
    <t>JaarRicardo</t>
  </si>
  <si>
    <t>flli59</t>
  </si>
  <si>
    <t>CatGodRob</t>
  </si>
  <si>
    <t>hasancoban27</t>
  </si>
  <si>
    <t>rivstopher</t>
  </si>
  <si>
    <t>alpsblockchain</t>
  </si>
  <si>
    <t>DennrickGaming</t>
  </si>
  <si>
    <t>Producedbyagirl</t>
  </si>
  <si>
    <t>RaptorOTP</t>
  </si>
  <si>
    <t>RomyZarit</t>
  </si>
  <si>
    <t>mattyicesensei</t>
  </si>
  <si>
    <t>louis_siriano</t>
  </si>
  <si>
    <t>salegendsbball</t>
  </si>
  <si>
    <t>iamrishibond</t>
  </si>
  <si>
    <t>abo_salimi</t>
  </si>
  <si>
    <t>n2rezz</t>
  </si>
  <si>
    <t>berkoukas31</t>
  </si>
  <si>
    <t>KirkCorless</t>
  </si>
  <si>
    <t>SlamItHQ</t>
  </si>
  <si>
    <t>BrosephPoole</t>
  </si>
  <si>
    <t>NFLMetaBlitz</t>
  </si>
  <si>
    <t>lucymampang</t>
  </si>
  <si>
    <t>athleticaint</t>
  </si>
  <si>
    <t>marcelosilvaof2</t>
  </si>
  <si>
    <t>lsfernandees</t>
  </si>
  <si>
    <t>Mr_LuisParrales</t>
  </si>
  <si>
    <t>yuji_ishiwata</t>
  </si>
  <si>
    <t>mariannahydiego</t>
  </si>
  <si>
    <t>RAHULSR08714167</t>
  </si>
  <si>
    <t>stick2sports</t>
  </si>
  <si>
    <t>afilosofos</t>
  </si>
  <si>
    <t>LifeStyleMusic0</t>
  </si>
  <si>
    <t>Yeferso45558083</t>
  </si>
  <si>
    <t>__anticomunista</t>
  </si>
  <si>
    <t>tknsmr_</t>
  </si>
  <si>
    <t>xxxmittarouxxx</t>
  </si>
  <si>
    <t>joeywaves</t>
  </si>
  <si>
    <t>TawnyaOKeefe6</t>
  </si>
  <si>
    <t>AnnNovack</t>
  </si>
  <si>
    <t>tsumami98</t>
  </si>
  <si>
    <t>RocketYonder</t>
  </si>
  <si>
    <t>COStatePtrlAssc</t>
  </si>
  <si>
    <t>The1LizardLover</t>
  </si>
  <si>
    <t>EGL11475914</t>
  </si>
  <si>
    <t>DrUranidiot</t>
  </si>
  <si>
    <t>tills_francesco</t>
  </si>
  <si>
    <t>smtee87</t>
  </si>
  <si>
    <t>IAmKahzi</t>
  </si>
  <si>
    <t>zamn_alshaami</t>
  </si>
  <si>
    <t>panpennnnn</t>
  </si>
  <si>
    <t>JayCrypto55</t>
  </si>
  <si>
    <t>Pikacchi_Poke</t>
  </si>
  <si>
    <t>ValourApp</t>
  </si>
  <si>
    <t>TysMimi1</t>
  </si>
  <si>
    <t>_AmericanCrypto</t>
  </si>
  <si>
    <t>BenitoMendozaJ1</t>
  </si>
  <si>
    <t>2aaRob</t>
  </si>
  <si>
    <t>twtsmoke</t>
  </si>
  <si>
    <t>charleshdray</t>
  </si>
  <si>
    <t>ohzuna_takashi</t>
  </si>
  <si>
    <t>UnkleDonk</t>
  </si>
  <si>
    <t>ZuttoWakaiClub</t>
  </si>
  <si>
    <t>bonuonuoq</t>
  </si>
  <si>
    <t>uanalyse</t>
  </si>
  <si>
    <t>DomitrosH</t>
  </si>
  <si>
    <t>moka_got</t>
  </si>
  <si>
    <t>Maffeea</t>
  </si>
  <si>
    <t>ves_gp_mua</t>
  </si>
  <si>
    <t>goexceed276</t>
  </si>
  <si>
    <t>KazuyukiNakane</t>
  </si>
  <si>
    <t>TomiKings</t>
  </si>
  <si>
    <t>eesonnii</t>
  </si>
  <si>
    <t>JohnAchterhof</t>
  </si>
  <si>
    <t>al_bert_lo</t>
  </si>
  <si>
    <t>Magnus522</t>
  </si>
  <si>
    <t>Juliettadef</t>
  </si>
  <si>
    <t>JasonRyanWilson</t>
  </si>
  <si>
    <t>NorthieStation</t>
  </si>
  <si>
    <t>AniOsibtu8369</t>
  </si>
  <si>
    <t>DennisM51140075</t>
  </si>
  <si>
    <t>Jarosaw50516410</t>
  </si>
  <si>
    <t>lslattery0214</t>
  </si>
  <si>
    <t>KristaBonagurio</t>
  </si>
  <si>
    <t>LarueTabitha</t>
  </si>
  <si>
    <t>readytolistit</t>
  </si>
  <si>
    <t>MAlfaifi8</t>
  </si>
  <si>
    <t>AcarismaiL63</t>
  </si>
  <si>
    <t>MVermaere</t>
  </si>
  <si>
    <t>crypvo2</t>
  </si>
  <si>
    <t>prodbylonely</t>
  </si>
  <si>
    <t>ohayuq</t>
  </si>
  <si>
    <t>PrivetNft</t>
  </si>
  <si>
    <t>Austinveriduhs</t>
  </si>
  <si>
    <t>kula_dao</t>
  </si>
  <si>
    <t>Jordan_m1991</t>
  </si>
  <si>
    <t>cengizhanagrky</t>
  </si>
  <si>
    <t>Heisenman_</t>
  </si>
  <si>
    <t>CollegeBaseAdv</t>
  </si>
  <si>
    <t>OttoHausegger</t>
  </si>
  <si>
    <t>Only9o0</t>
  </si>
  <si>
    <t>wareymedia</t>
  </si>
  <si>
    <t>tae_webdesign</t>
  </si>
  <si>
    <t>TheSloBenz43</t>
  </si>
  <si>
    <t>HARDY1789</t>
  </si>
  <si>
    <t>hsdonalberto</t>
  </si>
  <si>
    <t>4DaM3m3z</t>
  </si>
  <si>
    <t>BBSSPORTSX</t>
  </si>
  <si>
    <t>EdenW202847</t>
  </si>
  <si>
    <t>mbr_wedding</t>
  </si>
  <si>
    <t>6sidedgames</t>
  </si>
  <si>
    <t>Daintyjust</t>
  </si>
  <si>
    <t>instabiogirls</t>
  </si>
  <si>
    <t>BuyingYourTime</t>
  </si>
  <si>
    <t>QuikBetSports</t>
  </si>
  <si>
    <t>konkonjp4</t>
  </si>
  <si>
    <t>conspirast</t>
  </si>
  <si>
    <t>BojanInvesting</t>
  </si>
  <si>
    <t>kiv_inthemood</t>
  </si>
  <si>
    <t>TIN_kk0403</t>
  </si>
  <si>
    <t>BigMakTrades</t>
  </si>
  <si>
    <t>aarontclarkMD</t>
  </si>
  <si>
    <t>Bunkerhill23</t>
  </si>
  <si>
    <t>ceemorecutz</t>
  </si>
  <si>
    <t>r664832</t>
  </si>
  <si>
    <t>jimmdavisphilly</t>
  </si>
  <si>
    <t>1776ConstMaster</t>
  </si>
  <si>
    <t>realdfwdave</t>
  </si>
  <si>
    <t>pixalent</t>
  </si>
  <si>
    <t>ZadokQ1</t>
  </si>
  <si>
    <t>ShadowLlyte</t>
  </si>
  <si>
    <t>TheMannaNova</t>
  </si>
  <si>
    <t>gueesthe</t>
  </si>
  <si>
    <t>_StackCache</t>
  </si>
  <si>
    <t>gldhr1019</t>
  </si>
  <si>
    <t>daisys_ai</t>
  </si>
  <si>
    <t>BudLaughs</t>
  </si>
  <si>
    <t>ronaldlucero</t>
  </si>
  <si>
    <t>otavio</t>
  </si>
  <si>
    <t>kojiran</t>
  </si>
  <si>
    <t>tednol</t>
  </si>
  <si>
    <t>tearaway_Tea</t>
  </si>
  <si>
    <t>ten_kate</t>
  </si>
  <si>
    <t>jalioralmiel</t>
  </si>
  <si>
    <t>johnwastcoat</t>
  </si>
  <si>
    <t>DrZainMD</t>
  </si>
  <si>
    <t>DrJasinski</t>
  </si>
  <si>
    <t>JoeBartlett</t>
  </si>
  <si>
    <t>DJ_Gary_B</t>
  </si>
  <si>
    <t>rretlaw</t>
  </si>
  <si>
    <t>jdsaunders</t>
  </si>
  <si>
    <t>drbrandonmagill</t>
  </si>
  <si>
    <t>StevenXavier</t>
  </si>
  <si>
    <t>QumarSheikh</t>
  </si>
  <si>
    <t>magicrabeye</t>
  </si>
  <si>
    <t>robswilson</t>
  </si>
  <si>
    <t>danielwku</t>
  </si>
  <si>
    <t>ChrisGogos</t>
  </si>
  <si>
    <t>tlagestee</t>
  </si>
  <si>
    <t>sawadayutaka</t>
  </si>
  <si>
    <t>DDash55</t>
  </si>
  <si>
    <t>AMDXB360</t>
  </si>
  <si>
    <t>FranklinPargh</t>
  </si>
  <si>
    <t>gostin</t>
  </si>
  <si>
    <t>Tayzlor</t>
  </si>
  <si>
    <t>Shey0678</t>
  </si>
  <si>
    <t>DennisMaslo</t>
  </si>
  <si>
    <t>humphriesjm</t>
  </si>
  <si>
    <t>trevorgehman</t>
  </si>
  <si>
    <t>natatothesha</t>
  </si>
  <si>
    <t>Boxer5316</t>
  </si>
  <si>
    <t>HVC5_18_37</t>
  </si>
  <si>
    <t>nandasaja</t>
  </si>
  <si>
    <t>timsellspgh</t>
  </si>
  <si>
    <t>willgossmusic</t>
  </si>
  <si>
    <t>CNos19</t>
  </si>
  <si>
    <t>RegsTracker</t>
  </si>
  <si>
    <t>tcgrebel</t>
  </si>
  <si>
    <t>Ohshyoung</t>
  </si>
  <si>
    <t>DarioisAwesome</t>
  </si>
  <si>
    <t>hisadomi</t>
  </si>
  <si>
    <t>the_dfama</t>
  </si>
  <si>
    <t>GhostHunterGal</t>
  </si>
  <si>
    <t>Wolverineks</t>
  </si>
  <si>
    <t>drumminmatt</t>
  </si>
  <si>
    <t>dxfood</t>
  </si>
  <si>
    <t>khalilou74</t>
  </si>
  <si>
    <t>GozzieGoz</t>
  </si>
  <si>
    <t>thatigbodude</t>
  </si>
  <si>
    <t>SirFawcett</t>
  </si>
  <si>
    <t>BearlyJose</t>
  </si>
  <si>
    <t>KonnectedKris</t>
  </si>
  <si>
    <t>AmadoSuarezR</t>
  </si>
  <si>
    <t>Snoopaii</t>
  </si>
  <si>
    <t>reingowsky</t>
  </si>
  <si>
    <t>VHJ300</t>
  </si>
  <si>
    <t>tanerbasgan</t>
  </si>
  <si>
    <t>MuhAljabri</t>
  </si>
  <si>
    <t>caoruT</t>
  </si>
  <si>
    <t>J_J_Vernal</t>
  </si>
  <si>
    <t>eufani7</t>
  </si>
  <si>
    <t>TVSlice</t>
  </si>
  <si>
    <t>jsndacruz</t>
  </si>
  <si>
    <t>lingarasuK</t>
  </si>
  <si>
    <t>babfe</t>
  </si>
  <si>
    <t>gregknight95</t>
  </si>
  <si>
    <t>steffilynnallen</t>
  </si>
  <si>
    <t>glo664</t>
  </si>
  <si>
    <t>marco_m_alves</t>
  </si>
  <si>
    <t>roo3710</t>
  </si>
  <si>
    <t>jake_m_olsen</t>
  </si>
  <si>
    <t>caninebutler79</t>
  </si>
  <si>
    <t>MColorusso</t>
  </si>
  <si>
    <t>Vytas_kas</t>
  </si>
  <si>
    <t>Matt_Kilpatrick</t>
  </si>
  <si>
    <t>andrew_jorquez</t>
  </si>
  <si>
    <t>MaceGrimdu</t>
  </si>
  <si>
    <t>McIverCapital</t>
  </si>
  <si>
    <t>0000000000ethan</t>
  </si>
  <si>
    <t>abetterflame</t>
  </si>
  <si>
    <t>maleksharabi</t>
  </si>
  <si>
    <t>SalmaAlharbi5</t>
  </si>
  <si>
    <t>yazeeda77</t>
  </si>
  <si>
    <t>Teddy__Kim</t>
  </si>
  <si>
    <t>PhotographyET</t>
  </si>
  <si>
    <t>salemm200</t>
  </si>
  <si>
    <t>Ali_Ashamrani</t>
  </si>
  <si>
    <t>JairoA17</t>
  </si>
  <si>
    <t>Abaadi_fb</t>
  </si>
  <si>
    <t>melonpanex</t>
  </si>
  <si>
    <t>Jonathan_fayat</t>
  </si>
  <si>
    <t>hecogaa</t>
  </si>
  <si>
    <t>GMWinham</t>
  </si>
  <si>
    <t>6Amiralhawa</t>
  </si>
  <si>
    <t>PrinceShittamin</t>
  </si>
  <si>
    <t>Honor1231</t>
  </si>
  <si>
    <t>jakUbak2mars</t>
  </si>
  <si>
    <t>bt_nl</t>
  </si>
  <si>
    <t>RealityWarp</t>
  </si>
  <si>
    <t>carltongmcbeth</t>
  </si>
  <si>
    <t>taku_05_29</t>
  </si>
  <si>
    <t>AnthonyBranker</t>
  </si>
  <si>
    <t>yoloswagwest</t>
  </si>
  <si>
    <t>DScottRuss</t>
  </si>
  <si>
    <t>Mistercrit_</t>
  </si>
  <si>
    <t>Kawa_Joshi</t>
  </si>
  <si>
    <t>hadrian37</t>
  </si>
  <si>
    <t>Judethedivine</t>
  </si>
  <si>
    <t>kazuyasugano</t>
  </si>
  <si>
    <t>ThomasBeach</t>
  </si>
  <si>
    <t>bfordfragger</t>
  </si>
  <si>
    <t>DariusBahadurji</t>
  </si>
  <si>
    <t>acetheillest</t>
  </si>
  <si>
    <t>seagull0580</t>
  </si>
  <si>
    <t>RafaqatAli1972</t>
  </si>
  <si>
    <t>WANINARUMAKI</t>
  </si>
  <si>
    <t>rixrix33</t>
  </si>
  <si>
    <t>TheBetterEd</t>
  </si>
  <si>
    <t>danzips1</t>
  </si>
  <si>
    <t>TritonLake</t>
  </si>
  <si>
    <t>ZachBOutdoors</t>
  </si>
  <si>
    <t>bymargaritac</t>
  </si>
  <si>
    <t>vincenbob</t>
  </si>
  <si>
    <t>Meech_Ward</t>
  </si>
  <si>
    <t>E7IKs</t>
  </si>
  <si>
    <t>checkered_flg</t>
  </si>
  <si>
    <t>xsteaky</t>
  </si>
  <si>
    <t>BrysonPeart</t>
  </si>
  <si>
    <t>CecilStatonIII</t>
  </si>
  <si>
    <t>velotvfr</t>
  </si>
  <si>
    <t>OshioBeast</t>
  </si>
  <si>
    <t>ChrissiiKey</t>
  </si>
  <si>
    <t>MeewoshE</t>
  </si>
  <si>
    <t>Sir_Weavington</t>
  </si>
  <si>
    <t>EmpirePreneur</t>
  </si>
  <si>
    <t>GHambolu</t>
  </si>
  <si>
    <t>tozzo_alfa</t>
  </si>
  <si>
    <t>Knowyourlie</t>
  </si>
  <si>
    <t>theasoaps</t>
  </si>
  <si>
    <t>DeRexino</t>
  </si>
  <si>
    <t>kawagoe11290</t>
  </si>
  <si>
    <t>BalancedTRT</t>
  </si>
  <si>
    <t>i55i6i</t>
  </si>
  <si>
    <t>Fosilhun</t>
  </si>
  <si>
    <t>JasonKuflik</t>
  </si>
  <si>
    <t>caiseran</t>
  </si>
  <si>
    <t>Mr_Paradisey</t>
  </si>
  <si>
    <t>JRock_1978</t>
  </si>
  <si>
    <t>r_albntan</t>
  </si>
  <si>
    <t>iPWNNOOBS22</t>
  </si>
  <si>
    <t>mertuykuseven</t>
  </si>
  <si>
    <t>popeyecubs68</t>
  </si>
  <si>
    <t>C_Anderson_III</t>
  </si>
  <si>
    <t>DumboyMikey</t>
  </si>
  <si>
    <t>realmbhoward</t>
  </si>
  <si>
    <t>Elmi108</t>
  </si>
  <si>
    <t>robmcangus</t>
  </si>
  <si>
    <t>abdalqh1385</t>
  </si>
  <si>
    <t>adeiltoncostaof</t>
  </si>
  <si>
    <t>bakiyemcom</t>
  </si>
  <si>
    <t>LamoreLifestyle</t>
  </si>
  <si>
    <t>Fairyshadow1</t>
  </si>
  <si>
    <t>JacobMoskalev</t>
  </si>
  <si>
    <t>ludjon_roshi</t>
  </si>
  <si>
    <t>gorirauho0827</t>
  </si>
  <si>
    <t>alhenzab__</t>
  </si>
  <si>
    <t>MP2TheGreat</t>
  </si>
  <si>
    <t>willibed</t>
  </si>
  <si>
    <t>KAPHAMUSIC</t>
  </si>
  <si>
    <t>Giotographer</t>
  </si>
  <si>
    <t>ZinoEhis</t>
  </si>
  <si>
    <t>MOE_BIA_06_0013</t>
  </si>
  <si>
    <t>MDMPaul</t>
  </si>
  <si>
    <t>msadikerdogan</t>
  </si>
  <si>
    <t>_cyb3rn1nja</t>
  </si>
  <si>
    <t>hameed_press</t>
  </si>
  <si>
    <t>kinziemadsen</t>
  </si>
  <si>
    <t>junteyan_27</t>
  </si>
  <si>
    <t>PsalmsByMule</t>
  </si>
  <si>
    <t>seibigakuenpino</t>
  </si>
  <si>
    <t>Senior__writers</t>
  </si>
  <si>
    <t>VanIsleImpact</t>
  </si>
  <si>
    <t>Diana9hpjDiana</t>
  </si>
  <si>
    <t>JohnUghulu</t>
  </si>
  <si>
    <t>flyanaboss</t>
  </si>
  <si>
    <t>BenjaminEpicure</t>
  </si>
  <si>
    <t>luhtwon2</t>
  </si>
  <si>
    <t>Zero_to_gold</t>
  </si>
  <si>
    <t>hemantmahale69</t>
  </si>
  <si>
    <t>busrablgn_</t>
  </si>
  <si>
    <t>lurchismo</t>
  </si>
  <si>
    <t>NishimuraClinic</t>
  </si>
  <si>
    <t>keibo_keibo</t>
  </si>
  <si>
    <t>JTrebbat</t>
  </si>
  <si>
    <t>Hero42Un</t>
  </si>
  <si>
    <t>phildawit</t>
  </si>
  <si>
    <t>OAlayyoubi</t>
  </si>
  <si>
    <t>O1m5P</t>
  </si>
  <si>
    <t>s126ls</t>
  </si>
  <si>
    <t>RafiKhan501</t>
  </si>
  <si>
    <t>Abdulla55990</t>
  </si>
  <si>
    <t>merrow_REALITY</t>
  </si>
  <si>
    <t>GershNathan</t>
  </si>
  <si>
    <t>loxerCC</t>
  </si>
  <si>
    <t>hsshi18</t>
  </si>
  <si>
    <t>salahalkasah</t>
  </si>
  <si>
    <t>Permian_</t>
  </si>
  <si>
    <t>jsmooldaboss</t>
  </si>
  <si>
    <t>JenLeadbetter</t>
  </si>
  <si>
    <t>nasuhkurt</t>
  </si>
  <si>
    <t>_Sc0rpiH03</t>
  </si>
  <si>
    <t>Rigby_The_Gamer</t>
  </si>
  <si>
    <t>MrPatrickDoran</t>
  </si>
  <si>
    <t>CarterKilroy25</t>
  </si>
  <si>
    <t>FlyTheBlack1718</t>
  </si>
  <si>
    <t>KoniJoh</t>
  </si>
  <si>
    <t>JoeTrafficante</t>
  </si>
  <si>
    <t>Rawritude</t>
  </si>
  <si>
    <t>mattphillyy</t>
  </si>
  <si>
    <t>francescaandh</t>
  </si>
  <si>
    <t>ukwhatn</t>
  </si>
  <si>
    <t>Fenderstrat757</t>
  </si>
  <si>
    <t>EdwardAlan17</t>
  </si>
  <si>
    <t>KarenJCurry1</t>
  </si>
  <si>
    <t>sahinkocart</t>
  </si>
  <si>
    <t>Curtisforlife</t>
  </si>
  <si>
    <t>painter1992ape</t>
  </si>
  <si>
    <t>Duna_ta</t>
  </si>
  <si>
    <t>thatslineite</t>
  </si>
  <si>
    <t>stigahund</t>
  </si>
  <si>
    <t>amercapitalistx</t>
  </si>
  <si>
    <t>B3wn732</t>
  </si>
  <si>
    <t>AcraxGraphics</t>
  </si>
  <si>
    <t>ChesedCenterBP</t>
  </si>
  <si>
    <t>OnestyWX</t>
  </si>
  <si>
    <t>eli8s</t>
  </si>
  <si>
    <t>0xKG7K</t>
  </si>
  <si>
    <t>ALIENRAC3</t>
  </si>
  <si>
    <t>Balakri8088</t>
  </si>
  <si>
    <t>kleen_sa</t>
  </si>
  <si>
    <t>Boston492</t>
  </si>
  <si>
    <t>c_e_n_s_o_r_ed_</t>
  </si>
  <si>
    <t>BlademanMetahub</t>
  </si>
  <si>
    <t>GHQSPIRITS</t>
  </si>
  <si>
    <t>96O2II</t>
  </si>
  <si>
    <t>mattoracz</t>
  </si>
  <si>
    <t>LVHNeuroscience</t>
  </si>
  <si>
    <t>kzby311</t>
  </si>
  <si>
    <t>PrestonBerg08</t>
  </si>
  <si>
    <t>pepitaglobal</t>
  </si>
  <si>
    <t>RoyalBrawlSA</t>
  </si>
  <si>
    <t>no9_nagisa</t>
  </si>
  <si>
    <t>degen_yogi</t>
  </si>
  <si>
    <t>EnterFear4420</t>
  </si>
  <si>
    <t>DRichFitness</t>
  </si>
  <si>
    <t>BroderickShull</t>
  </si>
  <si>
    <t>Ta1EmtwnnKMR0ps</t>
  </si>
  <si>
    <t>jardic_sama</t>
  </si>
  <si>
    <t>_Batmizzy</t>
  </si>
  <si>
    <t>ramz_ramazani</t>
  </si>
  <si>
    <t>KorelMorhayim</t>
  </si>
  <si>
    <t>N3WTXWN_12</t>
  </si>
  <si>
    <t>TyDHarrington</t>
  </si>
  <si>
    <t>GabeStephenson</t>
  </si>
  <si>
    <t>jodycwilliams</t>
  </si>
  <si>
    <t>jimdandy294</t>
  </si>
  <si>
    <t>Bridgett2voteR</t>
  </si>
  <si>
    <t>Dreampeach_co</t>
  </si>
  <si>
    <t>sLALAx2</t>
  </si>
  <si>
    <t>J0S2HUA</t>
  </si>
  <si>
    <t>light_samadhi</t>
  </si>
  <si>
    <t>nolangclement</t>
  </si>
  <si>
    <t>ReviewsKino</t>
  </si>
  <si>
    <t>anzen_fuzoku</t>
  </si>
  <si>
    <t>joannaznosko</t>
  </si>
  <si>
    <t>aries_bets</t>
  </si>
  <si>
    <t>NewNinaHowell</t>
  </si>
  <si>
    <t>gasturbinejets</t>
  </si>
  <si>
    <t>TuTakTuTakTutya</t>
  </si>
  <si>
    <t>luggagedropus</t>
  </si>
  <si>
    <t>gotREALTORsv</t>
  </si>
  <si>
    <t>VuionWealth</t>
  </si>
  <si>
    <t>GreyAreaMonarch</t>
  </si>
  <si>
    <t>__TylerGalpin__</t>
  </si>
  <si>
    <t>spockanalytics</t>
  </si>
  <si>
    <t>mirage_protocol</t>
  </si>
  <si>
    <t>lamarr_neal</t>
  </si>
  <si>
    <t>boostedchips</t>
  </si>
  <si>
    <t>leba_sub</t>
  </si>
  <si>
    <t>GokhanGokCh</t>
  </si>
  <si>
    <t>adiondeck</t>
  </si>
  <si>
    <t>JTDwyerBooks</t>
  </si>
  <si>
    <t>PinealPatriot76</t>
  </si>
  <si>
    <t>t_v_garten2</t>
  </si>
  <si>
    <t>TomballPawn</t>
  </si>
  <si>
    <t>thinadhoomdp</t>
  </si>
  <si>
    <t>mehmetbicakcii</t>
  </si>
  <si>
    <t>ggonderecekist</t>
  </si>
  <si>
    <t>Resist_CBDC</t>
  </si>
  <si>
    <t>Prof_NotaBot</t>
  </si>
  <si>
    <t>GosuGains</t>
  </si>
  <si>
    <t>GramusLearning</t>
  </si>
  <si>
    <t>ChrisKubik</t>
  </si>
  <si>
    <t>fork</t>
  </si>
  <si>
    <t>AmFuzzy</t>
  </si>
  <si>
    <t>spring_stream</t>
  </si>
  <si>
    <t>TrishaDavison</t>
  </si>
  <si>
    <t>integrator1</t>
  </si>
  <si>
    <t>guyrosa</t>
  </si>
  <si>
    <t>jscansino</t>
  </si>
  <si>
    <t>men_defro</t>
  </si>
  <si>
    <t>jasonrmaude</t>
  </si>
  <si>
    <t>Bahaa3000</t>
  </si>
  <si>
    <t>tnaputo</t>
  </si>
  <si>
    <t>roon82</t>
  </si>
  <si>
    <t>RoiGoode</t>
  </si>
  <si>
    <t>greenacres20171</t>
  </si>
  <si>
    <t>scottfitzsimons</t>
  </si>
  <si>
    <t>bigep13</t>
  </si>
  <si>
    <t>yhumaidan</t>
  </si>
  <si>
    <t>MizterTalenti</t>
  </si>
  <si>
    <t>JamieFolley</t>
  </si>
  <si>
    <t>Hladecek</t>
  </si>
  <si>
    <t>1tracymarshall</t>
  </si>
  <si>
    <t>tatted_lion</t>
  </si>
  <si>
    <t>cainegardner</t>
  </si>
  <si>
    <t>ChiefKJackson</t>
  </si>
  <si>
    <t>ryanluas</t>
  </si>
  <si>
    <t>Wanlinqiu</t>
  </si>
  <si>
    <t>skunktronix</t>
  </si>
  <si>
    <t>GustavoFFonseca</t>
  </si>
  <si>
    <t>khannaaditya</t>
  </si>
  <si>
    <t>allensirolly</t>
  </si>
  <si>
    <t>IjustWEEMHOFFed</t>
  </si>
  <si>
    <t>yevsyukov</t>
  </si>
  <si>
    <t>jcfarber</t>
  </si>
  <si>
    <t>alsketball</t>
  </si>
  <si>
    <t>pinomario</t>
  </si>
  <si>
    <t>goldiesound</t>
  </si>
  <si>
    <t>OneWildDrunk</t>
  </si>
  <si>
    <t>GoochOKC</t>
  </si>
  <si>
    <t>modernfarmerusa</t>
  </si>
  <si>
    <t>priscillamae78</t>
  </si>
  <si>
    <t>jayweeldreyer</t>
  </si>
  <si>
    <t>OlivaresLeonard</t>
  </si>
  <si>
    <t>vips26</t>
  </si>
  <si>
    <t>ergunseheri</t>
  </si>
  <si>
    <t>ajapinusa</t>
  </si>
  <si>
    <t>azgazzaz</t>
  </si>
  <si>
    <t>msciresa</t>
  </si>
  <si>
    <t>marimoaki</t>
  </si>
  <si>
    <t>JoachimUrio</t>
  </si>
  <si>
    <t>EricaDeeWright</t>
  </si>
  <si>
    <t>suburban_homer</t>
  </si>
  <si>
    <t>m_wankichi</t>
  </si>
  <si>
    <t>aAlMusallam</t>
  </si>
  <si>
    <t>SirWhaleMan</t>
  </si>
  <si>
    <t>fatherbault</t>
  </si>
  <si>
    <t>jimmycabo</t>
  </si>
  <si>
    <t>pooonmori</t>
  </si>
  <si>
    <t>DanielleM506</t>
  </si>
  <si>
    <t>TinyAbomb83</t>
  </si>
  <si>
    <t>LCBOh</t>
  </si>
  <si>
    <t>mxenrsportspics</t>
  </si>
  <si>
    <t>b_kremer</t>
  </si>
  <si>
    <t>golfandgrass_</t>
  </si>
  <si>
    <t>wdgiven</t>
  </si>
  <si>
    <t>SebMichailidis</t>
  </si>
  <si>
    <t>TampaFan5</t>
  </si>
  <si>
    <t>_ze_vitu</t>
  </si>
  <si>
    <t>uzi42o</t>
  </si>
  <si>
    <t>A_Arwa00</t>
  </si>
  <si>
    <t>frickinogre</t>
  </si>
  <si>
    <t>TyHenry2</t>
  </si>
  <si>
    <t>ProblyMT</t>
  </si>
  <si>
    <t>Aaron_Nolet</t>
  </si>
  <si>
    <t>Tohlevi</t>
  </si>
  <si>
    <t>IbraEzz</t>
  </si>
  <si>
    <t>MrGoRuPiCgOrAzD</t>
  </si>
  <si>
    <t>JbnathJoy</t>
  </si>
  <si>
    <t>PK_Prock</t>
  </si>
  <si>
    <t>machwerk_se</t>
  </si>
  <si>
    <t>zulyamski</t>
  </si>
  <si>
    <t>mohsn1980</t>
  </si>
  <si>
    <t>Majedalamri03</t>
  </si>
  <si>
    <t>AustinMyerrs</t>
  </si>
  <si>
    <t>TwoPennyPuppet</t>
  </si>
  <si>
    <t>rCovian</t>
  </si>
  <si>
    <t>SeeaGwith88keys</t>
  </si>
  <si>
    <t>3Blue1Pink</t>
  </si>
  <si>
    <t>majedhamad999</t>
  </si>
  <si>
    <t>JuanSoBased</t>
  </si>
  <si>
    <t>Montaser900</t>
  </si>
  <si>
    <t>3H3hads</t>
  </si>
  <si>
    <t>Mortenbrekkes</t>
  </si>
  <si>
    <t>hellorabea1985</t>
  </si>
  <si>
    <t>LifeofMcGains</t>
  </si>
  <si>
    <t>xDehzzy</t>
  </si>
  <si>
    <t>serdar_karadg21</t>
  </si>
  <si>
    <t>Thefallen1775</t>
  </si>
  <si>
    <t>ryanabach</t>
  </si>
  <si>
    <t>wimhaendota</t>
  </si>
  <si>
    <t>nuko_h</t>
  </si>
  <si>
    <t>SGT_Martin705</t>
  </si>
  <si>
    <t>Luderk_</t>
  </si>
  <si>
    <t>MATONOMOUS</t>
  </si>
  <si>
    <t>margerlolz</t>
  </si>
  <si>
    <t>__ya_nisa</t>
  </si>
  <si>
    <t>ItsYeBoyRicky</t>
  </si>
  <si>
    <t>SeanBrown_5</t>
  </si>
  <si>
    <t>mmmmmmmanny</t>
  </si>
  <si>
    <t>UnashamedNatioX</t>
  </si>
  <si>
    <t>jm135cs</t>
  </si>
  <si>
    <t>AlamriYoussef</t>
  </si>
  <si>
    <t>SarteArne</t>
  </si>
  <si>
    <t>GetGurth</t>
  </si>
  <si>
    <t>emanuelbajra</t>
  </si>
  <si>
    <t>sefayeltekin01</t>
  </si>
  <si>
    <t>NemoApocalypto</t>
  </si>
  <si>
    <t>BTCdilpho</t>
  </si>
  <si>
    <t>BVFields</t>
  </si>
  <si>
    <t>Big_Nasty16</t>
  </si>
  <si>
    <t>stratosclips</t>
  </si>
  <si>
    <t>NkR1ce</t>
  </si>
  <si>
    <t>moe_sti</t>
  </si>
  <si>
    <t>doinqy</t>
  </si>
  <si>
    <t>JoshWatchorn</t>
  </si>
  <si>
    <t>JackRabuck</t>
  </si>
  <si>
    <t>lightspeedjosh</t>
  </si>
  <si>
    <t>oaeid_</t>
  </si>
  <si>
    <t>AdamOxsen</t>
  </si>
  <si>
    <t>melannecain</t>
  </si>
  <si>
    <t>DoubleKnees</t>
  </si>
  <si>
    <t>Szmple</t>
  </si>
  <si>
    <t>babagana_jnr</t>
  </si>
  <si>
    <t>dajaz027</t>
  </si>
  <si>
    <t>tommullinswv</t>
  </si>
  <si>
    <t>dervish2525</t>
  </si>
  <si>
    <t>ArtPharmaLtd</t>
  </si>
  <si>
    <t>Xeorah14</t>
  </si>
  <si>
    <t>ziad_araji</t>
  </si>
  <si>
    <t>mbyBrice</t>
  </si>
  <si>
    <t>RustiSmith_</t>
  </si>
  <si>
    <t>kalpeshbites</t>
  </si>
  <si>
    <t>NaelJanahi</t>
  </si>
  <si>
    <t>Filamusic1</t>
  </si>
  <si>
    <t>Ryusin_HORIZON_</t>
  </si>
  <si>
    <t>Korioz_</t>
  </si>
  <si>
    <t>notcoltonhagenn</t>
  </si>
  <si>
    <t>jasonwaller_</t>
  </si>
  <si>
    <t>1PercentLists</t>
  </si>
  <si>
    <t>jaidenpope_</t>
  </si>
  <si>
    <t>sanguinestains</t>
  </si>
  <si>
    <t>LordFabey</t>
  </si>
  <si>
    <t>BeyondSeaSaltVT</t>
  </si>
  <si>
    <t>louise_m_allen</t>
  </si>
  <si>
    <t>SorelTracyInfo</t>
  </si>
  <si>
    <t>CryptoOneil</t>
  </si>
  <si>
    <t>CTClark11</t>
  </si>
  <si>
    <t>jiffysatoshi</t>
  </si>
  <si>
    <t>Popdaddyhiphop1</t>
  </si>
  <si>
    <t>Heisenberg_1957</t>
  </si>
  <si>
    <t>rossknichols</t>
  </si>
  <si>
    <t>genki2000tomu</t>
  </si>
  <si>
    <t>The00LvL</t>
  </si>
  <si>
    <t>iammaliksaddam</t>
  </si>
  <si>
    <t>Arcader1969</t>
  </si>
  <si>
    <t>ReaperProjectV1</t>
  </si>
  <si>
    <t>realMickCass</t>
  </si>
  <si>
    <t>ParkerChomerics</t>
  </si>
  <si>
    <t>kazuyopisan</t>
  </si>
  <si>
    <t>masa19770726</t>
  </si>
  <si>
    <t>Maze_Jolt</t>
  </si>
  <si>
    <t>0703_327</t>
  </si>
  <si>
    <t>KentoIzawa</t>
  </si>
  <si>
    <t>realtrinnsetter</t>
  </si>
  <si>
    <t>mindfuldeandre</t>
  </si>
  <si>
    <t>OneArmSoraKai</t>
  </si>
  <si>
    <t>Aqeelrahmanjnp</t>
  </si>
  <si>
    <t>Koduuuh</t>
  </si>
  <si>
    <t>apenomic</t>
  </si>
  <si>
    <t>mjw28fan</t>
  </si>
  <si>
    <t>nianuchi</t>
  </si>
  <si>
    <t>aealmuhaidib</t>
  </si>
  <si>
    <t>OtherSide61</t>
  </si>
  <si>
    <t>Dub_a01</t>
  </si>
  <si>
    <t>_TheRevival</t>
  </si>
  <si>
    <t>JSmoot111</t>
  </si>
  <si>
    <t>Derrickmula1</t>
  </si>
  <si>
    <t>TBakritges</t>
  </si>
  <si>
    <t>MoeBarbar</t>
  </si>
  <si>
    <t>VivekGu35758557</t>
  </si>
  <si>
    <t>Concert_F</t>
  </si>
  <si>
    <t>byatkinson</t>
  </si>
  <si>
    <t>Abdikhafaar</t>
  </si>
  <si>
    <t>jy2tradez</t>
  </si>
  <si>
    <t>guru_adhi</t>
  </si>
  <si>
    <t>jmoney_games</t>
  </si>
  <si>
    <t>fxtradingcom_en</t>
  </si>
  <si>
    <t>Hmihalatos27</t>
  </si>
  <si>
    <t>kabukichonakama</t>
  </si>
  <si>
    <t>masao399</t>
  </si>
  <si>
    <t>BasselTaji</t>
  </si>
  <si>
    <t>SayehAvaPazouki</t>
  </si>
  <si>
    <t>p_driver22</t>
  </si>
  <si>
    <t>TheClownWorld1</t>
  </si>
  <si>
    <t>johnibr39371159</t>
  </si>
  <si>
    <t>_jacob_johnston</t>
  </si>
  <si>
    <t>raly_3</t>
  </si>
  <si>
    <t>ambermarie37373</t>
  </si>
  <si>
    <t>erman_kacar8</t>
  </si>
  <si>
    <t>mohamedyagoub_</t>
  </si>
  <si>
    <t>nobu_2215</t>
  </si>
  <si>
    <t>iammiwizzy</t>
  </si>
  <si>
    <t>CarolynKGN1</t>
  </si>
  <si>
    <t>jakebrovda</t>
  </si>
  <si>
    <t>MarkoInGaming</t>
  </si>
  <si>
    <t>yodatrades1</t>
  </si>
  <si>
    <t>PaulMcC65499523</t>
  </si>
  <si>
    <t>Keikaku781</t>
  </si>
  <si>
    <t>Mysteryoffinan1</t>
  </si>
  <si>
    <t>sentinelzer01</t>
  </si>
  <si>
    <t>bigcloudstroud</t>
  </si>
  <si>
    <t>stimograph</t>
  </si>
  <si>
    <t>chy_ayon</t>
  </si>
  <si>
    <t>Kuasuamua</t>
  </si>
  <si>
    <t>P0PzUNCultured</t>
  </si>
  <si>
    <t>tmcLY2jhJD5ffF1</t>
  </si>
  <si>
    <t>BolacamarVIP</t>
  </si>
  <si>
    <t>VictoriaPousada</t>
  </si>
  <si>
    <t>lange2022</t>
  </si>
  <si>
    <t>andrewgago</t>
  </si>
  <si>
    <t>Ken8675309</t>
  </si>
  <si>
    <t>Bitcoin184</t>
  </si>
  <si>
    <t>Shihnamanhal</t>
  </si>
  <si>
    <t>ninaassump</t>
  </si>
  <si>
    <t>SsaeedSunkar</t>
  </si>
  <si>
    <t>Planet42_mx</t>
  </si>
  <si>
    <t>JoelRitossa</t>
  </si>
  <si>
    <t>Beerclawsky11</t>
  </si>
  <si>
    <t>wildcat_ch</t>
  </si>
  <si>
    <t>chxcoclub</t>
  </si>
  <si>
    <t>Moonboy08</t>
  </si>
  <si>
    <t>andresllprt</t>
  </si>
  <si>
    <t>cribguy2</t>
  </si>
  <si>
    <t>TrevorGirlDad</t>
  </si>
  <si>
    <t>receiptburner</t>
  </si>
  <si>
    <t>q8vi_</t>
  </si>
  <si>
    <t>RoaJoyce23</t>
  </si>
  <si>
    <t>SibelAstarte</t>
  </si>
  <si>
    <t>SidneyLaurvick</t>
  </si>
  <si>
    <t>nick_dottor</t>
  </si>
  <si>
    <t>PaxVl</t>
  </si>
  <si>
    <t>ChenOdentonPrep</t>
  </si>
  <si>
    <t>PharmaChr1s</t>
  </si>
  <si>
    <t>davideverist350</t>
  </si>
  <si>
    <t>IN_here_Dad</t>
  </si>
  <si>
    <t>kakrlabs</t>
  </si>
  <si>
    <t>LaurenRucker21</t>
  </si>
  <si>
    <t>Pony_WanKenobi</t>
  </si>
  <si>
    <t>RedTooseveltjr</t>
  </si>
  <si>
    <t>VertyyBird</t>
  </si>
  <si>
    <t>JoePopulista</t>
  </si>
  <si>
    <t>fatmh183927501</t>
  </si>
  <si>
    <t>IngWallStreet</t>
  </si>
  <si>
    <t>fernandocondeee</t>
  </si>
  <si>
    <t>lilicha_dqx</t>
  </si>
  <si>
    <t>ogTennesseemade</t>
  </si>
  <si>
    <t>fuwaneko_mind</t>
  </si>
  <si>
    <t>refah_saglam</t>
  </si>
  <si>
    <t>1meta_n</t>
  </si>
  <si>
    <t>Amaze_SE_Asia</t>
  </si>
  <si>
    <t>BitcoinEnergyS</t>
  </si>
  <si>
    <t>MYKAAHPARTY</t>
  </si>
  <si>
    <t>owenviolette90</t>
  </si>
  <si>
    <t>FlyCrowFly</t>
  </si>
  <si>
    <t>mky4129</t>
  </si>
  <si>
    <t>NewProtestant</t>
  </si>
  <si>
    <t>AmberMck1984</t>
  </si>
  <si>
    <t>shirt_mac</t>
  </si>
  <si>
    <t>GODWINSATT</t>
  </si>
  <si>
    <t>Skylarxbonez</t>
  </si>
  <si>
    <t>kumoserverless</t>
  </si>
  <si>
    <t>LiliCarterDavis</t>
  </si>
  <si>
    <t>Ms_Cherry_Love</t>
  </si>
  <si>
    <t>gboycottie</t>
  </si>
  <si>
    <t>050312_com</t>
  </si>
  <si>
    <t>Qara_app</t>
  </si>
  <si>
    <t>JohnWhi72588823</t>
  </si>
  <si>
    <t>neil_j67</t>
  </si>
  <si>
    <t>TheStacyShea</t>
  </si>
  <si>
    <t>yoheiyamada1986</t>
  </si>
  <si>
    <t>MAGAMarcusUSA</t>
  </si>
  <si>
    <t>GeorgeD713</t>
  </si>
  <si>
    <t>Mesa_T_Aphophas</t>
  </si>
  <si>
    <t>raphvalera</t>
  </si>
  <si>
    <t>Jordydashorty88</t>
  </si>
  <si>
    <t>Phork_it</t>
  </si>
  <si>
    <t>BowTiedPinto</t>
  </si>
  <si>
    <t>DeCrashCraddock</t>
  </si>
  <si>
    <t>MsGoddessHoney</t>
  </si>
  <si>
    <t>HealthRightsMA</t>
  </si>
  <si>
    <t>mqt</t>
  </si>
  <si>
    <t>rentina</t>
  </si>
  <si>
    <t>mgropel</t>
  </si>
  <si>
    <t>jlkirkpatrick</t>
  </si>
  <si>
    <t>realestatesuzzi</t>
  </si>
  <si>
    <t>mkdfla</t>
  </si>
  <si>
    <t>cnohan</t>
  </si>
  <si>
    <t>sixfootbrit</t>
  </si>
  <si>
    <t>ArmyMomStrongUS</t>
  </si>
  <si>
    <t>stipech</t>
  </si>
  <si>
    <t>dalnktech</t>
  </si>
  <si>
    <t>thamerfa</t>
  </si>
  <si>
    <t>jontattersall</t>
  </si>
  <si>
    <t>oscar_chap1</t>
  </si>
  <si>
    <t>DrEricTNolan</t>
  </si>
  <si>
    <t>igotnuthin</t>
  </si>
  <si>
    <t>raymasters13</t>
  </si>
  <si>
    <t>beeasymovie09</t>
  </si>
  <si>
    <t>brandontome</t>
  </si>
  <si>
    <t>FBFlink</t>
  </si>
  <si>
    <t>cloudland2019</t>
  </si>
  <si>
    <t>vladw0rld</t>
  </si>
  <si>
    <t>MovingMom1</t>
  </si>
  <si>
    <t>malexramos</t>
  </si>
  <si>
    <t>jessetutt</t>
  </si>
  <si>
    <t>ivan55510</t>
  </si>
  <si>
    <t>PavleenT</t>
  </si>
  <si>
    <t>composeus</t>
  </si>
  <si>
    <t>IamDaveSantos</t>
  </si>
  <si>
    <t>K_touris</t>
  </si>
  <si>
    <t>Nagataka_LhsCeo</t>
  </si>
  <si>
    <t>iamtrickey</t>
  </si>
  <si>
    <t>MGChemicals</t>
  </si>
  <si>
    <t>Vrentzos</t>
  </si>
  <si>
    <t>dinomanu</t>
  </si>
  <si>
    <t>Huda_011b</t>
  </si>
  <si>
    <t>jindalmunish</t>
  </si>
  <si>
    <t>Aousabdo</t>
  </si>
  <si>
    <t>Bayliss77</t>
  </si>
  <si>
    <t>Alex_AniPac</t>
  </si>
  <si>
    <t>lala_village</t>
  </si>
  <si>
    <t>kajiwoh</t>
  </si>
  <si>
    <t>PelagieT</t>
  </si>
  <si>
    <t>niebloomj</t>
  </si>
  <si>
    <t>syusuke7777</t>
  </si>
  <si>
    <t>5haheryar</t>
  </si>
  <si>
    <t>RaynaJaymesdo</t>
  </si>
  <si>
    <t>Ai009</t>
  </si>
  <si>
    <t>nbconsa</t>
  </si>
  <si>
    <t>ClintonBegg</t>
  </si>
  <si>
    <t>Urthoo</t>
  </si>
  <si>
    <t>goldentarek</t>
  </si>
  <si>
    <t>retiredBOOTS</t>
  </si>
  <si>
    <t>ItaloMagusa</t>
  </si>
  <si>
    <t>mevil_bhojani</t>
  </si>
  <si>
    <t>AlRayan_AlNoury</t>
  </si>
  <si>
    <t>andrew_ry</t>
  </si>
  <si>
    <t>hameedhalmalki</t>
  </si>
  <si>
    <t>alperdiro</t>
  </si>
  <si>
    <t>ChocoEong</t>
  </si>
  <si>
    <t>Culture2012</t>
  </si>
  <si>
    <t>AndrewGuindon</t>
  </si>
  <si>
    <t>BgBlue92</t>
  </si>
  <si>
    <t>nygamecock</t>
  </si>
  <si>
    <t>_RyanSandoval</t>
  </si>
  <si>
    <t>NTPA62</t>
  </si>
  <si>
    <t>NickyGambles</t>
  </si>
  <si>
    <t>stuartjonesjr</t>
  </si>
  <si>
    <t>AsaadKhan01</t>
  </si>
  <si>
    <t>4HM3D_</t>
  </si>
  <si>
    <t>5PointSlo</t>
  </si>
  <si>
    <t>nakadamasaki</t>
  </si>
  <si>
    <t>clovertah</t>
  </si>
  <si>
    <t>az_Alawwam</t>
  </si>
  <si>
    <t>hassan_alhejji</t>
  </si>
  <si>
    <t>kurtflarsen</t>
  </si>
  <si>
    <t>Roo7Twq</t>
  </si>
  <si>
    <t>rasimpro</t>
  </si>
  <si>
    <t>srikantayyar</t>
  </si>
  <si>
    <t>tdxmpsey</t>
  </si>
  <si>
    <t>bawdytweets</t>
  </si>
  <si>
    <t>Rob_WoodW</t>
  </si>
  <si>
    <t>Bigredtlc54</t>
  </si>
  <si>
    <t>MaliaRowell</t>
  </si>
  <si>
    <t>moonl3ss</t>
  </si>
  <si>
    <t>JimKobi</t>
  </si>
  <si>
    <t>ameraok</t>
  </si>
  <si>
    <t>jeffmankini</t>
  </si>
  <si>
    <t>realprincesolo</t>
  </si>
  <si>
    <t>robbietharp</t>
  </si>
  <si>
    <t>Baders_q8</t>
  </si>
  <si>
    <t>hectormonte_</t>
  </si>
  <si>
    <t>imakei_</t>
  </si>
  <si>
    <t>670lp</t>
  </si>
  <si>
    <t>iamakashkamal</t>
  </si>
  <si>
    <t>peytonhulstrom</t>
  </si>
  <si>
    <t>banglasanglap</t>
  </si>
  <si>
    <t>odda2019</t>
  </si>
  <si>
    <t>birenderjuyal</t>
  </si>
  <si>
    <t>Totalyscrewedup</t>
  </si>
  <si>
    <t>PapaErod</t>
  </si>
  <si>
    <t>HackerPdhacker</t>
  </si>
  <si>
    <t>birustalazim</t>
  </si>
  <si>
    <t>idarecares</t>
  </si>
  <si>
    <t>Time2CTruth2</t>
  </si>
  <si>
    <t>drleobianchini</t>
  </si>
  <si>
    <t>FacemeSeth</t>
  </si>
  <si>
    <t>PR1nnovator</t>
  </si>
  <si>
    <t>drempeva</t>
  </si>
  <si>
    <t>alexvthecreator</t>
  </si>
  <si>
    <t>nicemazaje</t>
  </si>
  <si>
    <t>AlaviMosen</t>
  </si>
  <si>
    <t>Moe_508</t>
  </si>
  <si>
    <t>mattyicee9</t>
  </si>
  <si>
    <t>Sybilla160</t>
  </si>
  <si>
    <t>18k_banks</t>
  </si>
  <si>
    <t>OllieOkay</t>
  </si>
  <si>
    <t>PrestonModeri</t>
  </si>
  <si>
    <t>NjorogeMasacco</t>
  </si>
  <si>
    <t>nirazbrt</t>
  </si>
  <si>
    <t>pinehurstderek</t>
  </si>
  <si>
    <t>stoneoakliving1</t>
  </si>
  <si>
    <t>DaltonLynn37</t>
  </si>
  <si>
    <t>TSPTech</t>
  </si>
  <si>
    <t>cguerra_82</t>
  </si>
  <si>
    <t>Micah29_</t>
  </si>
  <si>
    <t>NewStreamApps</t>
  </si>
  <si>
    <t>KevinBrauer_</t>
  </si>
  <si>
    <t>almeyer412</t>
  </si>
  <si>
    <t>djreysimon</t>
  </si>
  <si>
    <t>PHANTOM127127</t>
  </si>
  <si>
    <t>BrianBartBCS</t>
  </si>
  <si>
    <t>BlueBetsy87</t>
  </si>
  <si>
    <t>RaceArmada</t>
  </si>
  <si>
    <t>jacks31007231</t>
  </si>
  <si>
    <t>Heidirm1959</t>
  </si>
  <si>
    <t>LyriqPrettyAzz</t>
  </si>
  <si>
    <t>o_alatawi</t>
  </si>
  <si>
    <t>Cojack214</t>
  </si>
  <si>
    <t>RGNSocialHost</t>
  </si>
  <si>
    <t>kathy_macken</t>
  </si>
  <si>
    <t>serhaterkall</t>
  </si>
  <si>
    <t>rmkakeru</t>
  </si>
  <si>
    <t>JaviPlease</t>
  </si>
  <si>
    <t>microhardsys</t>
  </si>
  <si>
    <t>TannedCans</t>
  </si>
  <si>
    <t>ksa27d</t>
  </si>
  <si>
    <t>varganz0</t>
  </si>
  <si>
    <t>sontbv</t>
  </si>
  <si>
    <t>AveSkincare</t>
  </si>
  <si>
    <t>LUMLUM_I_AM</t>
  </si>
  <si>
    <t>naohimada</t>
  </si>
  <si>
    <t>StephaniePille7</t>
  </si>
  <si>
    <t>Dilly_Official</t>
  </si>
  <si>
    <t>1farahmhmd</t>
  </si>
  <si>
    <t>aajnbtc</t>
  </si>
  <si>
    <t>JCaramagna</t>
  </si>
  <si>
    <t>Li64417826</t>
  </si>
  <si>
    <t>dillonlpeterson</t>
  </si>
  <si>
    <t>EdEcheve</t>
  </si>
  <si>
    <t>SAW_111_</t>
  </si>
  <si>
    <t>MOE_JOF_04_0026</t>
  </si>
  <si>
    <t>_Sasumo</t>
  </si>
  <si>
    <t>BrittFitzPicks</t>
  </si>
  <si>
    <t>jordaoperfumes</t>
  </si>
  <si>
    <t>maguroman_fss</t>
  </si>
  <si>
    <t>yrnpedroca</t>
  </si>
  <si>
    <t>Komiya_love_</t>
  </si>
  <si>
    <t>DAMIENBEZARDPRO</t>
  </si>
  <si>
    <t>JleeCanter28</t>
  </si>
  <si>
    <t>BriBellmont</t>
  </si>
  <si>
    <t>brandonlewis_7</t>
  </si>
  <si>
    <t>khotta1988</t>
  </si>
  <si>
    <t>leonard_1220</t>
  </si>
  <si>
    <t>one_interrobang</t>
  </si>
  <si>
    <t>mj_alfraidi</t>
  </si>
  <si>
    <t>NikolaLovig</t>
  </si>
  <si>
    <t>YungJarp</t>
  </si>
  <si>
    <t>elucasmd</t>
  </si>
  <si>
    <t>theuwcofficial</t>
  </si>
  <si>
    <t>FarmVent</t>
  </si>
  <si>
    <t>CoachMurchison</t>
  </si>
  <si>
    <t>nyestweets</t>
  </si>
  <si>
    <t>DiogoSalta</t>
  </si>
  <si>
    <t>PmsManly</t>
  </si>
  <si>
    <t>thefakesoji</t>
  </si>
  <si>
    <t>OfficialFlank</t>
  </si>
  <si>
    <t>HimanshiVarma</t>
  </si>
  <si>
    <t>SaurabhMehta_1</t>
  </si>
  <si>
    <t>folo72043234</t>
  </si>
  <si>
    <t>soft_ama</t>
  </si>
  <si>
    <t>MrDsDonutShop1</t>
  </si>
  <si>
    <t>crypto_jj_</t>
  </si>
  <si>
    <t>spacedancr</t>
  </si>
  <si>
    <t>michailduran</t>
  </si>
  <si>
    <t>deltapapawhisky</t>
  </si>
  <si>
    <t>aunkitanandi</t>
  </si>
  <si>
    <t>jungwonisdabest</t>
  </si>
  <si>
    <t>MikeOxlongSFC</t>
  </si>
  <si>
    <t>TransportGreene</t>
  </si>
  <si>
    <t>Nh0Yz0K4L64F79D</t>
  </si>
  <si>
    <t>AlahmmedAtif</t>
  </si>
  <si>
    <t>coguix</t>
  </si>
  <si>
    <t>VoiceUpMedia1</t>
  </si>
  <si>
    <t>bluerappy</t>
  </si>
  <si>
    <t>KraftConnor</t>
  </si>
  <si>
    <t>AlNasserAli2</t>
  </si>
  <si>
    <t>north_timmy</t>
  </si>
  <si>
    <t>VipinSemwal78</t>
  </si>
  <si>
    <t>BSultanum</t>
  </si>
  <si>
    <t>Mellow_Baka</t>
  </si>
  <si>
    <t>TPWRAFBJJ</t>
  </si>
  <si>
    <t>RompeMonitores</t>
  </si>
  <si>
    <t>devJimmyboy</t>
  </si>
  <si>
    <t>Julian_Torres_J</t>
  </si>
  <si>
    <t>Sara_07105</t>
  </si>
  <si>
    <t>RecruitMe13</t>
  </si>
  <si>
    <t>VibezXBT</t>
  </si>
  <si>
    <t>mr_huswolf</t>
  </si>
  <si>
    <t>AJElitez</t>
  </si>
  <si>
    <t>FirstNascar</t>
  </si>
  <si>
    <t>FlowCelestial</t>
  </si>
  <si>
    <t>CryptoSambo</t>
  </si>
  <si>
    <t>TysonChambers17</t>
  </si>
  <si>
    <t>NintendoGamer07</t>
  </si>
  <si>
    <t>JasonOnBlast</t>
  </si>
  <si>
    <t>TerrabyteMusic</t>
  </si>
  <si>
    <t>YonAshanti</t>
  </si>
  <si>
    <t>juzzoulol</t>
  </si>
  <si>
    <t>cario302</t>
  </si>
  <si>
    <t>thefuzz247</t>
  </si>
  <si>
    <t>jacoacde</t>
  </si>
  <si>
    <t>RightofWoke1</t>
  </si>
  <si>
    <t>AliSaad20026</t>
  </si>
  <si>
    <t>Scott_Goad73</t>
  </si>
  <si>
    <t>CryptoAtDaDipdo</t>
  </si>
  <si>
    <t>NozyyR6</t>
  </si>
  <si>
    <t>MaISGa5CiSgWTEL</t>
  </si>
  <si>
    <t>AbdLh94132496</t>
  </si>
  <si>
    <t>GueteSiech</t>
  </si>
  <si>
    <t>Baasrob1</t>
  </si>
  <si>
    <t>BjCharmm</t>
  </si>
  <si>
    <t>Uber_Achan</t>
  </si>
  <si>
    <t>NewRoad_sports</t>
  </si>
  <si>
    <t>deanthonized</t>
  </si>
  <si>
    <t>gangudayooooo</t>
  </si>
  <si>
    <t>ProfectusM</t>
  </si>
  <si>
    <t>AgilityKristina</t>
  </si>
  <si>
    <t>MacoTo_live_to</t>
  </si>
  <si>
    <t>onlyfootnotes</t>
  </si>
  <si>
    <t>iamcharlesburch</t>
  </si>
  <si>
    <t>Farm1945A</t>
  </si>
  <si>
    <t>JasonBlairNTD</t>
  </si>
  <si>
    <t>imani_243</t>
  </si>
  <si>
    <t>Alexa_ndra_G</t>
  </si>
  <si>
    <t>cihat_kisa</t>
  </si>
  <si>
    <t>kayvondn</t>
  </si>
  <si>
    <t>Myricbtw</t>
  </si>
  <si>
    <t>kuroro_ch</t>
  </si>
  <si>
    <t>shintarouono</t>
  </si>
  <si>
    <t>proptechceo</t>
  </si>
  <si>
    <t>fotg_music</t>
  </si>
  <si>
    <t>J_HIKARI_award</t>
  </si>
  <si>
    <t>Yamadai1720</t>
  </si>
  <si>
    <t>TheRealWhitby</t>
  </si>
  <si>
    <t>My_Friend_Noah</t>
  </si>
  <si>
    <t>HaadiJimoh</t>
  </si>
  <si>
    <t>AllKillaNoFilA</t>
  </si>
  <si>
    <t>SOLARPAPI_</t>
  </si>
  <si>
    <t>ALLCAPNOFAXX</t>
  </si>
  <si>
    <t>BowTiedCap</t>
  </si>
  <si>
    <t>promopedia_news</t>
  </si>
  <si>
    <t>sobamaxxing</t>
  </si>
  <si>
    <t>masyaarmymeow</t>
  </si>
  <si>
    <t>_ebluga</t>
  </si>
  <si>
    <t>ain82o</t>
  </si>
  <si>
    <t>GenYOutcast</t>
  </si>
  <si>
    <t>cryptoman00690</t>
  </si>
  <si>
    <t>RetailWillWin</t>
  </si>
  <si>
    <t>logolivery</t>
  </si>
  <si>
    <t>Avocadoboutiq</t>
  </si>
  <si>
    <t>SayNoToBigotry2</t>
  </si>
  <si>
    <t>jadoriloved</t>
  </si>
  <si>
    <t>Ms_Haniya</t>
  </si>
  <si>
    <t>janevoe1</t>
  </si>
  <si>
    <t>a_17485</t>
  </si>
  <si>
    <t>orangegirlgood</t>
  </si>
  <si>
    <t>amariyaRe</t>
  </si>
  <si>
    <t>RobAustinH</t>
  </si>
  <si>
    <t>Hiddenwallet</t>
  </si>
  <si>
    <t>FootSock7</t>
  </si>
  <si>
    <t>RhiposeVtuber</t>
  </si>
  <si>
    <t>ilaydatunabylu</t>
  </si>
  <si>
    <t>QHJQ1LsVU9jMZft</t>
  </si>
  <si>
    <t>MattMacMillan77</t>
  </si>
  <si>
    <t>IkiruCreates</t>
  </si>
  <si>
    <t>rotten_miracle</t>
  </si>
  <si>
    <t>jbella</t>
  </si>
  <si>
    <t>elliotcoakley</t>
  </si>
  <si>
    <t>yarukinasi</t>
  </si>
  <si>
    <t>moog55</t>
  </si>
  <si>
    <t>markfrigsby</t>
  </si>
  <si>
    <t>dastopher</t>
  </si>
  <si>
    <t>retracw</t>
  </si>
  <si>
    <t>Gabay</t>
  </si>
  <si>
    <t>Faigley</t>
  </si>
  <si>
    <t>philtapia</t>
  </si>
  <si>
    <t>Jimnuzzo</t>
  </si>
  <si>
    <t>JamesShade</t>
  </si>
  <si>
    <t>ccgj</t>
  </si>
  <si>
    <t>minettems8</t>
  </si>
  <si>
    <t>SouthFlorida_PI</t>
  </si>
  <si>
    <t>davinc</t>
  </si>
  <si>
    <t>StephenDPetit</t>
  </si>
  <si>
    <t>sunriseatmdnght</t>
  </si>
  <si>
    <t>jokerale</t>
  </si>
  <si>
    <t>rnudi</t>
  </si>
  <si>
    <t>BigBillyMazza</t>
  </si>
  <si>
    <t>varonachroma</t>
  </si>
  <si>
    <t>digitallyheard</t>
  </si>
  <si>
    <t>SD_Angel</t>
  </si>
  <si>
    <t>BlahKay89</t>
  </si>
  <si>
    <t>ehudhal</t>
  </si>
  <si>
    <t>DiorDillin</t>
  </si>
  <si>
    <t>Apex_Intellect</t>
  </si>
  <si>
    <t>yorkin</t>
  </si>
  <si>
    <t>akioksala</t>
  </si>
  <si>
    <t>andy_hilton</t>
  </si>
  <si>
    <t>jeppo005</t>
  </si>
  <si>
    <t>sumamabish</t>
  </si>
  <si>
    <t>Eric_C_Graham</t>
  </si>
  <si>
    <t>jefferinc</t>
  </si>
  <si>
    <t>davenemirovsky</t>
  </si>
  <si>
    <t>YESUENLWANDANA</t>
  </si>
  <si>
    <t>omartinezh</t>
  </si>
  <si>
    <t>TopherTheMaker</t>
  </si>
  <si>
    <t>eje1219</t>
  </si>
  <si>
    <t>aranagabriel</t>
  </si>
  <si>
    <t>abrooke34</t>
  </si>
  <si>
    <t>nmundlik</t>
  </si>
  <si>
    <t>PHFOXER</t>
  </si>
  <si>
    <t>filipempaiva</t>
  </si>
  <si>
    <t>MontTheBarber</t>
  </si>
  <si>
    <t>ygivenx</t>
  </si>
  <si>
    <t>fra_dechirico</t>
  </si>
  <si>
    <t>MrTrialandError</t>
  </si>
  <si>
    <t>rishi_wip</t>
  </si>
  <si>
    <t>ljhughes8</t>
  </si>
  <si>
    <t>writerontheroam</t>
  </si>
  <si>
    <t>Satoshi512JAPAN</t>
  </si>
  <si>
    <t>Kulak10</t>
  </si>
  <si>
    <t>tauzins</t>
  </si>
  <si>
    <t>ROBERTWARRENNB</t>
  </si>
  <si>
    <t>OrlandoSierra</t>
  </si>
  <si>
    <t>jamaimone</t>
  </si>
  <si>
    <t>jakke_stae</t>
  </si>
  <si>
    <t>btchowto</t>
  </si>
  <si>
    <t>sedatokay</t>
  </si>
  <si>
    <t>mirzamakki</t>
  </si>
  <si>
    <t>ttooffii</t>
  </si>
  <si>
    <t>ShadowTorStudio</t>
  </si>
  <si>
    <t>AnthonySpeak</t>
  </si>
  <si>
    <t>paburofu0313</t>
  </si>
  <si>
    <t>IAmBrianFrein</t>
  </si>
  <si>
    <t>iamevanlunde</t>
  </si>
  <si>
    <t>TheOtherLars</t>
  </si>
  <si>
    <t>click_rojas</t>
  </si>
  <si>
    <t>garubilu</t>
  </si>
  <si>
    <t>mkhalifa79</t>
  </si>
  <si>
    <t>basagaoglu</t>
  </si>
  <si>
    <t>Its_Garix</t>
  </si>
  <si>
    <t>bitcoinbaz7</t>
  </si>
  <si>
    <t>zasophisticated</t>
  </si>
  <si>
    <t>mohammdzoz</t>
  </si>
  <si>
    <t>Fardous24</t>
  </si>
  <si>
    <t>scottncohen</t>
  </si>
  <si>
    <t>arjanwiel</t>
  </si>
  <si>
    <t>followSol</t>
  </si>
  <si>
    <t>Tame_This1</t>
  </si>
  <si>
    <t>senda3104</t>
  </si>
  <si>
    <t>LavarMoultrie</t>
  </si>
  <si>
    <t>Aftabsuny</t>
  </si>
  <si>
    <t>Imocunigo</t>
  </si>
  <si>
    <t>jasonshen_</t>
  </si>
  <si>
    <t>basilalmejna</t>
  </si>
  <si>
    <t>444our_</t>
  </si>
  <si>
    <t>amzykerr</t>
  </si>
  <si>
    <t>JoelPeterlin</t>
  </si>
  <si>
    <t>BastianStryker</t>
  </si>
  <si>
    <t>SpiritualWicca</t>
  </si>
  <si>
    <t>nuclear_AI</t>
  </si>
  <si>
    <t>griffith_will</t>
  </si>
  <si>
    <t>BASEDGola</t>
  </si>
  <si>
    <t>DolphConnard</t>
  </si>
  <si>
    <t>JNandoCarranza</t>
  </si>
  <si>
    <t>givingchi</t>
  </si>
  <si>
    <t>Crzne_</t>
  </si>
  <si>
    <t>PhilEbbesen</t>
  </si>
  <si>
    <t>ossh31</t>
  </si>
  <si>
    <t>tradergurujosue</t>
  </si>
  <si>
    <t>hugenhighschool</t>
  </si>
  <si>
    <t>JustHereToShare</t>
  </si>
  <si>
    <t>TatianaAcct</t>
  </si>
  <si>
    <t>ecolguner</t>
  </si>
  <si>
    <t>N5FB_ex</t>
  </si>
  <si>
    <t>mo7it</t>
  </si>
  <si>
    <t>1266SuperiorSt</t>
  </si>
  <si>
    <t>imTr1G</t>
  </si>
  <si>
    <t>GaryRouxMBA</t>
  </si>
  <si>
    <t>aventiium</t>
  </si>
  <si>
    <t>xianiello</t>
  </si>
  <si>
    <t>dspate14</t>
  </si>
  <si>
    <t>lupuscorp</t>
  </si>
  <si>
    <t>AmalTunga</t>
  </si>
  <si>
    <t>Skinnybrotha</t>
  </si>
  <si>
    <t>rokfi69</t>
  </si>
  <si>
    <t>ismaen_</t>
  </si>
  <si>
    <t>sunsetCCSF</t>
  </si>
  <si>
    <t>h_khan3</t>
  </si>
  <si>
    <t>SowellCharles</t>
  </si>
  <si>
    <t>starmanstriker</t>
  </si>
  <si>
    <t>TGLStuart</t>
  </si>
  <si>
    <t>kosta_kounadis</t>
  </si>
  <si>
    <t>henrytirla</t>
  </si>
  <si>
    <t>first_class63</t>
  </si>
  <si>
    <t>thill2006</t>
  </si>
  <si>
    <t>Litboibez</t>
  </si>
  <si>
    <t>elciadil</t>
  </si>
  <si>
    <t>danielwatts223</t>
  </si>
  <si>
    <t>ozankaanozdemir</t>
  </si>
  <si>
    <t>suaveolave</t>
  </si>
  <si>
    <t>IsaacBHerrin</t>
  </si>
  <si>
    <t>bmontondo</t>
  </si>
  <si>
    <t>JacobHamlik</t>
  </si>
  <si>
    <t>iProfezy</t>
  </si>
  <si>
    <t>Veeg_CVG</t>
  </si>
  <si>
    <t>bhavya124</t>
  </si>
  <si>
    <t>seandtell</t>
  </si>
  <si>
    <t>professor_peon</t>
  </si>
  <si>
    <t>SenderNet</t>
  </si>
  <si>
    <t>RichHomieKhaleb</t>
  </si>
  <si>
    <t>3939clubmix_c16</t>
  </si>
  <si>
    <t>desman2k6</t>
  </si>
  <si>
    <t>uduxbl</t>
  </si>
  <si>
    <t>MagicLamp28</t>
  </si>
  <si>
    <t>thibtestart</t>
  </si>
  <si>
    <t>EdwardOrysiek</t>
  </si>
  <si>
    <t>BenPoliquin</t>
  </si>
  <si>
    <t>AdamPetrilli</t>
  </si>
  <si>
    <t>ERICHARLAN95</t>
  </si>
  <si>
    <t>morningvibez</t>
  </si>
  <si>
    <t>tommcelderry</t>
  </si>
  <si>
    <t>mohamedawes95</t>
  </si>
  <si>
    <t>tykeller_</t>
  </si>
  <si>
    <t>Adrian_Cobain12</t>
  </si>
  <si>
    <t>RobbinsDallas</t>
  </si>
  <si>
    <t>realmaxjimenez</t>
  </si>
  <si>
    <t>TcsIvory</t>
  </si>
  <si>
    <t>Nacalar</t>
  </si>
  <si>
    <t>AdiaStrategic</t>
  </si>
  <si>
    <t>FyreWerxx</t>
  </si>
  <si>
    <t>1i2llll</t>
  </si>
  <si>
    <t>lbertico89</t>
  </si>
  <si>
    <t>W_Neloy</t>
  </si>
  <si>
    <t>gotico_comics</t>
  </si>
  <si>
    <t>AljohaniAmj</t>
  </si>
  <si>
    <t>Melonkemo</t>
  </si>
  <si>
    <t>Elegant_Yuna1</t>
  </si>
  <si>
    <t>whotfischarliii</t>
  </si>
  <si>
    <t>arunkchauhan71</t>
  </si>
  <si>
    <t>McgruderCurtis</t>
  </si>
  <si>
    <t>wy_nyc</t>
  </si>
  <si>
    <t>Wally_H12</t>
  </si>
  <si>
    <t>koba534</t>
  </si>
  <si>
    <t>KingHieme</t>
  </si>
  <si>
    <t>iAdrianPopa</t>
  </si>
  <si>
    <t>o_huti9</t>
  </si>
  <si>
    <t>Geedog187</t>
  </si>
  <si>
    <t>roberte061564</t>
  </si>
  <si>
    <t>faraj__almarri_</t>
  </si>
  <si>
    <t>bybassey</t>
  </si>
  <si>
    <t>ConvergiaPanAm</t>
  </si>
  <si>
    <t>NotProfMcCarthy</t>
  </si>
  <si>
    <t>seanrramsey</t>
  </si>
  <si>
    <t>Paolinpinpon_</t>
  </si>
  <si>
    <t>Joecramerone</t>
  </si>
  <si>
    <t>DSBeauty409</t>
  </si>
  <si>
    <t>YobgoD</t>
  </si>
  <si>
    <t>leilalemoss1</t>
  </si>
  <si>
    <t>iamrotimi16</t>
  </si>
  <si>
    <t>NirmalT23524832</t>
  </si>
  <si>
    <t>kjschmidbauer</t>
  </si>
  <si>
    <t>FpsBLG</t>
  </si>
  <si>
    <t>kafiano44</t>
  </si>
  <si>
    <t>Projekt_Gen</t>
  </si>
  <si>
    <t>Hb3love</t>
  </si>
  <si>
    <t>timothe1967</t>
  </si>
  <si>
    <t>Aelium_</t>
  </si>
  <si>
    <t>RealEddieLe</t>
  </si>
  <si>
    <t>KurtzCarsten</t>
  </si>
  <si>
    <t>EROTICS0UNDS</t>
  </si>
  <si>
    <t>Caterinamsimobs</t>
  </si>
  <si>
    <t>VTValiant</t>
  </si>
  <si>
    <t>SeeN12007839</t>
  </si>
  <si>
    <t>blakewbassham</t>
  </si>
  <si>
    <t>shiroisoul</t>
  </si>
  <si>
    <t>SugarNutsHoney</t>
  </si>
  <si>
    <t>rickywalters201</t>
  </si>
  <si>
    <t>turbotobias</t>
  </si>
  <si>
    <t>Emrecdu</t>
  </si>
  <si>
    <t>NaturalBornDevu</t>
  </si>
  <si>
    <t>xWillieGz</t>
  </si>
  <si>
    <t>AspenSawyer</t>
  </si>
  <si>
    <t>ManuelleYerly</t>
  </si>
  <si>
    <t>tawann90559597</t>
  </si>
  <si>
    <t>xXa_125</t>
  </si>
  <si>
    <t>Justt_Silent</t>
  </si>
  <si>
    <t>DoggoShayed</t>
  </si>
  <si>
    <t>NickBajema</t>
  </si>
  <si>
    <t>peteoxenham</t>
  </si>
  <si>
    <t>Almir97_</t>
  </si>
  <si>
    <t>vesseledsoul</t>
  </si>
  <si>
    <t>ZompireHordePod</t>
  </si>
  <si>
    <t>scritches</t>
  </si>
  <si>
    <t>langis_tanner</t>
  </si>
  <si>
    <t>Naberius_TTV</t>
  </si>
  <si>
    <t>wokeupneo</t>
  </si>
  <si>
    <t>KocaineRosey</t>
  </si>
  <si>
    <t>TuFayce</t>
  </si>
  <si>
    <t>shihoukasu</t>
  </si>
  <si>
    <t>ERBY___</t>
  </si>
  <si>
    <t>katagaki_</t>
  </si>
  <si>
    <t>Kashish__Kumar_</t>
  </si>
  <si>
    <t>CCHS_BoysBall</t>
  </si>
  <si>
    <t>WlkrSeattleRngr</t>
  </si>
  <si>
    <t>Ruluber</t>
  </si>
  <si>
    <t>Rei464900</t>
  </si>
  <si>
    <t>FikileDarkLady</t>
  </si>
  <si>
    <t>HHFGwadar</t>
  </si>
  <si>
    <t>thor06789718</t>
  </si>
  <si>
    <t>xvictoralonsox</t>
  </si>
  <si>
    <t>furkandursuntas</t>
  </si>
  <si>
    <t>e_fugz</t>
  </si>
  <si>
    <t>ShyamJOfficial</t>
  </si>
  <si>
    <t>thejohnkaye</t>
  </si>
  <si>
    <t>BJP130</t>
  </si>
  <si>
    <t>shichimiya_s</t>
  </si>
  <si>
    <t>KingFaces</t>
  </si>
  <si>
    <t>megadabs</t>
  </si>
  <si>
    <t>0xPedroPark</t>
  </si>
  <si>
    <t>KoroshimashouCH</t>
  </si>
  <si>
    <t>HAlfalahi22</t>
  </si>
  <si>
    <t>mxrrx_mx_sw</t>
  </si>
  <si>
    <t>CATlife2021</t>
  </si>
  <si>
    <t>leoshipulya</t>
  </si>
  <si>
    <t>LinemanLounge</t>
  </si>
  <si>
    <t>w_on8l</t>
  </si>
  <si>
    <t>AlansariSf</t>
  </si>
  <si>
    <t>ninjakorv3000</t>
  </si>
  <si>
    <t>41Adanac</t>
  </si>
  <si>
    <t>MAO39393939</t>
  </si>
  <si>
    <t>Yasu_10280</t>
  </si>
  <si>
    <t>halloweenpd</t>
  </si>
  <si>
    <t>galaxe00</t>
  </si>
  <si>
    <t>dm03rieg</t>
  </si>
  <si>
    <t>DoubleHDGTLS</t>
  </si>
  <si>
    <t>ZylerKade</t>
  </si>
  <si>
    <t>MFAM_FakeNews</t>
  </si>
  <si>
    <t>DrBullDobbs</t>
  </si>
  <si>
    <t>mprwaa</t>
  </si>
  <si>
    <t>JermaineAmaya</t>
  </si>
  <si>
    <t>CarlosSad_</t>
  </si>
  <si>
    <t>399CY_vtuber</t>
  </si>
  <si>
    <t>WesternBeing</t>
  </si>
  <si>
    <t>AIhilalksa</t>
  </si>
  <si>
    <t>xamplebrand</t>
  </si>
  <si>
    <t>OfficiallyPleas</t>
  </si>
  <si>
    <t>QlxAqt</t>
  </si>
  <si>
    <t>SteveAdamsAO1</t>
  </si>
  <si>
    <t>TeamATHOS</t>
  </si>
  <si>
    <t>_DarkHandsome</t>
  </si>
  <si>
    <t>prolificinvent</t>
  </si>
  <si>
    <t>4tonzai</t>
  </si>
  <si>
    <t>JimiB1265</t>
  </si>
  <si>
    <t>ZeeZivKuni</t>
  </si>
  <si>
    <t>joncampos808</t>
  </si>
  <si>
    <t>Zemgozg</t>
  </si>
  <si>
    <t>Wayneufcfan</t>
  </si>
  <si>
    <t>laspositaswbb</t>
  </si>
  <si>
    <t>MsBrendaMoore</t>
  </si>
  <si>
    <t>EddieTarazonaFL</t>
  </si>
  <si>
    <t>andysmithmlp</t>
  </si>
  <si>
    <t>LULUU_ELF</t>
  </si>
  <si>
    <t>SuryaSamacharIN</t>
  </si>
  <si>
    <t>HalilFrt44</t>
  </si>
  <si>
    <t>Ar3Pendragon</t>
  </si>
  <si>
    <t>shopmisseko</t>
  </si>
  <si>
    <t>GamingActions</t>
  </si>
  <si>
    <t>Boston__Patriot</t>
  </si>
  <si>
    <t>KICK_Veritas</t>
  </si>
  <si>
    <t>Danielle_Aime</t>
  </si>
  <si>
    <t>FizzAgain</t>
  </si>
  <si>
    <t>BessieBattle15</t>
  </si>
  <si>
    <t>alankaksa</t>
  </si>
  <si>
    <t>AzakaSekai_</t>
  </si>
  <si>
    <t>GullettRobert12</t>
  </si>
  <si>
    <t>Bruno779042192</t>
  </si>
  <si>
    <t>omaralihuseyinn</t>
  </si>
  <si>
    <t>onyxmercer</t>
  </si>
  <si>
    <t>MonypenyDavid</t>
  </si>
  <si>
    <t>ZiyiBaby3</t>
  </si>
  <si>
    <t>AlisonWattles</t>
  </si>
  <si>
    <t>KOACHJ_YT</t>
  </si>
  <si>
    <t>realJimWhite</t>
  </si>
  <si>
    <t>Movarias</t>
  </si>
  <si>
    <t>ProfBattschitt</t>
  </si>
  <si>
    <t>docduke2022</t>
  </si>
  <si>
    <t>oneroom_ed</t>
  </si>
  <si>
    <t>BoopDAO</t>
  </si>
  <si>
    <t>B1_KUR</t>
  </si>
  <si>
    <t>pxrepx</t>
  </si>
  <si>
    <t>Cr8ingHER1</t>
  </si>
  <si>
    <t>Ldogukanayaz</t>
  </si>
  <si>
    <t>dentist_devigus</t>
  </si>
  <si>
    <t>nickmaciag</t>
  </si>
  <si>
    <t>hanjingsf</t>
  </si>
  <si>
    <t>JulieDecor</t>
  </si>
  <si>
    <t>mikey_flynn</t>
  </si>
  <si>
    <t>KristianLady</t>
  </si>
  <si>
    <t>darian311</t>
  </si>
  <si>
    <t>BradSpeaks</t>
  </si>
  <si>
    <t>CaseySprague</t>
  </si>
  <si>
    <t>kczar18</t>
  </si>
  <si>
    <t>DavidDJohnson</t>
  </si>
  <si>
    <t>khaled33333</t>
  </si>
  <si>
    <t>FreeCrimeaNow</t>
  </si>
  <si>
    <t>FamousUnknowns</t>
  </si>
  <si>
    <t>MarshallBaires</t>
  </si>
  <si>
    <t>paulalyu</t>
  </si>
  <si>
    <t>awmrocks</t>
  </si>
  <si>
    <t>kiki_22m</t>
  </si>
  <si>
    <t>Inkkkari</t>
  </si>
  <si>
    <t>Ahmetb1lal</t>
  </si>
  <si>
    <t>fumihiro_n</t>
  </si>
  <si>
    <t>Austin_Winsett</t>
  </si>
  <si>
    <t>NephthysPhoenix</t>
  </si>
  <si>
    <t>lutfcan</t>
  </si>
  <si>
    <t>Hitmanbloodtv</t>
  </si>
  <si>
    <t>agilecoder</t>
  </si>
  <si>
    <t>carlitosrincon_</t>
  </si>
  <si>
    <t>tomwardlaw</t>
  </si>
  <si>
    <t>A_Colder_Vision</t>
  </si>
  <si>
    <t>JJoyLynn</t>
  </si>
  <si>
    <t>naganotoshi3687</t>
  </si>
  <si>
    <t>Yazeed_S</t>
  </si>
  <si>
    <t>LGScales</t>
  </si>
  <si>
    <t>Dgawa1000</t>
  </si>
  <si>
    <t>cryptodronejr</t>
  </si>
  <si>
    <t>PokerGuy216</t>
  </si>
  <si>
    <t>VictorMigalchan</t>
  </si>
  <si>
    <t>aburrowes87</t>
  </si>
  <si>
    <t>myblackbirdcafe</t>
  </si>
  <si>
    <t>ddgokee</t>
  </si>
  <si>
    <t>S4ni</t>
  </si>
  <si>
    <t>ThisIsDSwain</t>
  </si>
  <si>
    <t>adnanfakiogluu</t>
  </si>
  <si>
    <t>lnFiniTy_n1</t>
  </si>
  <si>
    <t>ImJoeDaly</t>
  </si>
  <si>
    <t>nmkrts</t>
  </si>
  <si>
    <t>RafaelSantana6</t>
  </si>
  <si>
    <t>verndoggy</t>
  </si>
  <si>
    <t>oyamakenta</t>
  </si>
  <si>
    <t>m_rajasekar</t>
  </si>
  <si>
    <t>AndrewParish1</t>
  </si>
  <si>
    <t>daisymae_monroe</t>
  </si>
  <si>
    <t>CeliaBlalock</t>
  </si>
  <si>
    <t>aochoa2ww</t>
  </si>
  <si>
    <t>KHALEDZAKIAGWA</t>
  </si>
  <si>
    <t>Cassie_Paulin</t>
  </si>
  <si>
    <t>VladziuBaptiste</t>
  </si>
  <si>
    <t>jdvaughn20</t>
  </si>
  <si>
    <t>ciscoslove</t>
  </si>
  <si>
    <t>sethbam</t>
  </si>
  <si>
    <t>teetertodd</t>
  </si>
  <si>
    <t>forexify</t>
  </si>
  <si>
    <t>GiovanniMussi</t>
  </si>
  <si>
    <t>gokhankarakoc_</t>
  </si>
  <si>
    <t>setunaniharuka</t>
  </si>
  <si>
    <t>stayclassy286</t>
  </si>
  <si>
    <t>Inkstall</t>
  </si>
  <si>
    <t>TekiTechi</t>
  </si>
  <si>
    <t>Wheeldxn</t>
  </si>
  <si>
    <t>shahverdiyev90</t>
  </si>
  <si>
    <t>ShawnJJenkins</t>
  </si>
  <si>
    <t>GSigurdarson</t>
  </si>
  <si>
    <t>GamerBah_</t>
  </si>
  <si>
    <t>Mkartikofficial</t>
  </si>
  <si>
    <t>bart46872</t>
  </si>
  <si>
    <t>YawOAdu</t>
  </si>
  <si>
    <t>kelliano_thedon</t>
  </si>
  <si>
    <t>Riley_Hartley11</t>
  </si>
  <si>
    <t>RenatoB5</t>
  </si>
  <si>
    <t>zobahotice</t>
  </si>
  <si>
    <t>LifeSciBD</t>
  </si>
  <si>
    <t>nahimabbasi</t>
  </si>
  <si>
    <t>sN1pyh</t>
  </si>
  <si>
    <t>JKembikian</t>
  </si>
  <si>
    <t>newyxmt</t>
  </si>
  <si>
    <t>Left4Joker</t>
  </si>
  <si>
    <t>MadameTepe</t>
  </si>
  <si>
    <t>TurkJoaib</t>
  </si>
  <si>
    <t>JenniferFWarren</t>
  </si>
  <si>
    <t>krishnap1810</t>
  </si>
  <si>
    <t>ragk_s</t>
  </si>
  <si>
    <t>fukuchii765</t>
  </si>
  <si>
    <t>mongol_JPN</t>
  </si>
  <si>
    <t>Jcruzloz</t>
  </si>
  <si>
    <t>AlijaBulbul</t>
  </si>
  <si>
    <t>Shelly3177</t>
  </si>
  <si>
    <t>evdohi</t>
  </si>
  <si>
    <t>wilgeller</t>
  </si>
  <si>
    <t>TediousMan1127</t>
  </si>
  <si>
    <t>SaifTurzo</t>
  </si>
  <si>
    <t>kmanoj296</t>
  </si>
  <si>
    <t>iamloubinsjean</t>
  </si>
  <si>
    <t>markedwards1231</t>
  </si>
  <si>
    <t>Kiani1Wasim</t>
  </si>
  <si>
    <t>CarlosRyoAcero</t>
  </si>
  <si>
    <t>frolovite</t>
  </si>
  <si>
    <t>Yann_Le_Du</t>
  </si>
  <si>
    <t>Xxmakkeouthill</t>
  </si>
  <si>
    <t>Th__e__b</t>
  </si>
  <si>
    <t>1OF1BREEZO</t>
  </si>
  <si>
    <t>qt667</t>
  </si>
  <si>
    <t>DocKrease</t>
  </si>
  <si>
    <t>maple_glow_tree</t>
  </si>
  <si>
    <t>kuromii86</t>
  </si>
  <si>
    <t>Instcares</t>
  </si>
  <si>
    <t>iamvanesso</t>
  </si>
  <si>
    <t>ImManujBhardwaj</t>
  </si>
  <si>
    <t>PercActivated_</t>
  </si>
  <si>
    <t>picky_bee</t>
  </si>
  <si>
    <t>BullinTheBay</t>
  </si>
  <si>
    <t>LemanR1231</t>
  </si>
  <si>
    <t>oceanviewamy771</t>
  </si>
  <si>
    <t>pheap_k</t>
  </si>
  <si>
    <t>TommasoBecagli</t>
  </si>
  <si>
    <t>YalmazSyed</t>
  </si>
  <si>
    <t>Japaez24</t>
  </si>
  <si>
    <t>hey_joemoe</t>
  </si>
  <si>
    <t>TownshipToes</t>
  </si>
  <si>
    <t>ShortGamerTV</t>
  </si>
  <si>
    <t>hopelesuit</t>
  </si>
  <si>
    <t>joshuastreitz</t>
  </si>
  <si>
    <t>SeshadriManu</t>
  </si>
  <si>
    <t>Bill_Klump</t>
  </si>
  <si>
    <t>Datractz</t>
  </si>
  <si>
    <t>Robobob76</t>
  </si>
  <si>
    <t>just_stevin</t>
  </si>
  <si>
    <t>naomi_lasco</t>
  </si>
  <si>
    <t>hiradary</t>
  </si>
  <si>
    <t>Takumi_Snow</t>
  </si>
  <si>
    <t>saleh_alejji</t>
  </si>
  <si>
    <t>mizukomeseima</t>
  </si>
  <si>
    <t>IlonMateriel</t>
  </si>
  <si>
    <t>PrezSZN</t>
  </si>
  <si>
    <t>fussosan01</t>
  </si>
  <si>
    <t>jarklorboyo</t>
  </si>
  <si>
    <t>taktak89864</t>
  </si>
  <si>
    <t>texded</t>
  </si>
  <si>
    <t>maheshjatavrld</t>
  </si>
  <si>
    <t>Feanor_crypt</t>
  </si>
  <si>
    <t>Takatter02</t>
  </si>
  <si>
    <t>Danahibrahim11</t>
  </si>
  <si>
    <t>NonkoFPS</t>
  </si>
  <si>
    <t>BrianJo73</t>
  </si>
  <si>
    <t>Shears399</t>
  </si>
  <si>
    <t>dwivedi_ambresh</t>
  </si>
  <si>
    <t>djgokhantutum</t>
  </si>
  <si>
    <t>FilmeeBoy</t>
  </si>
  <si>
    <t>STR77X</t>
  </si>
  <si>
    <t>BolukbasiUmut</t>
  </si>
  <si>
    <t>_itsalwayscraig</t>
  </si>
  <si>
    <t>zoSar_</t>
  </si>
  <si>
    <t>Lightnesshehe</t>
  </si>
  <si>
    <t>kleinicolas</t>
  </si>
  <si>
    <t>dipfit1</t>
  </si>
  <si>
    <t>takashi_nii_43C</t>
  </si>
  <si>
    <t>17onfloy</t>
  </si>
  <si>
    <t>tlhaozmn54</t>
  </si>
  <si>
    <t>341126_</t>
  </si>
  <si>
    <t>yunusardic_</t>
  </si>
  <si>
    <t>YaUmanohoneR</t>
  </si>
  <si>
    <t>vctgomes</t>
  </si>
  <si>
    <t>_29HT</t>
  </si>
  <si>
    <t>iTalxnts</t>
  </si>
  <si>
    <t>ignShortaholic</t>
  </si>
  <si>
    <t>cbrucephoto</t>
  </si>
  <si>
    <t>ok4s1r8521</t>
  </si>
  <si>
    <t>TmpBoysBB</t>
  </si>
  <si>
    <t>ambrish_singh88</t>
  </si>
  <si>
    <t>TheWesleyDiary</t>
  </si>
  <si>
    <t>1marcmillions</t>
  </si>
  <si>
    <t>gaymidwesterner</t>
  </si>
  <si>
    <t>AlvarezNimer</t>
  </si>
  <si>
    <t>IMTESTMagazin</t>
  </si>
  <si>
    <t>dO03c4TngmIo119</t>
  </si>
  <si>
    <t>catsgon_teamG</t>
  </si>
  <si>
    <t>SShimono</t>
  </si>
  <si>
    <t>ROUTE06inc</t>
  </si>
  <si>
    <t>N4P0L1T4N2</t>
  </si>
  <si>
    <t>DirectDemosUK</t>
  </si>
  <si>
    <t>hitottekowaine1</t>
  </si>
  <si>
    <t>McPizza0</t>
  </si>
  <si>
    <t>RLClark16</t>
  </si>
  <si>
    <t>_techtana</t>
  </si>
  <si>
    <t>zaribocom</t>
  </si>
  <si>
    <t>QuestKD1775</t>
  </si>
  <si>
    <t>nawafalhattlan</t>
  </si>
  <si>
    <t>JosephNapper2</t>
  </si>
  <si>
    <t>hellosng</t>
  </si>
  <si>
    <t>AceFoxxii</t>
  </si>
  <si>
    <t>DeenoBean</t>
  </si>
  <si>
    <t>wolfofatx</t>
  </si>
  <si>
    <t>Russ85701169</t>
  </si>
  <si>
    <t>wewolf66</t>
  </si>
  <si>
    <t>kazusuke_itou</t>
  </si>
  <si>
    <t>PrincipalTim22</t>
  </si>
  <si>
    <t>OyasumiTicket</t>
  </si>
  <si>
    <t>TheElonist</t>
  </si>
  <si>
    <t>dtlavleenkaur</t>
  </si>
  <si>
    <t>AbdrhmnJama</t>
  </si>
  <si>
    <t>AxlHuang83</t>
  </si>
  <si>
    <t>DisneylandView</t>
  </si>
  <si>
    <t>NinepointDAG</t>
  </si>
  <si>
    <t>RyanWShiflett</t>
  </si>
  <si>
    <t>itsHammerTV</t>
  </si>
  <si>
    <t>SBattlestation</t>
  </si>
  <si>
    <t>faisal_55590</t>
  </si>
  <si>
    <t>royalswaroop13</t>
  </si>
  <si>
    <t>oumasan_a</t>
  </si>
  <si>
    <t>LuckyPoyo</t>
  </si>
  <si>
    <t>sayykareem2024</t>
  </si>
  <si>
    <t>LobsterBeast1</t>
  </si>
  <si>
    <t>MOJKHME</t>
  </si>
  <si>
    <t>ParvaizRehana</t>
  </si>
  <si>
    <t>menchqn</t>
  </si>
  <si>
    <t>TimotheusWiese</t>
  </si>
  <si>
    <t>hashmaster4</t>
  </si>
  <si>
    <t>Kairi_Tyana</t>
  </si>
  <si>
    <t>Haekal_Df</t>
  </si>
  <si>
    <t>HamdySamwise</t>
  </si>
  <si>
    <t>AceOmgTV</t>
  </si>
  <si>
    <t>_amrusajada</t>
  </si>
  <si>
    <t>Zyonjones23</t>
  </si>
  <si>
    <t>rarechee_illust</t>
  </si>
  <si>
    <t>ooze92</t>
  </si>
  <si>
    <t>AlfredKimery</t>
  </si>
  <si>
    <t>4QUIGE</t>
  </si>
  <si>
    <t>KPD_TPOS</t>
  </si>
  <si>
    <t>plutko79</t>
  </si>
  <si>
    <t>SavvyDjinn</t>
  </si>
  <si>
    <t>shack_jackman</t>
  </si>
  <si>
    <t>OmicromGames</t>
  </si>
  <si>
    <t>LouposTas</t>
  </si>
  <si>
    <t>Manny_ceo_</t>
  </si>
  <si>
    <t>cuonlyOBPGwc1zU</t>
  </si>
  <si>
    <t>yadokarido</t>
  </si>
  <si>
    <t>Ex_Cinema_</t>
  </si>
  <si>
    <t>highfields2020</t>
  </si>
  <si>
    <t>Xxzney16X</t>
  </si>
  <si>
    <t>CLechenet</t>
  </si>
  <si>
    <t>luvshortcake</t>
  </si>
  <si>
    <t>2qpq1</t>
  </si>
  <si>
    <t>yusuke_hiraishi</t>
  </si>
  <si>
    <t>UnMarketingDept</t>
  </si>
  <si>
    <t>jackfufu38</t>
  </si>
  <si>
    <t>theblackjersey_</t>
  </si>
  <si>
    <t>1stSgtRock</t>
  </si>
  <si>
    <t>fadijob</t>
  </si>
  <si>
    <t>NamiComi</t>
  </si>
  <si>
    <t>Eternal_Digital</t>
  </si>
  <si>
    <t>OxAndFrens</t>
  </si>
  <si>
    <t>charlesdev7</t>
  </si>
  <si>
    <t>JulianoCrypto1</t>
  </si>
  <si>
    <t>k_NX250versionL</t>
  </si>
  <si>
    <t>peoplenewso</t>
  </si>
  <si>
    <t>BobCook_3</t>
  </si>
  <si>
    <t>BYDNW_</t>
  </si>
  <si>
    <t>thelcpchannel</t>
  </si>
  <si>
    <t>louisville_high</t>
  </si>
  <si>
    <t>rainbowtiger334</t>
  </si>
  <si>
    <t>TopoLandMC</t>
  </si>
  <si>
    <t>eFileMyForms</t>
  </si>
  <si>
    <t>The7xSuspension</t>
  </si>
  <si>
    <t>MajoriePress</t>
  </si>
  <si>
    <t>TeaBreak_muse</t>
  </si>
  <si>
    <t>dawnnadon</t>
  </si>
  <si>
    <t>RegalReina</t>
  </si>
  <si>
    <t>AlcheonAi</t>
  </si>
  <si>
    <t>ParkerKnowsIt</t>
  </si>
  <si>
    <t>IntensityStream</t>
  </si>
  <si>
    <t>laykeyz</t>
  </si>
  <si>
    <t>dayg5m2234</t>
  </si>
  <si>
    <t>BahdAzzButter</t>
  </si>
  <si>
    <t>japolvo</t>
  </si>
  <si>
    <t>YellowJ01650816</t>
  </si>
  <si>
    <t>BenjaminDEKR</t>
  </si>
  <si>
    <t>OllamhGael</t>
  </si>
  <si>
    <t>farayeta7</t>
  </si>
  <si>
    <t>An_American101</t>
  </si>
  <si>
    <t>ChimKut_ANO</t>
  </si>
  <si>
    <t>Emirates_Spoort</t>
  </si>
  <si>
    <t>seiyujuku</t>
  </si>
  <si>
    <t>martini_liuu</t>
  </si>
  <si>
    <t>RepTyWinter</t>
  </si>
  <si>
    <t>si_woo_kwon</t>
  </si>
  <si>
    <t>tanuki_brain</t>
  </si>
  <si>
    <t>ArianaMaribeth</t>
  </si>
  <si>
    <t>Yuri_Baranov</t>
  </si>
  <si>
    <t>clubjk</t>
  </si>
  <si>
    <t>yawser</t>
  </si>
  <si>
    <t>miklos</t>
  </si>
  <si>
    <t>NTWolverine</t>
  </si>
  <si>
    <t>joshuahaber</t>
  </si>
  <si>
    <t>deb_helf</t>
  </si>
  <si>
    <t>jeremykopek</t>
  </si>
  <si>
    <t>Suryadeepb</t>
  </si>
  <si>
    <t>Pete_Horton</t>
  </si>
  <si>
    <t>bryanlubeck</t>
  </si>
  <si>
    <t>rkaz</t>
  </si>
  <si>
    <t>StasDimos</t>
  </si>
  <si>
    <t>mcafeeme</t>
  </si>
  <si>
    <t>DawnnnQuinn</t>
  </si>
  <si>
    <t>NinJaUnhearD</t>
  </si>
  <si>
    <t>andresvillenas</t>
  </si>
  <si>
    <t>StephSalpietro</t>
  </si>
  <si>
    <t>rodrigokp1</t>
  </si>
  <si>
    <t>phil_copeland</t>
  </si>
  <si>
    <t>gamaiz</t>
  </si>
  <si>
    <t>wrightg</t>
  </si>
  <si>
    <t>mwfaulks</t>
  </si>
  <si>
    <t>jontwigge</t>
  </si>
  <si>
    <t>bennyko</t>
  </si>
  <si>
    <t>AshwagW</t>
  </si>
  <si>
    <t>CapitalCityBank</t>
  </si>
  <si>
    <t>Izzi12</t>
  </si>
  <si>
    <t>mythbuster1304</t>
  </si>
  <si>
    <t>juanpablo79</t>
  </si>
  <si>
    <t>CryptoUrchi</t>
  </si>
  <si>
    <t>SirTreyDillon</t>
  </si>
  <si>
    <t>BuildsByEli</t>
  </si>
  <si>
    <t>max_rayner</t>
  </si>
  <si>
    <t>Bossra95</t>
  </si>
  <si>
    <t>TylerKelly_YNWA</t>
  </si>
  <si>
    <t>alnagm</t>
  </si>
  <si>
    <t>Stolen911</t>
  </si>
  <si>
    <t>DiegoMoyeda13</t>
  </si>
  <si>
    <t>bp_catalyst</t>
  </si>
  <si>
    <t>KevBarnes_</t>
  </si>
  <si>
    <t>MrSupahMario</t>
  </si>
  <si>
    <t>dicleipek</t>
  </si>
  <si>
    <t>TT_IN_JAPAN</t>
  </si>
  <si>
    <t>44l6</t>
  </si>
  <si>
    <t>just_jess212</t>
  </si>
  <si>
    <t>katsudon_3</t>
  </si>
  <si>
    <t>kmsrocknj</t>
  </si>
  <si>
    <t>djmalvarado</t>
  </si>
  <si>
    <t>jplichta</t>
  </si>
  <si>
    <t>taka_striders</t>
  </si>
  <si>
    <t>aguiarvisual</t>
  </si>
  <si>
    <t>mayonjohn77</t>
  </si>
  <si>
    <t>Iklyushin</t>
  </si>
  <si>
    <t>Carrot_A</t>
  </si>
  <si>
    <t>Atul_Malviya</t>
  </si>
  <si>
    <t>Errecck</t>
  </si>
  <si>
    <t>mark_gerald</t>
  </si>
  <si>
    <t>AR0LLin</t>
  </si>
  <si>
    <t>Evan_Hock</t>
  </si>
  <si>
    <t>NJCoda</t>
  </si>
  <si>
    <t>berserksun</t>
  </si>
  <si>
    <t>Williajd</t>
  </si>
  <si>
    <t>AmadorRussell</t>
  </si>
  <si>
    <t>parlarenan</t>
  </si>
  <si>
    <t>israelm75</t>
  </si>
  <si>
    <t>thedealreal</t>
  </si>
  <si>
    <t>hirokun0825</t>
  </si>
  <si>
    <t>pranavagrawal6</t>
  </si>
  <si>
    <t>tekitsune</t>
  </si>
  <si>
    <t>IAMStephenH</t>
  </si>
  <si>
    <t>vistabroadband</t>
  </si>
  <si>
    <t>Jefferson_Aless</t>
  </si>
  <si>
    <t>MenaceToTheShow</t>
  </si>
  <si>
    <t>luqmansa</t>
  </si>
  <si>
    <t>proofofplant</t>
  </si>
  <si>
    <t>sxysthrnguy38</t>
  </si>
  <si>
    <t>billcseplo</t>
  </si>
  <si>
    <t>zibanorman</t>
  </si>
  <si>
    <t>bestman</t>
  </si>
  <si>
    <t>rahsssv</t>
  </si>
  <si>
    <t>TharaAllaboon</t>
  </si>
  <si>
    <t>aalimmv</t>
  </si>
  <si>
    <t>OS___505</t>
  </si>
  <si>
    <t>LaCadutaDiRoma</t>
  </si>
  <si>
    <t>mderisma</t>
  </si>
  <si>
    <t>fukafukaton</t>
  </si>
  <si>
    <t>Bobthepilot</t>
  </si>
  <si>
    <t>Juon3841</t>
  </si>
  <si>
    <t>0xRampey</t>
  </si>
  <si>
    <t>fatihyildizyaka</t>
  </si>
  <si>
    <t>Ayman_alomar</t>
  </si>
  <si>
    <t>Steve_Kuntz_</t>
  </si>
  <si>
    <t>nickchapleau</t>
  </si>
  <si>
    <t>objective_one</t>
  </si>
  <si>
    <t>PatriciaF913</t>
  </si>
  <si>
    <t>ehtesham_abbasi</t>
  </si>
  <si>
    <t>mmqtr84</t>
  </si>
  <si>
    <t>ABK_AlRabban</t>
  </si>
  <si>
    <t>Zahrani_Mohd</t>
  </si>
  <si>
    <t>SawyerNix</t>
  </si>
  <si>
    <t>arturskruze</t>
  </si>
  <si>
    <t>BloodwashdWhite</t>
  </si>
  <si>
    <t>AmoghIN</t>
  </si>
  <si>
    <t>raunaqvaisoha</t>
  </si>
  <si>
    <t>j3rryth0mp50n</t>
  </si>
  <si>
    <t>PaulHarrison40</t>
  </si>
  <si>
    <t>Dignajl22</t>
  </si>
  <si>
    <t>HassanAlyafai</t>
  </si>
  <si>
    <t>lenog_php</t>
  </si>
  <si>
    <t>pranshuagarwal3</t>
  </si>
  <si>
    <t>TheBonamant</t>
  </si>
  <si>
    <t>NFteah</t>
  </si>
  <si>
    <t>Blackeyychann</t>
  </si>
  <si>
    <t>VictorCorpII</t>
  </si>
  <si>
    <t>ZachKoerber</t>
  </si>
  <si>
    <t>DinkarPrakash</t>
  </si>
  <si>
    <t>CherRae</t>
  </si>
  <si>
    <t>dan_legg_x</t>
  </si>
  <si>
    <t>tyquan23isback</t>
  </si>
  <si>
    <t>JdSalmeronES</t>
  </si>
  <si>
    <t>ipunch_lil_kidz</t>
  </si>
  <si>
    <t>MarshOnTheMic</t>
  </si>
  <si>
    <t>GaryRoba</t>
  </si>
  <si>
    <t>MichaelAAlaniz</t>
  </si>
  <si>
    <t>ayoubgohar250</t>
  </si>
  <si>
    <t>capitlearning</t>
  </si>
  <si>
    <t>anthonymcng</t>
  </si>
  <si>
    <t>MarvelSkales</t>
  </si>
  <si>
    <t>T_Ohshima_</t>
  </si>
  <si>
    <t>TheRealNicLaino</t>
  </si>
  <si>
    <t>Julie9884</t>
  </si>
  <si>
    <t>zequecr</t>
  </si>
  <si>
    <t>laurellsteven</t>
  </si>
  <si>
    <t>UrlDukeNL</t>
  </si>
  <si>
    <t>TomTbpsolutions</t>
  </si>
  <si>
    <t>Ben_Heymann</t>
  </si>
  <si>
    <t>FAHAD678462</t>
  </si>
  <si>
    <t>lovelybubbles4u</t>
  </si>
  <si>
    <t>MaAmciNewgate</t>
  </si>
  <si>
    <t>levelzerozero</t>
  </si>
  <si>
    <t>_JikeMones</t>
  </si>
  <si>
    <t>hanamimicat2</t>
  </si>
  <si>
    <t>unusualgucci</t>
  </si>
  <si>
    <t>WaIeedAmri</t>
  </si>
  <si>
    <t>yakfishing2012</t>
  </si>
  <si>
    <t>MattHylom</t>
  </si>
  <si>
    <t>unix2b</t>
  </si>
  <si>
    <t>abdulsaamee</t>
  </si>
  <si>
    <t>majidalkadi</t>
  </si>
  <si>
    <t>TechGuyDane</t>
  </si>
  <si>
    <t>AB_in_SF</t>
  </si>
  <si>
    <t>AnthonyJaney1</t>
  </si>
  <si>
    <t>CanaryNDaMind</t>
  </si>
  <si>
    <t>incitefusion</t>
  </si>
  <si>
    <t>rewwrs</t>
  </si>
  <si>
    <t>mattniandi</t>
  </si>
  <si>
    <t>SEA72__</t>
  </si>
  <si>
    <t>MsBlackfire123</t>
  </si>
  <si>
    <t>partsimony</t>
  </si>
  <si>
    <t>Kurd4A</t>
  </si>
  <si>
    <t>Bolus_GER</t>
  </si>
  <si>
    <t>ozsw0</t>
  </si>
  <si>
    <t>blow_melody2020</t>
  </si>
  <si>
    <t>PortElysium</t>
  </si>
  <si>
    <t>Dilansewal</t>
  </si>
  <si>
    <t>macisthatguy</t>
  </si>
  <si>
    <t>HelalALmnsoori</t>
  </si>
  <si>
    <t>JackBrightTTV</t>
  </si>
  <si>
    <t>grandma_tami</t>
  </si>
  <si>
    <t>JollyVagabond</t>
  </si>
  <si>
    <t>mhtsai_95</t>
  </si>
  <si>
    <t>JDHeadhunter</t>
  </si>
  <si>
    <t>collin_robbins5</t>
  </si>
  <si>
    <t>RevCGorman</t>
  </si>
  <si>
    <t>mrchrisdelgado</t>
  </si>
  <si>
    <t>arifaydogmuslab</t>
  </si>
  <si>
    <t>DJMistaTwiggy</t>
  </si>
  <si>
    <t>Hahndog89</t>
  </si>
  <si>
    <t>Halilkurtolu34</t>
  </si>
  <si>
    <t>ChaviraCapital</t>
  </si>
  <si>
    <t>__shemuel__</t>
  </si>
  <si>
    <t>pickemnick</t>
  </si>
  <si>
    <t>yeovilmatters</t>
  </si>
  <si>
    <t>augustsvo</t>
  </si>
  <si>
    <t>elkgolftracker</t>
  </si>
  <si>
    <t>rena_6_1_2</t>
  </si>
  <si>
    <t>domainpad</t>
  </si>
  <si>
    <t>harshilp491</t>
  </si>
  <si>
    <t>MarquesCoding</t>
  </si>
  <si>
    <t>mitsukichi_k</t>
  </si>
  <si>
    <t>theoffcialOG1</t>
  </si>
  <si>
    <t>ryanlewisxvi</t>
  </si>
  <si>
    <t>GitoniInc</t>
  </si>
  <si>
    <t>GearHeadMike</t>
  </si>
  <si>
    <t>DagbakanSinan</t>
  </si>
  <si>
    <t>SaharAjdamsani</t>
  </si>
  <si>
    <t>RoopaKumar12</t>
  </si>
  <si>
    <t>FutureCritter</t>
  </si>
  <si>
    <t>StarOnTwitch</t>
  </si>
  <si>
    <t>KevinSpencer205</t>
  </si>
  <si>
    <t>Werewolf_King_</t>
  </si>
  <si>
    <t>ugur89619803</t>
  </si>
  <si>
    <t>oozzyglc</t>
  </si>
  <si>
    <t>ericmiltjr</t>
  </si>
  <si>
    <t>aljabouriat</t>
  </si>
  <si>
    <t>RealplaySports</t>
  </si>
  <si>
    <t>Abtrace</t>
  </si>
  <si>
    <t>mkeuplvr</t>
  </si>
  <si>
    <t>maxfail_tv</t>
  </si>
  <si>
    <t>mandarzrawr</t>
  </si>
  <si>
    <t>naqaa_aseer</t>
  </si>
  <si>
    <t>ApOc1911</t>
  </si>
  <si>
    <t>xryo0112</t>
  </si>
  <si>
    <t>ZZiyaMurat</t>
  </si>
  <si>
    <t>arepablack</t>
  </si>
  <si>
    <t>igobyG_</t>
  </si>
  <si>
    <t>maxlyall1</t>
  </si>
  <si>
    <t>satpugnet</t>
  </si>
  <si>
    <t>SheldonRamie</t>
  </si>
  <si>
    <t>roswells51</t>
  </si>
  <si>
    <t>kuhrismuh1x</t>
  </si>
  <si>
    <t>barb_ussy</t>
  </si>
  <si>
    <t>keaganssports</t>
  </si>
  <si>
    <t>illogikk</t>
  </si>
  <si>
    <t>StanichChannel</t>
  </si>
  <si>
    <t>Pete21534985</t>
  </si>
  <si>
    <t>PvtEyeSalazar</t>
  </si>
  <si>
    <t>inaba_dev</t>
  </si>
  <si>
    <t>montiboy113</t>
  </si>
  <si>
    <t>TheQueensAAU</t>
  </si>
  <si>
    <t>orteg_estefany</t>
  </si>
  <si>
    <t>Carlosdavila007</t>
  </si>
  <si>
    <t>stevemm01</t>
  </si>
  <si>
    <t>FrederikMarkor</t>
  </si>
  <si>
    <t>uber_trading</t>
  </si>
  <si>
    <t>runba_picture</t>
  </si>
  <si>
    <t>logotherapyy</t>
  </si>
  <si>
    <t>Tabvred</t>
  </si>
  <si>
    <t>john_avex</t>
  </si>
  <si>
    <t>KayhanTurkoz</t>
  </si>
  <si>
    <t>TheBar_StarWars</t>
  </si>
  <si>
    <t>MaoKiyoshi</t>
  </si>
  <si>
    <t>trace_trades</t>
  </si>
  <si>
    <t>Milan19871202</t>
  </si>
  <si>
    <t>M8DiT</t>
  </si>
  <si>
    <t>unko_smcc</t>
  </si>
  <si>
    <t>IamLarryCothran</t>
  </si>
  <si>
    <t>djelevate909</t>
  </si>
  <si>
    <t>christo32623508</t>
  </si>
  <si>
    <t>beetols02</t>
  </si>
  <si>
    <t>SOUTOH_new</t>
  </si>
  <si>
    <t>GijutsuChie</t>
  </si>
  <si>
    <t>OhDaiFeliz2021</t>
  </si>
  <si>
    <t>kursatbasesk1</t>
  </si>
  <si>
    <t>shyheimgifted</t>
  </si>
  <si>
    <t>billprivate34</t>
  </si>
  <si>
    <t>PaulOldenburg5</t>
  </si>
  <si>
    <t>sahwa_m1</t>
  </si>
  <si>
    <t>MaxChord</t>
  </si>
  <si>
    <t>Fasaludheen97</t>
  </si>
  <si>
    <t>AntsValid</t>
  </si>
  <si>
    <t>HxlfClip</t>
  </si>
  <si>
    <t>LisaMcP03627919</t>
  </si>
  <si>
    <t>EmmettThompsonP</t>
  </si>
  <si>
    <t>1amOkh</t>
  </si>
  <si>
    <t>kajomp</t>
  </si>
  <si>
    <t>suzukimeyu</t>
  </si>
  <si>
    <t>vincenzomanzon</t>
  </si>
  <si>
    <t>gp0_vg</t>
  </si>
  <si>
    <t>t2u4x</t>
  </si>
  <si>
    <t>lY88Mk5YzHgllg6</t>
  </si>
  <si>
    <t>ComancheTxFB</t>
  </si>
  <si>
    <t>TsTesla3</t>
  </si>
  <si>
    <t>a_osmanofficial</t>
  </si>
  <si>
    <t>19iii_ii</t>
  </si>
  <si>
    <t>claudiopinhoCE</t>
  </si>
  <si>
    <t>chessscape</t>
  </si>
  <si>
    <t>SteamworksPilot</t>
  </si>
  <si>
    <t>MissMaryMac33</t>
  </si>
  <si>
    <t>harmlessdox</t>
  </si>
  <si>
    <t>todgerstone</t>
  </si>
  <si>
    <t>HermesNBA</t>
  </si>
  <si>
    <t>OzaibAhmed</t>
  </si>
  <si>
    <t>IbptechEduca</t>
  </si>
  <si>
    <t>PeacheClifford</t>
  </si>
  <si>
    <t>TakeNotes757</t>
  </si>
  <si>
    <t>hodlmystonk</t>
  </si>
  <si>
    <t>BrentNeas</t>
  </si>
  <si>
    <t>MongoMugs</t>
  </si>
  <si>
    <t>joemalik589</t>
  </si>
  <si>
    <t>hausbiographx</t>
  </si>
  <si>
    <t>BlkDelMemphisTN</t>
  </si>
  <si>
    <t>somehow</t>
  </si>
  <si>
    <t>hisui_mry</t>
  </si>
  <si>
    <t>RabbiKeirMahane</t>
  </si>
  <si>
    <t>NiftiaNews</t>
  </si>
  <si>
    <t>WordsFromWill</t>
  </si>
  <si>
    <t>Dub_Caddy</t>
  </si>
  <si>
    <t>YordleNews</t>
  </si>
  <si>
    <t>Dark_X6tence</t>
  </si>
  <si>
    <t>SatSuperCade</t>
  </si>
  <si>
    <t>lbrhiamm</t>
  </si>
  <si>
    <t>darinandrews91</t>
  </si>
  <si>
    <t>Fernand50067341</t>
  </si>
  <si>
    <t>bigVinny33</t>
  </si>
  <si>
    <t>IdolAlchemist</t>
  </si>
  <si>
    <t>DavidHaft1970</t>
  </si>
  <si>
    <t>W_316_</t>
  </si>
  <si>
    <t>ChlamyC</t>
  </si>
  <si>
    <t>THECANADIANUPR1</t>
  </si>
  <si>
    <t>JHSG_2114</t>
  </si>
  <si>
    <t>nemurihime_0211</t>
  </si>
  <si>
    <t>VilaNaima</t>
  </si>
  <si>
    <t>baron_trad</t>
  </si>
  <si>
    <t>GremlinSupport</t>
  </si>
  <si>
    <t>Santa_C7</t>
  </si>
  <si>
    <t>mneuft</t>
  </si>
  <si>
    <t>dubbarafi_1989</t>
  </si>
  <si>
    <t>Aleksa1ndria</t>
  </si>
  <si>
    <t>agg_attila</t>
  </si>
  <si>
    <t>RealMeanErik</t>
  </si>
  <si>
    <t>bibiadojao</t>
  </si>
  <si>
    <t>twentyapirlboy</t>
  </si>
  <si>
    <t>DannyFullstack</t>
  </si>
  <si>
    <t>Peaceonearthrn1</t>
  </si>
  <si>
    <t>lysergamike</t>
  </si>
  <si>
    <t>CernaDusha</t>
  </si>
  <si>
    <t>selvarin</t>
  </si>
  <si>
    <t>SandraYanguela</t>
  </si>
  <si>
    <t>sir_squatchalot</t>
  </si>
  <si>
    <t>239Deal</t>
  </si>
  <si>
    <t>MRTekyuhgyal100</t>
  </si>
  <si>
    <t>GabrielTimothyR</t>
  </si>
  <si>
    <t>koumechan87</t>
  </si>
  <si>
    <t>yagami_wonder</t>
  </si>
  <si>
    <t>ReinierButot</t>
  </si>
  <si>
    <t>skyvin</t>
  </si>
  <si>
    <t>itschrismiz</t>
  </si>
  <si>
    <t>castigliana</t>
  </si>
  <si>
    <t>tulioq</t>
  </si>
  <si>
    <t>CaseyCoffman</t>
  </si>
  <si>
    <t>RobinRhysJones</t>
  </si>
  <si>
    <t>owenwilson</t>
  </si>
  <si>
    <t>nasilarijani</t>
  </si>
  <si>
    <t>BryanLattimore</t>
  </si>
  <si>
    <t>Rubenvanschalm</t>
  </si>
  <si>
    <t>PARTYSAURUSari</t>
  </si>
  <si>
    <t>DixieShank</t>
  </si>
  <si>
    <t>kpattons</t>
  </si>
  <si>
    <t>chrisrmoody</t>
  </si>
  <si>
    <t>Bryan__Almeida</t>
  </si>
  <si>
    <t>dwaynedrexler</t>
  </si>
  <si>
    <t>AndrewKemmerer</t>
  </si>
  <si>
    <t>dcgod</t>
  </si>
  <si>
    <t>kwa497</t>
  </si>
  <si>
    <t>tadeumendonca</t>
  </si>
  <si>
    <t>dalehassinger</t>
  </si>
  <si>
    <t>dmorter</t>
  </si>
  <si>
    <t>PiNurse_Pao</t>
  </si>
  <si>
    <t>Wint3rSoldi3r_</t>
  </si>
  <si>
    <t>LHGgraphics</t>
  </si>
  <si>
    <t>Ondulich</t>
  </si>
  <si>
    <t>kechako</t>
  </si>
  <si>
    <t>ngibietis</t>
  </si>
  <si>
    <t>HolyBuckeye2002</t>
  </si>
  <si>
    <t>Mladen2008</t>
  </si>
  <si>
    <t>antanasm</t>
  </si>
  <si>
    <t>kd_singh</t>
  </si>
  <si>
    <t>StrongBeanYT</t>
  </si>
  <si>
    <t>oitoit37</t>
  </si>
  <si>
    <t>annejeje</t>
  </si>
  <si>
    <t>jeffro420</t>
  </si>
  <si>
    <t>RushabhNS</t>
  </si>
  <si>
    <t>OctavioArg</t>
  </si>
  <si>
    <t>greggfort</t>
  </si>
  <si>
    <t>marcelaben</t>
  </si>
  <si>
    <t>jmalquezar</t>
  </si>
  <si>
    <t>rbpravin</t>
  </si>
  <si>
    <t>2AlMuhanna</t>
  </si>
  <si>
    <t>gcmarson</t>
  </si>
  <si>
    <t>farmer_bj</t>
  </si>
  <si>
    <t>iDanielAvila</t>
  </si>
  <si>
    <t>heathykittybear</t>
  </si>
  <si>
    <t>KiritoHamilton</t>
  </si>
  <si>
    <t>mmaytpr</t>
  </si>
  <si>
    <t>jamesnoguchi007</t>
  </si>
  <si>
    <t>jmc5850</t>
  </si>
  <si>
    <t>ArtSarkisyan</t>
  </si>
  <si>
    <t>ferhattek</t>
  </si>
  <si>
    <t>b_adastra</t>
  </si>
  <si>
    <t>carloccaceres</t>
  </si>
  <si>
    <t>amadinonso</t>
  </si>
  <si>
    <t>Sahm_17</t>
  </si>
  <si>
    <t>williaminniss</t>
  </si>
  <si>
    <t>sambaumel</t>
  </si>
  <si>
    <t>KendurVX</t>
  </si>
  <si>
    <t>aldoseri94</t>
  </si>
  <si>
    <t>TomChopper</t>
  </si>
  <si>
    <t>igorhrpollo</t>
  </si>
  <si>
    <t>abdullah_alnabi</t>
  </si>
  <si>
    <t>LSturgis</t>
  </si>
  <si>
    <t>cochool</t>
  </si>
  <si>
    <t>biyicharles</t>
  </si>
  <si>
    <t>whitehobo_inc</t>
  </si>
  <si>
    <t>mintchocolate01</t>
  </si>
  <si>
    <t>senzur</t>
  </si>
  <si>
    <t>tundekale</t>
  </si>
  <si>
    <t>AsharaCarr</t>
  </si>
  <si>
    <t>Franks_Five</t>
  </si>
  <si>
    <t>Murtadha1984</t>
  </si>
  <si>
    <t>andreanasi1</t>
  </si>
  <si>
    <t>LegitDadBat</t>
  </si>
  <si>
    <t>WemberDiaz</t>
  </si>
  <si>
    <t>absurdhero23</t>
  </si>
  <si>
    <t>ryan10_sa</t>
  </si>
  <si>
    <t>sneha_vagarwal</t>
  </si>
  <si>
    <t>c01dsummer</t>
  </si>
  <si>
    <t>MarkusBoeni</t>
  </si>
  <si>
    <t>luiscantuvel</t>
  </si>
  <si>
    <t>baramoda222</t>
  </si>
  <si>
    <t>blackbeemer8</t>
  </si>
  <si>
    <t>InfamousDon191</t>
  </si>
  <si>
    <t>bitjuice_hub</t>
  </si>
  <si>
    <t>mejordanian</t>
  </si>
  <si>
    <t>AAlmaudi</t>
  </si>
  <si>
    <t>Kangaroo_HQ</t>
  </si>
  <si>
    <t>SsLsurf</t>
  </si>
  <si>
    <t>Rarby</t>
  </si>
  <si>
    <t>AstaDelfina</t>
  </si>
  <si>
    <t>realJonNorton</t>
  </si>
  <si>
    <t>Wylie93257</t>
  </si>
  <si>
    <t>Bedikals</t>
  </si>
  <si>
    <t>nico_future</t>
  </si>
  <si>
    <t>monsieurbeau</t>
  </si>
  <si>
    <t>itsfbj_</t>
  </si>
  <si>
    <t>kyletitsch</t>
  </si>
  <si>
    <t>SassyHotSauce</t>
  </si>
  <si>
    <t>WCCryptoCowboy</t>
  </si>
  <si>
    <t>BitcoinMaroc</t>
  </si>
  <si>
    <t>Johtovirta</t>
  </si>
  <si>
    <t>CinnamonShiba</t>
  </si>
  <si>
    <t>SBDGirl88</t>
  </si>
  <si>
    <t>Rod212Music</t>
  </si>
  <si>
    <t>AlbaharShaikha</t>
  </si>
  <si>
    <t>SarrieHope</t>
  </si>
  <si>
    <t>DonnTaylor6</t>
  </si>
  <si>
    <t>Insp_DR_Yadav</t>
  </si>
  <si>
    <t>michaelzpreston</t>
  </si>
  <si>
    <t>risaxseph</t>
  </si>
  <si>
    <t>mflexperience</t>
  </si>
  <si>
    <t>qwafe7</t>
  </si>
  <si>
    <t>Kio_KT</t>
  </si>
  <si>
    <t>grbroussard</t>
  </si>
  <si>
    <t>kayode_adedejii</t>
  </si>
  <si>
    <t>ggggxhotmailco1</t>
  </si>
  <si>
    <t>aaressinfomedia</t>
  </si>
  <si>
    <t>Krazi_i</t>
  </si>
  <si>
    <t>qwilliams13</t>
  </si>
  <si>
    <t>agloo12</t>
  </si>
  <si>
    <t>XavierMuvila</t>
  </si>
  <si>
    <t>Solomonakanbi3</t>
  </si>
  <si>
    <t>ThomasLIoyd</t>
  </si>
  <si>
    <t>soundonmediaa</t>
  </si>
  <si>
    <t>HunterStrategy</t>
  </si>
  <si>
    <t>rami_rustom</t>
  </si>
  <si>
    <t>kazu0272</t>
  </si>
  <si>
    <t>DiceMandA</t>
  </si>
  <si>
    <t>samalhaje</t>
  </si>
  <si>
    <t>conradseries</t>
  </si>
  <si>
    <t>beau_nixon4</t>
  </si>
  <si>
    <t>djjorgegallardo</t>
  </si>
  <si>
    <t>BIG_chikin</t>
  </si>
  <si>
    <t>getSOMA</t>
  </si>
  <si>
    <t>alihaiderAHK</t>
  </si>
  <si>
    <t>Geekmonster24</t>
  </si>
  <si>
    <t>Devetron</t>
  </si>
  <si>
    <t>Viiirod</t>
  </si>
  <si>
    <t>Finance_Bareek</t>
  </si>
  <si>
    <t>trysail_india</t>
  </si>
  <si>
    <t>staygoldbrayton</t>
  </si>
  <si>
    <t>LydiaHo22616452</t>
  </si>
  <si>
    <t>star543818051</t>
  </si>
  <si>
    <t>smoothcredit</t>
  </si>
  <si>
    <t>25xser</t>
  </si>
  <si>
    <t>AshMirch</t>
  </si>
  <si>
    <t>iamsashikantb</t>
  </si>
  <si>
    <t>TheophileBosi75</t>
  </si>
  <si>
    <t>yano_tsumuri</t>
  </si>
  <si>
    <t>Kazuki_Moriyama</t>
  </si>
  <si>
    <t>CorieTheartist</t>
  </si>
  <si>
    <t>JNennski</t>
  </si>
  <si>
    <t>boburnama</t>
  </si>
  <si>
    <t>sultans814</t>
  </si>
  <si>
    <t>sip_whiskey</t>
  </si>
  <si>
    <t>ugurtangul</t>
  </si>
  <si>
    <t>TBE_Pryce</t>
  </si>
  <si>
    <t>davisartori15</t>
  </si>
  <si>
    <t>m_turkozz</t>
  </si>
  <si>
    <t>seekyourtruth1</t>
  </si>
  <si>
    <t>shlomocozic</t>
  </si>
  <si>
    <t>Parsitect</t>
  </si>
  <si>
    <t>Givenchy361</t>
  </si>
  <si>
    <t>Gitti98911</t>
  </si>
  <si>
    <t>xvVibezz</t>
  </si>
  <si>
    <t>hatsuka20_</t>
  </si>
  <si>
    <t>endo2e_sakura</t>
  </si>
  <si>
    <t>facts_kings</t>
  </si>
  <si>
    <t>always_cew</t>
  </si>
  <si>
    <t>everydayj35</t>
  </si>
  <si>
    <t>Minidgp</t>
  </si>
  <si>
    <t>boochu1injo</t>
  </si>
  <si>
    <t>AUOGM</t>
  </si>
  <si>
    <t>NathanielAgyem9</t>
  </si>
  <si>
    <t>SimsburyJoe</t>
  </si>
  <si>
    <t>RogueBully</t>
  </si>
  <si>
    <t>_nonlinear</t>
  </si>
  <si>
    <t>KnottTsavo</t>
  </si>
  <si>
    <t>JordanSorensen9</t>
  </si>
  <si>
    <t>AbeBresn</t>
  </si>
  <si>
    <t>OrthoViking</t>
  </si>
  <si>
    <t>Mountain635</t>
  </si>
  <si>
    <t>yaaberkay</t>
  </si>
  <si>
    <t>edgeoflibertas</t>
  </si>
  <si>
    <t>10tou6c</t>
  </si>
  <si>
    <t>NhcMax</t>
  </si>
  <si>
    <t>Fernando08111</t>
  </si>
  <si>
    <t>K_shir_0</t>
  </si>
  <si>
    <t>PaxChimera</t>
  </si>
  <si>
    <t>jackiesjamm</t>
  </si>
  <si>
    <t>jamalrichards59</t>
  </si>
  <si>
    <t>208coronado</t>
  </si>
  <si>
    <t>AyuXoxoxoxo</t>
  </si>
  <si>
    <t>__joshman__</t>
  </si>
  <si>
    <t>Adrmki</t>
  </si>
  <si>
    <t>Parem_Lobjakas</t>
  </si>
  <si>
    <t>thesailormoon14</t>
  </si>
  <si>
    <t>FylowR6</t>
  </si>
  <si>
    <t>Hulyakayayim</t>
  </si>
  <si>
    <t>1983abumalk</t>
  </si>
  <si>
    <t>BornaliPhukan4</t>
  </si>
  <si>
    <t>aikoryukke</t>
  </si>
  <si>
    <t>dropempl</t>
  </si>
  <si>
    <t>2110_ssz9</t>
  </si>
  <si>
    <t>Hypercarchic</t>
  </si>
  <si>
    <t>divideby0zero</t>
  </si>
  <si>
    <t>magandash_art</t>
  </si>
  <si>
    <t>dezhel</t>
  </si>
  <si>
    <t>edrisgarcia_</t>
  </si>
  <si>
    <t>MaxDerMann</t>
  </si>
  <si>
    <t>EvaldoGuedes6</t>
  </si>
  <si>
    <t>DaveAlfa4</t>
  </si>
  <si>
    <t>PedroRomnSierr1</t>
  </si>
  <si>
    <t>Udagawaaaa</t>
  </si>
  <si>
    <t>z7laa</t>
  </si>
  <si>
    <t>cryyram</t>
  </si>
  <si>
    <t>WilliamWalker09</t>
  </si>
  <si>
    <t>salem0099009</t>
  </si>
  <si>
    <t>aSnNbto9Ar1S7qp</t>
  </si>
  <si>
    <t>ReiFiisu</t>
  </si>
  <si>
    <t>k2Ne666</t>
  </si>
  <si>
    <t>1lilpjj</t>
  </si>
  <si>
    <t>VetsOfArmenia</t>
  </si>
  <si>
    <t>Omar4711376287</t>
  </si>
  <si>
    <t>ycscaglayan</t>
  </si>
  <si>
    <t>nns_nameless_d</t>
  </si>
  <si>
    <t>kennrocket</t>
  </si>
  <si>
    <t>ResoluteMichael</t>
  </si>
  <si>
    <t>meepitsmana</t>
  </si>
  <si>
    <t>BowlsIsBowls</t>
  </si>
  <si>
    <t>Alberto17101942</t>
  </si>
  <si>
    <t>BadSpit</t>
  </si>
  <si>
    <t>irsquader</t>
  </si>
  <si>
    <t>RobFintech</t>
  </si>
  <si>
    <t>FlaglerRyan</t>
  </si>
  <si>
    <t>KingJibril31</t>
  </si>
  <si>
    <t>Balina51</t>
  </si>
  <si>
    <t>memoranetwork</t>
  </si>
  <si>
    <t>onlysocho</t>
  </si>
  <si>
    <t>movedempackets</t>
  </si>
  <si>
    <t>0xCK1</t>
  </si>
  <si>
    <t>SichrovskyPeter</t>
  </si>
  <si>
    <t>masoodgorwan143</t>
  </si>
  <si>
    <t>AntoninleBriand</t>
  </si>
  <si>
    <t>ChathamHouse23</t>
  </si>
  <si>
    <t>strangeadv</t>
  </si>
  <si>
    <t>laukialovforev</t>
  </si>
  <si>
    <t>TapeReader369</t>
  </si>
  <si>
    <t>etsukoosaki</t>
  </si>
  <si>
    <t>kwsmtky</t>
  </si>
  <si>
    <t>TakeYour_Pick</t>
  </si>
  <si>
    <t>MelMel325520391</t>
  </si>
  <si>
    <t>CrypTechKing</t>
  </si>
  <si>
    <t>CarAlerts</t>
  </si>
  <si>
    <t>_jinsei_nemui_</t>
  </si>
  <si>
    <t>Asignore19</t>
  </si>
  <si>
    <t>hyperr_og</t>
  </si>
  <si>
    <t>WatchUShooop</t>
  </si>
  <si>
    <t>pedrooweeber</t>
  </si>
  <si>
    <t>Suzuto_0430</t>
  </si>
  <si>
    <t>RomeDLove</t>
  </si>
  <si>
    <t>crazyraiderrad2</t>
  </si>
  <si>
    <t>Delon5588</t>
  </si>
  <si>
    <t>BlkNBlueBrigade</t>
  </si>
  <si>
    <t>macdonaldbankgm</t>
  </si>
  <si>
    <t>huntupfront</t>
  </si>
  <si>
    <t>mszorn44</t>
  </si>
  <si>
    <t>stannny71</t>
  </si>
  <si>
    <t>Sempai_Reg</t>
  </si>
  <si>
    <t>Technazca</t>
  </si>
  <si>
    <t>LunaticKingdom_</t>
  </si>
  <si>
    <t>Myhappi96588440</t>
  </si>
  <si>
    <t>PNikcole</t>
  </si>
  <si>
    <t>24Nashbraden1</t>
  </si>
  <si>
    <t>ActuallyOridont</t>
  </si>
  <si>
    <t>violetkathyw</t>
  </si>
  <si>
    <t>Cinchprotocol</t>
  </si>
  <si>
    <t>iashokprasad</t>
  </si>
  <si>
    <t>officialjmoon</t>
  </si>
  <si>
    <t>itzmefantazia</t>
  </si>
  <si>
    <t>IAmJamesGreaves</t>
  </si>
  <si>
    <t>Clipbookio</t>
  </si>
  <si>
    <t>RUNIT__777</t>
  </si>
  <si>
    <t>SavvyShopper888</t>
  </si>
  <si>
    <t>charlespycraft</t>
  </si>
  <si>
    <t>genXer1970</t>
  </si>
  <si>
    <t>Coderman34</t>
  </si>
  <si>
    <t>SHOKO22o93o</t>
  </si>
  <si>
    <t>XRPAnontech40</t>
  </si>
  <si>
    <t>bruce50327</t>
  </si>
  <si>
    <t>SgtUSMC1965</t>
  </si>
  <si>
    <t>AVAXPEEPS</t>
  </si>
  <si>
    <t>AdvisorCheck1</t>
  </si>
  <si>
    <t>LupoLilimonto</t>
  </si>
  <si>
    <t>Game_Over_GMO</t>
  </si>
  <si>
    <t>watakatsu7</t>
  </si>
  <si>
    <t>Baionder</t>
  </si>
  <si>
    <t>hotte_ken</t>
  </si>
  <si>
    <t>JinheartV2</t>
  </si>
  <si>
    <t>FreelanceKansas</t>
  </si>
  <si>
    <t>brad_minimalist</t>
  </si>
  <si>
    <t>AndrewJThom</t>
  </si>
  <si>
    <t>trevarmazza</t>
  </si>
  <si>
    <t>mafutaro</t>
  </si>
  <si>
    <t>junyoure</t>
  </si>
  <si>
    <t>nicedadbod</t>
  </si>
  <si>
    <t>iblameari</t>
  </si>
  <si>
    <t>yoanikuiper</t>
  </si>
  <si>
    <t>multanidude</t>
  </si>
  <si>
    <t>caobanya</t>
  </si>
  <si>
    <t>alexandermearle</t>
  </si>
  <si>
    <t>DeaneJessep</t>
  </si>
  <si>
    <t>ironman1961</t>
  </si>
  <si>
    <t>thetrainbasher</t>
  </si>
  <si>
    <t>PerryRatcliff</t>
  </si>
  <si>
    <t>anthonyessaye</t>
  </si>
  <si>
    <t>sha256cheddar</t>
  </si>
  <si>
    <t>csatwood</t>
  </si>
  <si>
    <t>zaktracy</t>
  </si>
  <si>
    <t>UnlimitedWins</t>
  </si>
  <si>
    <t>plzstoptrippin</t>
  </si>
  <si>
    <t>globalist09</t>
  </si>
  <si>
    <t>BK_Discussions</t>
  </si>
  <si>
    <t>cryptozico10</t>
  </si>
  <si>
    <t>somcae</t>
  </si>
  <si>
    <t>BDoug216</t>
  </si>
  <si>
    <t>iscribbble</t>
  </si>
  <si>
    <t>frankjnovak</t>
  </si>
  <si>
    <t>Gonz_Rom</t>
  </si>
  <si>
    <t>ithiagoviana</t>
  </si>
  <si>
    <t>TrentKnox</t>
  </si>
  <si>
    <t>adlis</t>
  </si>
  <si>
    <t>DataSlugger</t>
  </si>
  <si>
    <t>arjunpkishore</t>
  </si>
  <si>
    <t>AbdulazizG</t>
  </si>
  <si>
    <t>bryanrcosta</t>
  </si>
  <si>
    <t>Wolvenone</t>
  </si>
  <si>
    <t>tuxslayer</t>
  </si>
  <si>
    <t>Robert_Freeman_</t>
  </si>
  <si>
    <t>saurabh_dayama</t>
  </si>
  <si>
    <t>louaimer</t>
  </si>
  <si>
    <t>Litum</t>
  </si>
  <si>
    <t>APEXASSASSlN</t>
  </si>
  <si>
    <t>giorgioloda</t>
  </si>
  <si>
    <t>ChrisTheoIta</t>
  </si>
  <si>
    <t>WestieSeb</t>
  </si>
  <si>
    <t>Kewbrik</t>
  </si>
  <si>
    <t>OcramZartobe</t>
  </si>
  <si>
    <t>supaspit</t>
  </si>
  <si>
    <t>nishikohash</t>
  </si>
  <si>
    <t>GioRondinelli</t>
  </si>
  <si>
    <t>InHellsHome</t>
  </si>
  <si>
    <t>ThatDallasGuy</t>
  </si>
  <si>
    <t>MatthewFVaccaro</t>
  </si>
  <si>
    <t>DECON_Luke</t>
  </si>
  <si>
    <t>tarahLSchaeffer</t>
  </si>
  <si>
    <t>dorianlair</t>
  </si>
  <si>
    <t>mido4fit</t>
  </si>
  <si>
    <t>MarshallGrams</t>
  </si>
  <si>
    <t>TheFalcon6380</t>
  </si>
  <si>
    <t>fedjabosnic</t>
  </si>
  <si>
    <t>proshop70</t>
  </si>
  <si>
    <t>OKISAJI</t>
  </si>
  <si>
    <t>sheznic</t>
  </si>
  <si>
    <t>k1z3k2k</t>
  </si>
  <si>
    <t>aseel_shaikh</t>
  </si>
  <si>
    <t>RobGottie</t>
  </si>
  <si>
    <t>thechyguy35</t>
  </si>
  <si>
    <t>SteelCityLawyer</t>
  </si>
  <si>
    <t>humanityraaz</t>
  </si>
  <si>
    <t>CaRuSo797</t>
  </si>
  <si>
    <t>JRineh94</t>
  </si>
  <si>
    <t>IssacMorales</t>
  </si>
  <si>
    <t>francoamadoo</t>
  </si>
  <si>
    <t>MitchSchenk</t>
  </si>
  <si>
    <t>godhandff</t>
  </si>
  <si>
    <t>sabotenjirou</t>
  </si>
  <si>
    <t>snipMister81</t>
  </si>
  <si>
    <t>MericaHeartland</t>
  </si>
  <si>
    <t>aweddle3</t>
  </si>
  <si>
    <t>omisha2003</t>
  </si>
  <si>
    <t>hozumi_0405</t>
  </si>
  <si>
    <t>manpzjohal</t>
  </si>
  <si>
    <t>rowliejay</t>
  </si>
  <si>
    <t>thebostonron</t>
  </si>
  <si>
    <t>yamumgey</t>
  </si>
  <si>
    <t>DWJ_1989</t>
  </si>
  <si>
    <t>zachblank</t>
  </si>
  <si>
    <t>MVereschaga</t>
  </si>
  <si>
    <t>amouzga</t>
  </si>
  <si>
    <t>Dfrooms</t>
  </si>
  <si>
    <t>1PatricK_10</t>
  </si>
  <si>
    <t>TheHealthHackr</t>
  </si>
  <si>
    <t>lovetvxq2840</t>
  </si>
  <si>
    <t>KLaceyWriter</t>
  </si>
  <si>
    <t>Jharv241Joan</t>
  </si>
  <si>
    <t>iam_ceci_</t>
  </si>
  <si>
    <t>colebremer</t>
  </si>
  <si>
    <t>hha1415</t>
  </si>
  <si>
    <t>sunysider16</t>
  </si>
  <si>
    <t>shangrila500</t>
  </si>
  <si>
    <t>kingyo_amherst</t>
  </si>
  <si>
    <t>kevinmilwa081</t>
  </si>
  <si>
    <t>tiinatwitch</t>
  </si>
  <si>
    <t>MCUBuff</t>
  </si>
  <si>
    <t>JoshuaPrzyborow</t>
  </si>
  <si>
    <t>clockworkwhale</t>
  </si>
  <si>
    <t>zilkhadm23</t>
  </si>
  <si>
    <t>interlinked_3</t>
  </si>
  <si>
    <t>20_alsheri</t>
  </si>
  <si>
    <t>Alickaard</t>
  </si>
  <si>
    <t>QatariWriter</t>
  </si>
  <si>
    <t>utkudarilmaz</t>
  </si>
  <si>
    <t>victorvinci10</t>
  </si>
  <si>
    <t>Mike__James__</t>
  </si>
  <si>
    <t>ecomauzzy</t>
  </si>
  <si>
    <t>gkbrgkm</t>
  </si>
  <si>
    <t>DaysonFeliz</t>
  </si>
  <si>
    <t>GShyatt</t>
  </si>
  <si>
    <t>BribesPolitique</t>
  </si>
  <si>
    <t>PDYorkTheWriter</t>
  </si>
  <si>
    <t>MarkTopp10</t>
  </si>
  <si>
    <t>Animositi3s</t>
  </si>
  <si>
    <t>Hans_Berendsen</t>
  </si>
  <si>
    <t>RodgerSlape</t>
  </si>
  <si>
    <t>H0NIS0IT</t>
  </si>
  <si>
    <t>darakkuma40</t>
  </si>
  <si>
    <t>zanh4566</t>
  </si>
  <si>
    <t>UltraKekGwin</t>
  </si>
  <si>
    <t>chamastacos</t>
  </si>
  <si>
    <t>RealRogersJim</t>
  </si>
  <si>
    <t>frustrati_on</t>
  </si>
  <si>
    <t>BeatzGraphics</t>
  </si>
  <si>
    <t>PaulCentralGame</t>
  </si>
  <si>
    <t>RandyCYH</t>
  </si>
  <si>
    <t>JakeToepel</t>
  </si>
  <si>
    <t>Joshtrose</t>
  </si>
  <si>
    <t>j_me_lynn83</t>
  </si>
  <si>
    <t>Ryan_Kubanka</t>
  </si>
  <si>
    <t>GTarassenko</t>
  </si>
  <si>
    <t>rajbir_rao</t>
  </si>
  <si>
    <t>yamemashita0001</t>
  </si>
  <si>
    <t>YusuphKapilimka</t>
  </si>
  <si>
    <t>1231Mjarallah</t>
  </si>
  <si>
    <t>millenbruck_stl</t>
  </si>
  <si>
    <t>soaks720</t>
  </si>
  <si>
    <t>alshaalan_i</t>
  </si>
  <si>
    <t>BIwajomo</t>
  </si>
  <si>
    <t>raison_us</t>
  </si>
  <si>
    <t>waynetroulez</t>
  </si>
  <si>
    <t>bryson_ballew</t>
  </si>
  <si>
    <t>kimkimfire1234</t>
  </si>
  <si>
    <t>kreello</t>
  </si>
  <si>
    <t>TNcatdad</t>
  </si>
  <si>
    <t>ManishNagendraM</t>
  </si>
  <si>
    <t>dodgemup</t>
  </si>
  <si>
    <t>AshishPanBandra</t>
  </si>
  <si>
    <t>TheBGCo</t>
  </si>
  <si>
    <t>rebo_VTkanade</t>
  </si>
  <si>
    <t>ozgurhyat</t>
  </si>
  <si>
    <t>p_munschauer</t>
  </si>
  <si>
    <t>taishitter_</t>
  </si>
  <si>
    <t>hamad_alansarii</t>
  </si>
  <si>
    <t>BluBorbon</t>
  </si>
  <si>
    <t>Ericleewood20</t>
  </si>
  <si>
    <t>mastermino777</t>
  </si>
  <si>
    <t>Tubby_Tubberson</t>
  </si>
  <si>
    <t>Michael88Royce</t>
  </si>
  <si>
    <t>_wakn</t>
  </si>
  <si>
    <t>ViSuALForceTTV</t>
  </si>
  <si>
    <t>BolosBolos624</t>
  </si>
  <si>
    <t>pam_kikki</t>
  </si>
  <si>
    <t>oboron__</t>
  </si>
  <si>
    <t>Hal01984</t>
  </si>
  <si>
    <t>harunaydin1071</t>
  </si>
  <si>
    <t>SavVvo_</t>
  </si>
  <si>
    <t>mouuwie</t>
  </si>
  <si>
    <t>kka_Nba</t>
  </si>
  <si>
    <t>rkrgn79</t>
  </si>
  <si>
    <t>bebelerimle</t>
  </si>
  <si>
    <t>CoachBracey</t>
  </si>
  <si>
    <t>jennifer_lin16</t>
  </si>
  <si>
    <t>NoebisGroup</t>
  </si>
  <si>
    <t>farantube</t>
  </si>
  <si>
    <t>fsji_</t>
  </si>
  <si>
    <t>Slommanoi</t>
  </si>
  <si>
    <t>TylerShasteen</t>
  </si>
  <si>
    <t>yangchewei</t>
  </si>
  <si>
    <t>seno_web</t>
  </si>
  <si>
    <t>A_Nissan83</t>
  </si>
  <si>
    <t>Cosmosdays</t>
  </si>
  <si>
    <t>KUZYU_SAN</t>
  </si>
  <si>
    <t>krypt0star</t>
  </si>
  <si>
    <t>tropicalxrp</t>
  </si>
  <si>
    <t>_hexteezy</t>
  </si>
  <si>
    <t>TyroneJulot</t>
  </si>
  <si>
    <t>newsonpg</t>
  </si>
  <si>
    <t>EasyGorchen</t>
  </si>
  <si>
    <t>foodiegreedie</t>
  </si>
  <si>
    <t>malwr_</t>
  </si>
  <si>
    <t>RichWhisler</t>
  </si>
  <si>
    <t>NemesisLeagueRL</t>
  </si>
  <si>
    <t>not_a_fed_fr</t>
  </si>
  <si>
    <t>bitkagallery</t>
  </si>
  <si>
    <t>k_kazumasa963</t>
  </si>
  <si>
    <t>reggieveggie_</t>
  </si>
  <si>
    <t>imDumbster</t>
  </si>
  <si>
    <t>kuukass</t>
  </si>
  <si>
    <t>GaryHadida</t>
  </si>
  <si>
    <t>AMIKU_Developer</t>
  </si>
  <si>
    <t>phil_viz</t>
  </si>
  <si>
    <t>InfoInterest</t>
  </si>
  <si>
    <t>ibzabchee</t>
  </si>
  <si>
    <t>TheBriefSpace</t>
  </si>
  <si>
    <t>NUVIEWspace</t>
  </si>
  <si>
    <t>PaulieAronson</t>
  </si>
  <si>
    <t>tradersofwallst</t>
  </si>
  <si>
    <t>im_vabu</t>
  </si>
  <si>
    <t>seanzwier</t>
  </si>
  <si>
    <t>UoenoIDEK</t>
  </si>
  <si>
    <t>ladyliberty_SJ</t>
  </si>
  <si>
    <t>xo_ogx</t>
  </si>
  <si>
    <t>Pinkgal14</t>
  </si>
  <si>
    <t>Otis_DaBarber</t>
  </si>
  <si>
    <t>xovinnieblanco</t>
  </si>
  <si>
    <t>bwood_m</t>
  </si>
  <si>
    <t>mindmendco</t>
  </si>
  <si>
    <t>1lilsully</t>
  </si>
  <si>
    <t>SamanthaFerris1</t>
  </si>
  <si>
    <t>cutenmarspilled</t>
  </si>
  <si>
    <t>HIC39lgtQCkUzlv</t>
  </si>
  <si>
    <t>optimizedbyShay</t>
  </si>
  <si>
    <t>CaptainCardano</t>
  </si>
  <si>
    <t>Adrianbuchanan_</t>
  </si>
  <si>
    <t>0xRoHIT</t>
  </si>
  <si>
    <t>Bennyslaps</t>
  </si>
  <si>
    <t>gedeck_martina</t>
  </si>
  <si>
    <t>buick_jason</t>
  </si>
  <si>
    <t>cityzensfancast</t>
  </si>
  <si>
    <t>DamnYeahCrypto</t>
  </si>
  <si>
    <t>isaacealvarez</t>
  </si>
  <si>
    <t>tadearaneta</t>
  </si>
  <si>
    <t>JonValjonathan</t>
  </si>
  <si>
    <t>PKPD1997</t>
  </si>
  <si>
    <t>SWEETFIENDx</t>
  </si>
  <si>
    <t>co1011rin</t>
  </si>
  <si>
    <t>abnrighthere</t>
  </si>
  <si>
    <t>MrityunjayCE</t>
  </si>
  <si>
    <t>BBurgess88</t>
  </si>
  <si>
    <t>DrJ3lly251</t>
  </si>
  <si>
    <t>JoelJackOfff</t>
  </si>
  <si>
    <t>IvanPastor__</t>
  </si>
  <si>
    <t>BBYMARS666</t>
  </si>
  <si>
    <t>letmeseewhausmk</t>
  </si>
  <si>
    <t>_________joey</t>
  </si>
  <si>
    <t>rickyalopez</t>
  </si>
  <si>
    <t>sweggysupply</t>
  </si>
  <si>
    <t>ZKMDAO</t>
  </si>
  <si>
    <t>Wonder10462287</t>
  </si>
  <si>
    <t>2xFCTG</t>
  </si>
  <si>
    <t>dearbornscope</t>
  </si>
  <si>
    <t>Manellayed</t>
  </si>
  <si>
    <t>NYplaid</t>
  </si>
  <si>
    <t>BravoAholicK</t>
  </si>
  <si>
    <t>krumpverse</t>
  </si>
  <si>
    <t>_Jennicka</t>
  </si>
  <si>
    <t>crossedsabersco</t>
  </si>
  <si>
    <t>miner_ca</t>
  </si>
  <si>
    <t>a7_alya</t>
  </si>
  <si>
    <t>ShannonIBT</t>
  </si>
  <si>
    <t>miche_wtf_</t>
  </si>
  <si>
    <t>ApligianC</t>
  </si>
  <si>
    <t>qtsuperstar</t>
  </si>
  <si>
    <t>0xtnuh</t>
  </si>
  <si>
    <t>nakanemal</t>
  </si>
  <si>
    <t>neverxhappy_</t>
  </si>
  <si>
    <t>FeeBird420</t>
  </si>
  <si>
    <t>FMKHAYARIN</t>
  </si>
  <si>
    <t>OTBSTC</t>
  </si>
  <si>
    <t>SupplyTheBox</t>
  </si>
  <si>
    <t>satang_chop</t>
  </si>
  <si>
    <t>hanamiti2508873</t>
  </si>
  <si>
    <t>Timboslicee12</t>
  </si>
  <si>
    <t>NWTallDad_2</t>
  </si>
  <si>
    <t>topgfuture</t>
  </si>
  <si>
    <t>torhetetlen</t>
  </si>
  <si>
    <t>bokete_i</t>
  </si>
  <si>
    <t>bradsteaks</t>
  </si>
  <si>
    <t>Beincryptoarab</t>
  </si>
  <si>
    <t>alomerlaw1</t>
  </si>
  <si>
    <t>Sherispillane</t>
  </si>
  <si>
    <t>web4lawyerguy</t>
  </si>
  <si>
    <t>l0st6re</t>
  </si>
  <si>
    <t>1lIltr</t>
  </si>
  <si>
    <t>xmilamadnessx</t>
  </si>
  <si>
    <t>AnthonyHirsch23</t>
  </si>
  <si>
    <t>eviljinious1</t>
  </si>
  <si>
    <t>BnMarzieh</t>
  </si>
  <si>
    <t>SockFinance</t>
  </si>
  <si>
    <t>imtolipov</t>
  </si>
  <si>
    <t>mrG777788</t>
  </si>
  <si>
    <t>6jonnyjack</t>
  </si>
  <si>
    <t>puppet3032</t>
  </si>
  <si>
    <t>De_Niro_ojisan</t>
  </si>
  <si>
    <t>Komugi_toram</t>
  </si>
  <si>
    <t>Vorakamagazine</t>
  </si>
  <si>
    <t>yoshi_iwsk</t>
  </si>
  <si>
    <t>DMSportsMM</t>
  </si>
  <si>
    <t>StacKzRM</t>
  </si>
  <si>
    <t>TheSunnahGroup</t>
  </si>
  <si>
    <t>Kevitivity</t>
  </si>
  <si>
    <t>mustdobetter</t>
  </si>
  <si>
    <t>smithpointO</t>
  </si>
  <si>
    <t>SageICSCyber</t>
  </si>
  <si>
    <t>TomStewart</t>
  </si>
  <si>
    <t>eliacim</t>
  </si>
  <si>
    <t>Divobravo</t>
  </si>
  <si>
    <t>beblito</t>
  </si>
  <si>
    <t>harbjoseph</t>
  </si>
  <si>
    <t>daavery</t>
  </si>
  <si>
    <t>coryjensen</t>
  </si>
  <si>
    <t>michaelmjs</t>
  </si>
  <si>
    <t>fatehzub</t>
  </si>
  <si>
    <t>jilliangoodwin</t>
  </si>
  <si>
    <t>Lauramlx</t>
  </si>
  <si>
    <t>TheWalkingT</t>
  </si>
  <si>
    <t>kWKillla</t>
  </si>
  <si>
    <t>swschramm</t>
  </si>
  <si>
    <t>michaelandon</t>
  </si>
  <si>
    <t>zezba9000</t>
  </si>
  <si>
    <t>TonyMartin119</t>
  </si>
  <si>
    <t>chaseserrano20</t>
  </si>
  <si>
    <t>kchat74</t>
  </si>
  <si>
    <t>giannelli1</t>
  </si>
  <si>
    <t>cubanito2329</t>
  </si>
  <si>
    <t>ehasturk</t>
  </si>
  <si>
    <t>Ocko70</t>
  </si>
  <si>
    <t>thatsFrScience</t>
  </si>
  <si>
    <t>Ltdog24</t>
  </si>
  <si>
    <t>Yabuchard1</t>
  </si>
  <si>
    <t>eshoshin</t>
  </si>
  <si>
    <t>ignaciomorenos</t>
  </si>
  <si>
    <t>kevinsather</t>
  </si>
  <si>
    <t>parconstantinou</t>
  </si>
  <si>
    <t>andy_813</t>
  </si>
  <si>
    <t>RikiRozayy</t>
  </si>
  <si>
    <t>avik22j</t>
  </si>
  <si>
    <t>SopoDigital</t>
  </si>
  <si>
    <t>deadlysonaksh</t>
  </si>
  <si>
    <t>ro_espino08</t>
  </si>
  <si>
    <t>nancyscottcross</t>
  </si>
  <si>
    <t>Shagypro</t>
  </si>
  <si>
    <t>7lioness2014</t>
  </si>
  <si>
    <t>YaleHamrick</t>
  </si>
  <si>
    <t>fehrlin</t>
  </si>
  <si>
    <t>misskey83</t>
  </si>
  <si>
    <t>afrxo</t>
  </si>
  <si>
    <t>suzumi1056</t>
  </si>
  <si>
    <t>asallach</t>
  </si>
  <si>
    <t>gjibla</t>
  </si>
  <si>
    <t>IanTuason</t>
  </si>
  <si>
    <t>MightyJoeMarMar</t>
  </si>
  <si>
    <t>redykm</t>
  </si>
  <si>
    <t>mahkusg</t>
  </si>
  <si>
    <t>sanjeevganatra</t>
  </si>
  <si>
    <t>kevincinar</t>
  </si>
  <si>
    <t>Ali_Smith731</t>
  </si>
  <si>
    <t>bryantwhitfieId</t>
  </si>
  <si>
    <t>Marty_5555</t>
  </si>
  <si>
    <t>hwek21</t>
  </si>
  <si>
    <t>yhangmank</t>
  </si>
  <si>
    <t>jdmiller89</t>
  </si>
  <si>
    <t>RickSorani</t>
  </si>
  <si>
    <t>WasifAhmad</t>
  </si>
  <si>
    <t>AstrosWhistler</t>
  </si>
  <si>
    <t>Ben_Farber</t>
  </si>
  <si>
    <t>isad125</t>
  </si>
  <si>
    <t>jgilinski</t>
  </si>
  <si>
    <t>stevokeefe</t>
  </si>
  <si>
    <t>darren_bullough</t>
  </si>
  <si>
    <t>drdevroy</t>
  </si>
  <si>
    <t>FlyNiggaMuseum</t>
  </si>
  <si>
    <t>anwarjashraf</t>
  </si>
  <si>
    <t>_Mozetic</t>
  </si>
  <si>
    <t>ilk08</t>
  </si>
  <si>
    <t>hennnryp</t>
  </si>
  <si>
    <t>RobertoCaldara</t>
  </si>
  <si>
    <t>talalali11</t>
  </si>
  <si>
    <t>tzkey_</t>
  </si>
  <si>
    <t>AAlbahussain</t>
  </si>
  <si>
    <t>theobserver42</t>
  </si>
  <si>
    <t>AlanRhode</t>
  </si>
  <si>
    <t>FahadAL_Ameer</t>
  </si>
  <si>
    <t>SethDoranth</t>
  </si>
  <si>
    <t>numberlock11</t>
  </si>
  <si>
    <t>realchrishammer</t>
  </si>
  <si>
    <t>im_in_ur_heart_</t>
  </si>
  <si>
    <t>SweetDaddyDev</t>
  </si>
  <si>
    <t>Nicolas_Mayol</t>
  </si>
  <si>
    <t>SgtJBone</t>
  </si>
  <si>
    <t>jlord911</t>
  </si>
  <si>
    <t>AsAd123_</t>
  </si>
  <si>
    <t>Barty1985</t>
  </si>
  <si>
    <t>atavakadabra</t>
  </si>
  <si>
    <t>amirdehghan30</t>
  </si>
  <si>
    <t>RDTB84</t>
  </si>
  <si>
    <t>halkhulaif1</t>
  </si>
  <si>
    <t>i_Dooo</t>
  </si>
  <si>
    <t>jurdinho</t>
  </si>
  <si>
    <t>megadigitalgt</t>
  </si>
  <si>
    <t>cuz_traveller</t>
  </si>
  <si>
    <t>N1CKJASON</t>
  </si>
  <si>
    <t>MegaHertzOK</t>
  </si>
  <si>
    <t>R8erBob</t>
  </si>
  <si>
    <t>GrowthEvo</t>
  </si>
  <si>
    <t>FarhanAkhtarKha</t>
  </si>
  <si>
    <t>lifesaDrew</t>
  </si>
  <si>
    <t>juanca_ruizc</t>
  </si>
  <si>
    <t>Batuberr</t>
  </si>
  <si>
    <t>mikemonahan15</t>
  </si>
  <si>
    <t>Jantjeisboos</t>
  </si>
  <si>
    <t>jeff_the_kil</t>
  </si>
  <si>
    <t>Pdag526</t>
  </si>
  <si>
    <t>stoney_diggs</t>
  </si>
  <si>
    <t>korayyucarr</t>
  </si>
  <si>
    <t>bassirqad</t>
  </si>
  <si>
    <t>sherman_wood</t>
  </si>
  <si>
    <t>FriesPier</t>
  </si>
  <si>
    <t>ZekumaruZ</t>
  </si>
  <si>
    <t>IsmaelKsa3</t>
  </si>
  <si>
    <t>khalifasarwash</t>
  </si>
  <si>
    <t>djsashastevens</t>
  </si>
  <si>
    <t>danielle_lefay</t>
  </si>
  <si>
    <t>khuplwak_fr</t>
  </si>
  <si>
    <t>ArabiaNFTs</t>
  </si>
  <si>
    <t>AtlazJr</t>
  </si>
  <si>
    <t>kiknaio</t>
  </si>
  <si>
    <t>crypto71000</t>
  </si>
  <si>
    <t>OncuEmircan</t>
  </si>
  <si>
    <t>seutsih</t>
  </si>
  <si>
    <t>jcrnkovic95</t>
  </si>
  <si>
    <t>mertok_</t>
  </si>
  <si>
    <t>mrbivekg</t>
  </si>
  <si>
    <t>SaltyChalkDemon</t>
  </si>
  <si>
    <t>intreface</t>
  </si>
  <si>
    <t>kolbaaaaa</t>
  </si>
  <si>
    <t>gratefulnick</t>
  </si>
  <si>
    <t>evan_zub8</t>
  </si>
  <si>
    <t>tobylafont</t>
  </si>
  <si>
    <t>alwaysraas</t>
  </si>
  <si>
    <t>liliell_</t>
  </si>
  <si>
    <t>ImAnReporter</t>
  </si>
  <si>
    <t>0xZilch</t>
  </si>
  <si>
    <t>corlffid</t>
  </si>
  <si>
    <t>daytona1hunnid</t>
  </si>
  <si>
    <t>rahulsachaniyc</t>
  </si>
  <si>
    <t>_jamesclark</t>
  </si>
  <si>
    <t>danggoodclean</t>
  </si>
  <si>
    <t>ImAtifZaman10</t>
  </si>
  <si>
    <t>bo_yoder</t>
  </si>
  <si>
    <t>Slowdancingfool</t>
  </si>
  <si>
    <t>richardbaskinjr</t>
  </si>
  <si>
    <t>BonesTubs</t>
  </si>
  <si>
    <t>joshua_shuman22</t>
  </si>
  <si>
    <t>MBoixet</t>
  </si>
  <si>
    <t>YellChacha</t>
  </si>
  <si>
    <t>SammyOwensIII</t>
  </si>
  <si>
    <t>w1se6uy</t>
  </si>
  <si>
    <t>Y_li27</t>
  </si>
  <si>
    <t>benjayherr</t>
  </si>
  <si>
    <t>RachaelSikes1</t>
  </si>
  <si>
    <t>cassabasso</t>
  </si>
  <si>
    <t>Chains__</t>
  </si>
  <si>
    <t>0xMrCryptoCat</t>
  </si>
  <si>
    <t>mongkok0330</t>
  </si>
  <si>
    <t>High_Flows</t>
  </si>
  <si>
    <t>Im_Drewfus</t>
  </si>
  <si>
    <t>luann_lakemeyer</t>
  </si>
  <si>
    <t>premeloops</t>
  </si>
  <si>
    <t>SportStreamPE</t>
  </si>
  <si>
    <t>SAHARSSH7</t>
  </si>
  <si>
    <t>oulusoyum</t>
  </si>
  <si>
    <t>rileywpowell</t>
  </si>
  <si>
    <t>_brocccoli</t>
  </si>
  <si>
    <t>romraviv</t>
  </si>
  <si>
    <t>Adam__Sidick</t>
  </si>
  <si>
    <t>CmxAndNostalgia</t>
  </si>
  <si>
    <t>Mat__matt</t>
  </si>
  <si>
    <t>FriendlyLikeMe</t>
  </si>
  <si>
    <t>____blaine_____</t>
  </si>
  <si>
    <t>mattsolol</t>
  </si>
  <si>
    <t>EvsShrek</t>
  </si>
  <si>
    <t>BadBoyBaddest</t>
  </si>
  <si>
    <t>MustafaCaga</t>
  </si>
  <si>
    <t>OliverFranke10</t>
  </si>
  <si>
    <t>9UKnKJZjkFaOs0G</t>
  </si>
  <si>
    <t>Raj_the_author</t>
  </si>
  <si>
    <t>JudgeMcGriff</t>
  </si>
  <si>
    <t>tysonjsmith1</t>
  </si>
  <si>
    <t>JohnUChicago</t>
  </si>
  <si>
    <t>agb_france</t>
  </si>
  <si>
    <t>AndyHampson10</t>
  </si>
  <si>
    <t>BenjisStreams</t>
  </si>
  <si>
    <t>HighestLoyalty</t>
  </si>
  <si>
    <t>Bishot_bot</t>
  </si>
  <si>
    <t>LeoHuguen</t>
  </si>
  <si>
    <t>mh_alemdar</t>
  </si>
  <si>
    <t>ozakiyutaka_org</t>
  </si>
  <si>
    <t>hujndHiEXtKbVAv</t>
  </si>
  <si>
    <t>TheHalfacre</t>
  </si>
  <si>
    <t>eclipseqe</t>
  </si>
  <si>
    <t>slendermonkey1</t>
  </si>
  <si>
    <t>3_jul15</t>
  </si>
  <si>
    <t>DvnnyBadd</t>
  </si>
  <si>
    <t>Otomi_0103</t>
  </si>
  <si>
    <t>IamReyjiniqueee</t>
  </si>
  <si>
    <t>aldrichkiselev</t>
  </si>
  <si>
    <t>paxtontrusty</t>
  </si>
  <si>
    <t>MC_R4D</t>
  </si>
  <si>
    <t>valmiki_anup</t>
  </si>
  <si>
    <t>pmaederyork</t>
  </si>
  <si>
    <t>xjdral</t>
  </si>
  <si>
    <t>lacherbauer</t>
  </si>
  <si>
    <t>ForamBrown</t>
  </si>
  <si>
    <t>quicKsenseTTV</t>
  </si>
  <si>
    <t>Oterakasyu</t>
  </si>
  <si>
    <t>mattrepp2</t>
  </si>
  <si>
    <t>ZiadMurica</t>
  </si>
  <si>
    <t>_mateic</t>
  </si>
  <si>
    <t>SedraAndrew</t>
  </si>
  <si>
    <t>HEVEL7777</t>
  </si>
  <si>
    <t>DrBJhaMrinal</t>
  </si>
  <si>
    <t>brodiecarter8_</t>
  </si>
  <si>
    <t>iTanujsingh</t>
  </si>
  <si>
    <t>knifeymcstab420</t>
  </si>
  <si>
    <t>AieraAlerts</t>
  </si>
  <si>
    <t>MediaBlathers1</t>
  </si>
  <si>
    <t>CausorEder</t>
  </si>
  <si>
    <t>MaximUSofA</t>
  </si>
  <si>
    <t>trenchdog73</t>
  </si>
  <si>
    <t>RonnyMorfa1</t>
  </si>
  <si>
    <t>Yadav5_</t>
  </si>
  <si>
    <t>SGTGUILD</t>
  </si>
  <si>
    <t>Ganxo012</t>
  </si>
  <si>
    <t>sekoyalabs</t>
  </si>
  <si>
    <t>Staceyrox1225</t>
  </si>
  <si>
    <t>Caleb_S1</t>
  </si>
  <si>
    <t>TNBlacksmith</t>
  </si>
  <si>
    <t>KevinNft</t>
  </si>
  <si>
    <t>layer2323</t>
  </si>
  <si>
    <t>AnnabelleValad1</t>
  </si>
  <si>
    <t>JasbirLaddi21</t>
  </si>
  <si>
    <t>d3mi_17</t>
  </si>
  <si>
    <t>Boost4Fans</t>
  </si>
  <si>
    <t>FruKerick</t>
  </si>
  <si>
    <t>prevailingwest</t>
  </si>
  <si>
    <t>_MintDAO</t>
  </si>
  <si>
    <t>IASKGadwal</t>
  </si>
  <si>
    <t>keydeai</t>
  </si>
  <si>
    <t>stackql</t>
  </si>
  <si>
    <t>gu28228262</t>
  </si>
  <si>
    <t>QBKahariTatum</t>
  </si>
  <si>
    <t>boozybottle69</t>
  </si>
  <si>
    <t>haykalah_re</t>
  </si>
  <si>
    <t>FPSAux</t>
  </si>
  <si>
    <t>BasherAlmurshed</t>
  </si>
  <si>
    <t>PolygenicDNA</t>
  </si>
  <si>
    <t>GSDubs21</t>
  </si>
  <si>
    <t>11kyri</t>
  </si>
  <si>
    <t>KeepNMBlue</t>
  </si>
  <si>
    <t>AthenaAI2</t>
  </si>
  <si>
    <t>CryptoPlexi</t>
  </si>
  <si>
    <t>PENCILDOMAINS</t>
  </si>
  <si>
    <t>Crypto_Goblinz</t>
  </si>
  <si>
    <t>WJWFC</t>
  </si>
  <si>
    <t>Megsmarx</t>
  </si>
  <si>
    <t>JarrodChiefsFcs</t>
  </si>
  <si>
    <t>compsfutebol</t>
  </si>
  <si>
    <t>1cr3_</t>
  </si>
  <si>
    <t>Yama75542524</t>
  </si>
  <si>
    <t>Dineshrai07</t>
  </si>
  <si>
    <t>slowdriveTA</t>
  </si>
  <si>
    <t>B3RSERKFPS</t>
  </si>
  <si>
    <t>coleiio_</t>
  </si>
  <si>
    <t>YearianJulia</t>
  </si>
  <si>
    <t>Gnapehouse</t>
  </si>
  <si>
    <t>CoachKnapovic</t>
  </si>
  <si>
    <t>liverabigh</t>
  </si>
  <si>
    <t>KingJohnFnTwo</t>
  </si>
  <si>
    <t>activistuncen</t>
  </si>
  <si>
    <t>GrayMarketDeFi</t>
  </si>
  <si>
    <t>Mibiiro822</t>
  </si>
  <si>
    <t>Pelem61860495</t>
  </si>
  <si>
    <t>TishiaIsMe</t>
  </si>
  <si>
    <t>WakaJaWaka10</t>
  </si>
  <si>
    <t>osonae_hitomi</t>
  </si>
  <si>
    <t>LihTrei</t>
  </si>
  <si>
    <t>aki_2022_1006</t>
  </si>
  <si>
    <t>nora20bruder</t>
  </si>
  <si>
    <t>Shierutaron</t>
  </si>
  <si>
    <t>sakufighta</t>
  </si>
  <si>
    <t>JagbroSaya</t>
  </si>
  <si>
    <t>a__ab25</t>
  </si>
  <si>
    <t>BK_226_</t>
  </si>
  <si>
    <t>Sphyras_</t>
  </si>
  <si>
    <t>payroll3xyz</t>
  </si>
  <si>
    <t>beauvalnature</t>
  </si>
  <si>
    <t>uwujellyxxx</t>
  </si>
  <si>
    <t>giganames_io</t>
  </si>
  <si>
    <t>Nondual8</t>
  </si>
  <si>
    <t>Tlm75703</t>
  </si>
  <si>
    <t>nativemomm</t>
  </si>
  <si>
    <t>SeeTheL18227044</t>
  </si>
  <si>
    <t>floretlover12</t>
  </si>
  <si>
    <t>realbennyjamins</t>
  </si>
  <si>
    <t>NxtGenComp</t>
  </si>
  <si>
    <t>TalosIV_Pike</t>
  </si>
  <si>
    <t>Sirirugged</t>
  </si>
  <si>
    <t>GenXAthletics</t>
  </si>
  <si>
    <t>SylveonDeko</t>
  </si>
  <si>
    <t>chester_PR_info</t>
  </si>
  <si>
    <t>RushRand</t>
  </si>
  <si>
    <t>tom_anticomm</t>
  </si>
  <si>
    <t>MarkyB812x</t>
  </si>
  <si>
    <t>ryanwalkr</t>
  </si>
  <si>
    <t>IntelFlash</t>
  </si>
  <si>
    <t>_DFWrestling_</t>
  </si>
  <si>
    <t>danieelito</t>
  </si>
  <si>
    <t>codingmonk</t>
  </si>
  <si>
    <t>DonCovin</t>
  </si>
  <si>
    <t>god2tree</t>
  </si>
  <si>
    <t>LansingPugh</t>
  </si>
  <si>
    <t>austinguy87</t>
  </si>
  <si>
    <t>webjive</t>
  </si>
  <si>
    <t>BFcerdo</t>
  </si>
  <si>
    <t>nathanielcohen</t>
  </si>
  <si>
    <t>AeresVistaas</t>
  </si>
  <si>
    <t>daniel_carvalho</t>
  </si>
  <si>
    <t>tigijennyb</t>
  </si>
  <si>
    <t>ReubenMann</t>
  </si>
  <si>
    <t>wsmiles</t>
  </si>
  <si>
    <t>sujitsingh</t>
  </si>
  <si>
    <t>JohannesGH</t>
  </si>
  <si>
    <t>flogginvaughan</t>
  </si>
  <si>
    <t>jerry_courtney</t>
  </si>
  <si>
    <t>Kason7</t>
  </si>
  <si>
    <t>duncanrod</t>
  </si>
  <si>
    <t>BensBar</t>
  </si>
  <si>
    <t>0xWill_</t>
  </si>
  <si>
    <t>IAKSC</t>
  </si>
  <si>
    <t>jpeezer</t>
  </si>
  <si>
    <t>Shub</t>
  </si>
  <si>
    <t>bilalsattar</t>
  </si>
  <si>
    <t>perdokkie</t>
  </si>
  <si>
    <t>BigOldFH</t>
  </si>
  <si>
    <t>r_mt3b</t>
  </si>
  <si>
    <t>ollieinleeds</t>
  </si>
  <si>
    <t>dacrew77</t>
  </si>
  <si>
    <t>carriegeitner</t>
  </si>
  <si>
    <t>mustafaaydinol</t>
  </si>
  <si>
    <t>bcg1976</t>
  </si>
  <si>
    <t>coinbong</t>
  </si>
  <si>
    <t>oscargofficial</t>
  </si>
  <si>
    <t>ashishpol86</t>
  </si>
  <si>
    <t>_thacarter712</t>
  </si>
  <si>
    <t>spliceclone</t>
  </si>
  <si>
    <t>MrKen_</t>
  </si>
  <si>
    <t>andrwooi</t>
  </si>
  <si>
    <t>summitzone</t>
  </si>
  <si>
    <t>marc_r_fischer</t>
  </si>
  <si>
    <t>arkhtelos</t>
  </si>
  <si>
    <t>bawono_rizki</t>
  </si>
  <si>
    <t>Twizty360</t>
  </si>
  <si>
    <t>Ally_vest</t>
  </si>
  <si>
    <t>chadkarol</t>
  </si>
  <si>
    <t>tyler_diehl1</t>
  </si>
  <si>
    <t>WilliamCush</t>
  </si>
  <si>
    <t>ALHASAN_A</t>
  </si>
  <si>
    <t>realbradmyers</t>
  </si>
  <si>
    <t>elk_fedor</t>
  </si>
  <si>
    <t>hair_force_one_</t>
  </si>
  <si>
    <t>_TDK_</t>
  </si>
  <si>
    <t>MiloIncorP</t>
  </si>
  <si>
    <t>Arun_Athisamy</t>
  </si>
  <si>
    <t>hadki21</t>
  </si>
  <si>
    <t>VatVirtual</t>
  </si>
  <si>
    <t>CoachGov1</t>
  </si>
  <si>
    <t>CamRoc91</t>
  </si>
  <si>
    <t>wesam_moalmi</t>
  </si>
  <si>
    <t>Adam_Methven</t>
  </si>
  <si>
    <t>sierrainsider</t>
  </si>
  <si>
    <t>danekstein</t>
  </si>
  <si>
    <t>JaviAlamilla</t>
  </si>
  <si>
    <t>brakassix</t>
  </si>
  <si>
    <t>dbehee</t>
  </si>
  <si>
    <t>audasiter</t>
  </si>
  <si>
    <t>MWH_Law</t>
  </si>
  <si>
    <t>MeermanThomas</t>
  </si>
  <si>
    <t>BryanMcCreedy</t>
  </si>
  <si>
    <t>ash11355</t>
  </si>
  <si>
    <t>TimHughes12</t>
  </si>
  <si>
    <t>TheBlackTicTac</t>
  </si>
  <si>
    <t>IOM77</t>
  </si>
  <si>
    <t>Bmoney810</t>
  </si>
  <si>
    <t>ManUnitedVR</t>
  </si>
  <si>
    <t>ChetGentry</t>
  </si>
  <si>
    <t>goukachukwu</t>
  </si>
  <si>
    <t>iBrunoMendes</t>
  </si>
  <si>
    <t>UtsavDBMR</t>
  </si>
  <si>
    <t>barnovoa</t>
  </si>
  <si>
    <t>slim_faty</t>
  </si>
  <si>
    <t>MrTech2020</t>
  </si>
  <si>
    <t>asomlith</t>
  </si>
  <si>
    <t>mossadiq</t>
  </si>
  <si>
    <t>artemsloktem</t>
  </si>
  <si>
    <t>ozturkgokhanali</t>
  </si>
  <si>
    <t>paperhands91</t>
  </si>
  <si>
    <t>llss211</t>
  </si>
  <si>
    <t>159echo</t>
  </si>
  <si>
    <t>jkeiski</t>
  </si>
  <si>
    <t>SauceyMD</t>
  </si>
  <si>
    <t>superkk76</t>
  </si>
  <si>
    <t>SufiyanKhan1980</t>
  </si>
  <si>
    <t>DA70o0m_ALABDAN</t>
  </si>
  <si>
    <t>TKapitene</t>
  </si>
  <si>
    <t>laviedkiri</t>
  </si>
  <si>
    <t>rajeevknidhi</t>
  </si>
  <si>
    <t>KivondaO</t>
  </si>
  <si>
    <t>CollateralGamer</t>
  </si>
  <si>
    <t>akbas_erkann</t>
  </si>
  <si>
    <t>AkashWadh</t>
  </si>
  <si>
    <t>Visual_</t>
  </si>
  <si>
    <t>LouieBandanaa</t>
  </si>
  <si>
    <t>ZacharyZimdars</t>
  </si>
  <si>
    <t>Club_YOSH</t>
  </si>
  <si>
    <t>Jess1Singh</t>
  </si>
  <si>
    <t>olmanmq</t>
  </si>
  <si>
    <t>hc_guardian</t>
  </si>
  <si>
    <t>PakkitoTwitch</t>
  </si>
  <si>
    <t>_pro_cloud</t>
  </si>
  <si>
    <t>SpectreServers</t>
  </si>
  <si>
    <t>TochiGameRoom</t>
  </si>
  <si>
    <t>PrimalHerb</t>
  </si>
  <si>
    <t>mineglib</t>
  </si>
  <si>
    <t>MeasureForA</t>
  </si>
  <si>
    <t>NckHanna</t>
  </si>
  <si>
    <t>ChemistOnlineIN</t>
  </si>
  <si>
    <t>SleepingLogsDie</t>
  </si>
  <si>
    <t>Ajrobledo12</t>
  </si>
  <si>
    <t>JissoNews</t>
  </si>
  <si>
    <t>coachjonesa</t>
  </si>
  <si>
    <t>TaylorAShearer</t>
  </si>
  <si>
    <t>_TruthKr</t>
  </si>
  <si>
    <t>Conservative_X1</t>
  </si>
  <si>
    <t>ManjBahra</t>
  </si>
  <si>
    <t>OkayestLance</t>
  </si>
  <si>
    <t>nativewash73</t>
  </si>
  <si>
    <t>kournami</t>
  </si>
  <si>
    <t>Tai_Dundas</t>
  </si>
  <si>
    <t>NAStrahl</t>
  </si>
  <si>
    <t>patrickjmq</t>
  </si>
  <si>
    <t>n_madaminoff</t>
  </si>
  <si>
    <t>skywalker_pt</t>
  </si>
  <si>
    <t>xXWilderGamerXx</t>
  </si>
  <si>
    <t>Abd2lIah</t>
  </si>
  <si>
    <t>alsamt1407y</t>
  </si>
  <si>
    <t>thomasbroadfoot</t>
  </si>
  <si>
    <t>GROUP_alkharj</t>
  </si>
  <si>
    <t>Benzitczoficial</t>
  </si>
  <si>
    <t>MunnaXo</t>
  </si>
  <si>
    <t>rigsbyjanie10</t>
  </si>
  <si>
    <t>mishakordestani</t>
  </si>
  <si>
    <t>RushImhotep</t>
  </si>
  <si>
    <t>Roseandblog</t>
  </si>
  <si>
    <t>C2theL2theG</t>
  </si>
  <si>
    <t>m_s_890</t>
  </si>
  <si>
    <t>LytriusCM</t>
  </si>
  <si>
    <t>TristanAbbey</t>
  </si>
  <si>
    <t>cbnsndwch</t>
  </si>
  <si>
    <t>kis_my_jsb7</t>
  </si>
  <si>
    <t>SpaceBound_Soln</t>
  </si>
  <si>
    <t>onlymyopinion32</t>
  </si>
  <si>
    <t>IEnjoyToast</t>
  </si>
  <si>
    <t>Stylechild34</t>
  </si>
  <si>
    <t>fkulogan</t>
  </si>
  <si>
    <t>siddhaarthsuri</t>
  </si>
  <si>
    <t>ibProdigytv</t>
  </si>
  <si>
    <t>chris_skoog</t>
  </si>
  <si>
    <t>jtomoofficial</t>
  </si>
  <si>
    <t>ri_na_game_</t>
  </si>
  <si>
    <t>AnandDasGupta15</t>
  </si>
  <si>
    <t>abeyllin</t>
  </si>
  <si>
    <t>SamimRafiullah</t>
  </si>
  <si>
    <t>WBTuckContent</t>
  </si>
  <si>
    <t>primal0xF7</t>
  </si>
  <si>
    <t>joseph_jeffs</t>
  </si>
  <si>
    <t>bigEweezy86</t>
  </si>
  <si>
    <t>1andonlylogan</t>
  </si>
  <si>
    <t>champagnelito</t>
  </si>
  <si>
    <t>Manjeetnigams</t>
  </si>
  <si>
    <t>dontallow</t>
  </si>
  <si>
    <t>JFave5</t>
  </si>
  <si>
    <t>alixanderwang</t>
  </si>
  <si>
    <t>TechnoSports_in</t>
  </si>
  <si>
    <t>T80Davenport</t>
  </si>
  <si>
    <t>GqSteezy</t>
  </si>
  <si>
    <t>snoockumstream</t>
  </si>
  <si>
    <t>lmarcomhg</t>
  </si>
  <si>
    <t>HirukoFN</t>
  </si>
  <si>
    <t>GideonPum</t>
  </si>
  <si>
    <t>nyiringabonly</t>
  </si>
  <si>
    <t>skyfops</t>
  </si>
  <si>
    <t>MattAttack009_</t>
  </si>
  <si>
    <t>Jmayer30395816</t>
  </si>
  <si>
    <t>BurnerAcownt</t>
  </si>
  <si>
    <t>NakazawaGo</t>
  </si>
  <si>
    <t>jesse_mf_price</t>
  </si>
  <si>
    <t>spelfie_ltd</t>
  </si>
  <si>
    <t>KWTKPROD</t>
  </si>
  <si>
    <t>nikonxsty</t>
  </si>
  <si>
    <t>GloryGeist</t>
  </si>
  <si>
    <t>Yazan_128</t>
  </si>
  <si>
    <t>KilladazeMusic</t>
  </si>
  <si>
    <t>WealtherDiana</t>
  </si>
  <si>
    <t>lynnx_heather</t>
  </si>
  <si>
    <t>theAcademy365</t>
  </si>
  <si>
    <t>jherrera817</t>
  </si>
  <si>
    <t>kritanta00</t>
  </si>
  <si>
    <t>www_katsuya</t>
  </si>
  <si>
    <t>Aisha_Mccain</t>
  </si>
  <si>
    <t>AndroRV</t>
  </si>
  <si>
    <t>kevicss</t>
  </si>
  <si>
    <t>kumanHidup_</t>
  </si>
  <si>
    <t>BlakeHggns</t>
  </si>
  <si>
    <t>ViziusGG</t>
  </si>
  <si>
    <t>SukhaniShri</t>
  </si>
  <si>
    <t>moskillerboo</t>
  </si>
  <si>
    <t>LeonardLindstr3</t>
  </si>
  <si>
    <t>BeaminBarbie</t>
  </si>
  <si>
    <t>t9kv9k6MMeh6DxI</t>
  </si>
  <si>
    <t>Sara32181623</t>
  </si>
  <si>
    <t>El_Wose</t>
  </si>
  <si>
    <t>Terra_Infinity</t>
  </si>
  <si>
    <t>tommieleflore</t>
  </si>
  <si>
    <t>CodeRebased</t>
  </si>
  <si>
    <t>rob_aka_elf</t>
  </si>
  <si>
    <t>VeteransPartyNC</t>
  </si>
  <si>
    <t>EffraimHL</t>
  </si>
  <si>
    <t>percsandmilfs</t>
  </si>
  <si>
    <t>bartgoa1</t>
  </si>
  <si>
    <t>KyleeMerritt21</t>
  </si>
  <si>
    <t>whatasoda_fanz</t>
  </si>
  <si>
    <t>KingShotta_HBG</t>
  </si>
  <si>
    <t>pococha_upa</t>
  </si>
  <si>
    <t>curatordesigner</t>
  </si>
  <si>
    <t>Rispo_irl</t>
  </si>
  <si>
    <t>HWategoankar</t>
  </si>
  <si>
    <t>UCows4</t>
  </si>
  <si>
    <t>Mootem4</t>
  </si>
  <si>
    <t>GAlward17</t>
  </si>
  <si>
    <t>Choolipapi</t>
  </si>
  <si>
    <t>beholdHQ</t>
  </si>
  <si>
    <t>McKojiro</t>
  </si>
  <si>
    <t>DanMcDonough17</t>
  </si>
  <si>
    <t>Primetime_Lou</t>
  </si>
  <si>
    <t>shift_swim</t>
  </si>
  <si>
    <t>0x_pitto</t>
  </si>
  <si>
    <t>cryptocaleb69</t>
  </si>
  <si>
    <t>CShieldsbutler</t>
  </si>
  <si>
    <t>KatsuyaTakasak1</t>
  </si>
  <si>
    <t>TruthSeeker1t</t>
  </si>
  <si>
    <t>RealtimeCD</t>
  </si>
  <si>
    <t>NateSinger_CA</t>
  </si>
  <si>
    <t>EstivenRojo3</t>
  </si>
  <si>
    <t>jeffhammerberg</t>
  </si>
  <si>
    <t>gabrielestopp</t>
  </si>
  <si>
    <t>nzhdecrypto</t>
  </si>
  <si>
    <t>bubee82</t>
  </si>
  <si>
    <t>FBFivePoints</t>
  </si>
  <si>
    <t>alexs_lukas</t>
  </si>
  <si>
    <t>DilaraSAVAS__</t>
  </si>
  <si>
    <t>larkinslairyt</t>
  </si>
  <si>
    <t>SluttyCityy</t>
  </si>
  <si>
    <t>GTFOGARY</t>
  </si>
  <si>
    <t>PlantwiseTweets</t>
  </si>
  <si>
    <t>Bishops2332</t>
  </si>
  <si>
    <t>viking_force_1</t>
  </si>
  <si>
    <t>rgonzo222</t>
  </si>
  <si>
    <t>bennetts1deas</t>
  </si>
  <si>
    <t>saryah_ai</t>
  </si>
  <si>
    <t>PeaceIsNotWoke</t>
  </si>
  <si>
    <t>funky9720</t>
  </si>
  <si>
    <t>KimberlyPool8</t>
  </si>
  <si>
    <t>TokStocks</t>
  </si>
  <si>
    <t>LuShengqiao</t>
  </si>
  <si>
    <t>Sean_grow3io</t>
  </si>
  <si>
    <t>DonVainaX</t>
  </si>
  <si>
    <t>GR1M_DAO</t>
  </si>
  <si>
    <t>ArmasGianluca</t>
  </si>
  <si>
    <t>radi_nick</t>
  </si>
  <si>
    <t>TragedyMachine</t>
  </si>
  <si>
    <t>MattBee7219</t>
  </si>
  <si>
    <t>SandraFarkas6</t>
  </si>
  <si>
    <t>Web3Comics</t>
  </si>
  <si>
    <t>JbwMau</t>
  </si>
  <si>
    <t>stark_oracle</t>
  </si>
  <si>
    <t>HETAN_est</t>
  </si>
  <si>
    <t>schmitt0430</t>
  </si>
  <si>
    <t>Livermush_Grits</t>
  </si>
  <si>
    <t>alohainflu</t>
  </si>
  <si>
    <t>OverEmployedWiz</t>
  </si>
  <si>
    <t>Bravodiehard</t>
  </si>
  <si>
    <t>hara_is_pain</t>
  </si>
  <si>
    <t>HeSoBklyn</t>
  </si>
  <si>
    <t>Akhilesh_shuk</t>
  </si>
  <si>
    <t>concha_blogger</t>
  </si>
  <si>
    <t>Wizdom_Osaka</t>
  </si>
  <si>
    <t>MAlserhani1</t>
  </si>
  <si>
    <t>official_junjun</t>
  </si>
  <si>
    <t>tough_to_talk</t>
  </si>
  <si>
    <t>Itshowitrade</t>
  </si>
  <si>
    <t>FantasyForest</t>
  </si>
  <si>
    <t>mleighaustin</t>
  </si>
  <si>
    <t>Douglasddecker</t>
  </si>
  <si>
    <t>Cat1973J</t>
  </si>
  <si>
    <t>xtrasaltycass</t>
  </si>
  <si>
    <t>GedikogluEkuri</t>
  </si>
  <si>
    <t>kokonoetoki</t>
  </si>
  <si>
    <t>IIamjordyne</t>
  </si>
  <si>
    <t>964English</t>
  </si>
  <si>
    <t>KelWare2</t>
  </si>
  <si>
    <t>Calibr8ed</t>
  </si>
  <si>
    <t>mr_mersinlioglu</t>
  </si>
  <si>
    <t>tracyarthur</t>
  </si>
  <si>
    <t>frizull</t>
  </si>
  <si>
    <t>cdesvaux</t>
  </si>
  <si>
    <t>boopfm523</t>
  </si>
  <si>
    <t>GregGreenwell</t>
  </si>
  <si>
    <t>fabpatriot91</t>
  </si>
  <si>
    <t>Ry5ter</t>
  </si>
  <si>
    <t>RodBarajas</t>
  </si>
  <si>
    <t>lakshgandikota</t>
  </si>
  <si>
    <t>rayzoller</t>
  </si>
  <si>
    <t>zenyr</t>
  </si>
  <si>
    <t>areanvv</t>
  </si>
  <si>
    <t>Mouls</t>
  </si>
  <si>
    <t>RameyFilms</t>
  </si>
  <si>
    <t>jacobhawas</t>
  </si>
  <si>
    <t>davidbteran</t>
  </si>
  <si>
    <t>JasonJDeLuca</t>
  </si>
  <si>
    <t>CaptainGalaxy</t>
  </si>
  <si>
    <t>RajibdeyX</t>
  </si>
  <si>
    <t>maxnpm1988</t>
  </si>
  <si>
    <t>rho_dr</t>
  </si>
  <si>
    <t>TheRichSchaefer</t>
  </si>
  <si>
    <t>__lovelybella</t>
  </si>
  <si>
    <t>jcervantes23</t>
  </si>
  <si>
    <t>ryoung74_99</t>
  </si>
  <si>
    <t>shahrjerdi</t>
  </si>
  <si>
    <t>mannyvacchiano</t>
  </si>
  <si>
    <t>fmsokhan</t>
  </si>
  <si>
    <t>lashya_maria</t>
  </si>
  <si>
    <t>Fitness384</t>
  </si>
  <si>
    <t>SeanVDM</t>
  </si>
  <si>
    <t>takenaka3dayo</t>
  </si>
  <si>
    <t>layaute</t>
  </si>
  <si>
    <t>Hats2go</t>
  </si>
  <si>
    <t>Bersecklr</t>
  </si>
  <si>
    <t>KOOL_BREEZE22</t>
  </si>
  <si>
    <t>gokhanbaylan_</t>
  </si>
  <si>
    <t>JerryFrearJr</t>
  </si>
  <si>
    <t>adamhopp</t>
  </si>
  <si>
    <t>kof3ina</t>
  </si>
  <si>
    <t>rajkumar_raju</t>
  </si>
  <si>
    <t>mayurahir</t>
  </si>
  <si>
    <t>JordynArcher</t>
  </si>
  <si>
    <t>c3pl</t>
  </si>
  <si>
    <t>tatsu_meno</t>
  </si>
  <si>
    <t>HIPAAHelen</t>
  </si>
  <si>
    <t>bestfenceintx</t>
  </si>
  <si>
    <t>yuu_notti155030</t>
  </si>
  <si>
    <t>Archaios_2</t>
  </si>
  <si>
    <t>overdevio</t>
  </si>
  <si>
    <t>dustinlodato</t>
  </si>
  <si>
    <t>itsBenny_11</t>
  </si>
  <si>
    <t>ccastM</t>
  </si>
  <si>
    <t>artafloor</t>
  </si>
  <si>
    <t>oanazem</t>
  </si>
  <si>
    <t>DallasMcKinley</t>
  </si>
  <si>
    <t>frankgrecojr</t>
  </si>
  <si>
    <t>Fl3mington</t>
  </si>
  <si>
    <t>jhook50</t>
  </si>
  <si>
    <t>SilenceEngaged</t>
  </si>
  <si>
    <t>KC_Cage_</t>
  </si>
  <si>
    <t>skersten89</t>
  </si>
  <si>
    <t>AustinGeraci</t>
  </si>
  <si>
    <t>ElysiaEverett</t>
  </si>
  <si>
    <t>SandiXrs</t>
  </si>
  <si>
    <t>Gondraystore</t>
  </si>
  <si>
    <t>Downing88</t>
  </si>
  <si>
    <t>jirolinskiy</t>
  </si>
  <si>
    <t>Yasir_Alharbi_</t>
  </si>
  <si>
    <t>KleinInc</t>
  </si>
  <si>
    <t>CityOnTheBayou</t>
  </si>
  <si>
    <t>CobteaKhiangte</t>
  </si>
  <si>
    <t>AgriHayExchange</t>
  </si>
  <si>
    <t>talp_plt</t>
  </si>
  <si>
    <t>NightyniteSucka</t>
  </si>
  <si>
    <t>EduatpGaming</t>
  </si>
  <si>
    <t>OfficiallyMPB</t>
  </si>
  <si>
    <t>cynthia_luzon</t>
  </si>
  <si>
    <t>MRune</t>
  </si>
  <si>
    <t>cbriox</t>
  </si>
  <si>
    <t>omarrabboud</t>
  </si>
  <si>
    <t>alanevenson</t>
  </si>
  <si>
    <t>75xle</t>
  </si>
  <si>
    <t>rachelmichieli</t>
  </si>
  <si>
    <t>bic_hawk</t>
  </si>
  <si>
    <t>iiDtCare</t>
  </si>
  <si>
    <t>ugorules</t>
  </si>
  <si>
    <t>YuudachiFR</t>
  </si>
  <si>
    <t>jassim_193</t>
  </si>
  <si>
    <t>brucedunc</t>
  </si>
  <si>
    <t>andrewjsantucci</t>
  </si>
  <si>
    <t>Amalur7</t>
  </si>
  <si>
    <t>akhilponnada</t>
  </si>
  <si>
    <t>Chris_21_Draws</t>
  </si>
  <si>
    <t>NatasachaJ</t>
  </si>
  <si>
    <t>Plastic0ceans</t>
  </si>
  <si>
    <t>MoonSportsAssoc</t>
  </si>
  <si>
    <t>AricBrown692</t>
  </si>
  <si>
    <t>ColtonTHicks</t>
  </si>
  <si>
    <t>HomodHin</t>
  </si>
  <si>
    <t>_tobyjunior_</t>
  </si>
  <si>
    <t>_IronHorse4</t>
  </si>
  <si>
    <t>Im_not_garry</t>
  </si>
  <si>
    <t>mikeledo</t>
  </si>
  <si>
    <t>CollimatedBeam</t>
  </si>
  <si>
    <t>StefDevs</t>
  </si>
  <si>
    <t>DaschelFortune</t>
  </si>
  <si>
    <t>The_hashtag_boy</t>
  </si>
  <si>
    <t>NNunnelee</t>
  </si>
  <si>
    <t>SALEM198999</t>
  </si>
  <si>
    <t>follow_mahmoud</t>
  </si>
  <si>
    <t>ssstaley</t>
  </si>
  <si>
    <t>sammograph</t>
  </si>
  <si>
    <t>miracle_suica</t>
  </si>
  <si>
    <t>VivaSM_Co</t>
  </si>
  <si>
    <t>DishaunJones</t>
  </si>
  <si>
    <t>143tmy</t>
  </si>
  <si>
    <t>therummykhan</t>
  </si>
  <si>
    <t>ratcvnt</t>
  </si>
  <si>
    <t>kazuo_Spirit</t>
  </si>
  <si>
    <t>key_GreedyLife</t>
  </si>
  <si>
    <t>tolgataylanozkn</t>
  </si>
  <si>
    <t>rezzmaa_</t>
  </si>
  <si>
    <t>internetjohnny</t>
  </si>
  <si>
    <t>sith_wampa</t>
  </si>
  <si>
    <t>showtimehcky</t>
  </si>
  <si>
    <t>0ArchDarkKingZ0</t>
  </si>
  <si>
    <t>AboYoSr7</t>
  </si>
  <si>
    <t>0x_Pirdidi</t>
  </si>
  <si>
    <t>InTheirNameBC</t>
  </si>
  <si>
    <t>chadrose1974</t>
  </si>
  <si>
    <t>seerdaab</t>
  </si>
  <si>
    <t>anthonytatum69</t>
  </si>
  <si>
    <t>CryptoColossall</t>
  </si>
  <si>
    <t>PhantomStiltz</t>
  </si>
  <si>
    <t>BalikciBurak_</t>
  </si>
  <si>
    <t>jake_mudlaff</t>
  </si>
  <si>
    <t>bigxkvy</t>
  </si>
  <si>
    <t>sbchevrier</t>
  </si>
  <si>
    <t>paulyj2685</t>
  </si>
  <si>
    <t>SJopat</t>
  </si>
  <si>
    <t>kingcastrou_</t>
  </si>
  <si>
    <t>Akashdhanurkar1</t>
  </si>
  <si>
    <t>TedXCut</t>
  </si>
  <si>
    <t>frontaji</t>
  </si>
  <si>
    <t>GenMockingbird</t>
  </si>
  <si>
    <t>Wes10Jones</t>
  </si>
  <si>
    <t>trustedjesus</t>
  </si>
  <si>
    <t>AKUNGAMESGHT</t>
  </si>
  <si>
    <t>ThamerALjsh</t>
  </si>
  <si>
    <t>g0_Rav</t>
  </si>
  <si>
    <t>rya9428</t>
  </si>
  <si>
    <t>AlexanderKurucz</t>
  </si>
  <si>
    <t>maccolotte</t>
  </si>
  <si>
    <t>Kimbrough1144</t>
  </si>
  <si>
    <t>omerkaraaman</t>
  </si>
  <si>
    <t>Spinafex_</t>
  </si>
  <si>
    <t>Philly_GG</t>
  </si>
  <si>
    <t>XCash4Real</t>
  </si>
  <si>
    <t>nPractlce</t>
  </si>
  <si>
    <t>LoveMyPS5</t>
  </si>
  <si>
    <t>earthisanocean</t>
  </si>
  <si>
    <t>ulasbuyukdagg</t>
  </si>
  <si>
    <t>PodhouseStudios</t>
  </si>
  <si>
    <t>FriendlyFoe3</t>
  </si>
  <si>
    <t>prettyuglypm</t>
  </si>
  <si>
    <t>Moady_alasiri</t>
  </si>
  <si>
    <t>LeeLeeR0se</t>
  </si>
  <si>
    <t>HiMaeGray</t>
  </si>
  <si>
    <t>sublimsimstim</t>
  </si>
  <si>
    <t>debmaruottolo</t>
  </si>
  <si>
    <t>DEIMOSJ2H</t>
  </si>
  <si>
    <t>MermanThommy</t>
  </si>
  <si>
    <t>zomu0617</t>
  </si>
  <si>
    <t>elchulopaa</t>
  </si>
  <si>
    <t>arqgremista</t>
  </si>
  <si>
    <t>enelayy</t>
  </si>
  <si>
    <t>ALOBI9u</t>
  </si>
  <si>
    <t>HunchoSnupe</t>
  </si>
  <si>
    <t>MrsAhmadandCo</t>
  </si>
  <si>
    <t>reagan19823</t>
  </si>
  <si>
    <t>CurryJyvion</t>
  </si>
  <si>
    <t>Allen89Richard</t>
  </si>
  <si>
    <t>developerpro11</t>
  </si>
  <si>
    <t>HotMessExdotOrg</t>
  </si>
  <si>
    <t>saeed19515888</t>
  </si>
  <si>
    <t>ZayedAAlneyadi</t>
  </si>
  <si>
    <t>realJoshElliot</t>
  </si>
  <si>
    <t>sancce320</t>
  </si>
  <si>
    <t>StoneLaRone</t>
  </si>
  <si>
    <t>TestarossaSole</t>
  </si>
  <si>
    <t>YasAlhad</t>
  </si>
  <si>
    <t>SOI_official_</t>
  </si>
  <si>
    <t>Faisaliise</t>
  </si>
  <si>
    <t>MartynHale7</t>
  </si>
  <si>
    <t>dranthropoid</t>
  </si>
  <si>
    <t>Vincentrade1</t>
  </si>
  <si>
    <t>7VIKRANTKAUSHIK</t>
  </si>
  <si>
    <t>another_rubicon</t>
  </si>
  <si>
    <t>b5Xj2ojpye55pKS</t>
  </si>
  <si>
    <t>nastyaqples</t>
  </si>
  <si>
    <t>FLAGCSGO1</t>
  </si>
  <si>
    <t>yvssiii</t>
  </si>
  <si>
    <t>S6LICE</t>
  </si>
  <si>
    <t>ATrain92</t>
  </si>
  <si>
    <t>8jGCFG25AvPUpGR</t>
  </si>
  <si>
    <t>thereal_nick_</t>
  </si>
  <si>
    <t>montukushwah14</t>
  </si>
  <si>
    <t>T_R_LandonSmith</t>
  </si>
  <si>
    <t>crownmelolo</t>
  </si>
  <si>
    <t>RunninCubs</t>
  </si>
  <si>
    <t>roflchopta</t>
  </si>
  <si>
    <t>Slypaka</t>
  </si>
  <si>
    <t>ExclusiveChubbz</t>
  </si>
  <si>
    <t>innaBeana035</t>
  </si>
  <si>
    <t>AntGree58134598</t>
  </si>
  <si>
    <t>s_oos_</t>
  </si>
  <si>
    <t>JessHeatley10</t>
  </si>
  <si>
    <t>nobumin_nobutan</t>
  </si>
  <si>
    <t>JayVoSr</t>
  </si>
  <si>
    <t>isalbage</t>
  </si>
  <si>
    <t>nathanlauchlan</t>
  </si>
  <si>
    <t>yui_12070203</t>
  </si>
  <si>
    <t>CmlsOG</t>
  </si>
  <si>
    <t>Smual12</t>
  </si>
  <si>
    <t>localvanityUS</t>
  </si>
  <si>
    <t>soraa_identity</t>
  </si>
  <si>
    <t>RoisInvestments</t>
  </si>
  <si>
    <t>PercyACalderon</t>
  </si>
  <si>
    <t>M_T_Podcast</t>
  </si>
  <si>
    <t>EpLADRdZSBUZ5M0</t>
  </si>
  <si>
    <t>AustinPartin10</t>
  </si>
  <si>
    <t>HIRO_Fulsaber</t>
  </si>
  <si>
    <t>sean_wesolek</t>
  </si>
  <si>
    <t>JayMatthews333</t>
  </si>
  <si>
    <t>glatisantbeast</t>
  </si>
  <si>
    <t>MERGERARBGUY</t>
  </si>
  <si>
    <t>TheWormIsBack</t>
  </si>
  <si>
    <t>TheDomDelaney</t>
  </si>
  <si>
    <t>Elekt___</t>
  </si>
  <si>
    <t>BBLASeries</t>
  </si>
  <si>
    <t>_CeciliaLarsson</t>
  </si>
  <si>
    <t>illrush505</t>
  </si>
  <si>
    <t>BulletBound</t>
  </si>
  <si>
    <t>ICESCOfr</t>
  </si>
  <si>
    <t>BurntRiverFarms</t>
  </si>
  <si>
    <t>XRP888</t>
  </si>
  <si>
    <t>S0M1AN0NYM0US</t>
  </si>
  <si>
    <t>jonasatia</t>
  </si>
  <si>
    <t>facex99</t>
  </si>
  <si>
    <t>Teamvkgntmr</t>
  </si>
  <si>
    <t>chronic_dream1</t>
  </si>
  <si>
    <t>DanChan49268688</t>
  </si>
  <si>
    <t>speckofsand6969</t>
  </si>
  <si>
    <t>candyrichardz</t>
  </si>
  <si>
    <t>Tom_Swift21</t>
  </si>
  <si>
    <t>SpaceNewsBeacon</t>
  </si>
  <si>
    <t>omg21btc</t>
  </si>
  <si>
    <t>Connor_VASI</t>
  </si>
  <si>
    <t>openprest</t>
  </si>
  <si>
    <t>PandoraVanmeter</t>
  </si>
  <si>
    <t>ForwardSaratoga</t>
  </si>
  <si>
    <t>viertelvornull</t>
  </si>
  <si>
    <t>SaddleT84953837</t>
  </si>
  <si>
    <t>AKNela2022</t>
  </si>
  <si>
    <t>BeekmanNoCo</t>
  </si>
  <si>
    <t>LucyLusby12</t>
  </si>
  <si>
    <t>LeslieRosenste3</t>
  </si>
  <si>
    <t>Chilenaxlarazon</t>
  </si>
  <si>
    <t>GalacticBadBoy</t>
  </si>
  <si>
    <t>giseleipek</t>
  </si>
  <si>
    <t>bryanallain</t>
  </si>
  <si>
    <t>PeakAndromeda</t>
  </si>
  <si>
    <t>Jesskennedy85</t>
  </si>
  <si>
    <t>ElViej0Paulin0</t>
  </si>
  <si>
    <t>abdultariq01</t>
  </si>
  <si>
    <t>PlanetBSmemes</t>
  </si>
  <si>
    <t>ERC1155_GA_LB</t>
  </si>
  <si>
    <t>insurancewhiz3</t>
  </si>
  <si>
    <t>noelgureum</t>
  </si>
  <si>
    <t>Still_Hunting_</t>
  </si>
  <si>
    <t>RealJoseAbell</t>
  </si>
  <si>
    <t>Rosanna_Tromp</t>
  </si>
  <si>
    <t>VaccineCaffeine</t>
  </si>
  <si>
    <t>MasterShadex</t>
  </si>
  <si>
    <t>PSahema</t>
  </si>
  <si>
    <t>JoeYabuki_NS</t>
  </si>
  <si>
    <t>newkingej</t>
  </si>
  <si>
    <t>Sissyspace123</t>
  </si>
  <si>
    <t>RebeccaHReed3</t>
  </si>
  <si>
    <t>MaryFortner2027</t>
  </si>
  <si>
    <t>TradingEdu_io</t>
  </si>
  <si>
    <t>Kurtdeerefixer</t>
  </si>
  <si>
    <t>iOptzOut</t>
  </si>
  <si>
    <t>cinematicalism</t>
  </si>
  <si>
    <t>MakeAmericaHA</t>
  </si>
  <si>
    <t>Heygaurav7</t>
  </si>
  <si>
    <t>radwulfstudios</t>
  </si>
  <si>
    <t>YRKTheGallery</t>
  </si>
  <si>
    <t>MichaelHF2023</t>
  </si>
  <si>
    <t>tofe_7777</t>
  </si>
  <si>
    <t>MyFalseImage</t>
  </si>
  <si>
    <t>ragweedranch</t>
  </si>
  <si>
    <t>YuriMineo</t>
  </si>
  <si>
    <t>99BotsFN</t>
  </si>
  <si>
    <t>chaliefukuoka</t>
  </si>
  <si>
    <t>dguardi</t>
  </si>
  <si>
    <t>tenamatta</t>
  </si>
  <si>
    <t>JontyGlaser</t>
  </si>
  <si>
    <t>ericesoteric</t>
  </si>
  <si>
    <t>Phear</t>
  </si>
  <si>
    <t>ericbouchard</t>
  </si>
  <si>
    <t>ChrisSheridan</t>
  </si>
  <si>
    <t>jenniferlpga</t>
  </si>
  <si>
    <t>leewhitbeck</t>
  </si>
  <si>
    <t>dustinreynolds</t>
  </si>
  <si>
    <t>vmc2011</t>
  </si>
  <si>
    <t>Mumkaya</t>
  </si>
  <si>
    <t>iamrickchavez</t>
  </si>
  <si>
    <t>dipinjs</t>
  </si>
  <si>
    <t>Dougchase1</t>
  </si>
  <si>
    <t>bjaxx</t>
  </si>
  <si>
    <t>Favreforever</t>
  </si>
  <si>
    <t>AttentionAaron</t>
  </si>
  <si>
    <t>hberglund</t>
  </si>
  <si>
    <t>Xanderfan</t>
  </si>
  <si>
    <t>eliteproxy</t>
  </si>
  <si>
    <t>jbrenizer</t>
  </si>
  <si>
    <t>mrcriter</t>
  </si>
  <si>
    <t>cjschiatta</t>
  </si>
  <si>
    <t>slytrue48_</t>
  </si>
  <si>
    <t>thevraa</t>
  </si>
  <si>
    <t>BergmanBay</t>
  </si>
  <si>
    <t>appDevJames</t>
  </si>
  <si>
    <t>kennyeliason</t>
  </si>
  <si>
    <t>HigherRiser</t>
  </si>
  <si>
    <t>baldmanonabike</t>
  </si>
  <si>
    <t>alwalsh3</t>
  </si>
  <si>
    <t>dr_yad</t>
  </si>
  <si>
    <t>Tim_Thompson316</t>
  </si>
  <si>
    <t>Mattdavidcool</t>
  </si>
  <si>
    <t>anders_laia</t>
  </si>
  <si>
    <t>rybt75</t>
  </si>
  <si>
    <t>TollendoPonens</t>
  </si>
  <si>
    <t>Masterolive</t>
  </si>
  <si>
    <t>fujiih</t>
  </si>
  <si>
    <t>tjalguire</t>
  </si>
  <si>
    <t>MrW79</t>
  </si>
  <si>
    <t>jalebox</t>
  </si>
  <si>
    <t>williamsudan</t>
  </si>
  <si>
    <t>danjae</t>
  </si>
  <si>
    <t>oscaraponte_</t>
  </si>
  <si>
    <t>FahadNasser</t>
  </si>
  <si>
    <t>ShilEscobar</t>
  </si>
  <si>
    <t>True101Story</t>
  </si>
  <si>
    <t>imrohitpareek</t>
  </si>
  <si>
    <t>masonholmes700</t>
  </si>
  <si>
    <t>Ecky_Spades</t>
  </si>
  <si>
    <t>19_1</t>
  </si>
  <si>
    <t>AUM_aun</t>
  </si>
  <si>
    <t>LilLurch_</t>
  </si>
  <si>
    <t>kei_morii</t>
  </si>
  <si>
    <t>netfl0</t>
  </si>
  <si>
    <t>punny_dentist</t>
  </si>
  <si>
    <t>12karthick</t>
  </si>
  <si>
    <t>J0KeRQTR</t>
  </si>
  <si>
    <t>michael_mota_</t>
  </si>
  <si>
    <t>YoungChrigga</t>
  </si>
  <si>
    <t>acrossabluesea</t>
  </si>
  <si>
    <t>Nekoike_2525</t>
  </si>
  <si>
    <t>amadeusrock</t>
  </si>
  <si>
    <t>Yousafzai_ii</t>
  </si>
  <si>
    <t>worthyinsurance</t>
  </si>
  <si>
    <t>Tamkafadann</t>
  </si>
  <si>
    <t>Qasim_Soomro</t>
  </si>
  <si>
    <t>KoRupT_SoulZ</t>
  </si>
  <si>
    <t>Professor_Glenn</t>
  </si>
  <si>
    <t>alraqi</t>
  </si>
  <si>
    <t>bheiligenthal</t>
  </si>
  <si>
    <t>thomasrigo</t>
  </si>
  <si>
    <t>scififoo</t>
  </si>
  <si>
    <t>pirayeninmavisi</t>
  </si>
  <si>
    <t>thiagoburbela</t>
  </si>
  <si>
    <t>jamielmccormick</t>
  </si>
  <si>
    <t>Burak6pat</t>
  </si>
  <si>
    <t>RomariioRomario</t>
  </si>
  <si>
    <t>Never_Strange</t>
  </si>
  <si>
    <t>AzoozOyouni</t>
  </si>
  <si>
    <t>tommy_thomson1</t>
  </si>
  <si>
    <t>tjwola</t>
  </si>
  <si>
    <t>jayvee10x</t>
  </si>
  <si>
    <t>GrantCagle2</t>
  </si>
  <si>
    <t>LARRYLABLES</t>
  </si>
  <si>
    <t>qwincyhouston</t>
  </si>
  <si>
    <t>StratonRoberts</t>
  </si>
  <si>
    <t>hugoscode</t>
  </si>
  <si>
    <t>SHDAgentNY</t>
  </si>
  <si>
    <t>HussainObeed</t>
  </si>
  <si>
    <t>Realtor_sell</t>
  </si>
  <si>
    <t>bhargavaiitb</t>
  </si>
  <si>
    <t>ismail_ceyhan</t>
  </si>
  <si>
    <t>GfbEmreGlyol</t>
  </si>
  <si>
    <t>mongkonsrisin</t>
  </si>
  <si>
    <t>OfficerKnight</t>
  </si>
  <si>
    <t>mellowestgamer</t>
  </si>
  <si>
    <t>homieprincess</t>
  </si>
  <si>
    <t>mrdeines</t>
  </si>
  <si>
    <t>Presidentsutie</t>
  </si>
  <si>
    <t>Sun_Kiissed</t>
  </si>
  <si>
    <t>WhatALifeTours</t>
  </si>
  <si>
    <t>JoshuaWorth</t>
  </si>
  <si>
    <t>PlusOmar</t>
  </si>
  <si>
    <t>uhhyazan</t>
  </si>
  <si>
    <t>UmarRasydan</t>
  </si>
  <si>
    <t>theafr86</t>
  </si>
  <si>
    <t>JonnoReader</t>
  </si>
  <si>
    <t>NorCalRavine</t>
  </si>
  <si>
    <t>leeharper06_</t>
  </si>
  <si>
    <t>HirumaY_lol</t>
  </si>
  <si>
    <t>DanSaidSo</t>
  </si>
  <si>
    <t>juanessabe</t>
  </si>
  <si>
    <t>tiger6lood</t>
  </si>
  <si>
    <t>salshm0024</t>
  </si>
  <si>
    <t>prodbythookz</t>
  </si>
  <si>
    <t>youreconomy777</t>
  </si>
  <si>
    <t>JenrelTv</t>
  </si>
  <si>
    <t>bryan__carey</t>
  </si>
  <si>
    <t>CaroluxLD</t>
  </si>
  <si>
    <t>MajedAlrowis</t>
  </si>
  <si>
    <t>maplezomi</t>
  </si>
  <si>
    <t>aennekanna</t>
  </si>
  <si>
    <t>ISYouHighNigga</t>
  </si>
  <si>
    <t>BoPennington90</t>
  </si>
  <si>
    <t>dirtywork5426</t>
  </si>
  <si>
    <t>festusperry</t>
  </si>
  <si>
    <t>RajaGhawi</t>
  </si>
  <si>
    <t>edwinsvn</t>
  </si>
  <si>
    <t>vivekku99009847</t>
  </si>
  <si>
    <t>NitinMakkar3</t>
  </si>
  <si>
    <t>keshav737</t>
  </si>
  <si>
    <t>BaraaRamel</t>
  </si>
  <si>
    <t>MrkiDog</t>
  </si>
  <si>
    <t>DonGamer21</t>
  </si>
  <si>
    <t>Cromm25</t>
  </si>
  <si>
    <t>Charlie_B_1489</t>
  </si>
  <si>
    <t>usmankhan002</t>
  </si>
  <si>
    <t>pieritoito</t>
  </si>
  <si>
    <t>JustAugusto</t>
  </si>
  <si>
    <t>6IX6IX7EPT_4L</t>
  </si>
  <si>
    <t>FelixOhaeri</t>
  </si>
  <si>
    <t>dugzino</t>
  </si>
  <si>
    <t>csmathguy</t>
  </si>
  <si>
    <t>shinsei51682</t>
  </si>
  <si>
    <t>xTGE_Youtube</t>
  </si>
  <si>
    <t>MinorGavin</t>
  </si>
  <si>
    <t>sal625roll</t>
  </si>
  <si>
    <t>dishisjewels</t>
  </si>
  <si>
    <t>xavierrrojas</t>
  </si>
  <si>
    <t>Yvette5141s</t>
  </si>
  <si>
    <t>seansr915_sean</t>
  </si>
  <si>
    <t>chazclarkaz</t>
  </si>
  <si>
    <t>srishtidigilife</t>
  </si>
  <si>
    <t>toddjlindley</t>
  </si>
  <si>
    <t>Subtate_</t>
  </si>
  <si>
    <t>sh_4568</t>
  </si>
  <si>
    <t>dynamoozzy</t>
  </si>
  <si>
    <t>rtalsinger1</t>
  </si>
  <si>
    <t>rendellTech</t>
  </si>
  <si>
    <t>fyntrade</t>
  </si>
  <si>
    <t>boldlywyoming</t>
  </si>
  <si>
    <t>YOUNGUNIVERSE7</t>
  </si>
  <si>
    <t>DrWiddowson</t>
  </si>
  <si>
    <t>lydon_robert</t>
  </si>
  <si>
    <t>braiji13</t>
  </si>
  <si>
    <t>HimAaron215</t>
  </si>
  <si>
    <t>kaashwal</t>
  </si>
  <si>
    <t>nthonygardner</t>
  </si>
  <si>
    <t>auyeunglori</t>
  </si>
  <si>
    <t>Ray_LopezG</t>
  </si>
  <si>
    <t>_boxlord</t>
  </si>
  <si>
    <t>IZaorez</t>
  </si>
  <si>
    <t>MGRecords93</t>
  </si>
  <si>
    <t>Shakiralitmc</t>
  </si>
  <si>
    <t>_jatinkumar_</t>
  </si>
  <si>
    <t>MusingsofCodyJ</t>
  </si>
  <si>
    <t>CrazyLadyGames</t>
  </si>
  <si>
    <t>ashley_penn021</t>
  </si>
  <si>
    <t>Alainmachado7</t>
  </si>
  <si>
    <t>variedits</t>
  </si>
  <si>
    <t>MulcahyBoyd2023</t>
  </si>
  <si>
    <t>philscarsdale</t>
  </si>
  <si>
    <t>UnknownPatri0t</t>
  </si>
  <si>
    <t>lythy1am</t>
  </si>
  <si>
    <t>Ethan_Kaddu</t>
  </si>
  <si>
    <t>ThomasP1775</t>
  </si>
  <si>
    <t>Scoota_Alan</t>
  </si>
  <si>
    <t>MahmoudRustom</t>
  </si>
  <si>
    <t>PrecisionClinMe</t>
  </si>
  <si>
    <t>minami2dori</t>
  </si>
  <si>
    <t>GiyuHyro</t>
  </si>
  <si>
    <t>Rezble</t>
  </si>
  <si>
    <t>BrazosKayne</t>
  </si>
  <si>
    <t>workingchtv</t>
  </si>
  <si>
    <t>Muhammet_Adkt</t>
  </si>
  <si>
    <t>Cerulle</t>
  </si>
  <si>
    <t>Basanthabc</t>
  </si>
  <si>
    <t>6fG5gTtyLIKPtqD</t>
  </si>
  <si>
    <t>ny96yn</t>
  </si>
  <si>
    <t>chillo3939</t>
  </si>
  <si>
    <t>Tabi1115_</t>
  </si>
  <si>
    <t>estela1_daisi</t>
  </si>
  <si>
    <t>ardayukselx</t>
  </si>
  <si>
    <t>internetmaeve</t>
  </si>
  <si>
    <t>simplyahead97</t>
  </si>
  <si>
    <t>MildRain64</t>
  </si>
  <si>
    <t>ShadoeLive</t>
  </si>
  <si>
    <t>DhirSuket</t>
  </si>
  <si>
    <t>vlpefkl</t>
  </si>
  <si>
    <t>mikelrabadi</t>
  </si>
  <si>
    <t>JensvKakerken</t>
  </si>
  <si>
    <t>jerry_v10</t>
  </si>
  <si>
    <t>dooraku_Group88</t>
  </si>
  <si>
    <t>KryptoPupper</t>
  </si>
  <si>
    <t>AHO_Z1</t>
  </si>
  <si>
    <t>LegitUnlimited</t>
  </si>
  <si>
    <t>RealZaydHussain</t>
  </si>
  <si>
    <t>A417E</t>
  </si>
  <si>
    <t>Cisnowflake1</t>
  </si>
  <si>
    <t>UDocumentaries</t>
  </si>
  <si>
    <t>jeffontheroads</t>
  </si>
  <si>
    <t>imSocanu</t>
  </si>
  <si>
    <t>nick71223</t>
  </si>
  <si>
    <t>takafon1</t>
  </si>
  <si>
    <t>MeganDonohue702</t>
  </si>
  <si>
    <t>BiofieldLink</t>
  </si>
  <si>
    <t>SuriaCeja</t>
  </si>
  <si>
    <t>AlexanderInATX</t>
  </si>
  <si>
    <t>imashleeann</t>
  </si>
  <si>
    <t>RyanHetrick3</t>
  </si>
  <si>
    <t>FHHCEO</t>
  </si>
  <si>
    <t>MoeenMunirAli</t>
  </si>
  <si>
    <t>GamesOjh</t>
  </si>
  <si>
    <t>thatkitegirl</t>
  </si>
  <si>
    <t>miguel35887</t>
  </si>
  <si>
    <t>LPSSiwAEj900js1</t>
  </si>
  <si>
    <t>HUSSAIN1ALSAYED</t>
  </si>
  <si>
    <t>SSBFRADIO</t>
  </si>
  <si>
    <t>onlydreamastro</t>
  </si>
  <si>
    <t>Nour_alruwaieh</t>
  </si>
  <si>
    <t>A7medAlm6w3</t>
  </si>
  <si>
    <t>gonseo_lipdeok</t>
  </si>
  <si>
    <t>murtuzi</t>
  </si>
  <si>
    <t>ariimei</t>
  </si>
  <si>
    <t>okmtsht_tv</t>
  </si>
  <si>
    <t>AveryEaston1</t>
  </si>
  <si>
    <t>o6tu7wvDr1oStIS</t>
  </si>
  <si>
    <t>bxrdan</t>
  </si>
  <si>
    <t>JaredHopper14</t>
  </si>
  <si>
    <t>beebird8211</t>
  </si>
  <si>
    <t>LeperMagic</t>
  </si>
  <si>
    <t>iryutab</t>
  </si>
  <si>
    <t>EnergyIsthmus</t>
  </si>
  <si>
    <t>crytogazua</t>
  </si>
  <si>
    <t>LarbiMegzari</t>
  </si>
  <si>
    <t>Khatoooon11</t>
  </si>
  <si>
    <t>Chris_8086</t>
  </si>
  <si>
    <t>caspergear</t>
  </si>
  <si>
    <t>MatanGrin</t>
  </si>
  <si>
    <t>xrp_ja</t>
  </si>
  <si>
    <t>MagicQueenAngel</t>
  </si>
  <si>
    <t>TavarusBlackmo1</t>
  </si>
  <si>
    <t>Erebos991</t>
  </si>
  <si>
    <t>jonnylampliter</t>
  </si>
  <si>
    <t>miffy292021</t>
  </si>
  <si>
    <t>LuisFigFL</t>
  </si>
  <si>
    <t>DemianClarke</t>
  </si>
  <si>
    <t>BradSmi84456348</t>
  </si>
  <si>
    <t>onlysofia69</t>
  </si>
  <si>
    <t>botchikunn</t>
  </si>
  <si>
    <t>obrwog</t>
  </si>
  <si>
    <t>BitHomefinance</t>
  </si>
  <si>
    <t>Ahmed_trading_1</t>
  </si>
  <si>
    <t>817Fame</t>
  </si>
  <si>
    <t>DaylonWitDApron</t>
  </si>
  <si>
    <t>whiterockmngmnt</t>
  </si>
  <si>
    <t>heycoletrain</t>
  </si>
  <si>
    <t>bradtibbs_</t>
  </si>
  <si>
    <t>kantangALAY</t>
  </si>
  <si>
    <t>DomenDoris</t>
  </si>
  <si>
    <t>_tribedaloca</t>
  </si>
  <si>
    <t>2jme_11</t>
  </si>
  <si>
    <t>JonOCanada</t>
  </si>
  <si>
    <t>ScotchPoppa</t>
  </si>
  <si>
    <t>GCR_Investing</t>
  </si>
  <si>
    <t>CarbonMfg</t>
  </si>
  <si>
    <t>mobsterBlox</t>
  </si>
  <si>
    <t>raremathy</t>
  </si>
  <si>
    <t>ilteris_kagan_s</t>
  </si>
  <si>
    <t>KAREE2XX</t>
  </si>
  <si>
    <t>MarkyMarcCrypto</t>
  </si>
  <si>
    <t>TinkerNFT</t>
  </si>
  <si>
    <t>IX_Ryker_Psycho</t>
  </si>
  <si>
    <t>007_parent6</t>
  </si>
  <si>
    <t>FlakeArtDAO</t>
  </si>
  <si>
    <t>atlasTJG</t>
  </si>
  <si>
    <t>trbwlkrMUSIC</t>
  </si>
  <si>
    <t>MRBELLDIAMOND</t>
  </si>
  <si>
    <t>khbeerco</t>
  </si>
  <si>
    <t>aundreago</t>
  </si>
  <si>
    <t>illsaturn</t>
  </si>
  <si>
    <t>DesertHemi556</t>
  </si>
  <si>
    <t>lcplpaine7</t>
  </si>
  <si>
    <t>JamesBauder2022</t>
  </si>
  <si>
    <t>EllieOhits</t>
  </si>
  <si>
    <t>c3_shanay</t>
  </si>
  <si>
    <t>WCowboy307</t>
  </si>
  <si>
    <t>ChampsRings</t>
  </si>
  <si>
    <t>itsCrankin</t>
  </si>
  <si>
    <t>mffalkan</t>
  </si>
  <si>
    <t>blackgordongeck</t>
  </si>
  <si>
    <t>NPsaltos</t>
  </si>
  <si>
    <t>GlitchBBoy</t>
  </si>
  <si>
    <t>johnmuranteNE</t>
  </si>
  <si>
    <t>KarimAldebiss</t>
  </si>
  <si>
    <t>jokigracien</t>
  </si>
  <si>
    <t>_Sharoo_</t>
  </si>
  <si>
    <t>CoCo22NFT</t>
  </si>
  <si>
    <t>AKOLADEolawale2</t>
  </si>
  <si>
    <t>ragnars_repos</t>
  </si>
  <si>
    <t>itsallisxn</t>
  </si>
  <si>
    <t>snowinmontana</t>
  </si>
  <si>
    <t>ArchLending</t>
  </si>
  <si>
    <t>Web3_Dweb</t>
  </si>
  <si>
    <t>jamodtbis</t>
  </si>
  <si>
    <t>casey_eff01</t>
  </si>
  <si>
    <t>deletenullvoid</t>
  </si>
  <si>
    <t>KrizoSusanna</t>
  </si>
  <si>
    <t>Abdullah115507</t>
  </si>
  <si>
    <t>Clay28311788</t>
  </si>
  <si>
    <t>REJuice6</t>
  </si>
  <si>
    <t>audacityvisions</t>
  </si>
  <si>
    <t>StabbinTec</t>
  </si>
  <si>
    <t>Eth_Bandits</t>
  </si>
  <si>
    <t>Oclean_Gulf</t>
  </si>
  <si>
    <t>wukkuan</t>
  </si>
  <si>
    <t>FOPLAMMexico</t>
  </si>
  <si>
    <t>edt11x</t>
  </si>
  <si>
    <t>ZeonS</t>
  </si>
  <si>
    <t>dpifke</t>
  </si>
  <si>
    <t>healthypath</t>
  </si>
  <si>
    <t>mrkenlewis</t>
  </si>
  <si>
    <t>rogerfreberg</t>
  </si>
  <si>
    <t>Fenkner</t>
  </si>
  <si>
    <t>samcatpan</t>
  </si>
  <si>
    <t>kawazoe</t>
  </si>
  <si>
    <t>ROMA300</t>
  </si>
  <si>
    <t>mike_j_sutton</t>
  </si>
  <si>
    <t>wg40504</t>
  </si>
  <si>
    <t>elmaestrokenovi</t>
  </si>
  <si>
    <t>mikemulroy</t>
  </si>
  <si>
    <t>DustinNimmo</t>
  </si>
  <si>
    <t>DougieMann</t>
  </si>
  <si>
    <t>pinksparrow13</t>
  </si>
  <si>
    <t>gunnartheegreat</t>
  </si>
  <si>
    <t>JoshJwgm</t>
  </si>
  <si>
    <t>dairoku</t>
  </si>
  <si>
    <t>614gym_com</t>
  </si>
  <si>
    <t>dumb_dog</t>
  </si>
  <si>
    <t>Da51d</t>
  </si>
  <si>
    <t>heyyodirty</t>
  </si>
  <si>
    <t>kshahid</t>
  </si>
  <si>
    <t>sk8er1113</t>
  </si>
  <si>
    <t>iamohhm</t>
  </si>
  <si>
    <t>will_tremaine</t>
  </si>
  <si>
    <t>c4gty</t>
  </si>
  <si>
    <t>BigAL_NYC</t>
  </si>
  <si>
    <t>ACGlobalGPS</t>
  </si>
  <si>
    <t>kaznori_maeyama</t>
  </si>
  <si>
    <t>Selfmade033</t>
  </si>
  <si>
    <t>philipowens</t>
  </si>
  <si>
    <t>sum_randm_gamer</t>
  </si>
  <si>
    <t>guytonjinkerson</t>
  </si>
  <si>
    <t>RodrigoOrtunho</t>
  </si>
  <si>
    <t>Voyager747</t>
  </si>
  <si>
    <t>punarvasuko</t>
  </si>
  <si>
    <t>BowarEvan</t>
  </si>
  <si>
    <t>elliblazer</t>
  </si>
  <si>
    <t>SamadhiMaximus</t>
  </si>
  <si>
    <t>Amirkoklan</t>
  </si>
  <si>
    <t>Oromotion</t>
  </si>
  <si>
    <t>s_futoshi</t>
  </si>
  <si>
    <t>valueclick_</t>
  </si>
  <si>
    <t>Kraig305</t>
  </si>
  <si>
    <t>Ascension9954</t>
  </si>
  <si>
    <t>jasonkapadia</t>
  </si>
  <si>
    <t>JohnSwanson333</t>
  </si>
  <si>
    <t>OneRexOrbis</t>
  </si>
  <si>
    <t>sanderzag</t>
  </si>
  <si>
    <t>papayathreesome</t>
  </si>
  <si>
    <t>CRTC_Nichols</t>
  </si>
  <si>
    <t>BBDentalCare</t>
  </si>
  <si>
    <t>Airhearse</t>
  </si>
  <si>
    <t>itsnikitaz</t>
  </si>
  <si>
    <t>vstar29</t>
  </si>
  <si>
    <t>hidemi_morita</t>
  </si>
  <si>
    <t>aswin_loyolite</t>
  </si>
  <si>
    <t>GatorRob777</t>
  </si>
  <si>
    <t>laureano1970</t>
  </si>
  <si>
    <t>TerryDSimpson</t>
  </si>
  <si>
    <t>LUNAlapislazuli</t>
  </si>
  <si>
    <t>_SoRq_fps</t>
  </si>
  <si>
    <t>Felddman</t>
  </si>
  <si>
    <t>daken32</t>
  </si>
  <si>
    <t>deema_almogbel</t>
  </si>
  <si>
    <t>uejun_twite</t>
  </si>
  <si>
    <t>frankienzi</t>
  </si>
  <si>
    <t>shamofu</t>
  </si>
  <si>
    <t>Yamilrx</t>
  </si>
  <si>
    <t>asitahuja</t>
  </si>
  <si>
    <t>ayojennaay</t>
  </si>
  <si>
    <t>HTtoddlyon</t>
  </si>
  <si>
    <t>JoshieOn</t>
  </si>
  <si>
    <t>SoyEduardoSan</t>
  </si>
  <si>
    <t>Kyle_wise7</t>
  </si>
  <si>
    <t>bigwoke420</t>
  </si>
  <si>
    <t>dahlo_dahlo</t>
  </si>
  <si>
    <t>Al2OH</t>
  </si>
  <si>
    <t>therealdemilade</t>
  </si>
  <si>
    <t>Tim_Lombardo</t>
  </si>
  <si>
    <t>KlewisKirk</t>
  </si>
  <si>
    <t>brugmanjoost</t>
  </si>
  <si>
    <t>jmwise16</t>
  </si>
  <si>
    <t>ateeq_abdullah</t>
  </si>
  <si>
    <t>zack_page</t>
  </si>
  <si>
    <t>aamireneur</t>
  </si>
  <si>
    <t>Coach_Corder</t>
  </si>
  <si>
    <t>parimal_bhakare</t>
  </si>
  <si>
    <t>CharlesBrecque</t>
  </si>
  <si>
    <t>MartinezJaviier</t>
  </si>
  <si>
    <t>ralphcochran</t>
  </si>
  <si>
    <t>4thgen_flexx</t>
  </si>
  <si>
    <t>fahdabdullah2</t>
  </si>
  <si>
    <t>ZebTheDJ</t>
  </si>
  <si>
    <t>TayMan127</t>
  </si>
  <si>
    <t>NathanPurcell56</t>
  </si>
  <si>
    <t>josesmindx</t>
  </si>
  <si>
    <t>FGimbernat</t>
  </si>
  <si>
    <t>heartdeaIer</t>
  </si>
  <si>
    <t>PartyStarcher</t>
  </si>
  <si>
    <t>atnnavy</t>
  </si>
  <si>
    <t>TinoCiatti</t>
  </si>
  <si>
    <t>MichaelHaas20</t>
  </si>
  <si>
    <t>hinds_aaron</t>
  </si>
  <si>
    <t>jgonzaga2</t>
  </si>
  <si>
    <t>HKhalylu</t>
  </si>
  <si>
    <t>ShaikhWael</t>
  </si>
  <si>
    <t>ImNicknick24</t>
  </si>
  <si>
    <t>lou_jug</t>
  </si>
  <si>
    <t>stalib12</t>
  </si>
  <si>
    <t>hissein24</t>
  </si>
  <si>
    <t>SailerKevin</t>
  </si>
  <si>
    <t>ssulaiti</t>
  </si>
  <si>
    <t>Can2sCarCare</t>
  </si>
  <si>
    <t>AdhikarlaSwati</t>
  </si>
  <si>
    <t>FloMicReed</t>
  </si>
  <si>
    <t>AgardRci</t>
  </si>
  <si>
    <t>mvhannab800</t>
  </si>
  <si>
    <t>N_R_E24</t>
  </si>
  <si>
    <t>AttorneySingh</t>
  </si>
  <si>
    <t>suguru_senti</t>
  </si>
  <si>
    <t>SsMs1982love</t>
  </si>
  <si>
    <t>TheDaiggun</t>
  </si>
  <si>
    <t>ShadowlandBlog</t>
  </si>
  <si>
    <t>NasserChahine</t>
  </si>
  <si>
    <t>eeupw</t>
  </si>
  <si>
    <t>flydrei</t>
  </si>
  <si>
    <t>RealRodge</t>
  </si>
  <si>
    <t>krulswrld</t>
  </si>
  <si>
    <t>Hampton01Jay</t>
  </si>
  <si>
    <t>lifewithkam_</t>
  </si>
  <si>
    <t>keelo_gawd</t>
  </si>
  <si>
    <t>kween_b__</t>
  </si>
  <si>
    <t>Draxxis27</t>
  </si>
  <si>
    <t>soy_kush</t>
  </si>
  <si>
    <t>victorwlu</t>
  </si>
  <si>
    <t>nickssantana</t>
  </si>
  <si>
    <t>Sergeant_Labs</t>
  </si>
  <si>
    <t>0ptimize5</t>
  </si>
  <si>
    <t>AirrionMoses</t>
  </si>
  <si>
    <t>tiffadelic</t>
  </si>
  <si>
    <t>sheikhadaihi</t>
  </si>
  <si>
    <t>kenschumacherr</t>
  </si>
  <si>
    <t>NicholasMcKern</t>
  </si>
  <si>
    <t>olivierlmfc</t>
  </si>
  <si>
    <t>1020indy</t>
  </si>
  <si>
    <t>ruuiiizzzz</t>
  </si>
  <si>
    <t>meriherciyas</t>
  </si>
  <si>
    <t>BlairRuby123</t>
  </si>
  <si>
    <t>freshairjimmy</t>
  </si>
  <si>
    <t>howhowhuhu</t>
  </si>
  <si>
    <t>CoachGosch</t>
  </si>
  <si>
    <t>bdr101002</t>
  </si>
  <si>
    <t>TRSupersonic</t>
  </si>
  <si>
    <t>BisariaCo</t>
  </si>
  <si>
    <t>pepehori</t>
  </si>
  <si>
    <t>iEddyRamirez</t>
  </si>
  <si>
    <t>posoposoto</t>
  </si>
  <si>
    <t>DylanCrane11</t>
  </si>
  <si>
    <t>JeffNation1</t>
  </si>
  <si>
    <t>alperSanFrancis</t>
  </si>
  <si>
    <t>khyberpunnisher</t>
  </si>
  <si>
    <t>Crypto_Virginia</t>
  </si>
  <si>
    <t>AndyBradley93</t>
  </si>
  <si>
    <t>AppareMeitantei</t>
  </si>
  <si>
    <t>sylt33</t>
  </si>
  <si>
    <t>JumpmanTJM</t>
  </si>
  <si>
    <t>juin_0509</t>
  </si>
  <si>
    <t>DannyLackner</t>
  </si>
  <si>
    <t>Bettrajab</t>
  </si>
  <si>
    <t>thegrtnx</t>
  </si>
  <si>
    <t>Digyanshu2</t>
  </si>
  <si>
    <t>BadGayPodcast</t>
  </si>
  <si>
    <t>MiguelNFTs</t>
  </si>
  <si>
    <t>legitimateNegro</t>
  </si>
  <si>
    <t>claycduffy</t>
  </si>
  <si>
    <t>dslayer057</t>
  </si>
  <si>
    <t>joshuawood64</t>
  </si>
  <si>
    <t>OinFunk</t>
  </si>
  <si>
    <t>realdamonniquet</t>
  </si>
  <si>
    <t>bluelife10x</t>
  </si>
  <si>
    <t>nickbianco18</t>
  </si>
  <si>
    <t>everhypesystems</t>
  </si>
  <si>
    <t>NRoflmao</t>
  </si>
  <si>
    <t>tmsz74</t>
  </si>
  <si>
    <t>kinda_awkward_</t>
  </si>
  <si>
    <t>KColbertReport</t>
  </si>
  <si>
    <t>CjUjjwal</t>
  </si>
  <si>
    <t>theangelawei</t>
  </si>
  <si>
    <t>dominic_birtha</t>
  </si>
  <si>
    <t>NAUTRl</t>
  </si>
  <si>
    <t>TruthForHim7</t>
  </si>
  <si>
    <t>Stephan63214433</t>
  </si>
  <si>
    <t>Trei4PF</t>
  </si>
  <si>
    <t>IHeartCe_</t>
  </si>
  <si>
    <t>MohamedAlta25</t>
  </si>
  <si>
    <t>ranalli_don</t>
  </si>
  <si>
    <t>FourniretMichel</t>
  </si>
  <si>
    <t>Arnauds12</t>
  </si>
  <si>
    <t>portillovisuals</t>
  </si>
  <si>
    <t>ZEROVISIONPHIlL</t>
  </si>
  <si>
    <t>jifanyiekazi</t>
  </si>
  <si>
    <t>HunterKessler3</t>
  </si>
  <si>
    <t>dhme59</t>
  </si>
  <si>
    <t>kikg27664440</t>
  </si>
  <si>
    <t>a_G3rT</t>
  </si>
  <si>
    <t>1223Lina</t>
  </si>
  <si>
    <t>EkremAyna4</t>
  </si>
  <si>
    <t>godly_jetz</t>
  </si>
  <si>
    <t>turkercharts</t>
  </si>
  <si>
    <t>jay_darkness</t>
  </si>
  <si>
    <t>BrendanColumnE</t>
  </si>
  <si>
    <t>kuraki_shaketsu</t>
  </si>
  <si>
    <t>osumi_akimoto</t>
  </si>
  <si>
    <t>iamshahinraaz</t>
  </si>
  <si>
    <t>umbyunorthodox</t>
  </si>
  <si>
    <t>JaydenHarris77</t>
  </si>
  <si>
    <t>blakg07d</t>
  </si>
  <si>
    <t>1MoreReview</t>
  </si>
  <si>
    <t>zarubbabell</t>
  </si>
  <si>
    <t>ZayePerez</t>
  </si>
  <si>
    <t>bamtorit__up</t>
  </si>
  <si>
    <t>ParahoyitsAJ</t>
  </si>
  <si>
    <t>ranknavi</t>
  </si>
  <si>
    <t>dinorawruss</t>
  </si>
  <si>
    <t>BED_YouTube</t>
  </si>
  <si>
    <t>liz23841871</t>
  </si>
  <si>
    <t>BrandwoodGavin</t>
  </si>
  <si>
    <t>HotSpringsHemp</t>
  </si>
  <si>
    <t>AtesPearls</t>
  </si>
  <si>
    <t>uncutmedialive</t>
  </si>
  <si>
    <t>RRZoro07</t>
  </si>
  <si>
    <t>birkodsatiri</t>
  </si>
  <si>
    <t>THENEFELIBATA0</t>
  </si>
  <si>
    <t>utaha_Noah</t>
  </si>
  <si>
    <t>RossoneroBlog</t>
  </si>
  <si>
    <t>Debtowealth</t>
  </si>
  <si>
    <t>Minerva_976</t>
  </si>
  <si>
    <t>Craigcochran820</t>
  </si>
  <si>
    <t>mistymillertime</t>
  </si>
  <si>
    <t>DogeVice</t>
  </si>
  <si>
    <t>SunilGogna6</t>
  </si>
  <si>
    <t>FaustianBrgn</t>
  </si>
  <si>
    <t>deans2beans</t>
  </si>
  <si>
    <t>PatMillerShow</t>
  </si>
  <si>
    <t>CanisMerle</t>
  </si>
  <si>
    <t>shepard_____</t>
  </si>
  <si>
    <t>Mo_Nique00</t>
  </si>
  <si>
    <t>ANTI__GRAVITY__</t>
  </si>
  <si>
    <t>FreakySphere</t>
  </si>
  <si>
    <t>ophirbk</t>
  </si>
  <si>
    <t>AdamNFTs</t>
  </si>
  <si>
    <t>JJHAWK97</t>
  </si>
  <si>
    <t>Library_dot_one</t>
  </si>
  <si>
    <t>cryptomumms</t>
  </si>
  <si>
    <t>dedicatedape</t>
  </si>
  <si>
    <t>Deedar416</t>
  </si>
  <si>
    <t>Havry_90</t>
  </si>
  <si>
    <t>ChooseMyEnergy</t>
  </si>
  <si>
    <t>Kirschacay2</t>
  </si>
  <si>
    <t>Pierce_nft</t>
  </si>
  <si>
    <t>hvkjnc</t>
  </si>
  <si>
    <t>Mezmero86</t>
  </si>
  <si>
    <t>CrossfitBehcet</t>
  </si>
  <si>
    <t>boboiboyvietnam</t>
  </si>
  <si>
    <t>AsherParrish79</t>
  </si>
  <si>
    <t>IamJohnDivine</t>
  </si>
  <si>
    <t>therealmillsjr</t>
  </si>
  <si>
    <t>beatsxculture</t>
  </si>
  <si>
    <t>ExtraYANKEE23</t>
  </si>
  <si>
    <t>fiskerswhispers</t>
  </si>
  <si>
    <t>TechNukie</t>
  </si>
  <si>
    <t>javamanjonny</t>
  </si>
  <si>
    <t>Hattori51991025</t>
  </si>
  <si>
    <t>EllaUhlenhake</t>
  </si>
  <si>
    <t>kurt_artecona</t>
  </si>
  <si>
    <t>lrpftnunit</t>
  </si>
  <si>
    <t>Alice_VRC</t>
  </si>
  <si>
    <t>pittwaffle101</t>
  </si>
  <si>
    <t>NightLightNews</t>
  </si>
  <si>
    <t>Justin95i</t>
  </si>
  <si>
    <t>TRAINMAN80I</t>
  </si>
  <si>
    <t>amayo_oy</t>
  </si>
  <si>
    <t>wakaalan0129</t>
  </si>
  <si>
    <t>gsuighinft</t>
  </si>
  <si>
    <t>al_amad22</t>
  </si>
  <si>
    <t>Youniverse_0907</t>
  </si>
  <si>
    <t>joshua_xu_</t>
  </si>
  <si>
    <t>Selismarusa</t>
  </si>
  <si>
    <t>purplequantum</t>
  </si>
  <si>
    <t>AlghaithFactory</t>
  </si>
  <si>
    <t>jjanghwon</t>
  </si>
  <si>
    <t>KharyRivera</t>
  </si>
  <si>
    <t>FreeAI_io</t>
  </si>
  <si>
    <t>HeidiAnn444</t>
  </si>
  <si>
    <t>LilWacoSiege</t>
  </si>
  <si>
    <t>TruthArrowMedia</t>
  </si>
  <si>
    <t>JonBurnside_DVE</t>
  </si>
  <si>
    <t>MicahCantLose</t>
  </si>
  <si>
    <t>ascendingwudan</t>
  </si>
  <si>
    <t>The_Rinkeby</t>
  </si>
  <si>
    <t>polarsnark</t>
  </si>
  <si>
    <t>Allany_89</t>
  </si>
  <si>
    <t>retro_memorias</t>
  </si>
  <si>
    <t>viennalasevere</t>
  </si>
  <si>
    <t>thecyberhammer</t>
  </si>
  <si>
    <t>rube</t>
  </si>
  <si>
    <t>yusaku07</t>
  </si>
  <si>
    <t>0xCharlieBrown</t>
  </si>
  <si>
    <t>mayumim</t>
  </si>
  <si>
    <t>luciopatone</t>
  </si>
  <si>
    <t>CraigRood</t>
  </si>
  <si>
    <t>AnthonyFNavarro</t>
  </si>
  <si>
    <t>Javel</t>
  </si>
  <si>
    <t>leonklepfish</t>
  </si>
  <si>
    <t>Bill4Shorts</t>
  </si>
  <si>
    <t>jsalanitri</t>
  </si>
  <si>
    <t>stevelizcano</t>
  </si>
  <si>
    <t>hungvu</t>
  </si>
  <si>
    <t>sgvnut</t>
  </si>
  <si>
    <t>MrJZ3K</t>
  </si>
  <si>
    <t>HelliDr</t>
  </si>
  <si>
    <t>ksound</t>
  </si>
  <si>
    <t>greedygaijin</t>
  </si>
  <si>
    <t>JohnAHunt</t>
  </si>
  <si>
    <t>dlmerchant</t>
  </si>
  <si>
    <t>Shizzy4eva</t>
  </si>
  <si>
    <t>commodon</t>
  </si>
  <si>
    <t>AChailowa</t>
  </si>
  <si>
    <t>CharlieBassham</t>
  </si>
  <si>
    <t>iambinarymind</t>
  </si>
  <si>
    <t>jeffbommarito</t>
  </si>
  <si>
    <t>DECODRIVELIMOS</t>
  </si>
  <si>
    <t>Luiz319</t>
  </si>
  <si>
    <t>NxBrianZa</t>
  </si>
  <si>
    <t>thetylerhenson</t>
  </si>
  <si>
    <t>swaps222</t>
  </si>
  <si>
    <t>andrebuchmaier</t>
  </si>
  <si>
    <t>realroboshit</t>
  </si>
  <si>
    <t>anthwal</t>
  </si>
  <si>
    <t>lvfonline</t>
  </si>
  <si>
    <t>dvlprlife</t>
  </si>
  <si>
    <t>jccd84</t>
  </si>
  <si>
    <t>SphinixEy</t>
  </si>
  <si>
    <t>kybldmstr</t>
  </si>
  <si>
    <t>Carrucan_</t>
  </si>
  <si>
    <t>engineerkil</t>
  </si>
  <si>
    <t>jessehurtado85</t>
  </si>
  <si>
    <t>AdrianMoralesG</t>
  </si>
  <si>
    <t>lindsymichelle</t>
  </si>
  <si>
    <t>JeremieHamby</t>
  </si>
  <si>
    <t>OpeSotonwa</t>
  </si>
  <si>
    <t>indoexJKT</t>
  </si>
  <si>
    <t>marguiguerraz</t>
  </si>
  <si>
    <t>cashflowrules</t>
  </si>
  <si>
    <t>x2i</t>
  </si>
  <si>
    <t>Inph1del</t>
  </si>
  <si>
    <t>robertbess7</t>
  </si>
  <si>
    <t>Nosti07</t>
  </si>
  <si>
    <t>killkenny2000</t>
  </si>
  <si>
    <t>robit03</t>
  </si>
  <si>
    <t>RiverosCorp</t>
  </si>
  <si>
    <t>HValdivia</t>
  </si>
  <si>
    <t>PeterTadrosAU</t>
  </si>
  <si>
    <t>alexchiripa13</t>
  </si>
  <si>
    <t>ParkSang27</t>
  </si>
  <si>
    <t>anuj20sharma</t>
  </si>
  <si>
    <t>PhillyFTC</t>
  </si>
  <si>
    <t>aono_ex_parrot</t>
  </si>
  <si>
    <t>johnnyvvegas</t>
  </si>
  <si>
    <t>openwatero</t>
  </si>
  <si>
    <t>sadidrahimi</t>
  </si>
  <si>
    <t>MisterSeyiAyeni</t>
  </si>
  <si>
    <t>nmartinezfilho</t>
  </si>
  <si>
    <t>224vick</t>
  </si>
  <si>
    <t>pearlrockin</t>
  </si>
  <si>
    <t>Trasiqk</t>
  </si>
  <si>
    <t>realmicahlogan</t>
  </si>
  <si>
    <t>StevenTongate</t>
  </si>
  <si>
    <t>jryansikes</t>
  </si>
  <si>
    <t>rafccorrea</t>
  </si>
  <si>
    <t>un_3a8l</t>
  </si>
  <si>
    <t>nachodallago</t>
  </si>
  <si>
    <t>bdecamps71</t>
  </si>
  <si>
    <t>TheJasonGoth</t>
  </si>
  <si>
    <t>LiangDavis</t>
  </si>
  <si>
    <t>alanyq_vip</t>
  </si>
  <si>
    <t>THEBradPerkins</t>
  </si>
  <si>
    <t>rayhahn1</t>
  </si>
  <si>
    <t>jmrhone</t>
  </si>
  <si>
    <t>gree17725649</t>
  </si>
  <si>
    <t>rakan_eyeidi</t>
  </si>
  <si>
    <t>vincentugwueze</t>
  </si>
  <si>
    <t>CarlosMnty</t>
  </si>
  <si>
    <t>RayRay5763</t>
  </si>
  <si>
    <t>ReddellRyan</t>
  </si>
  <si>
    <t>cihan_eth</t>
  </si>
  <si>
    <t>gusrgutierrez</t>
  </si>
  <si>
    <t>Letz_Think</t>
  </si>
  <si>
    <t>JohnGutierres</t>
  </si>
  <si>
    <t>vahramovich</t>
  </si>
  <si>
    <t>TurbosnipeOne</t>
  </si>
  <si>
    <t>AleaKarin</t>
  </si>
  <si>
    <t>SvendKarlsen10</t>
  </si>
  <si>
    <t>GRYF_BP</t>
  </si>
  <si>
    <t>sevkioncel</t>
  </si>
  <si>
    <t>AmirRouzrokh</t>
  </si>
  <si>
    <t>CoralRelief</t>
  </si>
  <si>
    <t>SezginKaratass</t>
  </si>
  <si>
    <t>alsultan428</t>
  </si>
  <si>
    <t>michael_ronen</t>
  </si>
  <si>
    <t>KevinDuralTX</t>
  </si>
  <si>
    <t>felipebatista80</t>
  </si>
  <si>
    <t>bill_mcclain</t>
  </si>
  <si>
    <t>HouTwit</t>
  </si>
  <si>
    <t>Sharifah__H</t>
  </si>
  <si>
    <t>rasmusrikken</t>
  </si>
  <si>
    <t>zalsamson</t>
  </si>
  <si>
    <t>Bnymnagtas</t>
  </si>
  <si>
    <t>chriscutaneo1</t>
  </si>
  <si>
    <t>Battisimo_</t>
  </si>
  <si>
    <t>mellurzzz</t>
  </si>
  <si>
    <t>5H665</t>
  </si>
  <si>
    <t>estebanmayhew</t>
  </si>
  <si>
    <t>ma_ka_na_ki_</t>
  </si>
  <si>
    <t>MILARRI_</t>
  </si>
  <si>
    <t>Samaviyakhan</t>
  </si>
  <si>
    <t>startyn71</t>
  </si>
  <si>
    <t>FitnessDisplay</t>
  </si>
  <si>
    <t>duffmiving</t>
  </si>
  <si>
    <t>iamvraj5</t>
  </si>
  <si>
    <t>yamagi29</t>
  </si>
  <si>
    <t>lindpud</t>
  </si>
  <si>
    <t>KeithCNorris</t>
  </si>
  <si>
    <t>sfa1234s</t>
  </si>
  <si>
    <t>surendrashahwal</t>
  </si>
  <si>
    <t>ValleyPSoja</t>
  </si>
  <si>
    <t>ABD93212</t>
  </si>
  <si>
    <t>AmathAlor</t>
  </si>
  <si>
    <t>Duck_Spasm</t>
  </si>
  <si>
    <t>tamilsinuk</t>
  </si>
  <si>
    <t>imrajantrivedi</t>
  </si>
  <si>
    <t>jetsweepljg</t>
  </si>
  <si>
    <t>itsDT616</t>
  </si>
  <si>
    <t>briankslipka</t>
  </si>
  <si>
    <t>PizzaHipster94</t>
  </si>
  <si>
    <t>GibcoTrucking</t>
  </si>
  <si>
    <t>TheHokagawd</t>
  </si>
  <si>
    <t>keinapo0621</t>
  </si>
  <si>
    <t>sofiacprieto</t>
  </si>
  <si>
    <t>Katashios</t>
  </si>
  <si>
    <t>SDhwaihi</t>
  </si>
  <si>
    <t>HarleyMikey513</t>
  </si>
  <si>
    <t>Constance1588</t>
  </si>
  <si>
    <t>DanteVergil</t>
  </si>
  <si>
    <t>mbellskyron</t>
  </si>
  <si>
    <t>down_kawasaki</t>
  </si>
  <si>
    <t>holflaffer</t>
  </si>
  <si>
    <t>moinc88</t>
  </si>
  <si>
    <t>00fatamorgana</t>
  </si>
  <si>
    <t>drmarcosgalasso</t>
  </si>
  <si>
    <t>GideonCHall</t>
  </si>
  <si>
    <t>ItsSimberg</t>
  </si>
  <si>
    <t>brian2chargedup</t>
  </si>
  <si>
    <t>PopGamer1202</t>
  </si>
  <si>
    <t>mattycalc</t>
  </si>
  <si>
    <t>DrEricBTurner</t>
  </si>
  <si>
    <t>ashesackcloth</t>
  </si>
  <si>
    <t>SARJ0N</t>
  </si>
  <si>
    <t>DevilAlani1984</t>
  </si>
  <si>
    <t>wgc_ltd</t>
  </si>
  <si>
    <t>Tynnelle</t>
  </si>
  <si>
    <t>zetin0</t>
  </si>
  <si>
    <t>lancetaylor1978</t>
  </si>
  <si>
    <t>jkirby_eth</t>
  </si>
  <si>
    <t>SobaniaAdvogado</t>
  </si>
  <si>
    <t>heathevanmartin</t>
  </si>
  <si>
    <t>MrTechna</t>
  </si>
  <si>
    <t>44games_</t>
  </si>
  <si>
    <t>mamoru2kaido</t>
  </si>
  <si>
    <t>andrewog017</t>
  </si>
  <si>
    <t>becpak12</t>
  </si>
  <si>
    <t>rajat_dhingra06</t>
  </si>
  <si>
    <t>puppyssb</t>
  </si>
  <si>
    <t>Paradigm_58</t>
  </si>
  <si>
    <t>JaybirdBrown3</t>
  </si>
  <si>
    <t>Mister_Kyles</t>
  </si>
  <si>
    <t>johnnymalandras</t>
  </si>
  <si>
    <t>SoundBathStudio</t>
  </si>
  <si>
    <t>AzaLyBTC</t>
  </si>
  <si>
    <t>AreaStreams</t>
  </si>
  <si>
    <t>nawaem16</t>
  </si>
  <si>
    <t>marcosmarinsrj</t>
  </si>
  <si>
    <t>PewLongRange</t>
  </si>
  <si>
    <t>Marshal85635878</t>
  </si>
  <si>
    <t>PostvM1</t>
  </si>
  <si>
    <t>stop_endlesswar</t>
  </si>
  <si>
    <t>GSDAdvisory</t>
  </si>
  <si>
    <t>jrmmqnn</t>
  </si>
  <si>
    <t>LoveRecode</t>
  </si>
  <si>
    <t>kaskadiendevil</t>
  </si>
  <si>
    <t>TheWeebsGuild</t>
  </si>
  <si>
    <t>Jim__Rhodes</t>
  </si>
  <si>
    <t>JanineAScott</t>
  </si>
  <si>
    <t>jp_hendrickx</t>
  </si>
  <si>
    <t>SossaThony</t>
  </si>
  <si>
    <t>iMichaelProMax</t>
  </si>
  <si>
    <t>ThomasWasson7</t>
  </si>
  <si>
    <t>abmalna</t>
  </si>
  <si>
    <t>Aomusi_utaite</t>
  </si>
  <si>
    <t>inuzou_rgms</t>
  </si>
  <si>
    <t>jodi_momof2sons</t>
  </si>
  <si>
    <t>ChengDaoyuan</t>
  </si>
  <si>
    <t>stanexchange</t>
  </si>
  <si>
    <t>thatkatyreiss</t>
  </si>
  <si>
    <t>UltratT7</t>
  </si>
  <si>
    <t>UnicornMusicJP</t>
  </si>
  <si>
    <t>unrealdante</t>
  </si>
  <si>
    <t>deannachang12</t>
  </si>
  <si>
    <t>eeito_</t>
  </si>
  <si>
    <t>pocketrocket_3</t>
  </si>
  <si>
    <t>dramritpant</t>
  </si>
  <si>
    <t>Al3tar70</t>
  </si>
  <si>
    <t>josssackler</t>
  </si>
  <si>
    <t>Mhle80Reality</t>
  </si>
  <si>
    <t>dealswithkyle</t>
  </si>
  <si>
    <t>KurtBauerle</t>
  </si>
  <si>
    <t>yuzuraimu__</t>
  </si>
  <si>
    <t>polar_analytics</t>
  </si>
  <si>
    <t>TobyTabi</t>
  </si>
  <si>
    <t>sorasora01010</t>
  </si>
  <si>
    <t>whskywhitetail</t>
  </si>
  <si>
    <t>mchljhnm</t>
  </si>
  <si>
    <t>aozorashimiko</t>
  </si>
  <si>
    <t>nftlucknet</t>
  </si>
  <si>
    <t>RamsReef</t>
  </si>
  <si>
    <t>blance_william</t>
  </si>
  <si>
    <t>HabboHapsu</t>
  </si>
  <si>
    <t>RomainP777</t>
  </si>
  <si>
    <t>Celinagreen09</t>
  </si>
  <si>
    <t>yeRomeoo</t>
  </si>
  <si>
    <t>Gothlytical</t>
  </si>
  <si>
    <t>Shinji_boss01</t>
  </si>
  <si>
    <t>chris537880</t>
  </si>
  <si>
    <t>WorldFightFans</t>
  </si>
  <si>
    <t>j_f5ive</t>
  </si>
  <si>
    <t>extratcME</t>
  </si>
  <si>
    <t>MAndreiAdrian</t>
  </si>
  <si>
    <t>BashaShpend</t>
  </si>
  <si>
    <t>Hoelckers5</t>
  </si>
  <si>
    <t>AmmarionGivens</t>
  </si>
  <si>
    <t>Gauravthaur2</t>
  </si>
  <si>
    <t>0xdallascat</t>
  </si>
  <si>
    <t>bd06061984</t>
  </si>
  <si>
    <t>awtadcom</t>
  </si>
  <si>
    <t>TweetBrollie</t>
  </si>
  <si>
    <t>PandaKenneth123</t>
  </si>
  <si>
    <t>brossentialoils</t>
  </si>
  <si>
    <t>crazzer6</t>
  </si>
  <si>
    <t>tVladDTepes</t>
  </si>
  <si>
    <t>Noncham_jp</t>
  </si>
  <si>
    <t>Crazee_Catlaady</t>
  </si>
  <si>
    <t>FrankRonzello</t>
  </si>
  <si>
    <t>0xLegendz</t>
  </si>
  <si>
    <t>AveryMacmeccan</t>
  </si>
  <si>
    <t>Meypaann</t>
  </si>
  <si>
    <t>TheBhanuDausa</t>
  </si>
  <si>
    <t>TheBaum520972</t>
  </si>
  <si>
    <t>Agus1Sunnely</t>
  </si>
  <si>
    <t>EdrysL2022</t>
  </si>
  <si>
    <t>OrabiC0</t>
  </si>
  <si>
    <t>myNILpay</t>
  </si>
  <si>
    <t>TheLionsCircuit</t>
  </si>
  <si>
    <t>ObbiGolf</t>
  </si>
  <si>
    <t>JakeFelsman</t>
  </si>
  <si>
    <t>thewasabibros</t>
  </si>
  <si>
    <t>TeddyBFunny</t>
  </si>
  <si>
    <t>ExpandedF</t>
  </si>
  <si>
    <t>Fat__Thor2</t>
  </si>
  <si>
    <t>spannr_</t>
  </si>
  <si>
    <t>Dari_421</t>
  </si>
  <si>
    <t>Akagawa_VRC</t>
  </si>
  <si>
    <t>easyAIGuide</t>
  </si>
  <si>
    <t>iScream_gakuto</t>
  </si>
  <si>
    <t>vennasvt</t>
  </si>
  <si>
    <t>FayeBlackWrites</t>
  </si>
  <si>
    <t>SandraHilas</t>
  </si>
  <si>
    <t>Greglh10290</t>
  </si>
  <si>
    <t>ArthurC86209637</t>
  </si>
  <si>
    <t>JtBagleyy</t>
  </si>
  <si>
    <t>naka_shuu97</t>
  </si>
  <si>
    <t>LB__saikou</t>
  </si>
  <si>
    <t>RykerEvans5</t>
  </si>
  <si>
    <t>artofdjustice</t>
  </si>
  <si>
    <t>Arjunsandeshup</t>
  </si>
  <si>
    <t>gustaaahhhh</t>
  </si>
  <si>
    <t>BrianCross68</t>
  </si>
  <si>
    <t>gooby_iota</t>
  </si>
  <si>
    <t>tadamsmt</t>
  </si>
  <si>
    <t>QRU4Now</t>
  </si>
  <si>
    <t>Infra_Ankr</t>
  </si>
  <si>
    <t>xxarchived</t>
  </si>
  <si>
    <t>pubom_</t>
  </si>
  <si>
    <t>X_Ritzy_X</t>
  </si>
  <si>
    <t>DuckyDuckzNFT</t>
  </si>
  <si>
    <t>XboxGamrs</t>
  </si>
  <si>
    <t>HYAKKIYAKOU000</t>
  </si>
  <si>
    <t>EjHolls17</t>
  </si>
  <si>
    <t>TRW_Wins</t>
  </si>
  <si>
    <t>LilMohamed7</t>
  </si>
  <si>
    <t>RobertodeFili11</t>
  </si>
  <si>
    <t>BrettBAuto</t>
  </si>
  <si>
    <t>DrJones747</t>
  </si>
  <si>
    <t>CAPl_GAMING</t>
  </si>
  <si>
    <t>Glenn03120249</t>
  </si>
  <si>
    <t>goddessruby_s</t>
  </si>
  <si>
    <t>ChloePawG01</t>
  </si>
  <si>
    <t>harmonychain</t>
  </si>
  <si>
    <t>Nanakusa</t>
  </si>
  <si>
    <t>AkiAmes</t>
  </si>
  <si>
    <t>DavidBurt2000</t>
  </si>
  <si>
    <t>kandlshane</t>
  </si>
  <si>
    <t>andrewtrader</t>
  </si>
  <si>
    <t>bill1990</t>
  </si>
  <si>
    <t>Samo1_HFC</t>
  </si>
  <si>
    <t>bcatania</t>
  </si>
  <si>
    <t>dave_walls</t>
  </si>
  <si>
    <t>EduardoCarvajal</t>
  </si>
  <si>
    <t>scshute</t>
  </si>
  <si>
    <t>nawabi</t>
  </si>
  <si>
    <t>unbrand</t>
  </si>
  <si>
    <t>SternAdvice</t>
  </si>
  <si>
    <t>DatKidSpade</t>
  </si>
  <si>
    <t>OhioFamilyLaw</t>
  </si>
  <si>
    <t>MickeyWaters85</t>
  </si>
  <si>
    <t>bmsbrunson</t>
  </si>
  <si>
    <t>b8tovene</t>
  </si>
  <si>
    <t>CorkusDean</t>
  </si>
  <si>
    <t>ciccredit</t>
  </si>
  <si>
    <t>mustafa_kamal</t>
  </si>
  <si>
    <t>hollandmarc</t>
  </si>
  <si>
    <t>flyomarC2</t>
  </si>
  <si>
    <t>klevans69</t>
  </si>
  <si>
    <t>HesomParhizkar</t>
  </si>
  <si>
    <t>ghostryter</t>
  </si>
  <si>
    <t>bighatguy</t>
  </si>
  <si>
    <t>acshapiro</t>
  </si>
  <si>
    <t>Golsharifi</t>
  </si>
  <si>
    <t>Ruysam</t>
  </si>
  <si>
    <t>hmmhinc</t>
  </si>
  <si>
    <t>ExpertPenguin</t>
  </si>
  <si>
    <t>bbfx</t>
  </si>
  <si>
    <t>RealMuniz</t>
  </si>
  <si>
    <t>mohajir</t>
  </si>
  <si>
    <t>Philanisbu</t>
  </si>
  <si>
    <t>JeffHabberstad</t>
  </si>
  <si>
    <t>smilestwou</t>
  </si>
  <si>
    <t>bizeye</t>
  </si>
  <si>
    <t>yhtu_</t>
  </si>
  <si>
    <t>kahve_analisti</t>
  </si>
  <si>
    <t>Ersonified</t>
  </si>
  <si>
    <t>EddGallagher</t>
  </si>
  <si>
    <t>VikingNilsen</t>
  </si>
  <si>
    <t>CarDuenas</t>
  </si>
  <si>
    <t>Yuuki_Mk2</t>
  </si>
  <si>
    <t>themoodywoods</t>
  </si>
  <si>
    <t>michaelquinones</t>
  </si>
  <si>
    <t>_jamiemangrum</t>
  </si>
  <si>
    <t>Drkumargauravs</t>
  </si>
  <si>
    <t>McSpuddy</t>
  </si>
  <si>
    <t>Crypto_Coins_NY</t>
  </si>
  <si>
    <t>jojotseng</t>
  </si>
  <si>
    <t>EREFY</t>
  </si>
  <si>
    <t>IAmNinjaGinga</t>
  </si>
  <si>
    <t>gksahay</t>
  </si>
  <si>
    <t>Warriors94541</t>
  </si>
  <si>
    <t>Eirerogue00</t>
  </si>
  <si>
    <t>glory_of</t>
  </si>
  <si>
    <t>iFilmTK</t>
  </si>
  <si>
    <t>IsraelGLMx</t>
  </si>
  <si>
    <t>rbravi</t>
  </si>
  <si>
    <t>MandoNechirvan</t>
  </si>
  <si>
    <t>chandlerroth</t>
  </si>
  <si>
    <t>ferhatbulut_fr</t>
  </si>
  <si>
    <t>profesor_ec</t>
  </si>
  <si>
    <t>DrFrancisOla</t>
  </si>
  <si>
    <t>itsDustyB</t>
  </si>
  <si>
    <t>VincentFAmen</t>
  </si>
  <si>
    <t>ChrisMarioTV</t>
  </si>
  <si>
    <t>Revererider1734</t>
  </si>
  <si>
    <t>jehani737</t>
  </si>
  <si>
    <t>elmd_me</t>
  </si>
  <si>
    <t>SaintsCleaning</t>
  </si>
  <si>
    <t>imkharn</t>
  </si>
  <si>
    <t>SupersweetShrts</t>
  </si>
  <si>
    <t>tonkatuchan</t>
  </si>
  <si>
    <t>LilScorpii</t>
  </si>
  <si>
    <t>jeffreyalangray</t>
  </si>
  <si>
    <t>Das_Apfel_G</t>
  </si>
  <si>
    <t>MrCarlson91</t>
  </si>
  <si>
    <t>Yamilzz</t>
  </si>
  <si>
    <t>Haiku_Harbinger</t>
  </si>
  <si>
    <t>MalakAlMeshari</t>
  </si>
  <si>
    <t>youyo_</t>
  </si>
  <si>
    <t>ninoaloi66</t>
  </si>
  <si>
    <t>JasonBarritt</t>
  </si>
  <si>
    <t>mayankahlawat</t>
  </si>
  <si>
    <t>ozawa1013</t>
  </si>
  <si>
    <t>S3ad664</t>
  </si>
  <si>
    <t>berezhnyk</t>
  </si>
  <si>
    <t>apuertojr</t>
  </si>
  <si>
    <t>NeilNihilist</t>
  </si>
  <si>
    <t>Sethmr1989</t>
  </si>
  <si>
    <t>Busway_sa</t>
  </si>
  <si>
    <t>welbow1</t>
  </si>
  <si>
    <t>infutaba</t>
  </si>
  <si>
    <t>HussamShahat</t>
  </si>
  <si>
    <t>KenLaversin</t>
  </si>
  <si>
    <t>oscar9lasso</t>
  </si>
  <si>
    <t>rapozawa</t>
  </si>
  <si>
    <t>HayatALKuwari</t>
  </si>
  <si>
    <t>SteveRadom</t>
  </si>
  <si>
    <t>Scream330</t>
  </si>
  <si>
    <t>Moomi_2</t>
  </si>
  <si>
    <t>JennLowery</t>
  </si>
  <si>
    <t>Bxbluesman</t>
  </si>
  <si>
    <t>Alghfly</t>
  </si>
  <si>
    <t>HugoV_II</t>
  </si>
  <si>
    <t>asakami7</t>
  </si>
  <si>
    <t>anupk_dey</t>
  </si>
  <si>
    <t>Mandi_Pavlovic</t>
  </si>
  <si>
    <t>mm_alali1</t>
  </si>
  <si>
    <t>DianaNovak520</t>
  </si>
  <si>
    <t>ko2tw</t>
  </si>
  <si>
    <t>Christian_20131</t>
  </si>
  <si>
    <t>thesourj</t>
  </si>
  <si>
    <t>TristramWaye</t>
  </si>
  <si>
    <t>AustinBrowning6</t>
  </si>
  <si>
    <t>sam__ooo</t>
  </si>
  <si>
    <t>AndrewBeaucage</t>
  </si>
  <si>
    <t>TeeRawww</t>
  </si>
  <si>
    <t>noumanalikahn</t>
  </si>
  <si>
    <t>rvrpst</t>
  </si>
  <si>
    <t>themann_11</t>
  </si>
  <si>
    <t>Matlk__alazmi</t>
  </si>
  <si>
    <t>FairladyHide</t>
  </si>
  <si>
    <t>CamVCollins</t>
  </si>
  <si>
    <t>EcomFinanceGuy</t>
  </si>
  <si>
    <t>Ringo_rin89</t>
  </si>
  <si>
    <t>GoodJobEasy</t>
  </si>
  <si>
    <t>0TF_Ben</t>
  </si>
  <si>
    <t>__S33B</t>
  </si>
  <si>
    <t>TheRealRajiim</t>
  </si>
  <si>
    <t>DrSbenati</t>
  </si>
  <si>
    <t>mikeorlando1981</t>
  </si>
  <si>
    <t>0702Mofu</t>
  </si>
  <si>
    <t>weeraratnai</t>
  </si>
  <si>
    <t>LarryBirdRex</t>
  </si>
  <si>
    <t>bluebonnet2001</t>
  </si>
  <si>
    <t>Richard_Beasley</t>
  </si>
  <si>
    <t>TomKoelzerNow</t>
  </si>
  <si>
    <t>edcyprian</t>
  </si>
  <si>
    <t>thehogancompany</t>
  </si>
  <si>
    <t>nova_monzon</t>
  </si>
  <si>
    <t>Cant_Believable</t>
  </si>
  <si>
    <t>epiphanystitch</t>
  </si>
  <si>
    <t>a_KISSfan</t>
  </si>
  <si>
    <t>exlimify_jp</t>
  </si>
  <si>
    <t>ozymusix</t>
  </si>
  <si>
    <t>Gl20200317</t>
  </si>
  <si>
    <t>TheMachoLuis</t>
  </si>
  <si>
    <t>Chriszbl</t>
  </si>
  <si>
    <t>orrful</t>
  </si>
  <si>
    <t>tomocchi0777</t>
  </si>
  <si>
    <t>SatirizeThis</t>
  </si>
  <si>
    <t>monstre792</t>
  </si>
  <si>
    <t>Mikeydontlie</t>
  </si>
  <si>
    <t>null_86</t>
  </si>
  <si>
    <t>EPSTDIDNKLHMSLF</t>
  </si>
  <si>
    <t>BarbInTheKnow</t>
  </si>
  <si>
    <t>Mrs_Dillingham</t>
  </si>
  <si>
    <t>mitarai_baku</t>
  </si>
  <si>
    <t>bmills90000</t>
  </si>
  <si>
    <t>FocusIsBad</t>
  </si>
  <si>
    <t>ho_group</t>
  </si>
  <si>
    <t>iamshanerobert</t>
  </si>
  <si>
    <t>aaavramionut</t>
  </si>
  <si>
    <t>mo__ro__</t>
  </si>
  <si>
    <t>conradoblima</t>
  </si>
  <si>
    <t>Factsareafriend</t>
  </si>
  <si>
    <t>discordianos</t>
  </si>
  <si>
    <t>justshushme</t>
  </si>
  <si>
    <t>SamDasTweets</t>
  </si>
  <si>
    <t>shurwoodtech</t>
  </si>
  <si>
    <t>Marvdixonmua</t>
  </si>
  <si>
    <t>GiorgiTumasyan</t>
  </si>
  <si>
    <t>rkornmeyerX</t>
  </si>
  <si>
    <t>A_KOTAKMINE</t>
  </si>
  <si>
    <t>EasonZeng623</t>
  </si>
  <si>
    <t>CrazyGreenGamer</t>
  </si>
  <si>
    <t>KendyNg1995</t>
  </si>
  <si>
    <t>a_funkiejoe</t>
  </si>
  <si>
    <t>RIRSherwani</t>
  </si>
  <si>
    <t>kurakuraguma</t>
  </si>
  <si>
    <t>BitCorn_Luffy</t>
  </si>
  <si>
    <t>ParsaeiMortaza</t>
  </si>
  <si>
    <t>AviAgrawaal</t>
  </si>
  <si>
    <t>1PrimeDirective</t>
  </si>
  <si>
    <t>itorin_alt</t>
  </si>
  <si>
    <t>ArmoredEagle_</t>
  </si>
  <si>
    <t>yuto_osanai</t>
  </si>
  <si>
    <t>azuyacchi</t>
  </si>
  <si>
    <t>ToxixTomato</t>
  </si>
  <si>
    <t>darkside_0511</t>
  </si>
  <si>
    <t>izumi_uegaki01</t>
  </si>
  <si>
    <t>waleed_shammry</t>
  </si>
  <si>
    <t>LautaroV30</t>
  </si>
  <si>
    <t>haidastudios</t>
  </si>
  <si>
    <t>oztrkabdulselam</t>
  </si>
  <si>
    <t>Chainedster</t>
  </si>
  <si>
    <t>Eyupugurbulbul</t>
  </si>
  <si>
    <t>RLemorie</t>
  </si>
  <si>
    <t>siadesefilms</t>
  </si>
  <si>
    <t>wthomasmunro</t>
  </si>
  <si>
    <t>mxrsptth</t>
  </si>
  <si>
    <t>BrooklynPerry20</t>
  </si>
  <si>
    <t>BEYAFRANCIS1</t>
  </si>
  <si>
    <t>BullDensity</t>
  </si>
  <si>
    <t>bcl_ken</t>
  </si>
  <si>
    <t>wafaaal3jmi</t>
  </si>
  <si>
    <t>EliteHealers</t>
  </si>
  <si>
    <t>Bonaventure85</t>
  </si>
  <si>
    <t>COACHJTCSD</t>
  </si>
  <si>
    <t>JonathanSchremp</t>
  </si>
  <si>
    <t>509Tiernan</t>
  </si>
  <si>
    <t>fbgness</t>
  </si>
  <si>
    <t>howbout_app</t>
  </si>
  <si>
    <t>ninewayjosh</t>
  </si>
  <si>
    <t>Melephisance</t>
  </si>
  <si>
    <t>innovuga</t>
  </si>
  <si>
    <t>web3marketer</t>
  </si>
  <si>
    <t>Atlascito</t>
  </si>
  <si>
    <t>GavanBradley</t>
  </si>
  <si>
    <t>ChickenStreetFR</t>
  </si>
  <si>
    <t>rintamod2</t>
  </si>
  <si>
    <t>SamB_29</t>
  </si>
  <si>
    <t>OneDay_Agency</t>
  </si>
  <si>
    <t>BLACKGIRLFILMS1</t>
  </si>
  <si>
    <t>EscortMinx</t>
  </si>
  <si>
    <t>LottRobisonQB</t>
  </si>
  <si>
    <t>ashwini4india</t>
  </si>
  <si>
    <t>ItattiYT</t>
  </si>
  <si>
    <t>Cam_Dietzel</t>
  </si>
  <si>
    <t>waldowthomas</t>
  </si>
  <si>
    <t>RWNews247WP</t>
  </si>
  <si>
    <t>pelizabeth_19</t>
  </si>
  <si>
    <t>Orgilma37448265</t>
  </si>
  <si>
    <t>juanchogordillo</t>
  </si>
  <si>
    <t>0xJulo</t>
  </si>
  <si>
    <t>xtrabrandon</t>
  </si>
  <si>
    <t>Sei_CHeeN</t>
  </si>
  <si>
    <t>SpacemanStoned</t>
  </si>
  <si>
    <t>sabanozcoskun9</t>
  </si>
  <si>
    <t>aegiq_tech</t>
  </si>
  <si>
    <t>ch_20thCentury</t>
  </si>
  <si>
    <t>CalebGarnand1</t>
  </si>
  <si>
    <t>TakeoffDacute</t>
  </si>
  <si>
    <t>AnandBharoseBjp</t>
  </si>
  <si>
    <t>NidalMizyed</t>
  </si>
  <si>
    <t>Robert40610</t>
  </si>
  <si>
    <t>Y_Onsen_Club</t>
  </si>
  <si>
    <t>Crypto_Lord_9</t>
  </si>
  <si>
    <t>alexfromkorea</t>
  </si>
  <si>
    <t>SergioMartinMad</t>
  </si>
  <si>
    <t>mfarukyazli</t>
  </si>
  <si>
    <t>1WholeRabbit</t>
  </si>
  <si>
    <t>ltbtlubu</t>
  </si>
  <si>
    <t>ECmgXYRMQFzz55Q</t>
  </si>
  <si>
    <t>yuta_589</t>
  </si>
  <si>
    <t>happyguten</t>
  </si>
  <si>
    <t>darengretz</t>
  </si>
  <si>
    <t>CarloMotivation</t>
  </si>
  <si>
    <t>AtlantaOTA</t>
  </si>
  <si>
    <t>gvnzng</t>
  </si>
  <si>
    <t>Gen_Fault</t>
  </si>
  <si>
    <t>IndigenousNBCU</t>
  </si>
  <si>
    <t>PawanVerma_SS</t>
  </si>
  <si>
    <t>rickey_maker</t>
  </si>
  <si>
    <t>lovinsats</t>
  </si>
  <si>
    <t>DarkSilvereth</t>
  </si>
  <si>
    <t>Eat62T</t>
  </si>
  <si>
    <t>ShaperSaid</t>
  </si>
  <si>
    <t>tasochama_</t>
  </si>
  <si>
    <t>aiyappa__</t>
  </si>
  <si>
    <t>0xsno</t>
  </si>
  <si>
    <t>chaddictttt</t>
  </si>
  <si>
    <t>aarfu_ahmed</t>
  </si>
  <si>
    <t>Skipzii</t>
  </si>
  <si>
    <t>wutdawold1</t>
  </si>
  <si>
    <t>horror_heathen</t>
  </si>
  <si>
    <t>jonodreamland</t>
  </si>
  <si>
    <t>_TreWilliams_</t>
  </si>
  <si>
    <t>primeghosttv</t>
  </si>
  <si>
    <t>Matthew07315340</t>
  </si>
  <si>
    <t>AnthonyChipole1</t>
  </si>
  <si>
    <t>MiaLane_23</t>
  </si>
  <si>
    <t>canadafeed_</t>
  </si>
  <si>
    <t>1amourkira</t>
  </si>
  <si>
    <t>SCaseyTV</t>
  </si>
  <si>
    <t>Tigersraptors1</t>
  </si>
  <si>
    <t>Ahmadali077</t>
  </si>
  <si>
    <t>Kamal97ncountin</t>
  </si>
  <si>
    <t>cwhaick</t>
  </si>
  <si>
    <t>svensei2_0</t>
  </si>
  <si>
    <t>lev_u_ushka</t>
  </si>
  <si>
    <t>blamnft</t>
  </si>
  <si>
    <t>Johnyb986</t>
  </si>
  <si>
    <t>VampLifeAL3X</t>
  </si>
  <si>
    <t>Mo7md_43ban</t>
  </si>
  <si>
    <t>LafaurieSierraC</t>
  </si>
  <si>
    <t>Just1Byte</t>
  </si>
  <si>
    <t>AlesMusial</t>
  </si>
  <si>
    <t>corps_anime</t>
  </si>
  <si>
    <t>MargateTalk</t>
  </si>
  <si>
    <t>DanDaLawyer</t>
  </si>
  <si>
    <t>chiyootkz</t>
  </si>
  <si>
    <t>HinoStudio</t>
  </si>
  <si>
    <t>CKBpapi</t>
  </si>
  <si>
    <t>HyunTTo</t>
  </si>
  <si>
    <t>DeannaS18158052</t>
  </si>
  <si>
    <t>iie_9O</t>
  </si>
  <si>
    <t>JakeWright1974</t>
  </si>
  <si>
    <t>RealDurhamJason</t>
  </si>
  <si>
    <t>ThePizzaRT</t>
  </si>
  <si>
    <t>gent_progni</t>
  </si>
  <si>
    <t>PorugoProfessor</t>
  </si>
  <si>
    <t>Miss_Demencia</t>
  </si>
  <si>
    <t>Aaliyahcwhite</t>
  </si>
  <si>
    <t>KenkoTokina_PR</t>
  </si>
  <si>
    <t>LIBE_nagisan</t>
  </si>
  <si>
    <t>tasogare_tabiji</t>
  </si>
  <si>
    <t>PaterAmantes</t>
  </si>
  <si>
    <t>ShanSpectre</t>
  </si>
  <si>
    <t>Narasaka_4K</t>
  </si>
  <si>
    <t>flashblok</t>
  </si>
  <si>
    <t>_yellowers</t>
  </si>
  <si>
    <t>arcwisedata</t>
  </si>
  <si>
    <t>monika00xx</t>
  </si>
  <si>
    <t>Ethan25282479</t>
  </si>
  <si>
    <t>Nerdyredneckrob</t>
  </si>
  <si>
    <t>947soul</t>
  </si>
  <si>
    <t>OutfieldDan</t>
  </si>
  <si>
    <t>TEX_CountryGirl</t>
  </si>
  <si>
    <t>MinerOne21</t>
  </si>
  <si>
    <t>YouRipaDeez</t>
  </si>
  <si>
    <t>JZMarsh79</t>
  </si>
  <si>
    <t>itsdangelop</t>
  </si>
  <si>
    <t>Mumtaaz313</t>
  </si>
  <si>
    <t>Shizuku_Himitsu</t>
  </si>
  <si>
    <t>purplemonkeygod</t>
  </si>
  <si>
    <t>GenosCenter</t>
  </si>
  <si>
    <t>JohnConst4n</t>
  </si>
  <si>
    <t>nickz</t>
  </si>
  <si>
    <t>Jun1W</t>
  </si>
  <si>
    <t>htownstock</t>
  </si>
  <si>
    <t>danialranjha</t>
  </si>
  <si>
    <t>esycat</t>
  </si>
  <si>
    <t>bnski</t>
  </si>
  <si>
    <t>iphoneboob</t>
  </si>
  <si>
    <t>drgambit</t>
  </si>
  <si>
    <t>crosstroy</t>
  </si>
  <si>
    <t>matthewwolf</t>
  </si>
  <si>
    <t>Mona_815</t>
  </si>
  <si>
    <t>hector_miranda</t>
  </si>
  <si>
    <t>TengoWood</t>
  </si>
  <si>
    <t>tariq99</t>
  </si>
  <si>
    <t>derek_b_</t>
  </si>
  <si>
    <t>wizardpiantshop</t>
  </si>
  <si>
    <t>MichaelDBishara</t>
  </si>
  <si>
    <t>ERORor</t>
  </si>
  <si>
    <t>grantgoode</t>
  </si>
  <si>
    <t>brettniels</t>
  </si>
  <si>
    <t>IRONIC3D</t>
  </si>
  <si>
    <t>tim_bluenose</t>
  </si>
  <si>
    <t>CaliLenka</t>
  </si>
  <si>
    <t>rz_owen</t>
  </si>
  <si>
    <t>petersvp</t>
  </si>
  <si>
    <t>kevinhoff</t>
  </si>
  <si>
    <t>matsampaioo</t>
  </si>
  <si>
    <t>ajitkoti</t>
  </si>
  <si>
    <t>jfabby</t>
  </si>
  <si>
    <t>0xpast</t>
  </si>
  <si>
    <t>mvinrodrigues</t>
  </si>
  <si>
    <t>orosandrei</t>
  </si>
  <si>
    <t>wolfggschwanitz</t>
  </si>
  <si>
    <t>brooksbos</t>
  </si>
  <si>
    <t>piromaniac1</t>
  </si>
  <si>
    <t>WillSWebb</t>
  </si>
  <si>
    <t>corbettdave</t>
  </si>
  <si>
    <t>tiffyrules</t>
  </si>
  <si>
    <t>EGSmith2</t>
  </si>
  <si>
    <t>andysomemore</t>
  </si>
  <si>
    <t>BCScuba</t>
  </si>
  <si>
    <t>_h4nade</t>
  </si>
  <si>
    <t>jamesathomasiv</t>
  </si>
  <si>
    <t>1_Million_BTC</t>
  </si>
  <si>
    <t>Rinochan4696</t>
  </si>
  <si>
    <t>mustafamenap</t>
  </si>
  <si>
    <t>PatriotView1a</t>
  </si>
  <si>
    <t>H4ss0</t>
  </si>
  <si>
    <t>Knyacki_saga</t>
  </si>
  <si>
    <t>farzan_ali_B</t>
  </si>
  <si>
    <t>nomoreAcetoplay</t>
  </si>
  <si>
    <t>cowboyjorge</t>
  </si>
  <si>
    <t>RonEppinger</t>
  </si>
  <si>
    <t>srvshboyapati</t>
  </si>
  <si>
    <t>Norma_Gpe13</t>
  </si>
  <si>
    <t>Balliyodan</t>
  </si>
  <si>
    <t>A_Na_SideWinder</t>
  </si>
  <si>
    <t>xMUrunr</t>
  </si>
  <si>
    <t>djsadcat</t>
  </si>
  <si>
    <t>njkbarnette</t>
  </si>
  <si>
    <t>og_guga</t>
  </si>
  <si>
    <t>BODYCON</t>
  </si>
  <si>
    <t>_JosephNajjar_</t>
  </si>
  <si>
    <t>themichealgreen</t>
  </si>
  <si>
    <t>DANMOFUCKA</t>
  </si>
  <si>
    <t>nelsoncng</t>
  </si>
  <si>
    <t>mikecoss1</t>
  </si>
  <si>
    <t>NachiketJoshi_</t>
  </si>
  <si>
    <t>chiaki703</t>
  </si>
  <si>
    <t>schabacker18</t>
  </si>
  <si>
    <t>JCuervo541</t>
  </si>
  <si>
    <t>sumertyme716</t>
  </si>
  <si>
    <t>VasilijBrandt</t>
  </si>
  <si>
    <t>DavidAlejo_21</t>
  </si>
  <si>
    <t>ZEYSDIAS</t>
  </si>
  <si>
    <t>TheCryptoAlche9</t>
  </si>
  <si>
    <t>thejosephchoi</t>
  </si>
  <si>
    <t>AdvanceAmerFund</t>
  </si>
  <si>
    <t>foolme2ce</t>
  </si>
  <si>
    <t>DaneshAhmed23</t>
  </si>
  <si>
    <t>abdul3azizz</t>
  </si>
  <si>
    <t>NicolasRomele</t>
  </si>
  <si>
    <t>walkonlegend</t>
  </si>
  <si>
    <t>bmurray7jhu</t>
  </si>
  <si>
    <t>ERlNK0</t>
  </si>
  <si>
    <t>happydabss</t>
  </si>
  <si>
    <t>Barewell</t>
  </si>
  <si>
    <t>MaDaBailey</t>
  </si>
  <si>
    <t>Mahirbattashi</t>
  </si>
  <si>
    <t>WhatUpWife</t>
  </si>
  <si>
    <t>SalahShqair</t>
  </si>
  <si>
    <t>AbbasShishah</t>
  </si>
  <si>
    <t>ColombiaStaking</t>
  </si>
  <si>
    <t>Market_Kap</t>
  </si>
  <si>
    <t>ManateeHoldings</t>
  </si>
  <si>
    <t>letsraveaboutit</t>
  </si>
  <si>
    <t>thetrash_slayer</t>
  </si>
  <si>
    <t>ApexHadez</t>
  </si>
  <si>
    <t>alpanait</t>
  </si>
  <si>
    <t>orangeblood_86</t>
  </si>
  <si>
    <t>ashvardanian</t>
  </si>
  <si>
    <t>keny7jp</t>
  </si>
  <si>
    <t>AngelNwoha</t>
  </si>
  <si>
    <t>NateWhiteside</t>
  </si>
  <si>
    <t>bethoc61</t>
  </si>
  <si>
    <t>cornflower87</t>
  </si>
  <si>
    <t>BleachedSleet</t>
  </si>
  <si>
    <t>itz_arav</t>
  </si>
  <si>
    <t>Zero69022</t>
  </si>
  <si>
    <t>CabsandSurfaces</t>
  </si>
  <si>
    <t>niyazi_bayrak</t>
  </si>
  <si>
    <t>ashishdarbari</t>
  </si>
  <si>
    <t>lrrational38</t>
  </si>
  <si>
    <t>CloudsGalore</t>
  </si>
  <si>
    <t>MrMusicalVoice</t>
  </si>
  <si>
    <t>raulsrightthere</t>
  </si>
  <si>
    <t>Jonpon101</t>
  </si>
  <si>
    <t>KalosRN</t>
  </si>
  <si>
    <t>borsszoro</t>
  </si>
  <si>
    <t>mohamadiworks</t>
  </si>
  <si>
    <t>bethymaranhao</t>
  </si>
  <si>
    <t>SonerOzdemir36</t>
  </si>
  <si>
    <t>Mq9Re</t>
  </si>
  <si>
    <t>ethanhowell18</t>
  </si>
  <si>
    <t>DentalXSmiles</t>
  </si>
  <si>
    <t>refugiosurbanos</t>
  </si>
  <si>
    <t>ReaserC</t>
  </si>
  <si>
    <t>TrinaJulian</t>
  </si>
  <si>
    <t>kingarakon</t>
  </si>
  <si>
    <t>henryasiamah14</t>
  </si>
  <si>
    <t>telosgames2</t>
  </si>
  <si>
    <t>mrkellywright</t>
  </si>
  <si>
    <t>ethanmrazer</t>
  </si>
  <si>
    <t>tabikihak</t>
  </si>
  <si>
    <t>heizaburoux</t>
  </si>
  <si>
    <t>AardeeKing</t>
  </si>
  <si>
    <t>SpindlerCara</t>
  </si>
  <si>
    <t>mauricioleoo</t>
  </si>
  <si>
    <t>SheareseS</t>
  </si>
  <si>
    <t>klkvsky</t>
  </si>
  <si>
    <t>arigotch</t>
  </si>
  <si>
    <t>bkelly92207518</t>
  </si>
  <si>
    <t>Ezhall25</t>
  </si>
  <si>
    <t>dalton6734</t>
  </si>
  <si>
    <t>SirMooseJaws</t>
  </si>
  <si>
    <t>Just1_KB</t>
  </si>
  <si>
    <t>mbasembarakat</t>
  </si>
  <si>
    <t>privacypolicy22</t>
  </si>
  <si>
    <t>_AValencia7</t>
  </si>
  <si>
    <t>Chris401_</t>
  </si>
  <si>
    <t>abj39212_</t>
  </si>
  <si>
    <t>Vendarkius</t>
  </si>
  <si>
    <t>shakhki1</t>
  </si>
  <si>
    <t>lavycat</t>
  </si>
  <si>
    <t>MuchoMojo03</t>
  </si>
  <si>
    <t>stephenthegrate</t>
  </si>
  <si>
    <t>tsuribito007</t>
  </si>
  <si>
    <t>AdeptXero</t>
  </si>
  <si>
    <t>RealSassyKat</t>
  </si>
  <si>
    <t>WillHanna5</t>
  </si>
  <si>
    <t>cryptooverforex</t>
  </si>
  <si>
    <t>IamTheRiz</t>
  </si>
  <si>
    <t>mgiraldo76</t>
  </si>
  <si>
    <t>wehmoen</t>
  </si>
  <si>
    <t>alquizar_15</t>
  </si>
  <si>
    <t>NIWOT_4K</t>
  </si>
  <si>
    <t>FilarmonicaOVD</t>
  </si>
  <si>
    <t>CraigParkin88</t>
  </si>
  <si>
    <t>f_j2018</t>
  </si>
  <si>
    <t>SlapsNj</t>
  </si>
  <si>
    <t>zoomdavid3</t>
  </si>
  <si>
    <t>Crypt0Matty</t>
  </si>
  <si>
    <t>LEOMEGALUL</t>
  </si>
  <si>
    <t>Olivier_Doudet</t>
  </si>
  <si>
    <t>MAHRP_Org</t>
  </si>
  <si>
    <t>Benweezyb_gamer</t>
  </si>
  <si>
    <t>ETrebloc</t>
  </si>
  <si>
    <t>westandeast270</t>
  </si>
  <si>
    <t>tokyo_cryo</t>
  </si>
  <si>
    <t>talkinghaunted</t>
  </si>
  <si>
    <t>ahmedbash26</t>
  </si>
  <si>
    <t>Maidaanpk01</t>
  </si>
  <si>
    <t>Faoco1</t>
  </si>
  <si>
    <t>A_Alnahdi_</t>
  </si>
  <si>
    <t>Torbjorn775</t>
  </si>
  <si>
    <t>bilalhanjra87</t>
  </si>
  <si>
    <t>reyzxsss</t>
  </si>
  <si>
    <t>Nizar_Scout9</t>
  </si>
  <si>
    <t>errige022</t>
  </si>
  <si>
    <t>zaxzyyyy</t>
  </si>
  <si>
    <t>ym_755582</t>
  </si>
  <si>
    <t>BoxesButtons</t>
  </si>
  <si>
    <t>Babacar35665153</t>
  </si>
  <si>
    <t>tkf___8ts</t>
  </si>
  <si>
    <t>AshkanAra</t>
  </si>
  <si>
    <t>alperencooskun</t>
  </si>
  <si>
    <t>BitomicApp</t>
  </si>
  <si>
    <t>RanticYO</t>
  </si>
  <si>
    <t>christian4nv</t>
  </si>
  <si>
    <t>Aqh99P</t>
  </si>
  <si>
    <t>VickeeRichie</t>
  </si>
  <si>
    <t>TRexMorganLive</t>
  </si>
  <si>
    <t>groetsch_max</t>
  </si>
  <si>
    <t>stay_sparkle</t>
  </si>
  <si>
    <t>guiesports</t>
  </si>
  <si>
    <t>ROWEBOT3339</t>
  </si>
  <si>
    <t>3dwwl</t>
  </si>
  <si>
    <t>joebadoobie</t>
  </si>
  <si>
    <t>CnSight_io</t>
  </si>
  <si>
    <t>WheelchairWaldo</t>
  </si>
  <si>
    <t>brewstarz</t>
  </si>
  <si>
    <t>ZivaRozenBakher</t>
  </si>
  <si>
    <t>utpalbanianew</t>
  </si>
  <si>
    <t>A1TVENTERTNMNT</t>
  </si>
  <si>
    <t>al8ooosh</t>
  </si>
  <si>
    <t>PoundsNParlays</t>
  </si>
  <si>
    <t>ImJaggaReddy</t>
  </si>
  <si>
    <t>bhaddiemonet</t>
  </si>
  <si>
    <t>zvvck7</t>
  </si>
  <si>
    <t>HoodieCam02</t>
  </si>
  <si>
    <t>jshred_zz</t>
  </si>
  <si>
    <t>MokJeffri</t>
  </si>
  <si>
    <t>TBlvd23</t>
  </si>
  <si>
    <t>pensegamat</t>
  </si>
  <si>
    <t>dontchange4ne1</t>
  </si>
  <si>
    <t>TechMoneyFuture</t>
  </si>
  <si>
    <t>BeFearlessPdcst</t>
  </si>
  <si>
    <t>KaylieStauffer</t>
  </si>
  <si>
    <t>SydneyLiz_Murph</t>
  </si>
  <si>
    <t>widowsson32</t>
  </si>
  <si>
    <t>darpan310</t>
  </si>
  <si>
    <t>MichaelCosent19</t>
  </si>
  <si>
    <t>KristenElduen</t>
  </si>
  <si>
    <t>BoxerPreeti</t>
  </si>
  <si>
    <t>Cj_eson35</t>
  </si>
  <si>
    <t>oretsuya</t>
  </si>
  <si>
    <t>Cardinal_Co</t>
  </si>
  <si>
    <t>ElkinNiisperuza</t>
  </si>
  <si>
    <t>KLikakis</t>
  </si>
  <si>
    <t>KaizenCorps_</t>
  </si>
  <si>
    <t>TheWatchersCC</t>
  </si>
  <si>
    <t>BodoZodo</t>
  </si>
  <si>
    <t>WinningTeamC</t>
  </si>
  <si>
    <t>tecmate_japan</t>
  </si>
  <si>
    <t>protonverse</t>
  </si>
  <si>
    <t>JosephMelendr11</t>
  </si>
  <si>
    <t>JaceWrightinAZ</t>
  </si>
  <si>
    <t>2kTTio_rowing</t>
  </si>
  <si>
    <t>BobyBTC</t>
  </si>
  <si>
    <t>GregoryJMosher</t>
  </si>
  <si>
    <t>Sulxii0</t>
  </si>
  <si>
    <t>thedogetimes</t>
  </si>
  <si>
    <t>lindyhan</t>
  </si>
  <si>
    <t>sincerity1950</t>
  </si>
  <si>
    <t>KyleCMcCandless</t>
  </si>
  <si>
    <t>OGFamousTTV</t>
  </si>
  <si>
    <t>Makubexx07</t>
  </si>
  <si>
    <t>miyabikun_999</t>
  </si>
  <si>
    <t>occupyshastaco1</t>
  </si>
  <si>
    <t>reallhjohns88</t>
  </si>
  <si>
    <t>PublicSafetyCO</t>
  </si>
  <si>
    <t>2rawjo</t>
  </si>
  <si>
    <t>paydevs_com</t>
  </si>
  <si>
    <t>RachelPerez444</t>
  </si>
  <si>
    <t>WeirdSeaUrchin</t>
  </si>
  <si>
    <t>wFSZxfBGt2UIGWv</t>
  </si>
  <si>
    <t>manystake</t>
  </si>
  <si>
    <t>JocelyneCarrie</t>
  </si>
  <si>
    <t>SachaLa92757424</t>
  </si>
  <si>
    <t>AlexMcmeeken</t>
  </si>
  <si>
    <t>shellyc59513637</t>
  </si>
  <si>
    <t>nomad_tesla</t>
  </si>
  <si>
    <t>FBAMike100</t>
  </si>
  <si>
    <t>tezalways</t>
  </si>
  <si>
    <t>bundabundajaya</t>
  </si>
  <si>
    <t>TKONFTvoyager</t>
  </si>
  <si>
    <t>EmbassyRssUg</t>
  </si>
  <si>
    <t>Karry94411310</t>
  </si>
  <si>
    <t>emperorvodkauk</t>
  </si>
  <si>
    <t>Kira_Hiwatan</t>
  </si>
  <si>
    <t>Rainyhort1</t>
  </si>
  <si>
    <t>Minhwan_5</t>
  </si>
  <si>
    <t>Chris28275105</t>
  </si>
  <si>
    <t>JvanPenaSFC</t>
  </si>
  <si>
    <t>BJP_DILIPKUMAR</t>
  </si>
  <si>
    <t>StreamerBanType</t>
  </si>
  <si>
    <t>big_wet_hen</t>
  </si>
  <si>
    <t>PhotobombingC</t>
  </si>
  <si>
    <t>xoSophieDevi</t>
  </si>
  <si>
    <t>CharltonFineArt</t>
  </si>
  <si>
    <t>Guitaratmyage</t>
  </si>
  <si>
    <t>BarbarossaSWE</t>
  </si>
  <si>
    <t>Brandon5859</t>
  </si>
  <si>
    <t>OwaisulHassan12</t>
  </si>
  <si>
    <t>makoto_btc</t>
  </si>
  <si>
    <t>gozacik_sukru</t>
  </si>
  <si>
    <t>naturefarts90</t>
  </si>
  <si>
    <t>therileyeric</t>
  </si>
  <si>
    <t>DRM</t>
  </si>
  <si>
    <t>kmahalingam</t>
  </si>
  <si>
    <t>seanvasana</t>
  </si>
  <si>
    <t>strykerzr350</t>
  </si>
  <si>
    <t>troelssmit</t>
  </si>
  <si>
    <t>giscope</t>
  </si>
  <si>
    <t>ctinnell</t>
  </si>
  <si>
    <t>dianagreve</t>
  </si>
  <si>
    <t>scottmcinnis</t>
  </si>
  <si>
    <t>heyjackscal</t>
  </si>
  <si>
    <t>foti</t>
  </si>
  <si>
    <t>G_llanes</t>
  </si>
  <si>
    <t>brittjett1</t>
  </si>
  <si>
    <t>Monicasunshine</t>
  </si>
  <si>
    <t>bharatgolchha</t>
  </si>
  <si>
    <t>bode_robinson</t>
  </si>
  <si>
    <t>ioann_is</t>
  </si>
  <si>
    <t>bsbabu844</t>
  </si>
  <si>
    <t>M179</t>
  </si>
  <si>
    <t>DtotheE</t>
  </si>
  <si>
    <t>samadalab</t>
  </si>
  <si>
    <t>sergey021</t>
  </si>
  <si>
    <t>jamesdeck</t>
  </si>
  <si>
    <t>Joshy130</t>
  </si>
  <si>
    <t>h4zegrey</t>
  </si>
  <si>
    <t>behkamebakhtiar</t>
  </si>
  <si>
    <t>peterbaldaszti</t>
  </si>
  <si>
    <t>paulhanafin</t>
  </si>
  <si>
    <t>JoNaThAn_559</t>
  </si>
  <si>
    <t>duud40</t>
  </si>
  <si>
    <t>Fer_Cervantes</t>
  </si>
  <si>
    <t>sailchuach</t>
  </si>
  <si>
    <t>olvgrdn</t>
  </si>
  <si>
    <t>ShundaPooh_</t>
  </si>
  <si>
    <t>Portageegirl831</t>
  </si>
  <si>
    <t>noman1413</t>
  </si>
  <si>
    <t>uhhjohnnyyy</t>
  </si>
  <si>
    <t>lawposse</t>
  </si>
  <si>
    <t>aox_ao</t>
  </si>
  <si>
    <t>Expat_Gamer</t>
  </si>
  <si>
    <t>mirianstephen1</t>
  </si>
  <si>
    <t>fo2oz</t>
  </si>
  <si>
    <t>andrew_garver</t>
  </si>
  <si>
    <t>gauravrnjn</t>
  </si>
  <si>
    <t>BDougShupe</t>
  </si>
  <si>
    <t>alexjug</t>
  </si>
  <si>
    <t>NSB808</t>
  </si>
  <si>
    <t>polimerteknik</t>
  </si>
  <si>
    <t>vipulrodrigues</t>
  </si>
  <si>
    <t>soyjavijavi</t>
  </si>
  <si>
    <t>Joseee_M</t>
  </si>
  <si>
    <t>SterlingFryar</t>
  </si>
  <si>
    <t>prince_r_sin</t>
  </si>
  <si>
    <t>takasick2</t>
  </si>
  <si>
    <t>BeckReedRiden</t>
  </si>
  <si>
    <t>MichaelHutto</t>
  </si>
  <si>
    <t>erenbirdal24</t>
  </si>
  <si>
    <t>alilibx</t>
  </si>
  <si>
    <t>Anthony92i</t>
  </si>
  <si>
    <t>tomdimaggio</t>
  </si>
  <si>
    <t>FjOr_</t>
  </si>
  <si>
    <t>shecklesr</t>
  </si>
  <si>
    <t>epcamtap</t>
  </si>
  <si>
    <t>cesarcn18</t>
  </si>
  <si>
    <t>OracleAyo</t>
  </si>
  <si>
    <t>al_muns</t>
  </si>
  <si>
    <t>lburbanom</t>
  </si>
  <si>
    <t>joedembell</t>
  </si>
  <si>
    <t>UmairBachani</t>
  </si>
  <si>
    <t>JamieLynn113</t>
  </si>
  <si>
    <t>LinusJorgensen</t>
  </si>
  <si>
    <t>TomKeil89</t>
  </si>
  <si>
    <t>ravelkel</t>
  </si>
  <si>
    <t>ioFahd</t>
  </si>
  <si>
    <t>frdaigne</t>
  </si>
  <si>
    <t>AronLu1</t>
  </si>
  <si>
    <t>ebethnky</t>
  </si>
  <si>
    <t>mrfillbert</t>
  </si>
  <si>
    <t>bigsmokes78</t>
  </si>
  <si>
    <t>rariru_32</t>
  </si>
  <si>
    <t>leekaltman</t>
  </si>
  <si>
    <t>SKYLOBSTERs</t>
  </si>
  <si>
    <t>_official_XO</t>
  </si>
  <si>
    <t>jdavidblaine</t>
  </si>
  <si>
    <t>Amb200929</t>
  </si>
  <si>
    <t>james10367</t>
  </si>
  <si>
    <t>_SachinGanesh</t>
  </si>
  <si>
    <t>Ramblinmann3</t>
  </si>
  <si>
    <t>Anything4Cloutz</t>
  </si>
  <si>
    <t>kpertsev</t>
  </si>
  <si>
    <t>Ivanalaska</t>
  </si>
  <si>
    <t>Rodkiller22</t>
  </si>
  <si>
    <t>Amer_AlAmer89</t>
  </si>
  <si>
    <t>leomartins_84</t>
  </si>
  <si>
    <t>bbybrinaa_</t>
  </si>
  <si>
    <t>al_ain_king_O_O</t>
  </si>
  <si>
    <t>NeverDoxxed</t>
  </si>
  <si>
    <t>deepkaushik570</t>
  </si>
  <si>
    <t>KimDormann</t>
  </si>
  <si>
    <t>grahamgrieve</t>
  </si>
  <si>
    <t>EthanwarmanHS</t>
  </si>
  <si>
    <t>XXLPMC</t>
  </si>
  <si>
    <t>GabeGrateron</t>
  </si>
  <si>
    <t>SoulPedal</t>
  </si>
  <si>
    <t>ChrisHarrisonNM</t>
  </si>
  <si>
    <t>KorduroiBoi</t>
  </si>
  <si>
    <t>sleepvanhorn</t>
  </si>
  <si>
    <t>VugarSAzizov</t>
  </si>
  <si>
    <t>MovieMadusa</t>
  </si>
  <si>
    <t>frankieetrees</t>
  </si>
  <si>
    <t>dagher_US</t>
  </si>
  <si>
    <t>CosmittoGaming</t>
  </si>
  <si>
    <t>Mr17540</t>
  </si>
  <si>
    <t>ufukcankaya1</t>
  </si>
  <si>
    <t>irishzorro2010</t>
  </si>
  <si>
    <t>djsai9999</t>
  </si>
  <si>
    <t>squidlee93</t>
  </si>
  <si>
    <t>AutoHistory01</t>
  </si>
  <si>
    <t>EBond99</t>
  </si>
  <si>
    <t>RichWr4u</t>
  </si>
  <si>
    <t>tainopride1989</t>
  </si>
  <si>
    <t>GetYoursStores</t>
  </si>
  <si>
    <t>schlackinator</t>
  </si>
  <si>
    <t>reelshahid</t>
  </si>
  <si>
    <t>scenefgc</t>
  </si>
  <si>
    <t>KingJasonHull</t>
  </si>
  <si>
    <t>JAnthonyRiley</t>
  </si>
  <si>
    <t>_JohnJones_</t>
  </si>
  <si>
    <t>qr_faisal</t>
  </si>
  <si>
    <t>senab1994</t>
  </si>
  <si>
    <t>DamonOnYT</t>
  </si>
  <si>
    <t>Pheonarx</t>
  </si>
  <si>
    <t>urbanrepublicmy</t>
  </si>
  <si>
    <t>i5alood1</t>
  </si>
  <si>
    <t>YiduWStudios</t>
  </si>
  <si>
    <t>josh_waitman</t>
  </si>
  <si>
    <t>ACCordellMusic</t>
  </si>
  <si>
    <t>ningsojourning</t>
  </si>
  <si>
    <t>real_talarico</t>
  </si>
  <si>
    <t>piecex_com</t>
  </si>
  <si>
    <t>Aspenalps1</t>
  </si>
  <si>
    <t>_jay2k_</t>
  </si>
  <si>
    <t>ADHD____</t>
  </si>
  <si>
    <t>BCarmichaelE</t>
  </si>
  <si>
    <t>codeolivegrove</t>
  </si>
  <si>
    <t>SOCINEST</t>
  </si>
  <si>
    <t>Xkaliverr</t>
  </si>
  <si>
    <t>TaziGorgi</t>
  </si>
  <si>
    <t>Sirjay1019</t>
  </si>
  <si>
    <t>Adilawan7711</t>
  </si>
  <si>
    <t>hide_1010_n</t>
  </si>
  <si>
    <t>RealDrOPP</t>
  </si>
  <si>
    <t>JlI4I_</t>
  </si>
  <si>
    <t>TheRubrDuky</t>
  </si>
  <si>
    <t>VezzyBets</t>
  </si>
  <si>
    <t>fatosercin</t>
  </si>
  <si>
    <t>CesarVillavic15</t>
  </si>
  <si>
    <t>atbridgman</t>
  </si>
  <si>
    <t>imjessechapman</t>
  </si>
  <si>
    <t>CyradTV</t>
  </si>
  <si>
    <t>Johncoxtherapy1</t>
  </si>
  <si>
    <t>kreuz_ie</t>
  </si>
  <si>
    <t>pablomunozharo</t>
  </si>
  <si>
    <t>Meighanmaiam</t>
  </si>
  <si>
    <t>MattWat79479205</t>
  </si>
  <si>
    <t>Priyans59892751</t>
  </si>
  <si>
    <t>hoodratchettv</t>
  </si>
  <si>
    <t>tkyis</t>
  </si>
  <si>
    <t>hyunglostho</t>
  </si>
  <si>
    <t>sikandarali</t>
  </si>
  <si>
    <t>MiniWrongThink</t>
  </si>
  <si>
    <t>JayjustJMO</t>
  </si>
  <si>
    <t>bischanc</t>
  </si>
  <si>
    <t>bizniztv</t>
  </si>
  <si>
    <t>JaceTrevino3</t>
  </si>
  <si>
    <t>kalenballage</t>
  </si>
  <si>
    <t>pcts4you</t>
  </si>
  <si>
    <t>MaknLovNvKitchn</t>
  </si>
  <si>
    <t>817_555</t>
  </si>
  <si>
    <t>dichter_kusai</t>
  </si>
  <si>
    <t>brian_normoyle</t>
  </si>
  <si>
    <t>HiHoxHiHo</t>
  </si>
  <si>
    <t>loonilee</t>
  </si>
  <si>
    <t>ikusys_rad</t>
  </si>
  <si>
    <t>SwampDaddy_</t>
  </si>
  <si>
    <t>Dapapi7</t>
  </si>
  <si>
    <t>fischio_eth</t>
  </si>
  <si>
    <t>jazwqa</t>
  </si>
  <si>
    <t>sisui0510</t>
  </si>
  <si>
    <t>alqahtanialis</t>
  </si>
  <si>
    <t>PhantasmalBook</t>
  </si>
  <si>
    <t>BeastlyGeorge</t>
  </si>
  <si>
    <t>0qtlqUPoJRhnp2e</t>
  </si>
  <si>
    <t>Really_1eared</t>
  </si>
  <si>
    <t>MindsOfMedPod</t>
  </si>
  <si>
    <t>Bastler4</t>
  </si>
  <si>
    <t>Miku_kokoron</t>
  </si>
  <si>
    <t>mitchellb0705</t>
  </si>
  <si>
    <t>0x0yukito</t>
  </si>
  <si>
    <t>diegoandresnl</t>
  </si>
  <si>
    <t>Brunvelop</t>
  </si>
  <si>
    <t>Qlipper2</t>
  </si>
  <si>
    <t>CHINPANKU</t>
  </si>
  <si>
    <t>lhenriquesara</t>
  </si>
  <si>
    <t>ginn_trei</t>
  </si>
  <si>
    <t>onurseyatoglu</t>
  </si>
  <si>
    <t>KannanK51531500</t>
  </si>
  <si>
    <t>ReyLasanta</t>
  </si>
  <si>
    <t>flowlazona</t>
  </si>
  <si>
    <t>xZOMBIEx79</t>
  </si>
  <si>
    <t>emason813</t>
  </si>
  <si>
    <t>stephencharl3s</t>
  </si>
  <si>
    <t>nissan_ehime</t>
  </si>
  <si>
    <t>HeydariIsak</t>
  </si>
  <si>
    <t>dr_alwejdany</t>
  </si>
  <si>
    <t>Nostalgicgod11</t>
  </si>
  <si>
    <t>PharmaFX</t>
  </si>
  <si>
    <t>A_alsalmany</t>
  </si>
  <si>
    <t>AMermaidsCrown</t>
  </si>
  <si>
    <t>sauro_fuma</t>
  </si>
  <si>
    <t>KrimxynLynxx</t>
  </si>
  <si>
    <t>EdwardGore19</t>
  </si>
  <si>
    <t>juggernautjakie</t>
  </si>
  <si>
    <t>boomjournal</t>
  </si>
  <si>
    <t>dep_hart</t>
  </si>
  <si>
    <t>DevWig</t>
  </si>
  <si>
    <t>CarsonNichols26</t>
  </si>
  <si>
    <t>philyokkao</t>
  </si>
  <si>
    <t>VioletNachos</t>
  </si>
  <si>
    <t>OfProbability</t>
  </si>
  <si>
    <t>MemeDriven</t>
  </si>
  <si>
    <t>ChiefBrody_eth</t>
  </si>
  <si>
    <t>CmxChat</t>
  </si>
  <si>
    <t>Caspian_Trade</t>
  </si>
  <si>
    <t>Hayes12J</t>
  </si>
  <si>
    <t>EssenceFifth</t>
  </si>
  <si>
    <t>The_Apothesis</t>
  </si>
  <si>
    <t>MiguelBarometer</t>
  </si>
  <si>
    <t>estraacod</t>
  </si>
  <si>
    <t>qikoCrypto</t>
  </si>
  <si>
    <t>jeremycagle18</t>
  </si>
  <si>
    <t>oneroom821</t>
  </si>
  <si>
    <t>Azimechchannel</t>
  </si>
  <si>
    <t>1on1_talkspot</t>
  </si>
  <si>
    <t>CrissyGammon918</t>
  </si>
  <si>
    <t>JCInvestments_</t>
  </si>
  <si>
    <t>Kaylie_Carr</t>
  </si>
  <si>
    <t>BrADArtist83</t>
  </si>
  <si>
    <t>AndrewArrospide</t>
  </si>
  <si>
    <t>Temp_Nom</t>
  </si>
  <si>
    <t>0xSparky</t>
  </si>
  <si>
    <t>sofakingwhatt</t>
  </si>
  <si>
    <t>NFT2D2</t>
  </si>
  <si>
    <t>tenebrion_demon</t>
  </si>
  <si>
    <t>G97816960Girl</t>
  </si>
  <si>
    <t>JTrollbane</t>
  </si>
  <si>
    <t>Puzzonsite</t>
  </si>
  <si>
    <t>francis_bvd</t>
  </si>
  <si>
    <t>Missy1Shine</t>
  </si>
  <si>
    <t>Jondonger1</t>
  </si>
  <si>
    <t>tanyasalvador13</t>
  </si>
  <si>
    <t>bestofdtla</t>
  </si>
  <si>
    <t>ri38_</t>
  </si>
  <si>
    <t>dr_meems</t>
  </si>
  <si>
    <t>Slowstone_</t>
  </si>
  <si>
    <t>boo_o211</t>
  </si>
  <si>
    <t>SB121162</t>
  </si>
  <si>
    <t>Socalhomepatri1</t>
  </si>
  <si>
    <t>dqnamo</t>
  </si>
  <si>
    <t>savage_zquad</t>
  </si>
  <si>
    <t>alex_atam</t>
  </si>
  <si>
    <t>Hustlesaurus</t>
  </si>
  <si>
    <t>DamoniHyman2028</t>
  </si>
  <si>
    <t>clifftheactual</t>
  </si>
  <si>
    <t>cjcstag</t>
  </si>
  <si>
    <t>ArshooterMd</t>
  </si>
  <si>
    <t>NegativRailroad</t>
  </si>
  <si>
    <t>FraserJJChris</t>
  </si>
  <si>
    <t>itsTJTalk</t>
  </si>
  <si>
    <t>TheDLCrites</t>
  </si>
  <si>
    <t>BeFreakyFilmxxx</t>
  </si>
  <si>
    <t>0xVessel</t>
  </si>
  <si>
    <t>mahorobase_jp</t>
  </si>
  <si>
    <t>stfnUTD</t>
  </si>
  <si>
    <t>BT92678770</t>
  </si>
  <si>
    <t>jeteveux0207</t>
  </si>
  <si>
    <t>TheReal3DBeatz</t>
  </si>
  <si>
    <t>Arkanetv_</t>
  </si>
  <si>
    <t>kisekinokiseki7</t>
  </si>
  <si>
    <t>cubasiglo21</t>
  </si>
  <si>
    <t>PlaceTTV</t>
  </si>
  <si>
    <t>zkme_</t>
  </si>
  <si>
    <t>_Jordan_X_</t>
  </si>
  <si>
    <t>sEhqIDyc6SOUCTP</t>
  </si>
  <si>
    <t>Linda82982011</t>
  </si>
  <si>
    <t>TruthRascal1111</t>
  </si>
  <si>
    <t>rev_vote</t>
  </si>
  <si>
    <t>_hitechbytes</t>
  </si>
  <si>
    <t>brithisshorcoco</t>
  </si>
  <si>
    <t>tyottoRurou</t>
  </si>
  <si>
    <t>foz14125</t>
  </si>
  <si>
    <t>Narrowroadcomic</t>
  </si>
  <si>
    <t>mcclainsprints</t>
  </si>
  <si>
    <t>SmartMonnaie</t>
  </si>
  <si>
    <t>VentureOceanCEO</t>
  </si>
  <si>
    <t>CrownDFSPropBet</t>
  </si>
  <si>
    <t>Thinkabout</t>
  </si>
  <si>
    <t>monolith</t>
  </si>
  <si>
    <t>gcz</t>
  </si>
  <si>
    <t>mdntblu</t>
  </si>
  <si>
    <t>KamHermansson</t>
  </si>
  <si>
    <t>iandonov</t>
  </si>
  <si>
    <t>Madhacker_50</t>
  </si>
  <si>
    <t>Austino</t>
  </si>
  <si>
    <t>wowsuchco1n</t>
  </si>
  <si>
    <t>FernandoPinho</t>
  </si>
  <si>
    <t>samkornstein</t>
  </si>
  <si>
    <t>LizzyMathis</t>
  </si>
  <si>
    <t>itatas</t>
  </si>
  <si>
    <t>six7_89</t>
  </si>
  <si>
    <t>CoryGeffre</t>
  </si>
  <si>
    <t>dabookwriter</t>
  </si>
  <si>
    <t>elibowman</t>
  </si>
  <si>
    <t>dgdamore</t>
  </si>
  <si>
    <t>Ra_NiFicent</t>
  </si>
  <si>
    <t>Zappitelli1</t>
  </si>
  <si>
    <t>sccrouch</t>
  </si>
  <si>
    <t>Gallantry</t>
  </si>
  <si>
    <t>sammyfootball97</t>
  </si>
  <si>
    <t>adb_official82</t>
  </si>
  <si>
    <t>JonMandRealtor</t>
  </si>
  <si>
    <t>moke2ossc</t>
  </si>
  <si>
    <t>SOURDave93</t>
  </si>
  <si>
    <t>JacobCWalsh</t>
  </si>
  <si>
    <t>csaenz14</t>
  </si>
  <si>
    <t>robertmeersman</t>
  </si>
  <si>
    <t>Ezekiel33_9</t>
  </si>
  <si>
    <t>Marcus7034</t>
  </si>
  <si>
    <t>aeris1024</t>
  </si>
  <si>
    <t>robosoto</t>
  </si>
  <si>
    <t>kmmurphy9</t>
  </si>
  <si>
    <t>DesignedByRyan</t>
  </si>
  <si>
    <t>Sirius_15</t>
  </si>
  <si>
    <t>jordantrosclair</t>
  </si>
  <si>
    <t>scarstar64</t>
  </si>
  <si>
    <t>ravipetlur</t>
  </si>
  <si>
    <t>boreemor</t>
  </si>
  <si>
    <t>iamyaji</t>
  </si>
  <si>
    <t>CARQUILLAT</t>
  </si>
  <si>
    <t>krishna_clouds</t>
  </si>
  <si>
    <t>GraythornGaming</t>
  </si>
  <si>
    <t>plusgraph</t>
  </si>
  <si>
    <t>BradCoates</t>
  </si>
  <si>
    <t>AaamAadmi_</t>
  </si>
  <si>
    <t>RobPages</t>
  </si>
  <si>
    <t>Coachfranzut</t>
  </si>
  <si>
    <t>yiksin0605</t>
  </si>
  <si>
    <t>dayanafedz</t>
  </si>
  <si>
    <t>Taxz23</t>
  </si>
  <si>
    <t>Bigfluff15</t>
  </si>
  <si>
    <t>janonymous1234</t>
  </si>
  <si>
    <t>mustafa_adhana</t>
  </si>
  <si>
    <t>nateswavey</t>
  </si>
  <si>
    <t>StrykerMyke</t>
  </si>
  <si>
    <t>smokluckystrike</t>
  </si>
  <si>
    <t>PierreRoySyndic</t>
  </si>
  <si>
    <t>Rajmodi007</t>
  </si>
  <si>
    <t>BandarSabban</t>
  </si>
  <si>
    <t>lmmiller2011</t>
  </si>
  <si>
    <t>AlvinCly</t>
  </si>
  <si>
    <t>HameedGhafoori3</t>
  </si>
  <si>
    <t>MTANVEER3</t>
  </si>
  <si>
    <t>AmilcarDemetrio</t>
  </si>
  <si>
    <t>Steven_Oddy</t>
  </si>
  <si>
    <t>Cnick1891</t>
  </si>
  <si>
    <t>tameem5555</t>
  </si>
  <si>
    <t>Dylangonsal</t>
  </si>
  <si>
    <t>BederAlrabiah</t>
  </si>
  <si>
    <t>tonydrios</t>
  </si>
  <si>
    <t>Tooeasyx</t>
  </si>
  <si>
    <t>Sakthivel_SJ18</t>
  </si>
  <si>
    <t>jgurgelfilho</t>
  </si>
  <si>
    <t>fyzmesa</t>
  </si>
  <si>
    <t>a_loveword</t>
  </si>
  <si>
    <t>zero_mony</t>
  </si>
  <si>
    <t>realmikeholman</t>
  </si>
  <si>
    <t>AdrianRieraC</t>
  </si>
  <si>
    <t>peteshimshock</t>
  </si>
  <si>
    <t>mohxx700</t>
  </si>
  <si>
    <t>stereocult</t>
  </si>
  <si>
    <t>tazpatton</t>
  </si>
  <si>
    <t>ImAlkawthar</t>
  </si>
  <si>
    <t>BertaAldrich</t>
  </si>
  <si>
    <t>bittamen</t>
  </si>
  <si>
    <t>JohnnyCapo3</t>
  </si>
  <si>
    <t>Jason_Blean</t>
  </si>
  <si>
    <t>Jim14Duke</t>
  </si>
  <si>
    <t>TempestCB_</t>
  </si>
  <si>
    <t>SlahAdres</t>
  </si>
  <si>
    <t>ThomasMFountain</t>
  </si>
  <si>
    <t>dangertarian</t>
  </si>
  <si>
    <t>_Ry_Nold</t>
  </si>
  <si>
    <t>scrapdealerga</t>
  </si>
  <si>
    <t>ZifirogluEmre</t>
  </si>
  <si>
    <t>alexander7370</t>
  </si>
  <si>
    <t>esyun25</t>
  </si>
  <si>
    <t>tmki222</t>
  </si>
  <si>
    <t>colejayee</t>
  </si>
  <si>
    <t>MistrMeeseeks</t>
  </si>
  <si>
    <t>MatthewMcD207</t>
  </si>
  <si>
    <t>ravigedela_iit</t>
  </si>
  <si>
    <t>T_junya1007</t>
  </si>
  <si>
    <t>yofine2js</t>
  </si>
  <si>
    <t>rajuahmeddipu</t>
  </si>
  <si>
    <t>LordHearMePray</t>
  </si>
  <si>
    <t>Englund_David</t>
  </si>
  <si>
    <t>DJ_PaulRoberts</t>
  </si>
  <si>
    <t>DrewHaggerty</t>
  </si>
  <si>
    <t>TeruNoda</t>
  </si>
  <si>
    <t>DanskieTV</t>
  </si>
  <si>
    <t>mille8999</t>
  </si>
  <si>
    <t>zacmienie_</t>
  </si>
  <si>
    <t>mikecotic</t>
  </si>
  <si>
    <t>MrIntelliGent89</t>
  </si>
  <si>
    <t>taha_leel</t>
  </si>
  <si>
    <t>baezignacio10</t>
  </si>
  <si>
    <t>JojoLiberoo</t>
  </si>
  <si>
    <t>chewcrewnj</t>
  </si>
  <si>
    <t>ekiasisu</t>
  </si>
  <si>
    <t>RISHABHBAGORA99</t>
  </si>
  <si>
    <t>TheRevoluShaun</t>
  </si>
  <si>
    <t>LoganJayParker</t>
  </si>
  <si>
    <t>ghandr33</t>
  </si>
  <si>
    <t>VatoreMedia</t>
  </si>
  <si>
    <t>GOBrienOfficial</t>
  </si>
  <si>
    <t>ahuevovo</t>
  </si>
  <si>
    <t>marthepoet</t>
  </si>
  <si>
    <t>siereisia</t>
  </si>
  <si>
    <t>tal_binder</t>
  </si>
  <si>
    <t>Ha00ami_ami</t>
  </si>
  <si>
    <t>MakeitL00kEZ</t>
  </si>
  <si>
    <t>CNCPHD</t>
  </si>
  <si>
    <t>CTMSMrSchilleci</t>
  </si>
  <si>
    <t>Abuwariff</t>
  </si>
  <si>
    <t>MichallieHarri1</t>
  </si>
  <si>
    <t>golde_doug</t>
  </si>
  <si>
    <t>aarongfreedom</t>
  </si>
  <si>
    <t>BakxCody</t>
  </si>
  <si>
    <t>tabio_usa</t>
  </si>
  <si>
    <t>corbin1035</t>
  </si>
  <si>
    <t>mimizuku_lab</t>
  </si>
  <si>
    <t>LFishberger</t>
  </si>
  <si>
    <t>UptonPatty</t>
  </si>
  <si>
    <t>Reetikaamadaan</t>
  </si>
  <si>
    <t>Michael_hunt63</t>
  </si>
  <si>
    <t>SaqerMx</t>
  </si>
  <si>
    <t>nhk46_nrsn</t>
  </si>
  <si>
    <t>fuxsocy_py</t>
  </si>
  <si>
    <t>snakeinhawaii</t>
  </si>
  <si>
    <t>Food_safety41</t>
  </si>
  <si>
    <t>ValynLexi</t>
  </si>
  <si>
    <t>JuriRs3</t>
  </si>
  <si>
    <t>thetexasinn</t>
  </si>
  <si>
    <t>LionElJonson3</t>
  </si>
  <si>
    <t>jabronigames</t>
  </si>
  <si>
    <t>rumaanbir</t>
  </si>
  <si>
    <t>TheOneAlphaNerd</t>
  </si>
  <si>
    <t>kchro3</t>
  </si>
  <si>
    <t>hairi0912</t>
  </si>
  <si>
    <t>TillyWittrup</t>
  </si>
  <si>
    <t>beccanwood</t>
  </si>
  <si>
    <t>ProjectDomani</t>
  </si>
  <si>
    <t>RealSlowLoris</t>
  </si>
  <si>
    <t>Nazeru0814</t>
  </si>
  <si>
    <t>qwavonwoodland</t>
  </si>
  <si>
    <t>theOfficial_iso</t>
  </si>
  <si>
    <t>himetominasan</t>
  </si>
  <si>
    <t>JADunigan2</t>
  </si>
  <si>
    <t>ShiruG_hage</t>
  </si>
  <si>
    <t>lois_gz</t>
  </si>
  <si>
    <t>buqrv</t>
  </si>
  <si>
    <t>Re_Zero_Zero</t>
  </si>
  <si>
    <t>eitatelma</t>
  </si>
  <si>
    <t>scott06185225</t>
  </si>
  <si>
    <t>thatsnotfunny10</t>
  </si>
  <si>
    <t>MightyFluff</t>
  </si>
  <si>
    <t>JPCCtweet</t>
  </si>
  <si>
    <t>Loganat20670164</t>
  </si>
  <si>
    <t>fkmrkit</t>
  </si>
  <si>
    <t>al_kamshe</t>
  </si>
  <si>
    <t>norenminlove</t>
  </si>
  <si>
    <t>lushitoramirez</t>
  </si>
  <si>
    <t>weilraymond1</t>
  </si>
  <si>
    <t>unknown210x_yz</t>
  </si>
  <si>
    <t>IgeekNewsOk</t>
  </si>
  <si>
    <t>nuturebynatur</t>
  </si>
  <si>
    <t>ghadaal34658185</t>
  </si>
  <si>
    <t>JAN21265905</t>
  </si>
  <si>
    <t>prettyboitimi</t>
  </si>
  <si>
    <t>Zanderbond1</t>
  </si>
  <si>
    <t>agenciamusk</t>
  </si>
  <si>
    <t>kajsabl</t>
  </si>
  <si>
    <t>Da_rom_</t>
  </si>
  <si>
    <t>AlexVonMatterh</t>
  </si>
  <si>
    <t>HOHOGE10</t>
  </si>
  <si>
    <t>nikschindler10</t>
  </si>
  <si>
    <t>CallMePWaltz</t>
  </si>
  <si>
    <t>yachtking_</t>
  </si>
  <si>
    <t>ExecutiveDre</t>
  </si>
  <si>
    <t>Chabz_Art</t>
  </si>
  <si>
    <t>yarongarang</t>
  </si>
  <si>
    <t>miyu_miyu_usss</t>
  </si>
  <si>
    <t>TeaNippon</t>
  </si>
  <si>
    <t>bcg_magazine</t>
  </si>
  <si>
    <t>ngsk_cha_3</t>
  </si>
  <si>
    <t>BeAlterEgos</t>
  </si>
  <si>
    <t>andrei_zapan88</t>
  </si>
  <si>
    <t>instant_kar</t>
  </si>
  <si>
    <t>yegorwalowski</t>
  </si>
  <si>
    <t>texascannabistv</t>
  </si>
  <si>
    <t>k_grindz</t>
  </si>
  <si>
    <t>_Jasmin36_</t>
  </si>
  <si>
    <t>TomTran2018</t>
  </si>
  <si>
    <t>Dalmo542</t>
  </si>
  <si>
    <t>realZenelan</t>
  </si>
  <si>
    <t>plum_pan</t>
  </si>
  <si>
    <t>BTwork2020</t>
  </si>
  <si>
    <t>DerekTheHoosier</t>
  </si>
  <si>
    <t>Almaskan_ksa</t>
  </si>
  <si>
    <t>FaizanRawat1</t>
  </si>
  <si>
    <t>DarrellTAllison</t>
  </si>
  <si>
    <t>donovanporfavor</t>
  </si>
  <si>
    <t>Cyballistic</t>
  </si>
  <si>
    <t>x1x_7</t>
  </si>
  <si>
    <t>Dineshkhatariy2</t>
  </si>
  <si>
    <t>takanosenkou</t>
  </si>
  <si>
    <t>ISMAIL34618709</t>
  </si>
  <si>
    <t>TeslamagazineNL</t>
  </si>
  <si>
    <t>timewarangels</t>
  </si>
  <si>
    <t>Magz3x1</t>
  </si>
  <si>
    <t>DaddyZargs</t>
  </si>
  <si>
    <t>realdrjw1</t>
  </si>
  <si>
    <t>veko12x</t>
  </si>
  <si>
    <t>improviser__</t>
  </si>
  <si>
    <t>IWCCEsports</t>
  </si>
  <si>
    <t>PROFANATIC_S</t>
  </si>
  <si>
    <t>booandbears</t>
  </si>
  <si>
    <t>ara39713</t>
  </si>
  <si>
    <t>Wadostydray910</t>
  </si>
  <si>
    <t>LettersFromOz</t>
  </si>
  <si>
    <t>JayRich615</t>
  </si>
  <si>
    <t>oakinvests</t>
  </si>
  <si>
    <t>ETH4LIFE97</t>
  </si>
  <si>
    <t>chavasatyasai</t>
  </si>
  <si>
    <t>Ddarrrrrenn</t>
  </si>
  <si>
    <t>pomme_unomiya</t>
  </si>
  <si>
    <t>elisavet_a28</t>
  </si>
  <si>
    <t>WrathOfEL</t>
  </si>
  <si>
    <t>itsantbrown</t>
  </si>
  <si>
    <t>AmbsBrowne</t>
  </si>
  <si>
    <t>Dave90699726</t>
  </si>
  <si>
    <t>CoachAFalcon</t>
  </si>
  <si>
    <t>josephm_j</t>
  </si>
  <si>
    <t>LORD_MiSFiT_</t>
  </si>
  <si>
    <t>Krimshael</t>
  </si>
  <si>
    <t>crypt_expanse</t>
  </si>
  <si>
    <t>MarkADellaPenna</t>
  </si>
  <si>
    <t>KD4AEN</t>
  </si>
  <si>
    <t>SandboxPantheon</t>
  </si>
  <si>
    <t>AmitabhaBTC</t>
  </si>
  <si>
    <t>tomoya_oshi</t>
  </si>
  <si>
    <t>AlbertLHirsch</t>
  </si>
  <si>
    <t>nemi_zzz_vrc</t>
  </si>
  <si>
    <t>xxstacii</t>
  </si>
  <si>
    <t>PineSol14</t>
  </si>
  <si>
    <t>betty_wandell</t>
  </si>
  <si>
    <t>Ioto_neko</t>
  </si>
  <si>
    <t>wordlockgame</t>
  </si>
  <si>
    <t>SamuelGourley74</t>
  </si>
  <si>
    <t>JG_delaTorre</t>
  </si>
  <si>
    <t>0xsahilantil</t>
  </si>
  <si>
    <t>_melo_melo666</t>
  </si>
  <si>
    <t>MDNcalm</t>
  </si>
  <si>
    <t>AAnandarasa</t>
  </si>
  <si>
    <t>KalypsoeSports</t>
  </si>
  <si>
    <t>_uoxou_otofu</t>
  </si>
  <si>
    <t>NewWestTimes</t>
  </si>
  <si>
    <t>BChrist317</t>
  </si>
  <si>
    <t>GusyGo1887</t>
  </si>
  <si>
    <t>ContentNuker</t>
  </si>
  <si>
    <t>Indicator_Alpha</t>
  </si>
  <si>
    <t>arcane_worlds</t>
  </si>
  <si>
    <t>GurmeSuresh</t>
  </si>
  <si>
    <t>yuuna329h</t>
  </si>
  <si>
    <t>leadmentality</t>
  </si>
  <si>
    <t>surakage</t>
  </si>
  <si>
    <t>Kamui_88TT</t>
  </si>
  <si>
    <t>thetulumtimes</t>
  </si>
  <si>
    <t>_lyricsworld_</t>
  </si>
  <si>
    <t>Loki8Dusty</t>
  </si>
  <si>
    <t>21e6Crypto</t>
  </si>
  <si>
    <t>ZimmosClothing</t>
  </si>
  <si>
    <t>LaurelB94451531</t>
  </si>
  <si>
    <t>mexmeandme</t>
  </si>
  <si>
    <t>WealthWizTips</t>
  </si>
  <si>
    <t>HCC_Capital</t>
  </si>
  <si>
    <t>anbau_akanesaki</t>
  </si>
  <si>
    <t>Suite</t>
  </si>
  <si>
    <t>thannen</t>
  </si>
  <si>
    <t>guillermoayala</t>
  </si>
  <si>
    <t>ashitama</t>
  </si>
  <si>
    <t>TravisOwens</t>
  </si>
  <si>
    <t>VasShenoy</t>
  </si>
  <si>
    <t>jesserasch</t>
  </si>
  <si>
    <t>ChuckCaves</t>
  </si>
  <si>
    <t>MsSherriBaby</t>
  </si>
  <si>
    <t>sanctuarydan</t>
  </si>
  <si>
    <t>dkennedy72</t>
  </si>
  <si>
    <t>teresasmexgrill</t>
  </si>
  <si>
    <t>gipper913</t>
  </si>
  <si>
    <t>yinonar</t>
  </si>
  <si>
    <t>IanFlavin</t>
  </si>
  <si>
    <t>novtrades</t>
  </si>
  <si>
    <t>dczumble</t>
  </si>
  <si>
    <t>FredDiesel</t>
  </si>
  <si>
    <t>jetrased</t>
  </si>
  <si>
    <t>weirdodan</t>
  </si>
  <si>
    <t>ek1320</t>
  </si>
  <si>
    <t>JeffFirestone</t>
  </si>
  <si>
    <t>qiaokan</t>
  </si>
  <si>
    <t>ItaiMazhet</t>
  </si>
  <si>
    <t>catsatlawesq</t>
  </si>
  <si>
    <t>paankajsethi</t>
  </si>
  <si>
    <t>TheeShoot</t>
  </si>
  <si>
    <t>PriscillaBerry</t>
  </si>
  <si>
    <t>JDarrenDuke</t>
  </si>
  <si>
    <t>jacksonthedev</t>
  </si>
  <si>
    <t>bbm9456</t>
  </si>
  <si>
    <t>EVERLASTINGNPB</t>
  </si>
  <si>
    <t>radinagalabova</t>
  </si>
  <si>
    <t>DTWaling</t>
  </si>
  <si>
    <t>davidtiffintx</t>
  </si>
  <si>
    <t>zureys</t>
  </si>
  <si>
    <t>soym4nuu</t>
  </si>
  <si>
    <t>Burberry1220</t>
  </si>
  <si>
    <t>AllanMcAvoy</t>
  </si>
  <si>
    <t>smtf_trinidad</t>
  </si>
  <si>
    <t>primovanadia</t>
  </si>
  <si>
    <t>The_Pardis</t>
  </si>
  <si>
    <t>sathiyavathi</t>
  </si>
  <si>
    <t>MRBigelow</t>
  </si>
  <si>
    <t>UmmetZivali</t>
  </si>
  <si>
    <t>barrynasty</t>
  </si>
  <si>
    <t>IvanLukaroski</t>
  </si>
  <si>
    <t>AustinMBass</t>
  </si>
  <si>
    <t>ganeshppai</t>
  </si>
  <si>
    <t>ali6669</t>
  </si>
  <si>
    <t>MasonKTA</t>
  </si>
  <si>
    <t>algnaass</t>
  </si>
  <si>
    <t>CarbonXCrypto</t>
  </si>
  <si>
    <t>SpaceJam_G23</t>
  </si>
  <si>
    <t>rakmhsuofficial</t>
  </si>
  <si>
    <t>ntracksa</t>
  </si>
  <si>
    <t>bene_kmr</t>
  </si>
  <si>
    <t>MakingMoneyJose</t>
  </si>
  <si>
    <t>ArturoMBedolla</t>
  </si>
  <si>
    <t>MrDavidFreed</t>
  </si>
  <si>
    <t>HarimeNui12</t>
  </si>
  <si>
    <t>mitchelldillard</t>
  </si>
  <si>
    <t>slyirs</t>
  </si>
  <si>
    <t>01100101j</t>
  </si>
  <si>
    <t>Devendra_ABP</t>
  </si>
  <si>
    <t>BasselAlesh</t>
  </si>
  <si>
    <t>Janak_2804</t>
  </si>
  <si>
    <t>FreezeMatthew</t>
  </si>
  <si>
    <t>shundeshagen</t>
  </si>
  <si>
    <t>MarinoInc</t>
  </si>
  <si>
    <t>EmilyDeanneTV</t>
  </si>
  <si>
    <t>fasttwitchspeed</t>
  </si>
  <si>
    <t>saraalbasteki</t>
  </si>
  <si>
    <t>kush4brkfst</t>
  </si>
  <si>
    <t>agentkennykim</t>
  </si>
  <si>
    <t>rahdoggydog</t>
  </si>
  <si>
    <t>LevDubinets</t>
  </si>
  <si>
    <t>Franny__NJ</t>
  </si>
  <si>
    <t>lukesrealz</t>
  </si>
  <si>
    <t>kinggames801</t>
  </si>
  <si>
    <t>WarrenGeeeee</t>
  </si>
  <si>
    <t>HusaamJameel</t>
  </si>
  <si>
    <t>yourprincess26</t>
  </si>
  <si>
    <t>junichi_1023</t>
  </si>
  <si>
    <t>MarwanNawaz</t>
  </si>
  <si>
    <t>3Buu66</t>
  </si>
  <si>
    <t>kazumasa200</t>
  </si>
  <si>
    <t>victor_okc</t>
  </si>
  <si>
    <t>mattjcarm</t>
  </si>
  <si>
    <t>JeanMarcRogez</t>
  </si>
  <si>
    <t>Duhballz</t>
  </si>
  <si>
    <t>NineteenStone</t>
  </si>
  <si>
    <t>nikojulius</t>
  </si>
  <si>
    <t>sk8trchick2004</t>
  </si>
  <si>
    <t>fqc</t>
  </si>
  <si>
    <t>binjameel_salf</t>
  </si>
  <si>
    <t>syvre</t>
  </si>
  <si>
    <t>KurtFehlhauer</t>
  </si>
  <si>
    <t>cojanssens1971</t>
  </si>
  <si>
    <t>Rurias48Raul</t>
  </si>
  <si>
    <t>MeditationMatt</t>
  </si>
  <si>
    <t>RiyajAhmad786</t>
  </si>
  <si>
    <t>MJjonson007</t>
  </si>
  <si>
    <t>drcavalli</t>
  </si>
  <si>
    <t>MyAbilitiesNBCU</t>
  </si>
  <si>
    <t>ala_saleh1986</t>
  </si>
  <si>
    <t>ArbinderDua</t>
  </si>
  <si>
    <t>vikashsingh1010</t>
  </si>
  <si>
    <t>ColleenJSuljic</t>
  </si>
  <si>
    <t>gregzanghi</t>
  </si>
  <si>
    <t>zkimaskway</t>
  </si>
  <si>
    <t>heartlandreps</t>
  </si>
  <si>
    <t>ortografie</t>
  </si>
  <si>
    <t>salice118</t>
  </si>
  <si>
    <t>michaelgpgalla1</t>
  </si>
  <si>
    <t>marshak23</t>
  </si>
  <si>
    <t>13fu_mi</t>
  </si>
  <si>
    <t>connoracanavan</t>
  </si>
  <si>
    <t>mendiblesopasta</t>
  </si>
  <si>
    <t>iankguimaraes</t>
  </si>
  <si>
    <t>PrinceMrCharles</t>
  </si>
  <si>
    <t>naka211909242</t>
  </si>
  <si>
    <t>_Afaf_100</t>
  </si>
  <si>
    <t>kaizokualex_</t>
  </si>
  <si>
    <t>alexr_nl</t>
  </si>
  <si>
    <t>rhal177</t>
  </si>
  <si>
    <t>TomPotanski</t>
  </si>
  <si>
    <t>JonathanPorush</t>
  </si>
  <si>
    <t>jscrivy12</t>
  </si>
  <si>
    <t>JkQMqmauu67S77G</t>
  </si>
  <si>
    <t>adamseybold</t>
  </si>
  <si>
    <t>CDharunprakash</t>
  </si>
  <si>
    <t>DustinDefranco</t>
  </si>
  <si>
    <t>OhGodANoob</t>
  </si>
  <si>
    <t>VukatanaEdit</t>
  </si>
  <si>
    <t>Almightydaeda3</t>
  </si>
  <si>
    <t>____Syndrome_</t>
  </si>
  <si>
    <t>kurt_paulina_MI</t>
  </si>
  <si>
    <t>Leon_Hargreaves</t>
  </si>
  <si>
    <t>kKLNpyxzewGL21n</t>
  </si>
  <si>
    <t>Armando_Olivas_</t>
  </si>
  <si>
    <t>drnaifaltamimi</t>
  </si>
  <si>
    <t>viktor_kyosev</t>
  </si>
  <si>
    <t>ConsultancyEVM</t>
  </si>
  <si>
    <t>rubarmrivarola</t>
  </si>
  <si>
    <t>midori___f</t>
  </si>
  <si>
    <t>sirohato4</t>
  </si>
  <si>
    <t>KevinZellmer2</t>
  </si>
  <si>
    <t>TheSour78524583</t>
  </si>
  <si>
    <t>kennycollins88</t>
  </si>
  <si>
    <t>shreyasaiyer</t>
  </si>
  <si>
    <t>meshal_iip</t>
  </si>
  <si>
    <t>zyroooooooooo</t>
  </si>
  <si>
    <t>EmeHula_Tokyo</t>
  </si>
  <si>
    <t>pamila_vol</t>
  </si>
  <si>
    <t>okeikodotcom</t>
  </si>
  <si>
    <t>STRATimusPrime</t>
  </si>
  <si>
    <t>R_Investigates</t>
  </si>
  <si>
    <t>Teenagers_OSRS</t>
  </si>
  <si>
    <t>takanori_1993</t>
  </si>
  <si>
    <t>emile_lv</t>
  </si>
  <si>
    <t>vangsworld</t>
  </si>
  <si>
    <t>Mary55931629</t>
  </si>
  <si>
    <t>SamLifts</t>
  </si>
  <si>
    <t>jstzki</t>
  </si>
  <si>
    <t>disabledvet401</t>
  </si>
  <si>
    <t>garryfloyduk</t>
  </si>
  <si>
    <t>caster_hq</t>
  </si>
  <si>
    <t>dripofsauce</t>
  </si>
  <si>
    <t>asalshmmeri</t>
  </si>
  <si>
    <t>Megan83580981</t>
  </si>
  <si>
    <t>michelledellino</t>
  </si>
  <si>
    <t>GrimAllies</t>
  </si>
  <si>
    <t>ishootvibz</t>
  </si>
  <si>
    <t>rooftopstackers</t>
  </si>
  <si>
    <t>BarryHough15</t>
  </si>
  <si>
    <t>run_l1ft_repeat</t>
  </si>
  <si>
    <t>QAWolfHQ</t>
  </si>
  <si>
    <t>soymaureyes</t>
  </si>
  <si>
    <t>PhoenixEsme</t>
  </si>
  <si>
    <t>EpicTrader</t>
  </si>
  <si>
    <t>DaCulturedSwine</t>
  </si>
  <si>
    <t>Artsodope22</t>
  </si>
  <si>
    <t>MollyfromCA</t>
  </si>
  <si>
    <t>_emanuelsilva_0</t>
  </si>
  <si>
    <t>Neuralblown</t>
  </si>
  <si>
    <t>CanadianRebel69</t>
  </si>
  <si>
    <t>peregrinomatt</t>
  </si>
  <si>
    <t>RichardRaji</t>
  </si>
  <si>
    <t>wikialisa_plamo</t>
  </si>
  <si>
    <t>ronfybish</t>
  </si>
  <si>
    <t>bsuntns_2004</t>
  </si>
  <si>
    <t>myleswagner</t>
  </si>
  <si>
    <t>luizinnn005</t>
  </si>
  <si>
    <t>Voltingg</t>
  </si>
  <si>
    <t>CountryG00</t>
  </si>
  <si>
    <t>FelixJ08</t>
  </si>
  <si>
    <t>OwdzTeume</t>
  </si>
  <si>
    <t>DailyQuotes4LP</t>
  </si>
  <si>
    <t>Meshall_Alali</t>
  </si>
  <si>
    <t>kapten_y</t>
  </si>
  <si>
    <t>HeritageClub83</t>
  </si>
  <si>
    <t>tebanquitook</t>
  </si>
  <si>
    <t>siimplyclxtch</t>
  </si>
  <si>
    <t>ArtekBloodrose</t>
  </si>
  <si>
    <t>funaki68</t>
  </si>
  <si>
    <t>pitgarage_duct</t>
  </si>
  <si>
    <t>itsMobius</t>
  </si>
  <si>
    <t>GemsReviews</t>
  </si>
  <si>
    <t>alex_kozack</t>
  </si>
  <si>
    <t>TheFanTHING1</t>
  </si>
  <si>
    <t>m__cini</t>
  </si>
  <si>
    <t>surfvote</t>
  </si>
  <si>
    <t>NasimAlchemist</t>
  </si>
  <si>
    <t>Z09752769</t>
  </si>
  <si>
    <t>anli156</t>
  </si>
  <si>
    <t>Gutdog22</t>
  </si>
  <si>
    <t>ASR_yas</t>
  </si>
  <si>
    <t>JonathanFlora</t>
  </si>
  <si>
    <t>souyannsb</t>
  </si>
  <si>
    <t>Annmare00494677</t>
  </si>
  <si>
    <t>thebranciforte</t>
  </si>
  <si>
    <t>ama_kith</t>
  </si>
  <si>
    <t>douglinhass_04</t>
  </si>
  <si>
    <t>Remozer2</t>
  </si>
  <si>
    <t>owlsomeproject</t>
  </si>
  <si>
    <t>brentbizz</t>
  </si>
  <si>
    <t>zazafclondon</t>
  </si>
  <si>
    <t>SunsettoJuice</t>
  </si>
  <si>
    <t>SuguruKoha</t>
  </si>
  <si>
    <t>gifted_grump</t>
  </si>
  <si>
    <t>FrunkToTrunk</t>
  </si>
  <si>
    <t>Najibanks</t>
  </si>
  <si>
    <t>M957NFT</t>
  </si>
  <si>
    <t>1minutechartguy</t>
  </si>
  <si>
    <t>ahmyarii</t>
  </si>
  <si>
    <t>bottombbbitch</t>
  </si>
  <si>
    <t>fredo_crypto</t>
  </si>
  <si>
    <t>SjMager</t>
  </si>
  <si>
    <t>GetYourShibaOn</t>
  </si>
  <si>
    <t>Elon13744260</t>
  </si>
  <si>
    <t>wj_2k</t>
  </si>
  <si>
    <t>parodyofparodee</t>
  </si>
  <si>
    <t>AmericoMateusR1</t>
  </si>
  <si>
    <t>faqehi_hasn</t>
  </si>
  <si>
    <t>SimonPauvre</t>
  </si>
  <si>
    <t>nathanuap</t>
  </si>
  <si>
    <t>TrippySnoopy</t>
  </si>
  <si>
    <t>ClickActu</t>
  </si>
  <si>
    <t>blockartventure</t>
  </si>
  <si>
    <t>jknowles1228</t>
  </si>
  <si>
    <t>kng_rico</t>
  </si>
  <si>
    <t>TheJizzler69</t>
  </si>
  <si>
    <t>1STDRAFT51501</t>
  </si>
  <si>
    <t>salhalm54910327</t>
  </si>
  <si>
    <t>MrChartTech</t>
  </si>
  <si>
    <t>MESHLIFE254</t>
  </si>
  <si>
    <t>AlphaWhalesClub</t>
  </si>
  <si>
    <t>stephenllowry</t>
  </si>
  <si>
    <t>tipografiajur</t>
  </si>
  <si>
    <t>Recoba100MOINS8</t>
  </si>
  <si>
    <t>whackysaltine</t>
  </si>
  <si>
    <t>DKproduxion</t>
  </si>
  <si>
    <t>Abysmal_Siren</t>
  </si>
  <si>
    <t>LuvVepoa</t>
  </si>
  <si>
    <t>SimpleRicksFarm</t>
  </si>
  <si>
    <t>forMiuraHaruma</t>
  </si>
  <si>
    <t>ONSupervision</t>
  </si>
  <si>
    <t>jfbette0</t>
  </si>
  <si>
    <t>HOTNOTPOD</t>
  </si>
  <si>
    <t>dillonthedev</t>
  </si>
  <si>
    <t>CorbachoMr</t>
  </si>
  <si>
    <t>59Direct</t>
  </si>
  <si>
    <t>LiveWellEverest</t>
  </si>
  <si>
    <t>Grand_Jaz</t>
  </si>
  <si>
    <t>FitForFitnessNW</t>
  </si>
  <si>
    <t>MuziusScaevola</t>
  </si>
  <si>
    <t>wiseysleep</t>
  </si>
  <si>
    <t>WalnutsThielen</t>
  </si>
  <si>
    <t>Shoootsocial</t>
  </si>
  <si>
    <t>UnhandMyLiberty</t>
  </si>
  <si>
    <t>uptheraces</t>
  </si>
  <si>
    <t>SalliJames1</t>
  </si>
  <si>
    <t>pawifyai</t>
  </si>
  <si>
    <t>BoldGolfco</t>
  </si>
  <si>
    <t>Eagle197645</t>
  </si>
  <si>
    <t>Inlabswetrust</t>
  </si>
  <si>
    <t>HSArmandoDLP</t>
  </si>
  <si>
    <t>Crimethought2</t>
  </si>
  <si>
    <t>EdgarAl99900686</t>
  </si>
  <si>
    <t>JustAnotherVet_</t>
  </si>
  <si>
    <t>DarkTavernToken</t>
  </si>
  <si>
    <t>MiamiCREGuy</t>
  </si>
  <si>
    <t>TeamColoradoTBT</t>
  </si>
  <si>
    <t>avukat02</t>
  </si>
  <si>
    <t>chriscrond</t>
  </si>
  <si>
    <t>sloanroyal</t>
  </si>
  <si>
    <t>douglastarlow</t>
  </si>
  <si>
    <t>djbrunocorreia</t>
  </si>
  <si>
    <t>we_can</t>
  </si>
  <si>
    <t>arihant</t>
  </si>
  <si>
    <t>hoopjones</t>
  </si>
  <si>
    <t>HumbleMoney</t>
  </si>
  <si>
    <t>mattroe77</t>
  </si>
  <si>
    <t>mrarturas</t>
  </si>
  <si>
    <t>akmolloy</t>
  </si>
  <si>
    <t>ThomasJCee</t>
  </si>
  <si>
    <t>rbowman838</t>
  </si>
  <si>
    <t>magik611</t>
  </si>
  <si>
    <t>BAR_OPEN</t>
  </si>
  <si>
    <t>_xternal</t>
  </si>
  <si>
    <t>a_touch_of_art</t>
  </si>
  <si>
    <t>S_Davis827</t>
  </si>
  <si>
    <t>MarkUnrein</t>
  </si>
  <si>
    <t>TJ_</t>
  </si>
  <si>
    <t>zalewska</t>
  </si>
  <si>
    <t>BodaygaDrizz</t>
  </si>
  <si>
    <t>Albertgiljr</t>
  </si>
  <si>
    <t>sakellaris</t>
  </si>
  <si>
    <t>sappunni</t>
  </si>
  <si>
    <t>cinderls</t>
  </si>
  <si>
    <t>Daniel__321</t>
  </si>
  <si>
    <t>TheGlitterngld</t>
  </si>
  <si>
    <t>bigbrizzle</t>
  </si>
  <si>
    <t>DJwithSoul</t>
  </si>
  <si>
    <t>Magex_eth</t>
  </si>
  <si>
    <t>cflasche</t>
  </si>
  <si>
    <t>Rez_S</t>
  </si>
  <si>
    <t>robs_yer_uncle</t>
  </si>
  <si>
    <t>varunpapneja</t>
  </si>
  <si>
    <t>JorgeRiley</t>
  </si>
  <si>
    <t>anoopmundhra</t>
  </si>
  <si>
    <t>Omerzin</t>
  </si>
  <si>
    <t>MyDearVivek</t>
  </si>
  <si>
    <t>CalebJordanLee</t>
  </si>
  <si>
    <t>jksellors</t>
  </si>
  <si>
    <t>Gedachtnis_</t>
  </si>
  <si>
    <t>TheHeroZone</t>
  </si>
  <si>
    <t>GoBennyGo4</t>
  </si>
  <si>
    <t>1guilopes</t>
  </si>
  <si>
    <t>yodanim</t>
  </si>
  <si>
    <t>JMonks_13_</t>
  </si>
  <si>
    <t>AneuryEspinal</t>
  </si>
  <si>
    <t>sloanflournoy</t>
  </si>
  <si>
    <t>ramanuj742</t>
  </si>
  <si>
    <t>jessethebuilder</t>
  </si>
  <si>
    <t>b_a_a_d</t>
  </si>
  <si>
    <t>0xyusufeth</t>
  </si>
  <si>
    <t>_tobilola</t>
  </si>
  <si>
    <t>kitsu_queen</t>
  </si>
  <si>
    <t>nobsun1012</t>
  </si>
  <si>
    <t>KeatenAbbott</t>
  </si>
  <si>
    <t>DJHMW</t>
  </si>
  <si>
    <t>nmertAli</t>
  </si>
  <si>
    <t>Rodrigobomendes</t>
  </si>
  <si>
    <t>surajkumardubey</t>
  </si>
  <si>
    <t>dominolikes</t>
  </si>
  <si>
    <t>vidarpedia</t>
  </si>
  <si>
    <t>4pv</t>
  </si>
  <si>
    <t>majiyo1</t>
  </si>
  <si>
    <t>redsox401</t>
  </si>
  <si>
    <t>ooooge</t>
  </si>
  <si>
    <t>ZiggyKois</t>
  </si>
  <si>
    <t>DanteValentini</t>
  </si>
  <si>
    <t>psmorehouse1</t>
  </si>
  <si>
    <t>saqiwahla</t>
  </si>
  <si>
    <t>stale2000</t>
  </si>
  <si>
    <t>TeeJayTee63</t>
  </si>
  <si>
    <t>kainus01</t>
  </si>
  <si>
    <t>EGSyphron</t>
  </si>
  <si>
    <t>Astros0792</t>
  </si>
  <si>
    <t>SpeakMy_Peace</t>
  </si>
  <si>
    <t>NERDcloud</t>
  </si>
  <si>
    <t>usagisukitagawa</t>
  </si>
  <si>
    <t>AdrienSchriefer</t>
  </si>
  <si>
    <t>JamesLimmer</t>
  </si>
  <si>
    <t>uDavisJcdavis21</t>
  </si>
  <si>
    <t>AlexanderLJenny</t>
  </si>
  <si>
    <t>Khimklab20</t>
  </si>
  <si>
    <t>wilhelm57chris</t>
  </si>
  <si>
    <t>jorgejuncoleon</t>
  </si>
  <si>
    <t>john_goetz</t>
  </si>
  <si>
    <t>MoMoney2423</t>
  </si>
  <si>
    <t>jcanavati</t>
  </si>
  <si>
    <t>ahmetssaygi</t>
  </si>
  <si>
    <t>ChristyShort</t>
  </si>
  <si>
    <t>vanielmage</t>
  </si>
  <si>
    <t>B_EazyMannTV</t>
  </si>
  <si>
    <t>MrAkinnola</t>
  </si>
  <si>
    <t>DCryptoTiger</t>
  </si>
  <si>
    <t>MarkusEllgass</t>
  </si>
  <si>
    <t>realkatybird</t>
  </si>
  <si>
    <t>jdomenig</t>
  </si>
  <si>
    <t>CODYRUSSELL33</t>
  </si>
  <si>
    <t>Benicot98</t>
  </si>
  <si>
    <t>Rhet_Eric</t>
  </si>
  <si>
    <t>jvitlo</t>
  </si>
  <si>
    <t>bigsantry</t>
  </si>
  <si>
    <t>StephenMKelly</t>
  </si>
  <si>
    <t>bigdaddy1701</t>
  </si>
  <si>
    <t>wittyteresa</t>
  </si>
  <si>
    <t>ImDalt0n_</t>
  </si>
  <si>
    <t>duhfreaknduh</t>
  </si>
  <si>
    <t>ballet14teacher</t>
  </si>
  <si>
    <t>chaseaph</t>
  </si>
  <si>
    <t>Chinna_KSS</t>
  </si>
  <si>
    <t>KelleBleschke</t>
  </si>
  <si>
    <t>nicholas_bulega</t>
  </si>
  <si>
    <t>XKenricX</t>
  </si>
  <si>
    <t>FarrukhShaker</t>
  </si>
  <si>
    <t>haguremaigo</t>
  </si>
  <si>
    <t>thanipro</t>
  </si>
  <si>
    <t>theharoonbutt</t>
  </si>
  <si>
    <t>mcleran80</t>
  </si>
  <si>
    <t>masaki_0930</t>
  </si>
  <si>
    <t>LJVISIONS</t>
  </si>
  <si>
    <t>JohnLavers</t>
  </si>
  <si>
    <t>A_alwahbi</t>
  </si>
  <si>
    <t>jammyh1967</t>
  </si>
  <si>
    <t>Jvel10</t>
  </si>
  <si>
    <t>ReinaldoGarci1</t>
  </si>
  <si>
    <t>PhilippeFaurePP</t>
  </si>
  <si>
    <t>_joshuaterry</t>
  </si>
  <si>
    <t>JohnBostick</t>
  </si>
  <si>
    <t>Mihairaneti</t>
  </si>
  <si>
    <t>AwwabTahir_</t>
  </si>
  <si>
    <t>sasaki_hughbol</t>
  </si>
  <si>
    <t>DGreenwaldEsq</t>
  </si>
  <si>
    <t>gnefitness</t>
  </si>
  <si>
    <t>yaswanthtweet</t>
  </si>
  <si>
    <t>LethalTommy</t>
  </si>
  <si>
    <t>Azamhafeezkhan</t>
  </si>
  <si>
    <t>alsnaideh</t>
  </si>
  <si>
    <t>bpalm54</t>
  </si>
  <si>
    <t>Antfortas</t>
  </si>
  <si>
    <t>lilmutt32</t>
  </si>
  <si>
    <t>ZhengmingSong</t>
  </si>
  <si>
    <t>Rizwan_Taj505</t>
  </si>
  <si>
    <t>bernardfatoye</t>
  </si>
  <si>
    <t>EGPayne93</t>
  </si>
  <si>
    <t>thehallnet</t>
  </si>
  <si>
    <t>kklyberg1</t>
  </si>
  <si>
    <t>fannia_v</t>
  </si>
  <si>
    <t>4justdream</t>
  </si>
  <si>
    <t>savio034</t>
  </si>
  <si>
    <t>_ThinkBLUE45_</t>
  </si>
  <si>
    <t>RokinBassPlaya</t>
  </si>
  <si>
    <t>25Juillet_</t>
  </si>
  <si>
    <t>christina_lyn_</t>
  </si>
  <si>
    <t>WEAREMADDEN826</t>
  </si>
  <si>
    <t>alinbp49</t>
  </si>
  <si>
    <t>Tonyclinton_tcn</t>
  </si>
  <si>
    <t>forrr4y</t>
  </si>
  <si>
    <t>khalaf_chris</t>
  </si>
  <si>
    <t>Overdrive1001</t>
  </si>
  <si>
    <t>ericbcerra</t>
  </si>
  <si>
    <t>CharalambousB</t>
  </si>
  <si>
    <t>gottfriedseth</t>
  </si>
  <si>
    <t>lil38spl</t>
  </si>
  <si>
    <t>JThomasBurgess</t>
  </si>
  <si>
    <t>kalveeyoh</t>
  </si>
  <si>
    <t>CreeperHntr</t>
  </si>
  <si>
    <t>SiezeThisHonkus</t>
  </si>
  <si>
    <t>duckysquirts</t>
  </si>
  <si>
    <t>The_Spork_Guy</t>
  </si>
  <si>
    <t>BetitoDiceQue</t>
  </si>
  <si>
    <t>EmreCorman</t>
  </si>
  <si>
    <t>vinipux313</t>
  </si>
  <si>
    <t>MadSerif</t>
  </si>
  <si>
    <t>dmeck1011</t>
  </si>
  <si>
    <t>mikejonestechno</t>
  </si>
  <si>
    <t>kegan_machen199</t>
  </si>
  <si>
    <t>fix_stl</t>
  </si>
  <si>
    <t>laroutedeben</t>
  </si>
  <si>
    <t>jemeliva</t>
  </si>
  <si>
    <t>reiichi_ueda</t>
  </si>
  <si>
    <t>qupinski</t>
  </si>
  <si>
    <t>paredycemusic</t>
  </si>
  <si>
    <t>Milesvmusic</t>
  </si>
  <si>
    <t>ThatBoxingDude</t>
  </si>
  <si>
    <t>granpuba_</t>
  </si>
  <si>
    <t>5y1dav1a</t>
  </si>
  <si>
    <t>1capplellini</t>
  </si>
  <si>
    <t>beibei_official</t>
  </si>
  <si>
    <t>NateCapital</t>
  </si>
  <si>
    <t>CristianMLO</t>
  </si>
  <si>
    <t>Cxrent1_</t>
  </si>
  <si>
    <t>resystem2025</t>
  </si>
  <si>
    <t>aust1n_car</t>
  </si>
  <si>
    <t>alaskakkjj</t>
  </si>
  <si>
    <t>streetbtc</t>
  </si>
  <si>
    <t>KinkoFFS</t>
  </si>
  <si>
    <t>Lukexvl</t>
  </si>
  <si>
    <t>toogo_haris</t>
  </si>
  <si>
    <t>ludwinca12</t>
  </si>
  <si>
    <t>stayebaly</t>
  </si>
  <si>
    <t>LNMALVIYA</t>
  </si>
  <si>
    <t>DicusPicus</t>
  </si>
  <si>
    <t>mambaciiito</t>
  </si>
  <si>
    <t>DrvipinSangwan</t>
  </si>
  <si>
    <t>j_becke</t>
  </si>
  <si>
    <t>JeffTheBastard</t>
  </si>
  <si>
    <t>AltaTechInc</t>
  </si>
  <si>
    <t>Onehand1gal</t>
  </si>
  <si>
    <t>JamieSerruto</t>
  </si>
  <si>
    <t>MarioRojasChin</t>
  </si>
  <si>
    <t>nyerek001</t>
  </si>
  <si>
    <t>plaznts</t>
  </si>
  <si>
    <t>alotibi585</t>
  </si>
  <si>
    <t>KhrystalDeluxe</t>
  </si>
  <si>
    <t>Dreamsr6x</t>
  </si>
  <si>
    <t>DFarstveet</t>
  </si>
  <si>
    <t>WhySoSeriovz</t>
  </si>
  <si>
    <t>hatemm_33</t>
  </si>
  <si>
    <t>6IXAYE</t>
  </si>
  <si>
    <t>barnicutt</t>
  </si>
  <si>
    <t>BrinkGroup</t>
  </si>
  <si>
    <t>rebill_to</t>
  </si>
  <si>
    <t>SoldiierFields</t>
  </si>
  <si>
    <t>mattmskim</t>
  </si>
  <si>
    <t>stephsdsu913</t>
  </si>
  <si>
    <t>maddy_sharae</t>
  </si>
  <si>
    <t>WitherBaby</t>
  </si>
  <si>
    <t>KirkPopelas</t>
  </si>
  <si>
    <t>haracha29491414</t>
  </si>
  <si>
    <t>devonpapandrew</t>
  </si>
  <si>
    <t>ta_chan_p</t>
  </si>
  <si>
    <t>JonasonAlan</t>
  </si>
  <si>
    <t>MMicchie</t>
  </si>
  <si>
    <t>DylanFetterman</t>
  </si>
  <si>
    <t>enchou_sby</t>
  </si>
  <si>
    <t>Retro_NowTTV</t>
  </si>
  <si>
    <t>laddelk</t>
  </si>
  <si>
    <t>DianelosG</t>
  </si>
  <si>
    <t>TCWuniversalLL1</t>
  </si>
  <si>
    <t>AlgerieWorld</t>
  </si>
  <si>
    <t>Shawn__Byers</t>
  </si>
  <si>
    <t>yourpositivenws</t>
  </si>
  <si>
    <t>ReversionRetro</t>
  </si>
  <si>
    <t>420and60point9</t>
  </si>
  <si>
    <t>Tastee_7</t>
  </si>
  <si>
    <t>wizpig32</t>
  </si>
  <si>
    <t>Mei_R34</t>
  </si>
  <si>
    <t>umbachbrian</t>
  </si>
  <si>
    <t>b61hh</t>
  </si>
  <si>
    <t>ATLTuck</t>
  </si>
  <si>
    <t>nations_jared</t>
  </si>
  <si>
    <t>PanoraVeille</t>
  </si>
  <si>
    <t>KD60Minutes</t>
  </si>
  <si>
    <t>koufatzidis</t>
  </si>
  <si>
    <t>Ayhan0404</t>
  </si>
  <si>
    <t>aram_xyz</t>
  </si>
  <si>
    <t>RonyZ1320</t>
  </si>
  <si>
    <t>Zalanews1</t>
  </si>
  <si>
    <t>planaponh</t>
  </si>
  <si>
    <t>Elu_b2021</t>
  </si>
  <si>
    <t>PGeorge32</t>
  </si>
  <si>
    <t>yuan545829</t>
  </si>
  <si>
    <t>PastsTense</t>
  </si>
  <si>
    <t>MasterPetsS</t>
  </si>
  <si>
    <t>c3lf_b</t>
  </si>
  <si>
    <t>AquaticNebulae1</t>
  </si>
  <si>
    <t>AdvAshokBjp</t>
  </si>
  <si>
    <t>sunnytruck24</t>
  </si>
  <si>
    <t>MofXan</t>
  </si>
  <si>
    <t>ZeusFreight</t>
  </si>
  <si>
    <t>word_sm</t>
  </si>
  <si>
    <t>LosingGripPod</t>
  </si>
  <si>
    <t>DostartMeers</t>
  </si>
  <si>
    <t>Mojoka02</t>
  </si>
  <si>
    <t>lucasbd56</t>
  </si>
  <si>
    <t>AmberlyxBella</t>
  </si>
  <si>
    <t>Sarah_B_Ellum</t>
  </si>
  <si>
    <t>W80070</t>
  </si>
  <si>
    <t>diypcbuilders</t>
  </si>
  <si>
    <t>NRichards_86</t>
  </si>
  <si>
    <t>thegaminggrunt</t>
  </si>
  <si>
    <t>NovelPadApp</t>
  </si>
  <si>
    <t>austenna</t>
  </si>
  <si>
    <t>DoitPruitt82</t>
  </si>
  <si>
    <t>syncnft</t>
  </si>
  <si>
    <t>Nickyrie</t>
  </si>
  <si>
    <t>i__A010</t>
  </si>
  <si>
    <t>lukygoon</t>
  </si>
  <si>
    <t>NicoLKD99</t>
  </si>
  <si>
    <t>GunMetalMagnet</t>
  </si>
  <si>
    <t>BFeedr</t>
  </si>
  <si>
    <t>Baer_den</t>
  </si>
  <si>
    <t>TrilhaNoPlay</t>
  </si>
  <si>
    <t>MemesGamingOG</t>
  </si>
  <si>
    <t>lilmickndb</t>
  </si>
  <si>
    <t>bitvangogh</t>
  </si>
  <si>
    <t>anzu_xxxxxx</t>
  </si>
  <si>
    <t>gustoyle</t>
  </si>
  <si>
    <t>JegErAlan</t>
  </si>
  <si>
    <t>TheDropPilot</t>
  </si>
  <si>
    <t>dd_capital</t>
  </si>
  <si>
    <t>rudrakshshuklaa</t>
  </si>
  <si>
    <t>JuanPab31382384</t>
  </si>
  <si>
    <t>Icrouge55</t>
  </si>
  <si>
    <t>CyndiaDiCaprio</t>
  </si>
  <si>
    <t>ClapFPS</t>
  </si>
  <si>
    <t>curios_art</t>
  </si>
  <si>
    <t>CiepluchMabel</t>
  </si>
  <si>
    <t>thedjcaliroyce</t>
  </si>
  <si>
    <t>GigiBadger</t>
  </si>
  <si>
    <t>__Dai5chan</t>
  </si>
  <si>
    <t>Realtor_Lubbock</t>
  </si>
  <si>
    <t>bnsels</t>
  </si>
  <si>
    <t>Audi4Addict</t>
  </si>
  <si>
    <t>FellaonTiktok</t>
  </si>
  <si>
    <t>undeservingfut</t>
  </si>
  <si>
    <t>TheBoyMazi</t>
  </si>
  <si>
    <t>LaurenH66231584</t>
  </si>
  <si>
    <t>BrosBalena</t>
  </si>
  <si>
    <t>Mr_PLURGE</t>
  </si>
  <si>
    <t>HateForFeds</t>
  </si>
  <si>
    <t>SurajUpadhyayCG</t>
  </si>
  <si>
    <t>TracyJarman7</t>
  </si>
  <si>
    <t>rra_spn</t>
  </si>
  <si>
    <t>CartoonArtLover</t>
  </si>
  <si>
    <t>snakesoldiers</t>
  </si>
  <si>
    <t>koukinaufal10</t>
  </si>
  <si>
    <t>Nekoband_uta</t>
  </si>
  <si>
    <t>TheFA999</t>
  </si>
  <si>
    <t>cop_shrink</t>
  </si>
  <si>
    <t>DawsonInRKY</t>
  </si>
  <si>
    <t>BalticVC</t>
  </si>
  <si>
    <t>DocRobDeBease</t>
  </si>
  <si>
    <t>a_ya811</t>
  </si>
  <si>
    <t>MiamiBeachPats</t>
  </si>
  <si>
    <t>lontra_03</t>
  </si>
  <si>
    <t>PeterFarinaIM</t>
  </si>
  <si>
    <t>YoshihitoOhmuro</t>
  </si>
  <si>
    <t>AutismInternet</t>
  </si>
  <si>
    <t>RoseDior22</t>
  </si>
  <si>
    <t>DennisJ29027040</t>
  </si>
  <si>
    <t>Piogarciaphoto</t>
  </si>
  <si>
    <t>Moodzeros</t>
  </si>
  <si>
    <t>5SrBOmZAGZGCEHI</t>
  </si>
  <si>
    <t>SophiasMood</t>
  </si>
  <si>
    <t>PaulDayOne</t>
  </si>
  <si>
    <t>SoftballRip</t>
  </si>
  <si>
    <t>breaks_asses1</t>
  </si>
  <si>
    <t>TWolfTrading</t>
  </si>
  <si>
    <t>NormanWangTech</t>
  </si>
  <si>
    <t>AlbertaSeparat3</t>
  </si>
  <si>
    <t>__eNDMan__</t>
  </si>
  <si>
    <t>SamuelFontanez2</t>
  </si>
  <si>
    <t>Fitzsimmon12Rob</t>
  </si>
  <si>
    <t>Acefive5and9</t>
  </si>
  <si>
    <t>A_commaander</t>
  </si>
  <si>
    <t>yamato511_SAO</t>
  </si>
  <si>
    <t>mikcusack</t>
  </si>
  <si>
    <t>ModelYManiac</t>
  </si>
  <si>
    <t>webprintsapp</t>
  </si>
  <si>
    <t>55_okataduke</t>
  </si>
  <si>
    <t>MichaelWTownsSr</t>
  </si>
  <si>
    <t>grlrocker0</t>
  </si>
  <si>
    <t>CobraConscience</t>
  </si>
  <si>
    <t>BaghliNacym</t>
  </si>
  <si>
    <t>Mohamma70492275</t>
  </si>
  <si>
    <t>RoughUseSlut</t>
  </si>
  <si>
    <t>Alassaffm1</t>
  </si>
  <si>
    <t>NFTduca</t>
  </si>
  <si>
    <t>cloudnixmusic</t>
  </si>
  <si>
    <t>upster</t>
  </si>
  <si>
    <t>t0ddDJ</t>
  </si>
  <si>
    <t>GeekSpeakCowboy</t>
  </si>
  <si>
    <t>bengraham</t>
  </si>
  <si>
    <t>kenserson</t>
  </si>
  <si>
    <t>STOP_PRE</t>
  </si>
  <si>
    <t>creathir</t>
  </si>
  <si>
    <t>DrewSanford</t>
  </si>
  <si>
    <t>mtessar</t>
  </si>
  <si>
    <t>rezachapman</t>
  </si>
  <si>
    <t>AllenSTaylor</t>
  </si>
  <si>
    <t>jake_jay</t>
  </si>
  <si>
    <t>micokaymak</t>
  </si>
  <si>
    <t>eclectic_dev</t>
  </si>
  <si>
    <t>yuripave</t>
  </si>
  <si>
    <t>DarlaElenbaas</t>
  </si>
  <si>
    <t>BostonDiMac</t>
  </si>
  <si>
    <t>robertwhurst</t>
  </si>
  <si>
    <t>DavesABeast</t>
  </si>
  <si>
    <t>JerseyAttitudes</t>
  </si>
  <si>
    <t>gregbostrom</t>
  </si>
  <si>
    <t>Smithbro1</t>
  </si>
  <si>
    <t>LoGaN314</t>
  </si>
  <si>
    <t>AustinDMark</t>
  </si>
  <si>
    <t>JerryEshleman</t>
  </si>
  <si>
    <t>kudesnik2000</t>
  </si>
  <si>
    <t>kevinsimmonds</t>
  </si>
  <si>
    <t>brettamurray</t>
  </si>
  <si>
    <t>AskDrELO</t>
  </si>
  <si>
    <t>blud316</t>
  </si>
  <si>
    <t>mattcameron10</t>
  </si>
  <si>
    <t>ClaireHerbert</t>
  </si>
  <si>
    <t>Betch54</t>
  </si>
  <si>
    <t>KneelB4Zodd</t>
  </si>
  <si>
    <t>roscoethethird</t>
  </si>
  <si>
    <t>Anthonyduca</t>
  </si>
  <si>
    <t>hadykhoury</t>
  </si>
  <si>
    <t>pareshlodha7</t>
  </si>
  <si>
    <t>tampaj26</t>
  </si>
  <si>
    <t>sirjamesp</t>
  </si>
  <si>
    <t>TxConservDad</t>
  </si>
  <si>
    <t>Valeria01102</t>
  </si>
  <si>
    <t>martingandersen</t>
  </si>
  <si>
    <t>mhtfl</t>
  </si>
  <si>
    <t>S_S_93</t>
  </si>
  <si>
    <t>harisukumar</t>
  </si>
  <si>
    <t>DrXBloomGaming</t>
  </si>
  <si>
    <t>karimprince</t>
  </si>
  <si>
    <t>bruce3porter</t>
  </si>
  <si>
    <t>Aliamz07</t>
  </si>
  <si>
    <t>sdtrill353</t>
  </si>
  <si>
    <t>TheDaveClemen</t>
  </si>
  <si>
    <t>ctrzcinka</t>
  </si>
  <si>
    <t>nitisharora41</t>
  </si>
  <si>
    <t>rhuzel24</t>
  </si>
  <si>
    <t>ds_mitchell</t>
  </si>
  <si>
    <t>Miyabiz</t>
  </si>
  <si>
    <t>sheedski</t>
  </si>
  <si>
    <t>aki2310</t>
  </si>
  <si>
    <t>MrJourdain</t>
  </si>
  <si>
    <t>mklv7575</t>
  </si>
  <si>
    <t>CarlosCristi</t>
  </si>
  <si>
    <t>pettyaf1220</t>
  </si>
  <si>
    <t>abhedya_</t>
  </si>
  <si>
    <t>spoonOnNose</t>
  </si>
  <si>
    <t>Newbird3192</t>
  </si>
  <si>
    <t>Dak_Reece</t>
  </si>
  <si>
    <t>JaMadrizM</t>
  </si>
  <si>
    <t>hugoa_tech</t>
  </si>
  <si>
    <t>perrein</t>
  </si>
  <si>
    <t>SeanFromSales1</t>
  </si>
  <si>
    <t>Bigfoot0713</t>
  </si>
  <si>
    <t>onenonlycasper</t>
  </si>
  <si>
    <t>cado_rocha</t>
  </si>
  <si>
    <t>yuzi_yuzi_9029</t>
  </si>
  <si>
    <t>idzanmarko</t>
  </si>
  <si>
    <t>Zb11</t>
  </si>
  <si>
    <t>rldesmondjr</t>
  </si>
  <si>
    <t>adil_Mashal</t>
  </si>
  <si>
    <t>movements2050</t>
  </si>
  <si>
    <t>RoccoPomatico</t>
  </si>
  <si>
    <t>iamkevinsolomon</t>
  </si>
  <si>
    <t>wie24magazin</t>
  </si>
  <si>
    <t>gobigM</t>
  </si>
  <si>
    <t>jamiedadams21</t>
  </si>
  <si>
    <t>SEmreOzkul</t>
  </si>
  <si>
    <t>neelfx</t>
  </si>
  <si>
    <t>BezHermoso</t>
  </si>
  <si>
    <t>Vsnuv</t>
  </si>
  <si>
    <t>CKtech11</t>
  </si>
  <si>
    <t>revmcairy</t>
  </si>
  <si>
    <t>1luvdagr8juan</t>
  </si>
  <si>
    <t>Brookstone23</t>
  </si>
  <si>
    <t>abinalmur</t>
  </si>
  <si>
    <t>richardhughesiv</t>
  </si>
  <si>
    <t>666_IRISHKA_666</t>
  </si>
  <si>
    <t>E606</t>
  </si>
  <si>
    <t>saskea13</t>
  </si>
  <si>
    <t>Brianrustjr</t>
  </si>
  <si>
    <t>BonannoDavid</t>
  </si>
  <si>
    <t>NawafibnNasser</t>
  </si>
  <si>
    <t>JakeLedoux</t>
  </si>
  <si>
    <t>misty_hallewell</t>
  </si>
  <si>
    <t>JonCrispala</t>
  </si>
  <si>
    <t>askareken</t>
  </si>
  <si>
    <t>GrechkoLana</t>
  </si>
  <si>
    <t>marty22888</t>
  </si>
  <si>
    <t>PolskaToMy</t>
  </si>
  <si>
    <t>chef_mansfield</t>
  </si>
  <si>
    <t>rrl_bmr</t>
  </si>
  <si>
    <t>luke907freeman</t>
  </si>
  <si>
    <t>Tepafray</t>
  </si>
  <si>
    <t>BZLuvsComp</t>
  </si>
  <si>
    <t>amdanit</t>
  </si>
  <si>
    <t>Dkumar7mar</t>
  </si>
  <si>
    <t>jeanette_young</t>
  </si>
  <si>
    <t>DGAF_95</t>
  </si>
  <si>
    <t>canerugursezgin</t>
  </si>
  <si>
    <t>nithiinbahethi</t>
  </si>
  <si>
    <t>BREAKFASTat12</t>
  </si>
  <si>
    <t>badboy3Buddha</t>
  </si>
  <si>
    <t>Alfayaz11</t>
  </si>
  <si>
    <t>kylero_o</t>
  </si>
  <si>
    <t>PrestonHead5</t>
  </si>
  <si>
    <t>sergioaquino_ok</t>
  </si>
  <si>
    <t>NaifBinMo7md</t>
  </si>
  <si>
    <t>Menetrier_Loic</t>
  </si>
  <si>
    <t>amaximapps</t>
  </si>
  <si>
    <t>officialmadmia</t>
  </si>
  <si>
    <t>Zachdebo</t>
  </si>
  <si>
    <t>ReneFloray</t>
  </si>
  <si>
    <t>cawermx</t>
  </si>
  <si>
    <t>JacobYturri</t>
  </si>
  <si>
    <t>ronbaker1000</t>
  </si>
  <si>
    <t>brianquattro_</t>
  </si>
  <si>
    <t>G1rl_Veteran</t>
  </si>
  <si>
    <t>mk_outofthebox</t>
  </si>
  <si>
    <t>AmarKokkanti</t>
  </si>
  <si>
    <t>jsuzore</t>
  </si>
  <si>
    <t>NotShaan</t>
  </si>
  <si>
    <t>11Johnnyy</t>
  </si>
  <si>
    <t>DragPlix</t>
  </si>
  <si>
    <t>kohakugawa06</t>
  </si>
  <si>
    <t>lectron</t>
  </si>
  <si>
    <t>Woaahitsbay_</t>
  </si>
  <si>
    <t>EssaK1103</t>
  </si>
  <si>
    <t>Shamlan</t>
  </si>
  <si>
    <t>ladyyole_4kids</t>
  </si>
  <si>
    <t>msozer61</t>
  </si>
  <si>
    <t>DelzioEdward</t>
  </si>
  <si>
    <t>DmitryDolgy</t>
  </si>
  <si>
    <t>london2306</t>
  </si>
  <si>
    <t>engindemir35</t>
  </si>
  <si>
    <t>mattysonfire</t>
  </si>
  <si>
    <t>mblexxyn</t>
  </si>
  <si>
    <t>kingf3rdi</t>
  </si>
  <si>
    <t>panchovanhees</t>
  </si>
  <si>
    <t>jonnybpickering</t>
  </si>
  <si>
    <t>jacobfstinson</t>
  </si>
  <si>
    <t>masashi4_x</t>
  </si>
  <si>
    <t>lSuItan</t>
  </si>
  <si>
    <t>KyleMovieTV</t>
  </si>
  <si>
    <t>Jorsen82</t>
  </si>
  <si>
    <t>RobertStults</t>
  </si>
  <si>
    <t>SCG082</t>
  </si>
  <si>
    <t>HScreatestudio</t>
  </si>
  <si>
    <t>YaniCampis</t>
  </si>
  <si>
    <t>BeHimWare</t>
  </si>
  <si>
    <t>flyinginamerica</t>
  </si>
  <si>
    <t>CanDoKen_</t>
  </si>
  <si>
    <t>SLittleAuthor</t>
  </si>
  <si>
    <t>xCardosoo</t>
  </si>
  <si>
    <t>jackadavidson</t>
  </si>
  <si>
    <t>f657_</t>
  </si>
  <si>
    <t>pierre_tripodi</t>
  </si>
  <si>
    <t>tlantaJT</t>
  </si>
  <si>
    <t>GrokAll</t>
  </si>
  <si>
    <t>Zachkotalik</t>
  </si>
  <si>
    <t>luiz_falk</t>
  </si>
  <si>
    <t>benatlucid</t>
  </si>
  <si>
    <t>Coskunproducer</t>
  </si>
  <si>
    <t>kwt1qAa5bar</t>
  </si>
  <si>
    <t>BatManding</t>
  </si>
  <si>
    <t>Robla914</t>
  </si>
  <si>
    <t>egor_lipnitsky</t>
  </si>
  <si>
    <t>lilmalll2x</t>
  </si>
  <si>
    <t>_11ele</t>
  </si>
  <si>
    <t>jakeottiger</t>
  </si>
  <si>
    <t>sumitrajtyagi</t>
  </si>
  <si>
    <t>TheMichaelBeebe</t>
  </si>
  <si>
    <t>moceratops</t>
  </si>
  <si>
    <t>AKshayKatkar007</t>
  </si>
  <si>
    <t>Amirali_Tah</t>
  </si>
  <si>
    <t>LouisWoodhill</t>
  </si>
  <si>
    <t>singhnikhil6003</t>
  </si>
  <si>
    <t>SoabieVT</t>
  </si>
  <si>
    <t>ChrisBreezyIX</t>
  </si>
  <si>
    <t>DelfaniDr</t>
  </si>
  <si>
    <t>grand_seeds</t>
  </si>
  <si>
    <t>Jackcote121</t>
  </si>
  <si>
    <t>kayakr31</t>
  </si>
  <si>
    <t>hichrisjones</t>
  </si>
  <si>
    <t>KristenWallace1</t>
  </si>
  <si>
    <t>theofficialorli</t>
  </si>
  <si>
    <t>iangrayhazzard</t>
  </si>
  <si>
    <t>pawe_wika</t>
  </si>
  <si>
    <t>MscichM</t>
  </si>
  <si>
    <t>kota_selfmovie</t>
  </si>
  <si>
    <t>glxycc</t>
  </si>
  <si>
    <t>Tristanyway</t>
  </si>
  <si>
    <t>FitnessNickson</t>
  </si>
  <si>
    <t>nihonzera</t>
  </si>
  <si>
    <t>amy57935368</t>
  </si>
  <si>
    <t>AroWasHere</t>
  </si>
  <si>
    <t>GurpSachdev</t>
  </si>
  <si>
    <t>Future_Snr</t>
  </si>
  <si>
    <t>kakaLacerda2</t>
  </si>
  <si>
    <t>_Bray2x</t>
  </si>
  <si>
    <t>Ani08430940</t>
  </si>
  <si>
    <t>DonatoKen</t>
  </si>
  <si>
    <t>BradenLach</t>
  </si>
  <si>
    <t>heemharr</t>
  </si>
  <si>
    <t>jakejamesnyc</t>
  </si>
  <si>
    <t>EsDaniPico</t>
  </si>
  <si>
    <t>DJ__Megumi</t>
  </si>
  <si>
    <t>TreesCapiish</t>
  </si>
  <si>
    <t>Bhaware_</t>
  </si>
  <si>
    <t>Exotic_Performs</t>
  </si>
  <si>
    <t>aityou1987</t>
  </si>
  <si>
    <t>kouyadouhumanzi</t>
  </si>
  <si>
    <t>ViroLmao</t>
  </si>
  <si>
    <t>SeiyaSsr</t>
  </si>
  <si>
    <t>yatb1124ma</t>
  </si>
  <si>
    <t>ramodunski</t>
  </si>
  <si>
    <t>ShahrokhrezaN</t>
  </si>
  <si>
    <t>OmusubiColbo</t>
  </si>
  <si>
    <t>afroludi</t>
  </si>
  <si>
    <t>Rexctss</t>
  </si>
  <si>
    <t>Azzyels1903</t>
  </si>
  <si>
    <t>rickymartinell6</t>
  </si>
  <si>
    <t>Jarodxu7</t>
  </si>
  <si>
    <t>duubiePUBG</t>
  </si>
  <si>
    <t>elitesynergyy</t>
  </si>
  <si>
    <t>im_muradalam</t>
  </si>
  <si>
    <t>beckymucha274</t>
  </si>
  <si>
    <t>ridemyvibe</t>
  </si>
  <si>
    <t>e1cTmpoDWUJjtqz</t>
  </si>
  <si>
    <t>abc21393</t>
  </si>
  <si>
    <t>photograph_dice</t>
  </si>
  <si>
    <t>Fred3dstudio</t>
  </si>
  <si>
    <t>yomosandesu</t>
  </si>
  <si>
    <t>iwrite_india</t>
  </si>
  <si>
    <t>SoPhxntxsm</t>
  </si>
  <si>
    <t>WhatJosueSays</t>
  </si>
  <si>
    <t>CEOJourneyPayHR</t>
  </si>
  <si>
    <t>source_manutd</t>
  </si>
  <si>
    <t>weeks__noah</t>
  </si>
  <si>
    <t>SebastianHajdi1</t>
  </si>
  <si>
    <t>nitroxus_eth</t>
  </si>
  <si>
    <t>fujishin_pm</t>
  </si>
  <si>
    <t>JacobKirkArt</t>
  </si>
  <si>
    <t>pinky_boyz</t>
  </si>
  <si>
    <t>distinctalerts</t>
  </si>
  <si>
    <t>PigeonNoir6</t>
  </si>
  <si>
    <t>G0kGokhan</t>
  </si>
  <si>
    <t>Dr_alsaqar</t>
  </si>
  <si>
    <t>i88AEBJmSIuXG2U</t>
  </si>
  <si>
    <t>fadedtrues</t>
  </si>
  <si>
    <t>KIMIHOLIKIKITAI</t>
  </si>
  <si>
    <t>pettis_landon</t>
  </si>
  <si>
    <t>AliSAlKathiri</t>
  </si>
  <si>
    <t>cchoiing</t>
  </si>
  <si>
    <t>KayBeckerMusic</t>
  </si>
  <si>
    <t>willwankelman</t>
  </si>
  <si>
    <t>Mcgrew1589</t>
  </si>
  <si>
    <t>AvBeyzanurArici</t>
  </si>
  <si>
    <t>HypervisionAdv</t>
  </si>
  <si>
    <t>GhostOfNolte</t>
  </si>
  <si>
    <t>StinkyBonaFinky</t>
  </si>
  <si>
    <t>JDC357</t>
  </si>
  <si>
    <t>BloodyGoodPhoto</t>
  </si>
  <si>
    <t>JoySchtickShow</t>
  </si>
  <si>
    <t>congokid2433</t>
  </si>
  <si>
    <t>Phil121s</t>
  </si>
  <si>
    <t>thoushaltnotlol</t>
  </si>
  <si>
    <t>_rymcd</t>
  </si>
  <si>
    <t>BellSaar</t>
  </si>
  <si>
    <t>Morow_lol</t>
  </si>
  <si>
    <t>FeatherxFlask</t>
  </si>
  <si>
    <t>ic4java</t>
  </si>
  <si>
    <t>Deathrides87</t>
  </si>
  <si>
    <t>Roboheadz</t>
  </si>
  <si>
    <t>iamgereshiad</t>
  </si>
  <si>
    <t>KDelmarmol</t>
  </si>
  <si>
    <t>PocketPropsUS</t>
  </si>
  <si>
    <t>toamemei</t>
  </si>
  <si>
    <t>guncollect</t>
  </si>
  <si>
    <t>DionDWhitaker</t>
  </si>
  <si>
    <t>DarinBocharski1</t>
  </si>
  <si>
    <t>qr_town</t>
  </si>
  <si>
    <t>kateberger709</t>
  </si>
  <si>
    <t>akiyukiko1111</t>
  </si>
  <si>
    <t>yannsseth</t>
  </si>
  <si>
    <t>HamstersBTrippn</t>
  </si>
  <si>
    <t>JohnBoy95_M</t>
  </si>
  <si>
    <t>pog_authority</t>
  </si>
  <si>
    <t>MarleyAnalytics</t>
  </si>
  <si>
    <t>ProTechTIT</t>
  </si>
  <si>
    <t>CryptoSwarley</t>
  </si>
  <si>
    <t>DarthQ12</t>
  </si>
  <si>
    <t>JagermeisterNG</t>
  </si>
  <si>
    <t>Bruwingg</t>
  </si>
  <si>
    <t>yamatsumi_s</t>
  </si>
  <si>
    <t>RGTFYE</t>
  </si>
  <si>
    <t>ArishaMurphy</t>
  </si>
  <si>
    <t>CANoGA_Alliance</t>
  </si>
  <si>
    <t>basedspooz</t>
  </si>
  <si>
    <t>projamkiller</t>
  </si>
  <si>
    <t>Ssparx3</t>
  </si>
  <si>
    <t>koke_odango</t>
  </si>
  <si>
    <t>DrysdaleMilburn</t>
  </si>
  <si>
    <t>realJonasTroyer</t>
  </si>
  <si>
    <t>Tracibru70</t>
  </si>
  <si>
    <t>The_Americat2</t>
  </si>
  <si>
    <t>JamesBouse1</t>
  </si>
  <si>
    <t>bora_ger</t>
  </si>
  <si>
    <t>West4MN</t>
  </si>
  <si>
    <t>PopArtFusion</t>
  </si>
  <si>
    <t>IueleDavid</t>
  </si>
  <si>
    <t>X_F_T_nft</t>
  </si>
  <si>
    <t>lexon_beauty</t>
  </si>
  <si>
    <t>rozeileaa</t>
  </si>
  <si>
    <t>ArtiRealms</t>
  </si>
  <si>
    <t>daryadar_iran</t>
  </si>
  <si>
    <t>DebbieStimacUSA</t>
  </si>
  <si>
    <t>Kevin_3971</t>
  </si>
  <si>
    <t>boosted_odds</t>
  </si>
  <si>
    <t>Mabet_SA</t>
  </si>
  <si>
    <t>ijamesmcmahan</t>
  </si>
  <si>
    <t>massivewanker</t>
  </si>
  <si>
    <t>goodmove</t>
  </si>
  <si>
    <t>miraenda</t>
  </si>
  <si>
    <t>biztravelguy</t>
  </si>
  <si>
    <t>mcderose</t>
  </si>
  <si>
    <t>Dygear</t>
  </si>
  <si>
    <t>andromedastar96</t>
  </si>
  <si>
    <t>RobYard</t>
  </si>
  <si>
    <t>TomLawrence</t>
  </si>
  <si>
    <t>shivsbhaduri</t>
  </si>
  <si>
    <t>CarolynBelaen</t>
  </si>
  <si>
    <t>uksherwani</t>
  </si>
  <si>
    <t>marcoscasthelly</t>
  </si>
  <si>
    <t>droutledge</t>
  </si>
  <si>
    <t>James_barber</t>
  </si>
  <si>
    <t>natelarsonphoto</t>
  </si>
  <si>
    <t>scottrzimmerman</t>
  </si>
  <si>
    <t>EdPattermann</t>
  </si>
  <si>
    <t>camelon02</t>
  </si>
  <si>
    <t>YouDecideCEO</t>
  </si>
  <si>
    <t>weezydeebaby</t>
  </si>
  <si>
    <t>L_Boogie72</t>
  </si>
  <si>
    <t>RealProNate</t>
  </si>
  <si>
    <t>rozzdiesel</t>
  </si>
  <si>
    <t>thejeffdonahue</t>
  </si>
  <si>
    <t>MikeGrbic</t>
  </si>
  <si>
    <t>QuintonStewart</t>
  </si>
  <si>
    <t>dvs1970</t>
  </si>
  <si>
    <t>JeffCO66</t>
  </si>
  <si>
    <t>Sassytim</t>
  </si>
  <si>
    <t>veeral_lakhani</t>
  </si>
  <si>
    <t>yuto_shino</t>
  </si>
  <si>
    <t>jhwolak</t>
  </si>
  <si>
    <t>jefframbo</t>
  </si>
  <si>
    <t>SultanHabebi</t>
  </si>
  <si>
    <t>BobbyGrace87</t>
  </si>
  <si>
    <t>KingTiq_</t>
  </si>
  <si>
    <t>anfantasia</t>
  </si>
  <si>
    <t>NICKOUDENHOVEN</t>
  </si>
  <si>
    <t>DMMBC</t>
  </si>
  <si>
    <t>RachealKing</t>
  </si>
  <si>
    <t>sumitbhatt11</t>
  </si>
  <si>
    <t>cheyenneehrlich</t>
  </si>
  <si>
    <t>archayd</t>
  </si>
  <si>
    <t>labarons</t>
  </si>
  <si>
    <t>AbdoulayeFadiga</t>
  </si>
  <si>
    <t>RealJCochran</t>
  </si>
  <si>
    <t>MommaLex215</t>
  </si>
  <si>
    <t>WalidM1</t>
  </si>
  <si>
    <t>ziegsp</t>
  </si>
  <si>
    <t>_coachoh</t>
  </si>
  <si>
    <t>SquareAlpha</t>
  </si>
  <si>
    <t>wokdahell</t>
  </si>
  <si>
    <t>KushiChand</t>
  </si>
  <si>
    <t>ChemicalHazard</t>
  </si>
  <si>
    <t>mikecarper34</t>
  </si>
  <si>
    <t>RajivWilliams</t>
  </si>
  <si>
    <t>AusCorn</t>
  </si>
  <si>
    <t>opmonga</t>
  </si>
  <si>
    <t>amitdce_tweet</t>
  </si>
  <si>
    <t>douglasrealtor</t>
  </si>
  <si>
    <t>hrknpl</t>
  </si>
  <si>
    <t>laneshetron</t>
  </si>
  <si>
    <t>Keihndeth</t>
  </si>
  <si>
    <t>tweetsbyjayaram</t>
  </si>
  <si>
    <t>Selwakil</t>
  </si>
  <si>
    <t>patrickMBB</t>
  </si>
  <si>
    <t>ArcadiyG</t>
  </si>
  <si>
    <t>chicken_biscut</t>
  </si>
  <si>
    <t>photoman1978</t>
  </si>
  <si>
    <t>Vlada34</t>
  </si>
  <si>
    <t>OhMyItsGotti</t>
  </si>
  <si>
    <t>liibaane2011</t>
  </si>
  <si>
    <t>antoniomb1</t>
  </si>
  <si>
    <t>CompliancePunk</t>
  </si>
  <si>
    <t>RobAlvesBob</t>
  </si>
  <si>
    <t>8k_eth</t>
  </si>
  <si>
    <t>salutmecs</t>
  </si>
  <si>
    <t>gaabo_7</t>
  </si>
  <si>
    <t>tncchi</t>
  </si>
  <si>
    <t>EnZUproductions</t>
  </si>
  <si>
    <t>ZB_COM</t>
  </si>
  <si>
    <t>WarderAndrew</t>
  </si>
  <si>
    <t>MysticLeviathan</t>
  </si>
  <si>
    <t>SHUxMILAI</t>
  </si>
  <si>
    <t>badlerstudios</t>
  </si>
  <si>
    <t>MarkWhitehand</t>
  </si>
  <si>
    <t>Bobibraheem</t>
  </si>
  <si>
    <t>MauriceJumah</t>
  </si>
  <si>
    <t>rathi_aman</t>
  </si>
  <si>
    <t>LibraAlana</t>
  </si>
  <si>
    <t>mustafakgz1</t>
  </si>
  <si>
    <t>RichHaslett22</t>
  </si>
  <si>
    <t>MichaelBlack_78</t>
  </si>
  <si>
    <t>Regi_aditya</t>
  </si>
  <si>
    <t>ImNotASheep2020</t>
  </si>
  <si>
    <t>steemzforyou</t>
  </si>
  <si>
    <t>Clsido</t>
  </si>
  <si>
    <t>t_a_yama</t>
  </si>
  <si>
    <t>Blizzarex</t>
  </si>
  <si>
    <t>ronniewray1</t>
  </si>
  <si>
    <t>hemo_alghamdi</t>
  </si>
  <si>
    <t>AKalanter</t>
  </si>
  <si>
    <t>amos_beiler</t>
  </si>
  <si>
    <t>ChuckPerez1981</t>
  </si>
  <si>
    <t>JarrahJarrahy</t>
  </si>
  <si>
    <t>Seiya_Kido</t>
  </si>
  <si>
    <t>_dylanbernal</t>
  </si>
  <si>
    <t>MCsun24</t>
  </si>
  <si>
    <t>slgonzales_</t>
  </si>
  <si>
    <t>RayMontanz</t>
  </si>
  <si>
    <t>BandCCamera</t>
  </si>
  <si>
    <t>AMShafik</t>
  </si>
  <si>
    <t>luckymutha</t>
  </si>
  <si>
    <t>oskarlis_eth</t>
  </si>
  <si>
    <t>omization</t>
  </si>
  <si>
    <t>EliasZenkich</t>
  </si>
  <si>
    <t>DaGr8estM</t>
  </si>
  <si>
    <t>VanJTerry</t>
  </si>
  <si>
    <t>Giovanni_Marca</t>
  </si>
  <si>
    <t>Hadii119</t>
  </si>
  <si>
    <t>Beccfist</t>
  </si>
  <si>
    <t>typo5889</t>
  </si>
  <si>
    <t>wildmalberry</t>
  </si>
  <si>
    <t>sybert_donald</t>
  </si>
  <si>
    <t>assistonoco</t>
  </si>
  <si>
    <t>rmoha86</t>
  </si>
  <si>
    <t>ekippe</t>
  </si>
  <si>
    <t>rozen_eduardo</t>
  </si>
  <si>
    <t>IsmaTaziS</t>
  </si>
  <si>
    <t>firealarm64</t>
  </si>
  <si>
    <t>wahajchoudhry</t>
  </si>
  <si>
    <t>KarlMozurkewich</t>
  </si>
  <si>
    <t>JakeElMir</t>
  </si>
  <si>
    <t>RMTHandoko</t>
  </si>
  <si>
    <t>chrisdillon</t>
  </si>
  <si>
    <t>14richter</t>
  </si>
  <si>
    <t>bblunc</t>
  </si>
  <si>
    <t>valleyrock100</t>
  </si>
  <si>
    <t>pedroluizdc</t>
  </si>
  <si>
    <t>msemih54</t>
  </si>
  <si>
    <t>tgnlnv</t>
  </si>
  <si>
    <t>WhoDatAtkins</t>
  </si>
  <si>
    <t>LuisaSubia</t>
  </si>
  <si>
    <t>saeedbinabdul1</t>
  </si>
  <si>
    <t>Alan37860</t>
  </si>
  <si>
    <t>thesocialcleeb</t>
  </si>
  <si>
    <t>0utkst</t>
  </si>
  <si>
    <t>HinaadnanKhan</t>
  </si>
  <si>
    <t>TheBrandoMando</t>
  </si>
  <si>
    <t>0xZihan</t>
  </si>
  <si>
    <t>SHeisserer</t>
  </si>
  <si>
    <t>yotonyishere</t>
  </si>
  <si>
    <t>danielz92100</t>
  </si>
  <si>
    <t>StillTheName</t>
  </si>
  <si>
    <t>oooochavo</t>
  </si>
  <si>
    <t>edwardvanbaelen</t>
  </si>
  <si>
    <t>Cay_Zone</t>
  </si>
  <si>
    <t>KevePlay2Much</t>
  </si>
  <si>
    <t>estus_flasks</t>
  </si>
  <si>
    <t>Josebnavarro1</t>
  </si>
  <si>
    <t>Lifeinthemvrgin</t>
  </si>
  <si>
    <t>tungztwisted</t>
  </si>
  <si>
    <t>Action1971</t>
  </si>
  <si>
    <t>Ladood_</t>
  </si>
  <si>
    <t>Lil_Pxrnx</t>
  </si>
  <si>
    <t>tama_koa</t>
  </si>
  <si>
    <t>WolfMatthewson</t>
  </si>
  <si>
    <t>elnemertony</t>
  </si>
  <si>
    <t>Anpi_Verri</t>
  </si>
  <si>
    <t>unabeltesfaye</t>
  </si>
  <si>
    <t>Allenfo42398324</t>
  </si>
  <si>
    <t>dtbuchholz</t>
  </si>
  <si>
    <t>MichelleMHugo</t>
  </si>
  <si>
    <t>Nuvayy</t>
  </si>
  <si>
    <t>drcingulum</t>
  </si>
  <si>
    <t>OfficialMNCS</t>
  </si>
  <si>
    <t>MikeShuck</t>
  </si>
  <si>
    <t>RMorrison81</t>
  </si>
  <si>
    <t>_91qa</t>
  </si>
  <si>
    <t>CyrilCanet</t>
  </si>
  <si>
    <t>showchoirstock</t>
  </si>
  <si>
    <t>tagred_muthaqaf</t>
  </si>
  <si>
    <t>Nouroq89</t>
  </si>
  <si>
    <t>wadeontea34</t>
  </si>
  <si>
    <t>sillydarket</t>
  </si>
  <si>
    <t>theheelcIub</t>
  </si>
  <si>
    <t>RhondaC00</t>
  </si>
  <si>
    <t>0x_Nick_</t>
  </si>
  <si>
    <t>MuSaShi6345_312</t>
  </si>
  <si>
    <t>aljohanisam</t>
  </si>
  <si>
    <t>ABErkargin</t>
  </si>
  <si>
    <t>mushiemi</t>
  </si>
  <si>
    <t>azmanahmedd</t>
  </si>
  <si>
    <t>kenichi_jyono</t>
  </si>
  <si>
    <t>x1unkwn</t>
  </si>
  <si>
    <t>eidaexoelf</t>
  </si>
  <si>
    <t>EVAccessoriesUK</t>
  </si>
  <si>
    <t>postultra</t>
  </si>
  <si>
    <t>jecachi225</t>
  </si>
  <si>
    <t>miwako_0524</t>
  </si>
  <si>
    <t>CopOnTheMat</t>
  </si>
  <si>
    <t>mybitstore</t>
  </si>
  <si>
    <t>BNGRedacted</t>
  </si>
  <si>
    <t>Inatzentrading</t>
  </si>
  <si>
    <t>ChairmanFredC</t>
  </si>
  <si>
    <t>CelestinoAlonzo</t>
  </si>
  <si>
    <t>TheSpeekEZ</t>
  </si>
  <si>
    <t>_thanksjhakri</t>
  </si>
  <si>
    <t>luissgoncalves</t>
  </si>
  <si>
    <t>princepg7699</t>
  </si>
  <si>
    <t>BBurrowsII</t>
  </si>
  <si>
    <t>fendifax</t>
  </si>
  <si>
    <t>DamianTysdal</t>
  </si>
  <si>
    <t>MazenMerghany</t>
  </si>
  <si>
    <t>ItzJxmper</t>
  </si>
  <si>
    <t>nekoNeko5mo</t>
  </si>
  <si>
    <t>xavierverdy</t>
  </si>
  <si>
    <t>ChefB717</t>
  </si>
  <si>
    <t>JustJamesEdits</t>
  </si>
  <si>
    <t>theuss_1533</t>
  </si>
  <si>
    <t>IAL_Lombardia</t>
  </si>
  <si>
    <t>MarezRoger</t>
  </si>
  <si>
    <t>doken_bunkyo</t>
  </si>
  <si>
    <t>DariusDampier_2</t>
  </si>
  <si>
    <t>Mikael_or_Mik</t>
  </si>
  <si>
    <t>garydemonbear</t>
  </si>
  <si>
    <t>SADBOYSCARFACE</t>
  </si>
  <si>
    <t>kayceegaming818</t>
  </si>
  <si>
    <t>tai_yamasan</t>
  </si>
  <si>
    <t>Neobj2020</t>
  </si>
  <si>
    <t>HearToPlay</t>
  </si>
  <si>
    <t>giuliani_jr</t>
  </si>
  <si>
    <t>yepimhot</t>
  </si>
  <si>
    <t>Felisia37490733</t>
  </si>
  <si>
    <t>Therealolilz</t>
  </si>
  <si>
    <t>KadeGibbs2029</t>
  </si>
  <si>
    <t>whereis31</t>
  </si>
  <si>
    <t>SoysauceThought</t>
  </si>
  <si>
    <t>3SaemJVLQuFmmYW</t>
  </si>
  <si>
    <t>JeremyR36817887</t>
  </si>
  <si>
    <t>MrFix333</t>
  </si>
  <si>
    <t>TrestonKay</t>
  </si>
  <si>
    <t>CamerounCpm</t>
  </si>
  <si>
    <t>E_x_Col</t>
  </si>
  <si>
    <t>playa_mind</t>
  </si>
  <si>
    <t>RebeccaEccles56</t>
  </si>
  <si>
    <t>CIA_Tornado</t>
  </si>
  <si>
    <t>GabeHol31</t>
  </si>
  <si>
    <t>HisHestia</t>
  </si>
  <si>
    <t>Xeixos</t>
  </si>
  <si>
    <t>MikeStirner</t>
  </si>
  <si>
    <t>JcJeepin</t>
  </si>
  <si>
    <t>manole_tiberiu</t>
  </si>
  <si>
    <t>Jfmaldo881</t>
  </si>
  <si>
    <t>myteethstor</t>
  </si>
  <si>
    <t>wellfieldtech</t>
  </si>
  <si>
    <t>ZackFowlerMusic</t>
  </si>
  <si>
    <t>Selfmadeprogram</t>
  </si>
  <si>
    <t>kkosuke2929</t>
  </si>
  <si>
    <t>HDogetagonist</t>
  </si>
  <si>
    <t>shill_vale</t>
  </si>
  <si>
    <t>Golfer592</t>
  </si>
  <si>
    <t>CedessScreams</t>
  </si>
  <si>
    <t>UF_IC3</t>
  </si>
  <si>
    <t>groth_bank</t>
  </si>
  <si>
    <t>tyekoddmusic</t>
  </si>
  <si>
    <t>2restaurantguys</t>
  </si>
  <si>
    <t>ko4pdi</t>
  </si>
  <si>
    <t>instwigram</t>
  </si>
  <si>
    <t>LibertyElisha</t>
  </si>
  <si>
    <t>NivedaHarishan1</t>
  </si>
  <si>
    <t>Akiyuki_web3</t>
  </si>
  <si>
    <t>PC_9801DA2</t>
  </si>
  <si>
    <t>LamontSmithJr</t>
  </si>
  <si>
    <t>TheBigMamaRedd</t>
  </si>
  <si>
    <t>MoonyPunts</t>
  </si>
  <si>
    <t>Flinneio</t>
  </si>
  <si>
    <t>The_BigHuncho</t>
  </si>
  <si>
    <t>Carforcoin</t>
  </si>
  <si>
    <t>GhostofRPP</t>
  </si>
  <si>
    <t>drchukwuebukas</t>
  </si>
  <si>
    <t>ahyeonkoi</t>
  </si>
  <si>
    <t>BayronStpechene</t>
  </si>
  <si>
    <t>SuperMintyDog</t>
  </si>
  <si>
    <t>Mul01NZ</t>
  </si>
  <si>
    <t>DoreenVictoria6</t>
  </si>
  <si>
    <t>KarlMckracken</t>
  </si>
  <si>
    <t>graemeyreid</t>
  </si>
  <si>
    <t>LeaperJd</t>
  </si>
  <si>
    <t>ArtistGuildBUA</t>
  </si>
  <si>
    <t>col_log</t>
  </si>
  <si>
    <t>yourguyinchina</t>
  </si>
  <si>
    <t>RuthlessDias</t>
  </si>
  <si>
    <t>denizaydin33_</t>
  </si>
  <si>
    <t>NathanB84522300</t>
  </si>
  <si>
    <t>chaimsem</t>
  </si>
  <si>
    <t>JaeroXYO</t>
  </si>
  <si>
    <t>RowWylie</t>
  </si>
  <si>
    <t>HeroMeers</t>
  </si>
  <si>
    <t>celiacruzschool</t>
  </si>
  <si>
    <t>Intensitynoinfo</t>
  </si>
  <si>
    <t>komunistcemsit</t>
  </si>
  <si>
    <t>JLP_NFT</t>
  </si>
  <si>
    <t>DigiNFTs</t>
  </si>
  <si>
    <t>PedlarFan</t>
  </si>
  <si>
    <t>BennyxCo</t>
  </si>
  <si>
    <t>Sierra_Re_</t>
  </si>
  <si>
    <t>TXNammy</t>
  </si>
  <si>
    <t>FWD_Idaho</t>
  </si>
  <si>
    <t>spookybhex</t>
  </si>
  <si>
    <t>TroyMAGA1776</t>
  </si>
  <si>
    <t>TheLCMSOrganist</t>
  </si>
  <si>
    <t>finanzaszamora</t>
  </si>
  <si>
    <t>__lewyy</t>
  </si>
  <si>
    <t>Annie_ape</t>
  </si>
  <si>
    <t>foundersgum</t>
  </si>
  <si>
    <t>DaveEdelbrock</t>
  </si>
  <si>
    <t>StrawbzG</t>
  </si>
  <si>
    <t>Alnaif1727</t>
  </si>
  <si>
    <t>Kabenats</t>
  </si>
  <si>
    <t>dvkrmn</t>
  </si>
  <si>
    <t>johnppangsuh</t>
  </si>
  <si>
    <t>brandoradice25</t>
  </si>
  <si>
    <t>kk11eth</t>
  </si>
  <si>
    <t>Crypto24NewsApp</t>
  </si>
  <si>
    <t>d1ve_s2</t>
  </si>
  <si>
    <t>ColdSol_Crypto</t>
  </si>
  <si>
    <t>SeanDoesLife</t>
  </si>
  <si>
    <t>gambalabs</t>
  </si>
  <si>
    <t>LAMagPodcast</t>
  </si>
  <si>
    <t>TheBritinDC</t>
  </si>
  <si>
    <t>ashnashed</t>
  </si>
  <si>
    <t>Karri_kln1671</t>
  </si>
  <si>
    <t>coreykrause</t>
  </si>
  <si>
    <t>chickc</t>
  </si>
  <si>
    <t>drewlevanway</t>
  </si>
  <si>
    <t>joselara</t>
  </si>
  <si>
    <t>isabeljin</t>
  </si>
  <si>
    <t>GuttChek</t>
  </si>
  <si>
    <t>acedogg90</t>
  </si>
  <si>
    <t>kinquest</t>
  </si>
  <si>
    <t>jameslancelot</t>
  </si>
  <si>
    <t>jimbooth</t>
  </si>
  <si>
    <t>C4mmy31</t>
  </si>
  <si>
    <t>shafiqsaifi</t>
  </si>
  <si>
    <t>danv29</t>
  </si>
  <si>
    <t>gore32mia</t>
  </si>
  <si>
    <t>tweetgarrett</t>
  </si>
  <si>
    <t>shloink1</t>
  </si>
  <si>
    <t>Elango_amity</t>
  </si>
  <si>
    <t>CrystalBooth621</t>
  </si>
  <si>
    <t>ryandubroc</t>
  </si>
  <si>
    <t>RaidersFan1984</t>
  </si>
  <si>
    <t>LongBeachBum</t>
  </si>
  <si>
    <t>DianeRivLopez</t>
  </si>
  <si>
    <t>_goetia_</t>
  </si>
  <si>
    <t>BrianDiefenbach</t>
  </si>
  <si>
    <t>Singletosuburb</t>
  </si>
  <si>
    <t>JustPlainFunny</t>
  </si>
  <si>
    <t>TwebbaC</t>
  </si>
  <si>
    <t>jsheo33</t>
  </si>
  <si>
    <t>KarimElias</t>
  </si>
  <si>
    <t>chris_txt</t>
  </si>
  <si>
    <t>JoshuaSanftner</t>
  </si>
  <si>
    <t>Glockk304</t>
  </si>
  <si>
    <t>DirtyBirdMike91</t>
  </si>
  <si>
    <t>prithvi2911</t>
  </si>
  <si>
    <t>ImSEGE</t>
  </si>
  <si>
    <t>jason19d2000</t>
  </si>
  <si>
    <t>jimmy_moscoso</t>
  </si>
  <si>
    <t>add_function</t>
  </si>
  <si>
    <t>simonraja</t>
  </si>
  <si>
    <t>Mayankbhola</t>
  </si>
  <si>
    <t>Thedeepakji</t>
  </si>
  <si>
    <t>lapalapachicago</t>
  </si>
  <si>
    <t>SocalSnowboard</t>
  </si>
  <si>
    <t>albujasdan</t>
  </si>
  <si>
    <t>anji_hi</t>
  </si>
  <si>
    <t>trywalker</t>
  </si>
  <si>
    <t>tftm5</t>
  </si>
  <si>
    <t>JLHJr13</t>
  </si>
  <si>
    <t>samypachigalla</t>
  </si>
  <si>
    <t>PM_Coffee</t>
  </si>
  <si>
    <t>amittiwari30</t>
  </si>
  <si>
    <t>CalvinTonini</t>
  </si>
  <si>
    <t>mik3p3r3z</t>
  </si>
  <si>
    <t>TheBraVol</t>
  </si>
  <si>
    <t>sitha_0129</t>
  </si>
  <si>
    <t>WildBill3786</t>
  </si>
  <si>
    <t>xsouthomahax</t>
  </si>
  <si>
    <t>AndresSulaiman</t>
  </si>
  <si>
    <t>WavyForever</t>
  </si>
  <si>
    <t>walarcom02</t>
  </si>
  <si>
    <t>dallaspiscopo</t>
  </si>
  <si>
    <t>devansh0605</t>
  </si>
  <si>
    <t>muwatordu</t>
  </si>
  <si>
    <t>ProActionEMS</t>
  </si>
  <si>
    <t>maiia_eth</t>
  </si>
  <si>
    <t>ScottyJL</t>
  </si>
  <si>
    <t>joematrixtruth</t>
  </si>
  <si>
    <t>samirranjanbhol</t>
  </si>
  <si>
    <t>plasussa</t>
  </si>
  <si>
    <t>GriceIsRightAL</t>
  </si>
  <si>
    <t>zac_drayson</t>
  </si>
  <si>
    <t>da_anointed1</t>
  </si>
  <si>
    <t>lummybaba</t>
  </si>
  <si>
    <t>TRobArk</t>
  </si>
  <si>
    <t>james_killough</t>
  </si>
  <si>
    <t>jgjaxon</t>
  </si>
  <si>
    <t>Catsailor58</t>
  </si>
  <si>
    <t>ninjablancas</t>
  </si>
  <si>
    <t>saadhakemi</t>
  </si>
  <si>
    <t>friendlybear96</t>
  </si>
  <si>
    <t>altamimi_az</t>
  </si>
  <si>
    <t>sepidosiah</t>
  </si>
  <si>
    <t>alessa_ali</t>
  </si>
  <si>
    <t>WestridgeWealth</t>
  </si>
  <si>
    <t>PJWhitner</t>
  </si>
  <si>
    <t>Charlie__Mel</t>
  </si>
  <si>
    <t>imajollyroger</t>
  </si>
  <si>
    <t>Lupeimbter</t>
  </si>
  <si>
    <t>adeshpande_VCT</t>
  </si>
  <si>
    <t>_3li</t>
  </si>
  <si>
    <t>JattsDoitBetter</t>
  </si>
  <si>
    <t>JaySuaveUK</t>
  </si>
  <si>
    <t>arvindh711</t>
  </si>
  <si>
    <t>SURFPORN</t>
  </si>
  <si>
    <t>pallavilumba</t>
  </si>
  <si>
    <t>isaacenglish_</t>
  </si>
  <si>
    <t>victorarfi</t>
  </si>
  <si>
    <t>StunadeOut</t>
  </si>
  <si>
    <t>Ibrahim1ok</t>
  </si>
  <si>
    <t>HiemThaDream</t>
  </si>
  <si>
    <t>alireaz</t>
  </si>
  <si>
    <t>braddpa</t>
  </si>
  <si>
    <t>kasey_mcdonald2</t>
  </si>
  <si>
    <t>ComradeSorrow</t>
  </si>
  <si>
    <t>gauravhalpura</t>
  </si>
  <si>
    <t>ldybug007</t>
  </si>
  <si>
    <t>RealtyTeam916</t>
  </si>
  <si>
    <t>MuratSalin1</t>
  </si>
  <si>
    <t>karabulut82</t>
  </si>
  <si>
    <t>Ahmed3u2</t>
  </si>
  <si>
    <t>iHeartMagikarp</t>
  </si>
  <si>
    <t>LastSerenadeTV</t>
  </si>
  <si>
    <t>MarkQuarless</t>
  </si>
  <si>
    <t>EVRYTHNGWTIME</t>
  </si>
  <si>
    <t>alper_duran1</t>
  </si>
  <si>
    <t>frank_omullo</t>
  </si>
  <si>
    <t>killmeifyou9</t>
  </si>
  <si>
    <t>MoroianuVioleta</t>
  </si>
  <si>
    <t>Dakota_Poorman</t>
  </si>
  <si>
    <t>starblue575</t>
  </si>
  <si>
    <t>ghostjennifer22</t>
  </si>
  <si>
    <t>IRFANABBASI5002</t>
  </si>
  <si>
    <t>ingram_kris</t>
  </si>
  <si>
    <t>RapidDetox_com</t>
  </si>
  <si>
    <t>joshsimoncic</t>
  </si>
  <si>
    <t>bwpc2020</t>
  </si>
  <si>
    <t>sphaxa</t>
  </si>
  <si>
    <t>vinylsXmixtapes</t>
  </si>
  <si>
    <t>ahmedr3t</t>
  </si>
  <si>
    <t>vbootstrap</t>
  </si>
  <si>
    <t>38r43y15o24</t>
  </si>
  <si>
    <t>chase_coyle</t>
  </si>
  <si>
    <t>CardsBrowns4L</t>
  </si>
  <si>
    <t>yosinon1111</t>
  </si>
  <si>
    <t>derek_bernal</t>
  </si>
  <si>
    <t>jadel40</t>
  </si>
  <si>
    <t>asyreee</t>
  </si>
  <si>
    <t>xSe7enL</t>
  </si>
  <si>
    <t>01800GABRISCO</t>
  </si>
  <si>
    <t>hiIIrunning</t>
  </si>
  <si>
    <t>waledd6006</t>
  </si>
  <si>
    <t>AplistiaX</t>
  </si>
  <si>
    <t>hiharsh07</t>
  </si>
  <si>
    <t>77ch_Tokyo</t>
  </si>
  <si>
    <t>ACloudCoach</t>
  </si>
  <si>
    <t>alshaibani_omar</t>
  </si>
  <si>
    <t>AhsanLorar</t>
  </si>
  <si>
    <t>activepause</t>
  </si>
  <si>
    <t>JoeBrick41</t>
  </si>
  <si>
    <t>derbas_32</t>
  </si>
  <si>
    <t>spldbrat351964</t>
  </si>
  <si>
    <t>BeeRye3d</t>
  </si>
  <si>
    <t>hashratefarm</t>
  </si>
  <si>
    <t>taylaner24</t>
  </si>
  <si>
    <t>LadyMirko</t>
  </si>
  <si>
    <t>Naveenlk19</t>
  </si>
  <si>
    <t>freedom109san</t>
  </si>
  <si>
    <t>haroldgreene142</t>
  </si>
  <si>
    <t>ali_fayez87</t>
  </si>
  <si>
    <t>kalazmeii</t>
  </si>
  <si>
    <t>mylongisland</t>
  </si>
  <si>
    <t>MacSDavid</t>
  </si>
  <si>
    <t>AyyeBrohamGames</t>
  </si>
  <si>
    <t>Ms_sparkletits</t>
  </si>
  <si>
    <t>Jhensley_44</t>
  </si>
  <si>
    <t>MouhiHamm</t>
  </si>
  <si>
    <t>PeterJungX</t>
  </si>
  <si>
    <t>eggventions</t>
  </si>
  <si>
    <t>RenatosSilveir1</t>
  </si>
  <si>
    <t>DeadlyMarceline</t>
  </si>
  <si>
    <t>NymgeneerN</t>
  </si>
  <si>
    <t>Dennisjose6Jose</t>
  </si>
  <si>
    <t>7AKIRA_s</t>
  </si>
  <si>
    <t>abdullla_9</t>
  </si>
  <si>
    <t>STEAManist</t>
  </si>
  <si>
    <t>340av8r</t>
  </si>
  <si>
    <t>SoyElTonito</t>
  </si>
  <si>
    <t>showkat_tweets</t>
  </si>
  <si>
    <t>liyinscience</t>
  </si>
  <si>
    <t>HoopersLeague</t>
  </si>
  <si>
    <t>1975rioka1111</t>
  </si>
  <si>
    <t>ivor_opn</t>
  </si>
  <si>
    <t>ama19894</t>
  </si>
  <si>
    <t>sofiaameti</t>
  </si>
  <si>
    <t>vsinatrya</t>
  </si>
  <si>
    <t>johnleelike</t>
  </si>
  <si>
    <t>0219Gus</t>
  </si>
  <si>
    <t>kalenvx123</t>
  </si>
  <si>
    <t>Serdar_Bisi</t>
  </si>
  <si>
    <t>trippieregg</t>
  </si>
  <si>
    <t>RealRadiation</t>
  </si>
  <si>
    <t>kicker5045</t>
  </si>
  <si>
    <t>wafifex</t>
  </si>
  <si>
    <t>benaiah82</t>
  </si>
  <si>
    <t>gotk1s</t>
  </si>
  <si>
    <t>DanielS92927632</t>
  </si>
  <si>
    <t>ImLiebay</t>
  </si>
  <si>
    <t>mrsahedafridi</t>
  </si>
  <si>
    <t>ZyDionne_Luv</t>
  </si>
  <si>
    <t>PeachycoreA</t>
  </si>
  <si>
    <t>alikalangi</t>
  </si>
  <si>
    <t>LuqmanHusseinM</t>
  </si>
  <si>
    <t>washotboyronald</t>
  </si>
  <si>
    <t>TXEconLiberty</t>
  </si>
  <si>
    <t>fukuokataro4</t>
  </si>
  <si>
    <t>gongondragon_ja</t>
  </si>
  <si>
    <t>ZachDantesDiary</t>
  </si>
  <si>
    <t>kellymonster25</t>
  </si>
  <si>
    <t>JavierPorrasV</t>
  </si>
  <si>
    <t>iomarbb</t>
  </si>
  <si>
    <t>SeanKirmani</t>
  </si>
  <si>
    <t>digitaldominiu</t>
  </si>
  <si>
    <t>Humail_1</t>
  </si>
  <si>
    <t>MooreMustangFB</t>
  </si>
  <si>
    <t>loic_bara</t>
  </si>
  <si>
    <t>SanKowareta</t>
  </si>
  <si>
    <t>langstaedtler</t>
  </si>
  <si>
    <t>NicoDeVang</t>
  </si>
  <si>
    <t>CRWA_toru</t>
  </si>
  <si>
    <t>mortyS310</t>
  </si>
  <si>
    <t>amirsarraf2</t>
  </si>
  <si>
    <t>yaghmour0</t>
  </si>
  <si>
    <t>CuzzoTony</t>
  </si>
  <si>
    <t>enlistedmango</t>
  </si>
  <si>
    <t>masao0671</t>
  </si>
  <si>
    <t>Qbird16</t>
  </si>
  <si>
    <t>thedaveysloan</t>
  </si>
  <si>
    <t>BIGLIAMofficial</t>
  </si>
  <si>
    <t>CobaltOracle</t>
  </si>
  <si>
    <t>TurnerMay1</t>
  </si>
  <si>
    <t>ThePollackShow</t>
  </si>
  <si>
    <t>saucegirljenn</t>
  </si>
  <si>
    <t>kalako0on</t>
  </si>
  <si>
    <t>heysemist</t>
  </si>
  <si>
    <t>NoRouteCaptain</t>
  </si>
  <si>
    <t>dave_sentenn</t>
  </si>
  <si>
    <t>CouncilmanBanks</t>
  </si>
  <si>
    <t>LionsHTrading</t>
  </si>
  <si>
    <t>YungMasterJ</t>
  </si>
  <si>
    <t>FozzyBearPDX</t>
  </si>
  <si>
    <t>_the_designer</t>
  </si>
  <si>
    <t>CatherineYanov3</t>
  </si>
  <si>
    <t>RG_MrKrabs</t>
  </si>
  <si>
    <t>MajorDystro</t>
  </si>
  <si>
    <t>Al68165879</t>
  </si>
  <si>
    <t>EddyDobson</t>
  </si>
  <si>
    <t>ArcadiaCigars</t>
  </si>
  <si>
    <t>BillyBobCrypto1</t>
  </si>
  <si>
    <t>ZenbooksCloud</t>
  </si>
  <si>
    <t>SOVEREIGN_TCN</t>
  </si>
  <si>
    <t>ccjw66</t>
  </si>
  <si>
    <t>AvlGolden</t>
  </si>
  <si>
    <t>new____888</t>
  </si>
  <si>
    <t>OrdinaryFoe</t>
  </si>
  <si>
    <t>MonicaGary13</t>
  </si>
  <si>
    <t>Thumb_Pro</t>
  </si>
  <si>
    <t>OcitoUSAF</t>
  </si>
  <si>
    <t>muchtoocommon</t>
  </si>
  <si>
    <t>USA_Red_Pill</t>
  </si>
  <si>
    <t>GrnEyedLioness</t>
  </si>
  <si>
    <t>MOHDJAV86195063</t>
  </si>
  <si>
    <t>MrSwabhi</t>
  </si>
  <si>
    <t>minyu_WHH</t>
  </si>
  <si>
    <t>The_Doctor_18</t>
  </si>
  <si>
    <t>zeaus1317</t>
  </si>
  <si>
    <t>KenziesPoolBoy</t>
  </si>
  <si>
    <t>johntfloyd4</t>
  </si>
  <si>
    <t>carver_fisher</t>
  </si>
  <si>
    <t>RexRevolt</t>
  </si>
  <si>
    <t>thatsnas1oo</t>
  </si>
  <si>
    <t>JohnRya86467523</t>
  </si>
  <si>
    <t>jdskinner_00_20</t>
  </si>
  <si>
    <t>Lemonlaw_eth</t>
  </si>
  <si>
    <t>LakeLapse</t>
  </si>
  <si>
    <t>nftonmarket</t>
  </si>
  <si>
    <t>A1776Fred</t>
  </si>
  <si>
    <t>bigarch757</t>
  </si>
  <si>
    <t>Maebelffuts</t>
  </si>
  <si>
    <t>VoteTheBean</t>
  </si>
  <si>
    <t>hiAM_art</t>
  </si>
  <si>
    <t>Michele32216711</t>
  </si>
  <si>
    <t>PontificatorOMF</t>
  </si>
  <si>
    <t>_faithnworks</t>
  </si>
  <si>
    <t>1dlsenger</t>
  </si>
  <si>
    <t>LoCoLovers_FM</t>
  </si>
  <si>
    <t>VesicaClaire</t>
  </si>
  <si>
    <t>JayCosby1</t>
  </si>
  <si>
    <t>Strassenrand_</t>
  </si>
  <si>
    <t>TurkiAbedx</t>
  </si>
  <si>
    <t>1stMcFlurry</t>
  </si>
  <si>
    <t>Lone_Star_Dude</t>
  </si>
  <si>
    <t>Ik0123456</t>
  </si>
  <si>
    <t>haengkkii</t>
  </si>
  <si>
    <t>theadamnorvell</t>
  </si>
  <si>
    <t>DanielHFord1</t>
  </si>
  <si>
    <t>Blacklabelncoke</t>
  </si>
  <si>
    <t>YaliCh4</t>
  </si>
  <si>
    <t>Chris9876b</t>
  </si>
  <si>
    <t>TheBambinoBabe</t>
  </si>
  <si>
    <t>MWoroszylo</t>
  </si>
  <si>
    <t>RealCostef</t>
  </si>
  <si>
    <t>aliibrahimiq</t>
  </si>
  <si>
    <t>phRelikia72</t>
  </si>
  <si>
    <t>vqHQY5Sv9nI6puV</t>
  </si>
  <si>
    <t>obolofinance</t>
  </si>
  <si>
    <t>Hagr1d_</t>
  </si>
  <si>
    <t>YoJulieKay</t>
  </si>
  <si>
    <t>SamuelGabrielSG</t>
  </si>
  <si>
    <t>Mayor_Pronti</t>
  </si>
  <si>
    <t>TM20173</t>
  </si>
  <si>
    <t>daddyj8869_punk</t>
  </si>
  <si>
    <t>oddaiart</t>
  </si>
  <si>
    <t>omar_tarawneh9</t>
  </si>
  <si>
    <t>g84gg</t>
  </si>
  <si>
    <t>JConaJourney</t>
  </si>
  <si>
    <t>JordynW2025</t>
  </si>
  <si>
    <t>mugen_iromi</t>
  </si>
  <si>
    <t>markj_maguire</t>
  </si>
  <si>
    <t>DannyHu51031550</t>
  </si>
  <si>
    <t>ChuffedAF</t>
  </si>
  <si>
    <t>toodylynn</t>
  </si>
  <si>
    <t>samdenuga</t>
  </si>
  <si>
    <t>uHatvanKilenc</t>
  </si>
  <si>
    <t>0x3at</t>
  </si>
  <si>
    <t>fred_nuszdorfer</t>
  </si>
  <si>
    <t>roger_haft</t>
  </si>
  <si>
    <t>WaxpTools</t>
  </si>
  <si>
    <t>BeiNek0</t>
  </si>
  <si>
    <t>Motivenation_ch</t>
  </si>
  <si>
    <t>ChainsTheMoving</t>
  </si>
  <si>
    <t>pettyfordcaruso</t>
  </si>
  <si>
    <t>YukiYao</t>
  </si>
  <si>
    <t>gason</t>
  </si>
  <si>
    <t>tysaunders</t>
  </si>
  <si>
    <t>burakerenoglu</t>
  </si>
  <si>
    <t>akrobby</t>
  </si>
  <si>
    <t>mattgonterman</t>
  </si>
  <si>
    <t>yveslopez</t>
  </si>
  <si>
    <t>n1say</t>
  </si>
  <si>
    <t>Lairnoc</t>
  </si>
  <si>
    <t>benbaker69</t>
  </si>
  <si>
    <t>MrSamPeth</t>
  </si>
  <si>
    <t>hjpl</t>
  </si>
  <si>
    <t>BobinDenver</t>
  </si>
  <si>
    <t>schwanald</t>
  </si>
  <si>
    <t>rockyfork</t>
  </si>
  <si>
    <t>caseypturner</t>
  </si>
  <si>
    <t>AndrewRhyand</t>
  </si>
  <si>
    <t>Adamlsv</t>
  </si>
  <si>
    <t>jensmolbak</t>
  </si>
  <si>
    <t>MrScarface</t>
  </si>
  <si>
    <t>Darren_Wright_</t>
  </si>
  <si>
    <t>Michele808</t>
  </si>
  <si>
    <t>ChuckPenn3</t>
  </si>
  <si>
    <t>aymanhassanmct</t>
  </si>
  <si>
    <t>andrewshiamone</t>
  </si>
  <si>
    <t>JimboSliceOG</t>
  </si>
  <si>
    <t>gagkumar</t>
  </si>
  <si>
    <t>Computer_pc</t>
  </si>
  <si>
    <t>signaturerisk</t>
  </si>
  <si>
    <t>wolfofalgstreet</t>
  </si>
  <si>
    <t>fbehnam</t>
  </si>
  <si>
    <t>sohildarshan</t>
  </si>
  <si>
    <t>TheSsbak</t>
  </si>
  <si>
    <t>akasicuro</t>
  </si>
  <si>
    <t>welsh_official</t>
  </si>
  <si>
    <t>benjmckeown</t>
  </si>
  <si>
    <t>Runjesh</t>
  </si>
  <si>
    <t>mucahityurt</t>
  </si>
  <si>
    <t>jonbeaux</t>
  </si>
  <si>
    <t>eltacos88</t>
  </si>
  <si>
    <t>aytimothy</t>
  </si>
  <si>
    <t>Suprem3_Ed</t>
  </si>
  <si>
    <t>extramanjohnson</t>
  </si>
  <si>
    <t>DjDavidAaron</t>
  </si>
  <si>
    <t>tossy777</t>
  </si>
  <si>
    <t>CaporalDJon</t>
  </si>
  <si>
    <t>sallieseverns</t>
  </si>
  <si>
    <t>edela010</t>
  </si>
  <si>
    <t>shikhar_prateek</t>
  </si>
  <si>
    <t>_n_minami</t>
  </si>
  <si>
    <t>joeydousharm</t>
  </si>
  <si>
    <t>TonyNettleton</t>
  </si>
  <si>
    <t>CaCoastRedwoods</t>
  </si>
  <si>
    <t>doripro2948</t>
  </si>
  <si>
    <t>dkwyyc</t>
  </si>
  <si>
    <t>dsevj</t>
  </si>
  <si>
    <t>alok_kabra</t>
  </si>
  <si>
    <t>MakesMarty</t>
  </si>
  <si>
    <t>klabianco</t>
  </si>
  <si>
    <t>LaurenceMNG</t>
  </si>
  <si>
    <t>TheNickLow</t>
  </si>
  <si>
    <t>boochieshibbs</t>
  </si>
  <si>
    <t>barklona</t>
  </si>
  <si>
    <t>notwarrenbuffet</t>
  </si>
  <si>
    <t>charizandro_</t>
  </si>
  <si>
    <t>_vaaraujo</t>
  </si>
  <si>
    <t>Jadedrake06</t>
  </si>
  <si>
    <t>NYusmc81</t>
  </si>
  <si>
    <t>MShaibani</t>
  </si>
  <si>
    <t>Sam_Coale</t>
  </si>
  <si>
    <t>LaneB222</t>
  </si>
  <si>
    <t>_sagarMistry</t>
  </si>
  <si>
    <t>ichidora0727</t>
  </si>
  <si>
    <t>nagaona2</t>
  </si>
  <si>
    <t>51monfarrow</t>
  </si>
  <si>
    <t>luistorrecillas</t>
  </si>
  <si>
    <t>el_guapom1k3__</t>
  </si>
  <si>
    <t>tonylozada2</t>
  </si>
  <si>
    <t>TechgirlandDava</t>
  </si>
  <si>
    <t>Colinknudsen97</t>
  </si>
  <si>
    <t>schreibs__</t>
  </si>
  <si>
    <t>2wdcrocs</t>
  </si>
  <si>
    <t>abidakkad</t>
  </si>
  <si>
    <t>MarketingMJ</t>
  </si>
  <si>
    <t>jimbudweisser</t>
  </si>
  <si>
    <t>SuayipOn</t>
  </si>
  <si>
    <t>bnann2000</t>
  </si>
  <si>
    <t>JuanKSaldana</t>
  </si>
  <si>
    <t>TylerLOlsen</t>
  </si>
  <si>
    <t>cedapprox</t>
  </si>
  <si>
    <t>Mish3ly</t>
  </si>
  <si>
    <t>jovicordeiro</t>
  </si>
  <si>
    <t>AirFlow42</t>
  </si>
  <si>
    <t>bridges_jabari</t>
  </si>
  <si>
    <t>taymour_23</t>
  </si>
  <si>
    <t>ApatheticNo</t>
  </si>
  <si>
    <t>R_B_K_O_A_U</t>
  </si>
  <si>
    <t>OAlhamranii</t>
  </si>
  <si>
    <t>Wcryptostreet</t>
  </si>
  <si>
    <t>freedom76style</t>
  </si>
  <si>
    <t>taayyyllloor_</t>
  </si>
  <si>
    <t>JaymeNewell</t>
  </si>
  <si>
    <t>mhthedean</t>
  </si>
  <si>
    <t>mszofv</t>
  </si>
  <si>
    <t>marcjurek</t>
  </si>
  <si>
    <t>mrzdamechocolat</t>
  </si>
  <si>
    <t>RodG1300</t>
  </si>
  <si>
    <t>5lifaA</t>
  </si>
  <si>
    <t>PeterVilleroy</t>
  </si>
  <si>
    <t>REA_JET_UK</t>
  </si>
  <si>
    <t>ItsAceTV</t>
  </si>
  <si>
    <t>the_loud_llama</t>
  </si>
  <si>
    <t>ahmg__a</t>
  </si>
  <si>
    <t>vitaliychiley</t>
  </si>
  <si>
    <t>iamdaudjunaid</t>
  </si>
  <si>
    <t>Waynesworldhat</t>
  </si>
  <si>
    <t>HARDWAREWHLS51</t>
  </si>
  <si>
    <t>__Zill4__</t>
  </si>
  <si>
    <t>technotac0</t>
  </si>
  <si>
    <t>Nicktacular</t>
  </si>
  <si>
    <t>abdullahtaleb12</t>
  </si>
  <si>
    <t>hall_of_fomo</t>
  </si>
  <si>
    <t>Deadspinhoops67</t>
  </si>
  <si>
    <t>Tatsuro_126</t>
  </si>
  <si>
    <t>idurgeshchauhan</t>
  </si>
  <si>
    <t>chris_piccini</t>
  </si>
  <si>
    <t>zachurey</t>
  </si>
  <si>
    <t>SHassanZulfiqar</t>
  </si>
  <si>
    <t>gray_newfield</t>
  </si>
  <si>
    <t>gokhangundus</t>
  </si>
  <si>
    <t>YellowClover04</t>
  </si>
  <si>
    <t>CdotSwish</t>
  </si>
  <si>
    <t>EfeGaziSubasi</t>
  </si>
  <si>
    <t>khendrien07</t>
  </si>
  <si>
    <t>michaelnne20</t>
  </si>
  <si>
    <t>ahmet_ozcan38</t>
  </si>
  <si>
    <t>PbpeTv</t>
  </si>
  <si>
    <t>im99021</t>
  </si>
  <si>
    <t>melania_hidalgo</t>
  </si>
  <si>
    <t>FerhatUcarr</t>
  </si>
  <si>
    <t>FarmerCrafted</t>
  </si>
  <si>
    <t>TchambazaLamba</t>
  </si>
  <si>
    <t>Mightymikec44</t>
  </si>
  <si>
    <t>nathan_garner_</t>
  </si>
  <si>
    <t>sonAntalyali</t>
  </si>
  <si>
    <t>YoHoeOnMaDick</t>
  </si>
  <si>
    <t>idle_skeptic</t>
  </si>
  <si>
    <t>mcgonigle_mike</t>
  </si>
  <si>
    <t>Anafuumi</t>
  </si>
  <si>
    <t>hugheff4</t>
  </si>
  <si>
    <t>kotan2gou</t>
  </si>
  <si>
    <t>fnlwpnboss</t>
  </si>
  <si>
    <t>veteran_fit</t>
  </si>
  <si>
    <t>KoreyJones_CCIM</t>
  </si>
  <si>
    <t>hiphilli</t>
  </si>
  <si>
    <t>Nosnehl</t>
  </si>
  <si>
    <t>GabrielJesusB77</t>
  </si>
  <si>
    <t>Koku_ZinkurA</t>
  </si>
  <si>
    <t>fu_raibou_AR40</t>
  </si>
  <si>
    <t>CrabbyLife</t>
  </si>
  <si>
    <t>GoldNuggetLes</t>
  </si>
  <si>
    <t>evan_derv</t>
  </si>
  <si>
    <t>ibraksa999</t>
  </si>
  <si>
    <t>photations</t>
  </si>
  <si>
    <t>Ahmetkocxx</t>
  </si>
  <si>
    <t>serdal_Kursun</t>
  </si>
  <si>
    <t>GunBarrelCoffee</t>
  </si>
  <si>
    <t>MoneyLTC</t>
  </si>
  <si>
    <t>_ttk100_</t>
  </si>
  <si>
    <t>GOATSkillsCo</t>
  </si>
  <si>
    <t>RoseliaRose21</t>
  </si>
  <si>
    <t>SiAlexx</t>
  </si>
  <si>
    <t>PaulKromidas</t>
  </si>
  <si>
    <t>sl3ach13</t>
  </si>
  <si>
    <t>yukanosimi</t>
  </si>
  <si>
    <t>RyanWikel1</t>
  </si>
  <si>
    <t>Haruto_rinu56n</t>
  </si>
  <si>
    <t>csdesign1018</t>
  </si>
  <si>
    <t>PuttingRight</t>
  </si>
  <si>
    <t>paralaxia</t>
  </si>
  <si>
    <t>MngRifle</t>
  </si>
  <si>
    <t>diana_fedorak</t>
  </si>
  <si>
    <t>nathantervelt</t>
  </si>
  <si>
    <t>huseyincngz</t>
  </si>
  <si>
    <t>frazierthecmo</t>
  </si>
  <si>
    <t>REAT_runcoustic</t>
  </si>
  <si>
    <t>xthefounder</t>
  </si>
  <si>
    <t>Arjundewasi56</t>
  </si>
  <si>
    <t>Slaiking7</t>
  </si>
  <si>
    <t>WGarchomp</t>
  </si>
  <si>
    <t>Medad_Cloud</t>
  </si>
  <si>
    <t>ShahriBadar</t>
  </si>
  <si>
    <t>Goodlife966</t>
  </si>
  <si>
    <t>ANeymarz</t>
  </si>
  <si>
    <t>kiyu_nagoya</t>
  </si>
  <si>
    <t>sergey___li</t>
  </si>
  <si>
    <t>joinrealmai</t>
  </si>
  <si>
    <t>tabletopphoto</t>
  </si>
  <si>
    <t>pedradaaahd</t>
  </si>
  <si>
    <t>charlylpz01</t>
  </si>
  <si>
    <t>sofiyaxxxx</t>
  </si>
  <si>
    <t>Almightyplasma</t>
  </si>
  <si>
    <t>AliceMqzM</t>
  </si>
  <si>
    <t>nmc29c</t>
  </si>
  <si>
    <t>TaylorFTSE</t>
  </si>
  <si>
    <t>YashaLange</t>
  </si>
  <si>
    <t>zerocodercom</t>
  </si>
  <si>
    <t>HighHopesVan</t>
  </si>
  <si>
    <t>CynicalC0D</t>
  </si>
  <si>
    <t>kingrealstate</t>
  </si>
  <si>
    <t>WasDaveOnce</t>
  </si>
  <si>
    <t>MatyjasShayne</t>
  </si>
  <si>
    <t>824hyuk</t>
  </si>
  <si>
    <t>HTAnimalSupply</t>
  </si>
  <si>
    <t>DrAlpnaAgrawal</t>
  </si>
  <si>
    <t>SAUDSD0</t>
  </si>
  <si>
    <t>Jesse_Batterton</t>
  </si>
  <si>
    <t>George_Pags</t>
  </si>
  <si>
    <t>Ferrax_Ferrari</t>
  </si>
  <si>
    <t>wavycourtt</t>
  </si>
  <si>
    <t>coeurlperopero</t>
  </si>
  <si>
    <t>FinanceBoom</t>
  </si>
  <si>
    <t>itsMattyTV</t>
  </si>
  <si>
    <t>MiguelDeeass</t>
  </si>
  <si>
    <t>drtommietoes</t>
  </si>
  <si>
    <t>TrankkoBuskas</t>
  </si>
  <si>
    <t>bigRpoolthanYe</t>
  </si>
  <si>
    <t>freshyjmp</t>
  </si>
  <si>
    <t>Dep91906699</t>
  </si>
  <si>
    <t>kyu_creations</t>
  </si>
  <si>
    <t>SeroKuzen</t>
  </si>
  <si>
    <t>official_fojji</t>
  </si>
  <si>
    <t>ZenkaiGoose</t>
  </si>
  <si>
    <t>jSTERRETTr</t>
  </si>
  <si>
    <t>foconofatoam</t>
  </si>
  <si>
    <t>shawcrtl</t>
  </si>
  <si>
    <t>Apdulla89821182</t>
  </si>
  <si>
    <t>sakusakup0000</t>
  </si>
  <si>
    <t>BeTheTweet1</t>
  </si>
  <si>
    <t>taewook9703</t>
  </si>
  <si>
    <t>BootyOsAEW</t>
  </si>
  <si>
    <t>ULTRAredwave</t>
  </si>
  <si>
    <t>tym_555</t>
  </si>
  <si>
    <t>ScottDoss6</t>
  </si>
  <si>
    <t>510Crypto</t>
  </si>
  <si>
    <t>rinny911</t>
  </si>
  <si>
    <t>AGirlNHerFro</t>
  </si>
  <si>
    <t>kenfuzed_</t>
  </si>
  <si>
    <t>DrewCollins_87</t>
  </si>
  <si>
    <t>EWYN_MUSIC</t>
  </si>
  <si>
    <t>MadiB18_</t>
  </si>
  <si>
    <t>tomx65</t>
  </si>
  <si>
    <t>bo_fahadQ</t>
  </si>
  <si>
    <t>matieli_viana25</t>
  </si>
  <si>
    <t>LleysonSp</t>
  </si>
  <si>
    <t>bluecapai</t>
  </si>
  <si>
    <t>Trev_Ford_North</t>
  </si>
  <si>
    <t>ColourTonic</t>
  </si>
  <si>
    <t>MidChains_</t>
  </si>
  <si>
    <t>thehobbyhouseFL</t>
  </si>
  <si>
    <t>Autonomic443</t>
  </si>
  <si>
    <t>DarkWintr_music</t>
  </si>
  <si>
    <t>franceskafitt</t>
  </si>
  <si>
    <t>MontelJefferso1</t>
  </si>
  <si>
    <t>erictucker101</t>
  </si>
  <si>
    <t>JonahFunk14</t>
  </si>
  <si>
    <t>rue_tec</t>
  </si>
  <si>
    <t>MahiRat00882572</t>
  </si>
  <si>
    <t>VikesRock23</t>
  </si>
  <si>
    <t>RecklessGiants</t>
  </si>
  <si>
    <t>ulyaa__</t>
  </si>
  <si>
    <t>iam_4y</t>
  </si>
  <si>
    <t>RihardsSpude</t>
  </si>
  <si>
    <t>RDeabler</t>
  </si>
  <si>
    <t>WoL_K1</t>
  </si>
  <si>
    <t>NATOFAFO</t>
  </si>
  <si>
    <t>blueterrashield</t>
  </si>
  <si>
    <t>NotShur3</t>
  </si>
  <si>
    <t>KhunJosh80</t>
  </si>
  <si>
    <t>xFlashxForwardx</t>
  </si>
  <si>
    <t>MikeGoated7</t>
  </si>
  <si>
    <t>ichivrc1</t>
  </si>
  <si>
    <t>SafemoonSage</t>
  </si>
  <si>
    <t>tsukikaze2525</t>
  </si>
  <si>
    <t>girlnameddi</t>
  </si>
  <si>
    <t>wellwishYW3695</t>
  </si>
  <si>
    <t>APE__Brah</t>
  </si>
  <si>
    <t>brothernamedlee</t>
  </si>
  <si>
    <t>ChrisLeutwyler</t>
  </si>
  <si>
    <t>koyakouki</t>
  </si>
  <si>
    <t>bonedocksnft</t>
  </si>
  <si>
    <t>KH4LAS</t>
  </si>
  <si>
    <t>NoJealouzy</t>
  </si>
  <si>
    <t>MikeGeyen</t>
  </si>
  <si>
    <t>ZeroSixCarbon</t>
  </si>
  <si>
    <t>EthanKazranUSF</t>
  </si>
  <si>
    <t>JunoAkademi</t>
  </si>
  <si>
    <t>MoneyBagSports1</t>
  </si>
  <si>
    <t>HotDishSportsMN</t>
  </si>
  <si>
    <t>Sammy_D1982</t>
  </si>
  <si>
    <t>themadameshaw</t>
  </si>
  <si>
    <t>ThomasMifflin7</t>
  </si>
  <si>
    <t>HighHrothgar0</t>
  </si>
  <si>
    <t>SnowbreakTC</t>
  </si>
  <si>
    <t>saradaebritz13</t>
  </si>
  <si>
    <t>Sivispacem76</t>
  </si>
  <si>
    <t>thedividersdoc</t>
  </si>
  <si>
    <t>D97jfx31ScWjbj3</t>
  </si>
  <si>
    <t>sertacaltun_</t>
  </si>
  <si>
    <t>akagibzup</t>
  </si>
  <si>
    <t>TJohnClark</t>
  </si>
  <si>
    <t>cam_xero</t>
  </si>
  <si>
    <t>SwampPolice911</t>
  </si>
  <si>
    <t>TheBobMoser</t>
  </si>
  <si>
    <t>horse_patriot</t>
  </si>
  <si>
    <t>LadyHReporting</t>
  </si>
  <si>
    <t>OCMonkeyMan</t>
  </si>
  <si>
    <t>KateRising</t>
  </si>
  <si>
    <t>UrbanHookUpz</t>
  </si>
  <si>
    <t>bradleyariley</t>
  </si>
  <si>
    <t>leo3linbeck</t>
  </si>
  <si>
    <t>JoNelson4Elon</t>
  </si>
  <si>
    <t>hisamefuji_VT</t>
  </si>
  <si>
    <t>TheOneSouley</t>
  </si>
  <si>
    <t>TheBlowholeClub</t>
  </si>
  <si>
    <t>Ginta_4747</t>
  </si>
  <si>
    <t>wavenodes_io</t>
  </si>
  <si>
    <t>CarrileroFM</t>
  </si>
  <si>
    <t>dinvetarih_2</t>
  </si>
  <si>
    <t>biblicallibs</t>
  </si>
  <si>
    <t>RationalDemise</t>
  </si>
  <si>
    <t>kos</t>
  </si>
  <si>
    <t>pnakhat</t>
  </si>
  <si>
    <t>mattfroese</t>
  </si>
  <si>
    <t>bobneer</t>
  </si>
  <si>
    <t>_mrt51</t>
  </si>
  <si>
    <t>jlalvarez18</t>
  </si>
  <si>
    <t>chrisakbari</t>
  </si>
  <si>
    <t>TDCS</t>
  </si>
  <si>
    <t>Hitchiker317</t>
  </si>
  <si>
    <t>tomlue</t>
  </si>
  <si>
    <t>eclaires1</t>
  </si>
  <si>
    <t>hilgi</t>
  </si>
  <si>
    <t>ScottGil</t>
  </si>
  <si>
    <t>bluekuber</t>
  </si>
  <si>
    <t>ortpcl</t>
  </si>
  <si>
    <t>themichaelpine</t>
  </si>
  <si>
    <t>Komrad808</t>
  </si>
  <si>
    <t>MarcusFredette</t>
  </si>
  <si>
    <t>amisco12</t>
  </si>
  <si>
    <t>Chinch07</t>
  </si>
  <si>
    <t>tutoragency</t>
  </si>
  <si>
    <t>SamGabbay</t>
  </si>
  <si>
    <t>johnnaeve</t>
  </si>
  <si>
    <t>manishmadan</t>
  </si>
  <si>
    <t>cidomingo</t>
  </si>
  <si>
    <t>jptrident</t>
  </si>
  <si>
    <t>tnuts_</t>
  </si>
  <si>
    <t>SimbaAhmed</t>
  </si>
  <si>
    <t>chrisc334</t>
  </si>
  <si>
    <t>erdemozkan</t>
  </si>
  <si>
    <t>shawnravenfire</t>
  </si>
  <si>
    <t>KostaBeric</t>
  </si>
  <si>
    <t>bryanlajoie</t>
  </si>
  <si>
    <t>jnnnkz</t>
  </si>
  <si>
    <t>chiku_parth</t>
  </si>
  <si>
    <t>gvsatish2010</t>
  </si>
  <si>
    <t>afalyahya</t>
  </si>
  <si>
    <t>moatto</t>
  </si>
  <si>
    <t>hayate233kei</t>
  </si>
  <si>
    <t>hijili2</t>
  </si>
  <si>
    <t>alvarodll</t>
  </si>
  <si>
    <t>SuperMusicFan70</t>
  </si>
  <si>
    <t>LawyerMass</t>
  </si>
  <si>
    <t>BobVawter</t>
  </si>
  <si>
    <t>ishmaelbahadur</t>
  </si>
  <si>
    <t>takahasegawa</t>
  </si>
  <si>
    <t>nap01</t>
  </si>
  <si>
    <t>Attitudeforward</t>
  </si>
  <si>
    <t>Em_Hiestand</t>
  </si>
  <si>
    <t>marlincone</t>
  </si>
  <si>
    <t>LuckyHuizenga</t>
  </si>
  <si>
    <t>muhammedberk</t>
  </si>
  <si>
    <t>Ssharadhchandra</t>
  </si>
  <si>
    <t>mybrokenwalls</t>
  </si>
  <si>
    <t>klanton931</t>
  </si>
  <si>
    <t>emiliowilde</t>
  </si>
  <si>
    <t>saleh_alsalamh</t>
  </si>
  <si>
    <t>shimatonaoto</t>
  </si>
  <si>
    <t>WilliamTMoss</t>
  </si>
  <si>
    <t>medo4misr</t>
  </si>
  <si>
    <t>tjsunderhaus</t>
  </si>
  <si>
    <t>CalebSmith55</t>
  </si>
  <si>
    <t>FiyazK</t>
  </si>
  <si>
    <t>padow_</t>
  </si>
  <si>
    <t>h_alex1294</t>
  </si>
  <si>
    <t>jcorream1</t>
  </si>
  <si>
    <t>IMUSocialMedia</t>
  </si>
  <si>
    <t>fbwins</t>
  </si>
  <si>
    <t>ShortKillChain</t>
  </si>
  <si>
    <t>Emineaux</t>
  </si>
  <si>
    <t>Filmifiles</t>
  </si>
  <si>
    <t>JoshuaCarback</t>
  </si>
  <si>
    <t>DWayneMD2</t>
  </si>
  <si>
    <t>chaitanyakha</t>
  </si>
  <si>
    <t>eukreign</t>
  </si>
  <si>
    <t>HosnyFantastico</t>
  </si>
  <si>
    <t>AntoniaCordedda</t>
  </si>
  <si>
    <t>ankurjindal1991</t>
  </si>
  <si>
    <t>CesNMunoz</t>
  </si>
  <si>
    <t>OGniR_4</t>
  </si>
  <si>
    <t>mmalfares1</t>
  </si>
  <si>
    <t>HoustonShimala</t>
  </si>
  <si>
    <t>brightwell2013</t>
  </si>
  <si>
    <t>LeoBenz74</t>
  </si>
  <si>
    <t>D_Makoto_Nunu</t>
  </si>
  <si>
    <t>WeLuvPatrickT</t>
  </si>
  <si>
    <t>bob24225</t>
  </si>
  <si>
    <t>ariyu1013</t>
  </si>
  <si>
    <t>ol1ks</t>
  </si>
  <si>
    <t>Jm5060</t>
  </si>
  <si>
    <t>mikejluna</t>
  </si>
  <si>
    <t>mrs_lefroy</t>
  </si>
  <si>
    <t>almutiri_ms</t>
  </si>
  <si>
    <t>BilMb23</t>
  </si>
  <si>
    <t>noahperez13</t>
  </si>
  <si>
    <t>Dr_Chandel_AS</t>
  </si>
  <si>
    <t>kykyfang</t>
  </si>
  <si>
    <t>damymajestic</t>
  </si>
  <si>
    <t>LowliQarn</t>
  </si>
  <si>
    <t>jzbzack</t>
  </si>
  <si>
    <t>hoopsacdmy</t>
  </si>
  <si>
    <t>vikasofvikas</t>
  </si>
  <si>
    <t>o_alkhadra</t>
  </si>
  <si>
    <t>GabrielDebach</t>
  </si>
  <si>
    <t>SantinoCeballos</t>
  </si>
  <si>
    <t>officialIdoko</t>
  </si>
  <si>
    <t>smuojeke</t>
  </si>
  <si>
    <t>abadi_bin_abdat</t>
  </si>
  <si>
    <t>limitill0511</t>
  </si>
  <si>
    <t>GondiNatasha</t>
  </si>
  <si>
    <t>mk_asd</t>
  </si>
  <si>
    <t>w_almoqbali</t>
  </si>
  <si>
    <t>Avronaofficial</t>
  </si>
  <si>
    <t>HennauxThomas</t>
  </si>
  <si>
    <t>fortheroys</t>
  </si>
  <si>
    <t>yamaoyamaoo</t>
  </si>
  <si>
    <t>sanjivgnair</t>
  </si>
  <si>
    <t>MrW0rldw1de305</t>
  </si>
  <si>
    <t>BesiktasKahvesi</t>
  </si>
  <si>
    <t>ShabnamshaikhHC</t>
  </si>
  <si>
    <t>TruckingSens</t>
  </si>
  <si>
    <t>PINKEY</t>
  </si>
  <si>
    <t>elijahjamesmeza</t>
  </si>
  <si>
    <t>raiderscout20</t>
  </si>
  <si>
    <t>connor_budd99</t>
  </si>
  <si>
    <t>lodada2</t>
  </si>
  <si>
    <t>bottlegnome22</t>
  </si>
  <si>
    <t>takkuxutv21</t>
  </si>
  <si>
    <t>michaelboyle622</t>
  </si>
  <si>
    <t>adenpiliang</t>
  </si>
  <si>
    <t>oysm1</t>
  </si>
  <si>
    <t>galleri5</t>
  </si>
  <si>
    <t>Steadystills</t>
  </si>
  <si>
    <t>dayle_anthony</t>
  </si>
  <si>
    <t>JackShorb</t>
  </si>
  <si>
    <t>Westie315</t>
  </si>
  <si>
    <t>ShawnFebreze</t>
  </si>
  <si>
    <t>phillipmurphytn</t>
  </si>
  <si>
    <t>Empkt</t>
  </si>
  <si>
    <t>theGhardin</t>
  </si>
  <si>
    <t>dmentus_</t>
  </si>
  <si>
    <t>realjustincolv</t>
  </si>
  <si>
    <t>soflovegans</t>
  </si>
  <si>
    <t>theoutboundlife</t>
  </si>
  <si>
    <t>raafayawan</t>
  </si>
  <si>
    <t>m_malloni</t>
  </si>
  <si>
    <t>WhiskeyD9R</t>
  </si>
  <si>
    <t>mastercj77</t>
  </si>
  <si>
    <t>uksinghsilasan</t>
  </si>
  <si>
    <t>FabzWagz</t>
  </si>
  <si>
    <t>Muhammadalsehli</t>
  </si>
  <si>
    <t>0xArtz</t>
  </si>
  <si>
    <t>alaklbi28</t>
  </si>
  <si>
    <t>joseavilest</t>
  </si>
  <si>
    <t>princessag_tv</t>
  </si>
  <si>
    <t>malikshubham1</t>
  </si>
  <si>
    <t>leowtap</t>
  </si>
  <si>
    <t>LeZukunft</t>
  </si>
  <si>
    <t>emretangunerr</t>
  </si>
  <si>
    <t>evadermusic</t>
  </si>
  <si>
    <t>Claudia_inc2006</t>
  </si>
  <si>
    <t>AtkinsonFinance</t>
  </si>
  <si>
    <t>ihabmura</t>
  </si>
  <si>
    <t>SewerGuyRob</t>
  </si>
  <si>
    <t>johnsweetwoodvs</t>
  </si>
  <si>
    <t>SihleNDAMASE_</t>
  </si>
  <si>
    <t>LuxTenebris7342</t>
  </si>
  <si>
    <t>TannerMantell</t>
  </si>
  <si>
    <t>indiglorush</t>
  </si>
  <si>
    <t>ItsSliesMusic</t>
  </si>
  <si>
    <t>mstochykduarte</t>
  </si>
  <si>
    <t>thoughtproven</t>
  </si>
  <si>
    <t>david_sanper_</t>
  </si>
  <si>
    <t>Frankenstar1</t>
  </si>
  <si>
    <t>Vantelieth</t>
  </si>
  <si>
    <t>Artzenin</t>
  </si>
  <si>
    <t>beka45458</t>
  </si>
  <si>
    <t>K_Hartley_Nagle</t>
  </si>
  <si>
    <t>Joseman72884512</t>
  </si>
  <si>
    <t>ibs24b</t>
  </si>
  <si>
    <t>eddiieii</t>
  </si>
  <si>
    <t>jmdlh4</t>
  </si>
  <si>
    <t>AngelDust_369</t>
  </si>
  <si>
    <t>20101978af</t>
  </si>
  <si>
    <t>JRobinsonWoN</t>
  </si>
  <si>
    <t>MattRobbt</t>
  </si>
  <si>
    <t>BowlingJilly</t>
  </si>
  <si>
    <t>johnnym55593263</t>
  </si>
  <si>
    <t>jason65423021</t>
  </si>
  <si>
    <t>Ry0taikeda</t>
  </si>
  <si>
    <t>mrrongxin</t>
  </si>
  <si>
    <t>josuketensei</t>
  </si>
  <si>
    <t>eloncrst</t>
  </si>
  <si>
    <t>FlowerSweets888</t>
  </si>
  <si>
    <t>RussBailey01</t>
  </si>
  <si>
    <t>JaiDeCano6</t>
  </si>
  <si>
    <t>AaDyaSecurity</t>
  </si>
  <si>
    <t>stevenserna_</t>
  </si>
  <si>
    <t>WookGaming</t>
  </si>
  <si>
    <t>ErcanErdogancCc</t>
  </si>
  <si>
    <t>theyfwkai</t>
  </si>
  <si>
    <t>Obsessedfps</t>
  </si>
  <si>
    <t>richthemack</t>
  </si>
  <si>
    <t>jackmon23472449</t>
  </si>
  <si>
    <t>MyKeyDayLee</t>
  </si>
  <si>
    <t>Jaaafaaar990</t>
  </si>
  <si>
    <t>anupkr_302</t>
  </si>
  <si>
    <t>voice_aj</t>
  </si>
  <si>
    <t>sengoku_matthew</t>
  </si>
  <si>
    <t>erk08201</t>
  </si>
  <si>
    <t>certechUSAinc</t>
  </si>
  <si>
    <t>Yousrabdelrhman</t>
  </si>
  <si>
    <t>jp10171979</t>
  </si>
  <si>
    <t>StarbaseBrewing</t>
  </si>
  <si>
    <t>f56jcw1001</t>
  </si>
  <si>
    <t>Tenant_Inc</t>
  </si>
  <si>
    <t>msfixnov</t>
  </si>
  <si>
    <t>UnstoppableKey</t>
  </si>
  <si>
    <t>Leb_Ex_Co</t>
  </si>
  <si>
    <t>sumolhead</t>
  </si>
  <si>
    <t>3K9cdrCnPS9hEFB</t>
  </si>
  <si>
    <t>savagexplusyt</t>
  </si>
  <si>
    <t>Vaxsis1</t>
  </si>
  <si>
    <t>Needle0702</t>
  </si>
  <si>
    <t>CatAaron2</t>
  </si>
  <si>
    <t>AnLisaMusic</t>
  </si>
  <si>
    <t>Bailey00429</t>
  </si>
  <si>
    <t>LestWeFall</t>
  </si>
  <si>
    <t>KingBartlettRB</t>
  </si>
  <si>
    <t>KimCindyMyers1</t>
  </si>
  <si>
    <t>QuentinRoulo</t>
  </si>
  <si>
    <t>sabotentabemono</t>
  </si>
  <si>
    <t>KBMRuik</t>
  </si>
  <si>
    <t>Rose_JqcK</t>
  </si>
  <si>
    <t>moteruossan</t>
  </si>
  <si>
    <t>YoshikoNakamu</t>
  </si>
  <si>
    <t>JMarsD420</t>
  </si>
  <si>
    <t>inspiration88</t>
  </si>
  <si>
    <t>LintzJordan</t>
  </si>
  <si>
    <t>UAP_Doug_Mac</t>
  </si>
  <si>
    <t>gorkemlimi</t>
  </si>
  <si>
    <t>VoodollsGame</t>
  </si>
  <si>
    <t>kevinstine</t>
  </si>
  <si>
    <t>DropshipPodcast</t>
  </si>
  <si>
    <t>Martijn05304132</t>
  </si>
  <si>
    <t>MTMarwane</t>
  </si>
  <si>
    <t>hekimyurek</t>
  </si>
  <si>
    <t>Brian_Strom_dot</t>
  </si>
  <si>
    <t>BDRSora88</t>
  </si>
  <si>
    <t>DOutlaw1980</t>
  </si>
  <si>
    <t>CassonSalmon</t>
  </si>
  <si>
    <t>2Yaosoner</t>
  </si>
  <si>
    <t>TutorReach</t>
  </si>
  <si>
    <t>KKei78052055</t>
  </si>
  <si>
    <t>junafinity</t>
  </si>
  <si>
    <t>CrackerJas</t>
  </si>
  <si>
    <t>asteriscus_jp</t>
  </si>
  <si>
    <t>ErinRuppWriter</t>
  </si>
  <si>
    <t>TXJulesD</t>
  </si>
  <si>
    <t>uanswer2us</t>
  </si>
  <si>
    <t>tomkajsjfk</t>
  </si>
  <si>
    <t>twitchsaltytv</t>
  </si>
  <si>
    <t>Real_rupipi</t>
  </si>
  <si>
    <t>youkaiankake</t>
  </si>
  <si>
    <t>teretere_maria</t>
  </si>
  <si>
    <t>soukun0621</t>
  </si>
  <si>
    <t>Aszxd30</t>
  </si>
  <si>
    <t>Wiiy202</t>
  </si>
  <si>
    <t>izaann_sg</t>
  </si>
  <si>
    <t>messybirkin</t>
  </si>
  <si>
    <t>CallMeDaybo</t>
  </si>
  <si>
    <t>WHLots</t>
  </si>
  <si>
    <t>onepi_0124</t>
  </si>
  <si>
    <t>mtoycuu</t>
  </si>
  <si>
    <t>clarity_jp_gem</t>
  </si>
  <si>
    <t>ScintillaThorn</t>
  </si>
  <si>
    <t>GerstmanPaul</t>
  </si>
  <si>
    <t>lustangvtuber</t>
  </si>
  <si>
    <t>mikaelkruse1</t>
  </si>
  <si>
    <t>NML_RACING</t>
  </si>
  <si>
    <t>OmuWamuHoops</t>
  </si>
  <si>
    <t>AqueductHQ</t>
  </si>
  <si>
    <t>YouthTalksIN</t>
  </si>
  <si>
    <t>AdorkableBlond</t>
  </si>
  <si>
    <t>CherylStefanav3</t>
  </si>
  <si>
    <t>DougieColorado</t>
  </si>
  <si>
    <t>UsuallyStaccato</t>
  </si>
  <si>
    <t>JudyDav35320913</t>
  </si>
  <si>
    <t>sara_shaleen</t>
  </si>
  <si>
    <t>threedotcapital</t>
  </si>
  <si>
    <t>170poundz</t>
  </si>
  <si>
    <t>MATUSPABLO1999</t>
  </si>
  <si>
    <t>SDSU_ROO</t>
  </si>
  <si>
    <t>tLr209</t>
  </si>
  <si>
    <t>OuterStacee_</t>
  </si>
  <si>
    <t>PeaceFrog67_</t>
  </si>
  <si>
    <t>davedurringo22</t>
  </si>
  <si>
    <t>0xWismerhill</t>
  </si>
  <si>
    <t>Vinee_TTV</t>
  </si>
  <si>
    <t>alohasolace</t>
  </si>
  <si>
    <t>GeosurveyorJohn</t>
  </si>
  <si>
    <t>gulsehir_haber</t>
  </si>
  <si>
    <t>InnerNerd_GG</t>
  </si>
  <si>
    <t>AbsarokaJim</t>
  </si>
  <si>
    <t>GoldEliteBBall</t>
  </si>
  <si>
    <t>HatemSaw11</t>
  </si>
  <si>
    <t>cryptostonks13</t>
  </si>
  <si>
    <t>manga_ip_search</t>
  </si>
  <si>
    <t>JaneDoe87314372</t>
  </si>
  <si>
    <t>MOE_ARB_04_0072</t>
  </si>
  <si>
    <t>j0rdp</t>
  </si>
  <si>
    <t>Barbara29128802</t>
  </si>
  <si>
    <t>vladdevs</t>
  </si>
  <si>
    <t>Raiki_Imamichi</t>
  </si>
  <si>
    <t>Tonico_Lima</t>
  </si>
  <si>
    <t>DanGibsonCoach</t>
  </si>
  <si>
    <t>robobrogat</t>
  </si>
  <si>
    <t>Binkz209351</t>
  </si>
  <si>
    <t>sixgrip</t>
  </si>
  <si>
    <t>Listella__</t>
  </si>
  <si>
    <t>gabenoga</t>
  </si>
  <si>
    <t>BobbyBusboy</t>
  </si>
  <si>
    <t>RfLcopter3</t>
  </si>
  <si>
    <t>TonyMazzeo911</t>
  </si>
  <si>
    <t>adv_shin</t>
  </si>
  <si>
    <t>echouiaar20</t>
  </si>
  <si>
    <t>PZCh5hOa339izuZ</t>
  </si>
  <si>
    <t>deseos_agencia</t>
  </si>
  <si>
    <t>MicroSaasGuy</t>
  </si>
  <si>
    <t>Keisuke_TBR</t>
  </si>
  <si>
    <t>MrCrouse7</t>
  </si>
  <si>
    <t>dickiew</t>
  </si>
  <si>
    <t>ardis</t>
  </si>
  <si>
    <t>markgamache</t>
  </si>
  <si>
    <t>e2thej</t>
  </si>
  <si>
    <t>tim_rauhut</t>
  </si>
  <si>
    <t>markexp1993</t>
  </si>
  <si>
    <t>khlnayak</t>
  </si>
  <si>
    <t>timtas</t>
  </si>
  <si>
    <t>jrapacz</t>
  </si>
  <si>
    <t>gobi_recon</t>
  </si>
  <si>
    <t>smokingtires</t>
  </si>
  <si>
    <t>tomspouse</t>
  </si>
  <si>
    <t>Maxlxndr</t>
  </si>
  <si>
    <t>kje</t>
  </si>
  <si>
    <t>BoJaques</t>
  </si>
  <si>
    <t>unumism</t>
  </si>
  <si>
    <t>rogerbanderson</t>
  </si>
  <si>
    <t>oznhtl</t>
  </si>
  <si>
    <t>fullmoon0303</t>
  </si>
  <si>
    <t>CryptoKarina64</t>
  </si>
  <si>
    <t>spiderlantern</t>
  </si>
  <si>
    <t>judeguerrier</t>
  </si>
  <si>
    <t>WonderCupcakess</t>
  </si>
  <si>
    <t>AlexPonceDiaz</t>
  </si>
  <si>
    <t>RWM62</t>
  </si>
  <si>
    <t>blasianmommaaa</t>
  </si>
  <si>
    <t>edur0m3r</t>
  </si>
  <si>
    <t>RussCote</t>
  </si>
  <si>
    <t>_benjones</t>
  </si>
  <si>
    <t>MissTheOilers</t>
  </si>
  <si>
    <t>natalia256</t>
  </si>
  <si>
    <t>bigdorcutt</t>
  </si>
  <si>
    <t>lucaslealdev</t>
  </si>
  <si>
    <t>_RCBK_</t>
  </si>
  <si>
    <t>aganger4ever</t>
  </si>
  <si>
    <t>ATRAKTCHI</t>
  </si>
  <si>
    <t>Mozartistik</t>
  </si>
  <si>
    <t>VladClinton</t>
  </si>
  <si>
    <t>IIBarciaII</t>
  </si>
  <si>
    <t>Mr_Munjal</t>
  </si>
  <si>
    <t>Rad_Castro</t>
  </si>
  <si>
    <t>rogersutton</t>
  </si>
  <si>
    <t>N4ATAG</t>
  </si>
  <si>
    <t>DroidRC1</t>
  </si>
  <si>
    <t>Powelus</t>
  </si>
  <si>
    <t>seungho__yang</t>
  </si>
  <si>
    <t>holmesjtg</t>
  </si>
  <si>
    <t>maruo304</t>
  </si>
  <si>
    <t>gatormba2003</t>
  </si>
  <si>
    <t>nuddha</t>
  </si>
  <si>
    <t>shikharganjoo</t>
  </si>
  <si>
    <t>dsdianern</t>
  </si>
  <si>
    <t>mhachmieh</t>
  </si>
  <si>
    <t>Sweetser82</t>
  </si>
  <si>
    <t>JpAguirre55</t>
  </si>
  <si>
    <t>bradleydeiner</t>
  </si>
  <si>
    <t>TheRealBunnieB</t>
  </si>
  <si>
    <t>itslekan</t>
  </si>
  <si>
    <t>ziibr0</t>
  </si>
  <si>
    <t>springmerchant</t>
  </si>
  <si>
    <t>LorenzoFaciane</t>
  </si>
  <si>
    <t>richeeb</t>
  </si>
  <si>
    <t>LipstickOnVoter</t>
  </si>
  <si>
    <t>Hectorsiu</t>
  </si>
  <si>
    <t>quikflash_gamin</t>
  </si>
  <si>
    <t>Mohd_Almisnad</t>
  </si>
  <si>
    <t>Kredmon1</t>
  </si>
  <si>
    <t>mproavc</t>
  </si>
  <si>
    <t>columbiacoach</t>
  </si>
  <si>
    <t>djdodis</t>
  </si>
  <si>
    <t>MsShenanigans</t>
  </si>
  <si>
    <t>haji_aseppp</t>
  </si>
  <si>
    <t>raminabil_</t>
  </si>
  <si>
    <t>Aliburhan110</t>
  </si>
  <si>
    <t>ThatSisDope</t>
  </si>
  <si>
    <t>cacoreas</t>
  </si>
  <si>
    <t>cvrlaadee</t>
  </si>
  <si>
    <t>delangel78</t>
  </si>
  <si>
    <t>AdelAl_Majed</t>
  </si>
  <si>
    <t>yo_salatik</t>
  </si>
  <si>
    <t>mindverse_hem</t>
  </si>
  <si>
    <t>26er_</t>
  </si>
  <si>
    <t>nhjonesy</t>
  </si>
  <si>
    <t>TrentTidwell</t>
  </si>
  <si>
    <t>BunglesLife</t>
  </si>
  <si>
    <t>my3asheg</t>
  </si>
  <si>
    <t>netoKris</t>
  </si>
  <si>
    <t>SriniSurasani</t>
  </si>
  <si>
    <t>MDhamka</t>
  </si>
  <si>
    <t>sherifelbadaly</t>
  </si>
  <si>
    <t>David_Rossi_Jr</t>
  </si>
  <si>
    <t>kramaskar</t>
  </si>
  <si>
    <t>BacktheBlueTTV</t>
  </si>
  <si>
    <t>Matt_Lewis5</t>
  </si>
  <si>
    <t>negsy81</t>
  </si>
  <si>
    <t>insvest_anodin</t>
  </si>
  <si>
    <t>LJK_0x</t>
  </si>
  <si>
    <t>SameemRouhani</t>
  </si>
  <si>
    <t>imjammal</t>
  </si>
  <si>
    <t>AlecVardanian</t>
  </si>
  <si>
    <t>btklimke</t>
  </si>
  <si>
    <t>Xalpha_X</t>
  </si>
  <si>
    <t>_faizmemon_</t>
  </si>
  <si>
    <t>Elixir_Art</t>
  </si>
  <si>
    <t>3liexpert</t>
  </si>
  <si>
    <t>Ayuuki2</t>
  </si>
  <si>
    <t>PowerOfNeo</t>
  </si>
  <si>
    <t>KidBreeze55</t>
  </si>
  <si>
    <t>StephanieZanter</t>
  </si>
  <si>
    <t>Bobbyd009Bobby</t>
  </si>
  <si>
    <t>mojomountains</t>
  </si>
  <si>
    <t>PJoschka</t>
  </si>
  <si>
    <t>jordan_adoni</t>
  </si>
  <si>
    <t>sumitghugharwal</t>
  </si>
  <si>
    <t>cindydurannx3</t>
  </si>
  <si>
    <t>GeorgeKashReal</t>
  </si>
  <si>
    <t>BigTVWill</t>
  </si>
  <si>
    <t>calinadrianro</t>
  </si>
  <si>
    <t>CaspianCrowley</t>
  </si>
  <si>
    <t>worlddrknss</t>
  </si>
  <si>
    <t>0xPips</t>
  </si>
  <si>
    <t>cloughvt</t>
  </si>
  <si>
    <t>henormulla1</t>
  </si>
  <si>
    <t>sakana_kings</t>
  </si>
  <si>
    <t>niyaziakbasli</t>
  </si>
  <si>
    <t>ShelleyHass</t>
  </si>
  <si>
    <t>SusanZ20</t>
  </si>
  <si>
    <t>ArnoldSchrock</t>
  </si>
  <si>
    <t>P_d_m_c</t>
  </si>
  <si>
    <t>Dannyboy703</t>
  </si>
  <si>
    <t>zeeshaanmajeed</t>
  </si>
  <si>
    <t>Innov8ionGarage</t>
  </si>
  <si>
    <t>CryptoJitt</t>
  </si>
  <si>
    <t>Patrickrurinda</t>
  </si>
  <si>
    <t>garin777</t>
  </si>
  <si>
    <t>gaming4laughs</t>
  </si>
  <si>
    <t>PuresportsD</t>
  </si>
  <si>
    <t>govroraima</t>
  </si>
  <si>
    <t>nuster_s</t>
  </si>
  <si>
    <t>kjweb3</t>
  </si>
  <si>
    <t>aq1afridi</t>
  </si>
  <si>
    <t>RunOnCustard</t>
  </si>
  <si>
    <t>Leeefeldman</t>
  </si>
  <si>
    <t>aamir1rasheed</t>
  </si>
  <si>
    <t>_Naiken</t>
  </si>
  <si>
    <t>iammasterbuddha</t>
  </si>
  <si>
    <t>mraka_ent210</t>
  </si>
  <si>
    <t>Jeff7080316</t>
  </si>
  <si>
    <t>SShauunn</t>
  </si>
  <si>
    <t>jelizaga1</t>
  </si>
  <si>
    <t>mh207700</t>
  </si>
  <si>
    <t>ziburi_game_aka</t>
  </si>
  <si>
    <t>Abdullrahman92x</t>
  </si>
  <si>
    <t>RealAmir66</t>
  </si>
  <si>
    <t>TonyConleyBRAND</t>
  </si>
  <si>
    <t>markyegge</t>
  </si>
  <si>
    <t>Mfrancis43</t>
  </si>
  <si>
    <t>TheInsideCabin</t>
  </si>
  <si>
    <t>scwjenks</t>
  </si>
  <si>
    <t>wins_horses</t>
  </si>
  <si>
    <t>OdoomJessie</t>
  </si>
  <si>
    <t>Snapahtha</t>
  </si>
  <si>
    <t>tylerlelrod</t>
  </si>
  <si>
    <t>BryanG_3</t>
  </si>
  <si>
    <t>LoadedupAP</t>
  </si>
  <si>
    <t>hanabi2552</t>
  </si>
  <si>
    <t>PlantainIzzy</t>
  </si>
  <si>
    <t>S_ibra350</t>
  </si>
  <si>
    <t>TWatitto</t>
  </si>
  <si>
    <t>Begim_ruzi</t>
  </si>
  <si>
    <t>rimedayo91</t>
  </si>
  <si>
    <t>JdmPedro562</t>
  </si>
  <si>
    <t>mattiastani</t>
  </si>
  <si>
    <t>Investoreddyy</t>
  </si>
  <si>
    <t>itstherealfog</t>
  </si>
  <si>
    <t>welatyalcin</t>
  </si>
  <si>
    <t>ktech9999</t>
  </si>
  <si>
    <t>Iambschandra</t>
  </si>
  <si>
    <t>misscarlymorse</t>
  </si>
  <si>
    <t>Game_of_DDise_</t>
  </si>
  <si>
    <t>niishman</t>
  </si>
  <si>
    <t>helsel_ashley</t>
  </si>
  <si>
    <t>criteriografico</t>
  </si>
  <si>
    <t>tcxgd</t>
  </si>
  <si>
    <t>emad_alanazi</t>
  </si>
  <si>
    <t>MCPP_K</t>
  </si>
  <si>
    <t>thomashermes78</t>
  </si>
  <si>
    <t>alpcantekdemir</t>
  </si>
  <si>
    <t>nathgilson</t>
  </si>
  <si>
    <t>MarinoSabijan</t>
  </si>
  <si>
    <t>PrimedCharge</t>
  </si>
  <si>
    <t>crane_md</t>
  </si>
  <si>
    <t>dbunny01</t>
  </si>
  <si>
    <t>ArifOUO</t>
  </si>
  <si>
    <t>Starbuck821</t>
  </si>
  <si>
    <t>aleonencabo447</t>
  </si>
  <si>
    <t>hatchFPS</t>
  </si>
  <si>
    <t>begley_2215</t>
  </si>
  <si>
    <t>LaurieSalvail</t>
  </si>
  <si>
    <t>IDan_LeV1</t>
  </si>
  <si>
    <t>Ndakotana</t>
  </si>
  <si>
    <t>saadkwt_</t>
  </si>
  <si>
    <t>bytecollector</t>
  </si>
  <si>
    <t>ItsMeVBDC</t>
  </si>
  <si>
    <t>serajp_official</t>
  </si>
  <si>
    <t>thx20171231</t>
  </si>
  <si>
    <t>WALDINEY_CEZAR</t>
  </si>
  <si>
    <t>tohmsen2</t>
  </si>
  <si>
    <t>AboutTesla</t>
  </si>
  <si>
    <t>Llwinky1</t>
  </si>
  <si>
    <t>tsakiris_stef</t>
  </si>
  <si>
    <t>donahuegroup</t>
  </si>
  <si>
    <t>TripawdPorkchop</t>
  </si>
  <si>
    <t>LUCY_STELLAE</t>
  </si>
  <si>
    <t>ta_18_ah_ha</t>
  </si>
  <si>
    <t>RangarajSrikan1</t>
  </si>
  <si>
    <t>garrywithtwo</t>
  </si>
  <si>
    <t>maxarooni27</t>
  </si>
  <si>
    <t>Arclite_</t>
  </si>
  <si>
    <t>redforged42</t>
  </si>
  <si>
    <t>QasimBa15602976</t>
  </si>
  <si>
    <t>BenNotix</t>
  </si>
  <si>
    <t>afilaz_z</t>
  </si>
  <si>
    <t>pimmyvanb</t>
  </si>
  <si>
    <t>andrewbig42</t>
  </si>
  <si>
    <t>johnnybside69</t>
  </si>
  <si>
    <t>iniklasfischer</t>
  </si>
  <si>
    <t>Sentinel_309</t>
  </si>
  <si>
    <t>o_lucascosta1</t>
  </si>
  <si>
    <t>EnderSpitsVenom</t>
  </si>
  <si>
    <t>AbigailTolton</t>
  </si>
  <si>
    <t>DaveCollins_88</t>
  </si>
  <si>
    <t>StanleyGENX</t>
  </si>
  <si>
    <t>SenderKSA</t>
  </si>
  <si>
    <t>HoneyReality</t>
  </si>
  <si>
    <t>Covid19Rules</t>
  </si>
  <si>
    <t>CoachP00ki3</t>
  </si>
  <si>
    <t>TheAVNetworkGuy</t>
  </si>
  <si>
    <t>VeysiGencer4</t>
  </si>
  <si>
    <t>insomn1arch</t>
  </si>
  <si>
    <t>realwatson_</t>
  </si>
  <si>
    <t>texashannahbeth</t>
  </si>
  <si>
    <t>airheadPanda</t>
  </si>
  <si>
    <t>Ahmed2073348660</t>
  </si>
  <si>
    <t>CBlankinship_21</t>
  </si>
  <si>
    <t>savewithfelix</t>
  </si>
  <si>
    <t>Gingersnaps_67</t>
  </si>
  <si>
    <t>hctNFT</t>
  </si>
  <si>
    <t>adi_awakening</t>
  </si>
  <si>
    <t>ftmshift</t>
  </si>
  <si>
    <t>rmfranca</t>
  </si>
  <si>
    <t>WilliEhlert</t>
  </si>
  <si>
    <t>IPCongress_</t>
  </si>
  <si>
    <t>zm4t3kk23</t>
  </si>
  <si>
    <t>SalmonB3AR</t>
  </si>
  <si>
    <t>leelsinai</t>
  </si>
  <si>
    <t>PanfuGame</t>
  </si>
  <si>
    <t>CertiRs</t>
  </si>
  <si>
    <t>roaxnion</t>
  </si>
  <si>
    <t>cre8rn8</t>
  </si>
  <si>
    <t>itsdaryawn</t>
  </si>
  <si>
    <t>xApolloArt</t>
  </si>
  <si>
    <t>moraiisElaine</t>
  </si>
  <si>
    <t>ChastiseLe</t>
  </si>
  <si>
    <t>RktCrypto</t>
  </si>
  <si>
    <t>Antithese_Media</t>
  </si>
  <si>
    <t>Sunset891213</t>
  </si>
  <si>
    <t>IbramoAsh</t>
  </si>
  <si>
    <t>AdvKambleNikhil</t>
  </si>
  <si>
    <t>Minakata2020</t>
  </si>
  <si>
    <t>MagnetarSenti</t>
  </si>
  <si>
    <t>Harbubakhar</t>
  </si>
  <si>
    <t>avgfinance</t>
  </si>
  <si>
    <t>StudioHistoria</t>
  </si>
  <si>
    <t>MveKourin</t>
  </si>
  <si>
    <t>Signalforday</t>
  </si>
  <si>
    <t>TheOmega_010</t>
  </si>
  <si>
    <t>BordonaroTerry</t>
  </si>
  <si>
    <t>throttle_monk</t>
  </si>
  <si>
    <t>BrockCorral</t>
  </si>
  <si>
    <t>diawiki</t>
  </si>
  <si>
    <t>Dig_A_Hash_Kid</t>
  </si>
  <si>
    <t>gist_frances</t>
  </si>
  <si>
    <t>Azion_85</t>
  </si>
  <si>
    <t>not_Jcopacetic</t>
  </si>
  <si>
    <t>FoundersCartcom</t>
  </si>
  <si>
    <t>Y3Promo</t>
  </si>
  <si>
    <t>coindraw_io</t>
  </si>
  <si>
    <t>inui_toiro</t>
  </si>
  <si>
    <t>Tqafshamishege</t>
  </si>
  <si>
    <t>xRecklessMike</t>
  </si>
  <si>
    <t>weston_nielsen</t>
  </si>
  <si>
    <t>Mun_Haze</t>
  </si>
  <si>
    <t>trader_funding</t>
  </si>
  <si>
    <t>mehmetdzgn54</t>
  </si>
  <si>
    <t>bts_paradise7</t>
  </si>
  <si>
    <t>Cryptognate</t>
  </si>
  <si>
    <t>cellocapital</t>
  </si>
  <si>
    <t>SamuelSoehnel</t>
  </si>
  <si>
    <t>adam_hawaii</t>
  </si>
  <si>
    <t>SoNotMarfaTX</t>
  </si>
  <si>
    <t>MamaPipihead</t>
  </si>
  <si>
    <t>Lz6Vq</t>
  </si>
  <si>
    <t>Augusta_Abba</t>
  </si>
  <si>
    <t>ask_ksnk</t>
  </si>
  <si>
    <t>uglyytv_</t>
  </si>
  <si>
    <t>wanderlustzoom</t>
  </si>
  <si>
    <t>CalebAdams22</t>
  </si>
  <si>
    <t>ffs2022</t>
  </si>
  <si>
    <t>AetherealPhoto</t>
  </si>
  <si>
    <t>Ret_USAF_CMSgt</t>
  </si>
  <si>
    <t>bhisham_batra</t>
  </si>
  <si>
    <t>NITSIKKIM1</t>
  </si>
  <si>
    <t>bassace514</t>
  </si>
  <si>
    <t>JessH11896936</t>
  </si>
  <si>
    <t>iimsun8</t>
  </si>
  <si>
    <t>santimunezs</t>
  </si>
  <si>
    <t>BeyondThWisdom</t>
  </si>
  <si>
    <t>hauchxz</t>
  </si>
  <si>
    <t>BadAsparagus333</t>
  </si>
  <si>
    <t>AtlasH391</t>
  </si>
  <si>
    <t>Greg__Snow</t>
  </si>
  <si>
    <t>AllenRosekat52</t>
  </si>
  <si>
    <t>liberty_parent</t>
  </si>
  <si>
    <t>Flynn_SFHS</t>
  </si>
  <si>
    <t>el_larry33</t>
  </si>
  <si>
    <t>TimeFoolery42</t>
  </si>
  <si>
    <t>TheROShowPod</t>
  </si>
  <si>
    <t>TWTkokosu</t>
  </si>
  <si>
    <t>fundraisetips</t>
  </si>
  <si>
    <t>JorawarFilms</t>
  </si>
  <si>
    <t>weathernerd392</t>
  </si>
  <si>
    <t>ChrystalFriends</t>
  </si>
  <si>
    <t>LuckyTraveling</t>
  </si>
  <si>
    <t>fbabizmindset</t>
  </si>
  <si>
    <t>ordmarket</t>
  </si>
  <si>
    <t>DaveBurns74</t>
  </si>
  <si>
    <t>jamesjack</t>
  </si>
  <si>
    <t>LawrenceH</t>
  </si>
  <si>
    <t>chadfmartin</t>
  </si>
  <si>
    <t>frankleng</t>
  </si>
  <si>
    <t>Felinefemale</t>
  </si>
  <si>
    <t>cyablonski</t>
  </si>
  <si>
    <t>scovert</t>
  </si>
  <si>
    <t>coolbram</t>
  </si>
  <si>
    <t>JimGreenRealtor</t>
  </si>
  <si>
    <t>netcam</t>
  </si>
  <si>
    <t>AzizLaz</t>
  </si>
  <si>
    <t>byronwilliams</t>
  </si>
  <si>
    <t>AleksanderV</t>
  </si>
  <si>
    <t>nickkarpov</t>
  </si>
  <si>
    <t>stefonic</t>
  </si>
  <si>
    <t>mzlittle</t>
  </si>
  <si>
    <t>TolsonMusick</t>
  </si>
  <si>
    <t>HillelZafir</t>
  </si>
  <si>
    <t>NK47</t>
  </si>
  <si>
    <t>mattmitch92</t>
  </si>
  <si>
    <t>vdeolali</t>
  </si>
  <si>
    <t>alfredo_arreola</t>
  </si>
  <si>
    <t>itj57</t>
  </si>
  <si>
    <t>Mattychops</t>
  </si>
  <si>
    <t>Wespullmantony</t>
  </si>
  <si>
    <t>RevCherylBirch</t>
  </si>
  <si>
    <t>A_Howard_Larsen</t>
  </si>
  <si>
    <t>DaveInDTown</t>
  </si>
  <si>
    <t>luizfl</t>
  </si>
  <si>
    <t>SrCryptoPR</t>
  </si>
  <si>
    <t>debbiea001</t>
  </si>
  <si>
    <t>habovh</t>
  </si>
  <si>
    <t>MdotKwabena</t>
  </si>
  <si>
    <t>kimmysandhu</t>
  </si>
  <si>
    <t>amymarkert</t>
  </si>
  <si>
    <t>Dubzburgh</t>
  </si>
  <si>
    <t>gissaus</t>
  </si>
  <si>
    <t>Renoblazerfan</t>
  </si>
  <si>
    <t>LocdNCoded</t>
  </si>
  <si>
    <t>nateoubre</t>
  </si>
  <si>
    <t>Haja13</t>
  </si>
  <si>
    <t>amitattry</t>
  </si>
  <si>
    <t>Aclervi</t>
  </si>
  <si>
    <t>founderYonz</t>
  </si>
  <si>
    <t>bharat_gera</t>
  </si>
  <si>
    <t>DrDeath25</t>
  </si>
  <si>
    <t>Bi6_Puffin</t>
  </si>
  <si>
    <t>booler</t>
  </si>
  <si>
    <t>CMoney4Ever</t>
  </si>
  <si>
    <t>prolifichacking</t>
  </si>
  <si>
    <t>jericosm</t>
  </si>
  <si>
    <t>dave1829</t>
  </si>
  <si>
    <t>cjhazard</t>
  </si>
  <si>
    <t>MWPercy</t>
  </si>
  <si>
    <t>Madhav_Live</t>
  </si>
  <si>
    <t>noahfradin</t>
  </si>
  <si>
    <t>Ounttou</t>
  </si>
  <si>
    <t>Jennifer_rest</t>
  </si>
  <si>
    <t>ErickCartas</t>
  </si>
  <si>
    <t>v3t3R</t>
  </si>
  <si>
    <t>zeearebee</t>
  </si>
  <si>
    <t>hubsmoke</t>
  </si>
  <si>
    <t>laithhashem</t>
  </si>
  <si>
    <t>RejoiceCC</t>
  </si>
  <si>
    <t>genleath</t>
  </si>
  <si>
    <t>BladiGarcia</t>
  </si>
  <si>
    <t>GeoSwordT301</t>
  </si>
  <si>
    <t>joshgeppi</t>
  </si>
  <si>
    <t>_hqyq</t>
  </si>
  <si>
    <t>93FootballGuru</t>
  </si>
  <si>
    <t>dabear88</t>
  </si>
  <si>
    <t>IiISAUDIil</t>
  </si>
  <si>
    <t>EEngravings</t>
  </si>
  <si>
    <t>BreBb5</t>
  </si>
  <si>
    <t>1e9as</t>
  </si>
  <si>
    <t>Meilingday</t>
  </si>
  <si>
    <t>Vince_Batla</t>
  </si>
  <si>
    <t>cappygoluck</t>
  </si>
  <si>
    <t>MohammedALbdini</t>
  </si>
  <si>
    <t>BKR_________</t>
  </si>
  <si>
    <t>BigL_DaKang</t>
  </si>
  <si>
    <t>ChesPhelps</t>
  </si>
  <si>
    <t>jhxojk</t>
  </si>
  <si>
    <t>Gorgeous_Merls</t>
  </si>
  <si>
    <t>fedfanelli</t>
  </si>
  <si>
    <t>JoshuaUda</t>
  </si>
  <si>
    <t>kirstenandelman</t>
  </si>
  <si>
    <t>Arcticdrumer</t>
  </si>
  <si>
    <t>onerirgi</t>
  </si>
  <si>
    <t>ChandlerBridges</t>
  </si>
  <si>
    <t>derrickirk</t>
  </si>
  <si>
    <t>abcdefz112</t>
  </si>
  <si>
    <t>justin_MPSE</t>
  </si>
  <si>
    <t>MarcoPolloNoGo</t>
  </si>
  <si>
    <t>Chubbycharlies</t>
  </si>
  <si>
    <t>AuctioneerJosh</t>
  </si>
  <si>
    <t>Kmas1407</t>
  </si>
  <si>
    <t>school_turnup</t>
  </si>
  <si>
    <t>hazen0oo0</t>
  </si>
  <si>
    <t>sadad_destino</t>
  </si>
  <si>
    <t>m2291r</t>
  </si>
  <si>
    <t>Chr1sLong</t>
  </si>
  <si>
    <t>nisthanirvanah</t>
  </si>
  <si>
    <t>paulrleblanc</t>
  </si>
  <si>
    <t>razawadzki</t>
  </si>
  <si>
    <t>kootoopas</t>
  </si>
  <si>
    <t>RuskinCutlas</t>
  </si>
  <si>
    <t>liewjj93</t>
  </si>
  <si>
    <t>JimboCopeland</t>
  </si>
  <si>
    <t>Modeeb21</t>
  </si>
  <si>
    <t>r_verrengia</t>
  </si>
  <si>
    <t>FSD_Arthur</t>
  </si>
  <si>
    <t>NDOsa3od</t>
  </si>
  <si>
    <t>KamlakantPathak</t>
  </si>
  <si>
    <t>bigjim</t>
  </si>
  <si>
    <t>yzppa1211</t>
  </si>
  <si>
    <t>ashutoshdubeyji</t>
  </si>
  <si>
    <t>jessesoccer</t>
  </si>
  <si>
    <t>smsnider85</t>
  </si>
  <si>
    <t>robeeeeto</t>
  </si>
  <si>
    <t>KAbdu</t>
  </si>
  <si>
    <t>MichaelP077</t>
  </si>
  <si>
    <t>Musairr</t>
  </si>
  <si>
    <t>DaltonFunk</t>
  </si>
  <si>
    <t>RevnantDrakoENV</t>
  </si>
  <si>
    <t>RealSusanLilly</t>
  </si>
  <si>
    <t>thaallesmello</t>
  </si>
  <si>
    <t>colt_siva</t>
  </si>
  <si>
    <t>AmitKum27771205</t>
  </si>
  <si>
    <t>moethehusky24</t>
  </si>
  <si>
    <t>BuzzOffDwags</t>
  </si>
  <si>
    <t>AricDeGroot</t>
  </si>
  <si>
    <t>mattokent</t>
  </si>
  <si>
    <t>SeifTani</t>
  </si>
  <si>
    <t>JohnnyWarda</t>
  </si>
  <si>
    <t>vitaminshadow</t>
  </si>
  <si>
    <t>tomtom4468</t>
  </si>
  <si>
    <t>manny1166</t>
  </si>
  <si>
    <t>CharlieLuso</t>
  </si>
  <si>
    <t>Cigzii</t>
  </si>
  <si>
    <t>takarattt</t>
  </si>
  <si>
    <t>CoryRFowler</t>
  </si>
  <si>
    <t>timeparadis</t>
  </si>
  <si>
    <t>alokmanil</t>
  </si>
  <si>
    <t>redshirtet</t>
  </si>
  <si>
    <t>ravijawanda1</t>
  </si>
  <si>
    <t>realdumbird</t>
  </si>
  <si>
    <t>retroseo</t>
  </si>
  <si>
    <t>happako_3164</t>
  </si>
  <si>
    <t>NorCalX530</t>
  </si>
  <si>
    <t>mortgage</t>
  </si>
  <si>
    <t>scmedlin</t>
  </si>
  <si>
    <t>Sergeant_Gunny</t>
  </si>
  <si>
    <t>jeremie_xyz</t>
  </si>
  <si>
    <t>prolifechloe</t>
  </si>
  <si>
    <t>thedaryljones</t>
  </si>
  <si>
    <t>tsgerrish</t>
  </si>
  <si>
    <t>yogokn</t>
  </si>
  <si>
    <t>CiabanItReal</t>
  </si>
  <si>
    <t>UmairKamil</t>
  </si>
  <si>
    <t>FareedARahmaan</t>
  </si>
  <si>
    <t>Ansatsul__</t>
  </si>
  <si>
    <t>rahulprama</t>
  </si>
  <si>
    <t>OmegaAuron</t>
  </si>
  <si>
    <t>Ramsingh4India</t>
  </si>
  <si>
    <t>jneliodsantos11</t>
  </si>
  <si>
    <t>Ykizzzzy</t>
  </si>
  <si>
    <t>raptorwabbit</t>
  </si>
  <si>
    <t>bigmoodMF</t>
  </si>
  <si>
    <t>JordieIreland</t>
  </si>
  <si>
    <t>Joseole09</t>
  </si>
  <si>
    <t>MassadAbdoul</t>
  </si>
  <si>
    <t>_mohammadatya</t>
  </si>
  <si>
    <t>ksotb86</t>
  </si>
  <si>
    <t>dustin_brownlow</t>
  </si>
  <si>
    <t>TrendyPickups</t>
  </si>
  <si>
    <t>TechRebelWorld</t>
  </si>
  <si>
    <t>0xYupa</t>
  </si>
  <si>
    <t>infosecatom</t>
  </si>
  <si>
    <t>Saqi_views</t>
  </si>
  <si>
    <t>IkaMiru_2001</t>
  </si>
  <si>
    <t>griftcap</t>
  </si>
  <si>
    <t>Onur_Sezen</t>
  </si>
  <si>
    <t>kiiroi_zou3</t>
  </si>
  <si>
    <t>KennyOnHenny</t>
  </si>
  <si>
    <t>dgrammakov</t>
  </si>
  <si>
    <t>LavanyaVocalist</t>
  </si>
  <si>
    <t>dtmp2018</t>
  </si>
  <si>
    <t>mdHughJass</t>
  </si>
  <si>
    <t>CodeSCrypto</t>
  </si>
  <si>
    <t>serifnadivarli</t>
  </si>
  <si>
    <t>Khanafridi1378</t>
  </si>
  <si>
    <t>madaanayan</t>
  </si>
  <si>
    <t>Yoma2k_</t>
  </si>
  <si>
    <t>morvangandaho</t>
  </si>
  <si>
    <t>itsjamescramer</t>
  </si>
  <si>
    <t>mingaru_forever</t>
  </si>
  <si>
    <t>MavRickk_</t>
  </si>
  <si>
    <t>stern_2018</t>
  </si>
  <si>
    <t>murathankd</t>
  </si>
  <si>
    <t>salazar1b</t>
  </si>
  <si>
    <t>QSh7wn</t>
  </si>
  <si>
    <t>NFT99999</t>
  </si>
  <si>
    <t>Half_Circles_IN</t>
  </si>
  <si>
    <t>CustomIntent</t>
  </si>
  <si>
    <t>JevanGoldsmith</t>
  </si>
  <si>
    <t>_DonTitti</t>
  </si>
  <si>
    <t>hooksecurityco</t>
  </si>
  <si>
    <t>eduardwieandt</t>
  </si>
  <si>
    <t>mlbmemegod</t>
  </si>
  <si>
    <t>LoudOnTwitch</t>
  </si>
  <si>
    <t>pirremirre84</t>
  </si>
  <si>
    <t>da_mon1one</t>
  </si>
  <si>
    <t>Queendemetriak</t>
  </si>
  <si>
    <t>TomoePaws</t>
  </si>
  <si>
    <t>Nima75359100</t>
  </si>
  <si>
    <t>allanwphoto</t>
  </si>
  <si>
    <t>kkot0502</t>
  </si>
  <si>
    <t>DarkenedCyrus</t>
  </si>
  <si>
    <t>matjerhrm</t>
  </si>
  <si>
    <t>thomasjcardenas</t>
  </si>
  <si>
    <t>ql_poetry</t>
  </si>
  <si>
    <t>alboiger</t>
  </si>
  <si>
    <t>sysrigoto</t>
  </si>
  <si>
    <t>HolistiHealth</t>
  </si>
  <si>
    <t>RushdoonyRadio</t>
  </si>
  <si>
    <t>ChivaGG_</t>
  </si>
  <si>
    <t>jaceheyman</t>
  </si>
  <si>
    <t>kendallwhitleyy</t>
  </si>
  <si>
    <t>DiscordMaxx</t>
  </si>
  <si>
    <t>BoxEatingDad</t>
  </si>
  <si>
    <t>LittleAfricaUS</t>
  </si>
  <si>
    <t>faZe_gunner2431</t>
  </si>
  <si>
    <t>francescobettio</t>
  </si>
  <si>
    <t>NekoKami85</t>
  </si>
  <si>
    <t>MELPHA2004</t>
  </si>
  <si>
    <t>C_stories2017</t>
  </si>
  <si>
    <t>DebtDebbie</t>
  </si>
  <si>
    <t>SFASUFoundation</t>
  </si>
  <si>
    <t>signsbase</t>
  </si>
  <si>
    <t>bNixx83</t>
  </si>
  <si>
    <t>Hsg087</t>
  </si>
  <si>
    <t>YHeartbreakk</t>
  </si>
  <si>
    <t>platpodmedia</t>
  </si>
  <si>
    <t>iamdanbarnett</t>
  </si>
  <si>
    <t>vV1Ahq3QqEz2seS</t>
  </si>
  <si>
    <t>valentinoketh</t>
  </si>
  <si>
    <t>ImranKunwer</t>
  </si>
  <si>
    <t>503Anthony1</t>
  </si>
  <si>
    <t>sagars_01</t>
  </si>
  <si>
    <t>theshreyan</t>
  </si>
  <si>
    <t>npm_luko</t>
  </si>
  <si>
    <t>iglobenews</t>
  </si>
  <si>
    <t>Edumagalhaes06_</t>
  </si>
  <si>
    <t>musaacetinkaya</t>
  </si>
  <si>
    <t>monkeyontheloo_</t>
  </si>
  <si>
    <t>MNRCHYxGaming</t>
  </si>
  <si>
    <t>ToneSmoke_</t>
  </si>
  <si>
    <t>milan_kolovrat</t>
  </si>
  <si>
    <t>ImpossMetals</t>
  </si>
  <si>
    <t>AClasstrading</t>
  </si>
  <si>
    <t>GregoryPrimm</t>
  </si>
  <si>
    <t>machida_mp</t>
  </si>
  <si>
    <t>ElectionNotes</t>
  </si>
  <si>
    <t>retakerhi</t>
  </si>
  <si>
    <t>NahawandScales</t>
  </si>
  <si>
    <t>hrhstfrancis</t>
  </si>
  <si>
    <t>N82lln</t>
  </si>
  <si>
    <t>CodrusMinerals</t>
  </si>
  <si>
    <t>DaveandAmyHost</t>
  </si>
  <si>
    <t>jikoaiiiFPS</t>
  </si>
  <si>
    <t>lchigoDUzumaki</t>
  </si>
  <si>
    <t>victormuravyov</t>
  </si>
  <si>
    <t>AzizAAljahdali</t>
  </si>
  <si>
    <t>BritishRoyall</t>
  </si>
  <si>
    <t>ThomasDelCharco</t>
  </si>
  <si>
    <t>PR_Honeycutt</t>
  </si>
  <si>
    <t>amiran_sherwin</t>
  </si>
  <si>
    <t>AlphaDecodeX</t>
  </si>
  <si>
    <t>ZhiminCheng4</t>
  </si>
  <si>
    <t>cynical_beast</t>
  </si>
  <si>
    <t>IRespectTroops</t>
  </si>
  <si>
    <t>Gordonntxtt</t>
  </si>
  <si>
    <t>Green54227602</t>
  </si>
  <si>
    <t>Hope4Caregiver</t>
  </si>
  <si>
    <t>VaultavoJames</t>
  </si>
  <si>
    <t>LigmaTetra</t>
  </si>
  <si>
    <t>MOZZNYC</t>
  </si>
  <si>
    <t>MaekylaMassey</t>
  </si>
  <si>
    <t>abdulrahman_34o</t>
  </si>
  <si>
    <t>truckerJeramey</t>
  </si>
  <si>
    <t>Kriptoozzyy</t>
  </si>
  <si>
    <t>AerialNorthwest</t>
  </si>
  <si>
    <t>melam730</t>
  </si>
  <si>
    <t>_Roi_2003</t>
  </si>
  <si>
    <t>kadagile</t>
  </si>
  <si>
    <t>TheLastLogger</t>
  </si>
  <si>
    <t>GBA_Capital_</t>
  </si>
  <si>
    <t>overtimelonndon</t>
  </si>
  <si>
    <t>BRON_desu</t>
  </si>
  <si>
    <t>thenewsyork1</t>
  </si>
  <si>
    <t>Salcedovip_</t>
  </si>
  <si>
    <t>ebiman1207</t>
  </si>
  <si>
    <t>DanielPinkb</t>
  </si>
  <si>
    <t>MRed_Official</t>
  </si>
  <si>
    <t>AnastasiiaGons1</t>
  </si>
  <si>
    <t>CassoRegis</t>
  </si>
  <si>
    <t>Suave_Jefe</t>
  </si>
  <si>
    <t>PresupPerry</t>
  </si>
  <si>
    <t>CyberWorld2K</t>
  </si>
  <si>
    <t>trippysailors</t>
  </si>
  <si>
    <t>The_Real_Joakim</t>
  </si>
  <si>
    <t>Pepelerue</t>
  </si>
  <si>
    <t>PandaPPanda4</t>
  </si>
  <si>
    <t>jasonmckeever5</t>
  </si>
  <si>
    <t>funnieststandup</t>
  </si>
  <si>
    <t>AliAudii</t>
  </si>
  <si>
    <t>drmkjp</t>
  </si>
  <si>
    <t>Rawaume95</t>
  </si>
  <si>
    <t>ow08179938</t>
  </si>
  <si>
    <t>Joe_BennieBase</t>
  </si>
  <si>
    <t>0riginalPremium</t>
  </si>
  <si>
    <t>thesocietynfts</t>
  </si>
  <si>
    <t>BMan87186228</t>
  </si>
  <si>
    <t>itijikunouka</t>
  </si>
  <si>
    <t>JohnStetch</t>
  </si>
  <si>
    <t>PixelPurge_</t>
  </si>
  <si>
    <t>CEYRB912</t>
  </si>
  <si>
    <t>FLdecidesHC</t>
  </si>
  <si>
    <t>tunotica</t>
  </si>
  <si>
    <t>MrMadFaceGuy</t>
  </si>
  <si>
    <t>PotatoForeskins</t>
  </si>
  <si>
    <t>MaryCol81396498</t>
  </si>
  <si>
    <t>Chongism_</t>
  </si>
  <si>
    <t>captainBisco</t>
  </si>
  <si>
    <t>next_on_now</t>
  </si>
  <si>
    <t>victorsalk</t>
  </si>
  <si>
    <t>oksanulusoyefe</t>
  </si>
  <si>
    <t>heroicsimracing</t>
  </si>
  <si>
    <t>UU4tcher</t>
  </si>
  <si>
    <t>SmokinJimUSA</t>
  </si>
  <si>
    <t>kuro_natsume_V</t>
  </si>
  <si>
    <t>guppy0228</t>
  </si>
  <si>
    <t>dan_inndio</t>
  </si>
  <si>
    <t>yua</t>
  </si>
  <si>
    <t>dcgibbons</t>
  </si>
  <si>
    <t>danielherdean</t>
  </si>
  <si>
    <t>scottbrenchley</t>
  </si>
  <si>
    <t>hazzasmith</t>
  </si>
  <si>
    <t>ctoforaday</t>
  </si>
  <si>
    <t>dcooper8</t>
  </si>
  <si>
    <t>abolishtyranny</t>
  </si>
  <si>
    <t>saint_uriel</t>
  </si>
  <si>
    <t>Theoevolution</t>
  </si>
  <si>
    <t>ElSchumi</t>
  </si>
  <si>
    <t>TomNault</t>
  </si>
  <si>
    <t>JimSpencer7</t>
  </si>
  <si>
    <t>mkaleel</t>
  </si>
  <si>
    <t>MoodyGregg</t>
  </si>
  <si>
    <t>seanbuckmaster</t>
  </si>
  <si>
    <t>SecretAgentHam</t>
  </si>
  <si>
    <t>llappelgate</t>
  </si>
  <si>
    <t>yourbandguy</t>
  </si>
  <si>
    <t>chrispolite</t>
  </si>
  <si>
    <t>holymackere</t>
  </si>
  <si>
    <t>AItC85</t>
  </si>
  <si>
    <t>moonpatrolvr</t>
  </si>
  <si>
    <t>AirMan1979</t>
  </si>
  <si>
    <t>RyanKellyWx</t>
  </si>
  <si>
    <t>Apollonia415</t>
  </si>
  <si>
    <t>Hils814</t>
  </si>
  <si>
    <t>JJcpa2018</t>
  </si>
  <si>
    <t>JimPGLF5</t>
  </si>
  <si>
    <t>Kcaban</t>
  </si>
  <si>
    <t>oyalhi</t>
  </si>
  <si>
    <t>ParkerMelvin</t>
  </si>
  <si>
    <t>crashnbernie</t>
  </si>
  <si>
    <t>GeoffLoweItools</t>
  </si>
  <si>
    <t>weiyangsun</t>
  </si>
  <si>
    <t>SitInMySeats</t>
  </si>
  <si>
    <t>GuiDelFrate</t>
  </si>
  <si>
    <t>StevenFalkner</t>
  </si>
  <si>
    <t>katelinsalazar</t>
  </si>
  <si>
    <t>francojosephsd</t>
  </si>
  <si>
    <t>enjoychang</t>
  </si>
  <si>
    <t>K_Kenworthy</t>
  </si>
  <si>
    <t>SGriff182</t>
  </si>
  <si>
    <t>vampdt89</t>
  </si>
  <si>
    <t>TweetyT2Tweet</t>
  </si>
  <si>
    <t>iTheDesiMan</t>
  </si>
  <si>
    <t>MrAMG</t>
  </si>
  <si>
    <t>tyleryahraes</t>
  </si>
  <si>
    <t>Peddy84</t>
  </si>
  <si>
    <t>MeShankara</t>
  </si>
  <si>
    <t>fatihasci07</t>
  </si>
  <si>
    <t>wittrine</t>
  </si>
  <si>
    <t>arkadyzalko</t>
  </si>
  <si>
    <t>AlfonsovfMx</t>
  </si>
  <si>
    <t>gaureshmehra</t>
  </si>
  <si>
    <t>hobotheology</t>
  </si>
  <si>
    <t>FernandoElihu</t>
  </si>
  <si>
    <t>GIvenezuela</t>
  </si>
  <si>
    <t>felipejlfranca</t>
  </si>
  <si>
    <t>TheOnlySalmon</t>
  </si>
  <si>
    <t>krishislegend</t>
  </si>
  <si>
    <t>matt_tuckr</t>
  </si>
  <si>
    <t>RomAlper</t>
  </si>
  <si>
    <t>jonesfb29102</t>
  </si>
  <si>
    <t>michaelbready</t>
  </si>
  <si>
    <t>JermainGordon</t>
  </si>
  <si>
    <t>Talal470</t>
  </si>
  <si>
    <t>hs_aksu</t>
  </si>
  <si>
    <t>chrisariagno</t>
  </si>
  <si>
    <t>DaCeffect</t>
  </si>
  <si>
    <t>yorch_mts</t>
  </si>
  <si>
    <t>MrPoupsalot</t>
  </si>
  <si>
    <t>d7oom201099</t>
  </si>
  <si>
    <t>bpxwell</t>
  </si>
  <si>
    <t>TreyRose3</t>
  </si>
  <si>
    <t>joshcomer05</t>
  </si>
  <si>
    <t>AlhasanAlkhairi</t>
  </si>
  <si>
    <t>cazzmali</t>
  </si>
  <si>
    <t>T_Mart8</t>
  </si>
  <si>
    <t>holmesrip2</t>
  </si>
  <si>
    <t>AwkwardIntel</t>
  </si>
  <si>
    <t>jhminDC</t>
  </si>
  <si>
    <t>kay_tv</t>
  </si>
  <si>
    <t>BruceLeBrunJr</t>
  </si>
  <si>
    <t>JDK415</t>
  </si>
  <si>
    <t>Echarkaoui1</t>
  </si>
  <si>
    <t>mootaz1986</t>
  </si>
  <si>
    <t>bruallemann</t>
  </si>
  <si>
    <t>abbashahmadi</t>
  </si>
  <si>
    <t>ajcelis1997</t>
  </si>
  <si>
    <t>_coleco_</t>
  </si>
  <si>
    <t>SpaceCowboy49</t>
  </si>
  <si>
    <t>Fortchantre2</t>
  </si>
  <si>
    <t>hhh_kix</t>
  </si>
  <si>
    <t>io_sammt</t>
  </si>
  <si>
    <t>JanV1988</t>
  </si>
  <si>
    <t>0xGrussell</t>
  </si>
  <si>
    <t>SamuelTGoss</t>
  </si>
  <si>
    <t>kenanggr</t>
  </si>
  <si>
    <t>Emado7_</t>
  </si>
  <si>
    <t>cooponomics</t>
  </si>
  <si>
    <t>KingVeeMusic</t>
  </si>
  <si>
    <t>EmmettIzgubnik</t>
  </si>
  <si>
    <t>KellyDeLucia1</t>
  </si>
  <si>
    <t>GenetWo</t>
  </si>
  <si>
    <t>Bangalore_Boys</t>
  </si>
  <si>
    <t>KennelyGrayson</t>
  </si>
  <si>
    <t>pppvagina</t>
  </si>
  <si>
    <t>IvonneOnTech</t>
  </si>
  <si>
    <t>LiamAlecN</t>
  </si>
  <si>
    <t>cryomedic</t>
  </si>
  <si>
    <t>ta1a1_a</t>
  </si>
  <si>
    <t>BathTimeRyan</t>
  </si>
  <si>
    <t>ChristinaJorge4</t>
  </si>
  <si>
    <t>rubencoto_cr</t>
  </si>
  <si>
    <t>edworthy37</t>
  </si>
  <si>
    <t>Toboinetsu</t>
  </si>
  <si>
    <t>Kyber_Man</t>
  </si>
  <si>
    <t>kincaid_jenny</t>
  </si>
  <si>
    <t>xrpcyrus</t>
  </si>
  <si>
    <t>Dima_Saint</t>
  </si>
  <si>
    <t>hxqqul</t>
  </si>
  <si>
    <t>SpenceHilligoss</t>
  </si>
  <si>
    <t>sk_destiny</t>
  </si>
  <si>
    <t>via_vb</t>
  </si>
  <si>
    <t>SaTaleen</t>
  </si>
  <si>
    <t>bigdillinger</t>
  </si>
  <si>
    <t>IAlHemaidi</t>
  </si>
  <si>
    <t>MaxiDepret</t>
  </si>
  <si>
    <t>LuvIsRage97</t>
  </si>
  <si>
    <t>brandonxbecker</t>
  </si>
  <si>
    <t>AhmedEzzat2246</t>
  </si>
  <si>
    <t>singhisamcape</t>
  </si>
  <si>
    <t>pkbuyshouses</t>
  </si>
  <si>
    <t>ALxxDAVIS</t>
  </si>
  <si>
    <t>imadkhan82</t>
  </si>
  <si>
    <t>jerrodbunce</t>
  </si>
  <si>
    <t>MAG475w</t>
  </si>
  <si>
    <t>arzaeem1</t>
  </si>
  <si>
    <t>jmolivieri1</t>
  </si>
  <si>
    <t>0xdtoki</t>
  </si>
  <si>
    <t>deaconblues1031</t>
  </si>
  <si>
    <t>CCrummKC</t>
  </si>
  <si>
    <t>FuntaviaBostick</t>
  </si>
  <si>
    <t>chia7942</t>
  </si>
  <si>
    <t>JonRindt</t>
  </si>
  <si>
    <t>nkbbj1</t>
  </si>
  <si>
    <t>eastonh20</t>
  </si>
  <si>
    <t>RGBSays</t>
  </si>
  <si>
    <t>AndKnots</t>
  </si>
  <si>
    <t>alvisharding</t>
  </si>
  <si>
    <t>FRBandV</t>
  </si>
  <si>
    <t>putikarenn</t>
  </si>
  <si>
    <t>Real_Ololade</t>
  </si>
  <si>
    <t>rorrimlily</t>
  </si>
  <si>
    <t>charlieLowry62</t>
  </si>
  <si>
    <t>ItsKamskii</t>
  </si>
  <si>
    <t>Neily4really</t>
  </si>
  <si>
    <t>BullickMatthew</t>
  </si>
  <si>
    <t>ilteginsahsuvar</t>
  </si>
  <si>
    <t>mandirevels</t>
  </si>
  <si>
    <t>mohamed_shaneez</t>
  </si>
  <si>
    <t>DrDpkKumar</t>
  </si>
  <si>
    <t>calibibi95gamin</t>
  </si>
  <si>
    <t>neva2muchh</t>
  </si>
  <si>
    <t>Strange_Arch</t>
  </si>
  <si>
    <t>coachjoelevan</t>
  </si>
  <si>
    <t>fitstore_es</t>
  </si>
  <si>
    <t>manyhatsvegas</t>
  </si>
  <si>
    <t>zueChris</t>
  </si>
  <si>
    <t>Misslelock1953</t>
  </si>
  <si>
    <t>MorpheusVC</t>
  </si>
  <si>
    <t>KotaOoka</t>
  </si>
  <si>
    <t>geekpreneur_</t>
  </si>
  <si>
    <t>ThePokermask</t>
  </si>
  <si>
    <t>omaralghamdis</t>
  </si>
  <si>
    <t>maaday10</t>
  </si>
  <si>
    <t>pichijg28gol</t>
  </si>
  <si>
    <t>sujeet9575</t>
  </si>
  <si>
    <t>bigone_wu</t>
  </si>
  <si>
    <t>ArealLifeRebel</t>
  </si>
  <si>
    <t>JosiahSorrent</t>
  </si>
  <si>
    <t>romanfurman0</t>
  </si>
  <si>
    <t>ChristinaJoan_</t>
  </si>
  <si>
    <t>TomFrancey22</t>
  </si>
  <si>
    <t>wigglypizza</t>
  </si>
  <si>
    <t>awise1998</t>
  </si>
  <si>
    <t>cereliayuna</t>
  </si>
  <si>
    <t>christine_rez</t>
  </si>
  <si>
    <t>helhaddad7</t>
  </si>
  <si>
    <t>AAhogbani</t>
  </si>
  <si>
    <t>chumacn</t>
  </si>
  <si>
    <t>EliasRamaekers</t>
  </si>
  <si>
    <t>KitCoffe</t>
  </si>
  <si>
    <t>Prav74</t>
  </si>
  <si>
    <t>IbrahimMYacoub1</t>
  </si>
  <si>
    <t>rellcryptologic</t>
  </si>
  <si>
    <t>GaryGradyJr</t>
  </si>
  <si>
    <t>KatyMcPherson9</t>
  </si>
  <si>
    <t>KeinixReiwodeu</t>
  </si>
  <si>
    <t>gokurakuji_fks</t>
  </si>
  <si>
    <t>rzznfx</t>
  </si>
  <si>
    <t>MountainMicky</t>
  </si>
  <si>
    <t>traderqeth</t>
  </si>
  <si>
    <t>WitherTim</t>
  </si>
  <si>
    <t>pipilalamomo</t>
  </si>
  <si>
    <t>KutukogluMithat</t>
  </si>
  <si>
    <t>EvergreenGmbH</t>
  </si>
  <si>
    <t>LukieMindfulOG</t>
  </si>
  <si>
    <t>JasonAStern1</t>
  </si>
  <si>
    <t>Real_Lexi_Spade</t>
  </si>
  <si>
    <t>simul8_tech</t>
  </si>
  <si>
    <t>MouoWw</t>
  </si>
  <si>
    <t>SirMshariii</t>
  </si>
  <si>
    <t>Benny_thebull30</t>
  </si>
  <si>
    <t>10Fernie21</t>
  </si>
  <si>
    <t>arakerbabian</t>
  </si>
  <si>
    <t>IntexClub</t>
  </si>
  <si>
    <t>GorillaGator_</t>
  </si>
  <si>
    <t>FabricioJoseFl1</t>
  </si>
  <si>
    <t>HananYoung1</t>
  </si>
  <si>
    <t>GabeTheAuteur</t>
  </si>
  <si>
    <t>OlivierSaindon</t>
  </si>
  <si>
    <t>mast_nat</t>
  </si>
  <si>
    <t>gstq8</t>
  </si>
  <si>
    <t>trapgodcnote</t>
  </si>
  <si>
    <t>DinganaFokum</t>
  </si>
  <si>
    <t>japanxchu</t>
  </si>
  <si>
    <t>ThallesSTI</t>
  </si>
  <si>
    <t>JRupes</t>
  </si>
  <si>
    <t>_CubsGirl2376</t>
  </si>
  <si>
    <t>sjsauthority</t>
  </si>
  <si>
    <t>DrNooGame1</t>
  </si>
  <si>
    <t>Clifford98506</t>
  </si>
  <si>
    <t>SkySoccerMx</t>
  </si>
  <si>
    <t>REDxMAC</t>
  </si>
  <si>
    <t>DemonOfChaosGG</t>
  </si>
  <si>
    <t>TheCabernetMuse</t>
  </si>
  <si>
    <t>TommyWRLD</t>
  </si>
  <si>
    <t>issaducks</t>
  </si>
  <si>
    <t>SUBPOWER2024</t>
  </si>
  <si>
    <t>thedancleary</t>
  </si>
  <si>
    <t>ElijahBradley4L</t>
  </si>
  <si>
    <t>SanctuaryMedia7</t>
  </si>
  <si>
    <t>Crystal_Wolf20</t>
  </si>
  <si>
    <t>ChiponDavid</t>
  </si>
  <si>
    <t>k_x8s</t>
  </si>
  <si>
    <t>avemreulutas</t>
  </si>
  <si>
    <t>antoniiocaampos</t>
  </si>
  <si>
    <t>Swatantarkhabar</t>
  </si>
  <si>
    <t>IAMROBB0</t>
  </si>
  <si>
    <t>Kagan_M_Dunlap</t>
  </si>
  <si>
    <t>ESAL2409</t>
  </si>
  <si>
    <t>edlab_fresnobee</t>
  </si>
  <si>
    <t>G4000Sean</t>
  </si>
  <si>
    <t>1776_Shane</t>
  </si>
  <si>
    <t>ZalinskyS</t>
  </si>
  <si>
    <t>Peds1up</t>
  </si>
  <si>
    <t>KimiaDv</t>
  </si>
  <si>
    <t>Freddy91599537</t>
  </si>
  <si>
    <t>ponyogreenie</t>
  </si>
  <si>
    <t>CultureMediaNet</t>
  </si>
  <si>
    <t>owataso_games</t>
  </si>
  <si>
    <t>MagHeadrick</t>
  </si>
  <si>
    <t>96xofficial</t>
  </si>
  <si>
    <t>girlsluvcrypto</t>
  </si>
  <si>
    <t>ben_pham01</t>
  </si>
  <si>
    <t>TrinityNGrant5</t>
  </si>
  <si>
    <t>diplomunoficial</t>
  </si>
  <si>
    <t>mitchelldwilson</t>
  </si>
  <si>
    <t>mediagabriei</t>
  </si>
  <si>
    <t>shivadudz</t>
  </si>
  <si>
    <t>MichaelGunkle</t>
  </si>
  <si>
    <t>tjk____</t>
  </si>
  <si>
    <t>kametarou_1017</t>
  </si>
  <si>
    <t>NealRey50128337</t>
  </si>
  <si>
    <t>_sti_r</t>
  </si>
  <si>
    <t>Eliceys_</t>
  </si>
  <si>
    <t>InfinityDo</t>
  </si>
  <si>
    <t>XtremeHSbsbl</t>
  </si>
  <si>
    <t>ShibariumNews</t>
  </si>
  <si>
    <t>BrianFu18781486</t>
  </si>
  <si>
    <t>JoeBlault</t>
  </si>
  <si>
    <t>ponco2_buchi</t>
  </si>
  <si>
    <t>drice_nft</t>
  </si>
  <si>
    <t>beyourmed</t>
  </si>
  <si>
    <t>patryk_matuszak</t>
  </si>
  <si>
    <t>lejonta_jones</t>
  </si>
  <si>
    <t>Rustam_122</t>
  </si>
  <si>
    <t>Ryne_Suver</t>
  </si>
  <si>
    <t>Juned_Khan1</t>
  </si>
  <si>
    <t>parker__nolan</t>
  </si>
  <si>
    <t>TravelerOchan</t>
  </si>
  <si>
    <t>braylon_montero</t>
  </si>
  <si>
    <t>AAlismail_PhD</t>
  </si>
  <si>
    <t>Kazahana_chang</t>
  </si>
  <si>
    <t>Agape307</t>
  </si>
  <si>
    <t>ZbeRiann</t>
  </si>
  <si>
    <t>JerryYsj</t>
  </si>
  <si>
    <t>TexMotorDesign</t>
  </si>
  <si>
    <t>MichaelVGruber</t>
  </si>
  <si>
    <t>joe_dycus67</t>
  </si>
  <si>
    <t>NewmancaryCary</t>
  </si>
  <si>
    <t>EffervescentGG</t>
  </si>
  <si>
    <t>Southernman5519</t>
  </si>
  <si>
    <t>dhhb79290728</t>
  </si>
  <si>
    <t>ColeGipson50</t>
  </si>
  <si>
    <t>Coachanshu</t>
  </si>
  <si>
    <t>elchinkerry</t>
  </si>
  <si>
    <t>r5lei</t>
  </si>
  <si>
    <t>AKPartyUSA</t>
  </si>
  <si>
    <t>janneleht</t>
  </si>
  <si>
    <t>MrktnTitan</t>
  </si>
  <si>
    <t>UNKNOWNBITCOINS</t>
  </si>
  <si>
    <t>DSBSK2022</t>
  </si>
  <si>
    <t>karenbassilyy</t>
  </si>
  <si>
    <t>SalesKiwi</t>
  </si>
  <si>
    <t>TraderZygy</t>
  </si>
  <si>
    <t>ipopStats</t>
  </si>
  <si>
    <t>ThirdEyeJo3</t>
  </si>
  <si>
    <t>MarshallBCodes</t>
  </si>
  <si>
    <t>gibeal333</t>
  </si>
  <si>
    <t>bbu9048</t>
  </si>
  <si>
    <t>envscientist72</t>
  </si>
  <si>
    <t>SHossOfficial</t>
  </si>
  <si>
    <t>marcoglipps</t>
  </si>
  <si>
    <t>marcelygeo</t>
  </si>
  <si>
    <t>Barraq_sa</t>
  </si>
  <si>
    <t>anlik_antalya</t>
  </si>
  <si>
    <t>ami_TyTy_tof</t>
  </si>
  <si>
    <t>Flow202511</t>
  </si>
  <si>
    <t>DAOmeter</t>
  </si>
  <si>
    <t>NachoSlave69</t>
  </si>
  <si>
    <t>_freddyyork</t>
  </si>
  <si>
    <t>TainoDrew</t>
  </si>
  <si>
    <t>MaxTruth009</t>
  </si>
  <si>
    <t>PerryJoslinFL</t>
  </si>
  <si>
    <t>PBSlade</t>
  </si>
  <si>
    <t>Be_rt86</t>
  </si>
  <si>
    <t>noentendiste</t>
  </si>
  <si>
    <t>EaseMedia_</t>
  </si>
  <si>
    <t>NoeulleITFC</t>
  </si>
  <si>
    <t>flowerslife7</t>
  </si>
  <si>
    <t>kalolawahine</t>
  </si>
  <si>
    <t>kurisu_merry</t>
  </si>
  <si>
    <t>Stevo32435925</t>
  </si>
  <si>
    <t>affiDavid00</t>
  </si>
  <si>
    <t>honchomike0991</t>
  </si>
  <si>
    <t>XandIvy_</t>
  </si>
  <si>
    <t>nando_ai</t>
  </si>
  <si>
    <t>ShinoonoJPN</t>
  </si>
  <si>
    <t>TheRealDADAGAN</t>
  </si>
  <si>
    <t>CryptobyMazhar</t>
  </si>
  <si>
    <t>peanuts_ai</t>
  </si>
  <si>
    <t>UberLyle</t>
  </si>
  <si>
    <t>hectorguerra</t>
  </si>
  <si>
    <t>dunkedd</t>
  </si>
  <si>
    <t>carlcamera</t>
  </si>
  <si>
    <t>rhinofaith</t>
  </si>
  <si>
    <t>alexberlin</t>
  </si>
  <si>
    <t>chitaleyraaj</t>
  </si>
  <si>
    <t>JASONMCNAB</t>
  </si>
  <si>
    <t>Gerardo_Pedraza</t>
  </si>
  <si>
    <t>santiagosteele</t>
  </si>
  <si>
    <t>dsegan</t>
  </si>
  <si>
    <t>DrVoIP</t>
  </si>
  <si>
    <t>richwathe</t>
  </si>
  <si>
    <t>who503ver</t>
  </si>
  <si>
    <t>Geeblaun</t>
  </si>
  <si>
    <t>atomroach</t>
  </si>
  <si>
    <t>abstractAli</t>
  </si>
  <si>
    <t>anupamsharma</t>
  </si>
  <si>
    <t>chaotic1969</t>
  </si>
  <si>
    <t>drewgibson</t>
  </si>
  <si>
    <t>MBaretPhD</t>
  </si>
  <si>
    <t>eburrows1</t>
  </si>
  <si>
    <t>klumzii</t>
  </si>
  <si>
    <t>triomonkey</t>
  </si>
  <si>
    <t>OchoDelGato</t>
  </si>
  <si>
    <t>onlyZisMe</t>
  </si>
  <si>
    <t>ClubfitterNix</t>
  </si>
  <si>
    <t>presidenttwerp</t>
  </si>
  <si>
    <t>p4r4cyt3</t>
  </si>
  <si>
    <t>HarandiM</t>
  </si>
  <si>
    <t>sdavenport1689</t>
  </si>
  <si>
    <t>StudioZanon</t>
  </si>
  <si>
    <t>BlackBettie_NFT</t>
  </si>
  <si>
    <t>Kristian_Magnus</t>
  </si>
  <si>
    <t>gRuvinLA</t>
  </si>
  <si>
    <t>GurolSalman</t>
  </si>
  <si>
    <t>J_A_Garcia</t>
  </si>
  <si>
    <t>kidflake</t>
  </si>
  <si>
    <t>AbeBoz</t>
  </si>
  <si>
    <t>Carlson10s</t>
  </si>
  <si>
    <t>Damokkles</t>
  </si>
  <si>
    <t>VINNIL</t>
  </si>
  <si>
    <t>JamesCRussell</t>
  </si>
  <si>
    <t>unitedblazin</t>
  </si>
  <si>
    <t>mirandadireito</t>
  </si>
  <si>
    <t>sameerjamjam</t>
  </si>
  <si>
    <t>anmar_rfaat</t>
  </si>
  <si>
    <t>Usitki</t>
  </si>
  <si>
    <t>seyiton</t>
  </si>
  <si>
    <t>Alijahuur</t>
  </si>
  <si>
    <t>mikachy2000</t>
  </si>
  <si>
    <t>The_Real_Sehorn</t>
  </si>
  <si>
    <t>unitykoba</t>
  </si>
  <si>
    <t>ChristianKirk01</t>
  </si>
  <si>
    <t>tdutar</t>
  </si>
  <si>
    <t>tarikfadili</t>
  </si>
  <si>
    <t>albureikan</t>
  </si>
  <si>
    <t>Ishkoten</t>
  </si>
  <si>
    <t>Lucky_Leftie</t>
  </si>
  <si>
    <t>IslamMagix</t>
  </si>
  <si>
    <t>TheStugy</t>
  </si>
  <si>
    <t>richhomiefink</t>
  </si>
  <si>
    <t>quantum_destiny</t>
  </si>
  <si>
    <t>_derek83</t>
  </si>
  <si>
    <t>bhdrgkz</t>
  </si>
  <si>
    <t>Thebestdrew</t>
  </si>
  <si>
    <t>fireishot4u</t>
  </si>
  <si>
    <t>BigBrodi3</t>
  </si>
  <si>
    <t>stevennwood</t>
  </si>
  <si>
    <t>nickachambers</t>
  </si>
  <si>
    <t>fowzi49</t>
  </si>
  <si>
    <t>GeeeBay</t>
  </si>
  <si>
    <t>mcndjxlefnd</t>
  </si>
  <si>
    <t>TreadyTweets</t>
  </si>
  <si>
    <t>pinguozzo</t>
  </si>
  <si>
    <t>MichaelCailly</t>
  </si>
  <si>
    <t>chrissmith169</t>
  </si>
  <si>
    <t>matt__sanderson</t>
  </si>
  <si>
    <t>josephmarazzo</t>
  </si>
  <si>
    <t>Meedoo135</t>
  </si>
  <si>
    <t>srsbharathi</t>
  </si>
  <si>
    <t>Cluster_6</t>
  </si>
  <si>
    <t>RichBlessings1</t>
  </si>
  <si>
    <t>The_Gaggie</t>
  </si>
  <si>
    <t>DQuilici1</t>
  </si>
  <si>
    <t>dougieveee</t>
  </si>
  <si>
    <t>chenazmulhasan</t>
  </si>
  <si>
    <t>g_boschini</t>
  </si>
  <si>
    <t>RebeccaKontosic</t>
  </si>
  <si>
    <t>SameerMisson</t>
  </si>
  <si>
    <t>jokendaved</t>
  </si>
  <si>
    <t>winincentive</t>
  </si>
  <si>
    <t>hrbora</t>
  </si>
  <si>
    <t>9oah27</t>
  </si>
  <si>
    <t>Alhoot15</t>
  </si>
  <si>
    <t>jjudoi</t>
  </si>
  <si>
    <t>D_Ott13</t>
  </si>
  <si>
    <t>SSPcreates</t>
  </si>
  <si>
    <t>The_Phinest_</t>
  </si>
  <si>
    <t>briancosgray</t>
  </si>
  <si>
    <t>mohamedmessebeh</t>
  </si>
  <si>
    <t>talal511_9</t>
  </si>
  <si>
    <t>MennoBudding</t>
  </si>
  <si>
    <t>MutluSadettin</t>
  </si>
  <si>
    <t>hoodasaydlani</t>
  </si>
  <si>
    <t>klausschoelman</t>
  </si>
  <si>
    <t>ItsBastie</t>
  </si>
  <si>
    <t>__dhamryhd</t>
  </si>
  <si>
    <t>Moonyman4</t>
  </si>
  <si>
    <t>hasanjuris</t>
  </si>
  <si>
    <t>HubbllesTTV</t>
  </si>
  <si>
    <t>HM8404</t>
  </si>
  <si>
    <t>SoyArpad</t>
  </si>
  <si>
    <t>hiromichi_0621</t>
  </si>
  <si>
    <t>FRE3MUST</t>
  </si>
  <si>
    <t>AnthonyWillard3</t>
  </si>
  <si>
    <t>galiasunshine</t>
  </si>
  <si>
    <t>K80theSHADE</t>
  </si>
  <si>
    <t>icepicknz</t>
  </si>
  <si>
    <t>jonaromero98</t>
  </si>
  <si>
    <t>LiamEdwardLindy</t>
  </si>
  <si>
    <t>0Pengu</t>
  </si>
  <si>
    <t>JoOjS_776</t>
  </si>
  <si>
    <t>frhan1408</t>
  </si>
  <si>
    <t>goodough99</t>
  </si>
  <si>
    <t>AntonisLemanis</t>
  </si>
  <si>
    <t>Griffin1126</t>
  </si>
  <si>
    <t>kzktch</t>
  </si>
  <si>
    <t>DurgaKantJha3</t>
  </si>
  <si>
    <t>FabidoubleU</t>
  </si>
  <si>
    <t>mhkoala0910</t>
  </si>
  <si>
    <t>KenFreestone</t>
  </si>
  <si>
    <t>AzaelKayser</t>
  </si>
  <si>
    <t>jpmckee21</t>
  </si>
  <si>
    <t>Ivoooo__</t>
  </si>
  <si>
    <t>derek_j_knowles</t>
  </si>
  <si>
    <t>TwilighTriforce</t>
  </si>
  <si>
    <t>Richardsframing</t>
  </si>
  <si>
    <t>evandthayer</t>
  </si>
  <si>
    <t>follywatch</t>
  </si>
  <si>
    <t>TRIX_BLESS</t>
  </si>
  <si>
    <t>LEONBucho</t>
  </si>
  <si>
    <t>AryaQuake</t>
  </si>
  <si>
    <t>LeoNasau</t>
  </si>
  <si>
    <t>PlasmaXL_</t>
  </si>
  <si>
    <t>NafisiSara</t>
  </si>
  <si>
    <t>trevor_stout_</t>
  </si>
  <si>
    <t>trill0927</t>
  </si>
  <si>
    <t>Shivamraj4488</t>
  </si>
  <si>
    <t>MillerNuggets</t>
  </si>
  <si>
    <t>TLDWdeasoN</t>
  </si>
  <si>
    <t>dr666is</t>
  </si>
  <si>
    <t>TweetsByUsman</t>
  </si>
  <si>
    <t>whoaoliver</t>
  </si>
  <si>
    <t>HarshalFin</t>
  </si>
  <si>
    <t>bitbeq</t>
  </si>
  <si>
    <t>bakedZEBRA</t>
  </si>
  <si>
    <t>suryabhansv</t>
  </si>
  <si>
    <t>dogofallstreets</t>
  </si>
  <si>
    <t>Digiescapist</t>
  </si>
  <si>
    <t>RyanFajkowski</t>
  </si>
  <si>
    <t>JovanniLRabelo</t>
  </si>
  <si>
    <t>rumblestr1ps</t>
  </si>
  <si>
    <t>mba2412</t>
  </si>
  <si>
    <t>madisongong</t>
  </si>
  <si>
    <t>Binotthman</t>
  </si>
  <si>
    <t>MaroquinerieSac</t>
  </si>
  <si>
    <t>ayberksc</t>
  </si>
  <si>
    <t>minaminoseema47</t>
  </si>
  <si>
    <t>EugeneGTI</t>
  </si>
  <si>
    <t>heyjns</t>
  </si>
  <si>
    <t>miyanishi4789</t>
  </si>
  <si>
    <t>kilincemrah58</t>
  </si>
  <si>
    <t>fawaztsa</t>
  </si>
  <si>
    <t>CanYouRewindIt</t>
  </si>
  <si>
    <t>tjmac623</t>
  </si>
  <si>
    <t>al3la7an</t>
  </si>
  <si>
    <t>AmericanBaby24</t>
  </si>
  <si>
    <t>berrehh</t>
  </si>
  <si>
    <t>KSA_R0</t>
  </si>
  <si>
    <t>LBelle355</t>
  </si>
  <si>
    <t>tbr0r4l</t>
  </si>
  <si>
    <t>na0x2c6</t>
  </si>
  <si>
    <t>AbdullahAlmana0</t>
  </si>
  <si>
    <t>watarufukuda11</t>
  </si>
  <si>
    <t>BrianTritschler</t>
  </si>
  <si>
    <t>pinheiro97_crvg</t>
  </si>
  <si>
    <t>KastelBert</t>
  </si>
  <si>
    <t>daniellcole1</t>
  </si>
  <si>
    <t>AntonioGSunye</t>
  </si>
  <si>
    <t>Chinanago21</t>
  </si>
  <si>
    <t>westbranchgrass</t>
  </si>
  <si>
    <t>meshall9922</t>
  </si>
  <si>
    <t>DopeyTheStar</t>
  </si>
  <si>
    <t>skycb97_</t>
  </si>
  <si>
    <t>0Whitness</t>
  </si>
  <si>
    <t>rcdij</t>
  </si>
  <si>
    <t>davidktx</t>
  </si>
  <si>
    <t>V621ENO</t>
  </si>
  <si>
    <t>thefrostysensei</t>
  </si>
  <si>
    <t>JobberTweets</t>
  </si>
  <si>
    <t>SheLovesJq</t>
  </si>
  <si>
    <t>LipsonNeLivson</t>
  </si>
  <si>
    <t>QuinnHeffron</t>
  </si>
  <si>
    <t>ZeadFPS</t>
  </si>
  <si>
    <t>Jforthe3</t>
  </si>
  <si>
    <t>Hiiraan_ali</t>
  </si>
  <si>
    <t>kyn_js</t>
  </si>
  <si>
    <t>JoeGrusser</t>
  </si>
  <si>
    <t>zirashfa</t>
  </si>
  <si>
    <t>_albei</t>
  </si>
  <si>
    <t>WardianAl</t>
  </si>
  <si>
    <t>jen_wina</t>
  </si>
  <si>
    <t>Erolsari53</t>
  </si>
  <si>
    <t>crazymademedoit</t>
  </si>
  <si>
    <t>KyooQueue</t>
  </si>
  <si>
    <t>dumanmurat16</t>
  </si>
  <si>
    <t>youngpewpew</t>
  </si>
  <si>
    <t>jinseiofamen</t>
  </si>
  <si>
    <t>wymi_</t>
  </si>
  <si>
    <t>diya__18</t>
  </si>
  <si>
    <t>MunnaSinghTMS</t>
  </si>
  <si>
    <t>lr_3z</t>
  </si>
  <si>
    <t>CorneliusThiel</t>
  </si>
  <si>
    <t>Zaypremeee</t>
  </si>
  <si>
    <t>GaloGuzman8</t>
  </si>
  <si>
    <t>anausedas</t>
  </si>
  <si>
    <t>m3lm_sa</t>
  </si>
  <si>
    <t>Diana_A_Rahima</t>
  </si>
  <si>
    <t>gyunyu312</t>
  </si>
  <si>
    <t>bn_glab1</t>
  </si>
  <si>
    <t>xjb4_mez</t>
  </si>
  <si>
    <t>MikeBuckleySF</t>
  </si>
  <si>
    <t>hrkouhestani</t>
  </si>
  <si>
    <t>Lobos505</t>
  </si>
  <si>
    <t>GWCt5XwyioS1Ewt</t>
  </si>
  <si>
    <t>inasa_r</t>
  </si>
  <si>
    <t>midnightsforest</t>
  </si>
  <si>
    <t>mykindofcruise</t>
  </si>
  <si>
    <t>dreifswife37</t>
  </si>
  <si>
    <t>RyanSaf1</t>
  </si>
  <si>
    <t>Benedic26361457</t>
  </si>
  <si>
    <t>YuSaKu10327007</t>
  </si>
  <si>
    <t>vocaloid_LiME</t>
  </si>
  <si>
    <t>junkwaxsal</t>
  </si>
  <si>
    <t>hunterschaller2</t>
  </si>
  <si>
    <t>batuhankuru011</t>
  </si>
  <si>
    <t>EverittBrayden</t>
  </si>
  <si>
    <t>ADCROWN88</t>
  </si>
  <si>
    <t>WriterCaronte</t>
  </si>
  <si>
    <t>Braydenmusica</t>
  </si>
  <si>
    <t>DangerFC4</t>
  </si>
  <si>
    <t>Rigged4Red48</t>
  </si>
  <si>
    <t>D02Lr1</t>
  </si>
  <si>
    <t>elterzo</t>
  </si>
  <si>
    <t>LowTierTwink</t>
  </si>
  <si>
    <t>theRealDanVCFA</t>
  </si>
  <si>
    <t>ogre1016</t>
  </si>
  <si>
    <t>ShinagawaE</t>
  </si>
  <si>
    <t>MiglerTV</t>
  </si>
  <si>
    <t>PsychozoicEra</t>
  </si>
  <si>
    <t>TwitchHomeGoods</t>
  </si>
  <si>
    <t>Roe_xnb</t>
  </si>
  <si>
    <t>o3dw4rd</t>
  </si>
  <si>
    <t>leichtksa</t>
  </si>
  <si>
    <t>albasil_12</t>
  </si>
  <si>
    <t>phishoto</t>
  </si>
  <si>
    <t>ParamountPlusDE</t>
  </si>
  <si>
    <t>InfanteBets</t>
  </si>
  <si>
    <t>oppertinie</t>
  </si>
  <si>
    <t>r9_rvk</t>
  </si>
  <si>
    <t>back_up45</t>
  </si>
  <si>
    <t>AshtonLemleyWX</t>
  </si>
  <si>
    <t>STA7SONE</t>
  </si>
  <si>
    <t>IzzyUnleashed2</t>
  </si>
  <si>
    <t>GoPackGo541</t>
  </si>
  <si>
    <t>GrizzlyCobbler</t>
  </si>
  <si>
    <t>Miko438111791</t>
  </si>
  <si>
    <t>robindro22</t>
  </si>
  <si>
    <t>LarryCohen83</t>
  </si>
  <si>
    <t>DrewArciuolo</t>
  </si>
  <si>
    <t>projetopadrao</t>
  </si>
  <si>
    <t>DrmsDreams</t>
  </si>
  <si>
    <t>SabrinaVega666</t>
  </si>
  <si>
    <t>MandharAakash</t>
  </si>
  <si>
    <t>Reviewtukyak</t>
  </si>
  <si>
    <t>elhj__</t>
  </si>
  <si>
    <t>Danielhubler21</t>
  </si>
  <si>
    <t>SpeetarHealth</t>
  </si>
  <si>
    <t>cafe_NITA</t>
  </si>
  <si>
    <t>Wild_Ruins</t>
  </si>
  <si>
    <t>SoyBrisaFdez</t>
  </si>
  <si>
    <t>UseCommonSenses</t>
  </si>
  <si>
    <t>Jpg11081</t>
  </si>
  <si>
    <t>Pablorpalenzuel</t>
  </si>
  <si>
    <t>TamsinVegas</t>
  </si>
  <si>
    <t>gameofcrohns_</t>
  </si>
  <si>
    <t>KCiezarowki</t>
  </si>
  <si>
    <t>airburbdotcom</t>
  </si>
  <si>
    <t>hiteshmahajan_</t>
  </si>
  <si>
    <t>pardesco_</t>
  </si>
  <si>
    <t>JWrobelski1</t>
  </si>
  <si>
    <t>Desiree66211219</t>
  </si>
  <si>
    <t>_singlenotalone</t>
  </si>
  <si>
    <t>jj502jjjj</t>
  </si>
  <si>
    <t>david_tassone9</t>
  </si>
  <si>
    <t>Michael77853472</t>
  </si>
  <si>
    <t>democracydemon2</t>
  </si>
  <si>
    <t>xo_muffinator</t>
  </si>
  <si>
    <t>avmustafaabak</t>
  </si>
  <si>
    <t>master_pea1</t>
  </si>
  <si>
    <t>cle_landon</t>
  </si>
  <si>
    <t>KerryDaughety</t>
  </si>
  <si>
    <t>Julian_Tryhard</t>
  </si>
  <si>
    <t>tierla_</t>
  </si>
  <si>
    <t>ErkanOzkan78</t>
  </si>
  <si>
    <t>JaceXLLC</t>
  </si>
  <si>
    <t>GingerTberry1</t>
  </si>
  <si>
    <t>MAGANESIUM</t>
  </si>
  <si>
    <t>Zorro_Way</t>
  </si>
  <si>
    <t>SkintWTF</t>
  </si>
  <si>
    <t>Albybrava</t>
  </si>
  <si>
    <t>fentyofficial</t>
  </si>
  <si>
    <t>clyngarz</t>
  </si>
  <si>
    <t>R0v1na</t>
  </si>
  <si>
    <t>kusso_OTK</t>
  </si>
  <si>
    <t>Rei_yukishiro_</t>
  </si>
  <si>
    <t>MemeshiFTC</t>
  </si>
  <si>
    <t>_langitmalamm_</t>
  </si>
  <si>
    <t>cwo247</t>
  </si>
  <si>
    <t>Sneakydogoff</t>
  </si>
  <si>
    <t>realjoe_mac</t>
  </si>
  <si>
    <t>TothGamesMike</t>
  </si>
  <si>
    <t>TiaMariePruitt8</t>
  </si>
  <si>
    <t>JoeJShanley</t>
  </si>
  <si>
    <t>TengisG6</t>
  </si>
  <si>
    <t>mxxnxlxv</t>
  </si>
  <si>
    <t>EternalNationGG</t>
  </si>
  <si>
    <t>yamatomo_1117</t>
  </si>
  <si>
    <t>GG_Bullion</t>
  </si>
  <si>
    <t>skey</t>
  </si>
  <si>
    <t>robdias</t>
  </si>
  <si>
    <t>artwickson</t>
  </si>
  <si>
    <t>MenloMaven</t>
  </si>
  <si>
    <t>doppleware</t>
  </si>
  <si>
    <t>ardie2pt0</t>
  </si>
  <si>
    <t>ajmills100</t>
  </si>
  <si>
    <t>KyleAFrey</t>
  </si>
  <si>
    <t>paulhlivko</t>
  </si>
  <si>
    <t>craigbg</t>
  </si>
  <si>
    <t>Ahnubis</t>
  </si>
  <si>
    <t>Rippster</t>
  </si>
  <si>
    <t>tatorchip</t>
  </si>
  <si>
    <t>brettdargan</t>
  </si>
  <si>
    <t>MHManes</t>
  </si>
  <si>
    <t>parag_c_mehta</t>
  </si>
  <si>
    <t>kermitv</t>
  </si>
  <si>
    <t>bastiandriessen</t>
  </si>
  <si>
    <t>jasonmawdsley</t>
  </si>
  <si>
    <t>mikeskiff</t>
  </si>
  <si>
    <t>mattcolangelo</t>
  </si>
  <si>
    <t>clariceannn</t>
  </si>
  <si>
    <t>davehewittmusic</t>
  </si>
  <si>
    <t>dharmabomb</t>
  </si>
  <si>
    <t>TyceHudson</t>
  </si>
  <si>
    <t>pstickney</t>
  </si>
  <si>
    <t>ashtonlandry</t>
  </si>
  <si>
    <t>geraldlangelier</t>
  </si>
  <si>
    <t>KyleSimms</t>
  </si>
  <si>
    <t>SeanWilliams68</t>
  </si>
  <si>
    <t>princessshay013</t>
  </si>
  <si>
    <t>OllamFodhla</t>
  </si>
  <si>
    <t>mar_cos_a_h</t>
  </si>
  <si>
    <t>TOMTOM312</t>
  </si>
  <si>
    <t>RyanKlink7</t>
  </si>
  <si>
    <t>Chris__Jay</t>
  </si>
  <si>
    <t>Wepnx7</t>
  </si>
  <si>
    <t>youfangcao</t>
  </si>
  <si>
    <t>Marc_W_Ross</t>
  </si>
  <si>
    <t>tomo_kon</t>
  </si>
  <si>
    <t>Phil_With_An_F</t>
  </si>
  <si>
    <t>kojandy</t>
  </si>
  <si>
    <t>EmilEike</t>
  </si>
  <si>
    <t>AlexEmmett</t>
  </si>
  <si>
    <t>mikeyseemikeydo</t>
  </si>
  <si>
    <t>alokvkulkarni</t>
  </si>
  <si>
    <t>adityabn</t>
  </si>
  <si>
    <t>eugenelandon</t>
  </si>
  <si>
    <t>Miuxam</t>
  </si>
  <si>
    <t>jeffreyrossum</t>
  </si>
  <si>
    <t>desi_topgun</t>
  </si>
  <si>
    <t>SIOUXFALLSZ</t>
  </si>
  <si>
    <t>mdembla</t>
  </si>
  <si>
    <t>roccohoward</t>
  </si>
  <si>
    <t>alialnafissah</t>
  </si>
  <si>
    <t>thatwhoisnot</t>
  </si>
  <si>
    <t>lemonw3dge</t>
  </si>
  <si>
    <t>Whanamedic</t>
  </si>
  <si>
    <t>kirill4mula</t>
  </si>
  <si>
    <t>side_b01</t>
  </si>
  <si>
    <t>evpowell4</t>
  </si>
  <si>
    <t>pingreeth</t>
  </si>
  <si>
    <t>waibhav_c</t>
  </si>
  <si>
    <t>mmelverdugo</t>
  </si>
  <si>
    <t>pabloihurtado</t>
  </si>
  <si>
    <t>bandai_hh</t>
  </si>
  <si>
    <t>aghlara</t>
  </si>
  <si>
    <t>SeaweedJones</t>
  </si>
  <si>
    <t>blogan22</t>
  </si>
  <si>
    <t>parisamios</t>
  </si>
  <si>
    <t>LindaNBean</t>
  </si>
  <si>
    <t>JorgeRinconGo</t>
  </si>
  <si>
    <t>LunchBoxWarren</t>
  </si>
  <si>
    <t>Revel0424</t>
  </si>
  <si>
    <t>Jrsanchezz</t>
  </si>
  <si>
    <t>codemullins</t>
  </si>
  <si>
    <t>LisaJeanneret</t>
  </si>
  <si>
    <t>ravsau</t>
  </si>
  <si>
    <t>Oalsuhaiim</t>
  </si>
  <si>
    <t>fergsace</t>
  </si>
  <si>
    <t>OniichanGio</t>
  </si>
  <si>
    <t>slt_lockwood</t>
  </si>
  <si>
    <t>Sakhaau</t>
  </si>
  <si>
    <t>mustt93</t>
  </si>
  <si>
    <t>Jake_1969_Smith</t>
  </si>
  <si>
    <t>rroman28</t>
  </si>
  <si>
    <t>nick_maes</t>
  </si>
  <si>
    <t>yuitest_dev</t>
  </si>
  <si>
    <t>wepx</t>
  </si>
  <si>
    <t>_abu_bandar_</t>
  </si>
  <si>
    <t>Lumbuhjack</t>
  </si>
  <si>
    <t>rshearer747</t>
  </si>
  <si>
    <t>RareMoh</t>
  </si>
  <si>
    <t>KL_Leedy</t>
  </si>
  <si>
    <t>DrZacCole</t>
  </si>
  <si>
    <t>shaktipandey139</t>
  </si>
  <si>
    <t>RomainBacque</t>
  </si>
  <si>
    <t>AyeBaam</t>
  </si>
  <si>
    <t>KRYSSKUM1212</t>
  </si>
  <si>
    <t>Decima_Live</t>
  </si>
  <si>
    <t>ReeceKennedy07</t>
  </si>
  <si>
    <t>jhonata_emerick</t>
  </si>
  <si>
    <t>ApteAjinkya</t>
  </si>
  <si>
    <t>Jeeperaaron</t>
  </si>
  <si>
    <t>WhiskeyJonEagan</t>
  </si>
  <si>
    <t>TSDork</t>
  </si>
  <si>
    <t>MaartenATL</t>
  </si>
  <si>
    <t>ProfessorGulati</t>
  </si>
  <si>
    <t>parody_tm</t>
  </si>
  <si>
    <t>martin_web3</t>
  </si>
  <si>
    <t>CaLMa_san</t>
  </si>
  <si>
    <t>BradGlocke</t>
  </si>
  <si>
    <t>almalki_tv</t>
  </si>
  <si>
    <t>LilBillyVert19</t>
  </si>
  <si>
    <t>MonkeyDroppings</t>
  </si>
  <si>
    <t>media_banter</t>
  </si>
  <si>
    <t>linnjsdev</t>
  </si>
  <si>
    <t>sskiotuketeyaru</t>
  </si>
  <si>
    <t>AldainReid</t>
  </si>
  <si>
    <t>skyjiangwu</t>
  </si>
  <si>
    <t>BAGELODON</t>
  </si>
  <si>
    <t>fd__1903</t>
  </si>
  <si>
    <t>iNegasMC</t>
  </si>
  <si>
    <t>JaspalBasra</t>
  </si>
  <si>
    <t>stefangala</t>
  </si>
  <si>
    <t>LawverOwen</t>
  </si>
  <si>
    <t>Mayele_10</t>
  </si>
  <si>
    <t>BKuderna</t>
  </si>
  <si>
    <t>youseftaher97</t>
  </si>
  <si>
    <t>batmanhabeleri</t>
  </si>
  <si>
    <t>SurvivAah</t>
  </si>
  <si>
    <t>just__some0ne</t>
  </si>
  <si>
    <t>charan1566</t>
  </si>
  <si>
    <t>q8aka93</t>
  </si>
  <si>
    <t>OGxFOOZIE</t>
  </si>
  <si>
    <t>visualsbylogan</t>
  </si>
  <si>
    <t>RmvBlshvk</t>
  </si>
  <si>
    <t>TulloAnthony</t>
  </si>
  <si>
    <t>cxasar</t>
  </si>
  <si>
    <t>thesalesdoc_rx</t>
  </si>
  <si>
    <t>Ca6504247Becky</t>
  </si>
  <si>
    <t>iCyndaqwill</t>
  </si>
  <si>
    <t>hallkbrdz</t>
  </si>
  <si>
    <t>gopisettydurgap</t>
  </si>
  <si>
    <t>Prodby_MCD</t>
  </si>
  <si>
    <t>MimiSvetik</t>
  </si>
  <si>
    <t>kvapilrobert</t>
  </si>
  <si>
    <t>alshrifEssa</t>
  </si>
  <si>
    <t>infiloop2</t>
  </si>
  <si>
    <t>imonlyabl</t>
  </si>
  <si>
    <t>imloveeatfries</t>
  </si>
  <si>
    <t>lynnsedillo1</t>
  </si>
  <si>
    <t>jusetmater</t>
  </si>
  <si>
    <t>oylum_tala</t>
  </si>
  <si>
    <t>threesixbabe</t>
  </si>
  <si>
    <t>isaiah_burg</t>
  </si>
  <si>
    <t>itsbenfurtado</t>
  </si>
  <si>
    <t>LaloQuera___</t>
  </si>
  <si>
    <t>iamalexmclean_</t>
  </si>
  <si>
    <t>DarwinBeliever</t>
  </si>
  <si>
    <t>ArunMantriCA</t>
  </si>
  <si>
    <t>el_mason33</t>
  </si>
  <si>
    <t>drakkotarkin</t>
  </si>
  <si>
    <t>Alrich_01</t>
  </si>
  <si>
    <t>shimayo_oy</t>
  </si>
  <si>
    <t>autocosm_</t>
  </si>
  <si>
    <t>GbqiScLUELDUUNB</t>
  </si>
  <si>
    <t>HUOMOS</t>
  </si>
  <si>
    <t>pankajdhayki</t>
  </si>
  <si>
    <t>josec2x</t>
  </si>
  <si>
    <t>EmmanuelAmah10</t>
  </si>
  <si>
    <t>_M_H_D_1</t>
  </si>
  <si>
    <t>hkorooshat</t>
  </si>
  <si>
    <t>WilliamScott54</t>
  </si>
  <si>
    <t>TheRealGrantFa1</t>
  </si>
  <si>
    <t>ChihiroCherry</t>
  </si>
  <si>
    <t>sherryGGs</t>
  </si>
  <si>
    <t>daikon_horohuki</t>
  </si>
  <si>
    <t>aqua_life_0227_</t>
  </si>
  <si>
    <t>JeionGreen</t>
  </si>
  <si>
    <t>Lakeside_Bsball</t>
  </si>
  <si>
    <t>ty_kelley_</t>
  </si>
  <si>
    <t>Tinkokomarket</t>
  </si>
  <si>
    <t>Kristoforo_AR</t>
  </si>
  <si>
    <t>aTwLT4HULBTTJ0R</t>
  </si>
  <si>
    <t>DuPageVball</t>
  </si>
  <si>
    <t>anaemagalhaes</t>
  </si>
  <si>
    <t>SIPTofficial</t>
  </si>
  <si>
    <t>MattJohnson1227</t>
  </si>
  <si>
    <t>bytesofben</t>
  </si>
  <si>
    <t>thatsonaykay</t>
  </si>
  <si>
    <t>robertodelabest</t>
  </si>
  <si>
    <t>TapiaWascar</t>
  </si>
  <si>
    <t>utkutugrul33</t>
  </si>
  <si>
    <t>GOD_wind_horse</t>
  </si>
  <si>
    <t>AhmedSamrose</t>
  </si>
  <si>
    <t>terribmitchell</t>
  </si>
  <si>
    <t>EnzoParo</t>
  </si>
  <si>
    <t>KaschinEdwards</t>
  </si>
  <si>
    <t>barking</t>
  </si>
  <si>
    <t>SaxonScantlin</t>
  </si>
  <si>
    <t>ALQEMAM2</t>
  </si>
  <si>
    <t>yuijpcom</t>
  </si>
  <si>
    <t>sergioburinjr</t>
  </si>
  <si>
    <t>VeganWing</t>
  </si>
  <si>
    <t>TheShakaRL</t>
  </si>
  <si>
    <t>fadedmxstery</t>
  </si>
  <si>
    <t>MarkosStavrou</t>
  </si>
  <si>
    <t>pebibytes</t>
  </si>
  <si>
    <t>bjorgeluis1988</t>
  </si>
  <si>
    <t>iambiancajrich</t>
  </si>
  <si>
    <t>Fabian26803345</t>
  </si>
  <si>
    <t>ntonioherrera</t>
  </si>
  <si>
    <t>drewdoesmarktng</t>
  </si>
  <si>
    <t>DmTolea</t>
  </si>
  <si>
    <t>KOSUMO_NAVY_01</t>
  </si>
  <si>
    <t>DevinBrowning12</t>
  </si>
  <si>
    <t>peakycon</t>
  </si>
  <si>
    <t>BigCaveFilm</t>
  </si>
  <si>
    <t>Charlie05991253</t>
  </si>
  <si>
    <t>satomisohigh</t>
  </si>
  <si>
    <t>HappyNaClO1</t>
  </si>
  <si>
    <t>bengalbrody</t>
  </si>
  <si>
    <t>JustaSean</t>
  </si>
  <si>
    <t>NonyLaroque</t>
  </si>
  <si>
    <t>cosmourse</t>
  </si>
  <si>
    <t>fgosawati</t>
  </si>
  <si>
    <t>adamjacklin99</t>
  </si>
  <si>
    <t>Pspkdevoties</t>
  </si>
  <si>
    <t>yamiakatuki80</t>
  </si>
  <si>
    <t>ahmedzuher_de</t>
  </si>
  <si>
    <t>charwillj0</t>
  </si>
  <si>
    <t>Chadgs13</t>
  </si>
  <si>
    <t>LastLifeLaz</t>
  </si>
  <si>
    <t>blackwallsteet_</t>
  </si>
  <si>
    <t>t3o0_</t>
  </si>
  <si>
    <t>Aapka_Roshan</t>
  </si>
  <si>
    <t>P0llyticks</t>
  </si>
  <si>
    <t>cloudninehigher</t>
  </si>
  <si>
    <t>FRED__MICHAUD</t>
  </si>
  <si>
    <t>StevenBinkley4</t>
  </si>
  <si>
    <t>Devil_Doc007</t>
  </si>
  <si>
    <t>Bushra_Sa3id</t>
  </si>
  <si>
    <t>SavageJules2x</t>
  </si>
  <si>
    <t>grvydev</t>
  </si>
  <si>
    <t>AbagiCharles</t>
  </si>
  <si>
    <t>noormcmxcii</t>
  </si>
  <si>
    <t>lepiejilepiej</t>
  </si>
  <si>
    <t>Yashfacts28</t>
  </si>
  <si>
    <t>383ll</t>
  </si>
  <si>
    <t>vladhacken</t>
  </si>
  <si>
    <t>inugamigyouV</t>
  </si>
  <si>
    <t>JoDog2016</t>
  </si>
  <si>
    <t>nickimelodrama</t>
  </si>
  <si>
    <t>AddisonJ79</t>
  </si>
  <si>
    <t>thisgrainofsalt</t>
  </si>
  <si>
    <t>0xbillyboy</t>
  </si>
  <si>
    <t>Ryan36144633</t>
  </si>
  <si>
    <t>aajre_org</t>
  </si>
  <si>
    <t>MoggerMM</t>
  </si>
  <si>
    <t>the_coin_files</t>
  </si>
  <si>
    <t>prolatbuild</t>
  </si>
  <si>
    <t>jnaprajna</t>
  </si>
  <si>
    <t>connorspivey7</t>
  </si>
  <si>
    <t>tessa_oleary</t>
  </si>
  <si>
    <t>bin6oug</t>
  </si>
  <si>
    <t>thebluechihuah1</t>
  </si>
  <si>
    <t>fufu70816375</t>
  </si>
  <si>
    <t>thepanafricanc1</t>
  </si>
  <si>
    <t>roger_nurse</t>
  </si>
  <si>
    <t>Ozkan_kilic06</t>
  </si>
  <si>
    <t>emilegauthier13</t>
  </si>
  <si>
    <t>aydabastrk</t>
  </si>
  <si>
    <t>road_mystery</t>
  </si>
  <si>
    <t>stephen_pirkle</t>
  </si>
  <si>
    <t>KudafariCouncil</t>
  </si>
  <si>
    <t>RodalynTV</t>
  </si>
  <si>
    <t>breakwater76</t>
  </si>
  <si>
    <t>weneedthemnow</t>
  </si>
  <si>
    <t>AlexInWard6</t>
  </si>
  <si>
    <t>Mr_Jimmylee</t>
  </si>
  <si>
    <t>LieberEdelweiss</t>
  </si>
  <si>
    <t>VebrackNFT</t>
  </si>
  <si>
    <t>STRTHANJAVUR</t>
  </si>
  <si>
    <t>JamesMLoft</t>
  </si>
  <si>
    <t>ChiyoSamaVT</t>
  </si>
  <si>
    <t>BeyondHorizonPC</t>
  </si>
  <si>
    <t>LetsGoJandon</t>
  </si>
  <si>
    <t>gleamerss</t>
  </si>
  <si>
    <t>AeliaClub</t>
  </si>
  <si>
    <t>GregMatuzak</t>
  </si>
  <si>
    <t>Angel_Wings45</t>
  </si>
  <si>
    <t>getbewater</t>
  </si>
  <si>
    <t>akabannkaa</t>
  </si>
  <si>
    <t>SassyMeame</t>
  </si>
  <si>
    <t>Sp6Real</t>
  </si>
  <si>
    <t>BrittneyLynn73</t>
  </si>
  <si>
    <t>VArbaletcisi</t>
  </si>
  <si>
    <t>Ignacio_Pila</t>
  </si>
  <si>
    <t>PlotWorkspace</t>
  </si>
  <si>
    <t>PadreusP</t>
  </si>
  <si>
    <t>ChiefShoeless</t>
  </si>
  <si>
    <t>MTuwayli</t>
  </si>
  <si>
    <t>spacefound3rs</t>
  </si>
  <si>
    <t>2htheory</t>
  </si>
  <si>
    <t>NyenVT</t>
  </si>
  <si>
    <t>BoredJpegs</t>
  </si>
  <si>
    <t>uranai97sato</t>
  </si>
  <si>
    <t>music_love5112</t>
  </si>
  <si>
    <t>rxoinc</t>
  </si>
  <si>
    <t>Lissajous_Era</t>
  </si>
  <si>
    <t>tccvab</t>
  </si>
  <si>
    <t>VizionaryTrding</t>
  </si>
  <si>
    <t>Vortex_Traders</t>
  </si>
  <si>
    <t>designedmemory</t>
  </si>
  <si>
    <t>JDS_85</t>
  </si>
  <si>
    <t>vanshajnagpal16</t>
  </si>
  <si>
    <t>NoahGalGendler</t>
  </si>
  <si>
    <t>v_news2022</t>
  </si>
  <si>
    <t>steven_liujun</t>
  </si>
  <si>
    <t>protect_content</t>
  </si>
  <si>
    <t>_AGWS</t>
  </si>
  <si>
    <t>UsherHousePhoto</t>
  </si>
  <si>
    <t>crapsaddict62</t>
  </si>
  <si>
    <t>FelixHighlander</t>
  </si>
  <si>
    <t>Atlas_Palmed</t>
  </si>
  <si>
    <t>BellumReport</t>
  </si>
  <si>
    <t>mrdwp2</t>
  </si>
  <si>
    <t>DaemonpussTV</t>
  </si>
  <si>
    <t>LogoDiffusion</t>
  </si>
  <si>
    <t>Ronster1020</t>
  </si>
  <si>
    <t>MCViser83</t>
  </si>
  <si>
    <t>numquamdedite</t>
  </si>
  <si>
    <t>mbgolden_tz</t>
  </si>
  <si>
    <t>ThundermonkeyMT</t>
  </si>
  <si>
    <t>hanifiolgn</t>
  </si>
  <si>
    <t>CawfeeCwisp</t>
  </si>
  <si>
    <t>comicbookcory</t>
  </si>
  <si>
    <t>DiveBomb321</t>
  </si>
  <si>
    <t>faayj7</t>
  </si>
  <si>
    <t>obico_pso2ngs</t>
  </si>
  <si>
    <t>Rangs</t>
  </si>
  <si>
    <t>danipersonal</t>
  </si>
  <si>
    <t>boulianejp</t>
  </si>
  <si>
    <t>rossbrunson</t>
  </si>
  <si>
    <t>madjase</t>
  </si>
  <si>
    <t>ScottColontonio</t>
  </si>
  <si>
    <t>deans_</t>
  </si>
  <si>
    <t>m8s</t>
  </si>
  <si>
    <t>laylin</t>
  </si>
  <si>
    <t>acoopermd</t>
  </si>
  <si>
    <t>nic_caldwell</t>
  </si>
  <si>
    <t>SupSano</t>
  </si>
  <si>
    <t>gtoatley</t>
  </si>
  <si>
    <t>Kris_Rapier</t>
  </si>
  <si>
    <t>_pranavp</t>
  </si>
  <si>
    <t>DrewFuckinLewis</t>
  </si>
  <si>
    <t>Rcole55</t>
  </si>
  <si>
    <t>balibill</t>
  </si>
  <si>
    <t>GenRevoeth</t>
  </si>
  <si>
    <t>JAY196</t>
  </si>
  <si>
    <t>strengthos</t>
  </si>
  <si>
    <t>tonydrockton</t>
  </si>
  <si>
    <t>lenlangsdorf</t>
  </si>
  <si>
    <t>ChrisGWarp</t>
  </si>
  <si>
    <t>JulianMachado</t>
  </si>
  <si>
    <t>rpsinghcongress</t>
  </si>
  <si>
    <t>BPW_SERVICES714</t>
  </si>
  <si>
    <t>DarrellCalton</t>
  </si>
  <si>
    <t>post_calvinist</t>
  </si>
  <si>
    <t>kuw8</t>
  </si>
  <si>
    <t>skchoubey</t>
  </si>
  <si>
    <t>snailbrainx</t>
  </si>
  <si>
    <t>iqbalahmed7</t>
  </si>
  <si>
    <t>JohnVincente</t>
  </si>
  <si>
    <t>S__Daniel</t>
  </si>
  <si>
    <t>sirdannyjones</t>
  </si>
  <si>
    <t>craigirwin</t>
  </si>
  <si>
    <t>JThersoncofie</t>
  </si>
  <si>
    <t>markdomino</t>
  </si>
  <si>
    <t>eliasmufa</t>
  </si>
  <si>
    <t>srcsf</t>
  </si>
  <si>
    <t>preetamsatish</t>
  </si>
  <si>
    <t>fviverosg</t>
  </si>
  <si>
    <t>pakenori_i</t>
  </si>
  <si>
    <t>Shantalpur</t>
  </si>
  <si>
    <t>theinkstain</t>
  </si>
  <si>
    <t>brooksmus</t>
  </si>
  <si>
    <t>CabotD</t>
  </si>
  <si>
    <t>oscarzenni</t>
  </si>
  <si>
    <t>Muhammad_Wacas</t>
  </si>
  <si>
    <t>CM_Rondo</t>
  </si>
  <si>
    <t>Kalyanrajuch</t>
  </si>
  <si>
    <t>youlozore</t>
  </si>
  <si>
    <t>fernandezwilson</t>
  </si>
  <si>
    <t>padamskafle</t>
  </si>
  <si>
    <t>MIC_niisan</t>
  </si>
  <si>
    <t>lalocacocolina</t>
  </si>
  <si>
    <t>MaAndersn</t>
  </si>
  <si>
    <t>Kidunda</t>
  </si>
  <si>
    <t>kaya8282</t>
  </si>
  <si>
    <t>dscarguytx</t>
  </si>
  <si>
    <t>RealMcCoy89</t>
  </si>
  <si>
    <t>colbynparker</t>
  </si>
  <si>
    <t>PabloGlynHughes</t>
  </si>
  <si>
    <t>tipifwd</t>
  </si>
  <si>
    <t>stakekingdom</t>
  </si>
  <si>
    <t>The_Vasilic</t>
  </si>
  <si>
    <t>bkhoudir</t>
  </si>
  <si>
    <t>kaarimabdullah</t>
  </si>
  <si>
    <t>superrnaah</t>
  </si>
  <si>
    <t>SlackBow</t>
  </si>
  <si>
    <t>cedricgc</t>
  </si>
  <si>
    <t>MrTillmanMosley</t>
  </si>
  <si>
    <t>klbklrvds1</t>
  </si>
  <si>
    <t>Solo_Cityboi</t>
  </si>
  <si>
    <t>Magnuxidentity</t>
  </si>
  <si>
    <t>WillYummmy</t>
  </si>
  <si>
    <t>t10eriello</t>
  </si>
  <si>
    <t>biskmater</t>
  </si>
  <si>
    <t>Fla2407</t>
  </si>
  <si>
    <t>KickingitLIVE</t>
  </si>
  <si>
    <t>GopalNadadur</t>
  </si>
  <si>
    <t>almotasem81</t>
  </si>
  <si>
    <t>shotanue</t>
  </si>
  <si>
    <t>o_elfadil</t>
  </si>
  <si>
    <t>JayJayUttaro</t>
  </si>
  <si>
    <t>jamexwolf</t>
  </si>
  <si>
    <t>9mTaL3omR</t>
  </si>
  <si>
    <t>95Rjthurman</t>
  </si>
  <si>
    <t>fsanleec</t>
  </si>
  <si>
    <t>akaptanbjk</t>
  </si>
  <si>
    <t>martinkoster4</t>
  </si>
  <si>
    <t>HellsRaiser94</t>
  </si>
  <si>
    <t>HollowayGrant</t>
  </si>
  <si>
    <t>Dempseyofficiel</t>
  </si>
  <si>
    <t>JohnnyFlstc</t>
  </si>
  <si>
    <t>businessframe</t>
  </si>
  <si>
    <t>DanielSolcher</t>
  </si>
  <si>
    <t>Gene_O_17557</t>
  </si>
  <si>
    <t>automaton123</t>
  </si>
  <si>
    <t>BrettsDaddy</t>
  </si>
  <si>
    <t>PTrubey</t>
  </si>
  <si>
    <t>CarrieAnnBurns</t>
  </si>
  <si>
    <t>nakayan1214</t>
  </si>
  <si>
    <t>ShethHarshit55</t>
  </si>
  <si>
    <t>wagoldenusa</t>
  </si>
  <si>
    <t>iamlucasbun</t>
  </si>
  <si>
    <t>ThomasAllerup</t>
  </si>
  <si>
    <t>YAHAY30</t>
  </si>
  <si>
    <t>pennyroyal262</t>
  </si>
  <si>
    <t>liampk9</t>
  </si>
  <si>
    <t>RitaHoeffner8</t>
  </si>
  <si>
    <t>CH3FGrunt</t>
  </si>
  <si>
    <t>mwong023</t>
  </si>
  <si>
    <t>motemagic_club</t>
  </si>
  <si>
    <t>TheOfficialSavo</t>
  </si>
  <si>
    <t>AlvinANGERS</t>
  </si>
  <si>
    <t>rudysiva</t>
  </si>
  <si>
    <t>Aabod0987</t>
  </si>
  <si>
    <t>Masonfedderer</t>
  </si>
  <si>
    <t>DayaWati88</t>
  </si>
  <si>
    <t>UrbanPressWines</t>
  </si>
  <si>
    <t>krev112008</t>
  </si>
  <si>
    <t>TiffanyAwtry</t>
  </si>
  <si>
    <t>djtrimz</t>
  </si>
  <si>
    <t>pdinizbr</t>
  </si>
  <si>
    <t>kenken7536</t>
  </si>
  <si>
    <t>Chasewhip</t>
  </si>
  <si>
    <t>naifalabdali</t>
  </si>
  <si>
    <t>FireFlammen</t>
  </si>
  <si>
    <t>ZIVOGAMING_</t>
  </si>
  <si>
    <t>Allen_Pat1</t>
  </si>
  <si>
    <t>ToXiiC_mf</t>
  </si>
  <si>
    <t>a_s_busayli</t>
  </si>
  <si>
    <t>loremipsum1000</t>
  </si>
  <si>
    <t>AFolchitto</t>
  </si>
  <si>
    <t>maxcfm</t>
  </si>
  <si>
    <t>origami596311</t>
  </si>
  <si>
    <t>grahamthecoach</t>
  </si>
  <si>
    <t>Moustafa_Al_Adl</t>
  </si>
  <si>
    <t>sriharsha161</t>
  </si>
  <si>
    <t>saaff552</t>
  </si>
  <si>
    <t>trx60</t>
  </si>
  <si>
    <t>Migrant_relativ</t>
  </si>
  <si>
    <t>wldflwr_rae</t>
  </si>
  <si>
    <t>MageJaune</t>
  </si>
  <si>
    <t>UVER_Drums_1104</t>
  </si>
  <si>
    <t>tgadmjpgm</t>
  </si>
  <si>
    <t>TejedaDrjackiet</t>
  </si>
  <si>
    <t>alomran_sudair</t>
  </si>
  <si>
    <t>nicolegreensher</t>
  </si>
  <si>
    <t>paytoncole98</t>
  </si>
  <si>
    <t>_Rom_aiin</t>
  </si>
  <si>
    <t>Fuctrack6</t>
  </si>
  <si>
    <t>Actobere</t>
  </si>
  <si>
    <t>KevinCrawfordMD</t>
  </si>
  <si>
    <t>JetChristian07</t>
  </si>
  <si>
    <t>jay_almay</t>
  </si>
  <si>
    <t>PoojaRand</t>
  </si>
  <si>
    <t>ChowderheadReco</t>
  </si>
  <si>
    <t>Only_Pressure</t>
  </si>
  <si>
    <t>zeinaalkatheri</t>
  </si>
  <si>
    <t>UKTeethWhite1</t>
  </si>
  <si>
    <t>_justamir</t>
  </si>
  <si>
    <t>mistershaloo</t>
  </si>
  <si>
    <t>SeanMukherjeeUK</t>
  </si>
  <si>
    <t>CincyProton</t>
  </si>
  <si>
    <t>saad_nasimi</t>
  </si>
  <si>
    <t>rion_kichi222</t>
  </si>
  <si>
    <t>DRAMEAUXQUEEN</t>
  </si>
  <si>
    <t>PTPCloud</t>
  </si>
  <si>
    <t>b4azad</t>
  </si>
  <si>
    <t>kulbhusanjadhav</t>
  </si>
  <si>
    <t>soonukjung</t>
  </si>
  <si>
    <t>HoonSatendra</t>
  </si>
  <si>
    <t>Clinicuhl_</t>
  </si>
  <si>
    <t>msdott_918</t>
  </si>
  <si>
    <t>jamalhasanmahar</t>
  </si>
  <si>
    <t>NaterTaterRL</t>
  </si>
  <si>
    <t>callieisnthere</t>
  </si>
  <si>
    <t>Ali_omayrah</t>
  </si>
  <si>
    <t>jaec_4L</t>
  </si>
  <si>
    <t>LKorsun</t>
  </si>
  <si>
    <t>JuliaDoyle71</t>
  </si>
  <si>
    <t>RopkiHOT</t>
  </si>
  <si>
    <t>TMPRadio</t>
  </si>
  <si>
    <t>MikeCryptoz</t>
  </si>
  <si>
    <t>avrixan</t>
  </si>
  <si>
    <t>MuhammadAli_11</t>
  </si>
  <si>
    <t>IDengeal</t>
  </si>
  <si>
    <t>Pigpagaille3347</t>
  </si>
  <si>
    <t>Route1938</t>
  </si>
  <si>
    <t>saudisandbox</t>
  </si>
  <si>
    <t>readandgrow1</t>
  </si>
  <si>
    <t>Fergal_Tennis</t>
  </si>
  <si>
    <t>QuickChangeW</t>
  </si>
  <si>
    <t>oratek_ch</t>
  </si>
  <si>
    <t>anmasadaaa21</t>
  </si>
  <si>
    <t>Noosugarcoat</t>
  </si>
  <si>
    <t>MikeNotice</t>
  </si>
  <si>
    <t>railbhakt</t>
  </si>
  <si>
    <t>shahidjani_124</t>
  </si>
  <si>
    <t>dominik_scherm</t>
  </si>
  <si>
    <t>CryptoKenshiro</t>
  </si>
  <si>
    <t>lahthers</t>
  </si>
  <si>
    <t>EarthboundMart1</t>
  </si>
  <si>
    <t>LukeTrader1</t>
  </si>
  <si>
    <t>GrandDaddyGamer</t>
  </si>
  <si>
    <t>pup_wolfe20</t>
  </si>
  <si>
    <t>Thesecret2019</t>
  </si>
  <si>
    <t>hakkaijinja</t>
  </si>
  <si>
    <t>SkyeWallin</t>
  </si>
  <si>
    <t>josephk1551</t>
  </si>
  <si>
    <t>theblingqueenpj</t>
  </si>
  <si>
    <t>Mrpepelon0703</t>
  </si>
  <si>
    <t>CapImpact</t>
  </si>
  <si>
    <t>SportsTalkSTL</t>
  </si>
  <si>
    <t>TwinOutlaw1</t>
  </si>
  <si>
    <t>gabriellebarile</t>
  </si>
  <si>
    <t>midari_sims4</t>
  </si>
  <si>
    <t>TristanTradurr</t>
  </si>
  <si>
    <t>cavitasharma</t>
  </si>
  <si>
    <t>jonchaloner</t>
  </si>
  <si>
    <t>hyperxrco</t>
  </si>
  <si>
    <t>guilerrrrrrme</t>
  </si>
  <si>
    <t>indietonne2</t>
  </si>
  <si>
    <t>Ph_alkandari</t>
  </si>
  <si>
    <t>mohfayadh</t>
  </si>
  <si>
    <t>alaixmc</t>
  </si>
  <si>
    <t>DrAntwonDWoods</t>
  </si>
  <si>
    <t>KSO16777216</t>
  </si>
  <si>
    <t>rileyhennigh</t>
  </si>
  <si>
    <t>FLChamberSafety</t>
  </si>
  <si>
    <t>Diasporasvoffic</t>
  </si>
  <si>
    <t>AndronicoMendes</t>
  </si>
  <si>
    <t>musashinojunpei</t>
  </si>
  <si>
    <t>BurroCantor</t>
  </si>
  <si>
    <t>icanikhsani</t>
  </si>
  <si>
    <t>iwannagiveua0</t>
  </si>
  <si>
    <t>Volume_HQ</t>
  </si>
  <si>
    <t>Gilbeanus81</t>
  </si>
  <si>
    <t>SimpleGamerUK</t>
  </si>
  <si>
    <t>Nerdpreferred1</t>
  </si>
  <si>
    <t>santiagomaa</t>
  </si>
  <si>
    <t>sinamonshi</t>
  </si>
  <si>
    <t>n8borsclub</t>
  </si>
  <si>
    <t>1Roodles1</t>
  </si>
  <si>
    <t>HyukChay</t>
  </si>
  <si>
    <t>IAmJWrightJr</t>
  </si>
  <si>
    <t>ChuckDolish</t>
  </si>
  <si>
    <t>pzr9MU0q0vWSE3G</t>
  </si>
  <si>
    <t>Nuelgtmm</t>
  </si>
  <si>
    <t>AliAtlasC</t>
  </si>
  <si>
    <t>truehead84</t>
  </si>
  <si>
    <t>NatsurioSenko</t>
  </si>
  <si>
    <t>NarwhalGamingTV</t>
  </si>
  <si>
    <t>HIVEDhq</t>
  </si>
  <si>
    <t>harbdarko</t>
  </si>
  <si>
    <t>Mikedoms101</t>
  </si>
  <si>
    <t>PubbDuck</t>
  </si>
  <si>
    <t>wesley_sheh</t>
  </si>
  <si>
    <t>MrAPoindexter</t>
  </si>
  <si>
    <t>EtherealDreame3</t>
  </si>
  <si>
    <t>hao_nola</t>
  </si>
  <si>
    <t>RandomAccess2_0</t>
  </si>
  <si>
    <t>TSNRYMST</t>
  </si>
  <si>
    <t>DavidDHopkins</t>
  </si>
  <si>
    <t>PSanfira</t>
  </si>
  <si>
    <t>KatyaRozhkoSF</t>
  </si>
  <si>
    <t>assaultbotsgame</t>
  </si>
  <si>
    <t>highbet_</t>
  </si>
  <si>
    <t>predcatchin4the</t>
  </si>
  <si>
    <t>ClevardSA</t>
  </si>
  <si>
    <t>fueledbyfern</t>
  </si>
  <si>
    <t>kayama_yo</t>
  </si>
  <si>
    <t>Eddy11A</t>
  </si>
  <si>
    <t>MoviesMerica</t>
  </si>
  <si>
    <t>imlovingit2022</t>
  </si>
  <si>
    <t>itsromii10</t>
  </si>
  <si>
    <t>AnubiDigital</t>
  </si>
  <si>
    <t>0xtostitos</t>
  </si>
  <si>
    <t>learnenglishjo</t>
  </si>
  <si>
    <t>KleynArt</t>
  </si>
  <si>
    <t>Official2147m</t>
  </si>
  <si>
    <t>Evoclique_</t>
  </si>
  <si>
    <t>woodgrove_gbb</t>
  </si>
  <si>
    <t>WiedmanDylan</t>
  </si>
  <si>
    <t>NELL_VB_</t>
  </si>
  <si>
    <t>RepDanaCriswell</t>
  </si>
  <si>
    <t>JayScott82</t>
  </si>
  <si>
    <t>EveFmFrecuency</t>
  </si>
  <si>
    <t>ban_qary</t>
  </si>
  <si>
    <t>Cybenft</t>
  </si>
  <si>
    <t>nitrility</t>
  </si>
  <si>
    <t>ea_n_</t>
  </si>
  <si>
    <t>tonton_sol</t>
  </si>
  <si>
    <t>donshackleton</t>
  </si>
  <si>
    <t>yagoshe</t>
  </si>
  <si>
    <t>iLeveledSocials</t>
  </si>
  <si>
    <t>tsukada_moved</t>
  </si>
  <si>
    <t>StefanMitu_</t>
  </si>
  <si>
    <t>ali_786a</t>
  </si>
  <si>
    <t>intocharge</t>
  </si>
  <si>
    <t>slyventure771</t>
  </si>
  <si>
    <t>WoodyHunt</t>
  </si>
  <si>
    <t>RLGenX73</t>
  </si>
  <si>
    <t>Johnny5Aliv</t>
  </si>
  <si>
    <t>singingtacca</t>
  </si>
  <si>
    <t>KD_trey22</t>
  </si>
  <si>
    <t>Jairts3__</t>
  </si>
  <si>
    <t>hyugamizu_</t>
  </si>
  <si>
    <t>Dean559278711</t>
  </si>
  <si>
    <t>irori_slowlife</t>
  </si>
  <si>
    <t>ProjectReadDISD</t>
  </si>
  <si>
    <t>coachcullum2027</t>
  </si>
  <si>
    <t>trillaDenyouuu</t>
  </si>
  <si>
    <t>gerardthelawyer</t>
  </si>
  <si>
    <t>AaronWMatthews</t>
  </si>
  <si>
    <t>WontBackDown4</t>
  </si>
  <si>
    <t>BeanMoney3000</t>
  </si>
  <si>
    <t>JawZ15150405</t>
  </si>
  <si>
    <t>Bama1968bird</t>
  </si>
  <si>
    <t>RealAbigailB</t>
  </si>
  <si>
    <t>eSIMunlock_com</t>
  </si>
  <si>
    <t>mixbymintr__</t>
  </si>
  <si>
    <t>AmericaRages</t>
  </si>
  <si>
    <t>Yariesport</t>
  </si>
  <si>
    <t>CanCandyg</t>
  </si>
  <si>
    <t>ChastenHamilton</t>
  </si>
  <si>
    <t>LeslieCGFlores</t>
  </si>
  <si>
    <t>shimurasakido</t>
  </si>
  <si>
    <t>newLQB</t>
  </si>
  <si>
    <t>mulherabacaxi7</t>
  </si>
  <si>
    <t>tetta_fukugyo</t>
  </si>
  <si>
    <t>DNALABS777</t>
  </si>
  <si>
    <t>earnings_watch</t>
  </si>
  <si>
    <t>BillRob</t>
  </si>
  <si>
    <t>akiyoshi</t>
  </si>
  <si>
    <t>Scottiegrrl</t>
  </si>
  <si>
    <t>ggarrick</t>
  </si>
  <si>
    <t>dillon____</t>
  </si>
  <si>
    <t>treanor</t>
  </si>
  <si>
    <t>troyfiggins</t>
  </si>
  <si>
    <t>CMMWorld</t>
  </si>
  <si>
    <t>jeffreypritz</t>
  </si>
  <si>
    <t>teddyslater</t>
  </si>
  <si>
    <t>cappilio</t>
  </si>
  <si>
    <t>billy_haining</t>
  </si>
  <si>
    <t>elenaesquivel_</t>
  </si>
  <si>
    <t>KevinHoar</t>
  </si>
  <si>
    <t>KCPSRADIO</t>
  </si>
  <si>
    <t>angievans</t>
  </si>
  <si>
    <t>lejaie</t>
  </si>
  <si>
    <t>ggcollignon</t>
  </si>
  <si>
    <t>chrisestro</t>
  </si>
  <si>
    <t>AxelNeff</t>
  </si>
  <si>
    <t>b_k1804</t>
  </si>
  <si>
    <t>JudeBoik</t>
  </si>
  <si>
    <t>archrav</t>
  </si>
  <si>
    <t>tquad64</t>
  </si>
  <si>
    <t>LiberatedSound</t>
  </si>
  <si>
    <t>mattsouza</t>
  </si>
  <si>
    <t>BigDeeds50</t>
  </si>
  <si>
    <t>Andtercel</t>
  </si>
  <si>
    <t>thomas_w_hicks</t>
  </si>
  <si>
    <t>youngkasi</t>
  </si>
  <si>
    <t>TweetBhavik</t>
  </si>
  <si>
    <t>RavenscarDkhope</t>
  </si>
  <si>
    <t>pmdarnell</t>
  </si>
  <si>
    <t>HerukhS</t>
  </si>
  <si>
    <t>AndrewPeretti</t>
  </si>
  <si>
    <t>gskiba</t>
  </si>
  <si>
    <t>katokensuke</t>
  </si>
  <si>
    <t>Cyb3rPilot</t>
  </si>
  <si>
    <t>forrest_everitt</t>
  </si>
  <si>
    <t>TeneciaDraws</t>
  </si>
  <si>
    <t>DeluxeFob</t>
  </si>
  <si>
    <t>SingerMatthew</t>
  </si>
  <si>
    <t>Samxsteal</t>
  </si>
  <si>
    <t>troywatts</t>
  </si>
  <si>
    <t>sfernands</t>
  </si>
  <si>
    <t>JakeLaBelle</t>
  </si>
  <si>
    <t>yvonprl</t>
  </si>
  <si>
    <t>The_Absentee</t>
  </si>
  <si>
    <t>deepakgee</t>
  </si>
  <si>
    <t>rain_wuff</t>
  </si>
  <si>
    <t>h_zakio</t>
  </si>
  <si>
    <t>omaisshariff</t>
  </si>
  <si>
    <t>HuseyinAltunlu</t>
  </si>
  <si>
    <t>aenigme</t>
  </si>
  <si>
    <t>pjmurraynz</t>
  </si>
  <si>
    <t>Strykerphoenix</t>
  </si>
  <si>
    <t>erwanor</t>
  </si>
  <si>
    <t>RashidKahlon</t>
  </si>
  <si>
    <t>Aniomaman</t>
  </si>
  <si>
    <t>chrispferraro</t>
  </si>
  <si>
    <t>LarryJWolff</t>
  </si>
  <si>
    <t>josegrande2000</t>
  </si>
  <si>
    <t>32yatian</t>
  </si>
  <si>
    <t>jp_hamilton</t>
  </si>
  <si>
    <t>REEM__ALOLAYAN</t>
  </si>
  <si>
    <t>SYOUSHITU21</t>
  </si>
  <si>
    <t>bulldogbuchanan</t>
  </si>
  <si>
    <t>stan_1ee</t>
  </si>
  <si>
    <t>heylucky2020</t>
  </si>
  <si>
    <t>jtakahashi64</t>
  </si>
  <si>
    <t>KeteysBaeB</t>
  </si>
  <si>
    <t>coffee_corey</t>
  </si>
  <si>
    <t>money_lkii</t>
  </si>
  <si>
    <t>davic2009</t>
  </si>
  <si>
    <t>PositionMySite</t>
  </si>
  <si>
    <t>ahmad_alsiah</t>
  </si>
  <si>
    <t>TheDivineStein</t>
  </si>
  <si>
    <t>Babaloo2U</t>
  </si>
  <si>
    <t>csaveri</t>
  </si>
  <si>
    <t>goldmediatech</t>
  </si>
  <si>
    <t>landangumbert</t>
  </si>
  <si>
    <t>cjxyz</t>
  </si>
  <si>
    <t>w1ntexTV</t>
  </si>
  <si>
    <t>Yazidabdull</t>
  </si>
  <si>
    <t>upseII</t>
  </si>
  <si>
    <t>Feashrind</t>
  </si>
  <si>
    <t>daltonsuttonio</t>
  </si>
  <si>
    <t>60Wazes</t>
  </si>
  <si>
    <t>TolgaCelikkanat</t>
  </si>
  <si>
    <t>askathavan</t>
  </si>
  <si>
    <t>MexicanaenIRE</t>
  </si>
  <si>
    <t>angelfanbob</t>
  </si>
  <si>
    <t>Its_Basics</t>
  </si>
  <si>
    <t>DhalgrenMarquis</t>
  </si>
  <si>
    <t>essambahri</t>
  </si>
  <si>
    <t>OUTRAGE_unajyuu</t>
  </si>
  <si>
    <t>aworner12</t>
  </si>
  <si>
    <t>artofpeterla</t>
  </si>
  <si>
    <t>ToncaTheThrower</t>
  </si>
  <si>
    <t>GhaniAtif</t>
  </si>
  <si>
    <t>Dealwap</t>
  </si>
  <si>
    <t>JazRodOfficial</t>
  </si>
  <si>
    <t>cryptofortune69</t>
  </si>
  <si>
    <t>westonkdavis</t>
  </si>
  <si>
    <t>spacexac</t>
  </si>
  <si>
    <t>Naykolai</t>
  </si>
  <si>
    <t>joeepopp</t>
  </si>
  <si>
    <t>mercenaryx21</t>
  </si>
  <si>
    <t>Nyotengussy</t>
  </si>
  <si>
    <t>garyjweldon</t>
  </si>
  <si>
    <t>uviancode</t>
  </si>
  <si>
    <t>andrew_islander</t>
  </si>
  <si>
    <t>RegardingThat</t>
  </si>
  <si>
    <t>TyronHatfield</t>
  </si>
  <si>
    <t>jimnbspobrien</t>
  </si>
  <si>
    <t>fifeproperties</t>
  </si>
  <si>
    <t>DestryWitt</t>
  </si>
  <si>
    <t>TazTSGH</t>
  </si>
  <si>
    <t>Saif_orimi</t>
  </si>
  <si>
    <t>katamichi_lov</t>
  </si>
  <si>
    <t>danuki_313</t>
  </si>
  <si>
    <t>lRed1k</t>
  </si>
  <si>
    <t>Vic3_</t>
  </si>
  <si>
    <t>anoosh_alimir</t>
  </si>
  <si>
    <t>ThierryTchenko</t>
  </si>
  <si>
    <t>ShelterHammers</t>
  </si>
  <si>
    <t>ansich111</t>
  </si>
  <si>
    <t>WhatIsNext1974</t>
  </si>
  <si>
    <t>CarpJeff</t>
  </si>
  <si>
    <t>luzydelapaz</t>
  </si>
  <si>
    <t>riboe_kent</t>
  </si>
  <si>
    <t>jessup_sheldon</t>
  </si>
  <si>
    <t>Mesho__017</t>
  </si>
  <si>
    <t>brolowdj</t>
  </si>
  <si>
    <t>_F_bdryah</t>
  </si>
  <si>
    <t>WWalker1912</t>
  </si>
  <si>
    <t>MasonMorfit</t>
  </si>
  <si>
    <t>sammytradzs</t>
  </si>
  <si>
    <t>CemalAlpdogan</t>
  </si>
  <si>
    <t>ShadownetTV</t>
  </si>
  <si>
    <t>zedpilled_</t>
  </si>
  <si>
    <t>arman_hacks</t>
  </si>
  <si>
    <t>iHenkka</t>
  </si>
  <si>
    <t>JonSimon1111</t>
  </si>
  <si>
    <t>SheeniqueB</t>
  </si>
  <si>
    <t>Ma_Alahmed81</t>
  </si>
  <si>
    <t>KwahJeremiah</t>
  </si>
  <si>
    <t>YOUNGDUBSS</t>
  </si>
  <si>
    <t>maanavhpatel</t>
  </si>
  <si>
    <t>ChanzGames</t>
  </si>
  <si>
    <t>marumorume</t>
  </si>
  <si>
    <t>percslush</t>
  </si>
  <si>
    <t>EdwinRojas1979</t>
  </si>
  <si>
    <t>ximenapachecov</t>
  </si>
  <si>
    <t>_jshowboat</t>
  </si>
  <si>
    <t>ajess1972</t>
  </si>
  <si>
    <t>CharlynCoseglia</t>
  </si>
  <si>
    <t>sedat_tkaya1</t>
  </si>
  <si>
    <t>mohmmad_mf</t>
  </si>
  <si>
    <t>ArihihiRonald</t>
  </si>
  <si>
    <t>GumlawSteve</t>
  </si>
  <si>
    <t>kk_3rr0r</t>
  </si>
  <si>
    <t>makoto_iyou</t>
  </si>
  <si>
    <t>AlexDigitalize</t>
  </si>
  <si>
    <t>seanrawl</t>
  </si>
  <si>
    <t>Bent_____zayed</t>
  </si>
  <si>
    <t>jaocabete</t>
  </si>
  <si>
    <t>c0ntthinkofuser</t>
  </si>
  <si>
    <t>FiyachtLLC</t>
  </si>
  <si>
    <t>udyamsingh_2502</t>
  </si>
  <si>
    <t>DivineJohnson0</t>
  </si>
  <si>
    <t>ercan_sokmen</t>
  </si>
  <si>
    <t>LundahlHorses</t>
  </si>
  <si>
    <t>MissyMimies</t>
  </si>
  <si>
    <t>rubylockett99</t>
  </si>
  <si>
    <t>Shrugzix</t>
  </si>
  <si>
    <t>Anilsalvi265</t>
  </si>
  <si>
    <t>All_a18</t>
  </si>
  <si>
    <t>joemerembernate</t>
  </si>
  <si>
    <t>catcha_wink</t>
  </si>
  <si>
    <t>mellow___out</t>
  </si>
  <si>
    <t>yanks2801</t>
  </si>
  <si>
    <t>ChristianCoding</t>
  </si>
  <si>
    <t>Cp3_Ty</t>
  </si>
  <si>
    <t>Bader_mine</t>
  </si>
  <si>
    <t>SWIMVICE</t>
  </si>
  <si>
    <t>alfredquezada1</t>
  </si>
  <si>
    <t>billstevens70</t>
  </si>
  <si>
    <t>wshackney</t>
  </si>
  <si>
    <t>CHIPPORTERUSA</t>
  </si>
  <si>
    <t>yungsnowe</t>
  </si>
  <si>
    <t>k05230624</t>
  </si>
  <si>
    <t>GregNeyWA</t>
  </si>
  <si>
    <t>BlackoutPo</t>
  </si>
  <si>
    <t>tiny0tiny0young</t>
  </si>
  <si>
    <t>mattjbjohnson</t>
  </si>
  <si>
    <t>bitpaylife</t>
  </si>
  <si>
    <t>mack4815162342</t>
  </si>
  <si>
    <t>pandeybablumyr</t>
  </si>
  <si>
    <t>QaiserAaftab</t>
  </si>
  <si>
    <t>cca4_</t>
  </si>
  <si>
    <t>Kerrdaddy99</t>
  </si>
  <si>
    <t>BiddyBiddyBids</t>
  </si>
  <si>
    <t>AbdullahVY</t>
  </si>
  <si>
    <t>realrogercloud</t>
  </si>
  <si>
    <t>martelogan</t>
  </si>
  <si>
    <t>eme_je_</t>
  </si>
  <si>
    <t>Duwaraorg</t>
  </si>
  <si>
    <t>wolfredthewild</t>
  </si>
  <si>
    <t>RUDeanOfFun</t>
  </si>
  <si>
    <t>XiledYuna</t>
  </si>
  <si>
    <t>Pypolar</t>
  </si>
  <si>
    <t>ayako_m05</t>
  </si>
  <si>
    <t>Aliassocial</t>
  </si>
  <si>
    <t>FortuneUK_</t>
  </si>
  <si>
    <t>kraven_eth</t>
  </si>
  <si>
    <t>durrpurr</t>
  </si>
  <si>
    <t>DevontaeFields3</t>
  </si>
  <si>
    <t>Liquidity_Snake</t>
  </si>
  <si>
    <t>shashimbihar</t>
  </si>
  <si>
    <t>Level30Wizards</t>
  </si>
  <si>
    <t>kkkka_si</t>
  </si>
  <si>
    <t>marc__xcx</t>
  </si>
  <si>
    <t>eqkptuw</t>
  </si>
  <si>
    <t>abraham_keleta</t>
  </si>
  <si>
    <t>hello_gentle</t>
  </si>
  <si>
    <t>Vamaru1</t>
  </si>
  <si>
    <t>Justin_McD01</t>
  </si>
  <si>
    <t>_trungpv</t>
  </si>
  <si>
    <t>wednov14</t>
  </si>
  <si>
    <t>kylabrack</t>
  </si>
  <si>
    <t>DavidFelice88</t>
  </si>
  <si>
    <t>yuki1001_spoon</t>
  </si>
  <si>
    <t>notdottravis</t>
  </si>
  <si>
    <t>yiddishekopf</t>
  </si>
  <si>
    <t>CryptoCodreanu</t>
  </si>
  <si>
    <t>lamya802</t>
  </si>
  <si>
    <t>_williamkennedy</t>
  </si>
  <si>
    <t>JFowzy</t>
  </si>
  <si>
    <t>whitesadvocate</t>
  </si>
  <si>
    <t>BradleeHeckmann</t>
  </si>
  <si>
    <t>shhhbaz</t>
  </si>
  <si>
    <t>comunivia</t>
  </si>
  <si>
    <t>Fab1909</t>
  </si>
  <si>
    <t>huntsyea</t>
  </si>
  <si>
    <t>DrizzyDaGamerTV</t>
  </si>
  <si>
    <t>JooMede93221091</t>
  </si>
  <si>
    <t>lll92y</t>
  </si>
  <si>
    <t>Biggiephil2</t>
  </si>
  <si>
    <t>BeauKelley5</t>
  </si>
  <si>
    <t>Kyle_Busk</t>
  </si>
  <si>
    <t>fthnsnmzkrd</t>
  </si>
  <si>
    <t>thebrandonmbest</t>
  </si>
  <si>
    <t>AmazonianTalk</t>
  </si>
  <si>
    <t>ConsultingNate</t>
  </si>
  <si>
    <t>livegreatly_co</t>
  </si>
  <si>
    <t>mrbadjokes</t>
  </si>
  <si>
    <t>IssacSmoke</t>
  </si>
  <si>
    <t>NanaMina_37_NB</t>
  </si>
  <si>
    <t>QiamuddinH</t>
  </si>
  <si>
    <t>biafranews073</t>
  </si>
  <si>
    <t>DoctorGrizzman</t>
  </si>
  <si>
    <t>robbowlin86</t>
  </si>
  <si>
    <t>fullsendsaw</t>
  </si>
  <si>
    <t>gaushalatrust</t>
  </si>
  <si>
    <t>Reztep_ttv</t>
  </si>
  <si>
    <t>VieDesSaints</t>
  </si>
  <si>
    <t>Molls0001</t>
  </si>
  <si>
    <t>subbuu_</t>
  </si>
  <si>
    <t>TaraCalla</t>
  </si>
  <si>
    <t>HelfanSemih</t>
  </si>
  <si>
    <t>edxgepkm</t>
  </si>
  <si>
    <t>telesrbija</t>
  </si>
  <si>
    <t>bdaNFTriangle</t>
  </si>
  <si>
    <t>OmarArizona</t>
  </si>
  <si>
    <t>SenbyJames</t>
  </si>
  <si>
    <t>adadspath</t>
  </si>
  <si>
    <t>Azeemgujjar981</t>
  </si>
  <si>
    <t>FiatAssassin</t>
  </si>
  <si>
    <t>jwan03603344</t>
  </si>
  <si>
    <t>crimson1077</t>
  </si>
  <si>
    <t>Rezwanur_MSFT</t>
  </si>
  <si>
    <t>WallStreeTyler</t>
  </si>
  <si>
    <t>Desiree25486598</t>
  </si>
  <si>
    <t>illswithskills</t>
  </si>
  <si>
    <t>monkemind</t>
  </si>
  <si>
    <t>G_MASTERFLIP_CG</t>
  </si>
  <si>
    <t>The_War_Podcast</t>
  </si>
  <si>
    <t>From_Malice</t>
  </si>
  <si>
    <t>cryptoaioli</t>
  </si>
  <si>
    <t>Kyspiracy</t>
  </si>
  <si>
    <t>BBonSpaces</t>
  </si>
  <si>
    <t>MyRCCenter1</t>
  </si>
  <si>
    <t>_AprilLuz</t>
  </si>
  <si>
    <t>loshustle</t>
  </si>
  <si>
    <t>mouser58907</t>
  </si>
  <si>
    <t>golbrockscurfew</t>
  </si>
  <si>
    <t>elvin_eth</t>
  </si>
  <si>
    <t>antisakikos</t>
  </si>
  <si>
    <t>Dave00452</t>
  </si>
  <si>
    <t>StrWarriors</t>
  </si>
  <si>
    <t>jz91423</t>
  </si>
  <si>
    <t>voxvienne</t>
  </si>
  <si>
    <t>Ashish_HLA</t>
  </si>
  <si>
    <t>Sonny_Beez</t>
  </si>
  <si>
    <t>pureathleteinc</t>
  </si>
  <si>
    <t>79Bmichael</t>
  </si>
  <si>
    <t>DeepakK0301</t>
  </si>
  <si>
    <t>TechSalesTom</t>
  </si>
  <si>
    <t>AlibaKale</t>
  </si>
  <si>
    <t>MoneyFmun</t>
  </si>
  <si>
    <t>IAmAhoora</t>
  </si>
  <si>
    <t>JohnsonXavier0</t>
  </si>
  <si>
    <t>BarwaChris</t>
  </si>
  <si>
    <t>ken0808kume</t>
  </si>
  <si>
    <t>Matthewtcone</t>
  </si>
  <si>
    <t>defNotVeleno</t>
  </si>
  <si>
    <t>steelemackstrgy</t>
  </si>
  <si>
    <t>r1tsuke</t>
  </si>
  <si>
    <t>bffo3o</t>
  </si>
  <si>
    <t>louloularue2</t>
  </si>
  <si>
    <t>SpringFeverBand</t>
  </si>
  <si>
    <t>GodOFThunderGa6</t>
  </si>
  <si>
    <t>zombieghostmg</t>
  </si>
  <si>
    <t>David_LGBrandon</t>
  </si>
  <si>
    <t>Fredj2023</t>
  </si>
  <si>
    <t>BiaoliR</t>
  </si>
  <si>
    <t>CityChariot</t>
  </si>
  <si>
    <t>aloraynanlawyer</t>
  </si>
  <si>
    <t>Perkasauras</t>
  </si>
  <si>
    <t>CoachBradBaca</t>
  </si>
  <si>
    <t>PattieMeyer2022</t>
  </si>
  <si>
    <t>StickIt2TheeMan</t>
  </si>
  <si>
    <t>_oloye231</t>
  </si>
  <si>
    <t>amolaluna_eth</t>
  </si>
  <si>
    <t>unversed_EN</t>
  </si>
  <si>
    <t>xxxmejixxx</t>
  </si>
  <si>
    <t>yepez_ociel</t>
  </si>
  <si>
    <t>ReginaRed88</t>
  </si>
  <si>
    <t>CygnosFund</t>
  </si>
  <si>
    <t>reality_chi</t>
  </si>
  <si>
    <t>jasju1ce1</t>
  </si>
  <si>
    <t>dreyuptarimak63</t>
  </si>
  <si>
    <t>DialogueSmith</t>
  </si>
  <si>
    <t>WadimRosenstein</t>
  </si>
  <si>
    <t>luis_lelis_</t>
  </si>
  <si>
    <t>usa____w</t>
  </si>
  <si>
    <t>hqgunner</t>
  </si>
  <si>
    <t>manifestdreamin</t>
  </si>
  <si>
    <t>DirtDart3</t>
  </si>
  <si>
    <t>lfu_bayern</t>
  </si>
  <si>
    <t>foretoldwealth</t>
  </si>
  <si>
    <t>TweetFordTough</t>
  </si>
  <si>
    <t>TumblWeeedz</t>
  </si>
  <si>
    <t>JeriMathews10</t>
  </si>
  <si>
    <t>PaulachicobigAl</t>
  </si>
  <si>
    <t>Laserlight88</t>
  </si>
  <si>
    <t>GarretBurleson</t>
  </si>
  <si>
    <t>w0kegobroke</t>
  </si>
  <si>
    <t>DonClarkson_NFT</t>
  </si>
  <si>
    <t>cemrecerenshe</t>
  </si>
  <si>
    <t>0xLendz</t>
  </si>
  <si>
    <t>withjoeandjoe</t>
  </si>
  <si>
    <t>yadaklym</t>
  </si>
  <si>
    <t>CBClonedCrazy</t>
  </si>
  <si>
    <t>retiremyfamily</t>
  </si>
  <si>
    <t>SheTexe</t>
  </si>
  <si>
    <t>market_ashram</t>
  </si>
  <si>
    <t>sonkurd96</t>
  </si>
  <si>
    <t>0nyuo615_</t>
  </si>
  <si>
    <t>AnthonyDellarte</t>
  </si>
  <si>
    <t>tackline</t>
  </si>
  <si>
    <t>RedLeader559</t>
  </si>
  <si>
    <t>designdaddy</t>
  </si>
  <si>
    <t>ToddTownsend</t>
  </si>
  <si>
    <t>AuthenticSteveA</t>
  </si>
  <si>
    <t>TongueJedi</t>
  </si>
  <si>
    <t>gjperera</t>
  </si>
  <si>
    <t>maryxmacabre</t>
  </si>
  <si>
    <t>Mynderella</t>
  </si>
  <si>
    <t>nathanwyse</t>
  </si>
  <si>
    <t>phlows</t>
  </si>
  <si>
    <t>RhinesMT</t>
  </si>
  <si>
    <t>TheRealMedicCJ</t>
  </si>
  <si>
    <t>JLovTech</t>
  </si>
  <si>
    <t>JoshuaGunvalsen</t>
  </si>
  <si>
    <t>joetbass</t>
  </si>
  <si>
    <t>ksfamu</t>
  </si>
  <si>
    <t>eeclarkjr</t>
  </si>
  <si>
    <t>ajithat</t>
  </si>
  <si>
    <t>denomic</t>
  </si>
  <si>
    <t>arctic_charm</t>
  </si>
  <si>
    <t>kikr</t>
  </si>
  <si>
    <t>The1Macgregor</t>
  </si>
  <si>
    <t>AndrewArcangel</t>
  </si>
  <si>
    <t>just1morejon</t>
  </si>
  <si>
    <t>thisisnotgr8</t>
  </si>
  <si>
    <t>darrius23</t>
  </si>
  <si>
    <t>RWCorrigan3</t>
  </si>
  <si>
    <t>kylebuckley</t>
  </si>
  <si>
    <t>ccundle</t>
  </si>
  <si>
    <t>Tybrudi</t>
  </si>
  <si>
    <t>nicksyrianoudis</t>
  </si>
  <si>
    <t>connormaguire19</t>
  </si>
  <si>
    <t>markabeech</t>
  </si>
  <si>
    <t>Carr_line</t>
  </si>
  <si>
    <t>KMO1980</t>
  </si>
  <si>
    <t>iMrGenius</t>
  </si>
  <si>
    <t>Primetimejake</t>
  </si>
  <si>
    <t>psychopathid</t>
  </si>
  <si>
    <t>lambochic</t>
  </si>
  <si>
    <t>xia_sava</t>
  </si>
  <si>
    <t>chuckgnj</t>
  </si>
  <si>
    <t>joseficemen</t>
  </si>
  <si>
    <t>steven9630</t>
  </si>
  <si>
    <t>mesebo</t>
  </si>
  <si>
    <t>iomo86</t>
  </si>
  <si>
    <t>bharatchhabra</t>
  </si>
  <si>
    <t>maximevince</t>
  </si>
  <si>
    <t>YamMoonbeam</t>
  </si>
  <si>
    <t>AElkhaldi2010</t>
  </si>
  <si>
    <t>nspyraishn</t>
  </si>
  <si>
    <t>fayotami</t>
  </si>
  <si>
    <t>tim_irl</t>
  </si>
  <si>
    <t>sonicthesexgod</t>
  </si>
  <si>
    <t>lyonswi</t>
  </si>
  <si>
    <t>CaryRalph</t>
  </si>
  <si>
    <t>aljufairi</t>
  </si>
  <si>
    <t>ScottNelsonKC</t>
  </si>
  <si>
    <t>TheTechnorati</t>
  </si>
  <si>
    <t>DRM_JP</t>
  </si>
  <si>
    <t>Muner_alqurashe</t>
  </si>
  <si>
    <t>bro_twitt</t>
  </si>
  <si>
    <t>markobalazic</t>
  </si>
  <si>
    <t>aj_fahmi</t>
  </si>
  <si>
    <t>btc_lebowski</t>
  </si>
  <si>
    <t>Jaimerosasmoran</t>
  </si>
  <si>
    <t>samanthaceo_</t>
  </si>
  <si>
    <t>naosanuma</t>
  </si>
  <si>
    <t>blaze1800blck</t>
  </si>
  <si>
    <t>bobbyreardon1</t>
  </si>
  <si>
    <t>Etorista</t>
  </si>
  <si>
    <t>Klassroom</t>
  </si>
  <si>
    <t>hishamawad</t>
  </si>
  <si>
    <t>tinamina06</t>
  </si>
  <si>
    <t>robertocortina</t>
  </si>
  <si>
    <t>kingzrobinson02</t>
  </si>
  <si>
    <t>DevJMiller</t>
  </si>
  <si>
    <t>KarimMesallam</t>
  </si>
  <si>
    <t>RayynStorrm</t>
  </si>
  <si>
    <t>SFwz</t>
  </si>
  <si>
    <t>Seansmiles14</t>
  </si>
  <si>
    <t>NMalps</t>
  </si>
  <si>
    <t>KerryMcGehee</t>
  </si>
  <si>
    <t>classic1424</t>
  </si>
  <si>
    <t>187rayan</t>
  </si>
  <si>
    <t>charlesRicharso</t>
  </si>
  <si>
    <t>_Abdulaz1z</t>
  </si>
  <si>
    <t>OriginalFever</t>
  </si>
  <si>
    <t>MikeP_01</t>
  </si>
  <si>
    <t>EthanArtsGood</t>
  </si>
  <si>
    <t>mohmmedalsurihi</t>
  </si>
  <si>
    <t>JeppeHedaa</t>
  </si>
  <si>
    <t>Gimme__Dat</t>
  </si>
  <si>
    <t>aalsultani</t>
  </si>
  <si>
    <t>johngloria1</t>
  </si>
  <si>
    <t>anywayme88</t>
  </si>
  <si>
    <t>therealsamfitz</t>
  </si>
  <si>
    <t>NageshKotike</t>
  </si>
  <si>
    <t>scottesawyer</t>
  </si>
  <si>
    <t>manuel_levi</t>
  </si>
  <si>
    <t>dighietalmom</t>
  </si>
  <si>
    <t>DMacleoMaine</t>
  </si>
  <si>
    <t>_liindsaayy</t>
  </si>
  <si>
    <t>jaysumhunter</t>
  </si>
  <si>
    <t>kapy1994</t>
  </si>
  <si>
    <t>martinpistor</t>
  </si>
  <si>
    <t>nwphotovideo</t>
  </si>
  <si>
    <t>madamB5</t>
  </si>
  <si>
    <t>AymanOtb88</t>
  </si>
  <si>
    <t>onMetaMetta</t>
  </si>
  <si>
    <t>KotRains</t>
  </si>
  <si>
    <t>mohamed_bashir0</t>
  </si>
  <si>
    <t>pitts1979</t>
  </si>
  <si>
    <t>MatthewBreault7</t>
  </si>
  <si>
    <t>Asafayad</t>
  </si>
  <si>
    <t>MafaatR</t>
  </si>
  <si>
    <t>RyanJamesGlock</t>
  </si>
  <si>
    <t>pruthvi_andhale</t>
  </si>
  <si>
    <t>SeagroveMayor</t>
  </si>
  <si>
    <t>shettyprajwal_</t>
  </si>
  <si>
    <t>Cdmordas</t>
  </si>
  <si>
    <t>xToothpicksx</t>
  </si>
  <si>
    <t>christodeklerk</t>
  </si>
  <si>
    <t>adamgoodmanlaw</t>
  </si>
  <si>
    <t>Tylernixon423</t>
  </si>
  <si>
    <t>rafa_mejia0129</t>
  </si>
  <si>
    <t>Abdullahkr2030</t>
  </si>
  <si>
    <t>CyleDickens</t>
  </si>
  <si>
    <t>AnimaTrix_x</t>
  </si>
  <si>
    <t>DellGordoo</t>
  </si>
  <si>
    <t>peaksfn</t>
  </si>
  <si>
    <t>ALhlaise</t>
  </si>
  <si>
    <t>Hendohhh_</t>
  </si>
  <si>
    <t>BerryTheBlended</t>
  </si>
  <si>
    <t>comuttun</t>
  </si>
  <si>
    <t>ayushkhd</t>
  </si>
  <si>
    <t>jstnwst</t>
  </si>
  <si>
    <t>LordDesdu</t>
  </si>
  <si>
    <t>ecell_bphc</t>
  </si>
  <si>
    <t>juniormuanza_</t>
  </si>
  <si>
    <t>JoeKnowsNada</t>
  </si>
  <si>
    <t>YouriLalotOff</t>
  </si>
  <si>
    <t>stw_eth</t>
  </si>
  <si>
    <t>nicoletisoriano</t>
  </si>
  <si>
    <t>darryn_keiller</t>
  </si>
  <si>
    <t>0xsatoya</t>
  </si>
  <si>
    <t>AMangat5</t>
  </si>
  <si>
    <t>engineerpaola</t>
  </si>
  <si>
    <t>SigourneyWeldon</t>
  </si>
  <si>
    <t>aburatag10</t>
  </si>
  <si>
    <t>tomquirk17</t>
  </si>
  <si>
    <t>rmion1098</t>
  </si>
  <si>
    <t>taurinfor</t>
  </si>
  <si>
    <t>rinehar1515</t>
  </si>
  <si>
    <t>Panickus_</t>
  </si>
  <si>
    <t>xaviergriffin_</t>
  </si>
  <si>
    <t>su_raje7</t>
  </si>
  <si>
    <t>Xi770</t>
  </si>
  <si>
    <t>ItsPriyanshuS</t>
  </si>
  <si>
    <t>EliseMEvans</t>
  </si>
  <si>
    <t>zachschrader222</t>
  </si>
  <si>
    <t>604yen</t>
  </si>
  <si>
    <t>DarrenMeds</t>
  </si>
  <si>
    <t>Oscar_bel25</t>
  </si>
  <si>
    <t>DrIshratKhan</t>
  </si>
  <si>
    <t>blakeabrandon</t>
  </si>
  <si>
    <t>SgtWRC</t>
  </si>
  <si>
    <t>ledistrict3</t>
  </si>
  <si>
    <t>AlejoMatrak</t>
  </si>
  <si>
    <t>galacticbear</t>
  </si>
  <si>
    <t>loussier221</t>
  </si>
  <si>
    <t>EpicHumanPod</t>
  </si>
  <si>
    <t>Devonte_05</t>
  </si>
  <si>
    <t>mr_applle</t>
  </si>
  <si>
    <t>ry64v</t>
  </si>
  <si>
    <t>dai_dai_pan_pan</t>
  </si>
  <si>
    <t>altayyar_sami</t>
  </si>
  <si>
    <t>AramAldoumany</t>
  </si>
  <si>
    <t>1988coPhotos</t>
  </si>
  <si>
    <t>thepssaini</t>
  </si>
  <si>
    <t>dawidklat</t>
  </si>
  <si>
    <t>kadircan_erkut</t>
  </si>
  <si>
    <t>rogerthealien08</t>
  </si>
  <si>
    <t>CyberWhalee</t>
  </si>
  <si>
    <t>takuma_PtA</t>
  </si>
  <si>
    <t>SidAnandTweets</t>
  </si>
  <si>
    <t>j0hdc</t>
  </si>
  <si>
    <t>iNLashi</t>
  </si>
  <si>
    <t>yzks0w</t>
  </si>
  <si>
    <t>Ti_Bones</t>
  </si>
  <si>
    <t>GroundCrazyMae</t>
  </si>
  <si>
    <t>naaako_76106628</t>
  </si>
  <si>
    <t>ImamAlMahditech</t>
  </si>
  <si>
    <t>Mikegc16</t>
  </si>
  <si>
    <t>RavenGood_</t>
  </si>
  <si>
    <t>segree_derek88</t>
  </si>
  <si>
    <t>piechart_jpn</t>
  </si>
  <si>
    <t>Citron421</t>
  </si>
  <si>
    <t>Saad_1329</t>
  </si>
  <si>
    <t>TrumpDynasty1</t>
  </si>
  <si>
    <t>Mr_Mitch_Rapp</t>
  </si>
  <si>
    <t>thepaperhandguy</t>
  </si>
  <si>
    <t>favorite_boy122</t>
  </si>
  <si>
    <t>farajelzentany</t>
  </si>
  <si>
    <t>deafProudd</t>
  </si>
  <si>
    <t>TheForRealBen</t>
  </si>
  <si>
    <t>heymykro</t>
  </si>
  <si>
    <t>bxnxl_officiel</t>
  </si>
  <si>
    <t>IversonTorres6</t>
  </si>
  <si>
    <t>Khaled_aljer</t>
  </si>
  <si>
    <t>VadgamaEktaa</t>
  </si>
  <si>
    <t>iArpanPathak</t>
  </si>
  <si>
    <t>NayefAAlSayed1</t>
  </si>
  <si>
    <t>RomancingNya</t>
  </si>
  <si>
    <t>JigglyJello526</t>
  </si>
  <si>
    <t>nicholasalevras</t>
  </si>
  <si>
    <t>BigBearBeastTV</t>
  </si>
  <si>
    <t>Frey_The_Wolf</t>
  </si>
  <si>
    <t>BurkeyyRL</t>
  </si>
  <si>
    <t>AToxicGemini</t>
  </si>
  <si>
    <t>sodakchad</t>
  </si>
  <si>
    <t>genesis_092</t>
  </si>
  <si>
    <t>AmanYadavSP</t>
  </si>
  <si>
    <t>wargodbroly</t>
  </si>
  <si>
    <t>alexharvey2003</t>
  </si>
  <si>
    <t>SaifRashid2022</t>
  </si>
  <si>
    <t>larrycao_</t>
  </si>
  <si>
    <t>unmology</t>
  </si>
  <si>
    <t>viewsquis</t>
  </si>
  <si>
    <t>mutONAIRo</t>
  </si>
  <si>
    <t>therealdnmoore</t>
  </si>
  <si>
    <t>VisitAtlas</t>
  </si>
  <si>
    <t>ant7cule</t>
  </si>
  <si>
    <t>AlokMishrajbp</t>
  </si>
  <si>
    <t>hongista</t>
  </si>
  <si>
    <t>sclurky</t>
  </si>
  <si>
    <t>Pf_FacuAcosta</t>
  </si>
  <si>
    <t>jcarnes85</t>
  </si>
  <si>
    <t>RoamingRadfords</t>
  </si>
  <si>
    <t>roland_dodge</t>
  </si>
  <si>
    <t>BoydPsychology</t>
  </si>
  <si>
    <t>adolfotexfit</t>
  </si>
  <si>
    <t>Amarcint</t>
  </si>
  <si>
    <t>Harshimansh</t>
  </si>
  <si>
    <t>abrilgames81</t>
  </si>
  <si>
    <t>atesanilekinci</t>
  </si>
  <si>
    <t>MsxRetro</t>
  </si>
  <si>
    <t>michael_armen</t>
  </si>
  <si>
    <t>ClownWorldreeee</t>
  </si>
  <si>
    <t>MikaylaLomas</t>
  </si>
  <si>
    <t>theStoicRook</t>
  </si>
  <si>
    <t>nana_otsukimi</t>
  </si>
  <si>
    <t>ch1ump</t>
  </si>
  <si>
    <t>notyamoms</t>
  </si>
  <si>
    <t>its_notdudette</t>
  </si>
  <si>
    <t>w4yoo</t>
  </si>
  <si>
    <t>m3gaming_mark</t>
  </si>
  <si>
    <t>Neesh_me</t>
  </si>
  <si>
    <t>DanHewittRR</t>
  </si>
  <si>
    <t>MarshyXXX</t>
  </si>
  <si>
    <t>WhtTheActualFuk</t>
  </si>
  <si>
    <t>jerrod_skipper</t>
  </si>
  <si>
    <t>Get_it_Girlzz</t>
  </si>
  <si>
    <t>SamRami14313772</t>
  </si>
  <si>
    <t>dammit_Toby67</t>
  </si>
  <si>
    <t>JamesEngleJr</t>
  </si>
  <si>
    <t>addisoncollum1</t>
  </si>
  <si>
    <t>ColeAnder3on</t>
  </si>
  <si>
    <t>The_Conntrarian</t>
  </si>
  <si>
    <t>CrunkySquirrel</t>
  </si>
  <si>
    <t>AbrhemAlhamidi</t>
  </si>
  <si>
    <t>gelatofx</t>
  </si>
  <si>
    <t>NotchInsurance</t>
  </si>
  <si>
    <t>GonzalezDanae3</t>
  </si>
  <si>
    <t>ddtryno77</t>
  </si>
  <si>
    <t>jokiclael</t>
  </si>
  <si>
    <t>TheAlien888</t>
  </si>
  <si>
    <t>patriot41776</t>
  </si>
  <si>
    <t>FanTvDRFC</t>
  </si>
  <si>
    <t>DrBDrugDoc</t>
  </si>
  <si>
    <t>abbafunmirabel</t>
  </si>
  <si>
    <t>TiffanyL2022</t>
  </si>
  <si>
    <t>heytayven</t>
  </si>
  <si>
    <t>fugashu_cojodi</t>
  </si>
  <si>
    <t>Rufinov2</t>
  </si>
  <si>
    <t>waferzofficial</t>
  </si>
  <si>
    <t>onlyalpha_</t>
  </si>
  <si>
    <t>RobinRo02990385</t>
  </si>
  <si>
    <t>BestBuddiesNFT</t>
  </si>
  <si>
    <t>snow_29ns</t>
  </si>
  <si>
    <t>4Black2Beard0</t>
  </si>
  <si>
    <t>itsTayDadon</t>
  </si>
  <si>
    <t>WhiteWi13</t>
  </si>
  <si>
    <t>TruAxBarbarian</t>
  </si>
  <si>
    <t>LFallon24</t>
  </si>
  <si>
    <t>nvdh_eth</t>
  </si>
  <si>
    <t>Funsizebrandy</t>
  </si>
  <si>
    <t>FinalPallas</t>
  </si>
  <si>
    <t>Dungeondogbball</t>
  </si>
  <si>
    <t>YOSEFDQ</t>
  </si>
  <si>
    <t>jaeho757</t>
  </si>
  <si>
    <t>evAdvocate_org</t>
  </si>
  <si>
    <t>SpencerMoslow</t>
  </si>
  <si>
    <t>GrainBasis</t>
  </si>
  <si>
    <t>pon_san11</t>
  </si>
  <si>
    <t>0xhaeli05</t>
  </si>
  <si>
    <t>Ahyra_</t>
  </si>
  <si>
    <t>wayvjoa_</t>
  </si>
  <si>
    <t>Mb7Be</t>
  </si>
  <si>
    <t>borsakulisi</t>
  </si>
  <si>
    <t>maru_cleaning</t>
  </si>
  <si>
    <t>batuyilmaaaz</t>
  </si>
  <si>
    <t>rubixcubepops</t>
  </si>
  <si>
    <t>JoaoAquino123</t>
  </si>
  <si>
    <t>ouch_canada</t>
  </si>
  <si>
    <t>x_julles</t>
  </si>
  <si>
    <t>SolyzerX</t>
  </si>
  <si>
    <t>Debfreedom369</t>
  </si>
  <si>
    <t>CraigIndiana</t>
  </si>
  <si>
    <t>JackONeilSG100</t>
  </si>
  <si>
    <t>Jason_DeRousse</t>
  </si>
  <si>
    <t>titus_rules</t>
  </si>
  <si>
    <t>AngiesKnowing</t>
  </si>
  <si>
    <t>whoisyourvpn</t>
  </si>
  <si>
    <t>NanaTakesWalks</t>
  </si>
  <si>
    <t>tobias_on_cloud</t>
  </si>
  <si>
    <t>gillespiejames_</t>
  </si>
  <si>
    <t>onitathlete</t>
  </si>
  <si>
    <t>solomonicole</t>
  </si>
  <si>
    <t>Dolphins7051</t>
  </si>
  <si>
    <t>EchoOfTheDay</t>
  </si>
  <si>
    <t>foreonnetwork</t>
  </si>
  <si>
    <t>Burak19542327</t>
  </si>
  <si>
    <t>TWAPuertoRico</t>
  </si>
  <si>
    <t>AiluFulgrim</t>
  </si>
  <si>
    <t>TopCryptoGx</t>
  </si>
  <si>
    <t>eraofballoon</t>
  </si>
  <si>
    <t>NoodleshopMkt</t>
  </si>
  <si>
    <t>jimhwilliams</t>
  </si>
  <si>
    <t>hkyshawn</t>
  </si>
  <si>
    <t>stevelevin</t>
  </si>
  <si>
    <t>kgavranovic</t>
  </si>
  <si>
    <t>chrisswain</t>
  </si>
  <si>
    <t>kelley5fm</t>
  </si>
  <si>
    <t>brunovalentino</t>
  </si>
  <si>
    <t>treystegall</t>
  </si>
  <si>
    <t>patrickmast</t>
  </si>
  <si>
    <t>Cryovat</t>
  </si>
  <si>
    <t>SinisterSims85</t>
  </si>
  <si>
    <t>JoeSciarrino</t>
  </si>
  <si>
    <t>aliso_ranch</t>
  </si>
  <si>
    <t>SamFGordon</t>
  </si>
  <si>
    <t>daveashworth</t>
  </si>
  <si>
    <t>teresa_israel</t>
  </si>
  <si>
    <t>asclepias</t>
  </si>
  <si>
    <t>mayankgulia</t>
  </si>
  <si>
    <t>tobessa</t>
  </si>
  <si>
    <t>lgrig</t>
  </si>
  <si>
    <t>CEHLIANM</t>
  </si>
  <si>
    <t>pstratil</t>
  </si>
  <si>
    <t>W_art</t>
  </si>
  <si>
    <t>JustinTLeach</t>
  </si>
  <si>
    <t>donnjr</t>
  </si>
  <si>
    <t>jbange</t>
  </si>
  <si>
    <t>yheraluna</t>
  </si>
  <si>
    <t>zierobtc</t>
  </si>
  <si>
    <t>JordanEdwards7</t>
  </si>
  <si>
    <t>TheToonaK</t>
  </si>
  <si>
    <t>dallasdingle</t>
  </si>
  <si>
    <t>rafaelnevess</t>
  </si>
  <si>
    <t>VictorGirbu</t>
  </si>
  <si>
    <t>samdarc</t>
  </si>
  <si>
    <t>jakeweidman1</t>
  </si>
  <si>
    <t>heathahrens</t>
  </si>
  <si>
    <t>cbisonet</t>
  </si>
  <si>
    <t>DavePiccolo</t>
  </si>
  <si>
    <t>notloganhealy</t>
  </si>
  <si>
    <t>Ilovecolaz</t>
  </si>
  <si>
    <t>CzechArcade</t>
  </si>
  <si>
    <t>nobuwatanabe</t>
  </si>
  <si>
    <t>ChuckMacfarland</t>
  </si>
  <si>
    <t>rascasone</t>
  </si>
  <si>
    <t>w5un</t>
  </si>
  <si>
    <t>MuslimTecOmar</t>
  </si>
  <si>
    <t>dcharlesf</t>
  </si>
  <si>
    <t>piko2ponk</t>
  </si>
  <si>
    <t>trilokhg</t>
  </si>
  <si>
    <t>nivratsmom</t>
  </si>
  <si>
    <t>parkjamesh</t>
  </si>
  <si>
    <t>NormFrancis</t>
  </si>
  <si>
    <t>Lukes_</t>
  </si>
  <si>
    <t>Montuckyy</t>
  </si>
  <si>
    <t>zattinejo</t>
  </si>
  <si>
    <t>ohak79</t>
  </si>
  <si>
    <t>EverymansAI</t>
  </si>
  <si>
    <t>Andre_Hex</t>
  </si>
  <si>
    <t>frank950929</t>
  </si>
  <si>
    <t>krishna_gaurav</t>
  </si>
  <si>
    <t>jcgila</t>
  </si>
  <si>
    <t>Alaa_A_Ahmed</t>
  </si>
  <si>
    <t>Mt_Wisteria</t>
  </si>
  <si>
    <t>DurandClay</t>
  </si>
  <si>
    <t>CharlesLesher</t>
  </si>
  <si>
    <t>anjunaid</t>
  </si>
  <si>
    <t>StevieboredG</t>
  </si>
  <si>
    <t>Iam_swap</t>
  </si>
  <si>
    <t>monovm</t>
  </si>
  <si>
    <t>TheDurf23</t>
  </si>
  <si>
    <t>4got10cameraman</t>
  </si>
  <si>
    <t>OfficialGirish</t>
  </si>
  <si>
    <t>HeartY723</t>
  </si>
  <si>
    <t>brendanardagh</t>
  </si>
  <si>
    <t>melvillegroup</t>
  </si>
  <si>
    <t>MAlJaber1908</t>
  </si>
  <si>
    <t>BigSmokeBrodie</t>
  </si>
  <si>
    <t>hastiin_tso</t>
  </si>
  <si>
    <t>G_HUS80</t>
  </si>
  <si>
    <t>emtremblay</t>
  </si>
  <si>
    <t>Saleh_Hebshi</t>
  </si>
  <si>
    <t>imwright91</t>
  </si>
  <si>
    <t>raminbehzadi</t>
  </si>
  <si>
    <t>sabimaru787</t>
  </si>
  <si>
    <t>_anthony_cook</t>
  </si>
  <si>
    <t>WinningSeason91</t>
  </si>
  <si>
    <t>HanaHana_1004_</t>
  </si>
  <si>
    <t>atiq_se</t>
  </si>
  <si>
    <t>WittyFoolHC</t>
  </si>
  <si>
    <t>Hamdanesc</t>
  </si>
  <si>
    <t>JoshHeinzl</t>
  </si>
  <si>
    <t>Ma_Alshehri80</t>
  </si>
  <si>
    <t>hassanalf</t>
  </si>
  <si>
    <t>Northerly_TW</t>
  </si>
  <si>
    <t>plastlaminados</t>
  </si>
  <si>
    <t>nickpolicymatch</t>
  </si>
  <si>
    <t>LucasKinser</t>
  </si>
  <si>
    <t>stonksgouponly</t>
  </si>
  <si>
    <t>kofi_rauph</t>
  </si>
  <si>
    <t>Enginerrrd</t>
  </si>
  <si>
    <t>SALEHALAQEEL1</t>
  </si>
  <si>
    <t>vincent_alexis</t>
  </si>
  <si>
    <t>scottmsutton</t>
  </si>
  <si>
    <t>haashah</t>
  </si>
  <si>
    <t>Fawaz_Alshamlan</t>
  </si>
  <si>
    <t>Jaxconre</t>
  </si>
  <si>
    <t>thedavesousa</t>
  </si>
  <si>
    <t>BigRedd39</t>
  </si>
  <si>
    <t>Barkernate97</t>
  </si>
  <si>
    <t>MrOrdinals</t>
  </si>
  <si>
    <t>BintAlShehhi__</t>
  </si>
  <si>
    <t>PaulOlson4</t>
  </si>
  <si>
    <t>Peazy420</t>
  </si>
  <si>
    <t>akdoganmustafa_</t>
  </si>
  <si>
    <t>UponAMountain</t>
  </si>
  <si>
    <t>Chief_Nickolai</t>
  </si>
  <si>
    <t>Quynh__Ho</t>
  </si>
  <si>
    <t>dstatz14</t>
  </si>
  <si>
    <t>AnwarFareid</t>
  </si>
  <si>
    <t>LisaJCherryLLC</t>
  </si>
  <si>
    <t>wmgamble3</t>
  </si>
  <si>
    <t>Fathih_Benjo</t>
  </si>
  <si>
    <t>kassidylane1</t>
  </si>
  <si>
    <t>SuperAnimeStore</t>
  </si>
  <si>
    <t>HeathCliff170</t>
  </si>
  <si>
    <t>charliem0nk</t>
  </si>
  <si>
    <t>P____Squared</t>
  </si>
  <si>
    <t>DRKayebeats</t>
  </si>
  <si>
    <t>CaliPaulinoJr</t>
  </si>
  <si>
    <t>America1Bobby</t>
  </si>
  <si>
    <t>DJChavez95</t>
  </si>
  <si>
    <t>ut_mishra</t>
  </si>
  <si>
    <t>cline403</t>
  </si>
  <si>
    <t>sunnythehan</t>
  </si>
  <si>
    <t>SyoteninMochiko</t>
  </si>
  <si>
    <t>Solidago_Girl</t>
  </si>
  <si>
    <t>stopplayingsa</t>
  </si>
  <si>
    <t>EicosaG</t>
  </si>
  <si>
    <t>nick_bashford</t>
  </si>
  <si>
    <t>dodee101</t>
  </si>
  <si>
    <t>grantwc15</t>
  </si>
  <si>
    <t>gordomium</t>
  </si>
  <si>
    <t>blakeruwali</t>
  </si>
  <si>
    <t>iic_info</t>
  </si>
  <si>
    <t>hunter_xbt</t>
  </si>
  <si>
    <t>CRICETBEATS</t>
  </si>
  <si>
    <t>emdeeseee</t>
  </si>
  <si>
    <t>VivekSilas</t>
  </si>
  <si>
    <t>almanari2030</t>
  </si>
  <si>
    <t>AngeloOutTheBox</t>
  </si>
  <si>
    <t>cvrlos_armando</t>
  </si>
  <si>
    <t>7c_z8</t>
  </si>
  <si>
    <t>CihanCatallar</t>
  </si>
  <si>
    <t>Lucaslopes911</t>
  </si>
  <si>
    <t>shreyamshukla16</t>
  </si>
  <si>
    <t>gsztank</t>
  </si>
  <si>
    <t>AMacKenzie29</t>
  </si>
  <si>
    <t>EJ706</t>
  </si>
  <si>
    <t>OTIP_Douglas</t>
  </si>
  <si>
    <t>FailedITProject</t>
  </si>
  <si>
    <t>sumouttanun</t>
  </si>
  <si>
    <t>danperreault73</t>
  </si>
  <si>
    <t>FredSanabriaMx</t>
  </si>
  <si>
    <t>InDatOneBag</t>
  </si>
  <si>
    <t>FSA_2030</t>
  </si>
  <si>
    <t>KDBooysens</t>
  </si>
  <si>
    <t>lnorthrup7</t>
  </si>
  <si>
    <t>Bucc3123_TTV</t>
  </si>
  <si>
    <t>wcschlichting</t>
  </si>
  <si>
    <t>All_in_JUAN</t>
  </si>
  <si>
    <t>MrNorthernJay</t>
  </si>
  <si>
    <t>SzpakLukasz</t>
  </si>
  <si>
    <t>SupaTTV</t>
  </si>
  <si>
    <t>ushikunv</t>
  </si>
  <si>
    <t>BunnyFengers</t>
  </si>
  <si>
    <t>chadmitch401555</t>
  </si>
  <si>
    <t>emuse333</t>
  </si>
  <si>
    <t>MaudraConsults</t>
  </si>
  <si>
    <t>OTPHNaperville</t>
  </si>
  <si>
    <t>asaragusa24</t>
  </si>
  <si>
    <t>NWXX26</t>
  </si>
  <si>
    <t>FaiziNajib</t>
  </si>
  <si>
    <t>ruebixx</t>
  </si>
  <si>
    <t>HopeBuilder825</t>
  </si>
  <si>
    <t>SayZiggyyy</t>
  </si>
  <si>
    <t>MrNwalal</t>
  </si>
  <si>
    <t>brak_6</t>
  </si>
  <si>
    <t>Xilli_91</t>
  </si>
  <si>
    <t>TYLER_A_GORDON</t>
  </si>
  <si>
    <t>nom_jeremy</t>
  </si>
  <si>
    <t>Emadalaskar6</t>
  </si>
  <si>
    <t>princessmaya67</t>
  </si>
  <si>
    <t>jorgeeljuri</t>
  </si>
  <si>
    <t>romanbeltran_</t>
  </si>
  <si>
    <t>albacarsdubai</t>
  </si>
  <si>
    <t>asss_662</t>
  </si>
  <si>
    <t>blockchainjae</t>
  </si>
  <si>
    <t>scottsellsphl</t>
  </si>
  <si>
    <t>Smackaneez</t>
  </si>
  <si>
    <t>BritainJacobson</t>
  </si>
  <si>
    <t>col_fitzpatrick</t>
  </si>
  <si>
    <t>KalebsEnigma</t>
  </si>
  <si>
    <t>AhmedRiesgo</t>
  </si>
  <si>
    <t>mackmuzz2</t>
  </si>
  <si>
    <t>GYMBOIBasti</t>
  </si>
  <si>
    <t>tekyard</t>
  </si>
  <si>
    <t>jfrancisboxing</t>
  </si>
  <si>
    <t>deanna_stilson</t>
  </si>
  <si>
    <t>time_trial</t>
  </si>
  <si>
    <t>kirkpatrick_emk</t>
  </si>
  <si>
    <t>fares14826</t>
  </si>
  <si>
    <t>ChrisGutheinz</t>
  </si>
  <si>
    <t>GreysonKing_</t>
  </si>
  <si>
    <t>SplendoraGBB</t>
  </si>
  <si>
    <t>sigamyinstagram</t>
  </si>
  <si>
    <t>EatACow2</t>
  </si>
  <si>
    <t>realiangarcia</t>
  </si>
  <si>
    <t>Nessology_</t>
  </si>
  <si>
    <t>nathanxhawkins</t>
  </si>
  <si>
    <t>hrkskxx</t>
  </si>
  <si>
    <t>Yunpyuu</t>
  </si>
  <si>
    <t>doutORtopedista</t>
  </si>
  <si>
    <t>GwlzIrRrpoLwAdv</t>
  </si>
  <si>
    <t>autorasarinette</t>
  </si>
  <si>
    <t>keitavoice5</t>
  </si>
  <si>
    <t>Liamrafi</t>
  </si>
  <si>
    <t>CleanAirMoms_IA</t>
  </si>
  <si>
    <t>sleepnforest601</t>
  </si>
  <si>
    <t>Cryx04</t>
  </si>
  <si>
    <t>SilkeGerard</t>
  </si>
  <si>
    <t>astr0677</t>
  </si>
  <si>
    <t>H4MD01</t>
  </si>
  <si>
    <t>Sandeep_Avadh</t>
  </si>
  <si>
    <t>coach_doglesby</t>
  </si>
  <si>
    <t>2g_shah</t>
  </si>
  <si>
    <t>pogdesignstudio</t>
  </si>
  <si>
    <t>osxzxso</t>
  </si>
  <si>
    <t>Equalizer_y_h</t>
  </si>
  <si>
    <t>kuoroshazimzade</t>
  </si>
  <si>
    <t>AndySmithLife</t>
  </si>
  <si>
    <t>otavio_brunetto</t>
  </si>
  <si>
    <t>ozguurryy</t>
  </si>
  <si>
    <t>TQM51074136</t>
  </si>
  <si>
    <t>BeauteBuckeye</t>
  </si>
  <si>
    <t>CloutaFNbr</t>
  </si>
  <si>
    <t>PhilipEmanuele</t>
  </si>
  <si>
    <t>advmarcelonaves</t>
  </si>
  <si>
    <t>SatoshiTutor</t>
  </si>
  <si>
    <t>eliminalocl</t>
  </si>
  <si>
    <t>CiceroPeixoto6</t>
  </si>
  <si>
    <t>BForce513</t>
  </si>
  <si>
    <t>kemper_williams</t>
  </si>
  <si>
    <t>SakuraShuki</t>
  </si>
  <si>
    <t>CallCarloShow</t>
  </si>
  <si>
    <t>Soraoto_Shizuka</t>
  </si>
  <si>
    <t>kathrynbuckne19</t>
  </si>
  <si>
    <t>AyoadeT09703392</t>
  </si>
  <si>
    <t>Kloominator25</t>
  </si>
  <si>
    <t>glisky_</t>
  </si>
  <si>
    <t>Mohamedalburay</t>
  </si>
  <si>
    <t>apexrabbit0707</t>
  </si>
  <si>
    <t>RichardAller2</t>
  </si>
  <si>
    <t>Stevensaysstuf</t>
  </si>
  <si>
    <t>ma_ro_ra_</t>
  </si>
  <si>
    <t>TheMagicWagon</t>
  </si>
  <si>
    <t>Hazel4Zhu</t>
  </si>
  <si>
    <t>west_crop</t>
  </si>
  <si>
    <t>zuckanator</t>
  </si>
  <si>
    <t>Bear_Tyme</t>
  </si>
  <si>
    <t>zICgvpo2m322x0u</t>
  </si>
  <si>
    <t>OzWebsaill</t>
  </si>
  <si>
    <t>BalconesRoofing</t>
  </si>
  <si>
    <t>cstepovich9</t>
  </si>
  <si>
    <t>EthanKimes1</t>
  </si>
  <si>
    <t>jwwx225</t>
  </si>
  <si>
    <t>C72871602</t>
  </si>
  <si>
    <t>TheTootsieFam</t>
  </si>
  <si>
    <t>thetechtokham</t>
  </si>
  <si>
    <t>JamesMNeeley1</t>
  </si>
  <si>
    <t>StockCrawlerCOM</t>
  </si>
  <si>
    <t>minatodevelop</t>
  </si>
  <si>
    <t>ronaldpump69420</t>
  </si>
  <si>
    <t>JoeWayne313</t>
  </si>
  <si>
    <t>nikhilkgsharma</t>
  </si>
  <si>
    <t>YokoReading</t>
  </si>
  <si>
    <t>patrioticpir8</t>
  </si>
  <si>
    <t>cupidspsyche2</t>
  </si>
  <si>
    <t>Babahuf</t>
  </si>
  <si>
    <t>LouisianaMan4u</t>
  </si>
  <si>
    <t>GeorgeSugma</t>
  </si>
  <si>
    <t>The_Chris_Bell</t>
  </si>
  <si>
    <t>Ahkiliano</t>
  </si>
  <si>
    <t>Bellsiium</t>
  </si>
  <si>
    <t>islyinmayhem</t>
  </si>
  <si>
    <t>CryptoHumans</t>
  </si>
  <si>
    <t>KaleHouser</t>
  </si>
  <si>
    <t>ROZzmNRftltHein</t>
  </si>
  <si>
    <t>Dogecoin008</t>
  </si>
  <si>
    <t>f1junkyardDog</t>
  </si>
  <si>
    <t>serenkids</t>
  </si>
  <si>
    <t>PinballPrepare1</t>
  </si>
  <si>
    <t>Layer2Financial</t>
  </si>
  <si>
    <t>HenrySchilling</t>
  </si>
  <si>
    <t>PrivaronGames</t>
  </si>
  <si>
    <t>ColinSeanKing</t>
  </si>
  <si>
    <t>blogmura_flower</t>
  </si>
  <si>
    <t>hanikurlibah</t>
  </si>
  <si>
    <t>tedfriedmania</t>
  </si>
  <si>
    <t>realminiboss</t>
  </si>
  <si>
    <t>myNUTZyourCHIN</t>
  </si>
  <si>
    <t>atelier_yonaka</t>
  </si>
  <si>
    <t>ASPI_INTL</t>
  </si>
  <si>
    <t>SourceSpoke</t>
  </si>
  <si>
    <t>SteveFreeSpeech</t>
  </si>
  <si>
    <t>crotweet</t>
  </si>
  <si>
    <t>Resting_BroFace</t>
  </si>
  <si>
    <t>DeagleEsports</t>
  </si>
  <si>
    <t>LWN2022</t>
  </si>
  <si>
    <t>ccchorpenning</t>
  </si>
  <si>
    <t>Stroodlezgaming</t>
  </si>
  <si>
    <t>PremNikash1</t>
  </si>
  <si>
    <t>van_sserafim</t>
  </si>
  <si>
    <t>MamieDalton19</t>
  </si>
  <si>
    <t>blairotero4</t>
  </si>
  <si>
    <t>JohnFlyover</t>
  </si>
  <si>
    <t>BigBrainDefi</t>
  </si>
  <si>
    <t>GenXGirl1994</t>
  </si>
  <si>
    <t>RealZamarAzhar</t>
  </si>
  <si>
    <t>SaohT_ETH</t>
  </si>
  <si>
    <t>vida_if_</t>
  </si>
  <si>
    <t>UNEVENGG</t>
  </si>
  <si>
    <t>JUYUKI10196</t>
  </si>
  <si>
    <t>WorldWarM3</t>
  </si>
  <si>
    <t>AURELIEWWe</t>
  </si>
  <si>
    <t>KaalRaam1</t>
  </si>
  <si>
    <t>tiredleanne</t>
  </si>
  <si>
    <t>potato__K_3__8_</t>
  </si>
  <si>
    <t>keishi_mantendo</t>
  </si>
  <si>
    <t>GeneSmarts2</t>
  </si>
  <si>
    <t>Papak5Chris</t>
  </si>
  <si>
    <t>chipsterX</t>
  </si>
  <si>
    <t>unirok1943</t>
  </si>
  <si>
    <t>4freedom1USA</t>
  </si>
  <si>
    <t>ZachKeysOG</t>
  </si>
  <si>
    <t>EPLPeter</t>
  </si>
  <si>
    <t>Dolores_DracXX</t>
  </si>
  <si>
    <t>ADelleNotizie</t>
  </si>
  <si>
    <t>mxttheo_</t>
  </si>
  <si>
    <t>iSeeTraitors</t>
  </si>
  <si>
    <t>rakuto_1oku</t>
  </si>
  <si>
    <t>Challa_BRS</t>
  </si>
  <si>
    <t>MsFuzzyPants69</t>
  </si>
  <si>
    <t>RealRobWisdom</t>
  </si>
  <si>
    <t>huge_icons</t>
  </si>
  <si>
    <t>thenicsilver</t>
  </si>
  <si>
    <t>KomoriAQUA</t>
  </si>
  <si>
    <t>MaculusMax</t>
  </si>
  <si>
    <t>WRMGuns</t>
  </si>
  <si>
    <t>Pillars_Purpose</t>
  </si>
  <si>
    <t>WriterDeYoung</t>
  </si>
  <si>
    <t>turkeyneck</t>
  </si>
  <si>
    <t>robertmitchell</t>
  </si>
  <si>
    <t>EveryNobody</t>
  </si>
  <si>
    <t>frednormal</t>
  </si>
  <si>
    <t>RWaltenberg</t>
  </si>
  <si>
    <t>xeokeri</t>
  </si>
  <si>
    <t>TorrentVaccine</t>
  </si>
  <si>
    <t>baeck</t>
  </si>
  <si>
    <t>Tiger_8110</t>
  </si>
  <si>
    <t>sshekhar</t>
  </si>
  <si>
    <t>notthatian</t>
  </si>
  <si>
    <t>dan_wheeler</t>
  </si>
  <si>
    <t>stephennagy</t>
  </si>
  <si>
    <t>grahamthompson</t>
  </si>
  <si>
    <t>danielcor</t>
  </si>
  <si>
    <t>kaans</t>
  </si>
  <si>
    <t>JackBowers</t>
  </si>
  <si>
    <t>joe45sp</t>
  </si>
  <si>
    <t>jeveridge</t>
  </si>
  <si>
    <t>johnbfranklin</t>
  </si>
  <si>
    <t>SidKirkland</t>
  </si>
  <si>
    <t>bagholder69</t>
  </si>
  <si>
    <t>CooneyBG</t>
  </si>
  <si>
    <t>DonRoos</t>
  </si>
  <si>
    <t>marksravens1998</t>
  </si>
  <si>
    <t>vollmey</t>
  </si>
  <si>
    <t>jedicarter</t>
  </si>
  <si>
    <t>MattThomasNow</t>
  </si>
  <si>
    <t>brownlynne</t>
  </si>
  <si>
    <t>rxqueendetroit</t>
  </si>
  <si>
    <t>watercolorinves</t>
  </si>
  <si>
    <t>bigmoji</t>
  </si>
  <si>
    <t>JamesTylerCRO</t>
  </si>
  <si>
    <t>itschandapanda</t>
  </si>
  <si>
    <t>esskar</t>
  </si>
  <si>
    <t>Aoz123</t>
  </si>
  <si>
    <t>omairdawood</t>
  </si>
  <si>
    <t>Franader</t>
  </si>
  <si>
    <t>jnezodam</t>
  </si>
  <si>
    <t>SamSledgeWTX</t>
  </si>
  <si>
    <t>NumbErer90</t>
  </si>
  <si>
    <t>roman4philly</t>
  </si>
  <si>
    <t>thegreatone26</t>
  </si>
  <si>
    <t>samueltweed</t>
  </si>
  <si>
    <t>ppcnitish</t>
  </si>
  <si>
    <t>StevenHennig</t>
  </si>
  <si>
    <t>neinkorn</t>
  </si>
  <si>
    <t>pbjonas</t>
  </si>
  <si>
    <t>suprakashsen</t>
  </si>
  <si>
    <t>NazzGadget</t>
  </si>
  <si>
    <t>jAcUnArD</t>
  </si>
  <si>
    <t>swissfitz1</t>
  </si>
  <si>
    <t>medalco2000</t>
  </si>
  <si>
    <t>ChristoBoggs</t>
  </si>
  <si>
    <t>yoichi_098</t>
  </si>
  <si>
    <t>kathirmalan</t>
  </si>
  <si>
    <t>naoto521</t>
  </si>
  <si>
    <t>mike_francois</t>
  </si>
  <si>
    <t>AtsumuJT</t>
  </si>
  <si>
    <t>prietowastaken</t>
  </si>
  <si>
    <t>yusufirsakay</t>
  </si>
  <si>
    <t>yoviprasetyo</t>
  </si>
  <si>
    <t>pattylinson</t>
  </si>
  <si>
    <t>pure_incompeten</t>
  </si>
  <si>
    <t>waldeaux</t>
  </si>
  <si>
    <t>Al_Asmakh</t>
  </si>
  <si>
    <t>Siti_Suherah</t>
  </si>
  <si>
    <t>snapgodent</t>
  </si>
  <si>
    <t>ericfhancock</t>
  </si>
  <si>
    <t>viploveb</t>
  </si>
  <si>
    <t>jlaw091</t>
  </si>
  <si>
    <t>JuliaVasic</t>
  </si>
  <si>
    <t>avirup171</t>
  </si>
  <si>
    <t>Cheertyme2002</t>
  </si>
  <si>
    <t>shamael505</t>
  </si>
  <si>
    <t>sammyeplan</t>
  </si>
  <si>
    <t>pesdanielo</t>
  </si>
  <si>
    <t>Nasim16</t>
  </si>
  <si>
    <t>LegendLegacyLLC</t>
  </si>
  <si>
    <t>irony758</t>
  </si>
  <si>
    <t>tiptonix</t>
  </si>
  <si>
    <t>moaaaae</t>
  </si>
  <si>
    <t>duhhherrro</t>
  </si>
  <si>
    <t>salemalslamah</t>
  </si>
  <si>
    <t>orhan_catak</t>
  </si>
  <si>
    <t>hardy__michel</t>
  </si>
  <si>
    <t>danemcdevitt</t>
  </si>
  <si>
    <t>Aice60</t>
  </si>
  <si>
    <t>jasonbmontanez</t>
  </si>
  <si>
    <t>FreeSause</t>
  </si>
  <si>
    <t>BSMALOVE</t>
  </si>
  <si>
    <t>andybane</t>
  </si>
  <si>
    <t>BenjaminsMutuku</t>
  </si>
  <si>
    <t>vieauboss</t>
  </si>
  <si>
    <t>TehMexicanGuy</t>
  </si>
  <si>
    <t>Rand0m1yRand0m</t>
  </si>
  <si>
    <t>mybmw2008</t>
  </si>
  <si>
    <t>JustinBoeving</t>
  </si>
  <si>
    <t>DanielLeeCello</t>
  </si>
  <si>
    <t>joeybals311</t>
  </si>
  <si>
    <t>RealAxxJammye</t>
  </si>
  <si>
    <t>ThatOtherZach</t>
  </si>
  <si>
    <t>infinite_piece</t>
  </si>
  <si>
    <t>i_the_takashi</t>
  </si>
  <si>
    <t>dimaHAJAR</t>
  </si>
  <si>
    <t>lavozdediego10</t>
  </si>
  <si>
    <t>princeruminyc</t>
  </si>
  <si>
    <t>suk0322</t>
  </si>
  <si>
    <t>PHD_heals</t>
  </si>
  <si>
    <t>F_Alsayed</t>
  </si>
  <si>
    <t>Farah_200222</t>
  </si>
  <si>
    <t>dsv2xm</t>
  </si>
  <si>
    <t>abdraphiu</t>
  </si>
  <si>
    <t>MaenSMahfoud</t>
  </si>
  <si>
    <t>KingTustin</t>
  </si>
  <si>
    <t>Hoptop7876</t>
  </si>
  <si>
    <t>genrlzod</t>
  </si>
  <si>
    <t>Maria____Rossi</t>
  </si>
  <si>
    <t>ggaa1991</t>
  </si>
  <si>
    <t>Iliaas_Ibrah</t>
  </si>
  <si>
    <t>Thefam0usken</t>
  </si>
  <si>
    <t>figueroa_na</t>
  </si>
  <si>
    <t>njgroene</t>
  </si>
  <si>
    <t>lowkey_moneyy</t>
  </si>
  <si>
    <t>hammad__naseem</t>
  </si>
  <si>
    <t>ITS187INC</t>
  </si>
  <si>
    <t>danielsonfire</t>
  </si>
  <si>
    <t>ShervinHouse</t>
  </si>
  <si>
    <t>EmiliaConductor</t>
  </si>
  <si>
    <t>digitalassetbtc</t>
  </si>
  <si>
    <t>niiaah0</t>
  </si>
  <si>
    <t>twilliann</t>
  </si>
  <si>
    <t>briankelley1030</t>
  </si>
  <si>
    <t>koichiro0202</t>
  </si>
  <si>
    <t>dutchivelli</t>
  </si>
  <si>
    <t>Keven77R</t>
  </si>
  <si>
    <t>katsikaki80</t>
  </si>
  <si>
    <t>elysemmj_</t>
  </si>
  <si>
    <t>mgvarner</t>
  </si>
  <si>
    <t>MSanham</t>
  </si>
  <si>
    <t>KarinBarasa</t>
  </si>
  <si>
    <t>Jheyderpt</t>
  </si>
  <si>
    <t>YungJaneDoe</t>
  </si>
  <si>
    <t>antnnz</t>
  </si>
  <si>
    <t>KrisPSQC</t>
  </si>
  <si>
    <t>HippieGyal__</t>
  </si>
  <si>
    <t>andrew17876</t>
  </si>
  <si>
    <t>CoachFleezy</t>
  </si>
  <si>
    <t>ForrixTV</t>
  </si>
  <si>
    <t>9ts7chill</t>
  </si>
  <si>
    <t>xXShadowGraveXx</t>
  </si>
  <si>
    <t>jijojohnz</t>
  </si>
  <si>
    <t>IsaacVega2413</t>
  </si>
  <si>
    <t>LOVERBOYRARRI</t>
  </si>
  <si>
    <t>ademylmzr</t>
  </si>
  <si>
    <t>notchrisfisher</t>
  </si>
  <si>
    <t>optoio</t>
  </si>
  <si>
    <t>MarvelLabs3D</t>
  </si>
  <si>
    <t>chandler_horne1</t>
  </si>
  <si>
    <t>DrCarlaMShuman</t>
  </si>
  <si>
    <t>DesignModern623</t>
  </si>
  <si>
    <t>MaritimeOpsProf</t>
  </si>
  <si>
    <t>mariiaromaniuk</t>
  </si>
  <si>
    <t>emmetistore</t>
  </si>
  <si>
    <t>therealpgeek</t>
  </si>
  <si>
    <t>TheDaxterplays</t>
  </si>
  <si>
    <t>_k2krivera</t>
  </si>
  <si>
    <t>WetWildWiener</t>
  </si>
  <si>
    <t>PLANTER1792</t>
  </si>
  <si>
    <t>foye_josh</t>
  </si>
  <si>
    <t>Wlayton_Cright</t>
  </si>
  <si>
    <t>DannyRamzyMD</t>
  </si>
  <si>
    <t>AboHmodi55</t>
  </si>
  <si>
    <t>givepad</t>
  </si>
  <si>
    <t>marcfelske</t>
  </si>
  <si>
    <t>AngrySithVader</t>
  </si>
  <si>
    <t>PaulWatso2</t>
  </si>
  <si>
    <t>AsoQaderi</t>
  </si>
  <si>
    <t>delaruci</t>
  </si>
  <si>
    <t>Sunil_Critic</t>
  </si>
  <si>
    <t>avatcollins</t>
  </si>
  <si>
    <t>NftyBNPredict76</t>
  </si>
  <si>
    <t>Zack0fAllTradez</t>
  </si>
  <si>
    <t>LawrenceBob8525</t>
  </si>
  <si>
    <t>mateusz_kolacki</t>
  </si>
  <si>
    <t>ComerGabriel</t>
  </si>
  <si>
    <t>ryleebellman</t>
  </si>
  <si>
    <t>kizzyfbvby</t>
  </si>
  <si>
    <t>_liird_</t>
  </si>
  <si>
    <t>Holysquishh</t>
  </si>
  <si>
    <t>DeadliftingDev</t>
  </si>
  <si>
    <t>ogichan___1008</t>
  </si>
  <si>
    <t>BoacoAzulyBlanc</t>
  </si>
  <si>
    <t>ryanroghaar</t>
  </si>
  <si>
    <t>HondtWerner</t>
  </si>
  <si>
    <t>exoticunrated</t>
  </si>
  <si>
    <t>DiogoHUB</t>
  </si>
  <si>
    <t>rohit_razdan_</t>
  </si>
  <si>
    <t>baryawno</t>
  </si>
  <si>
    <t>TenayshusBlind</t>
  </si>
  <si>
    <t>xcBape</t>
  </si>
  <si>
    <t>elvelcros</t>
  </si>
  <si>
    <t>Darragh61901128</t>
  </si>
  <si>
    <t>senmujyomu</t>
  </si>
  <si>
    <t>adityakiwi</t>
  </si>
  <si>
    <t>reddevil_bruh</t>
  </si>
  <si>
    <t>gingingagaga</t>
  </si>
  <si>
    <t>l22nl</t>
  </si>
  <si>
    <t>DavidMoore25_</t>
  </si>
  <si>
    <t>fk_di3</t>
  </si>
  <si>
    <t>ALampietti</t>
  </si>
  <si>
    <t>RoseInEire</t>
  </si>
  <si>
    <t>EarltheKid1</t>
  </si>
  <si>
    <t>spookyflower666</t>
  </si>
  <si>
    <t>DISTURBAN3</t>
  </si>
  <si>
    <t>EineZaza</t>
  </si>
  <si>
    <t>Bright_Hiroki</t>
  </si>
  <si>
    <t>fatihkocamaan</t>
  </si>
  <si>
    <t>Lifegarden_max</t>
  </si>
  <si>
    <t>Emerald_Imanuel</t>
  </si>
  <si>
    <t>cryptobrody</t>
  </si>
  <si>
    <t>atozserwisplus</t>
  </si>
  <si>
    <t>DSElliott</t>
  </si>
  <si>
    <t>JamesO54368225</t>
  </si>
  <si>
    <t>kblr0</t>
  </si>
  <si>
    <t>PercyTaborga</t>
  </si>
  <si>
    <t>Jikxgotdasauce</t>
  </si>
  <si>
    <t>AdamsAxial</t>
  </si>
  <si>
    <t>muayad999</t>
  </si>
  <si>
    <t>ProdigyConsult1</t>
  </si>
  <si>
    <t>SFF_K2</t>
  </si>
  <si>
    <t>epistemic13</t>
  </si>
  <si>
    <t>JLUribe4Texas</t>
  </si>
  <si>
    <t>rahriiesymoni</t>
  </si>
  <si>
    <t>NSPharmaInc</t>
  </si>
  <si>
    <t>austincate</t>
  </si>
  <si>
    <t>jancarlos_mena</t>
  </si>
  <si>
    <t>realjohnfperez</t>
  </si>
  <si>
    <t>challenged_hero</t>
  </si>
  <si>
    <t>DeanoJonesy199</t>
  </si>
  <si>
    <t>voracidy</t>
  </si>
  <si>
    <t>Hopie_luvT</t>
  </si>
  <si>
    <t>Aikun0108</t>
  </si>
  <si>
    <t>jayyy3lijah</t>
  </si>
  <si>
    <t>sspartansmith1</t>
  </si>
  <si>
    <t>xenoscape2</t>
  </si>
  <si>
    <t>kstringermusic</t>
  </si>
  <si>
    <t>residentnewsnet</t>
  </si>
  <si>
    <t>jing84482711</t>
  </si>
  <si>
    <t>0xDigital_</t>
  </si>
  <si>
    <t>DerrickMensch</t>
  </si>
  <si>
    <t>MRFATAL96</t>
  </si>
  <si>
    <t>NotoriouslySue</t>
  </si>
  <si>
    <t>EmelBilgeAyhan</t>
  </si>
  <si>
    <t>yamatohito_jp</t>
  </si>
  <si>
    <t>RolfKocher</t>
  </si>
  <si>
    <t>eakdag06</t>
  </si>
  <si>
    <t>qoh00</t>
  </si>
  <si>
    <t>latiktoxica</t>
  </si>
  <si>
    <t>Andrew22Lane</t>
  </si>
  <si>
    <t>SeriousSerb</t>
  </si>
  <si>
    <t>thedeadshredder</t>
  </si>
  <si>
    <t>AutoManQ8</t>
  </si>
  <si>
    <t>JektoBTC</t>
  </si>
  <si>
    <t>BeingPankaj_</t>
  </si>
  <si>
    <t>YSzipbanned</t>
  </si>
  <si>
    <t>J__Lam</t>
  </si>
  <si>
    <t>JonnaQty</t>
  </si>
  <si>
    <t>mint7underscore</t>
  </si>
  <si>
    <t>MorrisHollywood</t>
  </si>
  <si>
    <t>VcDlieShosahie</t>
  </si>
  <si>
    <t>LinuxCapable</t>
  </si>
  <si>
    <t>NkoroiFC</t>
  </si>
  <si>
    <t>redsantana00</t>
  </si>
  <si>
    <t>DaisyDukes5599</t>
  </si>
  <si>
    <t>ChloeAalfs</t>
  </si>
  <si>
    <t>CraigMonger1819</t>
  </si>
  <si>
    <t>aidanp4155</t>
  </si>
  <si>
    <t>Jeremystestki</t>
  </si>
  <si>
    <t>mattilontra</t>
  </si>
  <si>
    <t>KinkyDaddy95</t>
  </si>
  <si>
    <t>ReelKevinMiller</t>
  </si>
  <si>
    <t>FAbreu1903</t>
  </si>
  <si>
    <t>xxNATIONSxx</t>
  </si>
  <si>
    <t>endswithay</t>
  </si>
  <si>
    <t>iambowza</t>
  </si>
  <si>
    <t>Hevalcelikk</t>
  </si>
  <si>
    <t>jamesfynnhere</t>
  </si>
  <si>
    <t>nehan_nori_nori</t>
  </si>
  <si>
    <t>F_CKSBUX</t>
  </si>
  <si>
    <t>Brandonw451</t>
  </si>
  <si>
    <t>FloridaMan1984</t>
  </si>
  <si>
    <t>PeterNorthAgain</t>
  </si>
  <si>
    <t>ledotclub1</t>
  </si>
  <si>
    <t>JonnyNFT1</t>
  </si>
  <si>
    <t>0xmetasigma</t>
  </si>
  <si>
    <t>JibriBell</t>
  </si>
  <si>
    <t>AmfreeChamber</t>
  </si>
  <si>
    <t>j_pfotdk</t>
  </si>
  <si>
    <t>clocyphoto</t>
  </si>
  <si>
    <t>kai27545847</t>
  </si>
  <si>
    <t>benjaminboman_</t>
  </si>
  <si>
    <t>KratomHarvest</t>
  </si>
  <si>
    <t>Nevincooperkeel</t>
  </si>
  <si>
    <t>krolhj59</t>
  </si>
  <si>
    <t>Barnwood69</t>
  </si>
  <si>
    <t>PoelockJoe</t>
  </si>
  <si>
    <t>cyrukaan</t>
  </si>
  <si>
    <t>RealKrisKing</t>
  </si>
  <si>
    <t>OrangSolana</t>
  </si>
  <si>
    <t>fumifumi710</t>
  </si>
  <si>
    <t>JunaidQuamar</t>
  </si>
  <si>
    <t>Guncle_David</t>
  </si>
  <si>
    <t>BrittanyRememb1</t>
  </si>
  <si>
    <t>oromirroro</t>
  </si>
  <si>
    <t>1ON1_9x4_7x11</t>
  </si>
  <si>
    <t>PatoOWardShop</t>
  </si>
  <si>
    <t>GameExplained</t>
  </si>
  <si>
    <t>diebasisbremen</t>
  </si>
  <si>
    <t>bakumatsu_deli</t>
  </si>
  <si>
    <t>allgasnoclass</t>
  </si>
  <si>
    <t>Grasso4Queens</t>
  </si>
  <si>
    <t>RodrigoBRMG2</t>
  </si>
  <si>
    <t>Lvell_levell</t>
  </si>
  <si>
    <t>knifeboyfriend</t>
  </si>
  <si>
    <t>Alex_Ledesma1</t>
  </si>
  <si>
    <t>KingBlackXIII</t>
  </si>
  <si>
    <t>LeoSpeedWk7431</t>
  </si>
  <si>
    <t>wearehodl123</t>
  </si>
  <si>
    <t>CraigKassing</t>
  </si>
  <si>
    <t>findicate_io</t>
  </si>
  <si>
    <t>geremy_hanjra</t>
  </si>
  <si>
    <t>jakeacall</t>
  </si>
  <si>
    <t>NuclearNH</t>
  </si>
  <si>
    <t>RedNeck_JimBob</t>
  </si>
  <si>
    <t>Lisaa_121</t>
  </si>
  <si>
    <t>MAX_fee1</t>
  </si>
  <si>
    <t>lamjoaovictor</t>
  </si>
  <si>
    <t>TSCGllc</t>
  </si>
  <si>
    <t>hufng10788663</t>
  </si>
  <si>
    <t>blockplanetio</t>
  </si>
  <si>
    <t>prettythingsLLC</t>
  </si>
  <si>
    <t>JaydenSymalla55</t>
  </si>
  <si>
    <t>Akhil_MTLegal</t>
  </si>
  <si>
    <t>SURENDR43574106</t>
  </si>
  <si>
    <t>strongerucoach</t>
  </si>
  <si>
    <t>S5iilo0</t>
  </si>
  <si>
    <t>neufreiburg</t>
  </si>
  <si>
    <t>Emran_Hikmat</t>
  </si>
  <si>
    <t>vladymodel</t>
  </si>
  <si>
    <t>SattamAlmadani</t>
  </si>
  <si>
    <t>Cocles</t>
  </si>
  <si>
    <t>avcatanzaro</t>
  </si>
  <si>
    <t>sargencharge</t>
  </si>
  <si>
    <t>joeedh</t>
  </si>
  <si>
    <t>ScottTheDott</t>
  </si>
  <si>
    <t>peter03102</t>
  </si>
  <si>
    <t>j_morein</t>
  </si>
  <si>
    <t>ScottKorman</t>
  </si>
  <si>
    <t>SterlingCole</t>
  </si>
  <si>
    <t>tres_vis</t>
  </si>
  <si>
    <t>Steve_A1971</t>
  </si>
  <si>
    <t>ishta666</t>
  </si>
  <si>
    <t>quillizme</t>
  </si>
  <si>
    <t>jasonherzberger</t>
  </si>
  <si>
    <t>bambodj</t>
  </si>
  <si>
    <t>sasquatch1031</t>
  </si>
  <si>
    <t>TRoses67</t>
  </si>
  <si>
    <t>DarlaMora82</t>
  </si>
  <si>
    <t>Jessica01700800</t>
  </si>
  <si>
    <t>tchen_eth</t>
  </si>
  <si>
    <t>Invisidigi</t>
  </si>
  <si>
    <t>nwh1019</t>
  </si>
  <si>
    <t>jeffrmccollum</t>
  </si>
  <si>
    <t>Toobis</t>
  </si>
  <si>
    <t>grvmohan</t>
  </si>
  <si>
    <t>SpencerBonthoux</t>
  </si>
  <si>
    <t>bears0</t>
  </si>
  <si>
    <t>colateraltech</t>
  </si>
  <si>
    <t>malleable_ego</t>
  </si>
  <si>
    <t>DaliaAlic</t>
  </si>
  <si>
    <t>kurageanime</t>
  </si>
  <si>
    <t>TheCEOofWinning</t>
  </si>
  <si>
    <t>denisandrejew</t>
  </si>
  <si>
    <t>F9</t>
  </si>
  <si>
    <t>moidalwy</t>
  </si>
  <si>
    <t>RackemRufus</t>
  </si>
  <si>
    <t>berrydogmaster</t>
  </si>
  <si>
    <t>TIMEINTERMEDIA</t>
  </si>
  <si>
    <t>000bit</t>
  </si>
  <si>
    <t>FletcherBangs</t>
  </si>
  <si>
    <t>SimplyBeau2ful</t>
  </si>
  <si>
    <t>dolapoabolade</t>
  </si>
  <si>
    <t>SiiscoTTV</t>
  </si>
  <si>
    <t>JosephElms</t>
  </si>
  <si>
    <t>TroyLindsey22</t>
  </si>
  <si>
    <t>MUDDLE72</t>
  </si>
  <si>
    <t>cj_miller_music</t>
  </si>
  <si>
    <t>MHndz__</t>
  </si>
  <si>
    <t>globalrolf</t>
  </si>
  <si>
    <t>graziemana</t>
  </si>
  <si>
    <t>reRutice</t>
  </si>
  <si>
    <t>sourabhde1974</t>
  </si>
  <si>
    <t>cetpenedes</t>
  </si>
  <si>
    <t>thenalett</t>
  </si>
  <si>
    <t>ZeOneZatKnows</t>
  </si>
  <si>
    <t>JackieL_WX</t>
  </si>
  <si>
    <t>aaronroman</t>
  </si>
  <si>
    <t>JeffreyBWeaver</t>
  </si>
  <si>
    <t>JCDropshot</t>
  </si>
  <si>
    <t>DancinDaytona</t>
  </si>
  <si>
    <t>BaldwinRules</t>
  </si>
  <si>
    <t>Tu36rky</t>
  </si>
  <si>
    <t>CBFisher8</t>
  </si>
  <si>
    <t>GregAccetta</t>
  </si>
  <si>
    <t>rpmpa</t>
  </si>
  <si>
    <t>WyTheTekGuy</t>
  </si>
  <si>
    <t>Rajeshwarkp</t>
  </si>
  <si>
    <t>taiger980</t>
  </si>
  <si>
    <t>mitchAraney</t>
  </si>
  <si>
    <t>BrandonMarhal</t>
  </si>
  <si>
    <t>ShawsStandard</t>
  </si>
  <si>
    <t>dtp801</t>
  </si>
  <si>
    <t>HOTnizz</t>
  </si>
  <si>
    <t>TrevorReeves2</t>
  </si>
  <si>
    <t>DrSLazarus</t>
  </si>
  <si>
    <t>mertaaldemiirr</t>
  </si>
  <si>
    <t>Daak_Saab</t>
  </si>
  <si>
    <t>SMusindi</t>
  </si>
  <si>
    <t>JoeTransue</t>
  </si>
  <si>
    <t>DesiGodina</t>
  </si>
  <si>
    <t>fatihmert93</t>
  </si>
  <si>
    <t>iphonefixky</t>
  </si>
  <si>
    <t>JavierMedinaPav</t>
  </si>
  <si>
    <t>Seeber96</t>
  </si>
  <si>
    <t>cjcarl47</t>
  </si>
  <si>
    <t>UjjwalTyagi4</t>
  </si>
  <si>
    <t>theGamerPad</t>
  </si>
  <si>
    <t>KrisspyKris</t>
  </si>
  <si>
    <t>wyoldpainter</t>
  </si>
  <si>
    <t>majidmajidaan</t>
  </si>
  <si>
    <t>CassWalters</t>
  </si>
  <si>
    <t>TravisBlock2</t>
  </si>
  <si>
    <t>haard4</t>
  </si>
  <si>
    <t>prof_Canario</t>
  </si>
  <si>
    <t>mktmansour</t>
  </si>
  <si>
    <t>Mpahl78</t>
  </si>
  <si>
    <t>George_Fish473</t>
  </si>
  <si>
    <t>GirdlerAmy</t>
  </si>
  <si>
    <t>RickyRosae__</t>
  </si>
  <si>
    <t>ToC1Kwin</t>
  </si>
  <si>
    <t>realalancameron</t>
  </si>
  <si>
    <t>MrAETJR</t>
  </si>
  <si>
    <t>moussaab_k</t>
  </si>
  <si>
    <t>BearUrine</t>
  </si>
  <si>
    <t>kuzzny</t>
  </si>
  <si>
    <t>Unoshawn</t>
  </si>
  <si>
    <t>Max_161x</t>
  </si>
  <si>
    <t>thecolinpal</t>
  </si>
  <si>
    <t>i99af</t>
  </si>
  <si>
    <t>ahmad13962</t>
  </si>
  <si>
    <t>ForbesListFlex</t>
  </si>
  <si>
    <t>KoraaqRadar</t>
  </si>
  <si>
    <t>dudeyoudidnt</t>
  </si>
  <si>
    <t>iambigallan</t>
  </si>
  <si>
    <t>DefenseDivas</t>
  </si>
  <si>
    <t>iamredboneuno</t>
  </si>
  <si>
    <t>khaledalenezi24</t>
  </si>
  <si>
    <t>Lucas432_ten</t>
  </si>
  <si>
    <t>4x44me</t>
  </si>
  <si>
    <t>_curlyheads</t>
  </si>
  <si>
    <t>GregCoppola_</t>
  </si>
  <si>
    <t>V5r07</t>
  </si>
  <si>
    <t>mooreknox</t>
  </si>
  <si>
    <t>JhirschENT</t>
  </si>
  <si>
    <t>RonnieMadra</t>
  </si>
  <si>
    <t>ElongatedArmy</t>
  </si>
  <si>
    <t>yusufaslan_ares</t>
  </si>
  <si>
    <t>DarienDenciati</t>
  </si>
  <si>
    <t>ScottCoteGuzman</t>
  </si>
  <si>
    <t>NULIUSVERBA</t>
  </si>
  <si>
    <t>simeonlee_</t>
  </si>
  <si>
    <t>LogiFuckinPrevo</t>
  </si>
  <si>
    <t>EthioAmsal</t>
  </si>
  <si>
    <t>lucascau3</t>
  </si>
  <si>
    <t>YazTarelo</t>
  </si>
  <si>
    <t>turpinator929</t>
  </si>
  <si>
    <t>JosephSarcona</t>
  </si>
  <si>
    <t>rob_schoenstein</t>
  </si>
  <si>
    <t>kerimerguI</t>
  </si>
  <si>
    <t>RealBobtheorc</t>
  </si>
  <si>
    <t>eldmag11</t>
  </si>
  <si>
    <t>TheSinghStocks</t>
  </si>
  <si>
    <t>AnuruddhaXYZ</t>
  </si>
  <si>
    <t>ccatherall15</t>
  </si>
  <si>
    <t>FAD_SM</t>
  </si>
  <si>
    <t>weloc_</t>
  </si>
  <si>
    <t>PhillipHaeusler</t>
  </si>
  <si>
    <t>TurkSiyasetAr</t>
  </si>
  <si>
    <t>novalostworld</t>
  </si>
  <si>
    <t>raineworks</t>
  </si>
  <si>
    <t>hikaru62592300</t>
  </si>
  <si>
    <t>data_slayer</t>
  </si>
  <si>
    <t>TropojanEagle</t>
  </si>
  <si>
    <t>swipekitty</t>
  </si>
  <si>
    <t>_CadetHoops</t>
  </si>
  <si>
    <t>GoodBeanCoco</t>
  </si>
  <si>
    <t>manuelfgarcia23</t>
  </si>
  <si>
    <t>Little_Koriboh</t>
  </si>
  <si>
    <t>SudipHcp</t>
  </si>
  <si>
    <t>AarsunWoods</t>
  </si>
  <si>
    <t>PadawanPlay</t>
  </si>
  <si>
    <t>Parker_Bickel7</t>
  </si>
  <si>
    <t>enchan0122</t>
  </si>
  <si>
    <t>uprightventure</t>
  </si>
  <si>
    <t>forShame_</t>
  </si>
  <si>
    <t>FlyGuyFari</t>
  </si>
  <si>
    <t>Secure_CPU</t>
  </si>
  <si>
    <t>LooneyyLooserr</t>
  </si>
  <si>
    <t>lucasmoraissss</t>
  </si>
  <si>
    <t>K9sforVeterans</t>
  </si>
  <si>
    <t>snooplookalike</t>
  </si>
  <si>
    <t>_hira_ken_</t>
  </si>
  <si>
    <t>TheManojShankar</t>
  </si>
  <si>
    <t>bigcheat_33</t>
  </si>
  <si>
    <t>ParasiteCage</t>
  </si>
  <si>
    <t>WL_CHASERS</t>
  </si>
  <si>
    <t>Syouheionoue</t>
  </si>
  <si>
    <t>TortillaHombre0</t>
  </si>
  <si>
    <t>tmnk1009</t>
  </si>
  <si>
    <t>aakashsastry</t>
  </si>
  <si>
    <t>leeeuiji_2</t>
  </si>
  <si>
    <t>5280_dave</t>
  </si>
  <si>
    <t>_AlisaBarnes</t>
  </si>
  <si>
    <t>thebetterspot</t>
  </si>
  <si>
    <t>RealBardiesel</t>
  </si>
  <si>
    <t>galvarez_28</t>
  </si>
  <si>
    <t>lodyron</t>
  </si>
  <si>
    <t>AliQambarzada</t>
  </si>
  <si>
    <t>GregHausheer</t>
  </si>
  <si>
    <t>Yatamanyu1</t>
  </si>
  <si>
    <t>MurainaBabatun5</t>
  </si>
  <si>
    <t>masiere78</t>
  </si>
  <si>
    <t>utdlh44</t>
  </si>
  <si>
    <t>CodySlpn</t>
  </si>
  <si>
    <t>Faisal_saying</t>
  </si>
  <si>
    <t>snpranav</t>
  </si>
  <si>
    <t>BENDAC_Group</t>
  </si>
  <si>
    <t>TWoods23777973</t>
  </si>
  <si>
    <t>realcoachjosiah</t>
  </si>
  <si>
    <t>Blokkbuzzer</t>
  </si>
  <si>
    <t>LeandroJefinny</t>
  </si>
  <si>
    <t>moodymoe1</t>
  </si>
  <si>
    <t>user69514</t>
  </si>
  <si>
    <t>NasserAlluqmani</t>
  </si>
  <si>
    <t>justicetvshow</t>
  </si>
  <si>
    <t>antonegwilson</t>
  </si>
  <si>
    <t>HipOptical</t>
  </si>
  <si>
    <t>Component_HW</t>
  </si>
  <si>
    <t>JennyUchin</t>
  </si>
  <si>
    <t>2riiuz</t>
  </si>
  <si>
    <t>lizbrabham_</t>
  </si>
  <si>
    <t>bircepiano</t>
  </si>
  <si>
    <t>maxwellsgal</t>
  </si>
  <si>
    <t>kenotrades</t>
  </si>
  <si>
    <t>JurichGreg98</t>
  </si>
  <si>
    <t>stallwd</t>
  </si>
  <si>
    <t>Elck81</t>
  </si>
  <si>
    <t>madoka2525sugi</t>
  </si>
  <si>
    <t>Libertystaffs14</t>
  </si>
  <si>
    <t>Orlando95251918</t>
  </si>
  <si>
    <t>officialuniball</t>
  </si>
  <si>
    <t>KennethHoffer</t>
  </si>
  <si>
    <t>sales_joints</t>
  </si>
  <si>
    <t>ratgebereth</t>
  </si>
  <si>
    <t>DirtyBirdie8</t>
  </si>
  <si>
    <t>naliaZONE</t>
  </si>
  <si>
    <t>KimJongHill</t>
  </si>
  <si>
    <t>MichaelInn2</t>
  </si>
  <si>
    <t>eduardo_roldao</t>
  </si>
  <si>
    <t>gui_bettanin</t>
  </si>
  <si>
    <t>AndyDormire</t>
  </si>
  <si>
    <t>DJCarter_24</t>
  </si>
  <si>
    <t>resunance_</t>
  </si>
  <si>
    <t>TowerCasuals</t>
  </si>
  <si>
    <t>amedcarol1</t>
  </si>
  <si>
    <t>JesseLucas1997</t>
  </si>
  <si>
    <t>MrKukayev</t>
  </si>
  <si>
    <t>BKChauhan_</t>
  </si>
  <si>
    <t>MosamosaTC_SPL</t>
  </si>
  <si>
    <t>noogasportsdude</t>
  </si>
  <si>
    <t>theBOLDreTHINK</t>
  </si>
  <si>
    <t>nicktalksmoney</t>
  </si>
  <si>
    <t>a_alkandri20</t>
  </si>
  <si>
    <t>TeslaEuskadi</t>
  </si>
  <si>
    <t>AntoineMaalouff</t>
  </si>
  <si>
    <t>yagmurc0</t>
  </si>
  <si>
    <t>FairLogicReason</t>
  </si>
  <si>
    <t>DianMJones2</t>
  </si>
  <si>
    <t>AveraHikari</t>
  </si>
  <si>
    <t>covingcode</t>
  </si>
  <si>
    <t>DhakalBedant</t>
  </si>
  <si>
    <t>nowhere_runner</t>
  </si>
  <si>
    <t>TylerOlding</t>
  </si>
  <si>
    <t>DragonKing367</t>
  </si>
  <si>
    <t>HamdiNahili</t>
  </si>
  <si>
    <t>chakkpeg</t>
  </si>
  <si>
    <t>TH_IMRES</t>
  </si>
  <si>
    <t>ExcelPantherFB</t>
  </si>
  <si>
    <t>Pars3c1</t>
  </si>
  <si>
    <t>BobbyHoweTradez</t>
  </si>
  <si>
    <t>uteeeJP</t>
  </si>
  <si>
    <t>Askarbe38225419</t>
  </si>
  <si>
    <t>Cosplay_Jade_</t>
  </si>
  <si>
    <t>Sixrockammo</t>
  </si>
  <si>
    <t>realwhett</t>
  </si>
  <si>
    <t>ross_xbt</t>
  </si>
  <si>
    <t>invictr</t>
  </si>
  <si>
    <t>PerseusJaneTTV</t>
  </si>
  <si>
    <t>VictorDCali10</t>
  </si>
  <si>
    <t>UTJasonPreston</t>
  </si>
  <si>
    <t>BrumbelowJordan</t>
  </si>
  <si>
    <t>PWR_Agency</t>
  </si>
  <si>
    <t>Nulllpunkt</t>
  </si>
  <si>
    <t>saints_radio_fm</t>
  </si>
  <si>
    <t>SuperSheldo</t>
  </si>
  <si>
    <t>texasismystate2</t>
  </si>
  <si>
    <t>DwightDanburgIV</t>
  </si>
  <si>
    <t>tas_hina_9</t>
  </si>
  <si>
    <t>MrGeoscopy</t>
  </si>
  <si>
    <t>rilbiznft</t>
  </si>
  <si>
    <t>Ty_Burnstein</t>
  </si>
  <si>
    <t>Njl2008</t>
  </si>
  <si>
    <t>xerpxes_0</t>
  </si>
  <si>
    <t>chellguermandi</t>
  </si>
  <si>
    <t>Kandi_Land26</t>
  </si>
  <si>
    <t>K0ruKun</t>
  </si>
  <si>
    <t>FratATAK25</t>
  </si>
  <si>
    <t>quan3_quan</t>
  </si>
  <si>
    <t>padmastermark</t>
  </si>
  <si>
    <t>_i_am__AI</t>
  </si>
  <si>
    <t>adam_crates</t>
  </si>
  <si>
    <t>smileskz8</t>
  </si>
  <si>
    <t>ThatWitchBeauty</t>
  </si>
  <si>
    <t>GarryTakha</t>
  </si>
  <si>
    <t>yorozu_freeks</t>
  </si>
  <si>
    <t>digileaf_io</t>
  </si>
  <si>
    <t>RomanG38866099</t>
  </si>
  <si>
    <t>Earth2Ceres</t>
  </si>
  <si>
    <t>AngelicAmelia1</t>
  </si>
  <si>
    <t>soma_flomwell</t>
  </si>
  <si>
    <t>MB3010__</t>
  </si>
  <si>
    <t>MikeTol001</t>
  </si>
  <si>
    <t>mo7md11122</t>
  </si>
  <si>
    <t>OxxxCrypto</t>
  </si>
  <si>
    <t>Kogarrashilol</t>
  </si>
  <si>
    <t>GunzAndDrumz</t>
  </si>
  <si>
    <t>Jf9993</t>
  </si>
  <si>
    <t>William76287563</t>
  </si>
  <si>
    <t>Don92778262</t>
  </si>
  <si>
    <t>NarnianWoods</t>
  </si>
  <si>
    <t>david_cobb86</t>
  </si>
  <si>
    <t>spellignErr</t>
  </si>
  <si>
    <t>quan2715</t>
  </si>
  <si>
    <t>oitatutor</t>
  </si>
  <si>
    <t>PermanentlyRK</t>
  </si>
  <si>
    <t>RyZ1985</t>
  </si>
  <si>
    <t>pagesix1536</t>
  </si>
  <si>
    <t>JRE1776</t>
  </si>
  <si>
    <t>Micaela14914233</t>
  </si>
  <si>
    <t>PitinoChris1</t>
  </si>
  <si>
    <t>youstay_korea</t>
  </si>
  <si>
    <t>CodeByCalvin</t>
  </si>
  <si>
    <t>8secondSuzuki</t>
  </si>
  <si>
    <t>MARDON_Tech</t>
  </si>
  <si>
    <t>GreenswayL</t>
  </si>
  <si>
    <t>merchnain</t>
  </si>
  <si>
    <t>Rin60420739</t>
  </si>
  <si>
    <t>udlapalma</t>
  </si>
  <si>
    <t>90Idf</t>
  </si>
  <si>
    <t>siblabel</t>
  </si>
  <si>
    <t>NakaruMiko</t>
  </si>
  <si>
    <t>MFriedberg2026</t>
  </si>
  <si>
    <t>SihlohNazafhi</t>
  </si>
  <si>
    <t>lincolnhoffman_</t>
  </si>
  <si>
    <t>esuukoo</t>
  </si>
  <si>
    <t>Tdelantec1</t>
  </si>
  <si>
    <t>npo_musubiraki</t>
  </si>
  <si>
    <t>FemaleStigmata</t>
  </si>
  <si>
    <t>Jabeoux</t>
  </si>
  <si>
    <t>JasonCryptoLife</t>
  </si>
  <si>
    <t>phalanx_project</t>
  </si>
  <si>
    <t>kewlkittykat369</t>
  </si>
  <si>
    <t>TheCosmoAlien</t>
  </si>
  <si>
    <t>KenBiddle11</t>
  </si>
  <si>
    <t>CovidSafePlaces</t>
  </si>
  <si>
    <t>thecryptocanuc2</t>
  </si>
  <si>
    <t>Veebs_Conserv</t>
  </si>
  <si>
    <t>ColdBears_Club</t>
  </si>
  <si>
    <t>TheCannaUnknttr</t>
  </si>
  <si>
    <t>king_azoulay</t>
  </si>
  <si>
    <t>mima_sonny</t>
  </si>
  <si>
    <t>doit_vv</t>
  </si>
  <si>
    <t>jsholmes</t>
  </si>
  <si>
    <t>goron32</t>
  </si>
  <si>
    <t>ke_tan</t>
  </si>
  <si>
    <t>joshismeh</t>
  </si>
  <si>
    <t>JanCervinka</t>
  </si>
  <si>
    <t>salient</t>
  </si>
  <si>
    <t>tedm1</t>
  </si>
  <si>
    <t>gerardo_mtzc</t>
  </si>
  <si>
    <t>NateB2</t>
  </si>
  <si>
    <t>jedeline</t>
  </si>
  <si>
    <t>JacobRJones</t>
  </si>
  <si>
    <t>dancaffee</t>
  </si>
  <si>
    <t>ChadBoonswang</t>
  </si>
  <si>
    <t>Jac_Samira</t>
  </si>
  <si>
    <t>RaylanArcher</t>
  </si>
  <si>
    <t>BuggsBunny100</t>
  </si>
  <si>
    <t>alexcacciamani</t>
  </si>
  <si>
    <t>amazingavril3</t>
  </si>
  <si>
    <t>ggonzales99</t>
  </si>
  <si>
    <t>NeilForbes</t>
  </si>
  <si>
    <t>jamesgala</t>
  </si>
  <si>
    <t>realSnakeFarm</t>
  </si>
  <si>
    <t>Joey_Purg</t>
  </si>
  <si>
    <t>manwe33</t>
  </si>
  <si>
    <t>kharwarvp</t>
  </si>
  <si>
    <t>AudiThisWorld24</t>
  </si>
  <si>
    <t>MerruX</t>
  </si>
  <si>
    <t>BoomerLab</t>
  </si>
  <si>
    <t>gio312</t>
  </si>
  <si>
    <t>amanontario</t>
  </si>
  <si>
    <t>kevinslocum</t>
  </si>
  <si>
    <t>AlanFromLA</t>
  </si>
  <si>
    <t>Durrettcustoms</t>
  </si>
  <si>
    <t>GregLernout</t>
  </si>
  <si>
    <t>kiskerprod</t>
  </si>
  <si>
    <t>molenigma</t>
  </si>
  <si>
    <t>Amitmina</t>
  </si>
  <si>
    <t>jbarrosom</t>
  </si>
  <si>
    <t>ShadiAlabdali</t>
  </si>
  <si>
    <t>csedmonds</t>
  </si>
  <si>
    <t>dickdutz</t>
  </si>
  <si>
    <t>wodotwit</t>
  </si>
  <si>
    <t>marcgracieux</t>
  </si>
  <si>
    <t>GeekSpook</t>
  </si>
  <si>
    <t>ImAteeqOne</t>
  </si>
  <si>
    <t>liveuk</t>
  </si>
  <si>
    <t>DPL0RBL</t>
  </si>
  <si>
    <t>lusny</t>
  </si>
  <si>
    <t>jedimindtrading</t>
  </si>
  <si>
    <t>TeamNoShoes</t>
  </si>
  <si>
    <t>mysports1</t>
  </si>
  <si>
    <t>omidaziz</t>
  </si>
  <si>
    <t>alekhverma</t>
  </si>
  <si>
    <t>steventhegeek</t>
  </si>
  <si>
    <t>NewbornSupport</t>
  </si>
  <si>
    <t>mahmutkarakas</t>
  </si>
  <si>
    <t>wadewyant</t>
  </si>
  <si>
    <t>iliescualex</t>
  </si>
  <si>
    <t>nzrnzrv</t>
  </si>
  <si>
    <t>hasannazar</t>
  </si>
  <si>
    <t>ruslendingur</t>
  </si>
  <si>
    <t>amcneel</t>
  </si>
  <si>
    <t>MajorPainKiller</t>
  </si>
  <si>
    <t>rnparks</t>
  </si>
  <si>
    <t>Cmorebutt6969</t>
  </si>
  <si>
    <t>911profitpro</t>
  </si>
  <si>
    <t>ronaldmmusic</t>
  </si>
  <si>
    <t>rwightman74</t>
  </si>
  <si>
    <t>elzirolio</t>
  </si>
  <si>
    <t>fwolf_mergeflow</t>
  </si>
  <si>
    <t>ScottInTheBay</t>
  </si>
  <si>
    <t>afoxjohnston</t>
  </si>
  <si>
    <t>Lance_K_Sato425</t>
  </si>
  <si>
    <t>sjismvil</t>
  </si>
  <si>
    <t>UdayRNair</t>
  </si>
  <si>
    <t>nalastra</t>
  </si>
  <si>
    <t>loudideas</t>
  </si>
  <si>
    <t>mrverse24</t>
  </si>
  <si>
    <t>Ehsan_Torkaman</t>
  </si>
  <si>
    <t>ZenatiDavide</t>
  </si>
  <si>
    <t>noswema</t>
  </si>
  <si>
    <t>A_Abosham</t>
  </si>
  <si>
    <t>sherpagirl09</t>
  </si>
  <si>
    <t>jsdemurga</t>
  </si>
  <si>
    <t>JustinMPugh</t>
  </si>
  <si>
    <t>NoemiAcevedo_</t>
  </si>
  <si>
    <t>timvanman</t>
  </si>
  <si>
    <t>MDButler81</t>
  </si>
  <si>
    <t>jacob2065</t>
  </si>
  <si>
    <t>daaend</t>
  </si>
  <si>
    <t>Crystal_In_Sav</t>
  </si>
  <si>
    <t>zohaib_530</t>
  </si>
  <si>
    <t>WaleedTM</t>
  </si>
  <si>
    <t>danmahoney49</t>
  </si>
  <si>
    <t>cameronmpalmer</t>
  </si>
  <si>
    <t>Jbpaca</t>
  </si>
  <si>
    <t>JennaLSkeen</t>
  </si>
  <si>
    <t>Manstack</t>
  </si>
  <si>
    <t>briangraystone1</t>
  </si>
  <si>
    <t>edlo69</t>
  </si>
  <si>
    <t>HishamOthman1</t>
  </si>
  <si>
    <t>__yu81__</t>
  </si>
  <si>
    <t>BellSheri</t>
  </si>
  <si>
    <t>codyoriel</t>
  </si>
  <si>
    <t>tlattss</t>
  </si>
  <si>
    <t>GreedyFears</t>
  </si>
  <si>
    <t>PeilinYang</t>
  </si>
  <si>
    <t>AKLocalElement</t>
  </si>
  <si>
    <t>circleround22</t>
  </si>
  <si>
    <t>tahon__</t>
  </si>
  <si>
    <t>BarbieBadBoy</t>
  </si>
  <si>
    <t>ArmandoRancati</t>
  </si>
  <si>
    <t>mrosenkranz7</t>
  </si>
  <si>
    <t>mohammadalbahla</t>
  </si>
  <si>
    <t>blake81161</t>
  </si>
  <si>
    <t>MarcelPetzold</t>
  </si>
  <si>
    <t>donny_algieri</t>
  </si>
  <si>
    <t>sir_ziggs</t>
  </si>
  <si>
    <t>angus_macgowan</t>
  </si>
  <si>
    <t>Green9Bobby</t>
  </si>
  <si>
    <t>mlevy_</t>
  </si>
  <si>
    <t>KBS_AE</t>
  </si>
  <si>
    <t>HeatherUSA1</t>
  </si>
  <si>
    <t>chenso_kendall</t>
  </si>
  <si>
    <t>bartnicolaas</t>
  </si>
  <si>
    <t>iRaviPandya11</t>
  </si>
  <si>
    <t>ericmart94</t>
  </si>
  <si>
    <t>DailyRising</t>
  </si>
  <si>
    <t>WisdomOfSages</t>
  </si>
  <si>
    <t>DuckworthBob</t>
  </si>
  <si>
    <t>stuntdawg77</t>
  </si>
  <si>
    <t>branperryqc</t>
  </si>
  <si>
    <t>johnrikardvikan</t>
  </si>
  <si>
    <t>Marquez_e23</t>
  </si>
  <si>
    <t>BugraAstekin</t>
  </si>
  <si>
    <t>fossephate</t>
  </si>
  <si>
    <t>BossxLytexYear</t>
  </si>
  <si>
    <t>JAglukark</t>
  </si>
  <si>
    <t>VisionaryGold</t>
  </si>
  <si>
    <t>asami25251</t>
  </si>
  <si>
    <t>cervelo_S213</t>
  </si>
  <si>
    <t>mickeymac14</t>
  </si>
  <si>
    <t>KayC93</t>
  </si>
  <si>
    <t>Gugustinette</t>
  </si>
  <si>
    <t>Micheal_Gilson</t>
  </si>
  <si>
    <t>overeasystevie</t>
  </si>
  <si>
    <t>paraAax</t>
  </si>
  <si>
    <t>mikevisconti87</t>
  </si>
  <si>
    <t>shirazchopra</t>
  </si>
  <si>
    <t>LouieTheKid</t>
  </si>
  <si>
    <t>aniipradjianart</t>
  </si>
  <si>
    <t>ariellopez193</t>
  </si>
  <si>
    <t>FQBFQB</t>
  </si>
  <si>
    <t>greatnessdna_</t>
  </si>
  <si>
    <t>XWillMusic</t>
  </si>
  <si>
    <t>dennis00947</t>
  </si>
  <si>
    <t>web3_OG_girl</t>
  </si>
  <si>
    <t>skykstack</t>
  </si>
  <si>
    <t>girl_momx2</t>
  </si>
  <si>
    <t>KenKanara</t>
  </si>
  <si>
    <t>aboshagn0</t>
  </si>
  <si>
    <t>Is_That_Nims</t>
  </si>
  <si>
    <t>PastorTimPomroy</t>
  </si>
  <si>
    <t>danielavilesri</t>
  </si>
  <si>
    <t>MOE_EPR_04_0030</t>
  </si>
  <si>
    <t>dlovoykoch</t>
  </si>
  <si>
    <t>AsisXv</t>
  </si>
  <si>
    <t>lexkwisite</t>
  </si>
  <si>
    <t>JStylez</t>
  </si>
  <si>
    <t>karenatapiaa</t>
  </si>
  <si>
    <t>eagles_katsuki</t>
  </si>
  <si>
    <t>Sarahaalqahtany</t>
  </si>
  <si>
    <t>Bladdy98</t>
  </si>
  <si>
    <t>ahmedalzalabani</t>
  </si>
  <si>
    <t>HopDodge</t>
  </si>
  <si>
    <t>floreyna_1117</t>
  </si>
  <si>
    <t>Coffins__</t>
  </si>
  <si>
    <t>TheWhydaah</t>
  </si>
  <si>
    <t>Sonic_X49</t>
  </si>
  <si>
    <t>kh0vu</t>
  </si>
  <si>
    <t>lilyheredia__</t>
  </si>
  <si>
    <t>rcockrell102818</t>
  </si>
  <si>
    <t>Yucen_Z</t>
  </si>
  <si>
    <t>JoshLocksUFC</t>
  </si>
  <si>
    <t>v222j</t>
  </si>
  <si>
    <t>TimesofAsiacan</t>
  </si>
  <si>
    <t>FrostyyBoi</t>
  </si>
  <si>
    <t>BhagyaMudgal</t>
  </si>
  <si>
    <t>aazzaa20303</t>
  </si>
  <si>
    <t>xlSharpie</t>
  </si>
  <si>
    <t>_siaver</t>
  </si>
  <si>
    <t>29MOt4bAm3FWBEi</t>
  </si>
  <si>
    <t>pkouchu</t>
  </si>
  <si>
    <t>en_darks</t>
  </si>
  <si>
    <t>karmahzyn</t>
  </si>
  <si>
    <t>_toxiic___</t>
  </si>
  <si>
    <t>Anilkum78968447</t>
  </si>
  <si>
    <t>danahbarakat</t>
  </si>
  <si>
    <t>DominicCardone4</t>
  </si>
  <si>
    <t>RebelRaaj7999</t>
  </si>
  <si>
    <t>arcchahan</t>
  </si>
  <si>
    <t>SmallMcFlurry</t>
  </si>
  <si>
    <t>AceJla</t>
  </si>
  <si>
    <t>nick_feier</t>
  </si>
  <si>
    <t>MarshalJames8</t>
  </si>
  <si>
    <t>GodshallStephe1</t>
  </si>
  <si>
    <t>DankeyKun</t>
  </si>
  <si>
    <t>KBR3W</t>
  </si>
  <si>
    <t>RobbinKalkhove1</t>
  </si>
  <si>
    <t>iambellemonroe</t>
  </si>
  <si>
    <t>MediaHustle17</t>
  </si>
  <si>
    <t>TremaineSr</t>
  </si>
  <si>
    <t>VintagePlanning</t>
  </si>
  <si>
    <t>darcikris</t>
  </si>
  <si>
    <t>FEASTTH3B3AST</t>
  </si>
  <si>
    <t>andyquanzhou</t>
  </si>
  <si>
    <t>hairknowhow</t>
  </si>
  <si>
    <t>link_films_hiro</t>
  </si>
  <si>
    <t>ukigigi</t>
  </si>
  <si>
    <t>eclbet</t>
  </si>
  <si>
    <t>onoshin236</t>
  </si>
  <si>
    <t>DanWenerowicz</t>
  </si>
  <si>
    <t>maguro20220202</t>
  </si>
  <si>
    <t>TheSidReed</t>
  </si>
  <si>
    <t>robert66018532</t>
  </si>
  <si>
    <t>GSansaloni</t>
  </si>
  <si>
    <t>Marth_Marshal</t>
  </si>
  <si>
    <t>AskDrRuth2</t>
  </si>
  <si>
    <t>Treyhummel10</t>
  </si>
  <si>
    <t>wecity_io</t>
  </si>
  <si>
    <t>Paulett68011561</t>
  </si>
  <si>
    <t>RaleySkyler</t>
  </si>
  <si>
    <t>merttcan_demir</t>
  </si>
  <si>
    <t>ruru_nekogami</t>
  </si>
  <si>
    <t>Anotsu_iriam</t>
  </si>
  <si>
    <t>The__Maddox</t>
  </si>
  <si>
    <t>BasketballNPA</t>
  </si>
  <si>
    <t>AlhousniFatema</t>
  </si>
  <si>
    <t>M22crypto</t>
  </si>
  <si>
    <t>B2lo13Gaming</t>
  </si>
  <si>
    <t>jerbergmann</t>
  </si>
  <si>
    <t>JL_0w0</t>
  </si>
  <si>
    <t>CooperTalin</t>
  </si>
  <si>
    <t>el_joaco__</t>
  </si>
  <si>
    <t>Raigan_Bball5</t>
  </si>
  <si>
    <t>ianforbes21</t>
  </si>
  <si>
    <t>WyleyMallory</t>
  </si>
  <si>
    <t>yourfreakym8</t>
  </si>
  <si>
    <t>StingerOptimus</t>
  </si>
  <si>
    <t>SultanALHameed</t>
  </si>
  <si>
    <t>TwanaBlevins1</t>
  </si>
  <si>
    <t>mrDrexArt</t>
  </si>
  <si>
    <t>dax_mccaskill</t>
  </si>
  <si>
    <t>framedropco</t>
  </si>
  <si>
    <t>anachartanalyst</t>
  </si>
  <si>
    <t>Tomu_H_A_M_R_K</t>
  </si>
  <si>
    <t>DrHydraU</t>
  </si>
  <si>
    <t>ARamosPatriot</t>
  </si>
  <si>
    <t>guillaumelr</t>
  </si>
  <si>
    <t>zareslc</t>
  </si>
  <si>
    <t>DaminalKhage</t>
  </si>
  <si>
    <t>HornPolicy</t>
  </si>
  <si>
    <t>TKDVictory</t>
  </si>
  <si>
    <t>Quantumtats</t>
  </si>
  <si>
    <t>gpt4ninja</t>
  </si>
  <si>
    <t>Chikasada_Kato</t>
  </si>
  <si>
    <t>_primemedia</t>
  </si>
  <si>
    <t>itsashutoshhans</t>
  </si>
  <si>
    <t>bob_the_vegan</t>
  </si>
  <si>
    <t>remoomerr</t>
  </si>
  <si>
    <t>slufooted</t>
  </si>
  <si>
    <t>DisruptiveDebra</t>
  </si>
  <si>
    <t>topmagworld</t>
  </si>
  <si>
    <t>SMentemployee</t>
  </si>
  <si>
    <t>sailaway_with</t>
  </si>
  <si>
    <t>aiiid_0</t>
  </si>
  <si>
    <t>alien_nftb</t>
  </si>
  <si>
    <t>16Efw5</t>
  </si>
  <si>
    <t>William46350224</t>
  </si>
  <si>
    <t>mitaracity</t>
  </si>
  <si>
    <t>MobbGF</t>
  </si>
  <si>
    <t>zachvaillan</t>
  </si>
  <si>
    <t>ctzofinfinity</t>
  </si>
  <si>
    <t>yougotztoshill</t>
  </si>
  <si>
    <t>goud4utah</t>
  </si>
  <si>
    <t>blazamatt</t>
  </si>
  <si>
    <t>wissalwer</t>
  </si>
  <si>
    <t>JLuvLV</t>
  </si>
  <si>
    <t>CityBetClub</t>
  </si>
  <si>
    <t>EtunumFr</t>
  </si>
  <si>
    <t>ForumXII</t>
  </si>
  <si>
    <t>AdvPranjalSingh</t>
  </si>
  <si>
    <t>IntuitiveHaz3</t>
  </si>
  <si>
    <t>RSINGH_BJP</t>
  </si>
  <si>
    <t>ThePondWTF</t>
  </si>
  <si>
    <t>FedralReserve4u</t>
  </si>
  <si>
    <t>patriotgiirl74</t>
  </si>
  <si>
    <t>DamayorLuch</t>
  </si>
  <si>
    <t>Herolight_xyz</t>
  </si>
  <si>
    <t>WilliamSerpe1</t>
  </si>
  <si>
    <t>sarnoldofficial</t>
  </si>
  <si>
    <t>invester_naim</t>
  </si>
  <si>
    <t>optsforrescues</t>
  </si>
  <si>
    <t>HONEYZEE91</t>
  </si>
  <si>
    <t>greco_show</t>
  </si>
  <si>
    <t>MonikaUhlerova</t>
  </si>
  <si>
    <t>here4liberty</t>
  </si>
  <si>
    <t>a5rGjtt</t>
  </si>
  <si>
    <t>UddhavKumthekar</t>
  </si>
  <si>
    <t>johnotjunglee</t>
  </si>
  <si>
    <t>BowTied_MD</t>
  </si>
  <si>
    <t>FearlessMod150</t>
  </si>
  <si>
    <t>OtterNautsNFT</t>
  </si>
  <si>
    <t>xJapanesePika</t>
  </si>
  <si>
    <t>Wolfie959</t>
  </si>
  <si>
    <t>Asad___laghari</t>
  </si>
  <si>
    <t>Breagans2022</t>
  </si>
  <si>
    <t>cryptopopook</t>
  </si>
  <si>
    <t>ui_sloth</t>
  </si>
  <si>
    <t>itshankaraca</t>
  </si>
  <si>
    <t>rattrayclark</t>
  </si>
  <si>
    <t>Satelrealty</t>
  </si>
  <si>
    <t>PaterPracticus</t>
  </si>
  <si>
    <t>davey_barr</t>
  </si>
  <si>
    <t>RUUMI_NOZE</t>
  </si>
  <si>
    <t>Brittanylisak</t>
  </si>
  <si>
    <t>ChainJournal</t>
  </si>
  <si>
    <t>O417S2</t>
  </si>
  <si>
    <t>USMC0311vet56</t>
  </si>
  <si>
    <t>CaptizeApp</t>
  </si>
  <si>
    <t>XGreyskull</t>
  </si>
  <si>
    <t>PeaceOfNiles</t>
  </si>
  <si>
    <t>nanai_tmt</t>
  </si>
  <si>
    <t>Nemah_Saudi</t>
  </si>
  <si>
    <t>synczheng</t>
  </si>
  <si>
    <t>Ziyaklc19</t>
  </si>
  <si>
    <t>SylvainBinetNFT</t>
  </si>
  <si>
    <t>NEWomensFooty</t>
  </si>
  <si>
    <t>sheitner</t>
  </si>
  <si>
    <t>matthewjhawkins</t>
  </si>
  <si>
    <t>diamondpearl</t>
  </si>
  <si>
    <t>vanmorris</t>
  </si>
  <si>
    <t>OfficiallyBrian</t>
  </si>
  <si>
    <t>JamesHeIIer</t>
  </si>
  <si>
    <t>nvega</t>
  </si>
  <si>
    <t>markadonnelly</t>
  </si>
  <si>
    <t>slep</t>
  </si>
  <si>
    <t>bybybutt</t>
  </si>
  <si>
    <t>jonathancowan</t>
  </si>
  <si>
    <t>scottspray</t>
  </si>
  <si>
    <t>bfillmer</t>
  </si>
  <si>
    <t>kasaei</t>
  </si>
  <si>
    <t>olivierderoany</t>
  </si>
  <si>
    <t>paulblomdahl</t>
  </si>
  <si>
    <t>sockrr</t>
  </si>
  <si>
    <t>eblanfarris</t>
  </si>
  <si>
    <t>davotics</t>
  </si>
  <si>
    <t>WilliamDominick</t>
  </si>
  <si>
    <t>Jawonder</t>
  </si>
  <si>
    <t>samnutter87</t>
  </si>
  <si>
    <t>thestratchick</t>
  </si>
  <si>
    <t>RonTheDrummer</t>
  </si>
  <si>
    <t>craigceo</t>
  </si>
  <si>
    <t>srcorn</t>
  </si>
  <si>
    <t>Tylerpete</t>
  </si>
  <si>
    <t>StaticRa1n</t>
  </si>
  <si>
    <t>tausani93</t>
  </si>
  <si>
    <t>erickcasteloPE</t>
  </si>
  <si>
    <t>maddmattmusic</t>
  </si>
  <si>
    <t>jedilunatic</t>
  </si>
  <si>
    <t>BLACKHAWKM_</t>
  </si>
  <si>
    <t>KiranKTalasila</t>
  </si>
  <si>
    <t>cadeorick</t>
  </si>
  <si>
    <t>Michael_Gehm</t>
  </si>
  <si>
    <t>briantresp</t>
  </si>
  <si>
    <t>LukeBiglow</t>
  </si>
  <si>
    <t>tomassrna</t>
  </si>
  <si>
    <t>crahow555</t>
  </si>
  <si>
    <t>eastbaydre</t>
  </si>
  <si>
    <t>DaPFeiFFeR</t>
  </si>
  <si>
    <t>roryshenry</t>
  </si>
  <si>
    <t>MacktasticJ</t>
  </si>
  <si>
    <t>xames81</t>
  </si>
  <si>
    <t>ariaprita</t>
  </si>
  <si>
    <t>TreadLightly28</t>
  </si>
  <si>
    <t>prophetwallis</t>
  </si>
  <si>
    <t>MarceauKa</t>
  </si>
  <si>
    <t>srbsh_</t>
  </si>
  <si>
    <t>doitrightnow</t>
  </si>
  <si>
    <t>DevjeetSingh</t>
  </si>
  <si>
    <t>ButAaney</t>
  </si>
  <si>
    <t>HerdofPidiyanas</t>
  </si>
  <si>
    <t>wildwestbeast</t>
  </si>
  <si>
    <t>halledy</t>
  </si>
  <si>
    <t>kapler8188</t>
  </si>
  <si>
    <t>saif_almunayir</t>
  </si>
  <si>
    <t>lokshind</t>
  </si>
  <si>
    <t>Rootgirl87</t>
  </si>
  <si>
    <t>matichervin</t>
  </si>
  <si>
    <t>chudibruno</t>
  </si>
  <si>
    <t>inokungfu</t>
  </si>
  <si>
    <t>boardfreedom</t>
  </si>
  <si>
    <t>FeChristov</t>
  </si>
  <si>
    <t>christiannjnr</t>
  </si>
  <si>
    <t>hcoreee</t>
  </si>
  <si>
    <t>StevePorter37</t>
  </si>
  <si>
    <t>sayo_sorcery</t>
  </si>
  <si>
    <t>starness1223</t>
  </si>
  <si>
    <t>MatthewStandish</t>
  </si>
  <si>
    <t>sfasnmz</t>
  </si>
  <si>
    <t>iamhunterabrams</t>
  </si>
  <si>
    <t>DeafCub_XCIV</t>
  </si>
  <si>
    <t>sjleith</t>
  </si>
  <si>
    <t>ben221199</t>
  </si>
  <si>
    <t>StarJComposer</t>
  </si>
  <si>
    <t>SeanFelt31</t>
  </si>
  <si>
    <t>xproletariatx</t>
  </si>
  <si>
    <t>Smith_Twin</t>
  </si>
  <si>
    <t>jamieswindle</t>
  </si>
  <si>
    <t>ownership11</t>
  </si>
  <si>
    <t>John_Kostelnak</t>
  </si>
  <si>
    <t>IlyaBorisuk</t>
  </si>
  <si>
    <t>Tniks_evol77</t>
  </si>
  <si>
    <t>indi_db</t>
  </si>
  <si>
    <t>ccm6700</t>
  </si>
  <si>
    <t>NV0007</t>
  </si>
  <si>
    <t>iditorre</t>
  </si>
  <si>
    <t>sameershahid007</t>
  </si>
  <si>
    <t>S3fasi</t>
  </si>
  <si>
    <t>mehmetenginer</t>
  </si>
  <si>
    <t>HancockMick</t>
  </si>
  <si>
    <t>World1League</t>
  </si>
  <si>
    <t>CatherineLubi</t>
  </si>
  <si>
    <t>WizardryProgram</t>
  </si>
  <si>
    <t>Jihad4d</t>
  </si>
  <si>
    <t>SannaFe</t>
  </si>
  <si>
    <t>Vic_Dre_Meza</t>
  </si>
  <si>
    <t>MariusRosca26</t>
  </si>
  <si>
    <t>annelinehan</t>
  </si>
  <si>
    <t>GabiKatan</t>
  </si>
  <si>
    <t>dannyboy01212</t>
  </si>
  <si>
    <t>atticstorm</t>
  </si>
  <si>
    <t>MehmetCanDoan9</t>
  </si>
  <si>
    <t>s905103540</t>
  </si>
  <si>
    <t>andrewdavis2012</t>
  </si>
  <si>
    <t>ifuraidi</t>
  </si>
  <si>
    <t>Pouyahaidari</t>
  </si>
  <si>
    <t>RELIANTam</t>
  </si>
  <si>
    <t>Ragecage_Actual</t>
  </si>
  <si>
    <t>karbelk</t>
  </si>
  <si>
    <t>oxikran</t>
  </si>
  <si>
    <t>MercErudite</t>
  </si>
  <si>
    <t>DannyReidTurner</t>
  </si>
  <si>
    <t>OmerBerkeGuney</t>
  </si>
  <si>
    <t>HamzaKawoosa</t>
  </si>
  <si>
    <t>Snyper1522</t>
  </si>
  <si>
    <t>sciminister</t>
  </si>
  <si>
    <t>francoisDOTfr</t>
  </si>
  <si>
    <t>ablatriki</t>
  </si>
  <si>
    <t>manicdreampixee</t>
  </si>
  <si>
    <t>Skormhammer</t>
  </si>
  <si>
    <t>BrokenAd_min</t>
  </si>
  <si>
    <t>LawBharath</t>
  </si>
  <si>
    <t>Jonathanc_32</t>
  </si>
  <si>
    <t>kiseopt</t>
  </si>
  <si>
    <t>LongBeachComedy</t>
  </si>
  <si>
    <t>CDFman</t>
  </si>
  <si>
    <t>SardarkhanDr</t>
  </si>
  <si>
    <t>SigmaIntegrale</t>
  </si>
  <si>
    <t>__menimani__</t>
  </si>
  <si>
    <t>MoosaAkhunzada</t>
  </si>
  <si>
    <t>ARodPinkyToe</t>
  </si>
  <si>
    <t>JeremySarchet</t>
  </si>
  <si>
    <t>US_Screen_Co</t>
  </si>
  <si>
    <t>LemaLevis</t>
  </si>
  <si>
    <t>TrainmasterHD</t>
  </si>
  <si>
    <t>theAZMZ_</t>
  </si>
  <si>
    <t>prahladsaransir</t>
  </si>
  <si>
    <t>ohheyitsbem</t>
  </si>
  <si>
    <t>Swurzi</t>
  </si>
  <si>
    <t>Ahmad_Alumair</t>
  </si>
  <si>
    <t>Jeanie11117</t>
  </si>
  <si>
    <t>mikeyy2raw</t>
  </si>
  <si>
    <t>02G_l</t>
  </si>
  <si>
    <t>Don_Claw13</t>
  </si>
  <si>
    <t>Joseph__Lloyd</t>
  </si>
  <si>
    <t>JutzRWB</t>
  </si>
  <si>
    <t>EPIGAMEZ</t>
  </si>
  <si>
    <t>ModifyGalaxy</t>
  </si>
  <si>
    <t>3AM_Official_1</t>
  </si>
  <si>
    <t>Wordthatsscoop</t>
  </si>
  <si>
    <t>erencemfirat</t>
  </si>
  <si>
    <t>ZahidMustafa72</t>
  </si>
  <si>
    <t>FRKY_34</t>
  </si>
  <si>
    <t>ZenHansen1</t>
  </si>
  <si>
    <t>mRosbro88</t>
  </si>
  <si>
    <t>gam1701</t>
  </si>
  <si>
    <t>SfgRaiders1</t>
  </si>
  <si>
    <t>TrumpFriendB</t>
  </si>
  <si>
    <t>Mesh3labdulaziz</t>
  </si>
  <si>
    <t>Bitman_Imposter</t>
  </si>
  <si>
    <t>iamquietlove</t>
  </si>
  <si>
    <t>DrewV2323</t>
  </si>
  <si>
    <t>naser_alali19</t>
  </si>
  <si>
    <t>TabbFirchau</t>
  </si>
  <si>
    <t>CharMalmberg</t>
  </si>
  <si>
    <t>Dopeboi_lyfe</t>
  </si>
  <si>
    <t>gorgmihai</t>
  </si>
  <si>
    <t>javentunes</t>
  </si>
  <si>
    <t>Sparks_Skywere</t>
  </si>
  <si>
    <t>RBurkeVisuals</t>
  </si>
  <si>
    <t>TylerJWorden</t>
  </si>
  <si>
    <t>KendyJohnB</t>
  </si>
  <si>
    <t>ASALGHATAM</t>
  </si>
  <si>
    <t>mini0truckin0</t>
  </si>
  <si>
    <t>RyanTarves</t>
  </si>
  <si>
    <t>Tinhictu</t>
  </si>
  <si>
    <t>AndreiCBa</t>
  </si>
  <si>
    <t>octavioperezjrr</t>
  </si>
  <si>
    <t>RashedF99</t>
  </si>
  <si>
    <t>CameronBecht1</t>
  </si>
  <si>
    <t>Qa_7z</t>
  </si>
  <si>
    <t>Manju4bjp</t>
  </si>
  <si>
    <t>cryptoquote_io</t>
  </si>
  <si>
    <t>eddievaderco</t>
  </si>
  <si>
    <t>afterveil</t>
  </si>
  <si>
    <t>FKB_Official_</t>
  </si>
  <si>
    <t>noraneko__rock</t>
  </si>
  <si>
    <t>nampooh_project</t>
  </si>
  <si>
    <t>himdad_shahin</t>
  </si>
  <si>
    <t>GoodMoneyGuide</t>
  </si>
  <si>
    <t>shochiraku</t>
  </si>
  <si>
    <t>newenglandtake</t>
  </si>
  <si>
    <t>drwilliams_h</t>
  </si>
  <si>
    <t>BacaWitaGlocka</t>
  </si>
  <si>
    <t>chavo_music</t>
  </si>
  <si>
    <t>exportasangela</t>
  </si>
  <si>
    <t>CrocheMx</t>
  </si>
  <si>
    <t>has_n14</t>
  </si>
  <si>
    <t>JonathonMcclen6</t>
  </si>
  <si>
    <t>maxi_fps</t>
  </si>
  <si>
    <t>f4ttim4</t>
  </si>
  <si>
    <t>MrJesseCrosier</t>
  </si>
  <si>
    <t>nsykesdotco</t>
  </si>
  <si>
    <t>holics_gyh</t>
  </si>
  <si>
    <t>claude_leger1</t>
  </si>
  <si>
    <t>L_Sosn</t>
  </si>
  <si>
    <t>Lavi_Elad_</t>
  </si>
  <si>
    <t>jlynn_ctusa</t>
  </si>
  <si>
    <t>Nick_Tagas</t>
  </si>
  <si>
    <t>Syrenge1</t>
  </si>
  <si>
    <t>GEM_MINT_10</t>
  </si>
  <si>
    <t>japhethkisangau</t>
  </si>
  <si>
    <t>TesfaMengist</t>
  </si>
  <si>
    <t>mac7hiji</t>
  </si>
  <si>
    <t>dawsachu</t>
  </si>
  <si>
    <t>smackinsnacks</t>
  </si>
  <si>
    <t>Merendia3</t>
  </si>
  <si>
    <t>crossroads_23</t>
  </si>
  <si>
    <t>cryptofamousXRP</t>
  </si>
  <si>
    <t>Dajjal3387</t>
  </si>
  <si>
    <t>mtmpschssnN</t>
  </si>
  <si>
    <t>0Sulttanq</t>
  </si>
  <si>
    <t>felipe_serres</t>
  </si>
  <si>
    <t>cooperativ_io</t>
  </si>
  <si>
    <t>Maxima5go</t>
  </si>
  <si>
    <t>R_Yong1990</t>
  </si>
  <si>
    <t>yigiterdev</t>
  </si>
  <si>
    <t>JustinLawton</t>
  </si>
  <si>
    <t>Mohamedattiak</t>
  </si>
  <si>
    <t>PortableSees</t>
  </si>
  <si>
    <t>MLaneSEA</t>
  </si>
  <si>
    <t>damayusky</t>
  </si>
  <si>
    <t>mohammedmare96</t>
  </si>
  <si>
    <t>ccww_whit</t>
  </si>
  <si>
    <t>kvetinyznarnie</t>
  </si>
  <si>
    <t>HakeemJii</t>
  </si>
  <si>
    <t>GabrielleJudge_</t>
  </si>
  <si>
    <t>TrufflepigDFIR</t>
  </si>
  <si>
    <t>Ams_ais</t>
  </si>
  <si>
    <t>lisaHathawayUS</t>
  </si>
  <si>
    <t>authorships</t>
  </si>
  <si>
    <t>fd_baird</t>
  </si>
  <si>
    <t>new_orld_426</t>
  </si>
  <si>
    <t>GregoryTomasin</t>
  </si>
  <si>
    <t>ImpCaesdfAug</t>
  </si>
  <si>
    <t>VictorriaE</t>
  </si>
  <si>
    <t>NFTmaki</t>
  </si>
  <si>
    <t>adulthumanmale0</t>
  </si>
  <si>
    <t>Jimgray65</t>
  </si>
  <si>
    <t>Alessan82465257</t>
  </si>
  <si>
    <t>Pistashhhh</t>
  </si>
  <si>
    <t>travisZtravis</t>
  </si>
  <si>
    <t>Carissa489</t>
  </si>
  <si>
    <t>denizYASAYAN34</t>
  </si>
  <si>
    <t>ComfyMorning</t>
  </si>
  <si>
    <t>BailorPeebles</t>
  </si>
  <si>
    <t>ShahzaibUmer04</t>
  </si>
  <si>
    <t>JimWagoner8</t>
  </si>
  <si>
    <t>caviar0121</t>
  </si>
  <si>
    <t>Aahhlleexxiiss</t>
  </si>
  <si>
    <t>Carrot_Counter</t>
  </si>
  <si>
    <t>CryptoC_UK</t>
  </si>
  <si>
    <t>akiworldd</t>
  </si>
  <si>
    <t>Stan_Simek</t>
  </si>
  <si>
    <t>spafyontariondp</t>
  </si>
  <si>
    <t>invest_token</t>
  </si>
  <si>
    <t>H8teSt0p</t>
  </si>
  <si>
    <t>comet_7g4</t>
  </si>
  <si>
    <t>legaltechbiz</t>
  </si>
  <si>
    <t>MellishOwen</t>
  </si>
  <si>
    <t>sssnaggle</t>
  </si>
  <si>
    <t>candemir3509</t>
  </si>
  <si>
    <t>ehesortgiydim</t>
  </si>
  <si>
    <t>0xRedFusion</t>
  </si>
  <si>
    <t>ZombiieRose</t>
  </si>
  <si>
    <t>TacocaT410</t>
  </si>
  <si>
    <t>LordGurciullo</t>
  </si>
  <si>
    <t>Instabux1</t>
  </si>
  <si>
    <t>CRossel87</t>
  </si>
  <si>
    <t>hrbtoday</t>
  </si>
  <si>
    <t>HardFork_Crypto</t>
  </si>
  <si>
    <t>YBakaYachtBoy</t>
  </si>
  <si>
    <t>SineCollects</t>
  </si>
  <si>
    <t>b58beast</t>
  </si>
  <si>
    <t>puttinonfoil</t>
  </si>
  <si>
    <t>FutureUpon</t>
  </si>
  <si>
    <t>saylesssssssss</t>
  </si>
  <si>
    <t>Artani0m</t>
  </si>
  <si>
    <t>rottizelt</t>
  </si>
  <si>
    <t>_Cleo_band_</t>
  </si>
  <si>
    <t>thatsmoneydru</t>
  </si>
  <si>
    <t>CarlosTheGuy00</t>
  </si>
  <si>
    <t>space_operator_</t>
  </si>
  <si>
    <t>StarOfHope18</t>
  </si>
  <si>
    <t>innrxhild_</t>
  </si>
  <si>
    <t>Nana00018487212</t>
  </si>
  <si>
    <t>beaconintlgrp</t>
  </si>
  <si>
    <t>HowardModels</t>
  </si>
  <si>
    <t>Brinelson017</t>
  </si>
  <si>
    <t>RDavisTexas</t>
  </si>
  <si>
    <t>JosephCDubois</t>
  </si>
  <si>
    <t>hamiltondevice</t>
  </si>
  <si>
    <t>stoc_ark</t>
  </si>
  <si>
    <t>BLDefense22</t>
  </si>
  <si>
    <t>H_L_Trading</t>
  </si>
  <si>
    <t>FurkatYakubov1</t>
  </si>
  <si>
    <t>LynnSwa36152295</t>
  </si>
  <si>
    <t>Beck4Liberty</t>
  </si>
  <si>
    <t>Here4USA</t>
  </si>
  <si>
    <t>BrianMiWatson</t>
  </si>
  <si>
    <t>livefreejim</t>
  </si>
  <si>
    <t>F1fanaticJohn</t>
  </si>
  <si>
    <t>larssonrealtor</t>
  </si>
  <si>
    <t>MarkRoyCohen</t>
  </si>
  <si>
    <t>TimToMars</t>
  </si>
  <si>
    <t>glad_helen</t>
  </si>
  <si>
    <t>Devergent_life</t>
  </si>
  <si>
    <t>DC_charkha</t>
  </si>
  <si>
    <t>NormalComputing</t>
  </si>
  <si>
    <t>M_Ayoub1410</t>
  </si>
  <si>
    <t>AfghanNationa16</t>
  </si>
  <si>
    <t>allen_triplet6</t>
  </si>
  <si>
    <t>PeterUngaro3</t>
  </si>
  <si>
    <t>Natuki_Hozumi</t>
  </si>
  <si>
    <t>flth07</t>
  </si>
  <si>
    <t>w1lfgng</t>
  </si>
  <si>
    <t>aiaiaiaiai9841</t>
  </si>
  <si>
    <t>doraou_vtuber</t>
  </si>
  <si>
    <t>allsopp_matt</t>
  </si>
  <si>
    <t>MinistryOfTooth</t>
  </si>
  <si>
    <t>nekodansi_</t>
  </si>
  <si>
    <t>MariaPandinha22</t>
  </si>
  <si>
    <t>l1ly_chqn</t>
  </si>
  <si>
    <t>Azizovich1987</t>
  </si>
  <si>
    <t>pado_morim</t>
  </si>
  <si>
    <t>wkobiashimaru</t>
  </si>
  <si>
    <t>Semiromefarda</t>
  </si>
  <si>
    <t>WhatInTheSound</t>
  </si>
  <si>
    <t>joyce_hille</t>
  </si>
  <si>
    <t>watawatadayone</t>
  </si>
  <si>
    <t>AZLD5GOP</t>
  </si>
  <si>
    <t>thelaughingd3ad</t>
  </si>
  <si>
    <t>13rogdaddy</t>
  </si>
  <si>
    <t>Ellylimi</t>
  </si>
  <si>
    <t>BabiiGloxk</t>
  </si>
  <si>
    <t>WizzardTiktok</t>
  </si>
  <si>
    <t>taki_writing</t>
  </si>
  <si>
    <t>annamittu</t>
  </si>
  <si>
    <t>jayjakosky</t>
  </si>
  <si>
    <t>ketura_lynn</t>
  </si>
  <si>
    <t>HelloitsJacob</t>
  </si>
  <si>
    <t>MaxSumrall</t>
  </si>
  <si>
    <t>jonathchan</t>
  </si>
  <si>
    <t>wagneralvesjr</t>
  </si>
  <si>
    <t>Darkpriest667</t>
  </si>
  <si>
    <t>tswartos</t>
  </si>
  <si>
    <t>josephmring</t>
  </si>
  <si>
    <t>CPBaker</t>
  </si>
  <si>
    <t>josephjanecka</t>
  </si>
  <si>
    <t>DirtyLegalese</t>
  </si>
  <si>
    <t>_slumberj</t>
  </si>
  <si>
    <t>2tall2handle</t>
  </si>
  <si>
    <t>joey_severns</t>
  </si>
  <si>
    <t>GeorgeBessenyei</t>
  </si>
  <si>
    <t>Machin3GunReLly</t>
  </si>
  <si>
    <t>bgeorger</t>
  </si>
  <si>
    <t>therlybadglfer</t>
  </si>
  <si>
    <t>eddyamedina</t>
  </si>
  <si>
    <t>tommycooksey</t>
  </si>
  <si>
    <t>okdllc</t>
  </si>
  <si>
    <t>brunograndi</t>
  </si>
  <si>
    <t>OpalWGG</t>
  </si>
  <si>
    <t>zax1233</t>
  </si>
  <si>
    <t>Alymoursy</t>
  </si>
  <si>
    <t>ddorfman</t>
  </si>
  <si>
    <t>ABNLLC</t>
  </si>
  <si>
    <t>SEVASG</t>
  </si>
  <si>
    <t>BrianH1988</t>
  </si>
  <si>
    <t>TheRealSlamMan</t>
  </si>
  <si>
    <t>miraymioshi</t>
  </si>
  <si>
    <t>masattoh</t>
  </si>
  <si>
    <t>heishin76</t>
  </si>
  <si>
    <t>axis_finance</t>
  </si>
  <si>
    <t>worldsnap</t>
  </si>
  <si>
    <t>TatsMonge</t>
  </si>
  <si>
    <t>PeerasutT</t>
  </si>
  <si>
    <t>xianruwu</t>
  </si>
  <si>
    <t>nikanjuri</t>
  </si>
  <si>
    <t>p5mark</t>
  </si>
  <si>
    <t>makky11110</t>
  </si>
  <si>
    <t>anandjain737</t>
  </si>
  <si>
    <t>BDP0000</t>
  </si>
  <si>
    <t>OmarJawad</t>
  </si>
  <si>
    <t>ReVisionJewelry</t>
  </si>
  <si>
    <t>tylersuits</t>
  </si>
  <si>
    <t>AnderTierrez</t>
  </si>
  <si>
    <t>Ahmed_S_Butt</t>
  </si>
  <si>
    <t>Colmeo</t>
  </si>
  <si>
    <t>iamsiddjain</t>
  </si>
  <si>
    <t>mohamedareshi</t>
  </si>
  <si>
    <t>joshnettor</t>
  </si>
  <si>
    <t>beena_xx</t>
  </si>
  <si>
    <t>Emaniful</t>
  </si>
  <si>
    <t>cu12hiro</t>
  </si>
  <si>
    <t>mmanning21</t>
  </si>
  <si>
    <t>aknight_sa</t>
  </si>
  <si>
    <t>OneOmarCheema</t>
  </si>
  <si>
    <t>JohnMcLeod17</t>
  </si>
  <si>
    <t>robbievw66</t>
  </si>
  <si>
    <t>beguene</t>
  </si>
  <si>
    <t>DrHannesAmon</t>
  </si>
  <si>
    <t>RyanjGorman</t>
  </si>
  <si>
    <t>Mohsen_Elemam90</t>
  </si>
  <si>
    <t>Romeo_Todd</t>
  </si>
  <si>
    <t>alexxbean</t>
  </si>
  <si>
    <t>yaw9</t>
  </si>
  <si>
    <t>GeraDeluxer</t>
  </si>
  <si>
    <t>ADNewgate</t>
  </si>
  <si>
    <t>musyyy</t>
  </si>
  <si>
    <t>Omoleader</t>
  </si>
  <si>
    <t>zenobia</t>
  </si>
  <si>
    <t>Kobby_Dapper</t>
  </si>
  <si>
    <t>russianbogan</t>
  </si>
  <si>
    <t>ElenaFeliciano</t>
  </si>
  <si>
    <t>mahir6464</t>
  </si>
  <si>
    <t>SathishAshwin</t>
  </si>
  <si>
    <t>Go4Martin</t>
  </si>
  <si>
    <t>joevmack</t>
  </si>
  <si>
    <t>imShoaibRajput</t>
  </si>
  <si>
    <t>successorgames</t>
  </si>
  <si>
    <t>MagachiWachira</t>
  </si>
  <si>
    <t>BillyLeavitt</t>
  </si>
  <si>
    <t>housseinmedigue</t>
  </si>
  <si>
    <t>WayoftheSol</t>
  </si>
  <si>
    <t>Black_fs1</t>
  </si>
  <si>
    <t>beauladms</t>
  </si>
  <si>
    <t>Bakerswoe</t>
  </si>
  <si>
    <t>d__delgado__</t>
  </si>
  <si>
    <t>SavageYamez</t>
  </si>
  <si>
    <t>AlAtteya</t>
  </si>
  <si>
    <t>KumarJnb</t>
  </si>
  <si>
    <t>DillonDudical</t>
  </si>
  <si>
    <t>iambilalazhar</t>
  </si>
  <si>
    <t>elliotbst</t>
  </si>
  <si>
    <t>KhalidAlsagr</t>
  </si>
  <si>
    <t>sawa5939</t>
  </si>
  <si>
    <t>BQarzeez</t>
  </si>
  <si>
    <t>aaa2321111</t>
  </si>
  <si>
    <t>biloludo</t>
  </si>
  <si>
    <t>_iammanzar_</t>
  </si>
  <si>
    <t>mohtrips</t>
  </si>
  <si>
    <t>FireUnderscore</t>
  </si>
  <si>
    <t>abbaskhalifa15</t>
  </si>
  <si>
    <t>hyattcook</t>
  </si>
  <si>
    <t>miamij0sh</t>
  </si>
  <si>
    <t>cybertnk</t>
  </si>
  <si>
    <t>Jinkaid</t>
  </si>
  <si>
    <t>zak_schwartz1</t>
  </si>
  <si>
    <t>usmannaseer50</t>
  </si>
  <si>
    <t>ALMALKIFAISAL</t>
  </si>
  <si>
    <t>URD00MED</t>
  </si>
  <si>
    <t>f_lectures</t>
  </si>
  <si>
    <t>the_only6</t>
  </si>
  <si>
    <t>takehito0526</t>
  </si>
  <si>
    <t>IAmRobEbel</t>
  </si>
  <si>
    <t>yads114</t>
  </si>
  <si>
    <t>MrYorkville</t>
  </si>
  <si>
    <t>ChefBarowski</t>
  </si>
  <si>
    <t>maskana_2525</t>
  </si>
  <si>
    <t>DakotaJGordon</t>
  </si>
  <si>
    <t>TarkasTars</t>
  </si>
  <si>
    <t>beena1869</t>
  </si>
  <si>
    <t>rogseng</t>
  </si>
  <si>
    <t>Adeafguy</t>
  </si>
  <si>
    <t>SteveOdom64</t>
  </si>
  <si>
    <t>BardaHair</t>
  </si>
  <si>
    <t>josephdoehring</t>
  </si>
  <si>
    <t>SatnamMarwaha</t>
  </si>
  <si>
    <t>TTQ900</t>
  </si>
  <si>
    <t>yamanyYDH</t>
  </si>
  <si>
    <t>CPayroll</t>
  </si>
  <si>
    <t>surarin28</t>
  </si>
  <si>
    <t>Torian_03</t>
  </si>
  <si>
    <t>SWitnessORG</t>
  </si>
  <si>
    <t>AlanHill_</t>
  </si>
  <si>
    <t>luojimmysheng</t>
  </si>
  <si>
    <t>pauljaski</t>
  </si>
  <si>
    <t>official510low</t>
  </si>
  <si>
    <t>SidMourya</t>
  </si>
  <si>
    <t>MrMickeyWright</t>
  </si>
  <si>
    <t>tewilliams31</t>
  </si>
  <si>
    <t>kinetechcloud</t>
  </si>
  <si>
    <t>RosarioActu</t>
  </si>
  <si>
    <t>AimeeEvan</t>
  </si>
  <si>
    <t>SuriPooraya</t>
  </si>
  <si>
    <t>OffficialTim</t>
  </si>
  <si>
    <t>lowenbergjr</t>
  </si>
  <si>
    <t>passyENVTUBER</t>
  </si>
  <si>
    <t>davidsunde</t>
  </si>
  <si>
    <t>PatodiDeepanshu</t>
  </si>
  <si>
    <t>itopro0825</t>
  </si>
  <si>
    <t>guraburu666</t>
  </si>
  <si>
    <t>Ficeey</t>
  </si>
  <si>
    <t>WinningTime_</t>
  </si>
  <si>
    <t>Swagrid117</t>
  </si>
  <si>
    <t>CashBrosz</t>
  </si>
  <si>
    <t>GatesDirk</t>
  </si>
  <si>
    <t>othmanmadkhli</t>
  </si>
  <si>
    <t>EdPhillipsUSMC</t>
  </si>
  <si>
    <t>kuma_tama_rice</t>
  </si>
  <si>
    <t>Trevor_Wiggle</t>
  </si>
  <si>
    <t>daniloamaral100</t>
  </si>
  <si>
    <t>maska_jay44</t>
  </si>
  <si>
    <t>tomgarnier_</t>
  </si>
  <si>
    <t>tsu_miyamoto</t>
  </si>
  <si>
    <t>jkck8</t>
  </si>
  <si>
    <t>gcc_hellscape</t>
  </si>
  <si>
    <t>ReAptNNN</t>
  </si>
  <si>
    <t>twtkingyon</t>
  </si>
  <si>
    <t>JarodWatson98</t>
  </si>
  <si>
    <t>IakovosKoukas</t>
  </si>
  <si>
    <t>narayanupadhay8</t>
  </si>
  <si>
    <t>jx_mullins</t>
  </si>
  <si>
    <t>JBrandonEllett</t>
  </si>
  <si>
    <t>seyhmusyan</t>
  </si>
  <si>
    <t>ams33b</t>
  </si>
  <si>
    <t>monztyrr</t>
  </si>
  <si>
    <t>yahiaragheb_</t>
  </si>
  <si>
    <t>TheVanDe_</t>
  </si>
  <si>
    <t>lodaone1514</t>
  </si>
  <si>
    <t>iAmStylesG</t>
  </si>
  <si>
    <t>DOGEdaddy420_69</t>
  </si>
  <si>
    <t>verons4nt</t>
  </si>
  <si>
    <t>GregAle17765973</t>
  </si>
  <si>
    <t>honeysweets_9</t>
  </si>
  <si>
    <t>romu201122</t>
  </si>
  <si>
    <t>JNineyy</t>
  </si>
  <si>
    <t>ihyamiras2</t>
  </si>
  <si>
    <t>kaisoku_yahiko</t>
  </si>
  <si>
    <t>THEREALDATALORD</t>
  </si>
  <si>
    <t>jtsanhanga</t>
  </si>
  <si>
    <t>HALU_33</t>
  </si>
  <si>
    <t>Yakup_atl65</t>
  </si>
  <si>
    <t>tk_riku</t>
  </si>
  <si>
    <t>expert_things</t>
  </si>
  <si>
    <t>RedPillJo</t>
  </si>
  <si>
    <t>isimplytrade</t>
  </si>
  <si>
    <t>Oo7Shubh</t>
  </si>
  <si>
    <t>SuperGoodSoft</t>
  </si>
  <si>
    <t>ASchnaare</t>
  </si>
  <si>
    <t>CryptoLb</t>
  </si>
  <si>
    <t>dr_nnn_</t>
  </si>
  <si>
    <t>iman_iranayande</t>
  </si>
  <si>
    <t>Releanu</t>
  </si>
  <si>
    <t>ChadiaZh</t>
  </si>
  <si>
    <t>ErikaJOfficial</t>
  </si>
  <si>
    <t>MrsStacyBowen</t>
  </si>
  <si>
    <t>YoungGoofy10</t>
  </si>
  <si>
    <t>DeakinEconomics</t>
  </si>
  <si>
    <t>ekunish</t>
  </si>
  <si>
    <t>bronco_v2</t>
  </si>
  <si>
    <t>KingchrisLT</t>
  </si>
  <si>
    <t>kadambloom</t>
  </si>
  <si>
    <t>MrDankGaming420</t>
  </si>
  <si>
    <t>adatcenter</t>
  </si>
  <si>
    <t>DiceKay__</t>
  </si>
  <si>
    <t>ArchionConsult</t>
  </si>
  <si>
    <t>SamanthaFlom</t>
  </si>
  <si>
    <t>DimeEazy</t>
  </si>
  <si>
    <t>luisbeentrill</t>
  </si>
  <si>
    <t>7LegionsComics</t>
  </si>
  <si>
    <t>wintchman</t>
  </si>
  <si>
    <t>JMigars</t>
  </si>
  <si>
    <t>Shirwan_AlWaeli</t>
  </si>
  <si>
    <t>Cjf5D3</t>
  </si>
  <si>
    <t>BBro614</t>
  </si>
  <si>
    <t>3loosh587</t>
  </si>
  <si>
    <t>mak_es07</t>
  </si>
  <si>
    <t>HamzaBosanac</t>
  </si>
  <si>
    <t>chuseyinbalka</t>
  </si>
  <si>
    <t>BeastsEngland</t>
  </si>
  <si>
    <t>KingOfDutchess</t>
  </si>
  <si>
    <t>Southlanickifan</t>
  </si>
  <si>
    <t>dangan0803</t>
  </si>
  <si>
    <t>hearthisuk</t>
  </si>
  <si>
    <t>italksports_247</t>
  </si>
  <si>
    <t>petlibro</t>
  </si>
  <si>
    <t>FanScout_</t>
  </si>
  <si>
    <t>august_atp</t>
  </si>
  <si>
    <t>Mitiga_io</t>
  </si>
  <si>
    <t>meyanyo</t>
  </si>
  <si>
    <t>bebeckhardt</t>
  </si>
  <si>
    <t>JohnChellappa2</t>
  </si>
  <si>
    <t>BlokchainB</t>
  </si>
  <si>
    <t>yettifilms_</t>
  </si>
  <si>
    <t>SateeshKurganti</t>
  </si>
  <si>
    <t>Truitt_Brown</t>
  </si>
  <si>
    <t>Advocatevora</t>
  </si>
  <si>
    <t>yupitrika</t>
  </si>
  <si>
    <t>ialanoudnader</t>
  </si>
  <si>
    <t>KyoheiYAMAMOTO3</t>
  </si>
  <si>
    <t>bdpbets</t>
  </si>
  <si>
    <t>princes00339880</t>
  </si>
  <si>
    <t>takumin_im</t>
  </si>
  <si>
    <t>stellabalaskas</t>
  </si>
  <si>
    <t>RealChrisOtto1</t>
  </si>
  <si>
    <t>ChrisAvery1973</t>
  </si>
  <si>
    <t>Clintchimera</t>
  </si>
  <si>
    <t>YallaCase</t>
  </si>
  <si>
    <t>Savl_official</t>
  </si>
  <si>
    <t>MitchLtd1</t>
  </si>
  <si>
    <t>lazarusDArt</t>
  </si>
  <si>
    <t>Bondzer0</t>
  </si>
  <si>
    <t>spookeycookz</t>
  </si>
  <si>
    <t>LykosSol</t>
  </si>
  <si>
    <t>coachyoann</t>
  </si>
  <si>
    <t>biotacticsmites</t>
  </si>
  <si>
    <t>ncentral_nerd</t>
  </si>
  <si>
    <t>JOSEDAV66866214</t>
  </si>
  <si>
    <t>FruitLoopySound</t>
  </si>
  <si>
    <t>DaltonKerr11</t>
  </si>
  <si>
    <t>masunagavapors</t>
  </si>
  <si>
    <t>synoht</t>
  </si>
  <si>
    <t>RTostanowski</t>
  </si>
  <si>
    <t>johnnynelson25</t>
  </si>
  <si>
    <t>_heiroffire_</t>
  </si>
  <si>
    <t>joonhpak</t>
  </si>
  <si>
    <t>YarbroughStephl</t>
  </si>
  <si>
    <t>bigkosher1</t>
  </si>
  <si>
    <t>aalrashid9</t>
  </si>
  <si>
    <t>christiandean_</t>
  </si>
  <si>
    <t>frondcom</t>
  </si>
  <si>
    <t>Randocoral1</t>
  </si>
  <si>
    <t>brosdalegov</t>
  </si>
  <si>
    <t>abdull_co</t>
  </si>
  <si>
    <t>JDPlays16</t>
  </si>
  <si>
    <t>dimarco_danny</t>
  </si>
  <si>
    <t>Rootn_design</t>
  </si>
  <si>
    <t>AscendiumEd</t>
  </si>
  <si>
    <t>GQ1NAIF</t>
  </si>
  <si>
    <t>PhotonNow</t>
  </si>
  <si>
    <t>MormonPajamas</t>
  </si>
  <si>
    <t>WaterfieldHQ</t>
  </si>
  <si>
    <t>SMM_Newsletter</t>
  </si>
  <si>
    <t>DrywallLawrence</t>
  </si>
  <si>
    <t>itsuko_z</t>
  </si>
  <si>
    <t>ironmanrs4me</t>
  </si>
  <si>
    <t>alto_walker_</t>
  </si>
  <si>
    <t>SIRMAC76</t>
  </si>
  <si>
    <t>CZ_296</t>
  </si>
  <si>
    <t>RepRonTusler</t>
  </si>
  <si>
    <t>FireJpegz</t>
  </si>
  <si>
    <t>DuckNorriz</t>
  </si>
  <si>
    <t>MsgKaylaforfun</t>
  </si>
  <si>
    <t>leap_hea_</t>
  </si>
  <si>
    <t>TheSettingStone</t>
  </si>
  <si>
    <t>cowboy_oh_gee</t>
  </si>
  <si>
    <t>Finessinpips</t>
  </si>
  <si>
    <t>iStevenPlays</t>
  </si>
  <si>
    <t>tea_kizuna</t>
  </si>
  <si>
    <t>ThePunisher3969</t>
  </si>
  <si>
    <t>M3_an3</t>
  </si>
  <si>
    <t>ScottWh40670700</t>
  </si>
  <si>
    <t>MxHedroom</t>
  </si>
  <si>
    <t>Chrissi_Jewell</t>
  </si>
  <si>
    <t>midniteklimax</t>
  </si>
  <si>
    <t>nos_cordoba</t>
  </si>
  <si>
    <t>YuMe_2023</t>
  </si>
  <si>
    <t>queenduccy</t>
  </si>
  <si>
    <t>_le__m0n</t>
  </si>
  <si>
    <t>AndreiMellas</t>
  </si>
  <si>
    <t>KMatraBeXcourtt</t>
  </si>
  <si>
    <t>NickGiammusso</t>
  </si>
  <si>
    <t>ToddMayfield11</t>
  </si>
  <si>
    <t>grantganley_</t>
  </si>
  <si>
    <t>urbitex</t>
  </si>
  <si>
    <t>sha_re_sha32</t>
  </si>
  <si>
    <t>AlimahdiQalato</t>
  </si>
  <si>
    <t>HusnainRazaoffi</t>
  </si>
  <si>
    <t>Rootygangnft</t>
  </si>
  <si>
    <t>paginaunodo</t>
  </si>
  <si>
    <t>369Naris</t>
  </si>
  <si>
    <t>weirdbambino</t>
  </si>
  <si>
    <t>SDiscianno</t>
  </si>
  <si>
    <t>thinkyup_id</t>
  </si>
  <si>
    <t>topeoziegbe</t>
  </si>
  <si>
    <t>politikalrd</t>
  </si>
  <si>
    <t>sun_spirits</t>
  </si>
  <si>
    <t>Barandaz83</t>
  </si>
  <si>
    <t>tomo_1934</t>
  </si>
  <si>
    <t>IPASocialist</t>
  </si>
  <si>
    <t>Hawkeseye72</t>
  </si>
  <si>
    <t>CandleFlix</t>
  </si>
  <si>
    <t>EddieSpaghot</t>
  </si>
  <si>
    <t>Digitaldust43</t>
  </si>
  <si>
    <t>hxka04</t>
  </si>
  <si>
    <t>MrTweetM</t>
  </si>
  <si>
    <t>byroncbriggs</t>
  </si>
  <si>
    <t>skoonrB</t>
  </si>
  <si>
    <t>showprogress</t>
  </si>
  <si>
    <t>SMayer2006</t>
  </si>
  <si>
    <t>ThinkFirstTeam</t>
  </si>
  <si>
    <t>CurtisMewborn</t>
  </si>
  <si>
    <t>IlMacro</t>
  </si>
  <si>
    <t>AHeroForKids</t>
  </si>
  <si>
    <t>onurkayachp</t>
  </si>
  <si>
    <t>RSHolland3</t>
  </si>
  <si>
    <t>justoptions__</t>
  </si>
  <si>
    <t>OfficePartyNFT</t>
  </si>
  <si>
    <t>MSGCBC</t>
  </si>
  <si>
    <t>antonikozelski</t>
  </si>
  <si>
    <t>Cornycornpop</t>
  </si>
  <si>
    <t>seancusick</t>
  </si>
  <si>
    <t>yashpatel</t>
  </si>
  <si>
    <t>keithtom</t>
  </si>
  <si>
    <t>johnayersc</t>
  </si>
  <si>
    <t>adamroozen</t>
  </si>
  <si>
    <t>nathancjackson</t>
  </si>
  <si>
    <t>mattpopow</t>
  </si>
  <si>
    <t>michaelkirkland</t>
  </si>
  <si>
    <t>DallinDyer</t>
  </si>
  <si>
    <t>AskaLangly</t>
  </si>
  <si>
    <t>JustinDoles</t>
  </si>
  <si>
    <t>whamprod</t>
  </si>
  <si>
    <t>Dave_Private_</t>
  </si>
  <si>
    <t>JennaSpence</t>
  </si>
  <si>
    <t>chicky32x</t>
  </si>
  <si>
    <t>bltnetwork</t>
  </si>
  <si>
    <t>hey_man22</t>
  </si>
  <si>
    <t>unk_gonz</t>
  </si>
  <si>
    <t>whitt_nyc</t>
  </si>
  <si>
    <t>merim</t>
  </si>
  <si>
    <t>Alimert</t>
  </si>
  <si>
    <t>kobiskolnick</t>
  </si>
  <si>
    <t>eraibeckmann</t>
  </si>
  <si>
    <t>budman214</t>
  </si>
  <si>
    <t>ernstbuckingham</t>
  </si>
  <si>
    <t>kenb7</t>
  </si>
  <si>
    <t>876_originated</t>
  </si>
  <si>
    <t>Steffen2121</t>
  </si>
  <si>
    <t>aeelsherif</t>
  </si>
  <si>
    <t>ViC305</t>
  </si>
  <si>
    <t>Ruy_CR</t>
  </si>
  <si>
    <t>stephencranford</t>
  </si>
  <si>
    <t>bluegoodbye2</t>
  </si>
  <si>
    <t>jonriba</t>
  </si>
  <si>
    <t>georgeabro</t>
  </si>
  <si>
    <t>fabiocabianca</t>
  </si>
  <si>
    <t>crifan1</t>
  </si>
  <si>
    <t>Alshallan</t>
  </si>
  <si>
    <t>Ramo_253</t>
  </si>
  <si>
    <t>NickMears</t>
  </si>
  <si>
    <t>philipperezlaw</t>
  </si>
  <si>
    <t>BasketBoy08</t>
  </si>
  <si>
    <t>HenryHodge</t>
  </si>
  <si>
    <t>DannyIsWright</t>
  </si>
  <si>
    <t>bgrantham</t>
  </si>
  <si>
    <t>doubleaa314</t>
  </si>
  <si>
    <t>AlexisGoncalves</t>
  </si>
  <si>
    <t>visamies</t>
  </si>
  <si>
    <t>Shigebonne</t>
  </si>
  <si>
    <t>EricGrundhoefer</t>
  </si>
  <si>
    <t>LutskTrader</t>
  </si>
  <si>
    <t>springvalleyny</t>
  </si>
  <si>
    <t>santoshgairola</t>
  </si>
  <si>
    <t>lunatic_dai</t>
  </si>
  <si>
    <t>ThompsonXI_</t>
  </si>
  <si>
    <t>AlexanderNewsSh</t>
  </si>
  <si>
    <t>AhmadSadeq</t>
  </si>
  <si>
    <t>JHP_StudiosLLC</t>
  </si>
  <si>
    <t>TPants621</t>
  </si>
  <si>
    <t>ryota_win</t>
  </si>
  <si>
    <t>kojiro_22</t>
  </si>
  <si>
    <t>lfetty1</t>
  </si>
  <si>
    <t>craigpshaw</t>
  </si>
  <si>
    <t>HomunculusMajor</t>
  </si>
  <si>
    <t>ASturanovic</t>
  </si>
  <si>
    <t>paulavpd</t>
  </si>
  <si>
    <t>McWrightInsGuy</t>
  </si>
  <si>
    <t>TaylorBates90</t>
  </si>
  <si>
    <t>JOSEPH_A_YOUNG</t>
  </si>
  <si>
    <t>tulburg</t>
  </si>
  <si>
    <t>JohnDangola</t>
  </si>
  <si>
    <t>Give123K</t>
  </si>
  <si>
    <t>mcniel2</t>
  </si>
  <si>
    <t>JasonStonks</t>
  </si>
  <si>
    <t>talj3lah</t>
  </si>
  <si>
    <t>mayorbobfazen</t>
  </si>
  <si>
    <t>Abdulwahab_moh</t>
  </si>
  <si>
    <t>Ahmadisailing</t>
  </si>
  <si>
    <t>Simi966</t>
  </si>
  <si>
    <t>VPSUPPLYCHAIN</t>
  </si>
  <si>
    <t>mosteverything</t>
  </si>
  <si>
    <t>TeresaAbgirl3</t>
  </si>
  <si>
    <t>eightisakshay</t>
  </si>
  <si>
    <t>aziz_alsalem86</t>
  </si>
  <si>
    <t>ENG_FSL</t>
  </si>
  <si>
    <t>Trent_T_Money</t>
  </si>
  <si>
    <t>ClyvesDucommun</t>
  </si>
  <si>
    <t>MendozaDamian</t>
  </si>
  <si>
    <t>ChristoffBeatty</t>
  </si>
  <si>
    <t>JohnsonArqui</t>
  </si>
  <si>
    <t>alvarogarces2</t>
  </si>
  <si>
    <t>Gamenadian</t>
  </si>
  <si>
    <t>waleed8787</t>
  </si>
  <si>
    <t>GaanaP</t>
  </si>
  <si>
    <t>EOS_XSpaceship</t>
  </si>
  <si>
    <t>saifinho_10_</t>
  </si>
  <si>
    <t>Nobushi_BJJ</t>
  </si>
  <si>
    <t>Rrrodddyyy</t>
  </si>
  <si>
    <t>blinddummy1</t>
  </si>
  <si>
    <t>AECDKB</t>
  </si>
  <si>
    <t>ShivjiI</t>
  </si>
  <si>
    <t>HAlsharhan</t>
  </si>
  <si>
    <t>3xTiNcTx</t>
  </si>
  <si>
    <t>PhotoAndPhilm</t>
  </si>
  <si>
    <t>Mza2j</t>
  </si>
  <si>
    <t>xbn08</t>
  </si>
  <si>
    <t>3olu1yarali</t>
  </si>
  <si>
    <t>barnard_mike</t>
  </si>
  <si>
    <t>USMCBugleBoy</t>
  </si>
  <si>
    <t>ShashiKumarRJD</t>
  </si>
  <si>
    <t>Fgabrieltomas</t>
  </si>
  <si>
    <t>jayesh_nakrani_</t>
  </si>
  <si>
    <t>khamis_alenezi_</t>
  </si>
  <si>
    <t>The_Haif</t>
  </si>
  <si>
    <t>mikediddy4</t>
  </si>
  <si>
    <t>Refplusten</t>
  </si>
  <si>
    <t>EZRmusic</t>
  </si>
  <si>
    <t>yassinebridi</t>
  </si>
  <si>
    <t>moehikaner</t>
  </si>
  <si>
    <t>Unitedballking</t>
  </si>
  <si>
    <t>kyolxo</t>
  </si>
  <si>
    <t>arnoldleroy54</t>
  </si>
  <si>
    <t>shigeki__17</t>
  </si>
  <si>
    <t>AzArdit</t>
  </si>
  <si>
    <t>johngalassi</t>
  </si>
  <si>
    <t>ngsw1693</t>
  </si>
  <si>
    <t>nickolaibush</t>
  </si>
  <si>
    <t>yeailistn2lucki</t>
  </si>
  <si>
    <t>moxiaya0</t>
  </si>
  <si>
    <t>Rakan0mar</t>
  </si>
  <si>
    <t>chrispy06</t>
  </si>
  <si>
    <t>IdwarfRedwoods</t>
  </si>
  <si>
    <t>nrf886</t>
  </si>
  <si>
    <t>life_hyuni</t>
  </si>
  <si>
    <t>ParthSharesBio</t>
  </si>
  <si>
    <t>JohnConCTR</t>
  </si>
  <si>
    <t>ShankhNaad_1</t>
  </si>
  <si>
    <t>rrodrigovillar</t>
  </si>
  <si>
    <t>Krunder_</t>
  </si>
  <si>
    <t>micchon_karu</t>
  </si>
  <si>
    <t>payom_pi</t>
  </si>
  <si>
    <t>HeartPoppo_tym</t>
  </si>
  <si>
    <t>Ricca_Riran</t>
  </si>
  <si>
    <t>hs234512</t>
  </si>
  <si>
    <t>KiaOraKirsten</t>
  </si>
  <si>
    <t>AuthChris</t>
  </si>
  <si>
    <t>Vicentegt7</t>
  </si>
  <si>
    <t>RAKANUAE</t>
  </si>
  <si>
    <t>RiciiLompeurs</t>
  </si>
  <si>
    <t>RUH1990</t>
  </si>
  <si>
    <t>_ianwatts_</t>
  </si>
  <si>
    <t>CarlosARocha_</t>
  </si>
  <si>
    <t>OSSY_the_LiFE</t>
  </si>
  <si>
    <t>AIiante</t>
  </si>
  <si>
    <t>machoo_217</t>
  </si>
  <si>
    <t>sir_177</t>
  </si>
  <si>
    <t>kenyu43770</t>
  </si>
  <si>
    <t>NaorNarkis</t>
  </si>
  <si>
    <t>eromerfaruk</t>
  </si>
  <si>
    <t>abebe0624</t>
  </si>
  <si>
    <t>aeastridge34</t>
  </si>
  <si>
    <t>JoanJPGraphics</t>
  </si>
  <si>
    <t>kame_k_o_n_a_</t>
  </si>
  <si>
    <t>kristian_jung</t>
  </si>
  <si>
    <t>THELORDHASPOKEN</t>
  </si>
  <si>
    <t>MoophsTV</t>
  </si>
  <si>
    <t>FilmiBytes</t>
  </si>
  <si>
    <t>Big_Ez29</t>
  </si>
  <si>
    <t>deluxe_fox</t>
  </si>
  <si>
    <t>ericbrooks_acqr</t>
  </si>
  <si>
    <t>anqoo</t>
  </si>
  <si>
    <t>stubrew910</t>
  </si>
  <si>
    <t>leonhard_io</t>
  </si>
  <si>
    <t>chasetonchaseit</t>
  </si>
  <si>
    <t>TerrellAmari</t>
  </si>
  <si>
    <t>vasant5577</t>
  </si>
  <si>
    <t>Zhenghenry2</t>
  </si>
  <si>
    <t>hh69942</t>
  </si>
  <si>
    <t>RSteam212</t>
  </si>
  <si>
    <t>authorajay</t>
  </si>
  <si>
    <t>CrusherScott62</t>
  </si>
  <si>
    <t>gtbanktanzania</t>
  </si>
  <si>
    <t>xbNkY_</t>
  </si>
  <si>
    <t>bilalmohyuddin3</t>
  </si>
  <si>
    <t>ItsJoePease</t>
  </si>
  <si>
    <t>Mohamed60724489</t>
  </si>
  <si>
    <t>lio_b9</t>
  </si>
  <si>
    <t>DillonHinkle94</t>
  </si>
  <si>
    <t>E8uiH3h</t>
  </si>
  <si>
    <t>XyloLazer</t>
  </si>
  <si>
    <t>rodi87</t>
  </si>
  <si>
    <t>aj_scholte</t>
  </si>
  <si>
    <t>ayoomelvin_</t>
  </si>
  <si>
    <t>Carson_Sturdy</t>
  </si>
  <si>
    <t>Clamplong</t>
  </si>
  <si>
    <t>SamuIvory</t>
  </si>
  <si>
    <t>nicholaslee137</t>
  </si>
  <si>
    <t>Bossston617</t>
  </si>
  <si>
    <t>SoebShaikhBJP</t>
  </si>
  <si>
    <t>ibn_alnehmi</t>
  </si>
  <si>
    <t>Readlax_Reading</t>
  </si>
  <si>
    <t>TamaraMiichele</t>
  </si>
  <si>
    <t>BottomPhishing</t>
  </si>
  <si>
    <t>visionist</t>
  </si>
  <si>
    <t>ELzeytte</t>
  </si>
  <si>
    <t>xavierlara_</t>
  </si>
  <si>
    <t>TheHandicraftsm</t>
  </si>
  <si>
    <t>NRC2999</t>
  </si>
  <si>
    <t>Canada_Flag_Guy</t>
  </si>
  <si>
    <t>ChadRiso</t>
  </si>
  <si>
    <t>masonbexfield</t>
  </si>
  <si>
    <t>Dooginz</t>
  </si>
  <si>
    <t>TheJ13ird</t>
  </si>
  <si>
    <t>nush_oshigoto</t>
  </si>
  <si>
    <t>m7aarrb</t>
  </si>
  <si>
    <t>omgooses1</t>
  </si>
  <si>
    <t>Fp_pqd</t>
  </si>
  <si>
    <t>Sugimoto__Yukio</t>
  </si>
  <si>
    <t>evaesthetic</t>
  </si>
  <si>
    <t>tiesTenshoku</t>
  </si>
  <si>
    <t>albertoLoosaada</t>
  </si>
  <si>
    <t>lukashanes</t>
  </si>
  <si>
    <t>iworkatmcds</t>
  </si>
  <si>
    <t>ARefrigerants</t>
  </si>
  <si>
    <t>koorz1</t>
  </si>
  <si>
    <t>Arctoh</t>
  </si>
  <si>
    <t>rebelgoat13</t>
  </si>
  <si>
    <t>over40andfat</t>
  </si>
  <si>
    <t>iMomArnold22_25</t>
  </si>
  <si>
    <t>Hayden4L</t>
  </si>
  <si>
    <t>RAWCLab</t>
  </si>
  <si>
    <t>alsalman_sami</t>
  </si>
  <si>
    <t>YungMilano1</t>
  </si>
  <si>
    <t>MptYork</t>
  </si>
  <si>
    <t>anndrabick</t>
  </si>
  <si>
    <t>NoleLuckNeeded</t>
  </si>
  <si>
    <t>best_vancouver</t>
  </si>
  <si>
    <t>Abdulla_bin_89</t>
  </si>
  <si>
    <t>Mamitas38_Star</t>
  </si>
  <si>
    <t>Neft_Gaming</t>
  </si>
  <si>
    <t>FPSscript</t>
  </si>
  <si>
    <t>whos_trav</t>
  </si>
  <si>
    <t>JEREMIAH4117</t>
  </si>
  <si>
    <t>arabemusik</t>
  </si>
  <si>
    <t>FreedomArtist21</t>
  </si>
  <si>
    <t>sfthtommy</t>
  </si>
  <si>
    <t>ghonghito</t>
  </si>
  <si>
    <t>Abuy2j</t>
  </si>
  <si>
    <t>thalanord</t>
  </si>
  <si>
    <t>BNYNm2y0G3VDm9t</t>
  </si>
  <si>
    <t>addis_goldman</t>
  </si>
  <si>
    <t>im_millymar</t>
  </si>
  <si>
    <t>w_edwardsgreen</t>
  </si>
  <si>
    <t>DevakiSeena</t>
  </si>
  <si>
    <t>TatertotR1</t>
  </si>
  <si>
    <t>si1entshotz</t>
  </si>
  <si>
    <t>KingRewak</t>
  </si>
  <si>
    <t>Denja_Dream</t>
  </si>
  <si>
    <t>ZiaVelotrix</t>
  </si>
  <si>
    <t>DisTeez</t>
  </si>
  <si>
    <t>ysfactory_yumi</t>
  </si>
  <si>
    <t>MicaAnderson90</t>
  </si>
  <si>
    <t>TheCombatShack</t>
  </si>
  <si>
    <t>BlackerbyJoey</t>
  </si>
  <si>
    <t>alrayahin2030</t>
  </si>
  <si>
    <t>SimperxSimper</t>
  </si>
  <si>
    <t>MasterGraceyJr</t>
  </si>
  <si>
    <t>ewbok2nd</t>
  </si>
  <si>
    <t>AdubTrades</t>
  </si>
  <si>
    <t>Zutta_hikuikoe</t>
  </si>
  <si>
    <t>ManicPixieJo</t>
  </si>
  <si>
    <t>yyiishiiO</t>
  </si>
  <si>
    <t>tylerwylde3</t>
  </si>
  <si>
    <t>bbybrandz</t>
  </si>
  <si>
    <t>StefanMuri</t>
  </si>
  <si>
    <t>DaneBaird24</t>
  </si>
  <si>
    <t>bettehochberger</t>
  </si>
  <si>
    <t>Conejomaloo_17</t>
  </si>
  <si>
    <t>A83742592</t>
  </si>
  <si>
    <t>PreambleAI</t>
  </si>
  <si>
    <t>TheNostalgicDA</t>
  </si>
  <si>
    <t>kotsuyama_v</t>
  </si>
  <si>
    <t>_salsaVERDEalv</t>
  </si>
  <si>
    <t>ElonDusk99</t>
  </si>
  <si>
    <t>GiraffeFPS1</t>
  </si>
  <si>
    <t>Peaceful_DP</t>
  </si>
  <si>
    <t>QueenNeen3</t>
  </si>
  <si>
    <t>MihailKw3</t>
  </si>
  <si>
    <t>TheRedRoom21</t>
  </si>
  <si>
    <t>ItsEmanmusik</t>
  </si>
  <si>
    <t>Big_Fish_50</t>
  </si>
  <si>
    <t>ConvertCat</t>
  </si>
  <si>
    <t>SippinOnCrypto</t>
  </si>
  <si>
    <t>TradinglatinoLC</t>
  </si>
  <si>
    <t>heyygarvit</t>
  </si>
  <si>
    <t>RyanPhanETH</t>
  </si>
  <si>
    <t>DannyJaneck</t>
  </si>
  <si>
    <t>VocationWizard</t>
  </si>
  <si>
    <t>NITONITONITO0</t>
  </si>
  <si>
    <t>Jamari06harris</t>
  </si>
  <si>
    <t>samyatakesover</t>
  </si>
  <si>
    <t>Jessica03655116</t>
  </si>
  <si>
    <t>santinastorni</t>
  </si>
  <si>
    <t>Coach6Anderson</t>
  </si>
  <si>
    <t>TachticGaming</t>
  </si>
  <si>
    <t>301plusHQ</t>
  </si>
  <si>
    <t>Conner_Ludlow</t>
  </si>
  <si>
    <t>ThePlaidCons</t>
  </si>
  <si>
    <t>stevenc04974823</t>
  </si>
  <si>
    <t>iamjusONE</t>
  </si>
  <si>
    <t>MrPints_69</t>
  </si>
  <si>
    <t>MAF444_</t>
  </si>
  <si>
    <t>qayadatplay</t>
  </si>
  <si>
    <t>MelindaGarris20</t>
  </si>
  <si>
    <t>sakaoru3</t>
  </si>
  <si>
    <t>itschrisharders</t>
  </si>
  <si>
    <t>end_OH_</t>
  </si>
  <si>
    <t>ARCVR1</t>
  </si>
  <si>
    <t>chousenki</t>
  </si>
  <si>
    <t>Alex_Lonewolf_</t>
  </si>
  <si>
    <t>yourmother717</t>
  </si>
  <si>
    <t>kkksz08</t>
  </si>
  <si>
    <t>ah_su7</t>
  </si>
  <si>
    <t>brrrrisko</t>
  </si>
  <si>
    <t>hyperspaceVNTRS</t>
  </si>
  <si>
    <t>Tamas21415136</t>
  </si>
  <si>
    <t>KaylaCarnivore</t>
  </si>
  <si>
    <t>WsWildWorld1</t>
  </si>
  <si>
    <t>LLaoumane</t>
  </si>
  <si>
    <t>watsonrosone</t>
  </si>
  <si>
    <t>EliasMyrsinias</t>
  </si>
  <si>
    <t>8bit0x01</t>
  </si>
  <si>
    <t>MetalFan33</t>
  </si>
  <si>
    <t>kblineage</t>
  </si>
  <si>
    <t>ScottBe54512</t>
  </si>
  <si>
    <t>_mrwellington_</t>
  </si>
  <si>
    <t>JackDevine2027</t>
  </si>
  <si>
    <t>Emmortalbeats1</t>
  </si>
  <si>
    <t>freedoctor__</t>
  </si>
  <si>
    <t>GraceMercyWrath</t>
  </si>
  <si>
    <t>OpulentVenture</t>
  </si>
  <si>
    <t>maxann_20</t>
  </si>
  <si>
    <t>topsyturvy8344</t>
  </si>
  <si>
    <t>issue_football_</t>
  </si>
  <si>
    <t>ProCasualEsport</t>
  </si>
  <si>
    <t>Ararijazz</t>
  </si>
  <si>
    <t>Alexa_Maxx_DeFi</t>
  </si>
  <si>
    <t>giant_moon_kong</t>
  </si>
  <si>
    <t>YonceTaylor</t>
  </si>
  <si>
    <t>web3_games_io</t>
  </si>
  <si>
    <t>soniakatara</t>
  </si>
  <si>
    <t>1Gavyn1</t>
  </si>
  <si>
    <t>iamebubejay</t>
  </si>
  <si>
    <t>aipon__0530</t>
  </si>
  <si>
    <t>wisemacro</t>
  </si>
  <si>
    <t>kensho_finance</t>
  </si>
  <si>
    <t>pvinyard3</t>
  </si>
  <si>
    <t>ScottNC</t>
  </si>
  <si>
    <t>comm4rigor</t>
  </si>
  <si>
    <t>Zanna564741711</t>
  </si>
  <si>
    <t>TheShadow_info</t>
  </si>
  <si>
    <t>mocomoco2170</t>
  </si>
  <si>
    <t>Tibirama22</t>
  </si>
  <si>
    <t>hearforelon</t>
  </si>
  <si>
    <t>SimsLegacy5083</t>
  </si>
  <si>
    <t>kerochan_1</t>
  </si>
  <si>
    <t>cjm828</t>
  </si>
  <si>
    <t>AveshriCom</t>
  </si>
  <si>
    <t>thtsdaniel</t>
  </si>
  <si>
    <t>mrwalker1507</t>
  </si>
  <si>
    <t>SeuChaos</t>
  </si>
  <si>
    <t>Neet_Nuru_F</t>
  </si>
  <si>
    <t>GrizzlyGisela</t>
  </si>
  <si>
    <t>Mitra9Brands</t>
  </si>
  <si>
    <t>mparrish</t>
  </si>
  <si>
    <t>joe_walker</t>
  </si>
  <si>
    <t>PersianKooluche</t>
  </si>
  <si>
    <t>fvg</t>
  </si>
  <si>
    <t>JPGriffith</t>
  </si>
  <si>
    <t>michaelbaes</t>
  </si>
  <si>
    <t>topkara</t>
  </si>
  <si>
    <t>Vote4Science734</t>
  </si>
  <si>
    <t>pjf8281</t>
  </si>
  <si>
    <t>bkono101010</t>
  </si>
  <si>
    <t>_msafi</t>
  </si>
  <si>
    <t>melihluleci</t>
  </si>
  <si>
    <t>csimoes1</t>
  </si>
  <si>
    <t>wsmcd</t>
  </si>
  <si>
    <t>RichardMJM</t>
  </si>
  <si>
    <t>HartNursedeb</t>
  </si>
  <si>
    <t>bsthompson1221</t>
  </si>
  <si>
    <t>ironjockey</t>
  </si>
  <si>
    <t>benjaminhapka</t>
  </si>
  <si>
    <t>chrislmayes</t>
  </si>
  <si>
    <t>sdub32</t>
  </si>
  <si>
    <t>keilapalmat</t>
  </si>
  <si>
    <t>kelli_christie</t>
  </si>
  <si>
    <t>JamesPeacock</t>
  </si>
  <si>
    <t>ashwinsuresh1</t>
  </si>
  <si>
    <t>viralharia220</t>
  </si>
  <si>
    <t>DonSizzliani</t>
  </si>
  <si>
    <t>reddyrc</t>
  </si>
  <si>
    <t>nshawdotcom</t>
  </si>
  <si>
    <t>RiderX908</t>
  </si>
  <si>
    <t>drebythesea</t>
  </si>
  <si>
    <t>chupacabra66</t>
  </si>
  <si>
    <t>ekbiker</t>
  </si>
  <si>
    <t>vijaykh</t>
  </si>
  <si>
    <t>al3xand3rth3don</t>
  </si>
  <si>
    <t>juanferia</t>
  </si>
  <si>
    <t>ccooper43</t>
  </si>
  <si>
    <t>samvafaei</t>
  </si>
  <si>
    <t>reconjon_crypto</t>
  </si>
  <si>
    <t>Chatofarhad</t>
  </si>
  <si>
    <t>Rxhaums</t>
  </si>
  <si>
    <t>pailloncyjg</t>
  </si>
  <si>
    <t>sas_o07</t>
  </si>
  <si>
    <t>lionsandsachin</t>
  </si>
  <si>
    <t>ProminentKyle</t>
  </si>
  <si>
    <t>Maxime44</t>
  </si>
  <si>
    <t>mssawan</t>
  </si>
  <si>
    <t>pkooch</t>
  </si>
  <si>
    <t>naatil_evideya</t>
  </si>
  <si>
    <t>princesangam</t>
  </si>
  <si>
    <t>quilyopraa</t>
  </si>
  <si>
    <t>ElectricChapel_</t>
  </si>
  <si>
    <t>skylostblue</t>
  </si>
  <si>
    <t>wowza8888</t>
  </si>
  <si>
    <t>yogi2600</t>
  </si>
  <si>
    <t>anshh009</t>
  </si>
  <si>
    <t>melodylvegas</t>
  </si>
  <si>
    <t>justinkarlin</t>
  </si>
  <si>
    <t>Julianna_jau</t>
  </si>
  <si>
    <t>djcalvince</t>
  </si>
  <si>
    <t>BUBUGERU</t>
  </si>
  <si>
    <t>Mtborne</t>
  </si>
  <si>
    <t>NitinkKanojiya</t>
  </si>
  <si>
    <t>nadirbouchir</t>
  </si>
  <si>
    <t>GameLoreGeek</t>
  </si>
  <si>
    <t>hkhemani</t>
  </si>
  <si>
    <t>ajereio</t>
  </si>
  <si>
    <t>RVA_Brian</t>
  </si>
  <si>
    <t>citizenjamz</t>
  </si>
  <si>
    <t>maur0_jul1an</t>
  </si>
  <si>
    <t>turbohand</t>
  </si>
  <si>
    <t>Jeffo32</t>
  </si>
  <si>
    <t>MattyInCali</t>
  </si>
  <si>
    <t>Bobelfish</t>
  </si>
  <si>
    <t>AishwaryaShiva</t>
  </si>
  <si>
    <t>BankReadyPlans</t>
  </si>
  <si>
    <t>tekbwai</t>
  </si>
  <si>
    <t>McDevinn</t>
  </si>
  <si>
    <t>thecrackcookie</t>
  </si>
  <si>
    <t>marvn_perz</t>
  </si>
  <si>
    <t>albarea12</t>
  </si>
  <si>
    <t>TheCryptoPulse</t>
  </si>
  <si>
    <t>TheRealRyDawg</t>
  </si>
  <si>
    <t>busu_dolls</t>
  </si>
  <si>
    <t>BreyJ</t>
  </si>
  <si>
    <t>laviedrev</t>
  </si>
  <si>
    <t>CarlosRios07</t>
  </si>
  <si>
    <t>JTPINNA</t>
  </si>
  <si>
    <t>bes_sahitaj</t>
  </si>
  <si>
    <t>jlorunner</t>
  </si>
  <si>
    <t>tylerengh</t>
  </si>
  <si>
    <t>TheWifeDotcom</t>
  </si>
  <si>
    <t>fayez3466</t>
  </si>
  <si>
    <t>samibajwa09</t>
  </si>
  <si>
    <t>iMobapro</t>
  </si>
  <si>
    <t>Moonduhhh</t>
  </si>
  <si>
    <t>m___________ark</t>
  </si>
  <si>
    <t>epicmortgageguy</t>
  </si>
  <si>
    <t>WilfriedFonteyn</t>
  </si>
  <si>
    <t>AXScott15</t>
  </si>
  <si>
    <t>duckjybe</t>
  </si>
  <si>
    <t>jockdaniels169</t>
  </si>
  <si>
    <t>RijschoolOzzi</t>
  </si>
  <si>
    <t>roaringtostito</t>
  </si>
  <si>
    <t>Akhil_aj</t>
  </si>
  <si>
    <t>_AbdulrahmanAZ</t>
  </si>
  <si>
    <t>ScottAAlbertson</t>
  </si>
  <si>
    <t>AMP__Spidey94</t>
  </si>
  <si>
    <t>Victor350XCF</t>
  </si>
  <si>
    <t>pan_kryzhen</t>
  </si>
  <si>
    <t>dblckmr_dave</t>
  </si>
  <si>
    <t>Mohd_alshehhi77</t>
  </si>
  <si>
    <t>BanEveryone</t>
  </si>
  <si>
    <t>nickkoutsobinas</t>
  </si>
  <si>
    <t>maxheadroomesq</t>
  </si>
  <si>
    <t>FGuastelluccia</t>
  </si>
  <si>
    <t>nickfurynyc</t>
  </si>
  <si>
    <t>WissamAlmandili</t>
  </si>
  <si>
    <t>TechyPlayz_</t>
  </si>
  <si>
    <t>RssFeedPatriots</t>
  </si>
  <si>
    <t>marunomu_467</t>
  </si>
  <si>
    <t>realcarnelo</t>
  </si>
  <si>
    <t>JosephHankey</t>
  </si>
  <si>
    <t>bryanjswain</t>
  </si>
  <si>
    <t>ColtonRucker</t>
  </si>
  <si>
    <t>AnthonyGrucza</t>
  </si>
  <si>
    <t>phan_philip</t>
  </si>
  <si>
    <t>Azareeltv</t>
  </si>
  <si>
    <t>eery696</t>
  </si>
  <si>
    <t>meme7002800</t>
  </si>
  <si>
    <t>J_U_K_E_S_v_G</t>
  </si>
  <si>
    <t>itsmaytona</t>
  </si>
  <si>
    <t>walker_farm</t>
  </si>
  <si>
    <t>chongzluong</t>
  </si>
  <si>
    <t>dgnr8z</t>
  </si>
  <si>
    <t>DrClintLeClair</t>
  </si>
  <si>
    <t>charlesholman25</t>
  </si>
  <si>
    <t>BeileinNatalie</t>
  </si>
  <si>
    <t>ige_sola</t>
  </si>
  <si>
    <t>Hercules</t>
  </si>
  <si>
    <t>RealGwilly</t>
  </si>
  <si>
    <t>zachcollins_ceo</t>
  </si>
  <si>
    <t>adamlikescoffee</t>
  </si>
  <si>
    <t>tamko_clarence</t>
  </si>
  <si>
    <t>Error1_</t>
  </si>
  <si>
    <t>Denis_Dubsky</t>
  </si>
  <si>
    <t>mcneal_bria</t>
  </si>
  <si>
    <t>Claudiu05K</t>
  </si>
  <si>
    <t>K_S_O_1201</t>
  </si>
  <si>
    <t>AuneNantinda</t>
  </si>
  <si>
    <t>reintalv</t>
  </si>
  <si>
    <t>Real_DrugTalk</t>
  </si>
  <si>
    <t>Yohann_Gaming</t>
  </si>
  <si>
    <t>Trepope41</t>
  </si>
  <si>
    <t>lotuna_</t>
  </si>
  <si>
    <t>brandnwong</t>
  </si>
  <si>
    <t>Shabrandt62</t>
  </si>
  <si>
    <t>bvs12356</t>
  </si>
  <si>
    <t>joshl0012</t>
  </si>
  <si>
    <t>sg6542</t>
  </si>
  <si>
    <t>1afx_</t>
  </si>
  <si>
    <t>RegueroKatia</t>
  </si>
  <si>
    <t>BrianOpp1</t>
  </si>
  <si>
    <t>lxxDEFIANTxxl</t>
  </si>
  <si>
    <t>daitoku0110</t>
  </si>
  <si>
    <t>will_merger</t>
  </si>
  <si>
    <t>Aljebali1</t>
  </si>
  <si>
    <t>sona_bin_noor</t>
  </si>
  <si>
    <t>Omar_Farwaniya</t>
  </si>
  <si>
    <t>Mazen_HH0</t>
  </si>
  <si>
    <t>Rebecca_D15</t>
  </si>
  <si>
    <t>Susannah021</t>
  </si>
  <si>
    <t>Drvishal1313</t>
  </si>
  <si>
    <t>nathan_jcurtis</t>
  </si>
  <si>
    <t>SamAndHawk</t>
  </si>
  <si>
    <t>jackeyphi</t>
  </si>
  <si>
    <t>domtaguinod</t>
  </si>
  <si>
    <t>Kakusankaizen</t>
  </si>
  <si>
    <t>freecashflow_</t>
  </si>
  <si>
    <t>brisketdebacle</t>
  </si>
  <si>
    <t>oboh_osazuwa</t>
  </si>
  <si>
    <t>renarabbit413</t>
  </si>
  <si>
    <t>jordankilgour</t>
  </si>
  <si>
    <t>Huey_world98</t>
  </si>
  <si>
    <t>JaiBeam21</t>
  </si>
  <si>
    <t>ConstantinesCo4</t>
  </si>
  <si>
    <t>NLO_sa</t>
  </si>
  <si>
    <t>aoiisekai</t>
  </si>
  <si>
    <t>IsaacTaub56</t>
  </si>
  <si>
    <t>JoelDStewart1</t>
  </si>
  <si>
    <t>LucasParrilla_</t>
  </si>
  <si>
    <t>BradyPSnyder</t>
  </si>
  <si>
    <t>Master_acid</t>
  </si>
  <si>
    <t>AlmaThule</t>
  </si>
  <si>
    <t>AriaSoftspoken</t>
  </si>
  <si>
    <t>shailu_gurjar1</t>
  </si>
  <si>
    <t>prezabe20</t>
  </si>
  <si>
    <t>ElonMarsLeader</t>
  </si>
  <si>
    <t>SKOP_Holding</t>
  </si>
  <si>
    <t>waqaxmirxxa</t>
  </si>
  <si>
    <t>CGhostie</t>
  </si>
  <si>
    <t>9kidsbob</t>
  </si>
  <si>
    <t>koyacode</t>
  </si>
  <si>
    <t>Filosofais_</t>
  </si>
  <si>
    <t>onecowgirl23</t>
  </si>
  <si>
    <t>issa_blog1</t>
  </si>
  <si>
    <t>tomokun_SG</t>
  </si>
  <si>
    <t>charleessaoud1</t>
  </si>
  <si>
    <t>SamerLiwiz</t>
  </si>
  <si>
    <t>kin_lance</t>
  </si>
  <si>
    <t>WastelandDank</t>
  </si>
  <si>
    <t>Akachukwuii</t>
  </si>
  <si>
    <t>DarthBanana0428</t>
  </si>
  <si>
    <t>zer0o_FPS</t>
  </si>
  <si>
    <t>iAmBhawaniGarg</t>
  </si>
  <si>
    <t>i_pallvi</t>
  </si>
  <si>
    <t>telwood7</t>
  </si>
  <si>
    <t>jg8rktcharlotte</t>
  </si>
  <si>
    <t>Dr_Wleef</t>
  </si>
  <si>
    <t>glvstra</t>
  </si>
  <si>
    <t>mvanwie305</t>
  </si>
  <si>
    <t>talentstacking</t>
  </si>
  <si>
    <t>CarbonKopi</t>
  </si>
  <si>
    <t>TeaTheVisionary</t>
  </si>
  <si>
    <t>polydrops</t>
  </si>
  <si>
    <t>journokoushik</t>
  </si>
  <si>
    <t>CoJack24706</t>
  </si>
  <si>
    <t>yefan71</t>
  </si>
  <si>
    <t>mqrux__x</t>
  </si>
  <si>
    <t>RohanMadaan90</t>
  </si>
  <si>
    <t>supotomac</t>
  </si>
  <si>
    <t>49Renaissance</t>
  </si>
  <si>
    <t>dnbrg74</t>
  </si>
  <si>
    <t>x6jacko</t>
  </si>
  <si>
    <t>chillrrico</t>
  </si>
  <si>
    <t>Riyadhdead</t>
  </si>
  <si>
    <t>LlcOrtega</t>
  </si>
  <si>
    <t>AskLebesgue</t>
  </si>
  <si>
    <t>OrthoPassUK</t>
  </si>
  <si>
    <t>zFurian</t>
  </si>
  <si>
    <t>sypr3me</t>
  </si>
  <si>
    <t>itsaninvitation</t>
  </si>
  <si>
    <t>LukaKrcmar</t>
  </si>
  <si>
    <t>Wildfire_npo</t>
  </si>
  <si>
    <t>DonMayes12</t>
  </si>
  <si>
    <t>yaminoseisounin</t>
  </si>
  <si>
    <t>chansato_fukusi</t>
  </si>
  <si>
    <t>716MHz</t>
  </si>
  <si>
    <t>VanportOregon</t>
  </si>
  <si>
    <t>the_art_0f_war</t>
  </si>
  <si>
    <t>3104_diamo</t>
  </si>
  <si>
    <t>ragehonlineads</t>
  </si>
  <si>
    <t>ogrebreaks</t>
  </si>
  <si>
    <t>NightAndShai</t>
  </si>
  <si>
    <t>thecureroom_ng</t>
  </si>
  <si>
    <t>xv3_ay</t>
  </si>
  <si>
    <t>JerryCirino</t>
  </si>
  <si>
    <t>yurie_310</t>
  </si>
  <si>
    <t>Super_Intuition</t>
  </si>
  <si>
    <t>utugi_san_</t>
  </si>
  <si>
    <t>According2BCMI</t>
  </si>
  <si>
    <t>johnnythajewelr</t>
  </si>
  <si>
    <t>Jordan735141073</t>
  </si>
  <si>
    <t>R__O__S__A__</t>
  </si>
  <si>
    <t>JusticeAvacado</t>
  </si>
  <si>
    <t>unicorn_amelie1</t>
  </si>
  <si>
    <t>FinesseWes_</t>
  </si>
  <si>
    <t>its0xDave</t>
  </si>
  <si>
    <t>MalikkRiaz</t>
  </si>
  <si>
    <t>borrowwithdossi</t>
  </si>
  <si>
    <t>MatsuwiOfficial</t>
  </si>
  <si>
    <t>karbytes</t>
  </si>
  <si>
    <t>useremox</t>
  </si>
  <si>
    <t>DrShuaaAlnifie</t>
  </si>
  <si>
    <t>SumScoop4U</t>
  </si>
  <si>
    <t>WhatWouldSheDo2</t>
  </si>
  <si>
    <t>TakuraTheWitch</t>
  </si>
  <si>
    <t>fuegote</t>
  </si>
  <si>
    <t>rhino_wisco</t>
  </si>
  <si>
    <t>BerndQu</t>
  </si>
  <si>
    <t>syruputa</t>
  </si>
  <si>
    <t>MOINOIKA</t>
  </si>
  <si>
    <t>RealFresnoState</t>
  </si>
  <si>
    <t>Kursat_kagan99</t>
  </si>
  <si>
    <t>OwenSinger3</t>
  </si>
  <si>
    <t>TruRevolution42</t>
  </si>
  <si>
    <t>oshi_show</t>
  </si>
  <si>
    <t>SeanDaDDon</t>
  </si>
  <si>
    <t>SquishyCoder</t>
  </si>
  <si>
    <t>jf95mp254</t>
  </si>
  <si>
    <t>GerasimoXrono</t>
  </si>
  <si>
    <t>vygimau5</t>
  </si>
  <si>
    <t>Yuya2022DQT</t>
  </si>
  <si>
    <t>duotaylorkratz</t>
  </si>
  <si>
    <t>GbgBluewater</t>
  </si>
  <si>
    <t>genxqt</t>
  </si>
  <si>
    <t>forestlifeasset</t>
  </si>
  <si>
    <t>juliancwilkins</t>
  </si>
  <si>
    <t>OliveyardChurch</t>
  </si>
  <si>
    <t>faisalkhanoff</t>
  </si>
  <si>
    <t>ART__2022</t>
  </si>
  <si>
    <t>CharlieDStinson</t>
  </si>
  <si>
    <t>Sabi_girl14</t>
  </si>
  <si>
    <t>shadowshawtty</t>
  </si>
  <si>
    <t>BaybeeFacedJay</t>
  </si>
  <si>
    <t>nordradioqc</t>
  </si>
  <si>
    <t>b_fusek</t>
  </si>
  <si>
    <t>TopsWarzone</t>
  </si>
  <si>
    <t>adamcooke6684</t>
  </si>
  <si>
    <t>Maid4Comics</t>
  </si>
  <si>
    <t>Yuichiro_isc</t>
  </si>
  <si>
    <t>snow___yy</t>
  </si>
  <si>
    <t>Adel_eye_de</t>
  </si>
  <si>
    <t>Don_Rodriguez75</t>
  </si>
  <si>
    <t>junestar711</t>
  </si>
  <si>
    <t>KevOmnipotent</t>
  </si>
  <si>
    <t>kathy_mehal</t>
  </si>
  <si>
    <t>ottouchiumi</t>
  </si>
  <si>
    <t>_ccnjm</t>
  </si>
  <si>
    <t>Therealcolonel5</t>
  </si>
  <si>
    <t>ArmyguyTravels</t>
  </si>
  <si>
    <t>AnubisCoin</t>
  </si>
  <si>
    <t>flyin_agaric</t>
  </si>
  <si>
    <t>TheGlittergrits</t>
  </si>
  <si>
    <t>Crypto_is_all</t>
  </si>
  <si>
    <t>hidariki_spoon</t>
  </si>
  <si>
    <t>sobadubdub</t>
  </si>
  <si>
    <t>Juju315858</t>
  </si>
  <si>
    <t>4thChizuko</t>
  </si>
  <si>
    <t>syndicatejefe</t>
  </si>
  <si>
    <t>Intl_Crown</t>
  </si>
  <si>
    <t>PotaeFiles</t>
  </si>
  <si>
    <t>chkk_io</t>
  </si>
  <si>
    <t>FultonJaliyah8</t>
  </si>
  <si>
    <t>NS58614619</t>
  </si>
  <si>
    <t>punishedprincss</t>
  </si>
  <si>
    <t>WillTreanor</t>
  </si>
  <si>
    <t>jorjub_jp</t>
  </si>
  <si>
    <t>AdvGichki</t>
  </si>
  <si>
    <t>eyefelle</t>
  </si>
  <si>
    <t>Pakismyjaan</t>
  </si>
  <si>
    <t>chgailbr</t>
  </si>
  <si>
    <t>robertasphone</t>
  </si>
  <si>
    <t>vonMetternich_</t>
  </si>
  <si>
    <t>DrRodneyO</t>
  </si>
  <si>
    <t>SemiTruckAI</t>
  </si>
  <si>
    <t>JimTussing</t>
  </si>
  <si>
    <t>AudreyCRoberts_</t>
  </si>
  <si>
    <t>xlNDl</t>
  </si>
  <si>
    <t>MARCHIALII</t>
  </si>
  <si>
    <t>TrumpGirl39</t>
  </si>
  <si>
    <t>MarkJLIL</t>
  </si>
  <si>
    <t>RobertF1954LHS</t>
  </si>
  <si>
    <t>Reddykilowatt22</t>
  </si>
  <si>
    <t>tennesseedad22</t>
  </si>
  <si>
    <t>alankeungz79</t>
  </si>
  <si>
    <t>TheChillChamp</t>
  </si>
  <si>
    <t>DallMorrTV</t>
  </si>
  <si>
    <t>DravniSlubenik2</t>
  </si>
  <si>
    <t>cferra</t>
  </si>
  <si>
    <t>tekacs</t>
  </si>
  <si>
    <t>fiscus</t>
  </si>
  <si>
    <t>block76</t>
  </si>
  <si>
    <t>lonnydub</t>
  </si>
  <si>
    <t>Aaron_Silvas</t>
  </si>
  <si>
    <t>tlwiese</t>
  </si>
  <si>
    <t>ericadamswtf</t>
  </si>
  <si>
    <t>damn_it_karen_</t>
  </si>
  <si>
    <t>theapod</t>
  </si>
  <si>
    <t>AlNovas</t>
  </si>
  <si>
    <t>jasonmperry</t>
  </si>
  <si>
    <t>baldelectrician</t>
  </si>
  <si>
    <t>rajs1</t>
  </si>
  <si>
    <t>lorraineclay</t>
  </si>
  <si>
    <t>SirJohn2024</t>
  </si>
  <si>
    <t>LeoDonahue</t>
  </si>
  <si>
    <t>Aaron1656</t>
  </si>
  <si>
    <t>BryanByak</t>
  </si>
  <si>
    <t>ljoconnor</t>
  </si>
  <si>
    <t>DougTheDev</t>
  </si>
  <si>
    <t>fshinnick</t>
  </si>
  <si>
    <t>The_Big_Silly</t>
  </si>
  <si>
    <t>kmfre</t>
  </si>
  <si>
    <t>angelacostaatx</t>
  </si>
  <si>
    <t>duckcrz</t>
  </si>
  <si>
    <t>EVELIOPADRON</t>
  </si>
  <si>
    <t>hellerschmid</t>
  </si>
  <si>
    <t>MANSOOR</t>
  </si>
  <si>
    <t>sameerirshad</t>
  </si>
  <si>
    <t>Kentavien</t>
  </si>
  <si>
    <t>Philbert440</t>
  </si>
  <si>
    <t>EuAdrianoALFF</t>
  </si>
  <si>
    <t>ken_9000000</t>
  </si>
  <si>
    <t>Timskreet</t>
  </si>
  <si>
    <t>Matkinson1864</t>
  </si>
  <si>
    <t>cloudstudio</t>
  </si>
  <si>
    <t>RaufValiyev</t>
  </si>
  <si>
    <t>TuckerScott</t>
  </si>
  <si>
    <t>chema_cruz_p</t>
  </si>
  <si>
    <t>kamranchatha</t>
  </si>
  <si>
    <t>tuomassilen</t>
  </si>
  <si>
    <t>Shaunzere</t>
  </si>
  <si>
    <t>bhoompally</t>
  </si>
  <si>
    <t>rohit_singh1245</t>
  </si>
  <si>
    <t>augallen</t>
  </si>
  <si>
    <t>ChrisbWells</t>
  </si>
  <si>
    <t>AlexDStern</t>
  </si>
  <si>
    <t>wvipersg</t>
  </si>
  <si>
    <t>C_C_G3</t>
  </si>
  <si>
    <t>frantheman10</t>
  </si>
  <si>
    <t>leonhoulier</t>
  </si>
  <si>
    <t>carliks11</t>
  </si>
  <si>
    <t>Mr_AsEeRha</t>
  </si>
  <si>
    <t>saeed_habad</t>
  </si>
  <si>
    <t>Harishdabas</t>
  </si>
  <si>
    <t>Othmanee_f</t>
  </si>
  <si>
    <t>LonghoC</t>
  </si>
  <si>
    <t>chrisallenphoto</t>
  </si>
  <si>
    <t>DJ_DIRTY_D</t>
  </si>
  <si>
    <t>mizunotias</t>
  </si>
  <si>
    <t>vvvelraj</t>
  </si>
  <si>
    <t>stevebaskis</t>
  </si>
  <si>
    <t>ClayD_55</t>
  </si>
  <si>
    <t>alexroda</t>
  </si>
  <si>
    <t>blfoleyus</t>
  </si>
  <si>
    <t>kennycarberry</t>
  </si>
  <si>
    <t>DiegoMaldo</t>
  </si>
  <si>
    <t>HINOKI55</t>
  </si>
  <si>
    <t>afreeman78</t>
  </si>
  <si>
    <t>jackarmstrong96</t>
  </si>
  <si>
    <t>Bishop_Moore_90</t>
  </si>
  <si>
    <t>mitybrel</t>
  </si>
  <si>
    <t>varogonzalezam</t>
  </si>
  <si>
    <t>paskalnikow</t>
  </si>
  <si>
    <t>pranoytez9</t>
  </si>
  <si>
    <t>Thebelew</t>
  </si>
  <si>
    <t>abdnafees</t>
  </si>
  <si>
    <t>1CarlosNunez</t>
  </si>
  <si>
    <t>LuisEscorciaX</t>
  </si>
  <si>
    <t>ThomasTerrier</t>
  </si>
  <si>
    <t>SrNativo</t>
  </si>
  <si>
    <t>daudballing</t>
  </si>
  <si>
    <t>Chocolate_Octo</t>
  </si>
  <si>
    <t>lodhiasrindian</t>
  </si>
  <si>
    <t>Reptar_Bars</t>
  </si>
  <si>
    <t>JOHNGUIRA</t>
  </si>
  <si>
    <t>timelab_pro</t>
  </si>
  <si>
    <t>MatthewTs3</t>
  </si>
  <si>
    <t>rossaj__</t>
  </si>
  <si>
    <t>umairwattoo</t>
  </si>
  <si>
    <t>Boukjeboukje</t>
  </si>
  <si>
    <t>halspals23</t>
  </si>
  <si>
    <t>Sagirahmed78</t>
  </si>
  <si>
    <t>marcus_walters</t>
  </si>
  <si>
    <t>suh_here</t>
  </si>
  <si>
    <t>Rexemagne</t>
  </si>
  <si>
    <t>arielgeorgesvb</t>
  </si>
  <si>
    <t>boozecontrol_</t>
  </si>
  <si>
    <t>AtesNeon</t>
  </si>
  <si>
    <t>Wikwyre</t>
  </si>
  <si>
    <t>HoosierNation7</t>
  </si>
  <si>
    <t>CraigCohen5</t>
  </si>
  <si>
    <t>pablo_kush</t>
  </si>
  <si>
    <t>realtorinswfl</t>
  </si>
  <si>
    <t>daxbamania</t>
  </si>
  <si>
    <t>realRyanAlter</t>
  </si>
  <si>
    <t>throughtjseye</t>
  </si>
  <si>
    <t>xisco_diazal</t>
  </si>
  <si>
    <t>tanujDE3180</t>
  </si>
  <si>
    <t>IsthisOga</t>
  </si>
  <si>
    <t>Dawaa110</t>
  </si>
  <si>
    <t>Coffey12Daniel</t>
  </si>
  <si>
    <t>Mitchellb1278</t>
  </si>
  <si>
    <t>mike_alexander4</t>
  </si>
  <si>
    <t>Eugene_Neverov</t>
  </si>
  <si>
    <t>kashok44</t>
  </si>
  <si>
    <t>ncorteezy94</t>
  </si>
  <si>
    <t>pgielda</t>
  </si>
  <si>
    <t>Bin_Jassim12</t>
  </si>
  <si>
    <t>brysonbutler05</t>
  </si>
  <si>
    <t>Shannonsupe03</t>
  </si>
  <si>
    <t>GoodGood_Kick</t>
  </si>
  <si>
    <t>niiiiiiiinyan</t>
  </si>
  <si>
    <t>axisprism</t>
  </si>
  <si>
    <t>MuniRamKholwad</t>
  </si>
  <si>
    <t>ChatgptReal</t>
  </si>
  <si>
    <t>TheMuffinMo</t>
  </si>
  <si>
    <t>Annanoine_</t>
  </si>
  <si>
    <t>GyongyosiMarc</t>
  </si>
  <si>
    <t>Rxldoh808</t>
  </si>
  <si>
    <t>VetsHelpGroup</t>
  </si>
  <si>
    <t>MarcMillions1o1</t>
  </si>
  <si>
    <t>artGPT</t>
  </si>
  <si>
    <t>ViktoriousSayph</t>
  </si>
  <si>
    <t>sajitblr</t>
  </si>
  <si>
    <t>JarrodRSmithMD</t>
  </si>
  <si>
    <t>RK3saucyy</t>
  </si>
  <si>
    <t>ramia_yahia</t>
  </si>
  <si>
    <t>w0rkingondy1ng</t>
  </si>
  <si>
    <t>Gold_Smoke77</t>
  </si>
  <si>
    <t>ashwingop</t>
  </si>
  <si>
    <t>teamchanko</t>
  </si>
  <si>
    <t>MatthewMPage</t>
  </si>
  <si>
    <t>3DDYNFT</t>
  </si>
  <si>
    <t>kaushikadvait1</t>
  </si>
  <si>
    <t>Manu_Fern01</t>
  </si>
  <si>
    <t>AAnimesh8</t>
  </si>
  <si>
    <t>icemanmarz</t>
  </si>
  <si>
    <t>Athio92</t>
  </si>
  <si>
    <t>0pioids</t>
  </si>
  <si>
    <t>vixtergarcia</t>
  </si>
  <si>
    <t>pushingback_pod</t>
  </si>
  <si>
    <t>HonchosCat</t>
  </si>
  <si>
    <t>JEdwardHunziker</t>
  </si>
  <si>
    <t>marshalcharaf</t>
  </si>
  <si>
    <t>YNG_SHINGO</t>
  </si>
  <si>
    <t>PictureArchitek</t>
  </si>
  <si>
    <t>BrockLobstah</t>
  </si>
  <si>
    <t>JustMytre</t>
  </si>
  <si>
    <t>ontherunrecords</t>
  </si>
  <si>
    <t>GauravVermaNY</t>
  </si>
  <si>
    <t>MattMullin_3</t>
  </si>
  <si>
    <t>tomo18102194</t>
  </si>
  <si>
    <t>Ahmed_Ma7er</t>
  </si>
  <si>
    <t>yutoriamaeda</t>
  </si>
  <si>
    <t>kusahae_ch</t>
  </si>
  <si>
    <t>Talal_Aswaeer</t>
  </si>
  <si>
    <t>xxkuromitsu</t>
  </si>
  <si>
    <t>TerriblePsycho</t>
  </si>
  <si>
    <t>BenMichelCRE</t>
  </si>
  <si>
    <t>thec0mm4nd3r</t>
  </si>
  <si>
    <t>StarfighterGen</t>
  </si>
  <si>
    <t>EvokingGenius</t>
  </si>
  <si>
    <t>DocsTours</t>
  </si>
  <si>
    <t>jaredwilkins9</t>
  </si>
  <si>
    <t>adeelgoodman</t>
  </si>
  <si>
    <t>dreamcs_go</t>
  </si>
  <si>
    <t>ScottZXC4T</t>
  </si>
  <si>
    <t>jlclarkxo</t>
  </si>
  <si>
    <t>MitchTank</t>
  </si>
  <si>
    <t>manumoraw</t>
  </si>
  <si>
    <t>naoyamaruyama</t>
  </si>
  <si>
    <t>Electroxity</t>
  </si>
  <si>
    <t>sylranch</t>
  </si>
  <si>
    <t>take_center</t>
  </si>
  <si>
    <t>DaveO56_</t>
  </si>
  <si>
    <t>rosalesramas</t>
  </si>
  <si>
    <t>amenthemusic</t>
  </si>
  <si>
    <t>10SecSQ5</t>
  </si>
  <si>
    <t>Learn_becurious</t>
  </si>
  <si>
    <t>shipwreck75</t>
  </si>
  <si>
    <t>DaezTheProducer</t>
  </si>
  <si>
    <t>MissySm17262983</t>
  </si>
  <si>
    <t>KHostages</t>
  </si>
  <si>
    <t>quasarsarcade</t>
  </si>
  <si>
    <t>ArhamOnAir</t>
  </si>
  <si>
    <t>TrinJackson08</t>
  </si>
  <si>
    <t>rafahuncalb</t>
  </si>
  <si>
    <t>jeanerr121</t>
  </si>
  <si>
    <t>AZYUMAFA</t>
  </si>
  <si>
    <t>RRome20</t>
  </si>
  <si>
    <t>MavePSeda</t>
  </si>
  <si>
    <t>takeru738</t>
  </si>
  <si>
    <t>ItsOSII</t>
  </si>
  <si>
    <t>therealkingS0L0</t>
  </si>
  <si>
    <t>Larissa007720</t>
  </si>
  <si>
    <t>thesigmadoc</t>
  </si>
  <si>
    <t>MrDragon_03</t>
  </si>
  <si>
    <t>buzzbassador</t>
  </si>
  <si>
    <t>isalinsss</t>
  </si>
  <si>
    <t>glystn</t>
  </si>
  <si>
    <t>arkyfinity</t>
  </si>
  <si>
    <t>JCMateo8</t>
  </si>
  <si>
    <t>PrdgaL</t>
  </si>
  <si>
    <t>SavasKeser7</t>
  </si>
  <si>
    <t>fredfalso</t>
  </si>
  <si>
    <t>Imamzafirahmad</t>
  </si>
  <si>
    <t>daniclz</t>
  </si>
  <si>
    <t>Breadcitoo</t>
  </si>
  <si>
    <t>Panda_Da4koff</t>
  </si>
  <si>
    <t>Therealcatmoth1</t>
  </si>
  <si>
    <t>NAFYZEHOVAH</t>
  </si>
  <si>
    <t>MYITALODISCO1</t>
  </si>
  <si>
    <t>SirDecarlos32</t>
  </si>
  <si>
    <t>ModestoJeepTank</t>
  </si>
  <si>
    <t>vallete_la</t>
  </si>
  <si>
    <t>oceanfrontapt</t>
  </si>
  <si>
    <t>AaronFecurity</t>
  </si>
  <si>
    <t>CryptoHaven5</t>
  </si>
  <si>
    <t>davebrown_twit</t>
  </si>
  <si>
    <t>MAdnanRaajput</t>
  </si>
  <si>
    <t>th3_fox74gamer</t>
  </si>
  <si>
    <t>jaredfiveniner</t>
  </si>
  <si>
    <t>xTharva</t>
  </si>
  <si>
    <t>RyanDunfee_3</t>
  </si>
  <si>
    <t>superdrwsy</t>
  </si>
  <si>
    <t>AlsafeBus</t>
  </si>
  <si>
    <t>Alex15921234</t>
  </si>
  <si>
    <t>Claudefonyo</t>
  </si>
  <si>
    <t>cradam_nft</t>
  </si>
  <si>
    <t>Nevada_Trucking</t>
  </si>
  <si>
    <t>real_MrSafemoon</t>
  </si>
  <si>
    <t>0xwonderwoman</t>
  </si>
  <si>
    <t>ChelkaTheMoth</t>
  </si>
  <si>
    <t>aaizobnomrag</t>
  </si>
  <si>
    <t>gravis821</t>
  </si>
  <si>
    <t>Stablent_llc</t>
  </si>
  <si>
    <t>shiel_helen</t>
  </si>
  <si>
    <t>FahadARYT</t>
  </si>
  <si>
    <t>OhMe_OhMy</t>
  </si>
  <si>
    <t>JedlickaNancy</t>
  </si>
  <si>
    <t>offgridc4</t>
  </si>
  <si>
    <t>Echolliope</t>
  </si>
  <si>
    <t>crypto_saz</t>
  </si>
  <si>
    <t>el_whoman</t>
  </si>
  <si>
    <t>Issa_WriterGurl</t>
  </si>
  <si>
    <t>jk7eth</t>
  </si>
  <si>
    <t>defi_dive</t>
  </si>
  <si>
    <t>creaturdz</t>
  </si>
  <si>
    <t>Rush97_</t>
  </si>
  <si>
    <t>Novali3s</t>
  </si>
  <si>
    <t>PhakYu2</t>
  </si>
  <si>
    <t>josue_vendome</t>
  </si>
  <si>
    <t>existinsist</t>
  </si>
  <si>
    <t>_TraceBaba</t>
  </si>
  <si>
    <t>ExploringMarsh</t>
  </si>
  <si>
    <t>OthmanA70973562</t>
  </si>
  <si>
    <t>Michell62850024</t>
  </si>
  <si>
    <t>usaproudrebel</t>
  </si>
  <si>
    <t>jumpgallery</t>
  </si>
  <si>
    <t>redrockdao</t>
  </si>
  <si>
    <t>MyKids_NFT</t>
  </si>
  <si>
    <t>joshjnickels</t>
  </si>
  <si>
    <t>juiceworld2k</t>
  </si>
  <si>
    <t>AccountingH0</t>
  </si>
  <si>
    <t>SucroseFather10</t>
  </si>
  <si>
    <t>GpsoulH</t>
  </si>
  <si>
    <t>dechi_sub</t>
  </si>
  <si>
    <t>AnastasiaSWTH</t>
  </si>
  <si>
    <t>Citricosjuice</t>
  </si>
  <si>
    <t>MamaKSpeaks</t>
  </si>
  <si>
    <t>HUBUK_SA</t>
  </si>
  <si>
    <t>seannew93780151</t>
  </si>
  <si>
    <t>JWcryptic23</t>
  </si>
  <si>
    <t>moon_yubyeol</t>
  </si>
  <si>
    <t>f1ctional_</t>
  </si>
  <si>
    <t>SEldredge2027</t>
  </si>
  <si>
    <t>kareetdus</t>
  </si>
  <si>
    <t>Ncommando961</t>
  </si>
  <si>
    <t>dtothel10</t>
  </si>
  <si>
    <t>Eldergondim11</t>
  </si>
  <si>
    <t>RobertA39424195</t>
  </si>
  <si>
    <t>DubsSummerSalt</t>
  </si>
  <si>
    <t>Pam99070929</t>
  </si>
  <si>
    <t>CherryEleven1</t>
  </si>
  <si>
    <t>eddiegoodson68</t>
  </si>
  <si>
    <t>wes_on_the_web</t>
  </si>
  <si>
    <t>Ero_Programmer</t>
  </si>
  <si>
    <t>llfucsll</t>
  </si>
  <si>
    <t>Slworthen</t>
  </si>
  <si>
    <t>CB_minty</t>
  </si>
  <si>
    <t>EmekaAdimora</t>
  </si>
  <si>
    <t>buyu_1994</t>
  </si>
  <si>
    <t>hakonikomoru</t>
  </si>
  <si>
    <t>cashcougarr</t>
  </si>
  <si>
    <t>KS6919UK</t>
  </si>
  <si>
    <t>JayNewsOhio</t>
  </si>
  <si>
    <t>Sim_Programer</t>
  </si>
  <si>
    <t>DokuHantai</t>
  </si>
  <si>
    <t>gylranor</t>
  </si>
  <si>
    <t>ferry_camera</t>
  </si>
  <si>
    <t>1rackzo_</t>
  </si>
  <si>
    <t>GerryStandingr2</t>
  </si>
  <si>
    <t>naythanielc</t>
  </si>
  <si>
    <t>CHolzen</t>
  </si>
  <si>
    <t>CynthiaLalleme1</t>
  </si>
  <si>
    <t>SynopticCoffee</t>
  </si>
  <si>
    <t>mariolorek</t>
  </si>
  <si>
    <t>bsing1964</t>
  </si>
  <si>
    <t>IMOChrisAM</t>
  </si>
  <si>
    <t>BillLiggan</t>
  </si>
  <si>
    <t>HumanIam_</t>
  </si>
  <si>
    <t>RickGon99008117</t>
  </si>
  <si>
    <t>nomaaadz</t>
  </si>
  <si>
    <t>MikeTalbott77</t>
  </si>
  <si>
    <t>Amacruxdotcom</t>
  </si>
  <si>
    <t>puriperu_01</t>
  </si>
  <si>
    <t>ainote_sounds</t>
  </si>
  <si>
    <t>idirhakimphoto</t>
  </si>
  <si>
    <t>BorsaAmerika</t>
  </si>
  <si>
    <t>Marknsteph1991</t>
  </si>
  <si>
    <t>US_border_</t>
  </si>
  <si>
    <t>jack_aiki</t>
  </si>
  <si>
    <t>acaroucardoso</t>
  </si>
  <si>
    <t>Abdur_R_Rahat</t>
  </si>
  <si>
    <t>JmlChraibi</t>
  </si>
  <si>
    <t>EsportsBase_e32</t>
  </si>
  <si>
    <t>anuo2_</t>
  </si>
  <si>
    <t>babyglamis</t>
  </si>
  <si>
    <t>D2CLABS</t>
  </si>
  <si>
    <t>ErnestKohl</t>
  </si>
  <si>
    <t>aggregatejeff</t>
  </si>
  <si>
    <t>RhysSullivan</t>
  </si>
  <si>
    <t>timothy_buck</t>
  </si>
  <si>
    <t>prodosworldwide</t>
  </si>
  <si>
    <t>kyle_profile</t>
  </si>
  <si>
    <t>Mafyou</t>
  </si>
  <si>
    <t>NancyPrice11</t>
  </si>
  <si>
    <t>GlitchMonki</t>
  </si>
  <si>
    <t>FriendLilyNess</t>
  </si>
  <si>
    <t>RoyTalman</t>
  </si>
  <si>
    <t>tguerich</t>
  </si>
  <si>
    <t>BrianE2012</t>
  </si>
  <si>
    <t>andrewcthomas</t>
  </si>
  <si>
    <t>PaulBieber</t>
  </si>
  <si>
    <t>micahblu</t>
  </si>
  <si>
    <t>HersheSundae</t>
  </si>
  <si>
    <t>SpartanGomez</t>
  </si>
  <si>
    <t>bennysbanter</t>
  </si>
  <si>
    <t>paularriyavat</t>
  </si>
  <si>
    <t>Larien7</t>
  </si>
  <si>
    <t>moalhaddad_</t>
  </si>
  <si>
    <t>Tanktankro</t>
  </si>
  <si>
    <t>bumpbeatrecords</t>
  </si>
  <si>
    <t>DTrainXpress2k9</t>
  </si>
  <si>
    <t>andres0783</t>
  </si>
  <si>
    <t>rnadolny</t>
  </si>
  <si>
    <t>bcamz1988</t>
  </si>
  <si>
    <t>markgdc</t>
  </si>
  <si>
    <t>fahadalsa3ad</t>
  </si>
  <si>
    <t>darrensummers</t>
  </si>
  <si>
    <t>Leonardorosaa</t>
  </si>
  <si>
    <t>_ralRo</t>
  </si>
  <si>
    <t>reid_hamilton</t>
  </si>
  <si>
    <t>pamelaj13</t>
  </si>
  <si>
    <t>ab_alharthi</t>
  </si>
  <si>
    <t>TeamMarkLester</t>
  </si>
  <si>
    <t>jasonhylan</t>
  </si>
  <si>
    <t>chrissy0117</t>
  </si>
  <si>
    <t>yuji_minejima</t>
  </si>
  <si>
    <t>toddwwilson</t>
  </si>
  <si>
    <t>richardrockin</t>
  </si>
  <si>
    <t>rajeshkumarpv</t>
  </si>
  <si>
    <t>skyaddict747</t>
  </si>
  <si>
    <t>c3drikNarwhal</t>
  </si>
  <si>
    <t>h_air_eee</t>
  </si>
  <si>
    <t>jclcco</t>
  </si>
  <si>
    <t>vaishalilambe</t>
  </si>
  <si>
    <t>xoxoTyus</t>
  </si>
  <si>
    <t>IbnHuzair</t>
  </si>
  <si>
    <t>Ron_Benfield</t>
  </si>
  <si>
    <t>sounehaku</t>
  </si>
  <si>
    <t>harryrai22</t>
  </si>
  <si>
    <t>kellystavig</t>
  </si>
  <si>
    <t>joemalzacher</t>
  </si>
  <si>
    <t>f_alali11</t>
  </si>
  <si>
    <t>vgadura</t>
  </si>
  <si>
    <t>cfernlo</t>
  </si>
  <si>
    <t>Liam_Macmillan</t>
  </si>
  <si>
    <t>ImMurderingTime</t>
  </si>
  <si>
    <t>r_demirjian</t>
  </si>
  <si>
    <t>bmax1027</t>
  </si>
  <si>
    <t>johnpowter</t>
  </si>
  <si>
    <t>sugima0</t>
  </si>
  <si>
    <t>Samet_Turgut</t>
  </si>
  <si>
    <t>charles_hasse</t>
  </si>
  <si>
    <t>juan_es_teban</t>
  </si>
  <si>
    <t>roddo2525</t>
  </si>
  <si>
    <t>4eversherri</t>
  </si>
  <si>
    <t>ChrisMansoor</t>
  </si>
  <si>
    <t>Keshy31</t>
  </si>
  <si>
    <t>AAAhmad_dh</t>
  </si>
  <si>
    <t>TresHuizenga</t>
  </si>
  <si>
    <t>TylerMcLain</t>
  </si>
  <si>
    <t>nr_chirra</t>
  </si>
  <si>
    <t>ChrisOTT3R</t>
  </si>
  <si>
    <t>AhmTPoyraz</t>
  </si>
  <si>
    <t>abufarje</t>
  </si>
  <si>
    <t>MoonChild_108</t>
  </si>
  <si>
    <t>spankytano</t>
  </si>
  <si>
    <t>TiagoTAlbuquerq</t>
  </si>
  <si>
    <t>RigoZamora_</t>
  </si>
  <si>
    <t>aIgassim</t>
  </si>
  <si>
    <t>ThatBoii_Cody</t>
  </si>
  <si>
    <t>PaganoNick</t>
  </si>
  <si>
    <t>J_Galvan1</t>
  </si>
  <si>
    <t>DLev12</t>
  </si>
  <si>
    <t>kasp6281</t>
  </si>
  <si>
    <t>QBN_Bullies</t>
  </si>
  <si>
    <t>anas_almaghraby</t>
  </si>
  <si>
    <t>Lifted</t>
  </si>
  <si>
    <t>if0m0_daily</t>
  </si>
  <si>
    <t>ShujaauAli</t>
  </si>
  <si>
    <t>KissDaAzzphalt</t>
  </si>
  <si>
    <t>NormC12</t>
  </si>
  <si>
    <t>timsallin</t>
  </si>
  <si>
    <t>Odinist</t>
  </si>
  <si>
    <t>toriqulislamtsr</t>
  </si>
  <si>
    <t>mo7amedbenghali</t>
  </si>
  <si>
    <t>zmoretz</t>
  </si>
  <si>
    <t>Kimberly_Jin</t>
  </si>
  <si>
    <t>Scott_Manny</t>
  </si>
  <si>
    <t>WillStertz44</t>
  </si>
  <si>
    <t>EriikJacob</t>
  </si>
  <si>
    <t>s3EeDo85</t>
  </si>
  <si>
    <t>JanssenManno</t>
  </si>
  <si>
    <t>brown_O2</t>
  </si>
  <si>
    <t>YungxHarm</t>
  </si>
  <si>
    <t>christianseghi</t>
  </si>
  <si>
    <t>josh_lor3nz</t>
  </si>
  <si>
    <t>tyler_genaro</t>
  </si>
  <si>
    <t>Simon_Majar</t>
  </si>
  <si>
    <t>gamerworf</t>
  </si>
  <si>
    <t>quintetnail</t>
  </si>
  <si>
    <t>jefferych</t>
  </si>
  <si>
    <t>sifuleewuyen</t>
  </si>
  <si>
    <t>jumbo_yumyums</t>
  </si>
  <si>
    <t>TulsaPI</t>
  </si>
  <si>
    <t>LaReynaVibez</t>
  </si>
  <si>
    <t>RiversidePSL</t>
  </si>
  <si>
    <t>PowerStiering</t>
  </si>
  <si>
    <t>NathanPicarsic</t>
  </si>
  <si>
    <t>kkumarmla</t>
  </si>
  <si>
    <t>pankajddeshmukh</t>
  </si>
  <si>
    <t>MJL_Jr</t>
  </si>
  <si>
    <t>tw_gato</t>
  </si>
  <si>
    <t>willyDCofficial</t>
  </si>
  <si>
    <t>rolfcrozier</t>
  </si>
  <si>
    <t>haideralibajwa0</t>
  </si>
  <si>
    <t>PERRYDAMION</t>
  </si>
  <si>
    <t>Rez_LDN</t>
  </si>
  <si>
    <t>itoWalker</t>
  </si>
  <si>
    <t>niketpatel2525</t>
  </si>
  <si>
    <t>JoshuaHays_</t>
  </si>
  <si>
    <t>_jalenshojgreen</t>
  </si>
  <si>
    <t>JeffreyDWeiss</t>
  </si>
  <si>
    <t>masonL85</t>
  </si>
  <si>
    <t>daynjah_</t>
  </si>
  <si>
    <t>ANTRCF</t>
  </si>
  <si>
    <t>anatashkov</t>
  </si>
  <si>
    <t>hizikarawakame5</t>
  </si>
  <si>
    <t>remixrecordshop</t>
  </si>
  <si>
    <t>m9b6m</t>
  </si>
  <si>
    <t>mordred478</t>
  </si>
  <si>
    <t>player0yt</t>
  </si>
  <si>
    <t>blackmerc1</t>
  </si>
  <si>
    <t>1945red</t>
  </si>
  <si>
    <t>MateoEdsonBrown</t>
  </si>
  <si>
    <t>GuzmanMichael88</t>
  </si>
  <si>
    <t>josetarucjr</t>
  </si>
  <si>
    <t>DMESHALALGHAMDI</t>
  </si>
  <si>
    <t>MikeHarris_CMO</t>
  </si>
  <si>
    <t>anthony_bilal</t>
  </si>
  <si>
    <t>Haztahani</t>
  </si>
  <si>
    <t>NickRed93</t>
  </si>
  <si>
    <t>SimonOkeke_</t>
  </si>
  <si>
    <t>_drewswift1989</t>
  </si>
  <si>
    <t>rudyracosta</t>
  </si>
  <si>
    <t>nurgulsan54</t>
  </si>
  <si>
    <t>Cromornada</t>
  </si>
  <si>
    <t>thermacorp</t>
  </si>
  <si>
    <t>Topsfen</t>
  </si>
  <si>
    <t>BhaiTej</t>
  </si>
  <si>
    <t>hoalhazmi</t>
  </si>
  <si>
    <t>vincetspring1</t>
  </si>
  <si>
    <t>CurrencyWiki</t>
  </si>
  <si>
    <t>NW_Journalism</t>
  </si>
  <si>
    <t>109Cathederal</t>
  </si>
  <si>
    <t>Foxiamson</t>
  </si>
  <si>
    <t>AndrewRosentha6</t>
  </si>
  <si>
    <t>shyadyad</t>
  </si>
  <si>
    <t>TheHumamist</t>
  </si>
  <si>
    <t>JCAvlas_jr</t>
  </si>
  <si>
    <t>Braeden_0326</t>
  </si>
  <si>
    <t>_SantosVision_</t>
  </si>
  <si>
    <t>elucentmedical</t>
  </si>
  <si>
    <t>LifeintheCenter</t>
  </si>
  <si>
    <t>yasxoof</t>
  </si>
  <si>
    <t>schmdttt</t>
  </si>
  <si>
    <t>sordinomusic</t>
  </si>
  <si>
    <t>Bats85899170</t>
  </si>
  <si>
    <t>H1Veloci7y</t>
  </si>
  <si>
    <t>winsbergrobert</t>
  </si>
  <si>
    <t>misha_yaacov</t>
  </si>
  <si>
    <t>MattL_TPS</t>
  </si>
  <si>
    <t>kebapentertain1</t>
  </si>
  <si>
    <t>mghaly88</t>
  </si>
  <si>
    <t>hkhonaini</t>
  </si>
  <si>
    <t>WilloughbyWolf</t>
  </si>
  <si>
    <t>itsMarquist</t>
  </si>
  <si>
    <t>UsmanTariqBhat1</t>
  </si>
  <si>
    <t>teamgiveandgo</t>
  </si>
  <si>
    <t>BookerSavedMe</t>
  </si>
  <si>
    <t>180degreeksa</t>
  </si>
  <si>
    <t>EricM2217</t>
  </si>
  <si>
    <t>KeyMashima</t>
  </si>
  <si>
    <t>Shvyden</t>
  </si>
  <si>
    <t>emaedi0ng</t>
  </si>
  <si>
    <t>WhyNotLib</t>
  </si>
  <si>
    <t>codenamespacey</t>
  </si>
  <si>
    <t>USHEMPHURD</t>
  </si>
  <si>
    <t>alicembasarir</t>
  </si>
  <si>
    <t>gomoku_syokupan</t>
  </si>
  <si>
    <t>natedisick</t>
  </si>
  <si>
    <t>joulian62865303</t>
  </si>
  <si>
    <t>Castisos</t>
  </si>
  <si>
    <t>Raido2233</t>
  </si>
  <si>
    <t>blitopamlg</t>
  </si>
  <si>
    <t>SebastianJarr11</t>
  </si>
  <si>
    <t>DanielM51664716</t>
  </si>
  <si>
    <t>Moon7Mi</t>
  </si>
  <si>
    <t>_toadenation</t>
  </si>
  <si>
    <t>gocrispy_</t>
  </si>
  <si>
    <t>CamInfo4</t>
  </si>
  <si>
    <t>HobcawPointLfe2</t>
  </si>
  <si>
    <t>MadduxSuthrlnd</t>
  </si>
  <si>
    <t>MordauntPhilip</t>
  </si>
  <si>
    <t>FSOsports</t>
  </si>
  <si>
    <t>maxi_kanna</t>
  </si>
  <si>
    <t>GameStake_</t>
  </si>
  <si>
    <t>KMOG_VRC</t>
  </si>
  <si>
    <t>cryptostheen</t>
  </si>
  <si>
    <t>rina98765432109</t>
  </si>
  <si>
    <t>hastagkhabar</t>
  </si>
  <si>
    <t>pooblas</t>
  </si>
  <si>
    <t>LucaAdams2006</t>
  </si>
  <si>
    <t>connielwang</t>
  </si>
  <si>
    <t>azc3BpYuzOjtEs0</t>
  </si>
  <si>
    <t>oscar_flagla</t>
  </si>
  <si>
    <t>gnosissorcerer</t>
  </si>
  <si>
    <t>KamauriT</t>
  </si>
  <si>
    <t>A__Athari</t>
  </si>
  <si>
    <t>Self_ExiIed</t>
  </si>
  <si>
    <t>MagnusTimbrwolf</t>
  </si>
  <si>
    <t>carvalhoalves</t>
  </si>
  <si>
    <t>o3mzl</t>
  </si>
  <si>
    <t>etherealmaxime</t>
  </si>
  <si>
    <t>HarperGGs</t>
  </si>
  <si>
    <t>YOURTOOLAT3</t>
  </si>
  <si>
    <t>XvHopsGaming</t>
  </si>
  <si>
    <t>TTV_odog</t>
  </si>
  <si>
    <t>TruthTripping</t>
  </si>
  <si>
    <t>Tinariiii</t>
  </si>
  <si>
    <t>BleezyforSheezy</t>
  </si>
  <si>
    <t>0xCryptofarian</t>
  </si>
  <si>
    <t>portcityheights</t>
  </si>
  <si>
    <t>libertyaboveall</t>
  </si>
  <si>
    <t>theboss0163</t>
  </si>
  <si>
    <t>RyukaAmakusa</t>
  </si>
  <si>
    <t>Rickzao2000</t>
  </si>
  <si>
    <t>bigtea_bx</t>
  </si>
  <si>
    <t>JoshuaSp1n1ng</t>
  </si>
  <si>
    <t>SnacksFighter</t>
  </si>
  <si>
    <t>Manna_Spoon</t>
  </si>
  <si>
    <t>adestoop1</t>
  </si>
  <si>
    <t>Letstravel2dayR</t>
  </si>
  <si>
    <t>realEricShaffer</t>
  </si>
  <si>
    <t>a9r9a</t>
  </si>
  <si>
    <t>MASBR22</t>
  </si>
  <si>
    <t>Sorrymissjacks7</t>
  </si>
  <si>
    <t>DRAJtv</t>
  </si>
  <si>
    <t>jvillejbo</t>
  </si>
  <si>
    <t>danieltaylorco</t>
  </si>
  <si>
    <t>CarolinaGuyInOH</t>
  </si>
  <si>
    <t>Rahman_Ajay_fan</t>
  </si>
  <si>
    <t>amit_srow</t>
  </si>
  <si>
    <t>yuukisyosotsu</t>
  </si>
  <si>
    <t>KStateVictory</t>
  </si>
  <si>
    <t>o_andresilveira</t>
  </si>
  <si>
    <t>treyruiz13</t>
  </si>
  <si>
    <t>huebner_teresa</t>
  </si>
  <si>
    <t>GESBoulder</t>
  </si>
  <si>
    <t>regal_randy</t>
  </si>
  <si>
    <t>WoodofGod</t>
  </si>
  <si>
    <t>GIRIRAJENTERPR5</t>
  </si>
  <si>
    <t>ChrisWi92189032</t>
  </si>
  <si>
    <t>Banky2301</t>
  </si>
  <si>
    <t>RudolphApostol</t>
  </si>
  <si>
    <t>1582_Oishiii</t>
  </si>
  <si>
    <t>GustavSteffelin</t>
  </si>
  <si>
    <t>robertmchrist</t>
  </si>
  <si>
    <t>RickDobbins7</t>
  </si>
  <si>
    <t>alphamarshmllow</t>
  </si>
  <si>
    <t>kriist__</t>
  </si>
  <si>
    <t>LBasketballBstr</t>
  </si>
  <si>
    <t>asotu_</t>
  </si>
  <si>
    <t>tuhintdey</t>
  </si>
  <si>
    <t>RobWansker</t>
  </si>
  <si>
    <t>ScottyHella</t>
  </si>
  <si>
    <t>hiphoperaganda</t>
  </si>
  <si>
    <t>Spaz1953</t>
  </si>
  <si>
    <t>SueCresFair</t>
  </si>
  <si>
    <t>ShariArnold2022</t>
  </si>
  <si>
    <t>HerrMan2022</t>
  </si>
  <si>
    <t>Real_Joey_D</t>
  </si>
  <si>
    <t>SandyHornsby</t>
  </si>
  <si>
    <t>valuedude</t>
  </si>
  <si>
    <t>ScottBr08326879</t>
  </si>
  <si>
    <t>JoanneCasillas4</t>
  </si>
  <si>
    <t>rysgod</t>
  </si>
  <si>
    <t>Alhudibiz</t>
  </si>
  <si>
    <t>opbamako</t>
  </si>
  <si>
    <t>RunOverU4Fun</t>
  </si>
  <si>
    <t>zwapxofficial</t>
  </si>
  <si>
    <t>M1ssAuroraDior</t>
  </si>
  <si>
    <t>BraylenWilson31</t>
  </si>
  <si>
    <t>nrs_dbd88</t>
  </si>
  <si>
    <t>SNAFTY_Inc</t>
  </si>
  <si>
    <t>LifeCoachNano</t>
  </si>
  <si>
    <t>necmican23</t>
  </si>
  <si>
    <t>NewfieStream</t>
  </si>
  <si>
    <t>J2rDZOmW3wQyCUH</t>
  </si>
  <si>
    <t>mosaicsdao</t>
  </si>
  <si>
    <t>oxynft_</t>
  </si>
  <si>
    <t>ElonCouncil</t>
  </si>
  <si>
    <t>kavanchoksi</t>
  </si>
  <si>
    <t>hashminineksa</t>
  </si>
  <si>
    <t>6m0Pip3</t>
  </si>
  <si>
    <t>BWC_breed</t>
  </si>
  <si>
    <t>AaronDay2024</t>
  </si>
  <si>
    <t>MMan346</t>
  </si>
  <si>
    <t>TheMIKED89</t>
  </si>
  <si>
    <t>hulloitsandi</t>
  </si>
  <si>
    <t>RonLyleWilliams</t>
  </si>
  <si>
    <t>LeShadow486</t>
  </si>
  <si>
    <t>BTC_CRPTO</t>
  </si>
  <si>
    <t>HershPithwa</t>
  </si>
  <si>
    <t>oekak1_daisuk1</t>
  </si>
  <si>
    <t>MGauthamGowda</t>
  </si>
  <si>
    <t>SleepyZRanch</t>
  </si>
  <si>
    <t>MyKPop_Wishlist</t>
  </si>
  <si>
    <t>CoalVonCoal</t>
  </si>
  <si>
    <t>firebirdfilmsus</t>
  </si>
  <si>
    <t>ShaunFoley_</t>
  </si>
  <si>
    <t>DDariaMakes</t>
  </si>
  <si>
    <t>kumar_tajamul</t>
  </si>
  <si>
    <t>paintmonkey</t>
  </si>
  <si>
    <t>Terry_Hop</t>
  </si>
  <si>
    <t>Kenneth_Jackson</t>
  </si>
  <si>
    <t>shantesh</t>
  </si>
  <si>
    <t>cabergamo</t>
  </si>
  <si>
    <t>sethsaler</t>
  </si>
  <si>
    <t>IAMIOWAN</t>
  </si>
  <si>
    <t>JarlCung</t>
  </si>
  <si>
    <t>Drew_Gregory_11</t>
  </si>
  <si>
    <t>MalibuAlex</t>
  </si>
  <si>
    <t>efarshad</t>
  </si>
  <si>
    <t>aaronortbals</t>
  </si>
  <si>
    <t>DuaneStiller</t>
  </si>
  <si>
    <t>korthi</t>
  </si>
  <si>
    <t>mikeyp232323</t>
  </si>
  <si>
    <t>tarush</t>
  </si>
  <si>
    <t>JermboSlice</t>
  </si>
  <si>
    <t>jcnazarioaranc</t>
  </si>
  <si>
    <t>willycooper</t>
  </si>
  <si>
    <t>jonwaldron</t>
  </si>
  <si>
    <t>bsteeghs</t>
  </si>
  <si>
    <t>beersenpaii</t>
  </si>
  <si>
    <t>BryanAlston</t>
  </si>
  <si>
    <t>Flawlsspro</t>
  </si>
  <si>
    <t>TLC_FJ45LV</t>
  </si>
  <si>
    <t>bamateener</t>
  </si>
  <si>
    <t>evolvingjuice</t>
  </si>
  <si>
    <t>ujjwalsharmma</t>
  </si>
  <si>
    <t>KeithKitaji</t>
  </si>
  <si>
    <t>FrancBerna</t>
  </si>
  <si>
    <t>jerradhall</t>
  </si>
  <si>
    <t>MainManagement</t>
  </si>
  <si>
    <t>Jan_Isss</t>
  </si>
  <si>
    <t>Steadycombateng</t>
  </si>
  <si>
    <t>JoyAbisaab</t>
  </si>
  <si>
    <t>fumox</t>
  </si>
  <si>
    <t>mitsuaraki</t>
  </si>
  <si>
    <t>valeriography</t>
  </si>
  <si>
    <t>Brandon_Schulze</t>
  </si>
  <si>
    <t>BallaDehaan</t>
  </si>
  <si>
    <t>Juanfer31</t>
  </si>
  <si>
    <t>JomiArevalo</t>
  </si>
  <si>
    <t>maruberry330</t>
  </si>
  <si>
    <t>NamiKizu</t>
  </si>
  <si>
    <t>landgdesigner</t>
  </si>
  <si>
    <t>djgwilmington</t>
  </si>
  <si>
    <t>lile_higasa</t>
  </si>
  <si>
    <t>kleveela</t>
  </si>
  <si>
    <t>DrMuratKBB</t>
  </si>
  <si>
    <t>weatherrreporrt</t>
  </si>
  <si>
    <t>nathanskilling</t>
  </si>
  <si>
    <t>Adam_Matter</t>
  </si>
  <si>
    <t>saysmax</t>
  </si>
  <si>
    <t>deveryang</t>
  </si>
  <si>
    <t>WeberLikeAGrill</t>
  </si>
  <si>
    <t>CDTakaXanvel</t>
  </si>
  <si>
    <t>AnbazaganRam</t>
  </si>
  <si>
    <t>manamiErin</t>
  </si>
  <si>
    <t>yakklguy</t>
  </si>
  <si>
    <t>JohnnieUtah09</t>
  </si>
  <si>
    <t>majedalali</t>
  </si>
  <si>
    <t>dlsherman21</t>
  </si>
  <si>
    <t>digitaldragon72</t>
  </si>
  <si>
    <t>mburke</t>
  </si>
  <si>
    <t>radorackz</t>
  </si>
  <si>
    <t>jaganpro</t>
  </si>
  <si>
    <t>Jmichael_morgan</t>
  </si>
  <si>
    <t>brentpetersen</t>
  </si>
  <si>
    <t>NajlaAlGhannam</t>
  </si>
  <si>
    <t>Bos_Dio_Ninja</t>
  </si>
  <si>
    <t>sbhardwajindia</t>
  </si>
  <si>
    <t>davidsonkyle</t>
  </si>
  <si>
    <t>Cityboy1400</t>
  </si>
  <si>
    <t>AnonymousBased</t>
  </si>
  <si>
    <t>mschwickart</t>
  </si>
  <si>
    <t>Nawaf_k11</t>
  </si>
  <si>
    <t>bramante__</t>
  </si>
  <si>
    <t>cellus85</t>
  </si>
  <si>
    <t>AnthFreeman</t>
  </si>
  <si>
    <t>CJAshbourne</t>
  </si>
  <si>
    <t>rodo_aravena</t>
  </si>
  <si>
    <t>TheCollinBest</t>
  </si>
  <si>
    <t>Michiganocds</t>
  </si>
  <si>
    <t>Locknkii</t>
  </si>
  <si>
    <t>martingourdeau</t>
  </si>
  <si>
    <t>mosticus</t>
  </si>
  <si>
    <t>Jdesoooz1</t>
  </si>
  <si>
    <t>taiyaki0904</t>
  </si>
  <si>
    <t>newportcgt</t>
  </si>
  <si>
    <t>abosaeed1234</t>
  </si>
  <si>
    <t>LitosEmmanuel</t>
  </si>
  <si>
    <t>Vaidyajii1</t>
  </si>
  <si>
    <t>eyeofanempath</t>
  </si>
  <si>
    <t>SJVernon7</t>
  </si>
  <si>
    <t>_Fahad8_</t>
  </si>
  <si>
    <t>Ross_Weir</t>
  </si>
  <si>
    <t>electroivy</t>
  </si>
  <si>
    <t>SSaad227us</t>
  </si>
  <si>
    <t>BrettCidade</t>
  </si>
  <si>
    <t>AasimNawaz</t>
  </si>
  <si>
    <t>Salty2kdog</t>
  </si>
  <si>
    <t>redbranchh</t>
  </si>
  <si>
    <t>bytiomatias</t>
  </si>
  <si>
    <t>ArleneDemars</t>
  </si>
  <si>
    <t>SeanMichaelArgo</t>
  </si>
  <si>
    <t>JamesPatenaude</t>
  </si>
  <si>
    <t>BxDevelopment</t>
  </si>
  <si>
    <t>Shofnip</t>
  </si>
  <si>
    <t>klilnet</t>
  </si>
  <si>
    <t>DAIYAB0LIC</t>
  </si>
  <si>
    <t>mrcriptonitetv</t>
  </si>
  <si>
    <t>tjared1</t>
  </si>
  <si>
    <t>lamac_bermkitty</t>
  </si>
  <si>
    <t>HeyBoley</t>
  </si>
  <si>
    <t>pipmacguitar</t>
  </si>
  <si>
    <t>enginatesh</t>
  </si>
  <si>
    <t>BricePartain92</t>
  </si>
  <si>
    <t>Aprince619</t>
  </si>
  <si>
    <t>HoCo_Walt</t>
  </si>
  <si>
    <t>jwaddi99</t>
  </si>
  <si>
    <t>khatabgul</t>
  </si>
  <si>
    <t>Bu_Baddoor</t>
  </si>
  <si>
    <t>_TheOnlyWallace</t>
  </si>
  <si>
    <t>printf3451</t>
  </si>
  <si>
    <t>since930810</t>
  </si>
  <si>
    <t>adacaf90</t>
  </si>
  <si>
    <t>zul0ck</t>
  </si>
  <si>
    <t>Diaarezkk</t>
  </si>
  <si>
    <t>Katie_uk9</t>
  </si>
  <si>
    <t>Vandazkralovce</t>
  </si>
  <si>
    <t>ruthiahe</t>
  </si>
  <si>
    <t>coding4kicks</t>
  </si>
  <si>
    <t>24Cmlane98</t>
  </si>
  <si>
    <t>aknuffsaid</t>
  </si>
  <si>
    <t>nyamweyaedward</t>
  </si>
  <si>
    <t>RoseElizabeth80</t>
  </si>
  <si>
    <t>thenightan</t>
  </si>
  <si>
    <t>ctelearningcom</t>
  </si>
  <si>
    <t>wwcbbenner</t>
  </si>
  <si>
    <t>3_x91</t>
  </si>
  <si>
    <t>RuebenVlogs</t>
  </si>
  <si>
    <t>CharleneMilliga</t>
  </si>
  <si>
    <t>karty398</t>
  </si>
  <si>
    <t>YTHongKong</t>
  </si>
  <si>
    <t>JuiceX99</t>
  </si>
  <si>
    <t>FogDawg2k</t>
  </si>
  <si>
    <t>RolfWidgren</t>
  </si>
  <si>
    <t>nstohlman</t>
  </si>
  <si>
    <t>walling_thomas</t>
  </si>
  <si>
    <t>NMachiavel2</t>
  </si>
  <si>
    <t>songbirdofnight</t>
  </si>
  <si>
    <t>NixReata</t>
  </si>
  <si>
    <t>CNeyrial</t>
  </si>
  <si>
    <t>SGTlint</t>
  </si>
  <si>
    <t>imbraxtonboyd</t>
  </si>
  <si>
    <t>RicstaTech</t>
  </si>
  <si>
    <t>alhottm5001</t>
  </si>
  <si>
    <t>OalbarakatiO</t>
  </si>
  <si>
    <t>ryiv1mLhKlXYl65</t>
  </si>
  <si>
    <t>idiotandretard</t>
  </si>
  <si>
    <t>breninho_61</t>
  </si>
  <si>
    <t>GlashowAndrew</t>
  </si>
  <si>
    <t>joemortenandson</t>
  </si>
  <si>
    <t>firstdoknowharm</t>
  </si>
  <si>
    <t>graphitopia</t>
  </si>
  <si>
    <t>hys4A</t>
  </si>
  <si>
    <t>Twitgeisty</t>
  </si>
  <si>
    <t>xst2020</t>
  </si>
  <si>
    <t>Gr8katiekate</t>
  </si>
  <si>
    <t>Dburge49</t>
  </si>
  <si>
    <t>Glockionna</t>
  </si>
  <si>
    <t>will_maron</t>
  </si>
  <si>
    <t>hireiji</t>
  </si>
  <si>
    <t>MichaelKeaneArt</t>
  </si>
  <si>
    <t>ZinaWilson3</t>
  </si>
  <si>
    <t>sainthedgpeth</t>
  </si>
  <si>
    <t>jagroops_gill</t>
  </si>
  <si>
    <t>AqeelAltaf01</t>
  </si>
  <si>
    <t>Eth7n1</t>
  </si>
  <si>
    <t>OllieAlfir</t>
  </si>
  <si>
    <t>DaTxSiKxIrisHH</t>
  </si>
  <si>
    <t>codefranco</t>
  </si>
  <si>
    <t>EnochianJanitor</t>
  </si>
  <si>
    <t>CharlesLWolff3</t>
  </si>
  <si>
    <t>39289715_o</t>
  </si>
  <si>
    <t>CyTheGuy412</t>
  </si>
  <si>
    <t>WESTBECKER1</t>
  </si>
  <si>
    <t>WRKRex</t>
  </si>
  <si>
    <t>TalhaWajid39</t>
  </si>
  <si>
    <t>SB_AlMershed</t>
  </si>
  <si>
    <t>ccharliewu</t>
  </si>
  <si>
    <t>hwd131</t>
  </si>
  <si>
    <t>keepitoriginal</t>
  </si>
  <si>
    <t>isso_jp</t>
  </si>
  <si>
    <t>jmbesnard_maz</t>
  </si>
  <si>
    <t>dishahnt</t>
  </si>
  <si>
    <t>chrisciax</t>
  </si>
  <si>
    <t>Ashlee57_</t>
  </si>
  <si>
    <t>Davish7864</t>
  </si>
  <si>
    <t>suzannelolsenau</t>
  </si>
  <si>
    <t>shinchanman0410</t>
  </si>
  <si>
    <t>realgoatish</t>
  </si>
  <si>
    <t>yousif_hasnain</t>
  </si>
  <si>
    <t>reidoskwanzas</t>
  </si>
  <si>
    <t>AegteOfficial</t>
  </si>
  <si>
    <t>rashirana15</t>
  </si>
  <si>
    <t>josephluria</t>
  </si>
  <si>
    <t>Edupesmilgrau</t>
  </si>
  <si>
    <t>xTrashcanMan</t>
  </si>
  <si>
    <t>MusicOfOurDay</t>
  </si>
  <si>
    <t>ataiiam</t>
  </si>
  <si>
    <t>semihbiricikk</t>
  </si>
  <si>
    <t>Murtazajilanii</t>
  </si>
  <si>
    <t>lehuykhoi2k4</t>
  </si>
  <si>
    <t>Rodrigo33Seabra</t>
  </si>
  <si>
    <t>GabrielAIves</t>
  </si>
  <si>
    <t>KevH1M</t>
  </si>
  <si>
    <t>_ambitiousamber</t>
  </si>
  <si>
    <t>JaylenColey</t>
  </si>
  <si>
    <t>richtige_der</t>
  </si>
  <si>
    <t>hifire01BL</t>
  </si>
  <si>
    <t>jackbontatibus</t>
  </si>
  <si>
    <t>AstellaThailand</t>
  </si>
  <si>
    <t>ubiqsec</t>
  </si>
  <si>
    <t>Umar__SEO</t>
  </si>
  <si>
    <t>ardalkac</t>
  </si>
  <si>
    <t>storealfisal</t>
  </si>
  <si>
    <t>Ey_Nizam</t>
  </si>
  <si>
    <t>Akane_Twitte</t>
  </si>
  <si>
    <t>sandrajmuirhead</t>
  </si>
  <si>
    <t>hadi_murtaja</t>
  </si>
  <si>
    <t>6thTexan</t>
  </si>
  <si>
    <t>DreyPhoton</t>
  </si>
  <si>
    <t>mvrvvvh</t>
  </si>
  <si>
    <t>qb1manny</t>
  </si>
  <si>
    <t>sdlangshaw</t>
  </si>
  <si>
    <t>ryanratajczak2</t>
  </si>
  <si>
    <t>joshdiaz1004</t>
  </si>
  <si>
    <t>Austinbabyyyy</t>
  </si>
  <si>
    <t>XDragonsPrideX</t>
  </si>
  <si>
    <t>SudeeptBhu</t>
  </si>
  <si>
    <t>xMobiii</t>
  </si>
  <si>
    <t>TAKUTO98</t>
  </si>
  <si>
    <t>Flaqeau</t>
  </si>
  <si>
    <t>MasonColePosey</t>
  </si>
  <si>
    <t>alhjeri86</t>
  </si>
  <si>
    <t>asutera_jerky</t>
  </si>
  <si>
    <t>wgglsalexandra</t>
  </si>
  <si>
    <t>RyanWil84378746</t>
  </si>
  <si>
    <t>imtrinityfaith</t>
  </si>
  <si>
    <t>abdullahshahidq</t>
  </si>
  <si>
    <t>MarwanAlZori</t>
  </si>
  <si>
    <t>ysukesato</t>
  </si>
  <si>
    <t>ollivier_btb</t>
  </si>
  <si>
    <t>RichBakerUK</t>
  </si>
  <si>
    <t>RobClough_</t>
  </si>
  <si>
    <t>HellraisingG</t>
  </si>
  <si>
    <t>sifcsa</t>
  </si>
  <si>
    <t>jeremydgriffin</t>
  </si>
  <si>
    <t>brycejohnson_1</t>
  </si>
  <si>
    <t>Uns7oPpabl3_</t>
  </si>
  <si>
    <t>harborwh1</t>
  </si>
  <si>
    <t>SlabStat</t>
  </si>
  <si>
    <t>CricFnatic</t>
  </si>
  <si>
    <t>MacroAlex69</t>
  </si>
  <si>
    <t>regularguyadve1</t>
  </si>
  <si>
    <t>TimeBeRealMan</t>
  </si>
  <si>
    <t>LukusAlvarado25</t>
  </si>
  <si>
    <t>JespernissenSEO</t>
  </si>
  <si>
    <t>Scott40162519</t>
  </si>
  <si>
    <t>econwags</t>
  </si>
  <si>
    <t>monomosite</t>
  </si>
  <si>
    <t>juandominguezgu</t>
  </si>
  <si>
    <t>jimlawlerlabour</t>
  </si>
  <si>
    <t>TedC0302</t>
  </si>
  <si>
    <t>Trainer_z7x</t>
  </si>
  <si>
    <t>act_pool</t>
  </si>
  <si>
    <t>LiamCristiano</t>
  </si>
  <si>
    <t>dave_wealthy</t>
  </si>
  <si>
    <t>amrh_7</t>
  </si>
  <si>
    <t>XAARBAND</t>
  </si>
  <si>
    <t>rayedhaamubarak</t>
  </si>
  <si>
    <t>jacksonrivercap</t>
  </si>
  <si>
    <t>Dr_toxiic</t>
  </si>
  <si>
    <t>Ach1_1</t>
  </si>
  <si>
    <t>Big_Flavor_</t>
  </si>
  <si>
    <t>Life10_01</t>
  </si>
  <si>
    <t>DarkSenpai0_0</t>
  </si>
  <si>
    <t>nuivll</t>
  </si>
  <si>
    <t>RobertBorsi2</t>
  </si>
  <si>
    <t>Hp__Three</t>
  </si>
  <si>
    <t>markRee92928419</t>
  </si>
  <si>
    <t>Paul_Esq100</t>
  </si>
  <si>
    <t>liniyas_</t>
  </si>
  <si>
    <t>the_royal_ani</t>
  </si>
  <si>
    <t>Carlos_iOS_</t>
  </si>
  <si>
    <t>genetraders</t>
  </si>
  <si>
    <t>Craving__Peace</t>
  </si>
  <si>
    <t>jordan_rivs</t>
  </si>
  <si>
    <t>mutableai</t>
  </si>
  <si>
    <t>selenafountaine</t>
  </si>
  <si>
    <t>Convergence_Ind</t>
  </si>
  <si>
    <t>studiotecky</t>
  </si>
  <si>
    <t>RaveNailz</t>
  </si>
  <si>
    <t>DennisGrayJR</t>
  </si>
  <si>
    <t>HozumiNeck</t>
  </si>
  <si>
    <t>jamieERC</t>
  </si>
  <si>
    <t>iamjohnmackey</t>
  </si>
  <si>
    <t>invertedtrades</t>
  </si>
  <si>
    <t>Make_Believin</t>
  </si>
  <si>
    <t>hi_rickfi</t>
  </si>
  <si>
    <t>Th3Ange1FPS</t>
  </si>
  <si>
    <t>FlyClimbEvolv</t>
  </si>
  <si>
    <t>kowaneiro_o</t>
  </si>
  <si>
    <t>CarlaForJustice</t>
  </si>
  <si>
    <t>LS7SouthSumter</t>
  </si>
  <si>
    <t>TheInverseGame</t>
  </si>
  <si>
    <t>Qamar110469</t>
  </si>
  <si>
    <t>TeslaRoboDriver</t>
  </si>
  <si>
    <t>mikenotgay</t>
  </si>
  <si>
    <t>PlatyTacty</t>
  </si>
  <si>
    <t>GattoSeh</t>
  </si>
  <si>
    <t>ohitsite</t>
  </si>
  <si>
    <t>Yvonne26608861</t>
  </si>
  <si>
    <t>ThomasW33001</t>
  </si>
  <si>
    <t>Charleswillif12</t>
  </si>
  <si>
    <t>fara0509</t>
  </si>
  <si>
    <t>mcupayola</t>
  </si>
  <si>
    <t>Bad_And_Bullish</t>
  </si>
  <si>
    <t>BradMorrisMusic</t>
  </si>
  <si>
    <t>IveGotToeJam</t>
  </si>
  <si>
    <t>AvilaForDeltona</t>
  </si>
  <si>
    <t>guppgotswag</t>
  </si>
  <si>
    <t>BhojanArbind</t>
  </si>
  <si>
    <t>AMPdad1</t>
  </si>
  <si>
    <t>HorusSportss</t>
  </si>
  <si>
    <t>2THpTrq6FvOzwFn</t>
  </si>
  <si>
    <t>TheVoodooDollz_</t>
  </si>
  <si>
    <t>SymbioAI</t>
  </si>
  <si>
    <t>Mimi28280</t>
  </si>
  <si>
    <t>ZGLGJ8Wdj7yKqQp</t>
  </si>
  <si>
    <t>KingCryptonair</t>
  </si>
  <si>
    <t>PoetListo</t>
  </si>
  <si>
    <t>RuiOfficialRock</t>
  </si>
  <si>
    <t>digidayES</t>
  </si>
  <si>
    <t>SynapseVote</t>
  </si>
  <si>
    <t>nofinalboy</t>
  </si>
  <si>
    <t>6n2m2</t>
  </si>
  <si>
    <t>Sumdog9879</t>
  </si>
  <si>
    <t>Uchaynah</t>
  </si>
  <si>
    <t>magaJPT</t>
  </si>
  <si>
    <t>DecTruth</t>
  </si>
  <si>
    <t>TallBlueBlonde1</t>
  </si>
  <si>
    <t>ImStevenSavage</t>
  </si>
  <si>
    <t>13bangbang2P</t>
  </si>
  <si>
    <t>RDavis7360</t>
  </si>
  <si>
    <t>DavidCWyatt2</t>
  </si>
  <si>
    <t>ShenisRespecter</t>
  </si>
  <si>
    <t>biancahoneymoon</t>
  </si>
  <si>
    <t>SocialmediaShol</t>
  </si>
  <si>
    <t>PSICA_SUISSE</t>
  </si>
  <si>
    <t>ETESHADDAI</t>
  </si>
  <si>
    <t>Boykin4NcLtGov</t>
  </si>
  <si>
    <t>seowonator</t>
  </si>
  <si>
    <t>stigmatic_vk</t>
  </si>
  <si>
    <t>Sasha70656357</t>
  </si>
  <si>
    <t>opaopa620</t>
  </si>
  <si>
    <t>friendstephen</t>
  </si>
  <si>
    <t>lookatbowen</t>
  </si>
  <si>
    <t>flieger</t>
  </si>
  <si>
    <t>mrmikeschmidt</t>
  </si>
  <si>
    <t>MatthewKennedy</t>
  </si>
  <si>
    <t>kevhill</t>
  </si>
  <si>
    <t>adamjhouse</t>
  </si>
  <si>
    <t>bigcarr</t>
  </si>
  <si>
    <t>Magliochetti</t>
  </si>
  <si>
    <t>nxidis</t>
  </si>
  <si>
    <t>ColorsOfCrimes</t>
  </si>
  <si>
    <t>JayAllDay</t>
  </si>
  <si>
    <t>OtherKen</t>
  </si>
  <si>
    <t>ryanplath</t>
  </si>
  <si>
    <t>jaye528</t>
  </si>
  <si>
    <t>dandimitroff</t>
  </si>
  <si>
    <t>Charles_Waddell</t>
  </si>
  <si>
    <t>arashtarantist</t>
  </si>
  <si>
    <t>hallnick5</t>
  </si>
  <si>
    <t>LeeRey425</t>
  </si>
  <si>
    <t>ShipSeeker67</t>
  </si>
  <si>
    <t>TheQueenGreat</t>
  </si>
  <si>
    <t>jesseljs</t>
  </si>
  <si>
    <t>andreialecu</t>
  </si>
  <si>
    <t>Alipodanosqui</t>
  </si>
  <si>
    <t>stass13</t>
  </si>
  <si>
    <t>jasonwharrison</t>
  </si>
  <si>
    <t>StevenBown</t>
  </si>
  <si>
    <t>Cheriex84</t>
  </si>
  <si>
    <t>MC_7412</t>
  </si>
  <si>
    <t>bauh</t>
  </si>
  <si>
    <t>iAMTEDDYMACC</t>
  </si>
  <si>
    <t>JagsGatorsFish</t>
  </si>
  <si>
    <t>SaltyMcSaltson2</t>
  </si>
  <si>
    <t>Daveonearth</t>
  </si>
  <si>
    <t>thenickoro</t>
  </si>
  <si>
    <t>cbconglom</t>
  </si>
  <si>
    <t>laserbiz</t>
  </si>
  <si>
    <t>kaecm</t>
  </si>
  <si>
    <t>saurabhdigit</t>
  </si>
  <si>
    <t>thereal_bigjake</t>
  </si>
  <si>
    <t>andrearthur_</t>
  </si>
  <si>
    <t>moin528</t>
  </si>
  <si>
    <t>erolugurcan</t>
  </si>
  <si>
    <t>nisekein</t>
  </si>
  <si>
    <t>MikeMonohan</t>
  </si>
  <si>
    <t>Wec_Inter</t>
  </si>
  <si>
    <t>_Matt_Bee</t>
  </si>
  <si>
    <t>OBEYKiNG_50</t>
  </si>
  <si>
    <t>satyendra0708</t>
  </si>
  <si>
    <t>HradSpain</t>
  </si>
  <si>
    <t>Aliyaan08</t>
  </si>
  <si>
    <t>publicworlds</t>
  </si>
  <si>
    <t>Mac_Roberts</t>
  </si>
  <si>
    <t>westonalanphoto</t>
  </si>
  <si>
    <t>mickoly</t>
  </si>
  <si>
    <t>aldasim2011</t>
  </si>
  <si>
    <t>ayman_elmarazky</t>
  </si>
  <si>
    <t>laneboyr6</t>
  </si>
  <si>
    <t>Allialhamed</t>
  </si>
  <si>
    <t>Burned_Ash</t>
  </si>
  <si>
    <t>aparichit_ji</t>
  </si>
  <si>
    <t>TJSantoroHammer</t>
  </si>
  <si>
    <t>RayMiamiTv</t>
  </si>
  <si>
    <t>n_fiction</t>
  </si>
  <si>
    <t>ndukene</t>
  </si>
  <si>
    <t>tomhotsy</t>
  </si>
  <si>
    <t>NermineGhaleb</t>
  </si>
  <si>
    <t>CanDoing</t>
  </si>
  <si>
    <t>kanserjkk</t>
  </si>
  <si>
    <t>EriekaRenee</t>
  </si>
  <si>
    <t>kaaawa93</t>
  </si>
  <si>
    <t>miladhaidar</t>
  </si>
  <si>
    <t>tqa_9</t>
  </si>
  <si>
    <t>pasayami</t>
  </si>
  <si>
    <t>drbilldmd</t>
  </si>
  <si>
    <t>IshwarBagga</t>
  </si>
  <si>
    <t>BluePointInvest</t>
  </si>
  <si>
    <t>TYLERisOUTSIDE</t>
  </si>
  <si>
    <t>tflynnuk</t>
  </si>
  <si>
    <t>mlopez114</t>
  </si>
  <si>
    <t>Mommadumplin</t>
  </si>
  <si>
    <t>ShazeenSR</t>
  </si>
  <si>
    <t>0gmgm0</t>
  </si>
  <si>
    <t>Legoman99573</t>
  </si>
  <si>
    <t>OVO6XO23</t>
  </si>
  <si>
    <t>ALGASER911</t>
  </si>
  <si>
    <t>amlaroux</t>
  </si>
  <si>
    <t>Imagine_V2</t>
  </si>
  <si>
    <t>SloW_TradeC</t>
  </si>
  <si>
    <t>i_remy1</t>
  </si>
  <si>
    <t>omercengiz07</t>
  </si>
  <si>
    <t>bdwi_</t>
  </si>
  <si>
    <t>IsaacSchaefer1</t>
  </si>
  <si>
    <t>AKLOCO13</t>
  </si>
  <si>
    <t>paredes_jimmy</t>
  </si>
  <si>
    <t>lucky_number86</t>
  </si>
  <si>
    <t>gabrielXD3493</t>
  </si>
  <si>
    <t>sandydedeian</t>
  </si>
  <si>
    <t>NoahOf97</t>
  </si>
  <si>
    <t>aj_livelife</t>
  </si>
  <si>
    <t>l_Waqas_l</t>
  </si>
  <si>
    <t>TheKillerAngel_</t>
  </si>
  <si>
    <t>JunctionLIVE</t>
  </si>
  <si>
    <t>GioDude30</t>
  </si>
  <si>
    <t>spatters27</t>
  </si>
  <si>
    <t>rweilenman</t>
  </si>
  <si>
    <t>Soranbradosti</t>
  </si>
  <si>
    <t>DylanJovine</t>
  </si>
  <si>
    <t>MToftered</t>
  </si>
  <si>
    <t>romarinrp</t>
  </si>
  <si>
    <t>Chris100_OnGo</t>
  </si>
  <si>
    <t>ilkertantr</t>
  </si>
  <si>
    <t>BrianMaruska07</t>
  </si>
  <si>
    <t>caseywinans</t>
  </si>
  <si>
    <t>Itsonemore23</t>
  </si>
  <si>
    <t>TalalMarashli</t>
  </si>
  <si>
    <t>philjama</t>
  </si>
  <si>
    <t>OjeOsueni</t>
  </si>
  <si>
    <t>piefromhell</t>
  </si>
  <si>
    <t>StrixVaria710</t>
  </si>
  <si>
    <t>AliIntel00</t>
  </si>
  <si>
    <t>gcghsbwa</t>
  </si>
  <si>
    <t>_szayna</t>
  </si>
  <si>
    <t>mrdwerck</t>
  </si>
  <si>
    <t>swimcoachrick3</t>
  </si>
  <si>
    <t>iceiceonmywrist</t>
  </si>
  <si>
    <t>alex_berthelot</t>
  </si>
  <si>
    <t>luuivee</t>
  </si>
  <si>
    <t>dwanetrosclair2</t>
  </si>
  <si>
    <t>muerosolo</t>
  </si>
  <si>
    <t>JosephBrennan9</t>
  </si>
  <si>
    <t>Thee_Pauly_Lama</t>
  </si>
  <si>
    <t>OgCakesy</t>
  </si>
  <si>
    <t>GatorZZ_</t>
  </si>
  <si>
    <t>emarcus83</t>
  </si>
  <si>
    <t>TTriforce</t>
  </si>
  <si>
    <t>jimididit</t>
  </si>
  <si>
    <t>leebeats727</t>
  </si>
  <si>
    <t>Andytreyarch</t>
  </si>
  <si>
    <t>JebCarty</t>
  </si>
  <si>
    <t>tremorf250</t>
  </si>
  <si>
    <t>CarlosEdu5593</t>
  </si>
  <si>
    <t>carlosarones31</t>
  </si>
  <si>
    <t>JaxpyIsHere</t>
  </si>
  <si>
    <t>OfficerRatio</t>
  </si>
  <si>
    <t>juanchavez901</t>
  </si>
  <si>
    <t>rishsabarwal</t>
  </si>
  <si>
    <t>Sekigema</t>
  </si>
  <si>
    <t>AndresHandalC</t>
  </si>
  <si>
    <t>amakusagin02</t>
  </si>
  <si>
    <t>obeddelvoix</t>
  </si>
  <si>
    <t>zozeyety</t>
  </si>
  <si>
    <t>LuckyDogGuitars</t>
  </si>
  <si>
    <t>Seyed910</t>
  </si>
  <si>
    <t>caleberle</t>
  </si>
  <si>
    <t>brunocle_inc</t>
  </si>
  <si>
    <t>HavitOG</t>
  </si>
  <si>
    <t>iamChSondhi</t>
  </si>
  <si>
    <t>therealbhalu</t>
  </si>
  <si>
    <t>gastankone_</t>
  </si>
  <si>
    <t>vadish28</t>
  </si>
  <si>
    <t>xcreatv</t>
  </si>
  <si>
    <t>anandakumar_sa</t>
  </si>
  <si>
    <t>siya_bendo</t>
  </si>
  <si>
    <t>Holby173</t>
  </si>
  <si>
    <t>UbPu5uQNSxXwM1N</t>
  </si>
  <si>
    <t>lifesmiths1</t>
  </si>
  <si>
    <t>aimeelramirez</t>
  </si>
  <si>
    <t>hadoudoux</t>
  </si>
  <si>
    <t>hobugameaka</t>
  </si>
  <si>
    <t>Marcus__Moreno</t>
  </si>
  <si>
    <t>Ra4553Vegas</t>
  </si>
  <si>
    <t>danielfgormley</t>
  </si>
  <si>
    <t>xtremeVG</t>
  </si>
  <si>
    <t>YkMainye</t>
  </si>
  <si>
    <t>OfficalDerrickB</t>
  </si>
  <si>
    <t>junglegymmit</t>
  </si>
  <si>
    <t>ayatyo1024</t>
  </si>
  <si>
    <t>daniel_scuteri</t>
  </si>
  <si>
    <t>MoritaHiroyo</t>
  </si>
  <si>
    <t>CFISD_Robinson</t>
  </si>
  <si>
    <t>LaughingTroll1</t>
  </si>
  <si>
    <t>Dark69rd</t>
  </si>
  <si>
    <t>cantaloupe_nz</t>
  </si>
  <si>
    <t>j4vyi</t>
  </si>
  <si>
    <t>Tybit123</t>
  </si>
  <si>
    <t>m_a_alsaqr</t>
  </si>
  <si>
    <t>thomaryn_art</t>
  </si>
  <si>
    <t>Bradley_1001</t>
  </si>
  <si>
    <t>XxC1eL01dxX</t>
  </si>
  <si>
    <t>rpierce2032</t>
  </si>
  <si>
    <t>PapaFlowz</t>
  </si>
  <si>
    <t>EmbracingBroken</t>
  </si>
  <si>
    <t>OfficialJayTune</t>
  </si>
  <si>
    <t>brittanynpotter</t>
  </si>
  <si>
    <t>Dylan_Graham29</t>
  </si>
  <si>
    <t>brandonM0722</t>
  </si>
  <si>
    <t>Shadowbvs</t>
  </si>
  <si>
    <t>jamelleisninja</t>
  </si>
  <si>
    <t>heywoodppp</t>
  </si>
  <si>
    <t>Jasmine_1011</t>
  </si>
  <si>
    <t>KushQueenShop</t>
  </si>
  <si>
    <t>oraterra_</t>
  </si>
  <si>
    <t>jeremy_kade</t>
  </si>
  <si>
    <t>drpepper1414</t>
  </si>
  <si>
    <t>DrMCRFoundation</t>
  </si>
  <si>
    <t>ksa_ksa_966</t>
  </si>
  <si>
    <t>Susanc199</t>
  </si>
  <si>
    <t>BeautyDeadly</t>
  </si>
  <si>
    <t>JasalynSartin</t>
  </si>
  <si>
    <t>YankeesNats</t>
  </si>
  <si>
    <t>arvoeh</t>
  </si>
  <si>
    <t>rafaca5tro</t>
  </si>
  <si>
    <t>en_klem</t>
  </si>
  <si>
    <t>VincentWolf101</t>
  </si>
  <si>
    <t>turmentic</t>
  </si>
  <si>
    <t>Seneca_by_SERV</t>
  </si>
  <si>
    <t>Bry1776</t>
  </si>
  <si>
    <t>koki_jptmguw250</t>
  </si>
  <si>
    <t>AlexisLalemant</t>
  </si>
  <si>
    <t>proudShibaOwner</t>
  </si>
  <si>
    <t>podologaplatas</t>
  </si>
  <si>
    <t>Kyrios_VT</t>
  </si>
  <si>
    <t>AhmedElnahal_</t>
  </si>
  <si>
    <t>ylabo0717</t>
  </si>
  <si>
    <t>wabbit_crazy</t>
  </si>
  <si>
    <t>juniorkostel</t>
  </si>
  <si>
    <t>Eishalove7</t>
  </si>
  <si>
    <t>New_Ludens</t>
  </si>
  <si>
    <t>chojiVAL</t>
  </si>
  <si>
    <t>antobeann</t>
  </si>
  <si>
    <t>Njoku__1</t>
  </si>
  <si>
    <t>FazeBob23</t>
  </si>
  <si>
    <t>shootemaker</t>
  </si>
  <si>
    <t>ericdillie</t>
  </si>
  <si>
    <t>Chimico230608</t>
  </si>
  <si>
    <t>BrandinOfferman</t>
  </si>
  <si>
    <t>QuantedTrading</t>
  </si>
  <si>
    <t>majestic_circus</t>
  </si>
  <si>
    <t>satoshira4</t>
  </si>
  <si>
    <t>MiddleX201</t>
  </si>
  <si>
    <t>iamredhefner</t>
  </si>
  <si>
    <t>shuttenwatch</t>
  </si>
  <si>
    <t>Jeremiahpablo4</t>
  </si>
  <si>
    <t>NPC_AndreaKate</t>
  </si>
  <si>
    <t>schnauzerBMW</t>
  </si>
  <si>
    <t>Alhadi_Fahd</t>
  </si>
  <si>
    <t>AhmedMo45286819</t>
  </si>
  <si>
    <t>crypto_point07</t>
  </si>
  <si>
    <t>SSMechanicYT</t>
  </si>
  <si>
    <t>laurae_thomas</t>
  </si>
  <si>
    <t>Econschool2</t>
  </si>
  <si>
    <t>aix10ae</t>
  </si>
  <si>
    <t>Belma72976949</t>
  </si>
  <si>
    <t>tjstaten1</t>
  </si>
  <si>
    <t>Suiemoto_XRP</t>
  </si>
  <si>
    <t>TayAbraham</t>
  </si>
  <si>
    <t>theonlykas_</t>
  </si>
  <si>
    <t>markjpjenkins84</t>
  </si>
  <si>
    <t>asceticat</t>
  </si>
  <si>
    <t>FearZodiacGG</t>
  </si>
  <si>
    <t>GormanTrip</t>
  </si>
  <si>
    <t>Odissey110</t>
  </si>
  <si>
    <t>TBcrazyRT</t>
  </si>
  <si>
    <t>Ineffablock</t>
  </si>
  <si>
    <t>adrian19777575</t>
  </si>
  <si>
    <t>kelonICURN</t>
  </si>
  <si>
    <t>theguapfather</t>
  </si>
  <si>
    <t>_robertcraddock</t>
  </si>
  <si>
    <t>CONative007</t>
  </si>
  <si>
    <t>MJBrutusX</t>
  </si>
  <si>
    <t>Dmp_tek</t>
  </si>
  <si>
    <t>DR_Dr1zzy</t>
  </si>
  <si>
    <t>jacobCutter0460</t>
  </si>
  <si>
    <t>gal67543</t>
  </si>
  <si>
    <t>jhonclaif</t>
  </si>
  <si>
    <t>kasperpatrick1</t>
  </si>
  <si>
    <t>vastpodcasts</t>
  </si>
  <si>
    <t>EffaShow</t>
  </si>
  <si>
    <t>IanGran70019439</t>
  </si>
  <si>
    <t>Bitcoin_iloha</t>
  </si>
  <si>
    <t>tacoisblessed</t>
  </si>
  <si>
    <t>metamirgame</t>
  </si>
  <si>
    <t>Marco644196</t>
  </si>
  <si>
    <t>leo_hilse</t>
  </si>
  <si>
    <t>yusuferturkTR</t>
  </si>
  <si>
    <t>MysticalPackers</t>
  </si>
  <si>
    <t>return2grookey</t>
  </si>
  <si>
    <t>247weed_com</t>
  </si>
  <si>
    <t>real1mod</t>
  </si>
  <si>
    <t>TrickTrickms</t>
  </si>
  <si>
    <t>G5ToxicKing</t>
  </si>
  <si>
    <t>y_spangle</t>
  </si>
  <si>
    <t>SMrehil</t>
  </si>
  <si>
    <t>oncechance81</t>
  </si>
  <si>
    <t>R1yFyzMZyeuXdVu</t>
  </si>
  <si>
    <t>Misrarmadani</t>
  </si>
  <si>
    <t>urup_il</t>
  </si>
  <si>
    <t>SteelerMan23</t>
  </si>
  <si>
    <t>jamiedonald1972</t>
  </si>
  <si>
    <t>joemarchan2</t>
  </si>
  <si>
    <t>KoehlerChuc</t>
  </si>
  <si>
    <t>Sexualchalklet</t>
  </si>
  <si>
    <t>tazway68</t>
  </si>
  <si>
    <t>ColleenBushnell</t>
  </si>
  <si>
    <t>mofthestory</t>
  </si>
  <si>
    <t>AVALANCHE_369</t>
  </si>
  <si>
    <t>kamui4671</t>
  </si>
  <si>
    <t>BlackspyI</t>
  </si>
  <si>
    <t>ShenronOrg</t>
  </si>
  <si>
    <t>grandadripp</t>
  </si>
  <si>
    <t>PitbullChain</t>
  </si>
  <si>
    <t>Crea_TV_</t>
  </si>
  <si>
    <t>rstoff1</t>
  </si>
  <si>
    <t>pacprosperity</t>
  </si>
  <si>
    <t>logical77711</t>
  </si>
  <si>
    <t>o____principe</t>
  </si>
  <si>
    <t>ECochranFOX10</t>
  </si>
  <si>
    <t>ColeTrim06</t>
  </si>
  <si>
    <t>Escobar_Fold69</t>
  </si>
  <si>
    <t>hunoof_furqan</t>
  </si>
  <si>
    <t>PrankPanelABC</t>
  </si>
  <si>
    <t>FredFournier16</t>
  </si>
  <si>
    <t>oficialinksb</t>
  </si>
  <si>
    <t>PhillipAustin69</t>
  </si>
  <si>
    <t>Colette_L_Brown</t>
  </si>
  <si>
    <t>you_uzaki</t>
  </si>
  <si>
    <t>CandlesFFF</t>
  </si>
  <si>
    <t>russsellcrow</t>
  </si>
  <si>
    <t>darringunn87</t>
  </si>
  <si>
    <t>JerryMandarin0</t>
  </si>
  <si>
    <t>INBLUE_040812</t>
  </si>
  <si>
    <t>CosmicBlesedEye</t>
  </si>
  <si>
    <t>Ryanmariebach78</t>
  </si>
  <si>
    <t>AncientEpoch</t>
  </si>
  <si>
    <t>888van888</t>
  </si>
  <si>
    <t>IamHandrock</t>
  </si>
  <si>
    <t>jameybrands</t>
  </si>
  <si>
    <t>GenieOfWallSt</t>
  </si>
  <si>
    <t>YasinKalattas</t>
  </si>
  <si>
    <t>402wholesale</t>
  </si>
  <si>
    <t>artbynx</t>
  </si>
  <si>
    <t>Bemudayan</t>
  </si>
  <si>
    <t>eoonk</t>
  </si>
  <si>
    <t>neminem404</t>
  </si>
  <si>
    <t>KoffyDrinker</t>
  </si>
  <si>
    <t>JohnBrunelle</t>
  </si>
  <si>
    <t>vasileburcin</t>
  </si>
  <si>
    <t>the_tdave</t>
  </si>
  <si>
    <t>william_toti</t>
  </si>
  <si>
    <t>mlauret</t>
  </si>
  <si>
    <t>DHWartist</t>
  </si>
  <si>
    <t>clathem</t>
  </si>
  <si>
    <t>The_PunKing</t>
  </si>
  <si>
    <t>markvaneijk</t>
  </si>
  <si>
    <t>benjamintua</t>
  </si>
  <si>
    <t>HTPBOOST</t>
  </si>
  <si>
    <t>JDI_SZN</t>
  </si>
  <si>
    <t>NUK313</t>
  </si>
  <si>
    <t>davidmccalla</t>
  </si>
  <si>
    <t>JeffreeGarcon</t>
  </si>
  <si>
    <t>ZackPike</t>
  </si>
  <si>
    <t>jimpvalentine</t>
  </si>
  <si>
    <t>tmituzas</t>
  </si>
  <si>
    <t>domdeshaies</t>
  </si>
  <si>
    <t>swendave</t>
  </si>
  <si>
    <t>dpod52</t>
  </si>
  <si>
    <t>ponshiro</t>
  </si>
  <si>
    <t>andrasroos</t>
  </si>
  <si>
    <t>hinakaga</t>
  </si>
  <si>
    <t>Chris247Bail</t>
  </si>
  <si>
    <t>michaelnewborn</t>
  </si>
  <si>
    <t>SantiagoMalave</t>
  </si>
  <si>
    <t>hiphipporeh</t>
  </si>
  <si>
    <t>bechtweets</t>
  </si>
  <si>
    <t>mary_antal</t>
  </si>
  <si>
    <t>24Luo_hrs</t>
  </si>
  <si>
    <t>dahuettl</t>
  </si>
  <si>
    <t>FrancisAparicio</t>
  </si>
  <si>
    <t>RoberthAnthonny</t>
  </si>
  <si>
    <t>ZulianoenUSA</t>
  </si>
  <si>
    <t>alex2076</t>
  </si>
  <si>
    <t>jedicary</t>
  </si>
  <si>
    <t>TatiParadella</t>
  </si>
  <si>
    <t>MANOLODELASOTA</t>
  </si>
  <si>
    <t>utkocak</t>
  </si>
  <si>
    <t>giovbcapra</t>
  </si>
  <si>
    <t>govindanaik</t>
  </si>
  <si>
    <t>sizeless33</t>
  </si>
  <si>
    <t>popstarjerry_</t>
  </si>
  <si>
    <t>adhamsheikh</t>
  </si>
  <si>
    <t>shunyamadatanak</t>
  </si>
  <si>
    <t>cardenas1811</t>
  </si>
  <si>
    <t>MarleeKayla</t>
  </si>
  <si>
    <t>ufuk_cey</t>
  </si>
  <si>
    <t>ehdgh141_a</t>
  </si>
  <si>
    <t>_DJ_DC_</t>
  </si>
  <si>
    <t>iTeach4aLiVin</t>
  </si>
  <si>
    <t>51_ARIGA</t>
  </si>
  <si>
    <t>Lougise</t>
  </si>
  <si>
    <t>jdotknows</t>
  </si>
  <si>
    <t>EGSozuer</t>
  </si>
  <si>
    <t>akais1108</t>
  </si>
  <si>
    <t>tomt220</t>
  </si>
  <si>
    <t>Salageri</t>
  </si>
  <si>
    <t>kimsirinapa</t>
  </si>
  <si>
    <t>striking_meet</t>
  </si>
  <si>
    <t>SultanBenHelal</t>
  </si>
  <si>
    <t>JPGalligan</t>
  </si>
  <si>
    <t>jgrotzinger</t>
  </si>
  <si>
    <t>tilltabulous</t>
  </si>
  <si>
    <t>MasterOfWizard</t>
  </si>
  <si>
    <t>switbabiface</t>
  </si>
  <si>
    <t>Broomba50</t>
  </si>
  <si>
    <t>SilkyJohnsin_</t>
  </si>
  <si>
    <t>pranxraj</t>
  </si>
  <si>
    <t>Thrift_Unit</t>
  </si>
  <si>
    <t>jmd_manny</t>
  </si>
  <si>
    <t>NewNormal</t>
  </si>
  <si>
    <t>Dubl_07</t>
  </si>
  <si>
    <t>konniedr</t>
  </si>
  <si>
    <t>PatrickOMose</t>
  </si>
  <si>
    <t>benita_v_eyssen</t>
  </si>
  <si>
    <t>ItsYazsi3</t>
  </si>
  <si>
    <t>batemanjames</t>
  </si>
  <si>
    <t>TwinLynette</t>
  </si>
  <si>
    <t>alanmont30</t>
  </si>
  <si>
    <t>Fwbutt</t>
  </si>
  <si>
    <t>LetoEnchanted</t>
  </si>
  <si>
    <t>AzizOtb</t>
  </si>
  <si>
    <t>John_Milazzo</t>
  </si>
  <si>
    <t>louissparadajr</t>
  </si>
  <si>
    <t>who_alexjones</t>
  </si>
  <si>
    <t>peterjfischel</t>
  </si>
  <si>
    <t>_Ephii_</t>
  </si>
  <si>
    <t>shabakaaa_sport</t>
  </si>
  <si>
    <t>BandrAseeri</t>
  </si>
  <si>
    <t>Mory_2011</t>
  </si>
  <si>
    <t>wjohnsonsled</t>
  </si>
  <si>
    <t>RyanJSieb</t>
  </si>
  <si>
    <t>Kru_dot</t>
  </si>
  <si>
    <t>MichaelClark_92</t>
  </si>
  <si>
    <t>mohinisrinivas</t>
  </si>
  <si>
    <t>NathanCiano</t>
  </si>
  <si>
    <t>jmdmns</t>
  </si>
  <si>
    <t>HanaJeschke</t>
  </si>
  <si>
    <t>MrLFArano</t>
  </si>
  <si>
    <t>AmolMehta98</t>
  </si>
  <si>
    <t>KenMerritt1</t>
  </si>
  <si>
    <t>mao6boss2</t>
  </si>
  <si>
    <t>ssaadd69</t>
  </si>
  <si>
    <t>TDraudt</t>
  </si>
  <si>
    <t>HHannelin</t>
  </si>
  <si>
    <t>snipingcookie</t>
  </si>
  <si>
    <t>JoshuaStover169</t>
  </si>
  <si>
    <t>Tbiniam</t>
  </si>
  <si>
    <t>TH_Jameson</t>
  </si>
  <si>
    <t>larsleber</t>
  </si>
  <si>
    <t>awadna650</t>
  </si>
  <si>
    <t>DrAbodoviC</t>
  </si>
  <si>
    <t>qnfans</t>
  </si>
  <si>
    <t>DealsByCurtis</t>
  </si>
  <si>
    <t>JonathanDitren</t>
  </si>
  <si>
    <t>HuMontague</t>
  </si>
  <si>
    <t>pedrohcm01</t>
  </si>
  <si>
    <t>Dr1pG0d_</t>
  </si>
  <si>
    <t>buddromusic</t>
  </si>
  <si>
    <t>zooted</t>
  </si>
  <si>
    <t>vdledge</t>
  </si>
  <si>
    <t>Magiccataa</t>
  </si>
  <si>
    <t>IFTA_WELFARE</t>
  </si>
  <si>
    <t>KaneSivesind</t>
  </si>
  <si>
    <t>jordysmilde</t>
  </si>
  <si>
    <t>officalMG2030</t>
  </si>
  <si>
    <t>realhopedied</t>
  </si>
  <si>
    <t>Galatians_five</t>
  </si>
  <si>
    <t>iampriteshetty</t>
  </si>
  <si>
    <t>CFCRyro</t>
  </si>
  <si>
    <t>HughDOdom</t>
  </si>
  <si>
    <t>Gilo1965</t>
  </si>
  <si>
    <t>tale_xxx</t>
  </si>
  <si>
    <t>Joseph_Trum</t>
  </si>
  <si>
    <t>S__AJ4</t>
  </si>
  <si>
    <t>ArsenHenry</t>
  </si>
  <si>
    <t>50shadesofFoley</t>
  </si>
  <si>
    <t>_amyfu</t>
  </si>
  <si>
    <t>joshua_p_jung</t>
  </si>
  <si>
    <t>SoCaliCop</t>
  </si>
  <si>
    <t>anoopcodes</t>
  </si>
  <si>
    <t>yavuzarslantv</t>
  </si>
  <si>
    <t>nnnniiiicee</t>
  </si>
  <si>
    <t>sabinekofx</t>
  </si>
  <si>
    <t>ibrahimrmt</t>
  </si>
  <si>
    <t>xyrotrades</t>
  </si>
  <si>
    <t>cpdensham</t>
  </si>
  <si>
    <t>FisherLacy</t>
  </si>
  <si>
    <t>khojajs</t>
  </si>
  <si>
    <t>chrypto41</t>
  </si>
  <si>
    <t>DxveAarin</t>
  </si>
  <si>
    <t>Hindtweet</t>
  </si>
  <si>
    <t>TheAvishekSingh</t>
  </si>
  <si>
    <t>GraminBalak</t>
  </si>
  <si>
    <t>wxcaudle</t>
  </si>
  <si>
    <t>tabushaker5</t>
  </si>
  <si>
    <t>Thepetitmad</t>
  </si>
  <si>
    <t>FacilitatorFN</t>
  </si>
  <si>
    <t>muneerahSAA</t>
  </si>
  <si>
    <t>Ellen_Beth_17</t>
  </si>
  <si>
    <t>DanielLemky</t>
  </si>
  <si>
    <t>YagduttT</t>
  </si>
  <si>
    <t>AQ_SanAntonio</t>
  </si>
  <si>
    <t>srdastouri</t>
  </si>
  <si>
    <t>ozdemirkbulut</t>
  </si>
  <si>
    <t>keisuketayu</t>
  </si>
  <si>
    <t>OuuGirlitzCody</t>
  </si>
  <si>
    <t>diariodelpaisdo</t>
  </si>
  <si>
    <t>HydroxideLoL</t>
  </si>
  <si>
    <t>fanaticoinfor99</t>
  </si>
  <si>
    <t>Younghogey</t>
  </si>
  <si>
    <t>AllisonMelodyTV</t>
  </si>
  <si>
    <t>nyaromight</t>
  </si>
  <si>
    <t>Menrvan</t>
  </si>
  <si>
    <t>m1z2p3q4l5a</t>
  </si>
  <si>
    <t>AanalKotak</t>
  </si>
  <si>
    <t>bond_exchange</t>
  </si>
  <si>
    <t>julenciaga</t>
  </si>
  <si>
    <t>eatwellsfl</t>
  </si>
  <si>
    <t>birakki</t>
  </si>
  <si>
    <t>USCDataScience</t>
  </si>
  <si>
    <t>datacathy</t>
  </si>
  <si>
    <t>SeniorAhmmed</t>
  </si>
  <si>
    <t>fdiasandre</t>
  </si>
  <si>
    <t>DCC_KAZ</t>
  </si>
  <si>
    <t>ZZ0hk7VR6nvDO9j</t>
  </si>
  <si>
    <t>shubhampudhari</t>
  </si>
  <si>
    <t>abdallaguurre</t>
  </si>
  <si>
    <t>bmichaelgroff</t>
  </si>
  <si>
    <t>alec_creasy</t>
  </si>
  <si>
    <t>aalegriamusic</t>
  </si>
  <si>
    <t>fr_0oy</t>
  </si>
  <si>
    <t>gacha9682</t>
  </si>
  <si>
    <t>Crypto_Chulo007</t>
  </si>
  <si>
    <t>timmyshash</t>
  </si>
  <si>
    <t>crystallovelyp</t>
  </si>
  <si>
    <t>davidwillis138</t>
  </si>
  <si>
    <t>ZachDanielczyk1</t>
  </si>
  <si>
    <t>crypticit</t>
  </si>
  <si>
    <t>bell_nie</t>
  </si>
  <si>
    <t>Reesescup_23</t>
  </si>
  <si>
    <t>CiphleX</t>
  </si>
  <si>
    <t>frd_butter</t>
  </si>
  <si>
    <t>JoshuaTradess</t>
  </si>
  <si>
    <t>Arahabica1</t>
  </si>
  <si>
    <t>abdulrahmanmord</t>
  </si>
  <si>
    <t>TroopLoverPauly</t>
  </si>
  <si>
    <t>PennyFlyEnt</t>
  </si>
  <si>
    <t>tualynha</t>
  </si>
  <si>
    <t>FernandaTrecen1</t>
  </si>
  <si>
    <t>Railroadsensei</t>
  </si>
  <si>
    <t>KyProRen</t>
  </si>
  <si>
    <t>Racer2Nfs</t>
  </si>
  <si>
    <t>kwabs__</t>
  </si>
  <si>
    <t>SamForman979</t>
  </si>
  <si>
    <t>HHElafifi</t>
  </si>
  <si>
    <t>rabreca1997</t>
  </si>
  <si>
    <t>technohipster42</t>
  </si>
  <si>
    <t>tomato_mgn</t>
  </si>
  <si>
    <t>jainvibhor18</t>
  </si>
  <si>
    <t>darcy_it_com</t>
  </si>
  <si>
    <t>tjridd10_PMP</t>
  </si>
  <si>
    <t>HattwigLars</t>
  </si>
  <si>
    <t>nipslol</t>
  </si>
  <si>
    <t>dylanhoward22</t>
  </si>
  <si>
    <t>MrFaneto2x</t>
  </si>
  <si>
    <t>cteethomas</t>
  </si>
  <si>
    <t>getivella</t>
  </si>
  <si>
    <t>l_7iruqq</t>
  </si>
  <si>
    <t>T965x</t>
  </si>
  <si>
    <t>C2CColectibles</t>
  </si>
  <si>
    <t>DFISH_TV</t>
  </si>
  <si>
    <t>theantoinesolis</t>
  </si>
  <si>
    <t>ThornwoodAthle1</t>
  </si>
  <si>
    <t>WSyourman</t>
  </si>
  <si>
    <t>dranitsingh</t>
  </si>
  <si>
    <t>theJohnCadavid</t>
  </si>
  <si>
    <t>cryptowinx</t>
  </si>
  <si>
    <t>chriscowpland</t>
  </si>
  <si>
    <t>KokubunjiLife</t>
  </si>
  <si>
    <t>lovelyhousecat</t>
  </si>
  <si>
    <t>MadameMachine</t>
  </si>
  <si>
    <t>ShawnMc01127434</t>
  </si>
  <si>
    <t>OssieBornGerman</t>
  </si>
  <si>
    <t>T2Muzic</t>
  </si>
  <si>
    <t>bernardortzke</t>
  </si>
  <si>
    <t>yogibae420</t>
  </si>
  <si>
    <t>0xChrisL</t>
  </si>
  <si>
    <t>BrendanStude</t>
  </si>
  <si>
    <t>ho_saku_v</t>
  </si>
  <si>
    <t>darshanpSpeaks</t>
  </si>
  <si>
    <t>HabitsCreative</t>
  </si>
  <si>
    <t>mytogblog</t>
  </si>
  <si>
    <t>HarleyJ</t>
  </si>
  <si>
    <t>meronsoda_0719</t>
  </si>
  <si>
    <t>EPRO_ME</t>
  </si>
  <si>
    <t>car_selsupport</t>
  </si>
  <si>
    <t>TenazEnergy</t>
  </si>
  <si>
    <t>GipsonBros</t>
  </si>
  <si>
    <t>notNGMl</t>
  </si>
  <si>
    <t>AstuteAnalytic1</t>
  </si>
  <si>
    <t>numbauponly</t>
  </si>
  <si>
    <t>RTX_PESO</t>
  </si>
  <si>
    <t>StrategyRisks</t>
  </si>
  <si>
    <t>IoMadora</t>
  </si>
  <si>
    <t>usamimi__usagi</t>
  </si>
  <si>
    <t>g_nunh</t>
  </si>
  <si>
    <t>Samiccus</t>
  </si>
  <si>
    <t>Wayn2Wayn</t>
  </si>
  <si>
    <t>thecrownchinnor</t>
  </si>
  <si>
    <t>dandemello</t>
  </si>
  <si>
    <t>ogine_t</t>
  </si>
  <si>
    <t>millet_009</t>
  </si>
  <si>
    <t>Alsara2k</t>
  </si>
  <si>
    <t>coeurapika</t>
  </si>
  <si>
    <t>BlockCrest</t>
  </si>
  <si>
    <t>KerissaKuis</t>
  </si>
  <si>
    <t>BoatSnaps</t>
  </si>
  <si>
    <t>snow_white_75</t>
  </si>
  <si>
    <t>Swehla_Steven1</t>
  </si>
  <si>
    <t>Cohesivegroup1</t>
  </si>
  <si>
    <t>2026alanabryant</t>
  </si>
  <si>
    <t>hanseaticeth</t>
  </si>
  <si>
    <t>RealArancini</t>
  </si>
  <si>
    <t>logicNFT</t>
  </si>
  <si>
    <t>fuelfoundryio</t>
  </si>
  <si>
    <t>eiyoujoin</t>
  </si>
  <si>
    <t>colombiacherry</t>
  </si>
  <si>
    <t>BabaBooeyFL</t>
  </si>
  <si>
    <t>RemoCan62</t>
  </si>
  <si>
    <t>ahmedgungor_</t>
  </si>
  <si>
    <t>dab3838</t>
  </si>
  <si>
    <t>poolguru01</t>
  </si>
  <si>
    <t>realsthhrs</t>
  </si>
  <si>
    <t>El_Sociologue</t>
  </si>
  <si>
    <t>esmedragona</t>
  </si>
  <si>
    <t>DanGoikhman</t>
  </si>
  <si>
    <t>TrustedTokens</t>
  </si>
  <si>
    <t>LucasDavisQB1</t>
  </si>
  <si>
    <t>Kenmay1Magoo</t>
  </si>
  <si>
    <t>M4Penta</t>
  </si>
  <si>
    <t>ezerunning</t>
  </si>
  <si>
    <t>EdwardScanlan08</t>
  </si>
  <si>
    <t>AdamVisualsav</t>
  </si>
  <si>
    <t>mfproudman</t>
  </si>
  <si>
    <t>stokesnews15</t>
  </si>
  <si>
    <t>Bb_lli3</t>
  </si>
  <si>
    <t>Tindirindis1</t>
  </si>
  <si>
    <t>RobertL46987332</t>
  </si>
  <si>
    <t>RTGC_</t>
  </si>
  <si>
    <t>MrNarcoNFT</t>
  </si>
  <si>
    <t>monsterbaxter44</t>
  </si>
  <si>
    <t>jodellonstott</t>
  </si>
  <si>
    <t>SAORI_BLUE_</t>
  </si>
  <si>
    <t>HuSTV22</t>
  </si>
  <si>
    <t>RyanMarrs20</t>
  </si>
  <si>
    <t>rarebitfiend13</t>
  </si>
  <si>
    <t>BubbaTait</t>
  </si>
  <si>
    <t>SirCryptoConrad</t>
  </si>
  <si>
    <t>DAKAIMETA</t>
  </si>
  <si>
    <t>carlos_melo_py</t>
  </si>
  <si>
    <t>hbpbyrk</t>
  </si>
  <si>
    <t>TheCjHPodcast</t>
  </si>
  <si>
    <t>muraiyoukichi</t>
  </si>
  <si>
    <t>videoeditornick</t>
  </si>
  <si>
    <t>playTSOGO</t>
  </si>
  <si>
    <t>MattGreen_JGM</t>
  </si>
  <si>
    <t>sumnerfield</t>
  </si>
  <si>
    <t>net_ghosty</t>
  </si>
  <si>
    <t>e_metasub</t>
  </si>
  <si>
    <t>GardenMinistry1</t>
  </si>
  <si>
    <t>kudomichi_bot</t>
  </si>
  <si>
    <t>OpenTownProject</t>
  </si>
  <si>
    <t>hsn_kyu_taro</t>
  </si>
  <si>
    <t>daisepazon</t>
  </si>
  <si>
    <t>BufordTBigHoss</t>
  </si>
  <si>
    <t>IntEOD</t>
  </si>
  <si>
    <t>F_XXX_U</t>
  </si>
  <si>
    <t>lotmatic</t>
  </si>
  <si>
    <t>MAGAGurl86</t>
  </si>
  <si>
    <t>anthonybors</t>
  </si>
  <si>
    <t>steven_chell</t>
  </si>
  <si>
    <t>Jacobtmueller</t>
  </si>
  <si>
    <t>TristanTheKiwi</t>
  </si>
  <si>
    <t>RoryDavidStudio</t>
  </si>
  <si>
    <t>KnutarMike</t>
  </si>
  <si>
    <t>brandsmith0099</t>
  </si>
  <si>
    <t>tee_aziz</t>
  </si>
  <si>
    <t>BayAreaTimes</t>
  </si>
  <si>
    <t>JaymeP13</t>
  </si>
  <si>
    <t>Bonobo_BSC</t>
  </si>
  <si>
    <t>TFDSorare</t>
  </si>
  <si>
    <t>redshoesrise</t>
  </si>
  <si>
    <t>tozemon_io</t>
  </si>
  <si>
    <t>Sintionz</t>
  </si>
  <si>
    <t>itsThomasT</t>
  </si>
  <si>
    <t>EcoSolarPunks</t>
  </si>
  <si>
    <t>hopewills</t>
  </si>
  <si>
    <t>wildburrit0</t>
  </si>
  <si>
    <t>jalkove</t>
  </si>
  <si>
    <t>charliesullivan</t>
  </si>
  <si>
    <t>ungkool</t>
  </si>
  <si>
    <t>dorkmo</t>
  </si>
  <si>
    <t>LadyDarkS15</t>
  </si>
  <si>
    <t>deano16</t>
  </si>
  <si>
    <t>shahzadaslammu</t>
  </si>
  <si>
    <t>RandomRocker</t>
  </si>
  <si>
    <t>EdNapier</t>
  </si>
  <si>
    <t>HadasOnPolitics</t>
  </si>
  <si>
    <t>hoffmanjeff</t>
  </si>
  <si>
    <t>pamalford</t>
  </si>
  <si>
    <t>erica4advocacy</t>
  </si>
  <si>
    <t>Sporph</t>
  </si>
  <si>
    <t>woodshane</t>
  </si>
  <si>
    <t>And_I88</t>
  </si>
  <si>
    <t>rrwc110</t>
  </si>
  <si>
    <t>XMorbius</t>
  </si>
  <si>
    <t>cjwscapeann</t>
  </si>
  <si>
    <t>texaswoman01</t>
  </si>
  <si>
    <t>JasonMcCloy</t>
  </si>
  <si>
    <t>Tylerwttu</t>
  </si>
  <si>
    <t>ZapBible</t>
  </si>
  <si>
    <t>barista_kane</t>
  </si>
  <si>
    <t>ajacktaylor</t>
  </si>
  <si>
    <t>awalls2009</t>
  </si>
  <si>
    <t>br0kenAI</t>
  </si>
  <si>
    <t>adgcarr</t>
  </si>
  <si>
    <t>ravibrewster</t>
  </si>
  <si>
    <t>r1chcanales</t>
  </si>
  <si>
    <t>realRobPotthoff</t>
  </si>
  <si>
    <t>MichaelRCowen</t>
  </si>
  <si>
    <t>joelguerram23</t>
  </si>
  <si>
    <t>riverajohnny</t>
  </si>
  <si>
    <t>sripadkn</t>
  </si>
  <si>
    <t>DerekTrimm</t>
  </si>
  <si>
    <t>mateba_jp</t>
  </si>
  <si>
    <t>farismohaab</t>
  </si>
  <si>
    <t>karandeepdps</t>
  </si>
  <si>
    <t>Neostardust</t>
  </si>
  <si>
    <t>anti_naprednjak</t>
  </si>
  <si>
    <t>SamBravo</t>
  </si>
  <si>
    <t>rstaten1</t>
  </si>
  <si>
    <t>gotoh943</t>
  </si>
  <si>
    <t>RickSanchezC180</t>
  </si>
  <si>
    <t>dbirulia</t>
  </si>
  <si>
    <t>Dcerongam</t>
  </si>
  <si>
    <t>Inspired_81</t>
  </si>
  <si>
    <t>ken_anew_ken</t>
  </si>
  <si>
    <t>griff2409</t>
  </si>
  <si>
    <t>idooces</t>
  </si>
  <si>
    <t>elboletoganador</t>
  </si>
  <si>
    <t>manciadenis10</t>
  </si>
  <si>
    <t>hopeforce</t>
  </si>
  <si>
    <t>iam_KarthikC</t>
  </si>
  <si>
    <t>alghunaimi</t>
  </si>
  <si>
    <t>BassemMohammed</t>
  </si>
  <si>
    <t>Far4Truth</t>
  </si>
  <si>
    <t>derkonNine</t>
  </si>
  <si>
    <t>MSRNWCO</t>
  </si>
  <si>
    <t>archijnrhez</t>
  </si>
  <si>
    <t>SomInternetGuy</t>
  </si>
  <si>
    <t>fabian_tx</t>
  </si>
  <si>
    <t>GoldRasool</t>
  </si>
  <si>
    <t>abdz_alh</t>
  </si>
  <si>
    <t>alesinibaldi</t>
  </si>
  <si>
    <t>franjohn21</t>
  </si>
  <si>
    <t>RoxasFan101</t>
  </si>
  <si>
    <t>faisalalotaibi2</t>
  </si>
  <si>
    <t>vegar_wang</t>
  </si>
  <si>
    <t>mansathemoor</t>
  </si>
  <si>
    <t>scherp23</t>
  </si>
  <si>
    <t>_Saif333</t>
  </si>
  <si>
    <t>0xantman</t>
  </si>
  <si>
    <t>vincenttenberge</t>
  </si>
  <si>
    <t>Bilaloztrk28</t>
  </si>
  <si>
    <t>dave_augusto</t>
  </si>
  <si>
    <t>jordanLusk</t>
  </si>
  <si>
    <t>albertone_ricci</t>
  </si>
  <si>
    <t>motlaqalazmi</t>
  </si>
  <si>
    <t>theking108888</t>
  </si>
  <si>
    <t>_ibsmh</t>
  </si>
  <si>
    <t>ZachJones1994</t>
  </si>
  <si>
    <t>Jerzy79franK</t>
  </si>
  <si>
    <t>_drewleon</t>
  </si>
  <si>
    <t>Kreeped</t>
  </si>
  <si>
    <t>59w</t>
  </si>
  <si>
    <t>kubaadamiak</t>
  </si>
  <si>
    <t>plentypolo</t>
  </si>
  <si>
    <t>theopratr</t>
  </si>
  <si>
    <t>ufukemremavis</t>
  </si>
  <si>
    <t>thedirtymac68</t>
  </si>
  <si>
    <t>Azksa</t>
  </si>
  <si>
    <t>brooklynaire_</t>
  </si>
  <si>
    <t>adamtarmstrong</t>
  </si>
  <si>
    <t>RossDavidson7</t>
  </si>
  <si>
    <t>getfishtank</t>
  </si>
  <si>
    <t>AlisonSilves</t>
  </si>
  <si>
    <t>PepperoniRiver</t>
  </si>
  <si>
    <t>cojones20</t>
  </si>
  <si>
    <t>Biinsaud9</t>
  </si>
  <si>
    <t>MommaKort</t>
  </si>
  <si>
    <t>WHGR8</t>
  </si>
  <si>
    <t>ayushrampant</t>
  </si>
  <si>
    <t>lutzmbryan</t>
  </si>
  <si>
    <t>DPayton1979</t>
  </si>
  <si>
    <t>chrisnutz288</t>
  </si>
  <si>
    <t>RMHancockMusic</t>
  </si>
  <si>
    <t>beingKV_</t>
  </si>
  <si>
    <t>unsalper</t>
  </si>
  <si>
    <t>No0R707</t>
  </si>
  <si>
    <t>insanegamer52</t>
  </si>
  <si>
    <t>jeffreyguenther</t>
  </si>
  <si>
    <t>OliBaseley</t>
  </si>
  <si>
    <t>amir_eblan</t>
  </si>
  <si>
    <t>isarpishan</t>
  </si>
  <si>
    <t>Rosendolopez12</t>
  </si>
  <si>
    <t>DamonkirbyKirby</t>
  </si>
  <si>
    <t>itisjustmatt</t>
  </si>
  <si>
    <t>gta5california</t>
  </si>
  <si>
    <t>MarkAGilyard</t>
  </si>
  <si>
    <t>chriswhale662</t>
  </si>
  <si>
    <t>GentleGiantM2S</t>
  </si>
  <si>
    <t>Damn_Daxx</t>
  </si>
  <si>
    <t>harshulj</t>
  </si>
  <si>
    <t>parthjuneja89</t>
  </si>
  <si>
    <t>Lucamokyu</t>
  </si>
  <si>
    <t>poundchan</t>
  </si>
  <si>
    <t>MajesticJeremy</t>
  </si>
  <si>
    <t>ldanikasih</t>
  </si>
  <si>
    <t>Fukuro_Nekone</t>
  </si>
  <si>
    <t>givinfaces_life</t>
  </si>
  <si>
    <t>SirOMGitsYOU</t>
  </si>
  <si>
    <t>MePiikanLzBolaz</t>
  </si>
  <si>
    <t>MarkMcWhinney</t>
  </si>
  <si>
    <t>LeslieBailey96</t>
  </si>
  <si>
    <t>JohnnyWilcox21</t>
  </si>
  <si>
    <t>ClaudeMandy</t>
  </si>
  <si>
    <t>ABasicBartender</t>
  </si>
  <si>
    <t>MSN___MSN</t>
  </si>
  <si>
    <t>KidEnyx</t>
  </si>
  <si>
    <t>metaverso</t>
  </si>
  <si>
    <t>texassucks111</t>
  </si>
  <si>
    <t>THOTKRA</t>
  </si>
  <si>
    <t>GarretBiss</t>
  </si>
  <si>
    <t>SpencerChandlee</t>
  </si>
  <si>
    <t>BenAdamsonDXB</t>
  </si>
  <si>
    <t>CreatorsMeaning</t>
  </si>
  <si>
    <t>JanosWildman</t>
  </si>
  <si>
    <t>ca_kumarpradeep</t>
  </si>
  <si>
    <t>MAK112345</t>
  </si>
  <si>
    <t>SaturnRoyal</t>
  </si>
  <si>
    <t>randykeel61</t>
  </si>
  <si>
    <t>MessageLVL</t>
  </si>
  <si>
    <t>YungHoncho_</t>
  </si>
  <si>
    <t>kmfp1983</t>
  </si>
  <si>
    <t>mahad_bajwa</t>
  </si>
  <si>
    <t>k44sh_</t>
  </si>
  <si>
    <t>GeorgeTsiLoco</t>
  </si>
  <si>
    <t>hhsahay</t>
  </si>
  <si>
    <t>ALAW_01</t>
  </si>
  <si>
    <t>NAlanbar</t>
  </si>
  <si>
    <t>omar_tahmal</t>
  </si>
  <si>
    <t>_wmiis</t>
  </si>
  <si>
    <t>tariqislamkhan0</t>
  </si>
  <si>
    <t>IllinoisMHA</t>
  </si>
  <si>
    <t>202Magnus</t>
  </si>
  <si>
    <t>valtics</t>
  </si>
  <si>
    <t>TonyG723</t>
  </si>
  <si>
    <t>ertugrul_sfk</t>
  </si>
  <si>
    <t>IesAbd</t>
  </si>
  <si>
    <t>1404_Alshehri</t>
  </si>
  <si>
    <t>Nxbulaz</t>
  </si>
  <si>
    <t>yyh4662</t>
  </si>
  <si>
    <t>Evanswaff</t>
  </si>
  <si>
    <t>jakesportsguy</t>
  </si>
  <si>
    <t>fizzxbt</t>
  </si>
  <si>
    <t>freight_runners</t>
  </si>
  <si>
    <t>ChristiCurtis27</t>
  </si>
  <si>
    <t>Explore_NV_ASIA</t>
  </si>
  <si>
    <t>Rellmon00</t>
  </si>
  <si>
    <t>kushalarora16</t>
  </si>
  <si>
    <t>teiron4prez</t>
  </si>
  <si>
    <t>_courage_to</t>
  </si>
  <si>
    <t>mirzakhalov98</t>
  </si>
  <si>
    <t>antonisemu</t>
  </si>
  <si>
    <t>daikon_lv99</t>
  </si>
  <si>
    <t>Nobodys_Inn</t>
  </si>
  <si>
    <t>Kashif_US</t>
  </si>
  <si>
    <t>OGOptionSlayer</t>
  </si>
  <si>
    <t>ryogahat</t>
  </si>
  <si>
    <t>didxci</t>
  </si>
  <si>
    <t>Redizon_Senpai</t>
  </si>
  <si>
    <t>honest_history</t>
  </si>
  <si>
    <t>xadam069x</t>
  </si>
  <si>
    <t>zerodmg</t>
  </si>
  <si>
    <t>AASIFMK47</t>
  </si>
  <si>
    <t>Joe_Cryptech</t>
  </si>
  <si>
    <t>agsuduiko</t>
  </si>
  <si>
    <t>MaleniaDeRune</t>
  </si>
  <si>
    <t>Admildo68</t>
  </si>
  <si>
    <t>cybernewslive</t>
  </si>
  <si>
    <t>reotoyukichi</t>
  </si>
  <si>
    <t>mijameme98</t>
  </si>
  <si>
    <t>mineverse</t>
  </si>
  <si>
    <t>warlockwolf04</t>
  </si>
  <si>
    <t>khaw_yug793xxiv</t>
  </si>
  <si>
    <t>PaxPater</t>
  </si>
  <si>
    <t>adam_soul2</t>
  </si>
  <si>
    <t>syediyc</t>
  </si>
  <si>
    <t>iamiuliaalbu</t>
  </si>
  <si>
    <t>cletojestty</t>
  </si>
  <si>
    <t>GandhinagarNift</t>
  </si>
  <si>
    <t>doing50ina55</t>
  </si>
  <si>
    <t>emircmc</t>
  </si>
  <si>
    <t>TheVegasBros</t>
  </si>
  <si>
    <t>sakuraincho</t>
  </si>
  <si>
    <t>CCLightning_16U</t>
  </si>
  <si>
    <t>the____memory</t>
  </si>
  <si>
    <t>GSoflo</t>
  </si>
  <si>
    <t>CVALT1</t>
  </si>
  <si>
    <t>psifin</t>
  </si>
  <si>
    <t>CazzThunder</t>
  </si>
  <si>
    <t>1D59WMiUp4APvcN</t>
  </si>
  <si>
    <t>bluueeeee48</t>
  </si>
  <si>
    <t>Micpi818</t>
  </si>
  <si>
    <t>zzaccai</t>
  </si>
  <si>
    <t>NikoTV9</t>
  </si>
  <si>
    <t>fingaz_gaming</t>
  </si>
  <si>
    <t>007vlone</t>
  </si>
  <si>
    <t>wesleypomerlee2</t>
  </si>
  <si>
    <t>JakeCarden13</t>
  </si>
  <si>
    <t>aaalonzo_14</t>
  </si>
  <si>
    <t>swiatpaliw</t>
  </si>
  <si>
    <t>sina_chan_dbot</t>
  </si>
  <si>
    <t>three_mingos</t>
  </si>
  <si>
    <t>CaliHostage</t>
  </si>
  <si>
    <t>Fudgewilde</t>
  </si>
  <si>
    <t>jfschade</t>
  </si>
  <si>
    <t>amlllk_</t>
  </si>
  <si>
    <t>Nakedweapon0504</t>
  </si>
  <si>
    <t>theyungchun</t>
  </si>
  <si>
    <t>GetQewd</t>
  </si>
  <si>
    <t>journalistprash</t>
  </si>
  <si>
    <t>smf852</t>
  </si>
  <si>
    <t>JohnGagnet</t>
  </si>
  <si>
    <t>G5K8szn26</t>
  </si>
  <si>
    <t>akinci_ruhu</t>
  </si>
  <si>
    <t>InsightHubIn</t>
  </si>
  <si>
    <t>YuA84761389</t>
  </si>
  <si>
    <t>seddsy</t>
  </si>
  <si>
    <t>FirebyNate</t>
  </si>
  <si>
    <t>gcfeminist</t>
  </si>
  <si>
    <t>SobreJugos</t>
  </si>
  <si>
    <t>4TheAbode1</t>
  </si>
  <si>
    <t>CheezeLion</t>
  </si>
  <si>
    <t>hamberg888</t>
  </si>
  <si>
    <t>papilabori</t>
  </si>
  <si>
    <t>austintrealtor</t>
  </si>
  <si>
    <t>allanr96288187</t>
  </si>
  <si>
    <t>BangaliBabuSP</t>
  </si>
  <si>
    <t>PopcoinsCrypto</t>
  </si>
  <si>
    <t>thanpapi</t>
  </si>
  <si>
    <t>detucexe</t>
  </si>
  <si>
    <t>zacbhill</t>
  </si>
  <si>
    <t>AInvestBrokers</t>
  </si>
  <si>
    <t>Aqidatalquran</t>
  </si>
  <si>
    <t>carlospalma_94</t>
  </si>
  <si>
    <t>WataruMiyahara</t>
  </si>
  <si>
    <t>mattisinfact</t>
  </si>
  <si>
    <t>MasCartagena_</t>
  </si>
  <si>
    <t>j_moswe</t>
  </si>
  <si>
    <t>Seoncat_luv</t>
  </si>
  <si>
    <t>FineKristopher</t>
  </si>
  <si>
    <t>GBhaduofficial</t>
  </si>
  <si>
    <t>scraifi</t>
  </si>
  <si>
    <t>YourVerbalVixen</t>
  </si>
  <si>
    <t>HopsNFTs</t>
  </si>
  <si>
    <t>lanceclobo</t>
  </si>
  <si>
    <t>Takexuma</t>
  </si>
  <si>
    <t>RaiReport</t>
  </si>
  <si>
    <t>WhelleySteve</t>
  </si>
  <si>
    <t>CoachDWADE</t>
  </si>
  <si>
    <t>90iqdegen</t>
  </si>
  <si>
    <t>tyranny_of_evil</t>
  </si>
  <si>
    <t>PhdZieser</t>
  </si>
  <si>
    <t>MrJustinLindsey</t>
  </si>
  <si>
    <t>ShillboBaggins7</t>
  </si>
  <si>
    <t>oceanlis</t>
  </si>
  <si>
    <t>SharkWitLasers</t>
  </si>
  <si>
    <t>RobertM19055237</t>
  </si>
  <si>
    <t>acervoBBB23</t>
  </si>
  <si>
    <t>Wallstreetlad</t>
  </si>
  <si>
    <t>PotatoHeadPotus</t>
  </si>
  <si>
    <t>robandrews_1</t>
  </si>
  <si>
    <t>Jojobigbank2</t>
  </si>
  <si>
    <t>AnujSha38499539</t>
  </si>
  <si>
    <t>atkmywk</t>
  </si>
  <si>
    <t>hmatbel</t>
  </si>
  <si>
    <t>SteveBo33941406</t>
  </si>
  <si>
    <t>ROBAO9898</t>
  </si>
  <si>
    <t>dai_logic51</t>
  </si>
  <si>
    <t>seedsman5455</t>
  </si>
  <si>
    <t>Yamtaraa01</t>
  </si>
  <si>
    <t>yata_republic</t>
  </si>
  <si>
    <t>techmadot</t>
  </si>
  <si>
    <t>pauli_group</t>
  </si>
  <si>
    <t>CrunchyMuffin69</t>
  </si>
  <si>
    <t>John_Lovell_III</t>
  </si>
  <si>
    <t>MatthewD901</t>
  </si>
  <si>
    <t>realRomeGuy</t>
  </si>
  <si>
    <t>perfect_rizwan</t>
  </si>
  <si>
    <t>fortseb7</t>
  </si>
  <si>
    <t>camaramemory</t>
  </si>
  <si>
    <t>Alejandgreat</t>
  </si>
  <si>
    <t>postchristpost</t>
  </si>
  <si>
    <t>NOFUCKNBS</t>
  </si>
  <si>
    <t>State_O_theDeep</t>
  </si>
  <si>
    <t>Psicopata_21</t>
  </si>
  <si>
    <t>LILxxxLEXI</t>
  </si>
  <si>
    <t>Cric8_updates</t>
  </si>
  <si>
    <t>3mooon7080</t>
  </si>
  <si>
    <t>WarDogsPodcast</t>
  </si>
  <si>
    <t>KenjiClaw</t>
  </si>
  <si>
    <t>zzznzzn222</t>
  </si>
  <si>
    <t>FractionEstate</t>
  </si>
  <si>
    <t>StellaBlue1207</t>
  </si>
  <si>
    <t>Neroku888</t>
  </si>
  <si>
    <t>PearsonDune</t>
  </si>
  <si>
    <t>HeraNovEth</t>
  </si>
  <si>
    <t>universe58685</t>
  </si>
  <si>
    <t>XboxGameClass</t>
  </si>
  <si>
    <t>EatTalkRepeat</t>
  </si>
  <si>
    <t>weltlingermusik</t>
  </si>
  <si>
    <t>Pabloat8000</t>
  </si>
  <si>
    <t>timmerax</t>
  </si>
  <si>
    <t>shyfire131</t>
  </si>
  <si>
    <t>John_A_Mullen</t>
  </si>
  <si>
    <t>realAZPatriot17</t>
  </si>
  <si>
    <t>christhiergart2</t>
  </si>
  <si>
    <t>mallow_Sheridan</t>
  </si>
  <si>
    <t>shadowban_fix</t>
  </si>
  <si>
    <t>s6n_jp</t>
  </si>
  <si>
    <t>TheTruthWarr1</t>
  </si>
  <si>
    <t>danwestworld</t>
  </si>
  <si>
    <t>HotTaniaXXX</t>
  </si>
  <si>
    <t>davemorg</t>
  </si>
  <si>
    <t>JimmyRittenborg</t>
  </si>
  <si>
    <t>firegrass</t>
  </si>
  <si>
    <t>akessel</t>
  </si>
  <si>
    <t>agentg</t>
  </si>
  <si>
    <t>carlosmauricio</t>
  </si>
  <si>
    <t>Amir9999</t>
  </si>
  <si>
    <t>andrewlayman</t>
  </si>
  <si>
    <t>CalebGoforth</t>
  </si>
  <si>
    <t>kenniesanders</t>
  </si>
  <si>
    <t>angelleye</t>
  </si>
  <si>
    <t>defranklin</t>
  </si>
  <si>
    <t>albanmusa</t>
  </si>
  <si>
    <t>jazzy52748</t>
  </si>
  <si>
    <t>brianroscoe</t>
  </si>
  <si>
    <t>aaronkmeans</t>
  </si>
  <si>
    <t>jnjfcb</t>
  </si>
  <si>
    <t>JohnMMcDonaldCA</t>
  </si>
  <si>
    <t>kevinsmith09</t>
  </si>
  <si>
    <t>amac27</t>
  </si>
  <si>
    <t>fightraccoon</t>
  </si>
  <si>
    <t>britleggett</t>
  </si>
  <si>
    <t>IEMerce</t>
  </si>
  <si>
    <t>TheMehlMan</t>
  </si>
  <si>
    <t>JustMifsud</t>
  </si>
  <si>
    <t>Kambiz_Behjati</t>
  </si>
  <si>
    <t>BeHeadR</t>
  </si>
  <si>
    <t>YasushiWada</t>
  </si>
  <si>
    <t>0xdopesick</t>
  </si>
  <si>
    <t>MandoThe1AnOnly</t>
  </si>
  <si>
    <t>GJAtwood</t>
  </si>
  <si>
    <t>HydroAstroNot</t>
  </si>
  <si>
    <t>adilzubairkhan</t>
  </si>
  <si>
    <t>jk_trails</t>
  </si>
  <si>
    <t>junchan517</t>
  </si>
  <si>
    <t>WilbyHawkins</t>
  </si>
  <si>
    <t>SuzanneMKing</t>
  </si>
  <si>
    <t>curtmorehouse</t>
  </si>
  <si>
    <t>dg0370a</t>
  </si>
  <si>
    <t>DesignBsmith</t>
  </si>
  <si>
    <t>dri_smt</t>
  </si>
  <si>
    <t>jtfris</t>
  </si>
  <si>
    <t>gandolphxx</t>
  </si>
  <si>
    <t>TJisonline</t>
  </si>
  <si>
    <t>kcashmore1</t>
  </si>
  <si>
    <t>kevsteed</t>
  </si>
  <si>
    <t>kazu_8712</t>
  </si>
  <si>
    <t>bonniecanesso</t>
  </si>
  <si>
    <t>Diana_Chris83</t>
  </si>
  <si>
    <t>alexmcan</t>
  </si>
  <si>
    <t>realMrUnPop</t>
  </si>
  <si>
    <t>smgo2030</t>
  </si>
  <si>
    <t>tonijz</t>
  </si>
  <si>
    <t>Pancho_Rosas_</t>
  </si>
  <si>
    <t>EdYanam</t>
  </si>
  <si>
    <t>bhensel2009</t>
  </si>
  <si>
    <t>fabriciogds</t>
  </si>
  <si>
    <t>enarcheepoiesen</t>
  </si>
  <si>
    <t>TurkiAlrashaid</t>
  </si>
  <si>
    <t>akemi0130</t>
  </si>
  <si>
    <t>758now</t>
  </si>
  <si>
    <t>183justbob</t>
  </si>
  <si>
    <t>mao4949</t>
  </si>
  <si>
    <t>Peace0utside</t>
  </si>
  <si>
    <t>elainepatsfosse</t>
  </si>
  <si>
    <t>cwboywrangler</t>
  </si>
  <si>
    <t>hamzaaftabmalik</t>
  </si>
  <si>
    <t>alqorashy</t>
  </si>
  <si>
    <t>Larry_bird1</t>
  </si>
  <si>
    <t>ian1818151581</t>
  </si>
  <si>
    <t>yuki_is_taka</t>
  </si>
  <si>
    <t>GeceAydinlar</t>
  </si>
  <si>
    <t>ConnorTheSapien</t>
  </si>
  <si>
    <t>WinWithSandraD</t>
  </si>
  <si>
    <t>aj_4m_England77</t>
  </si>
  <si>
    <t>iizzy_</t>
  </si>
  <si>
    <t>remark86</t>
  </si>
  <si>
    <t>uiii</t>
  </si>
  <si>
    <t>caretak8r</t>
  </si>
  <si>
    <t>LT_Disturbed</t>
  </si>
  <si>
    <t>Jayy_Silva</t>
  </si>
  <si>
    <t>ernestchapman</t>
  </si>
  <si>
    <t>Sora_BCNR33</t>
  </si>
  <si>
    <t>antzi_bg</t>
  </si>
  <si>
    <t>aus10dixon</t>
  </si>
  <si>
    <t>ramschaudhary11</t>
  </si>
  <si>
    <t>itukikaori</t>
  </si>
  <si>
    <t>ngc618</t>
  </si>
  <si>
    <t>KyleLundstedt</t>
  </si>
  <si>
    <t>nickwhatcott</t>
  </si>
  <si>
    <t>willoperito</t>
  </si>
  <si>
    <t>antiggo</t>
  </si>
  <si>
    <t>Lathamdunstan</t>
  </si>
  <si>
    <t>bayrambudak</t>
  </si>
  <si>
    <t>RogerGravesJr</t>
  </si>
  <si>
    <t>DruGoldenNC</t>
  </si>
  <si>
    <t>mreiter8</t>
  </si>
  <si>
    <t>Nsakunevunda</t>
  </si>
  <si>
    <t>AdamHammoude</t>
  </si>
  <si>
    <t>xJohn_Mebane</t>
  </si>
  <si>
    <t>AJaegerman</t>
  </si>
  <si>
    <t>hikotyan_men</t>
  </si>
  <si>
    <t>WhyNotUs_Cincy</t>
  </si>
  <si>
    <t>em222ad</t>
  </si>
  <si>
    <t>kenbyrne2</t>
  </si>
  <si>
    <t>oneoffonee</t>
  </si>
  <si>
    <t>emransmohammadi</t>
  </si>
  <si>
    <t>DavidLaraArturo</t>
  </si>
  <si>
    <t>selectadae</t>
  </si>
  <si>
    <t>oaksdad1</t>
  </si>
  <si>
    <t>Gatsby</t>
  </si>
  <si>
    <t>shahran999</t>
  </si>
  <si>
    <t>dumbmemore</t>
  </si>
  <si>
    <t>KevinEstime</t>
  </si>
  <si>
    <t>PhilPierceart</t>
  </si>
  <si>
    <t>FaraiMatsika</t>
  </si>
  <si>
    <t>itscarlosocando</t>
  </si>
  <si>
    <t>LSLEGACY97</t>
  </si>
  <si>
    <t>Rydall2000</t>
  </si>
  <si>
    <t>_SteMcGarry</t>
  </si>
  <si>
    <t>CozzolinoChris</t>
  </si>
  <si>
    <t>alkathire2012</t>
  </si>
  <si>
    <t>JuliePMackenzie</t>
  </si>
  <si>
    <t>___Sameer</t>
  </si>
  <si>
    <t>javier_jarai</t>
  </si>
  <si>
    <t>var_scott</t>
  </si>
  <si>
    <t>anesteziologie</t>
  </si>
  <si>
    <t>JAM0NCIT0</t>
  </si>
  <si>
    <t>skylar_larson</t>
  </si>
  <si>
    <t>NarcosisScubaCe</t>
  </si>
  <si>
    <t>AweysOMohamoud</t>
  </si>
  <si>
    <t>BrianBlaushild</t>
  </si>
  <si>
    <t>NolanDoyle1</t>
  </si>
  <si>
    <t>therealFBJ01</t>
  </si>
  <si>
    <t>fbfb966</t>
  </si>
  <si>
    <t>Kang140232</t>
  </si>
  <si>
    <t>cartier788</t>
  </si>
  <si>
    <t>Haruhi0040</t>
  </si>
  <si>
    <t>gsjdiehev</t>
  </si>
  <si>
    <t>TheDuncanator</t>
  </si>
  <si>
    <t>djkoveck</t>
  </si>
  <si>
    <t>EriawanAgung</t>
  </si>
  <si>
    <t>wbjstkc</t>
  </si>
  <si>
    <t>Fahad_IF</t>
  </si>
  <si>
    <t>Schmed827</t>
  </si>
  <si>
    <t>M4_ALKhalifah</t>
  </si>
  <si>
    <t>brettkminogue</t>
  </si>
  <si>
    <t>Carson_Adkins</t>
  </si>
  <si>
    <t>WhatWsays</t>
  </si>
  <si>
    <t>CarrionNelly</t>
  </si>
  <si>
    <t>ikunalmehta</t>
  </si>
  <si>
    <t>Alden_Mann</t>
  </si>
  <si>
    <t>MarcoElBajista</t>
  </si>
  <si>
    <t>Commando_Nero</t>
  </si>
  <si>
    <t>rob_smth</t>
  </si>
  <si>
    <t>Precision_ENGR</t>
  </si>
  <si>
    <t>lucascoon1</t>
  </si>
  <si>
    <t>infosecbrian</t>
  </si>
  <si>
    <t>drev8079</t>
  </si>
  <si>
    <t>laceyosully</t>
  </si>
  <si>
    <t>opertinicy</t>
  </si>
  <si>
    <t>hinzca</t>
  </si>
  <si>
    <t>KUMAtan_ttv</t>
  </si>
  <si>
    <t>Feras4_</t>
  </si>
  <si>
    <t>SaiyanPrince35</t>
  </si>
  <si>
    <t>paintedpetalO</t>
  </si>
  <si>
    <t>alinaahearn</t>
  </si>
  <si>
    <t>SIMPLY_DSHEP</t>
  </si>
  <si>
    <t>itstrentino</t>
  </si>
  <si>
    <t>FredrickDScott</t>
  </si>
  <si>
    <t>Ram0_____os</t>
  </si>
  <si>
    <t>fahad_munawer</t>
  </si>
  <si>
    <t>GooutsideM</t>
  </si>
  <si>
    <t>acharyamansoon</t>
  </si>
  <si>
    <t>Aggarwal_Akassh</t>
  </si>
  <si>
    <t>BalvinderKalon</t>
  </si>
  <si>
    <t>imagoon817</t>
  </si>
  <si>
    <t>_Supreme_G_</t>
  </si>
  <si>
    <t>noctilux_50</t>
  </si>
  <si>
    <t>gabialderete20</t>
  </si>
  <si>
    <t>AhchieediSujau</t>
  </si>
  <si>
    <t>ilikesquid</t>
  </si>
  <si>
    <t>matakillla</t>
  </si>
  <si>
    <t>whoiswyze</t>
  </si>
  <si>
    <t>madisonsiler27</t>
  </si>
  <si>
    <t>anthonymazzajr</t>
  </si>
  <si>
    <t>GmDastageer1</t>
  </si>
  <si>
    <t>AHMEDRALHARBI</t>
  </si>
  <si>
    <t>Fushun102</t>
  </si>
  <si>
    <t>cendriel_</t>
  </si>
  <si>
    <t>KrizKhaoz</t>
  </si>
  <si>
    <t>pulaskinovadar</t>
  </si>
  <si>
    <t>samiii_xyz</t>
  </si>
  <si>
    <t>PitsakisClass</t>
  </si>
  <si>
    <t>PatSuwalski</t>
  </si>
  <si>
    <t>FirstPersonSam</t>
  </si>
  <si>
    <t>tuncay_paksoy</t>
  </si>
  <si>
    <t>JullianFarris</t>
  </si>
  <si>
    <t>TylerPike11</t>
  </si>
  <si>
    <t>CopperStateNews</t>
  </si>
  <si>
    <t>DJA3791</t>
  </si>
  <si>
    <t>jXK2ICsJPMt3vTm</t>
  </si>
  <si>
    <t>doyleapc</t>
  </si>
  <si>
    <t>youngsolldier</t>
  </si>
  <si>
    <t>HashmaniAnique</t>
  </si>
  <si>
    <t>GeoStructural</t>
  </si>
  <si>
    <t>fazoomindy</t>
  </si>
  <si>
    <t>BuBBaBeadster</t>
  </si>
  <si>
    <t>DrSWYates</t>
  </si>
  <si>
    <t>mateo_aboy</t>
  </si>
  <si>
    <t>erikafunnyeth</t>
  </si>
  <si>
    <t>S_B_Computer</t>
  </si>
  <si>
    <t>RalphRafaelian</t>
  </si>
  <si>
    <t>Sj_pan3</t>
  </si>
  <si>
    <t>che_azure</t>
  </si>
  <si>
    <t>mariorojastenor</t>
  </si>
  <si>
    <t>8wLyu09ajdD5MOg</t>
  </si>
  <si>
    <t>prestchabo</t>
  </si>
  <si>
    <t>BronsonEngland</t>
  </si>
  <si>
    <t>skillzKT</t>
  </si>
  <si>
    <t>AlhudifAbdullah</t>
  </si>
  <si>
    <t>RevistaMaat</t>
  </si>
  <si>
    <t>NooscaTV</t>
  </si>
  <si>
    <t>itsWhoozy</t>
  </si>
  <si>
    <t>piyushked</t>
  </si>
  <si>
    <t>61GOLIVE</t>
  </si>
  <si>
    <t>slayeroffae</t>
  </si>
  <si>
    <t>hotchickenLA</t>
  </si>
  <si>
    <t>AoshimaTV</t>
  </si>
  <si>
    <t>obnoxiousCAD</t>
  </si>
  <si>
    <t>xrpKEWrandom</t>
  </si>
  <si>
    <t>klicgg</t>
  </si>
  <si>
    <t>Byonxe1</t>
  </si>
  <si>
    <t>Tesla_GTownTX</t>
  </si>
  <si>
    <t>AhmadAlnowaif</t>
  </si>
  <si>
    <t>BennGld</t>
  </si>
  <si>
    <t>keith_olexa</t>
  </si>
  <si>
    <t>capothekid</t>
  </si>
  <si>
    <t>robbieyhemo</t>
  </si>
  <si>
    <t>StylesByNyles</t>
  </si>
  <si>
    <t>TieWearer</t>
  </si>
  <si>
    <t>antipasrev213</t>
  </si>
  <si>
    <t>RDLiteracy</t>
  </si>
  <si>
    <t>peyton_akins12</t>
  </si>
  <si>
    <t>HoldenPSykora</t>
  </si>
  <si>
    <t>ruben_mikolosal</t>
  </si>
  <si>
    <t>iDaniel_Off</t>
  </si>
  <si>
    <t>Jennife18165009</t>
  </si>
  <si>
    <t>theboydrippy</t>
  </si>
  <si>
    <t>AlinaMolnar80</t>
  </si>
  <si>
    <t>SpartanSkippy</t>
  </si>
  <si>
    <t>yuudai93</t>
  </si>
  <si>
    <t>OvinVithanage</t>
  </si>
  <si>
    <t>thekidjayy4</t>
  </si>
  <si>
    <t>lilztwts</t>
  </si>
  <si>
    <t>KAZUKi_852575</t>
  </si>
  <si>
    <t>Alessdina15</t>
  </si>
  <si>
    <t>abdalwhaaaab</t>
  </si>
  <si>
    <t>akramjabdallah</t>
  </si>
  <si>
    <t>TauraumDub</t>
  </si>
  <si>
    <t>Jitu_kakroda</t>
  </si>
  <si>
    <t>yutan_tan_</t>
  </si>
  <si>
    <t>MykeLevine</t>
  </si>
  <si>
    <t>PermianPapi</t>
  </si>
  <si>
    <t>baavhammar</t>
  </si>
  <si>
    <t>ibrahimissofun</t>
  </si>
  <si>
    <t>FootballReportg</t>
  </si>
  <si>
    <t>stojanmedical</t>
  </si>
  <si>
    <t>eefrehkeh</t>
  </si>
  <si>
    <t>eweknitireland</t>
  </si>
  <si>
    <t>TA_kupo</t>
  </si>
  <si>
    <t>gmmesgen</t>
  </si>
  <si>
    <t>johnatgrafixt</t>
  </si>
  <si>
    <t>tMT36STC43Cdc7x</t>
  </si>
  <si>
    <t>AjSam0x</t>
  </si>
  <si>
    <t>smvckersss</t>
  </si>
  <si>
    <t>X1a_X</t>
  </si>
  <si>
    <t>TalanCollins</t>
  </si>
  <si>
    <t>lalote06</t>
  </si>
  <si>
    <t>SellerBites</t>
  </si>
  <si>
    <t>hasanchavo21</t>
  </si>
  <si>
    <t>TAKA_YOKOKI</t>
  </si>
  <si>
    <t>ChartsHell</t>
  </si>
  <si>
    <t>HideawayOxford</t>
  </si>
  <si>
    <t>illryt</t>
  </si>
  <si>
    <t>jjjoobi</t>
  </si>
  <si>
    <t>BergmeirTonie</t>
  </si>
  <si>
    <t>kiba_haru</t>
  </si>
  <si>
    <t>qrck13</t>
  </si>
  <si>
    <t>britinventedme</t>
  </si>
  <si>
    <t>Cloutaceinc</t>
  </si>
  <si>
    <t>DroneFate</t>
  </si>
  <si>
    <t>hecshzye</t>
  </si>
  <si>
    <t>GranTorinoNY</t>
  </si>
  <si>
    <t>STFGNZ</t>
  </si>
  <si>
    <t>ChicoGamingYT</t>
  </si>
  <si>
    <t>Maris31827934</t>
  </si>
  <si>
    <t>shotaz19</t>
  </si>
  <si>
    <t>EO2_EO2</t>
  </si>
  <si>
    <t>ln1__l</t>
  </si>
  <si>
    <t>Toro_Murasaki</t>
  </si>
  <si>
    <t>AskAndyCampbell</t>
  </si>
  <si>
    <t>QueenFutbolista</t>
  </si>
  <si>
    <t>FreeFinance2140</t>
  </si>
  <si>
    <t>AninaSymonee</t>
  </si>
  <si>
    <t>amlie_seguin</t>
  </si>
  <si>
    <t>DrVelvetLoves</t>
  </si>
  <si>
    <t>na_teloc</t>
  </si>
  <si>
    <t>AbsoluteBlueGuy</t>
  </si>
  <si>
    <t>JohannaVelikova</t>
  </si>
  <si>
    <t>don_roberts18</t>
  </si>
  <si>
    <t>FloridaBTN</t>
  </si>
  <si>
    <t>RightNAT</t>
  </si>
  <si>
    <t>SciVisional</t>
  </si>
  <si>
    <t>patw3268</t>
  </si>
  <si>
    <t>SteelTengu</t>
  </si>
  <si>
    <t>expect_liberty</t>
  </si>
  <si>
    <t>StinKy02584045</t>
  </si>
  <si>
    <t>numberURdaze</t>
  </si>
  <si>
    <t>MikeOstrander86</t>
  </si>
  <si>
    <t>josefius720</t>
  </si>
  <si>
    <t>bitcoingalt</t>
  </si>
  <si>
    <t>TarHeelGadfly</t>
  </si>
  <si>
    <t>K_Slaughter1975</t>
  </si>
  <si>
    <t>wergermenjensen</t>
  </si>
  <si>
    <t>luv_aishiteru</t>
  </si>
  <si>
    <t>cgO13carL32A1fy</t>
  </si>
  <si>
    <t>bettercallaidan</t>
  </si>
  <si>
    <t>5_5mame</t>
  </si>
  <si>
    <t>KateF3848</t>
  </si>
  <si>
    <t>HOOPOEBOX</t>
  </si>
  <si>
    <t>LiseLHB</t>
  </si>
  <si>
    <t>s2moechan18</t>
  </si>
  <si>
    <t>_MichaelJMoore_</t>
  </si>
  <si>
    <t>chicagots</t>
  </si>
  <si>
    <t>aseton_garako_</t>
  </si>
  <si>
    <t>anaj7poet</t>
  </si>
  <si>
    <t>GenZConserves</t>
  </si>
  <si>
    <t>PrometheusMngr</t>
  </si>
  <si>
    <t>Oil_News_</t>
  </si>
  <si>
    <t>realmarketalert</t>
  </si>
  <si>
    <t>MasonandCandy</t>
  </si>
  <si>
    <t>MaryamT20631724</t>
  </si>
  <si>
    <t>LJXX95</t>
  </si>
  <si>
    <t>antiwhitehateNJ</t>
  </si>
  <si>
    <t>wanderingwordds</t>
  </si>
  <si>
    <t>sevimhukuk</t>
  </si>
  <si>
    <t>SaudiDmu</t>
  </si>
  <si>
    <t>hauptquest</t>
  </si>
  <si>
    <t>hao_inoue</t>
  </si>
  <si>
    <t>alicehatter321</t>
  </si>
  <si>
    <t>Gedi_grp</t>
  </si>
  <si>
    <t>LewisEcom</t>
  </si>
  <si>
    <t>1ChaseOfficial</t>
  </si>
  <si>
    <t>_Irishhpirate</t>
  </si>
  <si>
    <t>Abuhani80740055</t>
  </si>
  <si>
    <t>GCapital_LLC</t>
  </si>
  <si>
    <t>Space_Sausages</t>
  </si>
  <si>
    <t>buppan_aratama</t>
  </si>
  <si>
    <t>MorningTendies</t>
  </si>
  <si>
    <t>LB5783</t>
  </si>
  <si>
    <t>fixoulab</t>
  </si>
  <si>
    <t>Master_Fennec</t>
  </si>
  <si>
    <t>combatentebraz</t>
  </si>
  <si>
    <t>MADStudio22</t>
  </si>
  <si>
    <t>SpacePirateZim2</t>
  </si>
  <si>
    <t>DHtwoNFT</t>
  </si>
  <si>
    <t>NemaoWasTaken</t>
  </si>
  <si>
    <t>Alex_Kavteli</t>
  </si>
  <si>
    <t>Millssports23</t>
  </si>
  <si>
    <t>ribafukugymafia</t>
  </si>
  <si>
    <t>billybond</t>
  </si>
  <si>
    <t>kamig4u</t>
  </si>
  <si>
    <t>infolock</t>
  </si>
  <si>
    <t>geoffosler</t>
  </si>
  <si>
    <t>tomgilman</t>
  </si>
  <si>
    <t>ojedachris</t>
  </si>
  <si>
    <t>sangenbox</t>
  </si>
  <si>
    <t>pauljamessingh</t>
  </si>
  <si>
    <t>HashtagTJNeeme</t>
  </si>
  <si>
    <t>egorsidelska</t>
  </si>
  <si>
    <t>minmcknight</t>
  </si>
  <si>
    <t>certel</t>
  </si>
  <si>
    <t>Russ2121</t>
  </si>
  <si>
    <t>streetrelations</t>
  </si>
  <si>
    <t>akinoue</t>
  </si>
  <si>
    <t>BobbyCee70</t>
  </si>
  <si>
    <t>meta4creations</t>
  </si>
  <si>
    <t>meeka_page</t>
  </si>
  <si>
    <t>reinoud_xyz</t>
  </si>
  <si>
    <t>EXcellence2</t>
  </si>
  <si>
    <t>quietype</t>
  </si>
  <si>
    <t>RIGUY401</t>
  </si>
  <si>
    <t>xennevdl</t>
  </si>
  <si>
    <t>jonniblues</t>
  </si>
  <si>
    <t>thomasnunn</t>
  </si>
  <si>
    <t>BrockMcCandless</t>
  </si>
  <si>
    <t>blbraner</t>
  </si>
  <si>
    <t>Rippers33</t>
  </si>
  <si>
    <t>KiInoue</t>
  </si>
  <si>
    <t>ralex26</t>
  </si>
  <si>
    <t>lennyschafer</t>
  </si>
  <si>
    <t>keithbonnici</t>
  </si>
  <si>
    <t>MaryJaneBryksa</t>
  </si>
  <si>
    <t>tomi_engel</t>
  </si>
  <si>
    <t>Apexinspections</t>
  </si>
  <si>
    <t>igniteram</t>
  </si>
  <si>
    <t>karlesanford</t>
  </si>
  <si>
    <t>br3nni3</t>
  </si>
  <si>
    <t>robertobetones</t>
  </si>
  <si>
    <t>jp_ben</t>
  </si>
  <si>
    <t>budyakov</t>
  </si>
  <si>
    <t>deankendrick</t>
  </si>
  <si>
    <t>CortneyReindeer</t>
  </si>
  <si>
    <t>hanooma</t>
  </si>
  <si>
    <t>vivek9677</t>
  </si>
  <si>
    <t>ptl_bhavin</t>
  </si>
  <si>
    <t>ElectricHavoc</t>
  </si>
  <si>
    <t>kazusan328</t>
  </si>
  <si>
    <t>Rayth1017</t>
  </si>
  <si>
    <t>techshady</t>
  </si>
  <si>
    <t>CarloLucci</t>
  </si>
  <si>
    <t>typosone</t>
  </si>
  <si>
    <t>Hjmontealegre</t>
  </si>
  <si>
    <t>Campol09</t>
  </si>
  <si>
    <t>JontyEllis12</t>
  </si>
  <si>
    <t>zhp316</t>
  </si>
  <si>
    <t>OMGodLy</t>
  </si>
  <si>
    <t>aManOfSteel</t>
  </si>
  <si>
    <t>zamorin88</t>
  </si>
  <si>
    <t>mikesiers</t>
  </si>
  <si>
    <t>AnthonyIsMe</t>
  </si>
  <si>
    <t>LMcgivens</t>
  </si>
  <si>
    <t>Av8Suzie</t>
  </si>
  <si>
    <t>ChiTownNotary</t>
  </si>
  <si>
    <t>ffkreiner</t>
  </si>
  <si>
    <t>Honglong2k</t>
  </si>
  <si>
    <t>salviortega</t>
  </si>
  <si>
    <t>mlbsquared1</t>
  </si>
  <si>
    <t>dwsgrant</t>
  </si>
  <si>
    <t>waleedalturki22</t>
  </si>
  <si>
    <t>MrGuille_Lope</t>
  </si>
  <si>
    <t>Majed_Alqabani</t>
  </si>
  <si>
    <t>UPnDkushClouds</t>
  </si>
  <si>
    <t>kawadaryuichi</t>
  </si>
  <si>
    <t>Coach_Holmes14</t>
  </si>
  <si>
    <t>MuneeraAlturaif</t>
  </si>
  <si>
    <t>ZapRawsdower</t>
  </si>
  <si>
    <t>KarsonCoker</t>
  </si>
  <si>
    <t>rocsy_sg</t>
  </si>
  <si>
    <t>ChristMichLMHC</t>
  </si>
  <si>
    <t>prettysync</t>
  </si>
  <si>
    <t>i_sam6_</t>
  </si>
  <si>
    <t>GonzoFilms</t>
  </si>
  <si>
    <t>artemtrotsyuk</t>
  </si>
  <si>
    <t>iamdanielmcgee</t>
  </si>
  <si>
    <t>ejkessler413</t>
  </si>
  <si>
    <t>Hamitcakmak77</t>
  </si>
  <si>
    <t>Mohamed_AliQ8</t>
  </si>
  <si>
    <t>FacuTowers17</t>
  </si>
  <si>
    <t>ahhsupermom</t>
  </si>
  <si>
    <t>AhmedSAlhassan</t>
  </si>
  <si>
    <t>XavierCharles24</t>
  </si>
  <si>
    <t>MattyGardiner</t>
  </si>
  <si>
    <t>A_M_Q6</t>
  </si>
  <si>
    <t>jessaschultz27</t>
  </si>
  <si>
    <t>Joey_Whitfield5</t>
  </si>
  <si>
    <t>RWALMUTAIRI</t>
  </si>
  <si>
    <t>CodyCoile</t>
  </si>
  <si>
    <t>joshh727</t>
  </si>
  <si>
    <t>WhiteeSwan3</t>
  </si>
  <si>
    <t>JerDComedy</t>
  </si>
  <si>
    <t>manipatwardhan</t>
  </si>
  <si>
    <t>Son_of_Munisai</t>
  </si>
  <si>
    <t>egortf</t>
  </si>
  <si>
    <t>AzoozAl3amri</t>
  </si>
  <si>
    <t>Phatinfantry</t>
  </si>
  <si>
    <t>jliemandt</t>
  </si>
  <si>
    <t>YouTapia</t>
  </si>
  <si>
    <t>the_boriginal</t>
  </si>
  <si>
    <t>ReneNdoyi</t>
  </si>
  <si>
    <t>ENDEN7777</t>
  </si>
  <si>
    <t>AdamCDI</t>
  </si>
  <si>
    <t>andy_kiernan</t>
  </si>
  <si>
    <t>assumebreach</t>
  </si>
  <si>
    <t>GreamJames</t>
  </si>
  <si>
    <t>FloridaBBQCo</t>
  </si>
  <si>
    <t>stupidobvious</t>
  </si>
  <si>
    <t>TheSecureWord</t>
  </si>
  <si>
    <t>_brianmeyer</t>
  </si>
  <si>
    <t>SevereYoury</t>
  </si>
  <si>
    <t>Dahxy</t>
  </si>
  <si>
    <t>DISHON0R</t>
  </si>
  <si>
    <t>LeahBTherapy</t>
  </si>
  <si>
    <t>ShilohTaylor33</t>
  </si>
  <si>
    <t>valuecode_sa</t>
  </si>
  <si>
    <t>VieCure_GerryH</t>
  </si>
  <si>
    <t>clutchboyce</t>
  </si>
  <si>
    <t>ArtistSchiavina</t>
  </si>
  <si>
    <t>iamproudlyjoker</t>
  </si>
  <si>
    <t>sora4542</t>
  </si>
  <si>
    <t>bobwconnolly</t>
  </si>
  <si>
    <t>BeverCharlie</t>
  </si>
  <si>
    <t>nsmtloudspeaker</t>
  </si>
  <si>
    <t>Mary_Ellen_Wade</t>
  </si>
  <si>
    <t>chalkinsurance</t>
  </si>
  <si>
    <t>MobarkX</t>
  </si>
  <si>
    <t>RashidAlkathran</t>
  </si>
  <si>
    <t>jeremiah_elango</t>
  </si>
  <si>
    <t>TCFatihAslan</t>
  </si>
  <si>
    <t>CajernspiceYT</t>
  </si>
  <si>
    <t>Julian__Lucas</t>
  </si>
  <si>
    <t>boundtgrl</t>
  </si>
  <si>
    <t>MBA91_</t>
  </si>
  <si>
    <t>CorvetteGaming</t>
  </si>
  <si>
    <t>dominicohispano</t>
  </si>
  <si>
    <t>MaryRomaniec</t>
  </si>
  <si>
    <t>Pathaan_Bhaijan</t>
  </si>
  <si>
    <t>k_urb1</t>
  </si>
  <si>
    <t>IceColdAC</t>
  </si>
  <si>
    <t>JuanSeb56049151</t>
  </si>
  <si>
    <t>yzeeeed32</t>
  </si>
  <si>
    <t>respect_pafe</t>
  </si>
  <si>
    <t>myrealnameisCX</t>
  </si>
  <si>
    <t>fvermehr</t>
  </si>
  <si>
    <t>TheSugarPopz</t>
  </si>
  <si>
    <t>lrossman34</t>
  </si>
  <si>
    <t>TheGameDex</t>
  </si>
  <si>
    <t>TCP_Paint</t>
  </si>
  <si>
    <t>Soul_Lyin</t>
  </si>
  <si>
    <t>dipendra_jain</t>
  </si>
  <si>
    <t>elmikexx</t>
  </si>
  <si>
    <t>kwoldt3</t>
  </si>
  <si>
    <t>justalexwinters</t>
  </si>
  <si>
    <t>wdhensell</t>
  </si>
  <si>
    <t>natrac4sho</t>
  </si>
  <si>
    <t>ahmetosii</t>
  </si>
  <si>
    <t>abe_saad2</t>
  </si>
  <si>
    <t>Ericmn197935</t>
  </si>
  <si>
    <t>lemarkyle510</t>
  </si>
  <si>
    <t>yo_zelda</t>
  </si>
  <si>
    <t>GoldBullionAus</t>
  </si>
  <si>
    <t>TopPilotGaming</t>
  </si>
  <si>
    <t>Captin_Twasted</t>
  </si>
  <si>
    <t>vNahtee</t>
  </si>
  <si>
    <t>musicbystevo</t>
  </si>
  <si>
    <t>Mrwhitty2000</t>
  </si>
  <si>
    <t>accelerate2021</t>
  </si>
  <si>
    <t>KbMDpzXKJcRfTxe</t>
  </si>
  <si>
    <t>lostboymed</t>
  </si>
  <si>
    <t>BananasBryan</t>
  </si>
  <si>
    <t>prasadvizag9</t>
  </si>
  <si>
    <t>yiyenene</t>
  </si>
  <si>
    <t>BKMlife</t>
  </si>
  <si>
    <t>WestTillDeath</t>
  </si>
  <si>
    <t>crespokamara93</t>
  </si>
  <si>
    <t>toolrev</t>
  </si>
  <si>
    <t>villar_gregory</t>
  </si>
  <si>
    <t>Brantley_Overby</t>
  </si>
  <si>
    <t>JakubAdamo</t>
  </si>
  <si>
    <t>hiroto_takatori</t>
  </si>
  <si>
    <t>451danielojeda</t>
  </si>
  <si>
    <t>CoupertOfficial</t>
  </si>
  <si>
    <t>kaptanmezamorta</t>
  </si>
  <si>
    <t>valerie_mumia</t>
  </si>
  <si>
    <t>richardzilld</t>
  </si>
  <si>
    <t>simma_dhaliwal</t>
  </si>
  <si>
    <t>MadnessplayerG</t>
  </si>
  <si>
    <t>N1cK_N4me</t>
  </si>
  <si>
    <t>vito_vita2</t>
  </si>
  <si>
    <t>DairiKhaled</t>
  </si>
  <si>
    <t>0rkunTR</t>
  </si>
  <si>
    <t>iamlordalvarado</t>
  </si>
  <si>
    <t>ksarkat_</t>
  </si>
  <si>
    <t>InskipGrill</t>
  </si>
  <si>
    <t>zizof8</t>
  </si>
  <si>
    <t>PLVYGIRL_R3DD</t>
  </si>
  <si>
    <t>ParadoxCycle505</t>
  </si>
  <si>
    <t>defense_sloot</t>
  </si>
  <si>
    <t>driftersince89</t>
  </si>
  <si>
    <t>DavidEd26025752</t>
  </si>
  <si>
    <t>Glennybgaming</t>
  </si>
  <si>
    <t>MySchoolMyWay1</t>
  </si>
  <si>
    <t>bahanotdead</t>
  </si>
  <si>
    <t>oNoUpwErnjrJ6M9</t>
  </si>
  <si>
    <t>ZekiG13</t>
  </si>
  <si>
    <t>photo_by_kubota</t>
  </si>
  <si>
    <t>Rosenberg1922</t>
  </si>
  <si>
    <t>alfaleh_i</t>
  </si>
  <si>
    <t>tspahmed</t>
  </si>
  <si>
    <t>ahhjem</t>
  </si>
  <si>
    <t>growwithtilda</t>
  </si>
  <si>
    <t>editormaverick</t>
  </si>
  <si>
    <t>Ryan_Turner_01</t>
  </si>
  <si>
    <t>outstandly</t>
  </si>
  <si>
    <t>EdmondIkeh</t>
  </si>
  <si>
    <t>izzyescarcega5</t>
  </si>
  <si>
    <t>Sabaoth777</t>
  </si>
  <si>
    <t>lucagrecoita</t>
  </si>
  <si>
    <t>kingmark60</t>
  </si>
  <si>
    <t>GovindDev_INC</t>
  </si>
  <si>
    <t>Yomitive7</t>
  </si>
  <si>
    <t>SeanMourey</t>
  </si>
  <si>
    <t>BoxLannister</t>
  </si>
  <si>
    <t>rebellionroads</t>
  </si>
  <si>
    <t>FtqyTV</t>
  </si>
  <si>
    <t>Red6CEO</t>
  </si>
  <si>
    <t>dinimanimanoglu</t>
  </si>
  <si>
    <t>Jabirkhan0x0</t>
  </si>
  <si>
    <t>JoCote3030</t>
  </si>
  <si>
    <t>will_bay81</t>
  </si>
  <si>
    <t>Koriva7</t>
  </si>
  <si>
    <t>SwisherPost</t>
  </si>
  <si>
    <t>Sole_tree</t>
  </si>
  <si>
    <t>Afrikanfreak1</t>
  </si>
  <si>
    <t>stonedagainbro</t>
  </si>
  <si>
    <t>salihciin</t>
  </si>
  <si>
    <t>FSZDN</t>
  </si>
  <si>
    <t>Ken_k____</t>
  </si>
  <si>
    <t>imsivia</t>
  </si>
  <si>
    <t>S7__SA7</t>
  </si>
  <si>
    <t>J6bmM</t>
  </si>
  <si>
    <t>urbxlogistics</t>
  </si>
  <si>
    <t>Garfield20202</t>
  </si>
  <si>
    <t>themichaelusa</t>
  </si>
  <si>
    <t>AVerastiqui</t>
  </si>
  <si>
    <t>MllerGomez1</t>
  </si>
  <si>
    <t>jmappel25</t>
  </si>
  <si>
    <t>gatesroyale</t>
  </si>
  <si>
    <t>maximus_effort</t>
  </si>
  <si>
    <t>denisventures</t>
  </si>
  <si>
    <t>20SODAA</t>
  </si>
  <si>
    <t>shougalanziii</t>
  </si>
  <si>
    <t>mental_minority</t>
  </si>
  <si>
    <t>MideastToday</t>
  </si>
  <si>
    <t>TheFunkyPanther</t>
  </si>
  <si>
    <t>PSSD_Germany</t>
  </si>
  <si>
    <t>crumwyd</t>
  </si>
  <si>
    <t>davisalan21</t>
  </si>
  <si>
    <t>machinewithskin</t>
  </si>
  <si>
    <t>CPhillErUp2</t>
  </si>
  <si>
    <t>EmpteaXYZ</t>
  </si>
  <si>
    <t>_MasonHughes11</t>
  </si>
  <si>
    <t>krighton</t>
  </si>
  <si>
    <t>h_a_alturki80</t>
  </si>
  <si>
    <t>DriscollEllis</t>
  </si>
  <si>
    <t>McNoLovin</t>
  </si>
  <si>
    <t>Jakobkach</t>
  </si>
  <si>
    <t>TheBuckleyite</t>
  </si>
  <si>
    <t>letotalk</t>
  </si>
  <si>
    <t>mzk_yt128</t>
  </si>
  <si>
    <t>zero1zerotwo</t>
  </si>
  <si>
    <t>_tsunderefox</t>
  </si>
  <si>
    <t>Dr_Mehsendafer</t>
  </si>
  <si>
    <t>FinFlagship</t>
  </si>
  <si>
    <t>3freen14</t>
  </si>
  <si>
    <t>pquiggles</t>
  </si>
  <si>
    <t>wakem70</t>
  </si>
  <si>
    <t>cocoronooto_Co</t>
  </si>
  <si>
    <t>AZ0714a</t>
  </si>
  <si>
    <t>rUEvtgzhzn82hIh</t>
  </si>
  <si>
    <t>FestivalNagoya</t>
  </si>
  <si>
    <t>Msahmad289</t>
  </si>
  <si>
    <t>HernnPrezAndra1</t>
  </si>
  <si>
    <t>thefinegirlkay</t>
  </si>
  <si>
    <t>kehinde80526664</t>
  </si>
  <si>
    <t>StevePa65958607</t>
  </si>
  <si>
    <t>EndzoneRome</t>
  </si>
  <si>
    <t>KgoWrite</t>
  </si>
  <si>
    <t>Arashhamedian1</t>
  </si>
  <si>
    <t>MYR_audio</t>
  </si>
  <si>
    <t>Alexanderspeaar</t>
  </si>
  <si>
    <t>DrRishiRajSinh1</t>
  </si>
  <si>
    <t>9yu6in_</t>
  </si>
  <si>
    <t>JamesVespoli</t>
  </si>
  <si>
    <t>gamingwithbec</t>
  </si>
  <si>
    <t>Shaytesuwu</t>
  </si>
  <si>
    <t>evalonys</t>
  </si>
  <si>
    <t>TimMart0909</t>
  </si>
  <si>
    <t>AngelTorrio</t>
  </si>
  <si>
    <t>JohnnySGTau</t>
  </si>
  <si>
    <t>moka_care</t>
  </si>
  <si>
    <t>j3cksen</t>
  </si>
  <si>
    <t>ship5_luker35</t>
  </si>
  <si>
    <t>kukiwakamecha</t>
  </si>
  <si>
    <t>jerrysteward59</t>
  </si>
  <si>
    <t>plasma_doctor</t>
  </si>
  <si>
    <t>Antbelicheck6</t>
  </si>
  <si>
    <t>steddyapp</t>
  </si>
  <si>
    <t>ReviewsGonzo</t>
  </si>
  <si>
    <t>mikimik____</t>
  </si>
  <si>
    <t>FuwnieSchtuff</t>
  </si>
  <si>
    <t>QuantitativeSt3</t>
  </si>
  <si>
    <t>TicklePink4</t>
  </si>
  <si>
    <t>0xVMM</t>
  </si>
  <si>
    <t>tiktoktare</t>
  </si>
  <si>
    <t>2bittesla</t>
  </si>
  <si>
    <t>danielilohgroup</t>
  </si>
  <si>
    <t>blogmura_travel</t>
  </si>
  <si>
    <t>TheDevRabbit</t>
  </si>
  <si>
    <t>mhenrixon</t>
  </si>
  <si>
    <t>Txmarine801</t>
  </si>
  <si>
    <t>Maxbluto</t>
  </si>
  <si>
    <t>techanneru</t>
  </si>
  <si>
    <t>03cls6</t>
  </si>
  <si>
    <t>BillyMc94941378</t>
  </si>
  <si>
    <t>VincentHLyons</t>
  </si>
  <si>
    <t>ybn_ice</t>
  </si>
  <si>
    <t>doug_barbieri</t>
  </si>
  <si>
    <t>Today_Baloch</t>
  </si>
  <si>
    <t>mick_hosting</t>
  </si>
  <si>
    <t>334Exotics</t>
  </si>
  <si>
    <t>MiguelGGG12</t>
  </si>
  <si>
    <t>webwitzcom</t>
  </si>
  <si>
    <t>BeepDylan</t>
  </si>
  <si>
    <t>444taylaaaaa</t>
  </si>
  <si>
    <t>Bloufsnft</t>
  </si>
  <si>
    <t>Elev8dMedia</t>
  </si>
  <si>
    <t>serpkingz</t>
  </si>
  <si>
    <t>JoshKetry</t>
  </si>
  <si>
    <t>Twitagra_DM</t>
  </si>
  <si>
    <t>ThankApe</t>
  </si>
  <si>
    <t>adaptkhoirblx</t>
  </si>
  <si>
    <t>HouseOfWuReborn</t>
  </si>
  <si>
    <t>iuliaiatan</t>
  </si>
  <si>
    <t>TakeProfitHQ</t>
  </si>
  <si>
    <t>coccaloca</t>
  </si>
  <si>
    <t>Astruko_</t>
  </si>
  <si>
    <t>horumonlilac</t>
  </si>
  <si>
    <t>RevAdamTBarr</t>
  </si>
  <si>
    <t>mayaSelfDefense</t>
  </si>
  <si>
    <t>VENUS_STARno_1</t>
  </si>
  <si>
    <t>unstainedmind</t>
  </si>
  <si>
    <t>DeniseV70135339</t>
  </si>
  <si>
    <t>CTN_podcast</t>
  </si>
  <si>
    <t>Bobs_JohnsonHTX</t>
  </si>
  <si>
    <t>sorare_top</t>
  </si>
  <si>
    <t>fiery_patriot</t>
  </si>
  <si>
    <t>AIToolTracker</t>
  </si>
  <si>
    <t>emeraldmoon93</t>
  </si>
  <si>
    <t>CrazyGems23</t>
  </si>
  <si>
    <t>nerdymark</t>
  </si>
  <si>
    <t>mikl</t>
  </si>
  <si>
    <t>IzakFilmalter</t>
  </si>
  <si>
    <t>davidkobilnyk</t>
  </si>
  <si>
    <t>Lee_Emmert</t>
  </si>
  <si>
    <t>JagerBombBear</t>
  </si>
  <si>
    <t>gui17reis</t>
  </si>
  <si>
    <t>Ken_Holladay</t>
  </si>
  <si>
    <t>tomfast</t>
  </si>
  <si>
    <t>JoshiesWorld</t>
  </si>
  <si>
    <t>shubhamnagar</t>
  </si>
  <si>
    <t>lmwald</t>
  </si>
  <si>
    <t>pauliebanks</t>
  </si>
  <si>
    <t>dfroberg</t>
  </si>
  <si>
    <t>Dale_Bridge</t>
  </si>
  <si>
    <t>_dmc</t>
  </si>
  <si>
    <t>frankhoutappels</t>
  </si>
  <si>
    <t>pfeff</t>
  </si>
  <si>
    <t>sellbuynjhomes</t>
  </si>
  <si>
    <t>MellowCheez</t>
  </si>
  <si>
    <t>williamwiley</t>
  </si>
  <si>
    <t>slugger254</t>
  </si>
  <si>
    <t>TheNetReturn</t>
  </si>
  <si>
    <t>Catboy02</t>
  </si>
  <si>
    <t>codeChap</t>
  </si>
  <si>
    <t>Dahnert</t>
  </si>
  <si>
    <t>cdought</t>
  </si>
  <si>
    <t>LRDgr8ness</t>
  </si>
  <si>
    <t>htownryan86</t>
  </si>
  <si>
    <t>meitetsu</t>
  </si>
  <si>
    <t>KeivanTayeb</t>
  </si>
  <si>
    <t>phpmatt</t>
  </si>
  <si>
    <t>alohabrazilian1</t>
  </si>
  <si>
    <t>marcelood</t>
  </si>
  <si>
    <t>HR_</t>
  </si>
  <si>
    <t>copperwireprod</t>
  </si>
  <si>
    <t>runtherace17</t>
  </si>
  <si>
    <t>the_boring_dad</t>
  </si>
  <si>
    <t>RealFredCook</t>
  </si>
  <si>
    <t>lfburch</t>
  </si>
  <si>
    <t>derrickagyiri</t>
  </si>
  <si>
    <t>A__B</t>
  </si>
  <si>
    <t>sabinfire</t>
  </si>
  <si>
    <t>RJYellowHammer</t>
  </si>
  <si>
    <t>BarnegatBayCapM</t>
  </si>
  <si>
    <t>JamesMcIvory</t>
  </si>
  <si>
    <t>Eskibo</t>
  </si>
  <si>
    <t>feconecta</t>
  </si>
  <si>
    <t>Kip5150</t>
  </si>
  <si>
    <t>RobertShaker</t>
  </si>
  <si>
    <t>DarkheartedMK</t>
  </si>
  <si>
    <t>KalpitSuhane</t>
  </si>
  <si>
    <t>stevekelly24</t>
  </si>
  <si>
    <t>alexian621</t>
  </si>
  <si>
    <t>justgottaask1</t>
  </si>
  <si>
    <t>sadbminor2</t>
  </si>
  <si>
    <t>opniyenated</t>
  </si>
  <si>
    <t>eseleta</t>
  </si>
  <si>
    <t>dokyun130</t>
  </si>
  <si>
    <t>JohnSPfeil</t>
  </si>
  <si>
    <t>tony47menezes</t>
  </si>
  <si>
    <t>rjcrabbe</t>
  </si>
  <si>
    <t>prashantnigam_</t>
  </si>
  <si>
    <t>RyanPobanz</t>
  </si>
  <si>
    <t>DardanR</t>
  </si>
  <si>
    <t>Bluestar981</t>
  </si>
  <si>
    <t>emrahkplan</t>
  </si>
  <si>
    <t>lamboomishra</t>
  </si>
  <si>
    <t>MplusIJ</t>
  </si>
  <si>
    <t>gauravs_hr</t>
  </si>
  <si>
    <t>OG_Phinatic</t>
  </si>
  <si>
    <t>NickolasJensen</t>
  </si>
  <si>
    <t>tariktorun</t>
  </si>
  <si>
    <t>grata007</t>
  </si>
  <si>
    <t>KristjanBackman</t>
  </si>
  <si>
    <t>HelgeKumpfert</t>
  </si>
  <si>
    <t>smuppar</t>
  </si>
  <si>
    <t>DonJasensky</t>
  </si>
  <si>
    <t>MAMinambres</t>
  </si>
  <si>
    <t>Motownbroker</t>
  </si>
  <si>
    <t>SammyChatt</t>
  </si>
  <si>
    <t>daniloalejojr</t>
  </si>
  <si>
    <t>ChrisKukelhan</t>
  </si>
  <si>
    <t>DjDiveck</t>
  </si>
  <si>
    <t>vakata</t>
  </si>
  <si>
    <t>joshfredlang</t>
  </si>
  <si>
    <t>ZyshanAM</t>
  </si>
  <si>
    <t>thatrainyguy</t>
  </si>
  <si>
    <t>stevebothe</t>
  </si>
  <si>
    <t>metawerx</t>
  </si>
  <si>
    <t>Hairbyadrian</t>
  </si>
  <si>
    <t>Rashad_m7</t>
  </si>
  <si>
    <t>ag1022_</t>
  </si>
  <si>
    <t>Dr_Calcaneo</t>
  </si>
  <si>
    <t>itsADK</t>
  </si>
  <si>
    <t>iXolin</t>
  </si>
  <si>
    <t>WeeabooTrashGM</t>
  </si>
  <si>
    <t>ankuraajtak</t>
  </si>
  <si>
    <t>CodeNameNoobie</t>
  </si>
  <si>
    <t>Immortals_Inc</t>
  </si>
  <si>
    <t>InfamousJoon</t>
  </si>
  <si>
    <t>isolot</t>
  </si>
  <si>
    <t>chivo197626</t>
  </si>
  <si>
    <t>3dsheelor</t>
  </si>
  <si>
    <t>Luisferrueda20</t>
  </si>
  <si>
    <t>JaneThePatriot1</t>
  </si>
  <si>
    <t>zburnham781</t>
  </si>
  <si>
    <t>abode15103</t>
  </si>
  <si>
    <t>AndrewJPals</t>
  </si>
  <si>
    <t>ChicagoEOS</t>
  </si>
  <si>
    <t>Sid_bhadoria</t>
  </si>
  <si>
    <t>mh201029</t>
  </si>
  <si>
    <t>LZumpalov</t>
  </si>
  <si>
    <t>ClayExpectsMore</t>
  </si>
  <si>
    <t>BobbyVergara</t>
  </si>
  <si>
    <t>saveus77</t>
  </si>
  <si>
    <t>Jake_DeBeliso</t>
  </si>
  <si>
    <t>derekmckean</t>
  </si>
  <si>
    <t>doctorJK34</t>
  </si>
  <si>
    <t>2thdoc2012</t>
  </si>
  <si>
    <t>ALSalehAbdulah</t>
  </si>
  <si>
    <t>ChMFazeel</t>
  </si>
  <si>
    <t>FRNKMCHL</t>
  </si>
  <si>
    <t>EsqHamilton</t>
  </si>
  <si>
    <t>MSwag_4_3</t>
  </si>
  <si>
    <t>aklkte</t>
  </si>
  <si>
    <t>gintyaku878</t>
  </si>
  <si>
    <t>derenzzii</t>
  </si>
  <si>
    <t>ClintwoodUMC</t>
  </si>
  <si>
    <t>mymessagespring</t>
  </si>
  <si>
    <t>kelly_barfield</t>
  </si>
  <si>
    <t>Adnankhanx</t>
  </si>
  <si>
    <t>angmarie_7521</t>
  </si>
  <si>
    <t>kindhearted1974</t>
  </si>
  <si>
    <t>randymangrum</t>
  </si>
  <si>
    <t>andy_lin94</t>
  </si>
  <si>
    <t>Eduardoalan_gg</t>
  </si>
  <si>
    <t>Maspandey</t>
  </si>
  <si>
    <t>jiggyfreshbiits</t>
  </si>
  <si>
    <t>DEFITSavage</t>
  </si>
  <si>
    <t>Christiaan_Neal</t>
  </si>
  <si>
    <t>9Fiingas</t>
  </si>
  <si>
    <t>coderkk1992</t>
  </si>
  <si>
    <t>Bangrior_TM</t>
  </si>
  <si>
    <t>aarowialy</t>
  </si>
  <si>
    <t>Grootzlol</t>
  </si>
  <si>
    <t>brewer_brooks</t>
  </si>
  <si>
    <t>Rachelle8i8</t>
  </si>
  <si>
    <t>Rhizio</t>
  </si>
  <si>
    <t>futtyfut</t>
  </si>
  <si>
    <t>Ricky_Gen</t>
  </si>
  <si>
    <t>d3vt4n</t>
  </si>
  <si>
    <t>mikehalu</t>
  </si>
  <si>
    <t>DlSAPPROVED</t>
  </si>
  <si>
    <t>Dexascam</t>
  </si>
  <si>
    <t>raamprasad94</t>
  </si>
  <si>
    <t>cahazim</t>
  </si>
  <si>
    <t>tadayaji</t>
  </si>
  <si>
    <t>ElijahShevchenk</t>
  </si>
  <si>
    <t>itsPanek</t>
  </si>
  <si>
    <t>kapior</t>
  </si>
  <si>
    <t>LZ_Racing</t>
  </si>
  <si>
    <t>jeuseb54</t>
  </si>
  <si>
    <t>CancelThisPod</t>
  </si>
  <si>
    <t>g00n_eth</t>
  </si>
  <si>
    <t>dottyapps</t>
  </si>
  <si>
    <t>WhiteRosendorn</t>
  </si>
  <si>
    <t>Dear_WH0208</t>
  </si>
  <si>
    <t>AgilonianWizard</t>
  </si>
  <si>
    <t>515Peyton</t>
  </si>
  <si>
    <t>2MC_zierler</t>
  </si>
  <si>
    <t>Amputated_</t>
  </si>
  <si>
    <t>_DavidAJenkins</t>
  </si>
  <si>
    <t>b_tanui</t>
  </si>
  <si>
    <t>Annphotography3</t>
  </si>
  <si>
    <t>nunaqa_</t>
  </si>
  <si>
    <t>amitnagvekar83</t>
  </si>
  <si>
    <t>jaymz_pahts</t>
  </si>
  <si>
    <t>saitkerim_ozgen</t>
  </si>
  <si>
    <t>scout_hammond</t>
  </si>
  <si>
    <t>alawad_Silver</t>
  </si>
  <si>
    <t>GahbriellaB</t>
  </si>
  <si>
    <t>MaxwellJadot</t>
  </si>
  <si>
    <t>bu_3li_</t>
  </si>
  <si>
    <t>JodyHood18</t>
  </si>
  <si>
    <t>alexlasso_pe</t>
  </si>
  <si>
    <t>NoNumberCode</t>
  </si>
  <si>
    <t>spadmadharan</t>
  </si>
  <si>
    <t>feydeway</t>
  </si>
  <si>
    <t>minowacreate</t>
  </si>
  <si>
    <t>belovedwargod</t>
  </si>
  <si>
    <t>PsycloPeptide</t>
  </si>
  <si>
    <t>kenneth_cato</t>
  </si>
  <si>
    <t>tsuchidodes</t>
  </si>
  <si>
    <t>easan_official</t>
  </si>
  <si>
    <t>GoodsanJeff</t>
  </si>
  <si>
    <t>ChazEdwardsSEO</t>
  </si>
  <si>
    <t>FaisalAldarsoni</t>
  </si>
  <si>
    <t>borlabs_io</t>
  </si>
  <si>
    <t>Mei_NWD</t>
  </si>
  <si>
    <t>newdaydigest</t>
  </si>
  <si>
    <t>WIT_ciltaimv</t>
  </si>
  <si>
    <t>TechGamerMB</t>
  </si>
  <si>
    <t>ColtonStadt</t>
  </si>
  <si>
    <t>friendlymochii</t>
  </si>
  <si>
    <t>ManiacMannyTV</t>
  </si>
  <si>
    <t>AnirbanMoBro</t>
  </si>
  <si>
    <t>MattLouM</t>
  </si>
  <si>
    <t>wjrgeocaching</t>
  </si>
  <si>
    <t>higyzen</t>
  </si>
  <si>
    <t>KingDiggaveli</t>
  </si>
  <si>
    <t>grant90029</t>
  </si>
  <si>
    <t>markfindaddy</t>
  </si>
  <si>
    <t>mikumirai_39</t>
  </si>
  <si>
    <t>BlaineLikeBrain</t>
  </si>
  <si>
    <t>wowitsedward</t>
  </si>
  <si>
    <t>AlnabulsiEng</t>
  </si>
  <si>
    <t>Rick_00_Love</t>
  </si>
  <si>
    <t>kmartyn5</t>
  </si>
  <si>
    <t>Maria_Jose1962</t>
  </si>
  <si>
    <t>takuya_y_photo</t>
  </si>
  <si>
    <t>GogetaFools</t>
  </si>
  <si>
    <t>zTTH1</t>
  </si>
  <si>
    <t>The_Pat_Collet</t>
  </si>
  <si>
    <t>AuntyIndian3</t>
  </si>
  <si>
    <t>SultanSaeedZ</t>
  </si>
  <si>
    <t>PlebsAreReal</t>
  </si>
  <si>
    <t>rjnidhiredfm</t>
  </si>
  <si>
    <t>ramazanotkn</t>
  </si>
  <si>
    <t>VeliTunahanBay</t>
  </si>
  <si>
    <t>marelynsuley</t>
  </si>
  <si>
    <t>pharastein</t>
  </si>
  <si>
    <t>TrollArpx</t>
  </si>
  <si>
    <t>F6aiim__89</t>
  </si>
  <si>
    <t>Vibez876</t>
  </si>
  <si>
    <t>Imbreezy7</t>
  </si>
  <si>
    <t>drpariente</t>
  </si>
  <si>
    <t>StelthCy</t>
  </si>
  <si>
    <t>cn_yanhua</t>
  </si>
  <si>
    <t>cindy81712113</t>
  </si>
  <si>
    <t>maxcloudhost</t>
  </si>
  <si>
    <t>JoshandBabe</t>
  </si>
  <si>
    <t>teslamecrazy</t>
  </si>
  <si>
    <t>GalaxyMarmo</t>
  </si>
  <si>
    <t>ALSHEHRI__JABER</t>
  </si>
  <si>
    <t>bycreex_</t>
  </si>
  <si>
    <t>starboy_mey</t>
  </si>
  <si>
    <t>TheChangeBaker</t>
  </si>
  <si>
    <t>Henrique_1st</t>
  </si>
  <si>
    <t>quantum_hockey</t>
  </si>
  <si>
    <t>Rubix161</t>
  </si>
  <si>
    <t>good_man_ksa1</t>
  </si>
  <si>
    <t>jk2jxl2</t>
  </si>
  <si>
    <t>AkaiTency</t>
  </si>
  <si>
    <t>LibsOwner</t>
  </si>
  <si>
    <t>re13_2013</t>
  </si>
  <si>
    <t>Luk3Shittalker</t>
  </si>
  <si>
    <t>dricornb</t>
  </si>
  <si>
    <t>foltsf2</t>
  </si>
  <si>
    <t>sisyslavecharli</t>
  </si>
  <si>
    <t>DaVido1008</t>
  </si>
  <si>
    <t>RogerWHarding</t>
  </si>
  <si>
    <t>kingbeautifulin</t>
  </si>
  <si>
    <t>liberty_cyber</t>
  </si>
  <si>
    <t>Modelsmastery</t>
  </si>
  <si>
    <t>tye_arcade</t>
  </si>
  <si>
    <t>HerreraJosbel</t>
  </si>
  <si>
    <t>KevinMcD34</t>
  </si>
  <si>
    <t>Pwr_Products_Ug</t>
  </si>
  <si>
    <t>D1FoxxSunday</t>
  </si>
  <si>
    <t>AnonymousCle</t>
  </si>
  <si>
    <t>Tech_Seo_Guy</t>
  </si>
  <si>
    <t>4ragane_U</t>
  </si>
  <si>
    <t>GianEurobeat</t>
  </si>
  <si>
    <t>toproudlygo</t>
  </si>
  <si>
    <t>KartikNarayan17</t>
  </si>
  <si>
    <t>BumbleBeard2</t>
  </si>
  <si>
    <t>Yiannis_SB</t>
  </si>
  <si>
    <t>gpdnyc</t>
  </si>
  <si>
    <t>JustinETHERMAN</t>
  </si>
  <si>
    <t>DPhorner2</t>
  </si>
  <si>
    <t>wit3_ai</t>
  </si>
  <si>
    <t>gorkeemeur</t>
  </si>
  <si>
    <t>ifedola_</t>
  </si>
  <si>
    <t>__ivansosa</t>
  </si>
  <si>
    <t>Blairja</t>
  </si>
  <si>
    <t>SpecialChisim</t>
  </si>
  <si>
    <t>iason_eth</t>
  </si>
  <si>
    <t>ErvinReizer</t>
  </si>
  <si>
    <t>MarkusMcCracken</t>
  </si>
  <si>
    <t>Andrugs90</t>
  </si>
  <si>
    <t>Heshamx172</t>
  </si>
  <si>
    <t>drjonspiers</t>
  </si>
  <si>
    <t>TechSavvyMike21</t>
  </si>
  <si>
    <t>2reece3</t>
  </si>
  <si>
    <t>0xstoicas</t>
  </si>
  <si>
    <t>oyutowin1107</t>
  </si>
  <si>
    <t>BhBillionaire</t>
  </si>
  <si>
    <t>gallopintopower</t>
  </si>
  <si>
    <t>sqrlszn</t>
  </si>
  <si>
    <t>equinox_ai</t>
  </si>
  <si>
    <t>Mehhhssi</t>
  </si>
  <si>
    <t>AlexisWareNews</t>
  </si>
  <si>
    <t>SearchCo_OKIU</t>
  </si>
  <si>
    <t>zstvns</t>
  </si>
  <si>
    <t>FoxxyKai_VT</t>
  </si>
  <si>
    <t>RambLAngMan</t>
  </si>
  <si>
    <t>gitswitch</t>
  </si>
  <si>
    <t>Trevor_Samaha</t>
  </si>
  <si>
    <t>niftory</t>
  </si>
  <si>
    <t>TripleJJJ38</t>
  </si>
  <si>
    <t>PyeceOfPeace</t>
  </si>
  <si>
    <t>heatruden</t>
  </si>
  <si>
    <t>mrssaggybottom</t>
  </si>
  <si>
    <t>farewellkevin</t>
  </si>
  <si>
    <t>0xmeatzy</t>
  </si>
  <si>
    <t>likeraphito</t>
  </si>
  <si>
    <t>marketm0n3y</t>
  </si>
  <si>
    <t>Bald1Real</t>
  </si>
  <si>
    <t>TheIronTiger21</t>
  </si>
  <si>
    <t>Nue2me2David</t>
  </si>
  <si>
    <t>SurviveRobots</t>
  </si>
  <si>
    <t>VdtaMarco</t>
  </si>
  <si>
    <t>bitcoinerrrrr</t>
  </si>
  <si>
    <t>AbdifatahHufane</t>
  </si>
  <si>
    <t>peperopero7OGi3</t>
  </si>
  <si>
    <t>hatem_almaihobe</t>
  </si>
  <si>
    <t>jovemricotrader</t>
  </si>
  <si>
    <t>KITSUNEBI337</t>
  </si>
  <si>
    <t>KINGBOOZLER07</t>
  </si>
  <si>
    <t>TR777111</t>
  </si>
  <si>
    <t>FreeVegasGift</t>
  </si>
  <si>
    <t>JTec3z6Kec</t>
  </si>
  <si>
    <t>mfoxhunter</t>
  </si>
  <si>
    <t>RestrannNishiki</t>
  </si>
  <si>
    <t>kestamaria</t>
  </si>
  <si>
    <t>FlyinMikey</t>
  </si>
  <si>
    <t>SeriousSamwich</t>
  </si>
  <si>
    <t>biomance</t>
  </si>
  <si>
    <t>kikiworld_</t>
  </si>
  <si>
    <t>ToddSto81548907</t>
  </si>
  <si>
    <t>L_captainLobbi</t>
  </si>
  <si>
    <t>Shm0078</t>
  </si>
  <si>
    <t>NelsonBergsma</t>
  </si>
  <si>
    <t>abelh1024</t>
  </si>
  <si>
    <t>nelsonpaul_tez</t>
  </si>
  <si>
    <t>kd_m__at</t>
  </si>
  <si>
    <t>extinct_labs</t>
  </si>
  <si>
    <t>nerdy3official</t>
  </si>
  <si>
    <t>SamuelS97627867</t>
  </si>
  <si>
    <t>DeckTopMTG</t>
  </si>
  <si>
    <t>tavnpastordan</t>
  </si>
  <si>
    <t>lesterlekat</t>
  </si>
  <si>
    <t>CAReed9</t>
  </si>
  <si>
    <t>BORDEAUXJAPAN</t>
  </si>
  <si>
    <t>ixjmi___</t>
  </si>
  <si>
    <t>xalzrn7</t>
  </si>
  <si>
    <t>konyanotk</t>
  </si>
  <si>
    <t>otyaji</t>
  </si>
  <si>
    <t>yuma39_love</t>
  </si>
  <si>
    <t>chris8279</t>
  </si>
  <si>
    <t>Ravens_val</t>
  </si>
  <si>
    <t>YasminAlAtroshi</t>
  </si>
  <si>
    <t>Kidcorvette22</t>
  </si>
  <si>
    <t>BigMouth_Baby</t>
  </si>
  <si>
    <t>cashcow_cob</t>
  </si>
  <si>
    <t>rooftopdrew</t>
  </si>
  <si>
    <t>antikommunistic</t>
  </si>
  <si>
    <t>LouisJFell</t>
  </si>
  <si>
    <t>saraliciousz</t>
  </si>
  <si>
    <t>RLibertyFL</t>
  </si>
  <si>
    <t>melodie_crane</t>
  </si>
  <si>
    <t>igiggggi</t>
  </si>
  <si>
    <t>NourAlqurann</t>
  </si>
  <si>
    <t>SKuonji</t>
  </si>
  <si>
    <t>F1inschoolsKsa</t>
  </si>
  <si>
    <t>Twinkly0121</t>
  </si>
  <si>
    <t>pazziveincome</t>
  </si>
  <si>
    <t>tsurumasuama</t>
  </si>
  <si>
    <t>kalya_kiprono</t>
  </si>
  <si>
    <t>SutaJapan</t>
  </si>
  <si>
    <t>danlemire</t>
  </si>
  <si>
    <t>dexkush</t>
  </si>
  <si>
    <t>donnyb</t>
  </si>
  <si>
    <t>clicknomore</t>
  </si>
  <si>
    <t>gfawkes</t>
  </si>
  <si>
    <t>dankind</t>
  </si>
  <si>
    <t>sukans</t>
  </si>
  <si>
    <t>YeBeWarned</t>
  </si>
  <si>
    <t>ryanboder</t>
  </si>
  <si>
    <t>shortcutshawn</t>
  </si>
  <si>
    <t>heffebaycay</t>
  </si>
  <si>
    <t>imranjafar</t>
  </si>
  <si>
    <t>80sGeek</t>
  </si>
  <si>
    <t>ricpennington</t>
  </si>
  <si>
    <t>n13</t>
  </si>
  <si>
    <t>kziemski</t>
  </si>
  <si>
    <t>SEObyMike</t>
  </si>
  <si>
    <t>Lawyer4Space</t>
  </si>
  <si>
    <t>saaurabhindia</t>
  </si>
  <si>
    <t>hasbunz</t>
  </si>
  <si>
    <t>TJGross95</t>
  </si>
  <si>
    <t>Jmoneygaming</t>
  </si>
  <si>
    <t>p_z</t>
  </si>
  <si>
    <t>iatilgan</t>
  </si>
  <si>
    <t>dylanc78</t>
  </si>
  <si>
    <t>ronchatelain</t>
  </si>
  <si>
    <t>UncivilLawyer</t>
  </si>
  <si>
    <t>SuzieConspirer</t>
  </si>
  <si>
    <t>roysteinhatchee</t>
  </si>
  <si>
    <t>osmito</t>
  </si>
  <si>
    <t>Schoofs</t>
  </si>
  <si>
    <t>iluvsportsjenna</t>
  </si>
  <si>
    <t>Memzom</t>
  </si>
  <si>
    <t>SGHightowr</t>
  </si>
  <si>
    <t>TheThundervamp9</t>
  </si>
  <si>
    <t>SCOOT_nft</t>
  </si>
  <si>
    <t>Alexanderupton</t>
  </si>
  <si>
    <t>bagdah727</t>
  </si>
  <si>
    <t>MrFunkhouser</t>
  </si>
  <si>
    <t>Indyjcarr</t>
  </si>
  <si>
    <t>dadonado</t>
  </si>
  <si>
    <t>dchaudhary25</t>
  </si>
  <si>
    <t>HussainAlaleeli</t>
  </si>
  <si>
    <t>JRicardo09</t>
  </si>
  <si>
    <t>jslanier</t>
  </si>
  <si>
    <t>xepna</t>
  </si>
  <si>
    <t>tterb0331</t>
  </si>
  <si>
    <t>t22a</t>
  </si>
  <si>
    <t>cricket1339</t>
  </si>
  <si>
    <t>logjatin</t>
  </si>
  <si>
    <t>Flowering_Night</t>
  </si>
  <si>
    <t>dominiekdemey</t>
  </si>
  <si>
    <t>Creggur</t>
  </si>
  <si>
    <t>ChrisHermanto</t>
  </si>
  <si>
    <t>JeffreyLHyman</t>
  </si>
  <si>
    <t>klaurson</t>
  </si>
  <si>
    <t>tswells1</t>
  </si>
  <si>
    <t>rciw</t>
  </si>
  <si>
    <t>nunsen</t>
  </si>
  <si>
    <t>Diesel_816</t>
  </si>
  <si>
    <t>alanpennington</t>
  </si>
  <si>
    <t>GIGASERVERCZ</t>
  </si>
  <si>
    <t>pavan4sastra</t>
  </si>
  <si>
    <t>HamoudOs</t>
  </si>
  <si>
    <t>StellaMaze</t>
  </si>
  <si>
    <t>totsutona</t>
  </si>
  <si>
    <t>hatfieldtaylor</t>
  </si>
  <si>
    <t>abidetheschneid</t>
  </si>
  <si>
    <t>artkab4649</t>
  </si>
  <si>
    <t>marcoETmx</t>
  </si>
  <si>
    <t>B2rad4</t>
  </si>
  <si>
    <t>sachiharu10</t>
  </si>
  <si>
    <t>philjmartin</t>
  </si>
  <si>
    <t>offmarketpro</t>
  </si>
  <si>
    <t>AlexxxWeiser</t>
  </si>
  <si>
    <t>LifeTrailblazer</t>
  </si>
  <si>
    <t>VarrylZed</t>
  </si>
  <si>
    <t>mosahan</t>
  </si>
  <si>
    <t>5tb</t>
  </si>
  <si>
    <t>Chaznolan</t>
  </si>
  <si>
    <t>Halunke95</t>
  </si>
  <si>
    <t>spnafc</t>
  </si>
  <si>
    <t>esteban_luengo1</t>
  </si>
  <si>
    <t>chain_zhang</t>
  </si>
  <si>
    <t>MarkChasan</t>
  </si>
  <si>
    <t>patmuga</t>
  </si>
  <si>
    <t>HendryAntoni</t>
  </si>
  <si>
    <t>Andre_Norman</t>
  </si>
  <si>
    <t>Jaldrich911</t>
  </si>
  <si>
    <t>b20rsander</t>
  </si>
  <si>
    <t>ayeen_ridill</t>
  </si>
  <si>
    <t>LilShooter13</t>
  </si>
  <si>
    <t>TheMolham</t>
  </si>
  <si>
    <t>AaronBanzon</t>
  </si>
  <si>
    <t>FSD_Recon_Nav</t>
  </si>
  <si>
    <t>AC000000CUBS</t>
  </si>
  <si>
    <t>JakeFromGA</t>
  </si>
  <si>
    <t>3LCHOC</t>
  </si>
  <si>
    <t>MAGNAEEM</t>
  </si>
  <si>
    <t>AnandNSharma</t>
  </si>
  <si>
    <t>eyupulukayaa</t>
  </si>
  <si>
    <t>kihchi</t>
  </si>
  <si>
    <t>Biznez_man1</t>
  </si>
  <si>
    <t>Dr_Blvx</t>
  </si>
  <si>
    <t>DannyDGoBlue</t>
  </si>
  <si>
    <t>eugah</t>
  </si>
  <si>
    <t>Si1en17</t>
  </si>
  <si>
    <t>_tim_lockwood_</t>
  </si>
  <si>
    <t>swagga603</t>
  </si>
  <si>
    <t>duroterm</t>
  </si>
  <si>
    <t>Legend__Darren</t>
  </si>
  <si>
    <t>dib_hskywalker</t>
  </si>
  <si>
    <t>Dr_EmadAlharbi</t>
  </si>
  <si>
    <t>Animesh_Tambi</t>
  </si>
  <si>
    <t>Amtz2488</t>
  </si>
  <si>
    <t>RajaYasirraja</t>
  </si>
  <si>
    <t>Shafiadamwaris</t>
  </si>
  <si>
    <t>KyDocHoliday</t>
  </si>
  <si>
    <t>henekci__cigero</t>
  </si>
  <si>
    <t>steventlive</t>
  </si>
  <si>
    <t>MelihaAlbyrk</t>
  </si>
  <si>
    <t>james_puglisi</t>
  </si>
  <si>
    <t>jerabraham0</t>
  </si>
  <si>
    <t>MartinBreiten</t>
  </si>
  <si>
    <t>olson3012</t>
  </si>
  <si>
    <t>GC_Backtolobby</t>
  </si>
  <si>
    <t>0528umwc</t>
  </si>
  <si>
    <t>roipublic</t>
  </si>
  <si>
    <t>CesarYQ</t>
  </si>
  <si>
    <t>sssalmalki</t>
  </si>
  <si>
    <t>JPGratta</t>
  </si>
  <si>
    <t>FreddieBecker</t>
  </si>
  <si>
    <t>LouisHutras</t>
  </si>
  <si>
    <t>Cryptoblocnft</t>
  </si>
  <si>
    <t>ZeeX00WSF</t>
  </si>
  <si>
    <t>angels330</t>
  </si>
  <si>
    <t>ozair1984</t>
  </si>
  <si>
    <t>ChrisClark4314</t>
  </si>
  <si>
    <t>Nooberly</t>
  </si>
  <si>
    <t>DucVoge</t>
  </si>
  <si>
    <t>Vitalogy_jp</t>
  </si>
  <si>
    <t>inkyq_</t>
  </si>
  <si>
    <t>BrunoF3rnand3s</t>
  </si>
  <si>
    <t>zvizualz</t>
  </si>
  <si>
    <t>seabass_fl</t>
  </si>
  <si>
    <t>anishgarg2407</t>
  </si>
  <si>
    <t>szepeviktor</t>
  </si>
  <si>
    <t>GardinerMorgan</t>
  </si>
  <si>
    <t>NinggalSenpai</t>
  </si>
  <si>
    <t>TTSQ_</t>
  </si>
  <si>
    <t>LuanGallagher</t>
  </si>
  <si>
    <t>Airbrakes_</t>
  </si>
  <si>
    <t>harshit0719</t>
  </si>
  <si>
    <t>AaronCallaway19</t>
  </si>
  <si>
    <t>CBruce76</t>
  </si>
  <si>
    <t>Quackkz</t>
  </si>
  <si>
    <t>juemaMG</t>
  </si>
  <si>
    <t>VikingHunde</t>
  </si>
  <si>
    <t>PhoenixYBR</t>
  </si>
  <si>
    <t>adamsaid549</t>
  </si>
  <si>
    <t>urscoolrahul</t>
  </si>
  <si>
    <t>s00127259</t>
  </si>
  <si>
    <t>Mawunyo125</t>
  </si>
  <si>
    <t>DripistYT</t>
  </si>
  <si>
    <t>scanhole</t>
  </si>
  <si>
    <t>lajarvik</t>
  </si>
  <si>
    <t>Mainebands</t>
  </si>
  <si>
    <t>thacryptominion</t>
  </si>
  <si>
    <t>CastleBBX</t>
  </si>
  <si>
    <t>Millennialtics</t>
  </si>
  <si>
    <t>ernestosilva92</t>
  </si>
  <si>
    <t>AmazingBl1zzard</t>
  </si>
  <si>
    <t>Vultify</t>
  </si>
  <si>
    <t>theofficialkass</t>
  </si>
  <si>
    <t>iam_Leye</t>
  </si>
  <si>
    <t>FabrizioEvans</t>
  </si>
  <si>
    <t>d9l7l</t>
  </si>
  <si>
    <t>itsjakekril</t>
  </si>
  <si>
    <t>Schlater_</t>
  </si>
  <si>
    <t>ep3rrrr</t>
  </si>
  <si>
    <t>rdgrongoodnet1</t>
  </si>
  <si>
    <t>gibital</t>
  </si>
  <si>
    <t>Cookiedropz</t>
  </si>
  <si>
    <t>ChiTownQT0618</t>
  </si>
  <si>
    <t>lovelessxdeath</t>
  </si>
  <si>
    <t>Bravo_Zuloo</t>
  </si>
  <si>
    <t>Kimani_BETTER</t>
  </si>
  <si>
    <t>TyviOctober</t>
  </si>
  <si>
    <t>mandie_becker</t>
  </si>
  <si>
    <t>JustinChaisson</t>
  </si>
  <si>
    <t>HighYieldLender</t>
  </si>
  <si>
    <t>IggsLoop</t>
  </si>
  <si>
    <t>BlogBit_io</t>
  </si>
  <si>
    <t>douglas_harrel</t>
  </si>
  <si>
    <t>Xion00I4</t>
  </si>
  <si>
    <t>VintageFutbol10</t>
  </si>
  <si>
    <t>ahmj_1</t>
  </si>
  <si>
    <t>Matrazee</t>
  </si>
  <si>
    <t>henrikhiro</t>
  </si>
  <si>
    <t>balazsromsics</t>
  </si>
  <si>
    <t>sjalmalki_1409</t>
  </si>
  <si>
    <t>Ouriiiel</t>
  </si>
  <si>
    <t>alanaamckenzie</t>
  </si>
  <si>
    <t>ZiramaCheaterx</t>
  </si>
  <si>
    <t>Justin_Faceless</t>
  </si>
  <si>
    <t>AS_Netfa</t>
  </si>
  <si>
    <t>GLOOMYUNCLE</t>
  </si>
  <si>
    <t>awesomefighterr</t>
  </si>
  <si>
    <t>TheEsotericSoul</t>
  </si>
  <si>
    <t>COPPELION01</t>
  </si>
  <si>
    <t>Eng_aza</t>
  </si>
  <si>
    <t>Gyan_BlackLabel</t>
  </si>
  <si>
    <t>blockcounsel</t>
  </si>
  <si>
    <t>abdramanechrf90</t>
  </si>
  <si>
    <t>rod_chamorro_</t>
  </si>
  <si>
    <t>TheRobertDalton</t>
  </si>
  <si>
    <t>NFOFoGanG</t>
  </si>
  <si>
    <t>TeachThinkn</t>
  </si>
  <si>
    <t>whealthkitchen</t>
  </si>
  <si>
    <t>Thesolution27</t>
  </si>
  <si>
    <t>MoeDaGreatest_</t>
  </si>
  <si>
    <t>JunethaMenace</t>
  </si>
  <si>
    <t>abiolaahmed_</t>
  </si>
  <si>
    <t>visapick</t>
  </si>
  <si>
    <t>1925Wolf</t>
  </si>
  <si>
    <t>mercenary_ttv</t>
  </si>
  <si>
    <t>neil_fotre</t>
  </si>
  <si>
    <t>PerthMarc</t>
  </si>
  <si>
    <t>AmitPBagul</t>
  </si>
  <si>
    <t>NH_1776</t>
  </si>
  <si>
    <t>bslac717</t>
  </si>
  <si>
    <t>AqeelJumaahMedi</t>
  </si>
  <si>
    <t>JuanchosBL</t>
  </si>
  <si>
    <t>Vardhanreddymd</t>
  </si>
  <si>
    <t>mode88_13</t>
  </si>
  <si>
    <t>s0ekickz</t>
  </si>
  <si>
    <t>zac_rash</t>
  </si>
  <si>
    <t>jorge_chors</t>
  </si>
  <si>
    <t>Rensup2008</t>
  </si>
  <si>
    <t>AIMLY__</t>
  </si>
  <si>
    <t>XmarroX</t>
  </si>
  <si>
    <t>Nolan_65</t>
  </si>
  <si>
    <t>Abu_Mano_</t>
  </si>
  <si>
    <t>israelp17884103</t>
  </si>
  <si>
    <t>WaterbedsNstuff</t>
  </si>
  <si>
    <t>shotr</t>
  </si>
  <si>
    <t>LtdPrl</t>
  </si>
  <si>
    <t>MarceloSantxs</t>
  </si>
  <si>
    <t>npoleary</t>
  </si>
  <si>
    <t>Phant0mJay</t>
  </si>
  <si>
    <t>Dswannpr</t>
  </si>
  <si>
    <t>gsmcneill</t>
  </si>
  <si>
    <t>CoinTrading101</t>
  </si>
  <si>
    <t>renogeologue</t>
  </si>
  <si>
    <t>MoCoArrests</t>
  </si>
  <si>
    <t>migueljarias</t>
  </si>
  <si>
    <t>AndreNorway</t>
  </si>
  <si>
    <t>PCutabitch</t>
  </si>
  <si>
    <t>PaysoBenjamin</t>
  </si>
  <si>
    <t>vllntwitch</t>
  </si>
  <si>
    <t>TateTapken</t>
  </si>
  <si>
    <t>Fa_Fleur24</t>
  </si>
  <si>
    <t>Mind_CB42</t>
  </si>
  <si>
    <t>Powerhungry11</t>
  </si>
  <si>
    <t>fntrackr</t>
  </si>
  <si>
    <t>marzuratti</t>
  </si>
  <si>
    <t>KeeganPVP</t>
  </si>
  <si>
    <t>imjangoTM</t>
  </si>
  <si>
    <t>Matthew_Davila_</t>
  </si>
  <si>
    <t>melbourne_mama</t>
  </si>
  <si>
    <t>fluffynongten</t>
  </si>
  <si>
    <t>lido_app</t>
  </si>
  <si>
    <t>angry_tha</t>
  </si>
  <si>
    <t>LuciusBoudae</t>
  </si>
  <si>
    <t>mike58991623</t>
  </si>
  <si>
    <t>kazukawa3</t>
  </si>
  <si>
    <t>ChipGettler</t>
  </si>
  <si>
    <t>pifu_c</t>
  </si>
  <si>
    <t>oluafolabi</t>
  </si>
  <si>
    <t>NaimaNigar</t>
  </si>
  <si>
    <t>DavidRFisher07</t>
  </si>
  <si>
    <t>TRALONGWAY1</t>
  </si>
  <si>
    <t>ga00302</t>
  </si>
  <si>
    <t>fuhQue_ken</t>
  </si>
  <si>
    <t>EvanBarker90</t>
  </si>
  <si>
    <t>chishipomjapug</t>
  </si>
  <si>
    <t>LesGuthman</t>
  </si>
  <si>
    <t>pickool1</t>
  </si>
  <si>
    <t>KNAAR7</t>
  </si>
  <si>
    <t>Amritpa31124006</t>
  </si>
  <si>
    <t>JamesUTD10_</t>
  </si>
  <si>
    <t>HcqCorona</t>
  </si>
  <si>
    <t>JoeMont99</t>
  </si>
  <si>
    <t>spoon_hwan</t>
  </si>
  <si>
    <t>CentranetFiber</t>
  </si>
  <si>
    <t>CampTesla</t>
  </si>
  <si>
    <t>danburonline</t>
  </si>
  <si>
    <t>erickpuppies</t>
  </si>
  <si>
    <t>0xNNON</t>
  </si>
  <si>
    <t>runthatfadetho</t>
  </si>
  <si>
    <t>JoelVazquez_816</t>
  </si>
  <si>
    <t>ThePodnas</t>
  </si>
  <si>
    <t>BaderAlshami8</t>
  </si>
  <si>
    <t>LEXIA_Fatalis</t>
  </si>
  <si>
    <t>Victortmanrique</t>
  </si>
  <si>
    <t>ClineHooten</t>
  </si>
  <si>
    <t>_souya373</t>
  </si>
  <si>
    <t>YudeOtama</t>
  </si>
  <si>
    <t>seanjameslogan</t>
  </si>
  <si>
    <t>lawsho3la</t>
  </si>
  <si>
    <t>wb9b33GM5LKCnvR</t>
  </si>
  <si>
    <t>incognito47777</t>
  </si>
  <si>
    <t>JanMezaO</t>
  </si>
  <si>
    <t>ReapViper</t>
  </si>
  <si>
    <t>Rizeli1923</t>
  </si>
  <si>
    <t>bitcoin_deal</t>
  </si>
  <si>
    <t>LongTermHoldr</t>
  </si>
  <si>
    <t>linx6ix</t>
  </si>
  <si>
    <t>cyberdoc_01</t>
  </si>
  <si>
    <t>JustVexxy_</t>
  </si>
  <si>
    <t>ryuuki_sinma</t>
  </si>
  <si>
    <t>clearbytwo</t>
  </si>
  <si>
    <t>cathasmanyhats</t>
  </si>
  <si>
    <t>realEvan69</t>
  </si>
  <si>
    <t>TJ45_Comps</t>
  </si>
  <si>
    <t>DaniMGBD</t>
  </si>
  <si>
    <t>E1Farhan</t>
  </si>
  <si>
    <t>MitchellFeneck_</t>
  </si>
  <si>
    <t>MrsAbundance21</t>
  </si>
  <si>
    <t>JulianB05636757</t>
  </si>
  <si>
    <t>Tomohiostate23</t>
  </si>
  <si>
    <t>ortiza67</t>
  </si>
  <si>
    <t>sloaneboswell</t>
  </si>
  <si>
    <t>cagyuu__</t>
  </si>
  <si>
    <t>Cryptofreak322</t>
  </si>
  <si>
    <t>luvchronicle_</t>
  </si>
  <si>
    <t>AlexianerGmbH</t>
  </si>
  <si>
    <t>justadudeAT</t>
  </si>
  <si>
    <t>8figureceo</t>
  </si>
  <si>
    <t>predictionhlth</t>
  </si>
  <si>
    <t>BIGRISK_RTK</t>
  </si>
  <si>
    <t>pulentoamigo</t>
  </si>
  <si>
    <t>WyattHarris44</t>
  </si>
  <si>
    <t>sscczzz</t>
  </si>
  <si>
    <t>supplementsarge</t>
  </si>
  <si>
    <t>FENN_IX</t>
  </si>
  <si>
    <t>Kickstreampromo</t>
  </si>
  <si>
    <t>goldbetips</t>
  </si>
  <si>
    <t>kdbisgreat</t>
  </si>
  <si>
    <t>Nombre220202</t>
  </si>
  <si>
    <t>0xHoarder</t>
  </si>
  <si>
    <t>RobertH9628</t>
  </si>
  <si>
    <t>ArtFMiller</t>
  </si>
  <si>
    <t>Shadows653</t>
  </si>
  <si>
    <t>lolidogwater</t>
  </si>
  <si>
    <t>MartinSchmeding</t>
  </si>
  <si>
    <t>AdoptionAdult</t>
  </si>
  <si>
    <t>nagaishoji</t>
  </si>
  <si>
    <t>dowdy_brothers</t>
  </si>
  <si>
    <t>0xCollectionist</t>
  </si>
  <si>
    <t>Misats1</t>
  </si>
  <si>
    <t>guypronouncdguy</t>
  </si>
  <si>
    <t>MrWright475</t>
  </si>
  <si>
    <t>vj4ckv</t>
  </si>
  <si>
    <t>maiishade</t>
  </si>
  <si>
    <t>macmullin_peter</t>
  </si>
  <si>
    <t>MarshallIssaiah</t>
  </si>
  <si>
    <t>ScottishKilt</t>
  </si>
  <si>
    <t>Kayla_M_Warr</t>
  </si>
  <si>
    <t>Albdr140</t>
  </si>
  <si>
    <t>HarveyRossss</t>
  </si>
  <si>
    <t>Sigmaphrenia</t>
  </si>
  <si>
    <t>mrcauliman</t>
  </si>
  <si>
    <t>GorosukeUEFN</t>
  </si>
  <si>
    <t>jackieritzz</t>
  </si>
  <si>
    <t>officialtwiglet</t>
  </si>
  <si>
    <t>ICESPIICE</t>
  </si>
  <si>
    <t>richardmpope</t>
  </si>
  <si>
    <t>BcastRepublic</t>
  </si>
  <si>
    <t>Lifestylequan</t>
  </si>
  <si>
    <t>citizens_denver</t>
  </si>
  <si>
    <t>keytonesPubg</t>
  </si>
  <si>
    <t>ForeplayCopy</t>
  </si>
  <si>
    <t>JudoDoha2023</t>
  </si>
  <si>
    <t>Akihi_Crow</t>
  </si>
  <si>
    <t>djphoggy</t>
  </si>
  <si>
    <t>pandeysonu72506</t>
  </si>
  <si>
    <t>completelycai</t>
  </si>
  <si>
    <t>themostbanned</t>
  </si>
  <si>
    <t>KevSanderz</t>
  </si>
  <si>
    <t>1ban66</t>
  </si>
  <si>
    <t>sportajel</t>
  </si>
  <si>
    <t>PTBuse88</t>
  </si>
  <si>
    <t>Kelly_Laura_721</t>
  </si>
  <si>
    <t>thejohnkakuk</t>
  </si>
  <si>
    <t>dextns</t>
  </si>
  <si>
    <t>AlpineXBT</t>
  </si>
  <si>
    <t>r4ea77</t>
  </si>
  <si>
    <t>GCInvestorGuy</t>
  </si>
  <si>
    <t>Signed_Goods</t>
  </si>
  <si>
    <t>MemementoGuy</t>
  </si>
  <si>
    <t>Kevin_Ov2</t>
  </si>
  <si>
    <t>FunnyYummyWorld</t>
  </si>
  <si>
    <t>OnyekaAwene</t>
  </si>
  <si>
    <t>danlentz</t>
  </si>
  <si>
    <t>1_</t>
  </si>
  <si>
    <t>Godai</t>
  </si>
  <si>
    <t>adrianvann</t>
  </si>
  <si>
    <t>Walied</t>
  </si>
  <si>
    <t>NSosaLP</t>
  </si>
  <si>
    <t>Cleuber</t>
  </si>
  <si>
    <t>eric_s_stewart</t>
  </si>
  <si>
    <t>theSamSugarman</t>
  </si>
  <si>
    <t>paul_kirby</t>
  </si>
  <si>
    <t>daniel_rood</t>
  </si>
  <si>
    <t>jonhardisty</t>
  </si>
  <si>
    <t>jrwooten</t>
  </si>
  <si>
    <t>AdamBatstone</t>
  </si>
  <si>
    <t>JasperBurns</t>
  </si>
  <si>
    <t>Lazardo911</t>
  </si>
  <si>
    <t>wellinventions</t>
  </si>
  <si>
    <t>SleepyTheDon</t>
  </si>
  <si>
    <t>bhara123</t>
  </si>
  <si>
    <t>Rodney_Henson</t>
  </si>
  <si>
    <t>jpatriciajodean</t>
  </si>
  <si>
    <t>fuadmiah</t>
  </si>
  <si>
    <t>bobvonscio</t>
  </si>
  <si>
    <t>benniemccoy</t>
  </si>
  <si>
    <t>lagwagid</t>
  </si>
  <si>
    <t>xRayKnows</t>
  </si>
  <si>
    <t>wmilewski</t>
  </si>
  <si>
    <t>BrianSeide</t>
  </si>
  <si>
    <t>BossMan_330</t>
  </si>
  <si>
    <t>PandaSince09</t>
  </si>
  <si>
    <t>alagouz2</t>
  </si>
  <si>
    <t>lee_mccaleb</t>
  </si>
  <si>
    <t>samkim84</t>
  </si>
  <si>
    <t>mpirooz</t>
  </si>
  <si>
    <t>ndegwim</t>
  </si>
  <si>
    <t>LibraLife86</t>
  </si>
  <si>
    <t>m_daikon</t>
  </si>
  <si>
    <t>MattMarsh18</t>
  </si>
  <si>
    <t>USMC0009</t>
  </si>
  <si>
    <t>bsimpson40</t>
  </si>
  <si>
    <t>robertgreiner</t>
  </si>
  <si>
    <t>WRBillingsley</t>
  </si>
  <si>
    <t>mrsmithvlc</t>
  </si>
  <si>
    <t>danielrob__</t>
  </si>
  <si>
    <t>pttimothys</t>
  </si>
  <si>
    <t>MarkAParish</t>
  </si>
  <si>
    <t>RuskiArtem</t>
  </si>
  <si>
    <t>DBlanch1</t>
  </si>
  <si>
    <t>smakaleem</t>
  </si>
  <si>
    <t>DaveBrannen</t>
  </si>
  <si>
    <t>umireon</t>
  </si>
  <si>
    <t>anth500</t>
  </si>
  <si>
    <t>RiversGotBeesNC</t>
  </si>
  <si>
    <t>AakashSanyal</t>
  </si>
  <si>
    <t>thijmenprins</t>
  </si>
  <si>
    <t>Tom_Kat_Laflare</t>
  </si>
  <si>
    <t>nerecg</t>
  </si>
  <si>
    <t>davidricciojr</t>
  </si>
  <si>
    <t>JezkaFitch</t>
  </si>
  <si>
    <t>nepura674</t>
  </si>
  <si>
    <t>rafacosentino</t>
  </si>
  <si>
    <t>stagecomeback</t>
  </si>
  <si>
    <t>JHertzell</t>
  </si>
  <si>
    <t>shanda882</t>
  </si>
  <si>
    <t>kyleanonrose</t>
  </si>
  <si>
    <t>veeraj3103</t>
  </si>
  <si>
    <t>Tonipotts</t>
  </si>
  <si>
    <t>El1Condor</t>
  </si>
  <si>
    <t>Steelfiree</t>
  </si>
  <si>
    <t>jc31619</t>
  </si>
  <si>
    <t>Asif_hanif</t>
  </si>
  <si>
    <t>kozsumer</t>
  </si>
  <si>
    <t>Whojoinme</t>
  </si>
  <si>
    <t>ChadWoehrle</t>
  </si>
  <si>
    <t>MayaEnomoto</t>
  </si>
  <si>
    <t>Simonjkelly</t>
  </si>
  <si>
    <t>JamesDoesALot</t>
  </si>
  <si>
    <t>TheTedoMD</t>
  </si>
  <si>
    <t>THATERA7</t>
  </si>
  <si>
    <t>drmohammedaldaw</t>
  </si>
  <si>
    <t>Kidz2feed</t>
  </si>
  <si>
    <t>AchLz5</t>
  </si>
  <si>
    <t>AitorPG10</t>
  </si>
  <si>
    <t>micbue83</t>
  </si>
  <si>
    <t>Standing4Rights</t>
  </si>
  <si>
    <t>JJsBlazin</t>
  </si>
  <si>
    <t>GodKingButters</t>
  </si>
  <si>
    <t>Dirtnbass</t>
  </si>
  <si>
    <t>01moreland10</t>
  </si>
  <si>
    <t>JuneSims</t>
  </si>
  <si>
    <t>Ahsiddiqui96</t>
  </si>
  <si>
    <t>MichaelZhou10</t>
  </si>
  <si>
    <t>buddywhite6</t>
  </si>
  <si>
    <t>muratkarakoc_</t>
  </si>
  <si>
    <t>JonMGoss</t>
  </si>
  <si>
    <t>justinlotito</t>
  </si>
  <si>
    <t>SeiyaIDOLRacing</t>
  </si>
  <si>
    <t>SteevePay</t>
  </si>
  <si>
    <t>JayBeeScott</t>
  </si>
  <si>
    <t>hakankavuk05</t>
  </si>
  <si>
    <t>MEljahmi</t>
  </si>
  <si>
    <t>NotMrAlms</t>
  </si>
  <si>
    <t>MarkkporterII</t>
  </si>
  <si>
    <t>ORIGINALfoxy14</t>
  </si>
  <si>
    <t>HRamonAyala</t>
  </si>
  <si>
    <t>adnan7006</t>
  </si>
  <si>
    <t>zy2004d</t>
  </si>
  <si>
    <t>jay_heat5</t>
  </si>
  <si>
    <t>alraeeini</t>
  </si>
  <si>
    <t>pkbhoot</t>
  </si>
  <si>
    <t>akira_imada</t>
  </si>
  <si>
    <t>slickremix</t>
  </si>
  <si>
    <t>KanjaniPradeep1</t>
  </si>
  <si>
    <t>TonyRungee</t>
  </si>
  <si>
    <t>Cardiac_Cats</t>
  </si>
  <si>
    <t>Posh_MayVee</t>
  </si>
  <si>
    <t>AAls89</t>
  </si>
  <si>
    <t>Fludded</t>
  </si>
  <si>
    <t>JinxSharp</t>
  </si>
  <si>
    <t>61012Hak</t>
  </si>
  <si>
    <t>MosalaeiHomeira</t>
  </si>
  <si>
    <t>khalid_ali90</t>
  </si>
  <si>
    <t>CoachRocky1</t>
  </si>
  <si>
    <t>madmpd</t>
  </si>
  <si>
    <t>CornelisGerard</t>
  </si>
  <si>
    <t>BarrierBrad</t>
  </si>
  <si>
    <t>TAMA34091175</t>
  </si>
  <si>
    <t>Xoracttv</t>
  </si>
  <si>
    <t>SoaksBro</t>
  </si>
  <si>
    <t>twenty5_OG</t>
  </si>
  <si>
    <t>rws1st</t>
  </si>
  <si>
    <t>melosaurs</t>
  </si>
  <si>
    <t>Lexi_Crypto13</t>
  </si>
  <si>
    <t>romanstarns</t>
  </si>
  <si>
    <t>djb1mrshowtime</t>
  </si>
  <si>
    <t>BrickCosmetics</t>
  </si>
  <si>
    <t>Marouenechaibi</t>
  </si>
  <si>
    <t>amirsohail925</t>
  </si>
  <si>
    <t>AlamriRabah</t>
  </si>
  <si>
    <t>JohnDudleyMD</t>
  </si>
  <si>
    <t>JuanLopesKKJ</t>
  </si>
  <si>
    <t>tedkindo01</t>
  </si>
  <si>
    <t>ciwls</t>
  </si>
  <si>
    <t>jworsnophesford</t>
  </si>
  <si>
    <t>zniusulu</t>
  </si>
  <si>
    <t>kil_lwa1</t>
  </si>
  <si>
    <t>Danieljslee</t>
  </si>
  <si>
    <t>rotorhead1234</t>
  </si>
  <si>
    <t>est199Z</t>
  </si>
  <si>
    <t>clivehtownsend</t>
  </si>
  <si>
    <t>gregix9</t>
  </si>
  <si>
    <t>RanetoBentley</t>
  </si>
  <si>
    <t>Hussain_1397</t>
  </si>
  <si>
    <t>Joakimus</t>
  </si>
  <si>
    <t>fabianneedsmilk</t>
  </si>
  <si>
    <t>MNIFuzioN</t>
  </si>
  <si>
    <t>lathamlawsnance</t>
  </si>
  <si>
    <t>chrisshupe18</t>
  </si>
  <si>
    <t>engineeranas122</t>
  </si>
  <si>
    <t>Brozty_</t>
  </si>
  <si>
    <t>Johnny_barcena</t>
  </si>
  <si>
    <t>ICETURNER1</t>
  </si>
  <si>
    <t>infraveo</t>
  </si>
  <si>
    <t>ConnieLea11</t>
  </si>
  <si>
    <t>lokiii_gg</t>
  </si>
  <si>
    <t>CossyZombie</t>
  </si>
  <si>
    <t>JDJ318_NSG</t>
  </si>
  <si>
    <t>DeliveryApp_</t>
  </si>
  <si>
    <t>Jayu_Bhanushali</t>
  </si>
  <si>
    <t>NnaumbuaFarrell</t>
  </si>
  <si>
    <t>turnupbrady</t>
  </si>
  <si>
    <t>0KABONObyWU2Pi2</t>
  </si>
  <si>
    <t>lawlessone671</t>
  </si>
  <si>
    <t>ll_Sparkz_ll</t>
  </si>
  <si>
    <t>arlene_io</t>
  </si>
  <si>
    <t>sensemaker11</t>
  </si>
  <si>
    <t>corylee4870</t>
  </si>
  <si>
    <t>a__mccarthy</t>
  </si>
  <si>
    <t>sg_chowdhury</t>
  </si>
  <si>
    <t>francoiszankih</t>
  </si>
  <si>
    <t>teddyaaaa123</t>
  </si>
  <si>
    <t>MasterAviator2</t>
  </si>
  <si>
    <t>ToMaszz133</t>
  </si>
  <si>
    <t>OmarMHealth</t>
  </si>
  <si>
    <t>ShahidCPA</t>
  </si>
  <si>
    <t>velavlogss</t>
  </si>
  <si>
    <t>GekiVT</t>
  </si>
  <si>
    <t>Rodriguezfern25</t>
  </si>
  <si>
    <t>dhaneshaRaj28</t>
  </si>
  <si>
    <t>pandectes</t>
  </si>
  <si>
    <t>OGDonBrazy</t>
  </si>
  <si>
    <t>ambertmcintosh</t>
  </si>
  <si>
    <t>yorozutantei183</t>
  </si>
  <si>
    <t>lolajayp</t>
  </si>
  <si>
    <t>Terri66446074</t>
  </si>
  <si>
    <t>fynesserr</t>
  </si>
  <si>
    <t>WANI_LACOSTE62</t>
  </si>
  <si>
    <t>Ym94359899</t>
  </si>
  <si>
    <t>ScreamerWiki</t>
  </si>
  <si>
    <t>m_ashrafj</t>
  </si>
  <si>
    <t>0117_chunhee</t>
  </si>
  <si>
    <t>VikasS86</t>
  </si>
  <si>
    <t>pradaotf</t>
  </si>
  <si>
    <t>BenLerch1</t>
  </si>
  <si>
    <t>tiiino0820</t>
  </si>
  <si>
    <t>Doc_Melloy</t>
  </si>
  <si>
    <t>Shahrezhayder</t>
  </si>
  <si>
    <t>Guiller69099635</t>
  </si>
  <si>
    <t>MajinJoker0319</t>
  </si>
  <si>
    <t>Kariem_lives_on</t>
  </si>
  <si>
    <t>PoisonousMommy</t>
  </si>
  <si>
    <t>realsemidiepie</t>
  </si>
  <si>
    <t>emerboss_</t>
  </si>
  <si>
    <t>Roughneck2real</t>
  </si>
  <si>
    <t>WiseDragons</t>
  </si>
  <si>
    <t>tamu_idv</t>
  </si>
  <si>
    <t>sqwerms</t>
  </si>
  <si>
    <t>cavli_zeki</t>
  </si>
  <si>
    <t>_indicahhh_</t>
  </si>
  <si>
    <t>dietitan_ahmed</t>
  </si>
  <si>
    <t>M7md_3bdulmalik</t>
  </si>
  <si>
    <t>str8chiIIin</t>
  </si>
  <si>
    <t>MrIneson_PA</t>
  </si>
  <si>
    <t>Sakhee97</t>
  </si>
  <si>
    <t>kaysiefrmspacey</t>
  </si>
  <si>
    <t>KhalifaMahuta</t>
  </si>
  <si>
    <t>reycollectibles</t>
  </si>
  <si>
    <t>USArmyBlink</t>
  </si>
  <si>
    <t>longmac_topd_up</t>
  </si>
  <si>
    <t>pisalwayslit</t>
  </si>
  <si>
    <t>BrianC1114</t>
  </si>
  <si>
    <t>amer_F160</t>
  </si>
  <si>
    <t>naostaff000</t>
  </si>
  <si>
    <t>bbcornholio</t>
  </si>
  <si>
    <t>_enuzak</t>
  </si>
  <si>
    <t>camilopenalver</t>
  </si>
  <si>
    <t>AymanMdzz</t>
  </si>
  <si>
    <t>zabacannabisco</t>
  </si>
  <si>
    <t>fxyogi_</t>
  </si>
  <si>
    <t>itsmekeeyyy</t>
  </si>
  <si>
    <t>iamsosapapi</t>
  </si>
  <si>
    <t>chibasi5</t>
  </si>
  <si>
    <t>30Ta__</t>
  </si>
  <si>
    <t>gmoonaa_</t>
  </si>
  <si>
    <t>PartDoggo</t>
  </si>
  <si>
    <t>NathanR2024</t>
  </si>
  <si>
    <t>nairvarun18</t>
  </si>
  <si>
    <t>DeanGorby72</t>
  </si>
  <si>
    <t>Hannah6688s</t>
  </si>
  <si>
    <t>ChiefManeMane</t>
  </si>
  <si>
    <t>Michelle4Texla</t>
  </si>
  <si>
    <t>sairajchicago</t>
  </si>
  <si>
    <t>gobluebrad</t>
  </si>
  <si>
    <t>thedavedaily1</t>
  </si>
  <si>
    <t>hash1go_</t>
  </si>
  <si>
    <t>Chillgox</t>
  </si>
  <si>
    <t>Lodge20201</t>
  </si>
  <si>
    <t>Namansatyanews</t>
  </si>
  <si>
    <t>AliviaGowdy</t>
  </si>
  <si>
    <t>MrOwenMorris</t>
  </si>
  <si>
    <t>HammerSpread</t>
  </si>
  <si>
    <t>okwhatido</t>
  </si>
  <si>
    <t>sf_beretEd</t>
  </si>
  <si>
    <t>HarshaMoily</t>
  </si>
  <si>
    <t>naija_techie</t>
  </si>
  <si>
    <t>johnsterling_</t>
  </si>
  <si>
    <t>friedhamsters</t>
  </si>
  <si>
    <t>ICONCITY3</t>
  </si>
  <si>
    <t>LavenderScreams</t>
  </si>
  <si>
    <t>N0911hirofumi</t>
  </si>
  <si>
    <t>DadBodBaba</t>
  </si>
  <si>
    <t>w3ton3s</t>
  </si>
  <si>
    <t>UPCUprising</t>
  </si>
  <si>
    <t>xPabloAimar</t>
  </si>
  <si>
    <t>usingherr</t>
  </si>
  <si>
    <t>BeethMode</t>
  </si>
  <si>
    <t>ramsjetset</t>
  </si>
  <si>
    <t>Ezech_Wire</t>
  </si>
  <si>
    <t>muskingum_wlax</t>
  </si>
  <si>
    <t>Samm_Stark</t>
  </si>
  <si>
    <t>Artardian21</t>
  </si>
  <si>
    <t>parsio_io</t>
  </si>
  <si>
    <t>skydauth</t>
  </si>
  <si>
    <t>RealCryptoFire</t>
  </si>
  <si>
    <t>hilarion_d</t>
  </si>
  <si>
    <t>Babycino_eth</t>
  </si>
  <si>
    <t>lazy_boi7538</t>
  </si>
  <si>
    <t>SharwinGanga</t>
  </si>
  <si>
    <t>thevarietyradio</t>
  </si>
  <si>
    <t>fatosmundogeek</t>
  </si>
  <si>
    <t>KittyAloeVera</t>
  </si>
  <si>
    <t>MahmoodAlikhil</t>
  </si>
  <si>
    <t>GetOutspokenME</t>
  </si>
  <si>
    <t>schellbellkills</t>
  </si>
  <si>
    <t>Sevalkpr</t>
  </si>
  <si>
    <t>ObviouslyCrypto</t>
  </si>
  <si>
    <t>KFPCHS</t>
  </si>
  <si>
    <t>3payneless</t>
  </si>
  <si>
    <t>__BENDITO_</t>
  </si>
  <si>
    <t>thegodwardlife</t>
  </si>
  <si>
    <t>DeanIsmaili</t>
  </si>
  <si>
    <t>magmarealestate</t>
  </si>
  <si>
    <t>13sunim001</t>
  </si>
  <si>
    <t>funkhopop</t>
  </si>
  <si>
    <t>RoxyLux_</t>
  </si>
  <si>
    <t>imvikashpradhan</t>
  </si>
  <si>
    <t>EdwardEmoryFrye</t>
  </si>
  <si>
    <t>startupjames</t>
  </si>
  <si>
    <t>diynftofficial</t>
  </si>
  <si>
    <t>empathicchrist1</t>
  </si>
  <si>
    <t>nervous_pulp</t>
  </si>
  <si>
    <t>akanao_30</t>
  </si>
  <si>
    <t>mikebankssr</t>
  </si>
  <si>
    <t>WarpedOverwatch</t>
  </si>
  <si>
    <t>jaguarmusk</t>
  </si>
  <si>
    <t>RCroissette</t>
  </si>
  <si>
    <t>breyenknight</t>
  </si>
  <si>
    <t>eastnarxwest_US</t>
  </si>
  <si>
    <t>ulas12kelasin</t>
  </si>
  <si>
    <t>ChrisTigani</t>
  </si>
  <si>
    <t>CheeseburgerEll</t>
  </si>
  <si>
    <t>Big_AZEd</t>
  </si>
  <si>
    <t>TheMMAShark</t>
  </si>
  <si>
    <t>Dzenisa1997</t>
  </si>
  <si>
    <t>RichardHardyJr1</t>
  </si>
  <si>
    <t>emacsbrah</t>
  </si>
  <si>
    <t>HOFV_eth</t>
  </si>
  <si>
    <t>felpsarmando_</t>
  </si>
  <si>
    <t>Sebasland</t>
  </si>
  <si>
    <t>kingnixon23</t>
  </si>
  <si>
    <t>Oyola_io</t>
  </si>
  <si>
    <t>davekinardlv</t>
  </si>
  <si>
    <t>scopecarboncorp</t>
  </si>
  <si>
    <t>bowenslj5</t>
  </si>
  <si>
    <t>nagomi07166</t>
  </si>
  <si>
    <t>Fitbiter</t>
  </si>
  <si>
    <t>MrSeptember11x</t>
  </si>
  <si>
    <t>Shah_CC0</t>
  </si>
  <si>
    <t>BabeofTrades</t>
  </si>
  <si>
    <t>Bortracetoushi</t>
  </si>
  <si>
    <t>SonofTheWest35</t>
  </si>
  <si>
    <t>andrija_klaric</t>
  </si>
  <si>
    <t>JaniceL06493693</t>
  </si>
  <si>
    <t>BrentJesien</t>
  </si>
  <si>
    <t>PlumCrazyShak</t>
  </si>
  <si>
    <t>Ba11_O</t>
  </si>
  <si>
    <t>rangefindersnob</t>
  </si>
  <si>
    <t>smunrokray</t>
  </si>
  <si>
    <t>batamack_RF</t>
  </si>
  <si>
    <t>CheckerboardPod</t>
  </si>
  <si>
    <t>poetjohncanyon</t>
  </si>
  <si>
    <t>mansoori_lawyer</t>
  </si>
  <si>
    <t>minijig1</t>
  </si>
  <si>
    <t>Lucas_Jones_</t>
  </si>
  <si>
    <t>NFK2009</t>
  </si>
  <si>
    <t>UKC4C_</t>
  </si>
  <si>
    <t>Dal_Kong_Kim</t>
  </si>
  <si>
    <t>OlympicBaller</t>
  </si>
  <si>
    <t>TheWatch1776</t>
  </si>
  <si>
    <t>Gatchan_Ns</t>
  </si>
  <si>
    <t>PikaPoffu</t>
  </si>
  <si>
    <t>SouthLAnd_GTAV</t>
  </si>
  <si>
    <t>BullishCoffee</t>
  </si>
  <si>
    <t>WNR_AI</t>
  </si>
  <si>
    <t>adamsnow</t>
  </si>
  <si>
    <t>mustiman</t>
  </si>
  <si>
    <t>tundra_rat</t>
  </si>
  <si>
    <t>mdcruz88</t>
  </si>
  <si>
    <t>nareshjain</t>
  </si>
  <si>
    <t>Tijs_Fan</t>
  </si>
  <si>
    <t>JLizard</t>
  </si>
  <si>
    <t>fxvdigital</t>
  </si>
  <si>
    <t>Sioma</t>
  </si>
  <si>
    <t>egk1</t>
  </si>
  <si>
    <t>Kurt_SC_Flush</t>
  </si>
  <si>
    <t>robmello</t>
  </si>
  <si>
    <t>darlingofdrama</t>
  </si>
  <si>
    <t>jaibal</t>
  </si>
  <si>
    <t>mcampa</t>
  </si>
  <si>
    <t>emresener</t>
  </si>
  <si>
    <t>PlooferVT</t>
  </si>
  <si>
    <t>RoyTheTexan</t>
  </si>
  <si>
    <t>ndonovan99</t>
  </si>
  <si>
    <t>benjackus</t>
  </si>
  <si>
    <t>drewimp12</t>
  </si>
  <si>
    <t>spjwhiteesq1</t>
  </si>
  <si>
    <t>LOLR911</t>
  </si>
  <si>
    <t>jeberg42</t>
  </si>
  <si>
    <t>JohnnyG3914</t>
  </si>
  <si>
    <t>EBossHoss</t>
  </si>
  <si>
    <t>Atticusvinny</t>
  </si>
  <si>
    <t>RohilChaturvedi</t>
  </si>
  <si>
    <t>DamianDance</t>
  </si>
  <si>
    <t>chrislcolby</t>
  </si>
  <si>
    <t>ajarbol</t>
  </si>
  <si>
    <t>dcrasmussen</t>
  </si>
  <si>
    <t>AntennaJane</t>
  </si>
  <si>
    <t>wpnsman2000</t>
  </si>
  <si>
    <t>satoboh1009</t>
  </si>
  <si>
    <t>PenelopeWadkins</t>
  </si>
  <si>
    <t>tealvince</t>
  </si>
  <si>
    <t>morrisseaublog</t>
  </si>
  <si>
    <t>keroniko</t>
  </si>
  <si>
    <t>nwgamache</t>
  </si>
  <si>
    <t>udayponugoti</t>
  </si>
  <si>
    <t>BIGCHIKENNY</t>
  </si>
  <si>
    <t>famalensek</t>
  </si>
  <si>
    <t>pcemerikic</t>
  </si>
  <si>
    <t>jjackson1634</t>
  </si>
  <si>
    <t>NikhilSharmaMD</t>
  </si>
  <si>
    <t>Jeromethethird</t>
  </si>
  <si>
    <t>YesWeCoin_</t>
  </si>
  <si>
    <t>yermins</t>
  </si>
  <si>
    <t>vincentrochon</t>
  </si>
  <si>
    <t>DrinkWaterMate</t>
  </si>
  <si>
    <t>DRSADISCIPLES</t>
  </si>
  <si>
    <t>rhstratton</t>
  </si>
  <si>
    <t>jwhousley</t>
  </si>
  <si>
    <t>niklasbabel</t>
  </si>
  <si>
    <t>Arun_Nambiar1</t>
  </si>
  <si>
    <t>Symstrider</t>
  </si>
  <si>
    <t>ericevenstad</t>
  </si>
  <si>
    <t>snakew900</t>
  </si>
  <si>
    <t>NatalieDonna</t>
  </si>
  <si>
    <t>yendor88</t>
  </si>
  <si>
    <t>AntonioPavlovsk</t>
  </si>
  <si>
    <t>ajumaah</t>
  </si>
  <si>
    <t>ArturoRuzC</t>
  </si>
  <si>
    <t>guruguru1132</t>
  </si>
  <si>
    <t>FasalAsiri</t>
  </si>
  <si>
    <t>tgvega</t>
  </si>
  <si>
    <t>Caarlos78</t>
  </si>
  <si>
    <t>M9I1L</t>
  </si>
  <si>
    <t>Kskgadu</t>
  </si>
  <si>
    <t>Tomismoney1</t>
  </si>
  <si>
    <t>TinkereToy2</t>
  </si>
  <si>
    <t>bigred3582</t>
  </si>
  <si>
    <t>halwani987</t>
  </si>
  <si>
    <t>FawazAlnashar</t>
  </si>
  <si>
    <t>Qatari_classic</t>
  </si>
  <si>
    <t>abd0l88</t>
  </si>
  <si>
    <t>ManiBatra23</t>
  </si>
  <si>
    <t>mhsradar</t>
  </si>
  <si>
    <t>TheParkerGreene</t>
  </si>
  <si>
    <t>khyalkaysath</t>
  </si>
  <si>
    <t>Dat1guy2_</t>
  </si>
  <si>
    <t>petechats</t>
  </si>
  <si>
    <t>SeanFlanders9</t>
  </si>
  <si>
    <t>EskilMR</t>
  </si>
  <si>
    <t>nautical_monkey</t>
  </si>
  <si>
    <t>StevenMeyer17</t>
  </si>
  <si>
    <t>padbrg</t>
  </si>
  <si>
    <t>RickWhoRants</t>
  </si>
  <si>
    <t>yorunotomoshibi</t>
  </si>
  <si>
    <t>viks15680</t>
  </si>
  <si>
    <t>Taurusinkmusic</t>
  </si>
  <si>
    <t>Sam_J_Walters</t>
  </si>
  <si>
    <t>CleanCasey</t>
  </si>
  <si>
    <t>010Gonzalez</t>
  </si>
  <si>
    <t>samuelreckart</t>
  </si>
  <si>
    <t>ruka2013kanoe</t>
  </si>
  <si>
    <t>ColterCo</t>
  </si>
  <si>
    <t>everyonesracist</t>
  </si>
  <si>
    <t>yo_asian_kevin</t>
  </si>
  <si>
    <t>siko956</t>
  </si>
  <si>
    <t>MartinB567</t>
  </si>
  <si>
    <t>lGODSc</t>
  </si>
  <si>
    <t>TheOddsofThat</t>
  </si>
  <si>
    <t>neelanbantu</t>
  </si>
  <si>
    <t>kris_cr0ss</t>
  </si>
  <si>
    <t>KamalAjami</t>
  </si>
  <si>
    <t>nekawanone</t>
  </si>
  <si>
    <t>Lad45Mark</t>
  </si>
  <si>
    <t>9414_ABDULLAH</t>
  </si>
  <si>
    <t>ayala535_joe</t>
  </si>
  <si>
    <t>PMC_Grizz</t>
  </si>
  <si>
    <t>eeddeellee</t>
  </si>
  <si>
    <t>TheErcian</t>
  </si>
  <si>
    <t>julio_creole</t>
  </si>
  <si>
    <t>rzvme</t>
  </si>
  <si>
    <t>AcombStephen</t>
  </si>
  <si>
    <t>AminullaHashemi</t>
  </si>
  <si>
    <t>shin_vir</t>
  </si>
  <si>
    <t>WazirRishabh</t>
  </si>
  <si>
    <t>SAMIAM775</t>
  </si>
  <si>
    <t>NathanLewkowicz</t>
  </si>
  <si>
    <t>SkritekTobi</t>
  </si>
  <si>
    <t>ruru_coco0707</t>
  </si>
  <si>
    <t>JdChristal</t>
  </si>
  <si>
    <t>uematsu_eriko</t>
  </si>
  <si>
    <t>LeadstraDave</t>
  </si>
  <si>
    <t>BG_Portugal</t>
  </si>
  <si>
    <t>JohnjimySom</t>
  </si>
  <si>
    <t>WeAreHighGround</t>
  </si>
  <si>
    <t>veerraj77291934</t>
  </si>
  <si>
    <t>TumuhaiseEvadio</t>
  </si>
  <si>
    <t>_Trioxide_</t>
  </si>
  <si>
    <t>ItsSpewt</t>
  </si>
  <si>
    <t>BrettYagelNY</t>
  </si>
  <si>
    <t>ZillAndreas</t>
  </si>
  <si>
    <t>isaactdozier</t>
  </si>
  <si>
    <t>Iowna_Trailer</t>
  </si>
  <si>
    <t>suhailiqbalkhan</t>
  </si>
  <si>
    <t>hbhitman</t>
  </si>
  <si>
    <t>FFiftyOne</t>
  </si>
  <si>
    <t>Ronnyacst</t>
  </si>
  <si>
    <t>letsgettergoinn</t>
  </si>
  <si>
    <t>megoay</t>
  </si>
  <si>
    <t>KingWoofy</t>
  </si>
  <si>
    <t>Gab_dlc_</t>
  </si>
  <si>
    <t>akarlin88</t>
  </si>
  <si>
    <t>soubasy3</t>
  </si>
  <si>
    <t>nori_sazaedo</t>
  </si>
  <si>
    <t>toby__smiles</t>
  </si>
  <si>
    <t>GeoDevil62</t>
  </si>
  <si>
    <t>major2571</t>
  </si>
  <si>
    <t>AvenuNM</t>
  </si>
  <si>
    <t>PreemptDisease</t>
  </si>
  <si>
    <t>Buku_Loud</t>
  </si>
  <si>
    <t>MrsCostello1</t>
  </si>
  <si>
    <t>emrebagisonline</t>
  </si>
  <si>
    <t>SetgraphApp</t>
  </si>
  <si>
    <t>6u6Pyon</t>
  </si>
  <si>
    <t>ryanknop2</t>
  </si>
  <si>
    <t>GregWenzler</t>
  </si>
  <si>
    <t>1ahsapkadin</t>
  </si>
  <si>
    <t>Oladimeji_Alex1</t>
  </si>
  <si>
    <t>MatthewBrenneis</t>
  </si>
  <si>
    <t>martinenglerd</t>
  </si>
  <si>
    <t>chris_elmore__</t>
  </si>
  <si>
    <t>ausfaltung</t>
  </si>
  <si>
    <t>GerardKiernan4</t>
  </si>
  <si>
    <t>censuradigital</t>
  </si>
  <si>
    <t>Incr_Identity</t>
  </si>
  <si>
    <t>nftsniperu</t>
  </si>
  <si>
    <t>sidsports17</t>
  </si>
  <si>
    <t>Mobb2277</t>
  </si>
  <si>
    <t>thinkendurance</t>
  </si>
  <si>
    <t>wilsontrevorj</t>
  </si>
  <si>
    <t>darkmage4pro</t>
  </si>
  <si>
    <t>Camkilla94</t>
  </si>
  <si>
    <t>yaenina81027</t>
  </si>
  <si>
    <t>murphy_yvonne</t>
  </si>
  <si>
    <t>shoto_area</t>
  </si>
  <si>
    <t>nels_poore</t>
  </si>
  <si>
    <t>Dakidfrompilsen</t>
  </si>
  <si>
    <t>vasilis_punk</t>
  </si>
  <si>
    <t>comicschau</t>
  </si>
  <si>
    <t>RealCliffordMo1</t>
  </si>
  <si>
    <t>eikaiwajrnara</t>
  </si>
  <si>
    <t>AlekJera</t>
  </si>
  <si>
    <t>The_Man_Animal</t>
  </si>
  <si>
    <t>JAMPOPmusic</t>
  </si>
  <si>
    <t>SyrexxTV</t>
  </si>
  <si>
    <t>salmans21297890</t>
  </si>
  <si>
    <t>DEREKMNEWTON1</t>
  </si>
  <si>
    <t>WesHolmes16</t>
  </si>
  <si>
    <t>TheRealJB_33</t>
  </si>
  <si>
    <t>mathewactual</t>
  </si>
  <si>
    <t>evilworldmedia</t>
  </si>
  <si>
    <t>BlakeZambia</t>
  </si>
  <si>
    <t>iu0l1</t>
  </si>
  <si>
    <t>CSchrotke</t>
  </si>
  <si>
    <t>saurabh_capt</t>
  </si>
  <si>
    <t>0merc0skun</t>
  </si>
  <si>
    <t>tomorro66044656</t>
  </si>
  <si>
    <t>biggs974</t>
  </si>
  <si>
    <t>JedidiahBMorris</t>
  </si>
  <si>
    <t>mrmr2mrmr2</t>
  </si>
  <si>
    <t>quantum_sp</t>
  </si>
  <si>
    <t>techivation</t>
  </si>
  <si>
    <t>Ehsanomics</t>
  </si>
  <si>
    <t>YanisCaen96</t>
  </si>
  <si>
    <t>TweetsByRowan</t>
  </si>
  <si>
    <t>mummy_cats</t>
  </si>
  <si>
    <t>1xx1x1x1</t>
  </si>
  <si>
    <t>bubble_orcust</t>
  </si>
  <si>
    <t>michaelsiemin</t>
  </si>
  <si>
    <t>Grampskie</t>
  </si>
  <si>
    <t>ChipSwitches</t>
  </si>
  <si>
    <t>julia_froenicke</t>
  </si>
  <si>
    <t>DecimoGianni</t>
  </si>
  <si>
    <t>Yasin_gull</t>
  </si>
  <si>
    <t>afrobeatclout</t>
  </si>
  <si>
    <t>JaydenGelin</t>
  </si>
  <si>
    <t>0xLucifer669</t>
  </si>
  <si>
    <t>iiTzBrutis</t>
  </si>
  <si>
    <t>bex_os6</t>
  </si>
  <si>
    <t>NapolitanoBrady</t>
  </si>
  <si>
    <t>Shaafes1</t>
  </si>
  <si>
    <t>horroraddict575</t>
  </si>
  <si>
    <t>ihyrickowens</t>
  </si>
  <si>
    <t>_chrislofton</t>
  </si>
  <si>
    <t>madebyibrahim</t>
  </si>
  <si>
    <t>SooImFredd</t>
  </si>
  <si>
    <t>mberg__</t>
  </si>
  <si>
    <t>kpopsongupdates</t>
  </si>
  <si>
    <t>MrJonesBigStar</t>
  </si>
  <si>
    <t>DifferentialUK</t>
  </si>
  <si>
    <t>TheOnlyDirtyHa1</t>
  </si>
  <si>
    <t>colombian_us</t>
  </si>
  <si>
    <t>kyoshida1114</t>
  </si>
  <si>
    <t>frompunjab13</t>
  </si>
  <si>
    <t>yukiokun2020</t>
  </si>
  <si>
    <t>smalltownsblog</t>
  </si>
  <si>
    <t>DavidJo87970500</t>
  </si>
  <si>
    <t>chiyozo_haishin</t>
  </si>
  <si>
    <t>Maheshp1086</t>
  </si>
  <si>
    <t>SooarresTX</t>
  </si>
  <si>
    <t>Me19599276</t>
  </si>
  <si>
    <t>LoveMyDoodles2</t>
  </si>
  <si>
    <t>BlazyeSteve</t>
  </si>
  <si>
    <t>yakinikugodras</t>
  </si>
  <si>
    <t>dxhrism</t>
  </si>
  <si>
    <t>abufares0055</t>
  </si>
  <si>
    <t>CarrieXRP</t>
  </si>
  <si>
    <t>BAUWAW_official</t>
  </si>
  <si>
    <t>masterofpupetz</t>
  </si>
  <si>
    <t>jaymodialways</t>
  </si>
  <si>
    <t>frantikovo</t>
  </si>
  <si>
    <t>Elisiah11Lovett</t>
  </si>
  <si>
    <t>RubyRadix</t>
  </si>
  <si>
    <t>YamatoMasterWow</t>
  </si>
  <si>
    <t>JeannineK4</t>
  </si>
  <si>
    <t>t_motin</t>
  </si>
  <si>
    <t>IamtheGeezer70</t>
  </si>
  <si>
    <t>bradv10083779</t>
  </si>
  <si>
    <t>DarcNaight</t>
  </si>
  <si>
    <t>LordCrypto37</t>
  </si>
  <si>
    <t>LarzMayhem</t>
  </si>
  <si>
    <t>NeverStopLies</t>
  </si>
  <si>
    <t>hoonnie_s</t>
  </si>
  <si>
    <t>8jikansuimin___</t>
  </si>
  <si>
    <t>realc1967</t>
  </si>
  <si>
    <t>Lx2tR</t>
  </si>
  <si>
    <t>zuraholmes</t>
  </si>
  <si>
    <t>five_angles</t>
  </si>
  <si>
    <t>sitomanso97</t>
  </si>
  <si>
    <t>Uta_Roblox_</t>
  </si>
  <si>
    <t>DogeWanKenobi</t>
  </si>
  <si>
    <t>EvilMorty008</t>
  </si>
  <si>
    <t>aRelaxingEnd</t>
  </si>
  <si>
    <t>Okamoto_Lexa</t>
  </si>
  <si>
    <t>TurkistaniEmad</t>
  </si>
  <si>
    <t>NBAtheChosen</t>
  </si>
  <si>
    <t>attou__</t>
  </si>
  <si>
    <t>Available2All</t>
  </si>
  <si>
    <t>kenfhurley</t>
  </si>
  <si>
    <t>BucuoEth</t>
  </si>
  <si>
    <t>skilkyskilky</t>
  </si>
  <si>
    <t>_pain_n_bruise</t>
  </si>
  <si>
    <t>CleanerStreamer</t>
  </si>
  <si>
    <t>BeMyRomeo11</t>
  </si>
  <si>
    <t>iggnasnft</t>
  </si>
  <si>
    <t>thatviralfeed</t>
  </si>
  <si>
    <t>_RoscoeSteele</t>
  </si>
  <si>
    <t>S0DANI</t>
  </si>
  <si>
    <t>chasekaminsky</t>
  </si>
  <si>
    <t>nm7_RYTR</t>
  </si>
  <si>
    <t>VikingLockz</t>
  </si>
  <si>
    <t>nighttimemedia</t>
  </si>
  <si>
    <t>MovieBotAI</t>
  </si>
  <si>
    <t>narashika_ch</t>
  </si>
  <si>
    <t>sfpdfreakyangel</t>
  </si>
  <si>
    <t>louismngmusic</t>
  </si>
  <si>
    <t>xioblandon1</t>
  </si>
  <si>
    <t>OpenCompassion</t>
  </si>
  <si>
    <t>RealDeuceMayne</t>
  </si>
  <si>
    <t>katsumotosho</t>
  </si>
  <si>
    <t>FUNobodyCares</t>
  </si>
  <si>
    <t>EdonnusWynnT</t>
  </si>
  <si>
    <t>n1_jay</t>
  </si>
  <si>
    <t>Yankey861</t>
  </si>
  <si>
    <t>sycrypto_</t>
  </si>
  <si>
    <t>TvCamguySteve</t>
  </si>
  <si>
    <t>MCJTesla</t>
  </si>
  <si>
    <t>japaguyvr</t>
  </si>
  <si>
    <t>ZManHolloway</t>
  </si>
  <si>
    <t>BoatzoneUS</t>
  </si>
  <si>
    <t>RogerMadison14</t>
  </si>
  <si>
    <t>NebKnarf</t>
  </si>
  <si>
    <t>BeeZeeZB</t>
  </si>
  <si>
    <t>DeadBatteriesTV</t>
  </si>
  <si>
    <t>HarryHutchiso23</t>
  </si>
  <si>
    <t>tayloravasmith</t>
  </si>
  <si>
    <t>Keith72072</t>
  </si>
  <si>
    <t>puapwr</t>
  </si>
  <si>
    <t>Imaguglielmo</t>
  </si>
  <si>
    <t>yyyorokobiii</t>
  </si>
  <si>
    <t>dotori_913</t>
  </si>
  <si>
    <t>C_r_y_p_t_o_911</t>
  </si>
  <si>
    <t>feelingsaredata</t>
  </si>
  <si>
    <t>Rapamilion1</t>
  </si>
  <si>
    <t>DiogoSan99</t>
  </si>
  <si>
    <t>Roboaguilar</t>
  </si>
  <si>
    <t>itsHe_Man</t>
  </si>
  <si>
    <t>NILRealEstate</t>
  </si>
  <si>
    <t>imtherealtraps</t>
  </si>
  <si>
    <t>_gigacorp_</t>
  </si>
  <si>
    <t>dzyniapp</t>
  </si>
  <si>
    <t>iiixmng</t>
  </si>
  <si>
    <t>ate_pichi</t>
  </si>
  <si>
    <t>ManInWinter62</t>
  </si>
  <si>
    <t>PHANTOMjunterro</t>
  </si>
  <si>
    <t>iamemreabbasi</t>
  </si>
  <si>
    <t>MsPattiFantroy</t>
  </si>
  <si>
    <t>pepeph0ne</t>
  </si>
  <si>
    <t>valnthndr</t>
  </si>
  <si>
    <t>CountEmrys</t>
  </si>
  <si>
    <t>LisaRN43</t>
  </si>
  <si>
    <t>KongsBeard</t>
  </si>
  <si>
    <t>NickHalver</t>
  </si>
  <si>
    <t>KopOfPaname</t>
  </si>
  <si>
    <t>PessiCertifie</t>
  </si>
  <si>
    <t>JakesThinking</t>
  </si>
  <si>
    <t>WhynotWorldGame</t>
  </si>
  <si>
    <t>santensho_oripa</t>
  </si>
  <si>
    <t>slipryslope</t>
  </si>
  <si>
    <t>horumon_kun_</t>
  </si>
  <si>
    <t>Davidlebarron4</t>
  </si>
  <si>
    <t>SanjayUmraoganj</t>
  </si>
  <si>
    <t>gnosticjournals</t>
  </si>
  <si>
    <t>crvscience</t>
  </si>
  <si>
    <t>copywritecarey</t>
  </si>
  <si>
    <t>suikyou16</t>
  </si>
  <si>
    <t>Ugcyenii</t>
  </si>
  <si>
    <t>officekodam_sr</t>
  </si>
  <si>
    <t>MiasFeet99</t>
  </si>
  <si>
    <t>pumptool</t>
  </si>
  <si>
    <t>RandolphWReed1</t>
  </si>
  <si>
    <t>VXON_TrendsTeam</t>
  </si>
  <si>
    <t>CIKontheBlock</t>
  </si>
  <si>
    <t>cubbi</t>
  </si>
  <si>
    <t>vanchau</t>
  </si>
  <si>
    <t>white8785</t>
  </si>
  <si>
    <t>jimmacd</t>
  </si>
  <si>
    <t>dawsin</t>
  </si>
  <si>
    <t>VeronicaABrown</t>
  </si>
  <si>
    <t>deparko</t>
  </si>
  <si>
    <t>calpopa</t>
  </si>
  <si>
    <t>dljdjalak</t>
  </si>
  <si>
    <t>johnhaughey</t>
  </si>
  <si>
    <t>MalcolmMcGeachy</t>
  </si>
  <si>
    <t>sphoebs</t>
  </si>
  <si>
    <t>TomStorvik</t>
  </si>
  <si>
    <t>DakotaJacobsen</t>
  </si>
  <si>
    <t>avigdori</t>
  </si>
  <si>
    <t>MikeBu5050</t>
  </si>
  <si>
    <t>matthewhawx</t>
  </si>
  <si>
    <t>bonbon336</t>
  </si>
  <si>
    <t>aaronste1nke</t>
  </si>
  <si>
    <t>elpapidemac</t>
  </si>
  <si>
    <t>bwilli58</t>
  </si>
  <si>
    <t>FrankCostaNJ</t>
  </si>
  <si>
    <t>spcomstock</t>
  </si>
  <si>
    <t>dave_hayne</t>
  </si>
  <si>
    <t>Bldrlaw</t>
  </si>
  <si>
    <t>wheresyourcape</t>
  </si>
  <si>
    <t>Crypto__Jimmy</t>
  </si>
  <si>
    <t>Dollphasse_</t>
  </si>
  <si>
    <t>Yoliavic8888</t>
  </si>
  <si>
    <t>B_Jabbarpour</t>
  </si>
  <si>
    <t>bp___91</t>
  </si>
  <si>
    <t>izpogreba</t>
  </si>
  <si>
    <t>freeman_vs</t>
  </si>
  <si>
    <t>jerishjacob</t>
  </si>
  <si>
    <t>tider84</t>
  </si>
  <si>
    <t>MikeGranby</t>
  </si>
  <si>
    <t>evnfrnk</t>
  </si>
  <si>
    <t>Hendu71</t>
  </si>
  <si>
    <t>IamRMorris</t>
  </si>
  <si>
    <t>tbellal1013</t>
  </si>
  <si>
    <t>MustafaDEMlR</t>
  </si>
  <si>
    <t>bigmama_7</t>
  </si>
  <si>
    <t>delphfishing</t>
  </si>
  <si>
    <t>DiegoRackz</t>
  </si>
  <si>
    <t>Pochurek</t>
  </si>
  <si>
    <t>HomeGameHero</t>
  </si>
  <si>
    <t>Endthe_Fed_now</t>
  </si>
  <si>
    <t>terror_nishi</t>
  </si>
  <si>
    <t>garyjhutty</t>
  </si>
  <si>
    <t>dairyasf</t>
  </si>
  <si>
    <t>fdempster</t>
  </si>
  <si>
    <t>2010to2050N</t>
  </si>
  <si>
    <t>CBeeSUPREME</t>
  </si>
  <si>
    <t>crownio00</t>
  </si>
  <si>
    <t>sofmcojp</t>
  </si>
  <si>
    <t>uniuniMUKATA</t>
  </si>
  <si>
    <t>aroyain</t>
  </si>
  <si>
    <t>BensonBingham</t>
  </si>
  <si>
    <t>jacobilin</t>
  </si>
  <si>
    <t>BestHopeOnline</t>
  </si>
  <si>
    <t>slick_mind</t>
  </si>
  <si>
    <t>4smitty4</t>
  </si>
  <si>
    <t>LeoPisanGG</t>
  </si>
  <si>
    <t>bastosventures</t>
  </si>
  <si>
    <t>clincolnmattos</t>
  </si>
  <si>
    <t>MikhealDeans</t>
  </si>
  <si>
    <t>omegatch</t>
  </si>
  <si>
    <t>nevziylan</t>
  </si>
  <si>
    <t>sameerkang</t>
  </si>
  <si>
    <t>duhanglr</t>
  </si>
  <si>
    <t>TrillEG_</t>
  </si>
  <si>
    <t>nabeel_siddiqui</t>
  </si>
  <si>
    <t>RealHassan0</t>
  </si>
  <si>
    <t>usdas</t>
  </si>
  <si>
    <t>vickylevy18</t>
  </si>
  <si>
    <t>miiquiis</t>
  </si>
  <si>
    <t>efelderhof</t>
  </si>
  <si>
    <t>oromo_lover</t>
  </si>
  <si>
    <t>alexagathiadis</t>
  </si>
  <si>
    <t>Sall00</t>
  </si>
  <si>
    <t>NickPalmieri30</t>
  </si>
  <si>
    <t>TTVDarMen</t>
  </si>
  <si>
    <t>djwash5philly</t>
  </si>
  <si>
    <t>nezdemkovski</t>
  </si>
  <si>
    <t>paulbudvitis</t>
  </si>
  <si>
    <t>Craig_Manahan</t>
  </si>
  <si>
    <t>Route443</t>
  </si>
  <si>
    <t>omar_062</t>
  </si>
  <si>
    <t>SchmidtHapp3nz</t>
  </si>
  <si>
    <t>hamadalsafran</t>
  </si>
  <si>
    <t>Mohamad_Youssof</t>
  </si>
  <si>
    <t>TimeZoneNomad</t>
  </si>
  <si>
    <t>mohmmedalshhri</t>
  </si>
  <si>
    <t>GeorgioAdonis</t>
  </si>
  <si>
    <t>azizalkabi</t>
  </si>
  <si>
    <t>RLonseth</t>
  </si>
  <si>
    <t>chuywop</t>
  </si>
  <si>
    <t>ZexMaxwell</t>
  </si>
  <si>
    <t>MrBillSD</t>
  </si>
  <si>
    <t>JGyllensvaan</t>
  </si>
  <si>
    <t>_DrumsArt</t>
  </si>
  <si>
    <t>DTateRich</t>
  </si>
  <si>
    <t>SAM_LAW_OFFICE</t>
  </si>
  <si>
    <t>isacwettero</t>
  </si>
  <si>
    <t>DaWacoKid</t>
  </si>
  <si>
    <t>hamedzadran</t>
  </si>
  <si>
    <t>ClivePashley</t>
  </si>
  <si>
    <t>copieman</t>
  </si>
  <si>
    <t>SaintSaros</t>
  </si>
  <si>
    <t>M_N</t>
  </si>
  <si>
    <t>MrMarkHanna</t>
  </si>
  <si>
    <t>MtRegulas</t>
  </si>
  <si>
    <t>prabhloch</t>
  </si>
  <si>
    <t>HailUM23</t>
  </si>
  <si>
    <t>reynolds_ross</t>
  </si>
  <si>
    <t>SAlnoman</t>
  </si>
  <si>
    <t>chlcarranco</t>
  </si>
  <si>
    <t>drmackey</t>
  </si>
  <si>
    <t>LinboyJr</t>
  </si>
  <si>
    <t>Lancel0te</t>
  </si>
  <si>
    <t>Steve_Mitchell8</t>
  </si>
  <si>
    <t>RAsbury72</t>
  </si>
  <si>
    <t>midhunpaul3</t>
  </si>
  <si>
    <t>RHeiblum</t>
  </si>
  <si>
    <t>lilToplil</t>
  </si>
  <si>
    <t>LukePerkins9</t>
  </si>
  <si>
    <t>ZhenrenZHOU</t>
  </si>
  <si>
    <t>garrett_peers</t>
  </si>
  <si>
    <t>drhusker9</t>
  </si>
  <si>
    <t>ethanbrennan92</t>
  </si>
  <si>
    <t>FletcherScottC</t>
  </si>
  <si>
    <t>Each1Coach1</t>
  </si>
  <si>
    <t>fahd336</t>
  </si>
  <si>
    <t>Role2023</t>
  </si>
  <si>
    <t>bashir_caato</t>
  </si>
  <si>
    <t>IvanPaynter</t>
  </si>
  <si>
    <t>TONYNAVA25</t>
  </si>
  <si>
    <t>mjrmonkey</t>
  </si>
  <si>
    <t>takk193</t>
  </si>
  <si>
    <t>bareebe</t>
  </si>
  <si>
    <t>MarkJohnsEsq</t>
  </si>
  <si>
    <t>DzhaBoss</t>
  </si>
  <si>
    <t>andreburton444</t>
  </si>
  <si>
    <t>RevMattVox</t>
  </si>
  <si>
    <t>A_pjII</t>
  </si>
  <si>
    <t>_burakkandemir</t>
  </si>
  <si>
    <t>stewones</t>
  </si>
  <si>
    <t>Wonder_Sio</t>
  </si>
  <si>
    <t>FroznBlood</t>
  </si>
  <si>
    <t>xm_p</t>
  </si>
  <si>
    <t>redcardinalva</t>
  </si>
  <si>
    <t>maxiao_4f</t>
  </si>
  <si>
    <t>HederGaleana7</t>
  </si>
  <si>
    <t>NicoleB1616</t>
  </si>
  <si>
    <t>aria_hakim</t>
  </si>
  <si>
    <t>khalid9999kk77</t>
  </si>
  <si>
    <t>mkyousafzai92</t>
  </si>
  <si>
    <t>GCitarellaII</t>
  </si>
  <si>
    <t>RickRlmins</t>
  </si>
  <si>
    <t>gbengayeni</t>
  </si>
  <si>
    <t>founder_fuad</t>
  </si>
  <si>
    <t>PJ_Desmarais</t>
  </si>
  <si>
    <t>aansharora099</t>
  </si>
  <si>
    <t>WillSannes</t>
  </si>
  <si>
    <t>calvary19701</t>
  </si>
  <si>
    <t>OneMichaelTew</t>
  </si>
  <si>
    <t>kabuseijix</t>
  </si>
  <si>
    <t>thEKurzzz</t>
  </si>
  <si>
    <t>AAlmubarak7</t>
  </si>
  <si>
    <t>Celobarboza_</t>
  </si>
  <si>
    <t>VirtualAnirudh</t>
  </si>
  <si>
    <t>BatteryPack5</t>
  </si>
  <si>
    <t>AmileGulzar</t>
  </si>
  <si>
    <t>MallMighty1</t>
  </si>
  <si>
    <t>mastercorg</t>
  </si>
  <si>
    <t>MtxWrl</t>
  </si>
  <si>
    <t>ramo_katherine</t>
  </si>
  <si>
    <t>HeyItsErik1</t>
  </si>
  <si>
    <t>13carios13</t>
  </si>
  <si>
    <t>Linkx2_Chris</t>
  </si>
  <si>
    <t>waniishfaq0001</t>
  </si>
  <si>
    <t>higartappu</t>
  </si>
  <si>
    <t>Marka_Ar</t>
  </si>
  <si>
    <t>issafaudi</t>
  </si>
  <si>
    <t>MaffioliDaniel</t>
  </si>
  <si>
    <t>RealColinHudson</t>
  </si>
  <si>
    <t>Whisker_Tech</t>
  </si>
  <si>
    <t>lucas_zrx</t>
  </si>
  <si>
    <t>TrojaKecke</t>
  </si>
  <si>
    <t>icswarriorsep</t>
  </si>
  <si>
    <t>OGGibster</t>
  </si>
  <si>
    <t>spenmoneyfast</t>
  </si>
  <si>
    <t>cacau_hygino</t>
  </si>
  <si>
    <t>ItchyBurger</t>
  </si>
  <si>
    <t>jloves_tweets</t>
  </si>
  <si>
    <t>ChukwumaNwaugha</t>
  </si>
  <si>
    <t>polyMatto</t>
  </si>
  <si>
    <t>apihlstrom13</t>
  </si>
  <si>
    <t>BraydonDymm</t>
  </si>
  <si>
    <t>korotama775</t>
  </si>
  <si>
    <t>DapperCigars</t>
  </si>
  <si>
    <t>Gerardo_SeguraM</t>
  </si>
  <si>
    <t>icankillu_567</t>
  </si>
  <si>
    <t>badddappleangie</t>
  </si>
  <si>
    <t>plumlakecs</t>
  </si>
  <si>
    <t>enlighter1992</t>
  </si>
  <si>
    <t>ozataonline</t>
  </si>
  <si>
    <t>Bonemeizter</t>
  </si>
  <si>
    <t>realfarie</t>
  </si>
  <si>
    <t>Jessenationz</t>
  </si>
  <si>
    <t>N6NA_</t>
  </si>
  <si>
    <t>MichaelNeeceSC</t>
  </si>
  <si>
    <t>Chuuni__</t>
  </si>
  <si>
    <t>HikmatALQassimi</t>
  </si>
  <si>
    <t>LilGilTrill</t>
  </si>
  <si>
    <t>GatoTuito</t>
  </si>
  <si>
    <t>BomConsorcio</t>
  </si>
  <si>
    <t>tass_samuel</t>
  </si>
  <si>
    <t>merboyce</t>
  </si>
  <si>
    <t>0tbandz</t>
  </si>
  <si>
    <t>Salsacola</t>
  </si>
  <si>
    <t>nirvanhospital</t>
  </si>
  <si>
    <t>kcorbanime</t>
  </si>
  <si>
    <t>TheAstroChrist</t>
  </si>
  <si>
    <t>Ala_Ig</t>
  </si>
  <si>
    <t>al_zaidi07</t>
  </si>
  <si>
    <t>pshenychnykova</t>
  </si>
  <si>
    <t>PerkoAmy</t>
  </si>
  <si>
    <t>theotherbillmur</t>
  </si>
  <si>
    <t>pshenianykov</t>
  </si>
  <si>
    <t>DemocracyDesk</t>
  </si>
  <si>
    <t>PremierEventsU1</t>
  </si>
  <si>
    <t>ApexOfficer</t>
  </si>
  <si>
    <t>Bilalelmasrii</t>
  </si>
  <si>
    <t>AminLaroussi</t>
  </si>
  <si>
    <t>DarylAnn27</t>
  </si>
  <si>
    <t>tannisthemannis</t>
  </si>
  <si>
    <t>willtdodgeburnr</t>
  </si>
  <si>
    <t>a_marshall0403</t>
  </si>
  <si>
    <t>stefanbreskin</t>
  </si>
  <si>
    <t>suzume8_vc</t>
  </si>
  <si>
    <t>YASSERALROOGl</t>
  </si>
  <si>
    <t>ZtFo_Official</t>
  </si>
  <si>
    <t>spann_shavon</t>
  </si>
  <si>
    <t>jws201812</t>
  </si>
  <si>
    <t>DaNewOliviaPope</t>
  </si>
  <si>
    <t>pokemonfan1805</t>
  </si>
  <si>
    <t>meseekstravel</t>
  </si>
  <si>
    <t>Pain_ozil</t>
  </si>
  <si>
    <t>TheRickHShow</t>
  </si>
  <si>
    <t>samilseyhann</t>
  </si>
  <si>
    <t>myjewelegance</t>
  </si>
  <si>
    <t>AlbathiAbdullah</t>
  </si>
  <si>
    <t>Lemonforapple</t>
  </si>
  <si>
    <t>JulianM2025</t>
  </si>
  <si>
    <t>koitaku8</t>
  </si>
  <si>
    <t>AbhiKeyss</t>
  </si>
  <si>
    <t>WhosWolfyy</t>
  </si>
  <si>
    <t>jimcaraey</t>
  </si>
  <si>
    <t>GujirHanad</t>
  </si>
  <si>
    <t>NayagarhK</t>
  </si>
  <si>
    <t>mr_jbr1</t>
  </si>
  <si>
    <t>javothegreat_</t>
  </si>
  <si>
    <t>anthonykriens</t>
  </si>
  <si>
    <t>Tokiver_JP</t>
  </si>
  <si>
    <t>kshahriyari_</t>
  </si>
  <si>
    <t>CascadiaCarbon</t>
  </si>
  <si>
    <t>sahiti_gazmend</t>
  </si>
  <si>
    <t>imadityarai</t>
  </si>
  <si>
    <t>CallMeServe</t>
  </si>
  <si>
    <t>suyash208001</t>
  </si>
  <si>
    <t>okay_pat</t>
  </si>
  <si>
    <t>sam_widener</t>
  </si>
  <si>
    <t>stemmillennials</t>
  </si>
  <si>
    <t>Ajmal519519</t>
  </si>
  <si>
    <t>Ronald_musk</t>
  </si>
  <si>
    <t>KamolaMateusz</t>
  </si>
  <si>
    <t>gust_on3</t>
  </si>
  <si>
    <t>IamMojoRisin</t>
  </si>
  <si>
    <t>MichaelBrownJ19</t>
  </si>
  <si>
    <t>jacobnicked</t>
  </si>
  <si>
    <t>DrewHanish</t>
  </si>
  <si>
    <t>SecondHand_Pod</t>
  </si>
  <si>
    <t>jacobbraunn8</t>
  </si>
  <si>
    <t>PlatoonGhost</t>
  </si>
  <si>
    <t>CFDEZ_CG</t>
  </si>
  <si>
    <t>Lukzy_</t>
  </si>
  <si>
    <t>VestedProfit</t>
  </si>
  <si>
    <t>GavinNelson_WX</t>
  </si>
  <si>
    <t>Josh60426037</t>
  </si>
  <si>
    <t>TPxTor_fdm</t>
  </si>
  <si>
    <t>isehaq_almazidi</t>
  </si>
  <si>
    <t>KayleighJayneCo</t>
  </si>
  <si>
    <t>gzotini</t>
  </si>
  <si>
    <t>EeveeFoxArt</t>
  </si>
  <si>
    <t>Imustnotf3ar</t>
  </si>
  <si>
    <t>mdkmackay</t>
  </si>
  <si>
    <t>parrot_assassin</t>
  </si>
  <si>
    <t>sviivx23</t>
  </si>
  <si>
    <t>itsAndrrw</t>
  </si>
  <si>
    <t>Craftworks12</t>
  </si>
  <si>
    <t>mogutaikai</t>
  </si>
  <si>
    <t>EPaniconi</t>
  </si>
  <si>
    <t>Fell_A_God</t>
  </si>
  <si>
    <t>Johnnyncw</t>
  </si>
  <si>
    <t>SoCal_girl_Mary</t>
  </si>
  <si>
    <t>sahilvijayhooda</t>
  </si>
  <si>
    <t>BaBushKa_Val</t>
  </si>
  <si>
    <t>HoodieBlur</t>
  </si>
  <si>
    <t>OKAMOTOKYOSUKE</t>
  </si>
  <si>
    <t>JamieRumbelow</t>
  </si>
  <si>
    <t>GiantnTexas</t>
  </si>
  <si>
    <t>LackoreMike</t>
  </si>
  <si>
    <t>gcvftw</t>
  </si>
  <si>
    <t>b0_khaIid</t>
  </si>
  <si>
    <t>AbdPra_yoga</t>
  </si>
  <si>
    <t>ubugeeei</t>
  </si>
  <si>
    <t>husmibrahim</t>
  </si>
  <si>
    <t>ZhaoyueSun</t>
  </si>
  <si>
    <t>kamiyama0701_m</t>
  </si>
  <si>
    <t>AJnSpace</t>
  </si>
  <si>
    <t>bloomday42</t>
  </si>
  <si>
    <t>gaspack42069_</t>
  </si>
  <si>
    <t>nicollejoy2</t>
  </si>
  <si>
    <t>PsychoWEES</t>
  </si>
  <si>
    <t>sailorspoooky</t>
  </si>
  <si>
    <t>7LH42OO</t>
  </si>
  <si>
    <t>Sterben315A</t>
  </si>
  <si>
    <t>KBomb52838995</t>
  </si>
  <si>
    <t>EjazYousaf17</t>
  </si>
  <si>
    <t>LanceVance_Wale</t>
  </si>
  <si>
    <t>a_break2</t>
  </si>
  <si>
    <t>sellmeshoe</t>
  </si>
  <si>
    <t>Libero1012</t>
  </si>
  <si>
    <t>Dougie_DaGoat</t>
  </si>
  <si>
    <t>AjMccleery</t>
  </si>
  <si>
    <t>Najma1999o</t>
  </si>
  <si>
    <t>SpreeGore</t>
  </si>
  <si>
    <t>susan_blueclean</t>
  </si>
  <si>
    <t>CasualsSide</t>
  </si>
  <si>
    <t>sankalpsthakur</t>
  </si>
  <si>
    <t>Donnothe1</t>
  </si>
  <si>
    <t>etc_joe</t>
  </si>
  <si>
    <t>XanderA769</t>
  </si>
  <si>
    <t>dh7485254</t>
  </si>
  <si>
    <t>TheRealMozelle</t>
  </si>
  <si>
    <t>CryptoCarnivor3</t>
  </si>
  <si>
    <t>Madream77</t>
  </si>
  <si>
    <t>JasonDClinton</t>
  </si>
  <si>
    <t>RJ2shiffty5</t>
  </si>
  <si>
    <t>InverseAltruism</t>
  </si>
  <si>
    <t>WingerterMike</t>
  </si>
  <si>
    <t>die3473</t>
  </si>
  <si>
    <t>DogsPlayingDice</t>
  </si>
  <si>
    <t>italianozeki</t>
  </si>
  <si>
    <t>GE0_CRYPTO</t>
  </si>
  <si>
    <t>Nightmarelotus6</t>
  </si>
  <si>
    <t>syntheticusers</t>
  </si>
  <si>
    <t>BTPPensionFund</t>
  </si>
  <si>
    <t>termlimitsUS</t>
  </si>
  <si>
    <t>tafc04</t>
  </si>
  <si>
    <t>DieterM1987</t>
  </si>
  <si>
    <t>KrazyCroat85</t>
  </si>
  <si>
    <t>HERO_porsche</t>
  </si>
  <si>
    <t>CryptoStarke</t>
  </si>
  <si>
    <t>ctlifecoach</t>
  </si>
  <si>
    <t>realskintone_th</t>
  </si>
  <si>
    <t>AthVodka</t>
  </si>
  <si>
    <t>SpinalCms</t>
  </si>
  <si>
    <t>mark_newgent</t>
  </si>
  <si>
    <t>Roo__ong</t>
  </si>
  <si>
    <t>SilarialW</t>
  </si>
  <si>
    <t>ryan_ryaryan</t>
  </si>
  <si>
    <t>Angel36856935</t>
  </si>
  <si>
    <t>mktswang</t>
  </si>
  <si>
    <t>SurpalAjnar</t>
  </si>
  <si>
    <t>wareta1190</t>
  </si>
  <si>
    <t>Kentuckychick2</t>
  </si>
  <si>
    <t>Monty4G63</t>
  </si>
  <si>
    <t>ScootDLugoff1</t>
  </si>
  <si>
    <t>AcrefootJ</t>
  </si>
  <si>
    <t>109stitches</t>
  </si>
  <si>
    <t>_X1mo</t>
  </si>
  <si>
    <t>veneenveistaja</t>
  </si>
  <si>
    <t>mobikdo</t>
  </si>
  <si>
    <t>attywzd</t>
  </si>
  <si>
    <t>ZonaKinich</t>
  </si>
  <si>
    <t>Lewisdsmithx</t>
  </si>
  <si>
    <t>Moneybrim201</t>
  </si>
  <si>
    <t>dee_griffee</t>
  </si>
  <si>
    <t>NFTGotham</t>
  </si>
  <si>
    <t>chunseah412</t>
  </si>
  <si>
    <t>TimCharles72</t>
  </si>
  <si>
    <t>hummnft</t>
  </si>
  <si>
    <t>GameStratReplay</t>
  </si>
  <si>
    <t>Puli_Astro</t>
  </si>
  <si>
    <t>TakumiIwasakiPT</t>
  </si>
  <si>
    <t>patrickbrayCPA</t>
  </si>
  <si>
    <t>metasquirt</t>
  </si>
  <si>
    <t>GalalElsayedMD</t>
  </si>
  <si>
    <t>m_alotaibiy511</t>
  </si>
  <si>
    <t>realAdrianDa32</t>
  </si>
  <si>
    <t>mainstreetfd</t>
  </si>
  <si>
    <t>GramyNaAfere</t>
  </si>
  <si>
    <t>SoloGlotus</t>
  </si>
  <si>
    <t>bhargav_mitra</t>
  </si>
  <si>
    <t>hallowdaddy</t>
  </si>
  <si>
    <t>lyokokyoto</t>
  </si>
  <si>
    <t>Debbiedew25</t>
  </si>
  <si>
    <t>Rob7380</t>
  </si>
  <si>
    <t>HazarrKeskin</t>
  </si>
  <si>
    <t>25or62four</t>
  </si>
  <si>
    <t>GhostcatJoypad</t>
  </si>
  <si>
    <t>Pik5Peter</t>
  </si>
  <si>
    <t>jcl4tx</t>
  </si>
  <si>
    <t>espirituencasa</t>
  </si>
  <si>
    <t>SpicyTech_ca</t>
  </si>
  <si>
    <t>tietjen_jeff</t>
  </si>
  <si>
    <t>BvssedG0d</t>
  </si>
  <si>
    <t>Tony_Marks5</t>
  </si>
  <si>
    <t>MHmgazine</t>
  </si>
  <si>
    <t>Kimmy_Coleen</t>
  </si>
  <si>
    <t>ClaiborneBlood</t>
  </si>
  <si>
    <t>DoubleMinii</t>
  </si>
  <si>
    <t>bowtiedbasebal</t>
  </si>
  <si>
    <t>macacoairfryer</t>
  </si>
  <si>
    <t>theailifestyle</t>
  </si>
  <si>
    <t>TheRealCodePoet</t>
  </si>
  <si>
    <t>tobyaw</t>
  </si>
  <si>
    <t>jasonbessey</t>
  </si>
  <si>
    <t>jakew</t>
  </si>
  <si>
    <t>maxfaubert</t>
  </si>
  <si>
    <t>jcherry81</t>
  </si>
  <si>
    <t>kyham_</t>
  </si>
  <si>
    <t>realmagicstu</t>
  </si>
  <si>
    <t>brhunter</t>
  </si>
  <si>
    <t>jdouglas_</t>
  </si>
  <si>
    <t>cggifford</t>
  </si>
  <si>
    <t>pab_sun</t>
  </si>
  <si>
    <t>jonnygravity</t>
  </si>
  <si>
    <t>TreyTanella</t>
  </si>
  <si>
    <t>blspurgin</t>
  </si>
  <si>
    <t>drewlawless</t>
  </si>
  <si>
    <t>IvanRox</t>
  </si>
  <si>
    <t>MiguelCoka</t>
  </si>
  <si>
    <t>JohnnyBJuliano</t>
  </si>
  <si>
    <t>rvaughan120</t>
  </si>
  <si>
    <t>aaronhinton92</t>
  </si>
  <si>
    <t>NikitaSavoy</t>
  </si>
  <si>
    <t>yunussait</t>
  </si>
  <si>
    <t>Foley_SM_TX</t>
  </si>
  <si>
    <t>riteshsonawala</t>
  </si>
  <si>
    <t>furgods</t>
  </si>
  <si>
    <t>BraxDenos</t>
  </si>
  <si>
    <t>az_12___</t>
  </si>
  <si>
    <t>SonnyCorso</t>
  </si>
  <si>
    <t>Deaf_Rabbit</t>
  </si>
  <si>
    <t>justinc21</t>
  </si>
  <si>
    <t>Whimsofwriting</t>
  </si>
  <si>
    <t>whoinnyc</t>
  </si>
  <si>
    <t>sasguy235</t>
  </si>
  <si>
    <t>mgist</t>
  </si>
  <si>
    <t>Ender9439</t>
  </si>
  <si>
    <t>tariagustini</t>
  </si>
  <si>
    <t>deltron3k</t>
  </si>
  <si>
    <t>NurulHasnatOve</t>
  </si>
  <si>
    <t>tsutomete</t>
  </si>
  <si>
    <t>MikeyFB</t>
  </si>
  <si>
    <t>jhetrick62</t>
  </si>
  <si>
    <t>Ferhat_sgn</t>
  </si>
  <si>
    <t>mattgstephens</t>
  </si>
  <si>
    <t>Sawch</t>
  </si>
  <si>
    <t>ibrarahmad</t>
  </si>
  <si>
    <t>_emrul</t>
  </si>
  <si>
    <t>zas71693</t>
  </si>
  <si>
    <t>blockchainpat</t>
  </si>
  <si>
    <t>yellowdog815</t>
  </si>
  <si>
    <t>GlobalCoachLLC</t>
  </si>
  <si>
    <t>gomestales</t>
  </si>
  <si>
    <t>ksanjay69</t>
  </si>
  <si>
    <t>MattKing172411</t>
  </si>
  <si>
    <t>cesargraphics</t>
  </si>
  <si>
    <t>laweenqasim</t>
  </si>
  <si>
    <t>jmsperu</t>
  </si>
  <si>
    <t>felipeweirdo</t>
  </si>
  <si>
    <t>ScottyHike</t>
  </si>
  <si>
    <t>RodPimenta_eth</t>
  </si>
  <si>
    <t>praveenkoduru</t>
  </si>
  <si>
    <t>KennyClayton</t>
  </si>
  <si>
    <t>JairMilan</t>
  </si>
  <si>
    <t>LiberatoreT15</t>
  </si>
  <si>
    <t>seyityilmazer</t>
  </si>
  <si>
    <t>uptickgogo</t>
  </si>
  <si>
    <t>OlivierNomblot</t>
  </si>
  <si>
    <t>BoatfishOREGON</t>
  </si>
  <si>
    <t>MarcelKasumovic</t>
  </si>
  <si>
    <t>drtomlembo</t>
  </si>
  <si>
    <t>MrUpperLeft</t>
  </si>
  <si>
    <t>thatchweave</t>
  </si>
  <si>
    <t>DeepakThakurIND</t>
  </si>
  <si>
    <t>rogeriotaques</t>
  </si>
  <si>
    <t>MauriceCooley</t>
  </si>
  <si>
    <t>tamago_noko</t>
  </si>
  <si>
    <t>gwill7264</t>
  </si>
  <si>
    <t>bo_267</t>
  </si>
  <si>
    <t>itomkinas</t>
  </si>
  <si>
    <t>FabledO2</t>
  </si>
  <si>
    <t>jayr_peter</t>
  </si>
  <si>
    <t>Mosleh_Mubaraky</t>
  </si>
  <si>
    <t>tricmiranda</t>
  </si>
  <si>
    <t>AdamGoern</t>
  </si>
  <si>
    <t>ANDREWG00DMAN</t>
  </si>
  <si>
    <t>PZaleckis</t>
  </si>
  <si>
    <t>DomoLover15</t>
  </si>
  <si>
    <t>NY_Inspection</t>
  </si>
  <si>
    <t>TheMuthaFknDon</t>
  </si>
  <si>
    <t>divrajbajwa</t>
  </si>
  <si>
    <t>popewaynea</t>
  </si>
  <si>
    <t>Brenden_Willman</t>
  </si>
  <si>
    <t>JdBurrow2</t>
  </si>
  <si>
    <t>ruKawin</t>
  </si>
  <si>
    <t>drsports808</t>
  </si>
  <si>
    <t>MikeEmmons1</t>
  </si>
  <si>
    <t>emrahyetimoglu</t>
  </si>
  <si>
    <t>joshuawaller813</t>
  </si>
  <si>
    <t>Yusef_rahman</t>
  </si>
  <si>
    <t>shouugah</t>
  </si>
  <si>
    <t>DEWEnterprises</t>
  </si>
  <si>
    <t>EmpireApple</t>
  </si>
  <si>
    <t>rottdaddi</t>
  </si>
  <si>
    <t>Masebandur</t>
  </si>
  <si>
    <t>msalmanhilal</t>
  </si>
  <si>
    <t>shhubh2</t>
  </si>
  <si>
    <t>muhanad_qh</t>
  </si>
  <si>
    <t>Kibalover028</t>
  </si>
  <si>
    <t>MoeHaz3m</t>
  </si>
  <si>
    <t>dustinlwinchell</t>
  </si>
  <si>
    <t>gerrylove1</t>
  </si>
  <si>
    <t>ABentHH</t>
  </si>
  <si>
    <t>lineomatic</t>
  </si>
  <si>
    <t>rdvan_shn</t>
  </si>
  <si>
    <t>jcrdbl</t>
  </si>
  <si>
    <t>laqua101</t>
  </si>
  <si>
    <t>doel102</t>
  </si>
  <si>
    <t>KevinJBeatz</t>
  </si>
  <si>
    <t>BigBossCard</t>
  </si>
  <si>
    <t>TedSlesinski</t>
  </si>
  <si>
    <t>Vaiylo</t>
  </si>
  <si>
    <t>_alsuwaidi2</t>
  </si>
  <si>
    <t>CRYPTO_KINGGGG</t>
  </si>
  <si>
    <t>imbriangandy</t>
  </si>
  <si>
    <t>Rameez_Ramzi</t>
  </si>
  <si>
    <t>8kyama</t>
  </si>
  <si>
    <t>ThinkSecureNet</t>
  </si>
  <si>
    <t>xij669</t>
  </si>
  <si>
    <t>bennettheitjan</t>
  </si>
  <si>
    <t>raadaljnabi</t>
  </si>
  <si>
    <t>MDTyszka</t>
  </si>
  <si>
    <t>tqayyum56</t>
  </si>
  <si>
    <t>DabexyPoba</t>
  </si>
  <si>
    <t>buddy_eim</t>
  </si>
  <si>
    <t>Alakeel_</t>
  </si>
  <si>
    <t>courtney_ruffin</t>
  </si>
  <si>
    <t>texual</t>
  </si>
  <si>
    <t>BlastoffLabs</t>
  </si>
  <si>
    <t>blashillcg</t>
  </si>
  <si>
    <t>JMHillDesigns</t>
  </si>
  <si>
    <t>Valenhzgo</t>
  </si>
  <si>
    <t>TheKhemal</t>
  </si>
  <si>
    <t>DevinCaiIM</t>
  </si>
  <si>
    <t>JakaAzman3</t>
  </si>
  <si>
    <t>BlastedGenetics</t>
  </si>
  <si>
    <t>HLGamingLLC</t>
  </si>
  <si>
    <t>avrnz</t>
  </si>
  <si>
    <t>DozerDynasty</t>
  </si>
  <si>
    <t>Coach_Green1</t>
  </si>
  <si>
    <t>MatthewSessa</t>
  </si>
  <si>
    <t>meschinpo</t>
  </si>
  <si>
    <t>cryptoRon420</t>
  </si>
  <si>
    <t>ElChico_Apt512</t>
  </si>
  <si>
    <t>saif_solangi</t>
  </si>
  <si>
    <t>maestrosclick</t>
  </si>
  <si>
    <t>raadghait</t>
  </si>
  <si>
    <t>CarlosHerreraP_</t>
  </si>
  <si>
    <t>fedferra75</t>
  </si>
  <si>
    <t>HChahalOfficial</t>
  </si>
  <si>
    <t>dbejitashvili1</t>
  </si>
  <si>
    <t>AndrewTsbe</t>
  </si>
  <si>
    <t>rideleahride</t>
  </si>
  <si>
    <t>tracy_ogw</t>
  </si>
  <si>
    <t>melyrl_</t>
  </si>
  <si>
    <t>aliklc92</t>
  </si>
  <si>
    <t>NecroFrozt</t>
  </si>
  <si>
    <t>ElderlyGoods</t>
  </si>
  <si>
    <t>daybreak_life</t>
  </si>
  <si>
    <t>SerranoReyMiami</t>
  </si>
  <si>
    <t>finjd_</t>
  </si>
  <si>
    <t>nirkochav</t>
  </si>
  <si>
    <t>LukeNeuro</t>
  </si>
  <si>
    <t>austingast1819</t>
  </si>
  <si>
    <t>troyboyd_</t>
  </si>
  <si>
    <t>SophSuburbs</t>
  </si>
  <si>
    <t>_frib</t>
  </si>
  <si>
    <t>sharidah9999</t>
  </si>
  <si>
    <t>eliezerpujols</t>
  </si>
  <si>
    <t>saveAura</t>
  </si>
  <si>
    <t>sakal_04</t>
  </si>
  <si>
    <t>ComDevsUnion</t>
  </si>
  <si>
    <t>DomPrints</t>
  </si>
  <si>
    <t>HariyaniMit</t>
  </si>
  <si>
    <t>PiplardDylan</t>
  </si>
  <si>
    <t>Arm539</t>
  </si>
  <si>
    <t>ZachBrooksID</t>
  </si>
  <si>
    <t>Liz728Gv</t>
  </si>
  <si>
    <t>kimwwink</t>
  </si>
  <si>
    <t>mklebrasseur</t>
  </si>
  <si>
    <t>2secondsTed</t>
  </si>
  <si>
    <t>zyropathy</t>
  </si>
  <si>
    <t>11gmacn11</t>
  </si>
  <si>
    <t>Khaled__Alatawi</t>
  </si>
  <si>
    <t>Gumilarchoice</t>
  </si>
  <si>
    <t>DaveHirschman51</t>
  </si>
  <si>
    <t>EpiphanyGCity</t>
  </si>
  <si>
    <t>singhinfratel</t>
  </si>
  <si>
    <t>manathu_world</t>
  </si>
  <si>
    <t>NativeboyART</t>
  </si>
  <si>
    <t>c_5l7</t>
  </si>
  <si>
    <t>maceskridge</t>
  </si>
  <si>
    <t>Manimal0321</t>
  </si>
  <si>
    <t>apple_jacks345</t>
  </si>
  <si>
    <t>emrebacioglu61</t>
  </si>
  <si>
    <t>Jacob_Homec</t>
  </si>
  <si>
    <t>KingHoustonMe</t>
  </si>
  <si>
    <t>IRockJays96</t>
  </si>
  <si>
    <t>kyousuke2329</t>
  </si>
  <si>
    <t>GoDoTheThing</t>
  </si>
  <si>
    <t>DrewDamnjanovic</t>
  </si>
  <si>
    <t>howfinity</t>
  </si>
  <si>
    <t>pintoojr</t>
  </si>
  <si>
    <t>hunya_peko</t>
  </si>
  <si>
    <t>SuperlostCoffee</t>
  </si>
  <si>
    <t>_Hiphopbasement</t>
  </si>
  <si>
    <t>Alexander_Strel</t>
  </si>
  <si>
    <t>_Witrebel</t>
  </si>
  <si>
    <t>MaxeyHive</t>
  </si>
  <si>
    <t>PederzaniLaw</t>
  </si>
  <si>
    <t>n3squi6k</t>
  </si>
  <si>
    <t>rmittman9</t>
  </si>
  <si>
    <t>CloudCatMedia</t>
  </si>
  <si>
    <t>_natsu1so</t>
  </si>
  <si>
    <t>MelSant38725964</t>
  </si>
  <si>
    <t>AlexisAMZDACRUZ</t>
  </si>
  <si>
    <t>Ajwct</t>
  </si>
  <si>
    <t>CryptoKade</t>
  </si>
  <si>
    <t>cruzitomrtz</t>
  </si>
  <si>
    <t>venustheartist</t>
  </si>
  <si>
    <t>Dagmara_Boga</t>
  </si>
  <si>
    <t>aroma_pr</t>
  </si>
  <si>
    <t>bluecardcomtr</t>
  </si>
  <si>
    <t>neko3150dayo</t>
  </si>
  <si>
    <t>dar_ping</t>
  </si>
  <si>
    <t>RealPootie</t>
  </si>
  <si>
    <t>Sogeking2_2</t>
  </si>
  <si>
    <t>haveabj</t>
  </si>
  <si>
    <t>bfrraj</t>
  </si>
  <si>
    <t>abdulwahabi786</t>
  </si>
  <si>
    <t>ScrittoreBianco</t>
  </si>
  <si>
    <t>MTSaed</t>
  </si>
  <si>
    <t>ChrisWales1964</t>
  </si>
  <si>
    <t>allyyoopp</t>
  </si>
  <si>
    <t>p_emrsn</t>
  </si>
  <si>
    <t>mainichichi</t>
  </si>
  <si>
    <t>FlexDude4</t>
  </si>
  <si>
    <t>pete_nelson13</t>
  </si>
  <si>
    <t>HIJ191</t>
  </si>
  <si>
    <t>elirobinson08</t>
  </si>
  <si>
    <t>MarsDoge1</t>
  </si>
  <si>
    <t>BixiBlade</t>
  </si>
  <si>
    <t>XPerry6</t>
  </si>
  <si>
    <t>Serechu_</t>
  </si>
  <si>
    <t>cozy73eguchi</t>
  </si>
  <si>
    <t>SmithTravis</t>
  </si>
  <si>
    <t>ComposerAshley</t>
  </si>
  <si>
    <t>jeffery_haskell</t>
  </si>
  <si>
    <t>1of1seb</t>
  </si>
  <si>
    <t>NBmzk</t>
  </si>
  <si>
    <t>whip4040</t>
  </si>
  <si>
    <t>MentzerAaron</t>
  </si>
  <si>
    <t>lindy_hazen</t>
  </si>
  <si>
    <t>bullgaria_1230</t>
  </si>
  <si>
    <t>YAl3zawi</t>
  </si>
  <si>
    <t>AlabastorAmril</t>
  </si>
  <si>
    <t>_YoonminIsArt</t>
  </si>
  <si>
    <t>lilgatfas</t>
  </si>
  <si>
    <t>decentralist_de</t>
  </si>
  <si>
    <t>GunzBlazing330</t>
  </si>
  <si>
    <t>TheFoolTohru</t>
  </si>
  <si>
    <t>TheEnd_Pod</t>
  </si>
  <si>
    <t>JimLavaste</t>
  </si>
  <si>
    <t>sayanbiswasss</t>
  </si>
  <si>
    <t>TheBitserker</t>
  </si>
  <si>
    <t>brumbelow_jack</t>
  </si>
  <si>
    <t>hassankhalis11</t>
  </si>
  <si>
    <t>BrycetonHurst</t>
  </si>
  <si>
    <t>wieslawawy</t>
  </si>
  <si>
    <t>PeytonR49273507</t>
  </si>
  <si>
    <t>TheJayKumarShow</t>
  </si>
  <si>
    <t>pashaserves</t>
  </si>
  <si>
    <t>oguzhan832</t>
  </si>
  <si>
    <t>CyberweaverVT</t>
  </si>
  <si>
    <t>avukatrasit</t>
  </si>
  <si>
    <t>MarkBentley199</t>
  </si>
  <si>
    <t>sby340</t>
  </si>
  <si>
    <t>AozoraHanmo_jp</t>
  </si>
  <si>
    <t>MSercanSerin</t>
  </si>
  <si>
    <t>happydays2424</t>
  </si>
  <si>
    <t>touch_medical</t>
  </si>
  <si>
    <t>BowTiedTiger</t>
  </si>
  <si>
    <t>NimeshravindraS</t>
  </si>
  <si>
    <t>rmarlow91</t>
  </si>
  <si>
    <t>BobFullThrottle</t>
  </si>
  <si>
    <t>coin_zen</t>
  </si>
  <si>
    <t>Ewok05171</t>
  </si>
  <si>
    <t>CetusUS</t>
  </si>
  <si>
    <t>realdonpark1</t>
  </si>
  <si>
    <t>tshawnisokay</t>
  </si>
  <si>
    <t>SmithsonRobin</t>
  </si>
  <si>
    <t>JDEnLaTierra</t>
  </si>
  <si>
    <t>imkels3y</t>
  </si>
  <si>
    <t>MDWCweapontrend</t>
  </si>
  <si>
    <t>KrisztinaHB</t>
  </si>
  <si>
    <t>globfininsights</t>
  </si>
  <si>
    <t>Bossett20</t>
  </si>
  <si>
    <t>ExileAryui</t>
  </si>
  <si>
    <t>saydah_oud</t>
  </si>
  <si>
    <t>Funkypearlradio</t>
  </si>
  <si>
    <t>cttw49</t>
  </si>
  <si>
    <t>weconomypistis</t>
  </si>
  <si>
    <t>falkjobruv</t>
  </si>
  <si>
    <t>TwoHeadsPodcast</t>
  </si>
  <si>
    <t>ChrisHonniball</t>
  </si>
  <si>
    <t>Bhardwaj764</t>
  </si>
  <si>
    <t>shortcirkuitz</t>
  </si>
  <si>
    <t>michasakai3451</t>
  </si>
  <si>
    <t>UberBlacked</t>
  </si>
  <si>
    <t>letstalkmetaa</t>
  </si>
  <si>
    <t>vsbo_anki</t>
  </si>
  <si>
    <t>paymentsSHEEO</t>
  </si>
  <si>
    <t>izumonsto</t>
  </si>
  <si>
    <t>MindfulMinter</t>
  </si>
  <si>
    <t>Go4Goodson</t>
  </si>
  <si>
    <t>MorikichiDecchi</t>
  </si>
  <si>
    <t>musakodoruemoxx</t>
  </si>
  <si>
    <t>Divinemind91</t>
  </si>
  <si>
    <t>1kk6rr</t>
  </si>
  <si>
    <t>9to5marvel</t>
  </si>
  <si>
    <t>YellowCrocGuy</t>
  </si>
  <si>
    <t>okiku_utaimath</t>
  </si>
  <si>
    <t>WorldPalaces</t>
  </si>
  <si>
    <t>khalsa_Sikh123</t>
  </si>
  <si>
    <t>banditopicks</t>
  </si>
  <si>
    <t>alfaleek</t>
  </si>
  <si>
    <t>Joe41250308</t>
  </si>
  <si>
    <t>btc_fear</t>
  </si>
  <si>
    <t>J_Jazzin_award</t>
  </si>
  <si>
    <t>BIBack24</t>
  </si>
  <si>
    <t>Tr5138940122</t>
  </si>
  <si>
    <t>dumb_ol_dad</t>
  </si>
  <si>
    <t>BadfishOffshore</t>
  </si>
  <si>
    <t>Carterocks1</t>
  </si>
  <si>
    <t>Commie__Crusher</t>
  </si>
  <si>
    <t>AdamMurphySydny</t>
  </si>
  <si>
    <t>TXinfidel1776</t>
  </si>
  <si>
    <t>CmasterSlash</t>
  </si>
  <si>
    <t>HGSpaceForce</t>
  </si>
  <si>
    <t>SUNETARO_ANIME3</t>
  </si>
  <si>
    <t>MaiseriX</t>
  </si>
  <si>
    <t>SrtReese</t>
  </si>
  <si>
    <t>FlexAunya</t>
  </si>
  <si>
    <t>JustinEndres5</t>
  </si>
  <si>
    <t>NokkenClassic</t>
  </si>
  <si>
    <t>watyu_foe</t>
  </si>
  <si>
    <t>Diamon9988</t>
  </si>
  <si>
    <t>octavianreyes_</t>
  </si>
  <si>
    <t>M4LNorth</t>
  </si>
  <si>
    <t>Magnitude892</t>
  </si>
  <si>
    <t>ff_abogados</t>
  </si>
  <si>
    <t>youpay_official</t>
  </si>
  <si>
    <t>Annakches</t>
  </si>
  <si>
    <t>EdUkaonu</t>
  </si>
  <si>
    <t>K_Permanganate</t>
  </si>
  <si>
    <t>Parytecom</t>
  </si>
  <si>
    <t>DidouSully</t>
  </si>
  <si>
    <t>MMcris001</t>
  </si>
  <si>
    <t>gggo2121ai</t>
  </si>
  <si>
    <t>naniwadanshi_ai</t>
  </si>
  <si>
    <t>cushmanovich</t>
  </si>
  <si>
    <t>maroni_rocko</t>
  </si>
  <si>
    <t>saywhatmusk</t>
  </si>
  <si>
    <t>OnDemandMarket</t>
  </si>
  <si>
    <t>TerriAd26346926</t>
  </si>
  <si>
    <t>CommunityInStep</t>
  </si>
  <si>
    <t>davey2dopexxx</t>
  </si>
  <si>
    <t>JPotts_1776</t>
  </si>
  <si>
    <t>themodernsto1c</t>
  </si>
  <si>
    <t>The_Chip_Marce</t>
  </si>
  <si>
    <t>21FannyB</t>
  </si>
  <si>
    <t>Estyle2022</t>
  </si>
  <si>
    <t>IggyGoldberg</t>
  </si>
  <si>
    <t>innov8118</t>
  </si>
  <si>
    <t>SpareSoulsLabs</t>
  </si>
  <si>
    <t>kS5_ThirtyOne</t>
  </si>
  <si>
    <t>Johnny1P4L</t>
  </si>
  <si>
    <t>PhilisChristen1</t>
  </si>
  <si>
    <t>ddb909</t>
  </si>
  <si>
    <t>KiraraMSKRemoru</t>
  </si>
  <si>
    <t>clau__magdaleno</t>
  </si>
  <si>
    <t>KylieMTweets</t>
  </si>
  <si>
    <t>ReedDotLive</t>
  </si>
  <si>
    <t>ToonyLoones</t>
  </si>
  <si>
    <t>soraabatu</t>
  </si>
  <si>
    <t>FreizaJupiter</t>
  </si>
  <si>
    <t>waywardthird</t>
  </si>
  <si>
    <t>okuyama_youtube</t>
  </si>
  <si>
    <t>bstep</t>
  </si>
  <si>
    <t>loulaughlin</t>
  </si>
  <si>
    <t>rtappmeyer</t>
  </si>
  <si>
    <t>tangent23</t>
  </si>
  <si>
    <t>kentcurtis</t>
  </si>
  <si>
    <t>jonwales</t>
  </si>
  <si>
    <t>hcancelik</t>
  </si>
  <si>
    <t>y2c3p0</t>
  </si>
  <si>
    <t>frankthutank</t>
  </si>
  <si>
    <t>elliptic1</t>
  </si>
  <si>
    <t>codysseus</t>
  </si>
  <si>
    <t>filipz</t>
  </si>
  <si>
    <t>mcbabyaiken</t>
  </si>
  <si>
    <t>JohnWLipscomb</t>
  </si>
  <si>
    <t>WTFman1776</t>
  </si>
  <si>
    <t>joshuasledge</t>
  </si>
  <si>
    <t>mikebcorr</t>
  </si>
  <si>
    <t>coleanderson</t>
  </si>
  <si>
    <t>trh123</t>
  </si>
  <si>
    <t>madbull2920</t>
  </si>
  <si>
    <t>TristanGorringe</t>
  </si>
  <si>
    <t>RLOVETT1966</t>
  </si>
  <si>
    <t>carldiesing</t>
  </si>
  <si>
    <t>MissLiLee</t>
  </si>
  <si>
    <t>1BrandonFrazier</t>
  </si>
  <si>
    <t>cruderschmidt</t>
  </si>
  <si>
    <t>andre_antunes</t>
  </si>
  <si>
    <t>xtrias</t>
  </si>
  <si>
    <t>RyanLencL</t>
  </si>
  <si>
    <t>JessicaLaurynHi</t>
  </si>
  <si>
    <t>EDvolvED</t>
  </si>
  <si>
    <t>Dattinger</t>
  </si>
  <si>
    <t>das_cricket</t>
  </si>
  <si>
    <t>tharaxis</t>
  </si>
  <si>
    <t>galaxyclasskj</t>
  </si>
  <si>
    <t>LaVieDeTodd</t>
  </si>
  <si>
    <t>BenHBerkowitz</t>
  </si>
  <si>
    <t>Zealouslyzo</t>
  </si>
  <si>
    <t>BDScrubin</t>
  </si>
  <si>
    <t>tweetadhish</t>
  </si>
  <si>
    <t>_7MD</t>
  </si>
  <si>
    <t>tylerhannay</t>
  </si>
  <si>
    <t>dhuisca</t>
  </si>
  <si>
    <t>JohnEdwards</t>
  </si>
  <si>
    <t>asendiamayco</t>
  </si>
  <si>
    <t>Mr_Abdualaziz</t>
  </si>
  <si>
    <t>yanooooch</t>
  </si>
  <si>
    <t>arifulhuq</t>
  </si>
  <si>
    <t>TallicaLynn</t>
  </si>
  <si>
    <t>johan_camacho</t>
  </si>
  <si>
    <t>williami1821</t>
  </si>
  <si>
    <t>Gus_PRS78</t>
  </si>
  <si>
    <t>tobyw__</t>
  </si>
  <si>
    <t>enverirmak</t>
  </si>
  <si>
    <t>chausuktana</t>
  </si>
  <si>
    <t>ialemadi</t>
  </si>
  <si>
    <t>Steelhuf</t>
  </si>
  <si>
    <t>FerchoVelez__</t>
  </si>
  <si>
    <t>ken03616</t>
  </si>
  <si>
    <t>swipr_co</t>
  </si>
  <si>
    <t>Mardis_Jewelry</t>
  </si>
  <si>
    <t>Aquaxcris</t>
  </si>
  <si>
    <t>weezy0171</t>
  </si>
  <si>
    <t>Eugenics_IsEvil</t>
  </si>
  <si>
    <t>martinfontanaa</t>
  </si>
  <si>
    <t>realdrhamrah</t>
  </si>
  <si>
    <t>742mataka</t>
  </si>
  <si>
    <t>pecolulu</t>
  </si>
  <si>
    <t>RickEverett</t>
  </si>
  <si>
    <t>mosheasulin</t>
  </si>
  <si>
    <t>mostafa_lutfi</t>
  </si>
  <si>
    <t>mimss1</t>
  </si>
  <si>
    <t>satraker</t>
  </si>
  <si>
    <t>asragov</t>
  </si>
  <si>
    <t>jaslowery</t>
  </si>
  <si>
    <t>Jawor</t>
  </si>
  <si>
    <t>rileybelleville</t>
  </si>
  <si>
    <t>peterilic</t>
  </si>
  <si>
    <t>daniilre</t>
  </si>
  <si>
    <t>petergault3</t>
  </si>
  <si>
    <t>WeRjames</t>
  </si>
  <si>
    <t>punkrockdub</t>
  </si>
  <si>
    <t>nurkardesler</t>
  </si>
  <si>
    <t>MBM523</t>
  </si>
  <si>
    <t>clonole</t>
  </si>
  <si>
    <t>froilanquintero</t>
  </si>
  <si>
    <t>EduardoDLFuente</t>
  </si>
  <si>
    <t>Ken_CoRu</t>
  </si>
  <si>
    <t>Matzjj</t>
  </si>
  <si>
    <t>urae_l</t>
  </si>
  <si>
    <t>vivek_gatech</t>
  </si>
  <si>
    <t>MarcosElgueta_</t>
  </si>
  <si>
    <t>Otoex</t>
  </si>
  <si>
    <t>PapXander</t>
  </si>
  <si>
    <t>chrispope281</t>
  </si>
  <si>
    <t>DerekJDev</t>
  </si>
  <si>
    <t>AndyrewMoran</t>
  </si>
  <si>
    <t>ndskaushal</t>
  </si>
  <si>
    <t>9ntyy</t>
  </si>
  <si>
    <t>Jeff_Aronson</t>
  </si>
  <si>
    <t>grantfreeman94</t>
  </si>
  <si>
    <t>mertycl</t>
  </si>
  <si>
    <t>ggzh</t>
  </si>
  <si>
    <t>danielreiser</t>
  </si>
  <si>
    <t>erict355</t>
  </si>
  <si>
    <t>pot4t035</t>
  </si>
  <si>
    <t>izromano</t>
  </si>
  <si>
    <t>EmmanuOrtega</t>
  </si>
  <si>
    <t>PMasand</t>
  </si>
  <si>
    <t>zachtabuns</t>
  </si>
  <si>
    <t>RcCaylanAtelier</t>
  </si>
  <si>
    <t>AzerNesibov1</t>
  </si>
  <si>
    <t>BeatTheCloser</t>
  </si>
  <si>
    <t>Hamann_Benson</t>
  </si>
  <si>
    <t>CharlesWBurkett</t>
  </si>
  <si>
    <t>_LiveTheDream1</t>
  </si>
  <si>
    <t>AimbotMXRTIN</t>
  </si>
  <si>
    <t>SaberPoo</t>
  </si>
  <si>
    <t>versibarani</t>
  </si>
  <si>
    <t>TE_AB2020</t>
  </si>
  <si>
    <t>ErichMyers</t>
  </si>
  <si>
    <t>FrostSchneider</t>
  </si>
  <si>
    <t>muratekincim736</t>
  </si>
  <si>
    <t>_bblis</t>
  </si>
  <si>
    <t>ShitizRuhail</t>
  </si>
  <si>
    <t>0x4dY</t>
  </si>
  <si>
    <t>maness_chris</t>
  </si>
  <si>
    <t>thenursekristen</t>
  </si>
  <si>
    <t>tango_dayo</t>
  </si>
  <si>
    <t>DoubleDeDyl</t>
  </si>
  <si>
    <t>alx_nl</t>
  </si>
  <si>
    <t>BlahAxl</t>
  </si>
  <si>
    <t>mathyaunty</t>
  </si>
  <si>
    <t>silentwolf__</t>
  </si>
  <si>
    <t>JustBeWes</t>
  </si>
  <si>
    <t>lienmas</t>
  </si>
  <si>
    <t>JerryDiMaso</t>
  </si>
  <si>
    <t>JackCasco</t>
  </si>
  <si>
    <t>pfbartow</t>
  </si>
  <si>
    <t>moh3700</t>
  </si>
  <si>
    <t>zakzaksy</t>
  </si>
  <si>
    <t>WazozoTV</t>
  </si>
  <si>
    <t>evgeny_tigra</t>
  </si>
  <si>
    <t>xcognacpapi</t>
  </si>
  <si>
    <t>RPaluoja</t>
  </si>
  <si>
    <t>govachrobocinsk</t>
  </si>
  <si>
    <t>native415er</t>
  </si>
  <si>
    <t>DesiKanoon</t>
  </si>
  <si>
    <t>DestofCosplay</t>
  </si>
  <si>
    <t>Ashkan_Pianist</t>
  </si>
  <si>
    <t>ETMelen</t>
  </si>
  <si>
    <t>davidguay5326</t>
  </si>
  <si>
    <t>dodori_20</t>
  </si>
  <si>
    <t>duncmayne</t>
  </si>
  <si>
    <t>jwilford2013</t>
  </si>
  <si>
    <t>ryanehogan</t>
  </si>
  <si>
    <t>Cryptokid4life</t>
  </si>
  <si>
    <t>CarlosOrzo</t>
  </si>
  <si>
    <t>epd360</t>
  </si>
  <si>
    <t>onurayvaz_</t>
  </si>
  <si>
    <t>AdrianIFlorin</t>
  </si>
  <si>
    <t>realKyleWillis</t>
  </si>
  <si>
    <t>BluGemTCG</t>
  </si>
  <si>
    <t>RegularNintendo</t>
  </si>
  <si>
    <t>Nekon_0408</t>
  </si>
  <si>
    <t>drac00la98</t>
  </si>
  <si>
    <t>JovoIvekich</t>
  </si>
  <si>
    <t>cagri__cakir</t>
  </si>
  <si>
    <t>897f1d7119b1429</t>
  </si>
  <si>
    <t>SlimeyyKinGZoo_</t>
  </si>
  <si>
    <t>redeyez629</t>
  </si>
  <si>
    <t>T1Tarara</t>
  </si>
  <si>
    <t>shaqube</t>
  </si>
  <si>
    <t>waelmhm1937mhm</t>
  </si>
  <si>
    <t>mikeyfowlaa55</t>
  </si>
  <si>
    <t>KeckBoyardee</t>
  </si>
  <si>
    <t>KingaJSzabo</t>
  </si>
  <si>
    <t>KhubaibGill</t>
  </si>
  <si>
    <t>belizean_stunna</t>
  </si>
  <si>
    <t>xns_y</t>
  </si>
  <si>
    <t>carahulrjain</t>
  </si>
  <si>
    <t>LameCring_E</t>
  </si>
  <si>
    <t>NewHeightsTrade</t>
  </si>
  <si>
    <t>jackfruit92</t>
  </si>
  <si>
    <t>luvesai_</t>
  </si>
  <si>
    <t>braxtonkovaryy</t>
  </si>
  <si>
    <t>guccimadi_</t>
  </si>
  <si>
    <t>along_came_pol</t>
  </si>
  <si>
    <t>leenabusiness</t>
  </si>
  <si>
    <t>oddfuckingtaco</t>
  </si>
  <si>
    <t>Yung48_</t>
  </si>
  <si>
    <t>ShyreRealty</t>
  </si>
  <si>
    <t>Jack_Cyganiak</t>
  </si>
  <si>
    <t>dreamwithshipra</t>
  </si>
  <si>
    <t>alattry</t>
  </si>
  <si>
    <t>ElHugoWorld</t>
  </si>
  <si>
    <t>Ar3s_cs</t>
  </si>
  <si>
    <t>pwallmann5</t>
  </si>
  <si>
    <t>_dylandover</t>
  </si>
  <si>
    <t>MelihAvciii</t>
  </si>
  <si>
    <t>Kaityary_</t>
  </si>
  <si>
    <t>RealDaveDeNo</t>
  </si>
  <si>
    <t>Rikuriku7856</t>
  </si>
  <si>
    <t>Crypto_Panda90</t>
  </si>
  <si>
    <t>realhxn</t>
  </si>
  <si>
    <t>hierahul</t>
  </si>
  <si>
    <t>jesterofficial6</t>
  </si>
  <si>
    <t>ArT3_VA_11</t>
  </si>
  <si>
    <t>jankenxx</t>
  </si>
  <si>
    <t>Fotihi94</t>
  </si>
  <si>
    <t>CandiexGrrl</t>
  </si>
  <si>
    <t>Mukeshbhai__</t>
  </si>
  <si>
    <t>AHA1Shivam</t>
  </si>
  <si>
    <t>Teeblack001</t>
  </si>
  <si>
    <t>OzturkCiya</t>
  </si>
  <si>
    <t>ValentCardenasC</t>
  </si>
  <si>
    <t>om_Ab3</t>
  </si>
  <si>
    <t>bigsmiles2312</t>
  </si>
  <si>
    <t>miriamhaukebo</t>
  </si>
  <si>
    <t>code404_code404</t>
  </si>
  <si>
    <t>irlyosilas</t>
  </si>
  <si>
    <t>443sijimiff14</t>
  </si>
  <si>
    <t>phyllissmith873</t>
  </si>
  <si>
    <t>Jimfinite</t>
  </si>
  <si>
    <t>lexus6534</t>
  </si>
  <si>
    <t>CulturalExperts</t>
  </si>
  <si>
    <t>devils_song91</t>
  </si>
  <si>
    <t>ty_tyb2</t>
  </si>
  <si>
    <t>NicitaAlex</t>
  </si>
  <si>
    <t>itokodagane</t>
  </si>
  <si>
    <t>Cool_Hip_Jim</t>
  </si>
  <si>
    <t>erikalatanya</t>
  </si>
  <si>
    <t>maearnheart</t>
  </si>
  <si>
    <t>cyberguy1010</t>
  </si>
  <si>
    <t>StevenRoss1801</t>
  </si>
  <si>
    <t>KarstenKlees</t>
  </si>
  <si>
    <t>themackinlay</t>
  </si>
  <si>
    <t>10matchan</t>
  </si>
  <si>
    <t>PLAYER1AIM</t>
  </si>
  <si>
    <t>i_0622_kei</t>
  </si>
  <si>
    <t>davidjncharles3</t>
  </si>
  <si>
    <t>CameronLyles_2</t>
  </si>
  <si>
    <t>guptaa_himanshu</t>
  </si>
  <si>
    <t>born2rock4life</t>
  </si>
  <si>
    <t>overlookedtrax</t>
  </si>
  <si>
    <t>Gulsoh</t>
  </si>
  <si>
    <t>mveteanu</t>
  </si>
  <si>
    <t>Cali_Carol2019</t>
  </si>
  <si>
    <t>zioru_gmg</t>
  </si>
  <si>
    <t>ItsClintyBoi</t>
  </si>
  <si>
    <t>Lee64890726</t>
  </si>
  <si>
    <t>Cosmic_Ruins</t>
  </si>
  <si>
    <t>mkaiix</t>
  </si>
  <si>
    <t>IChazYk</t>
  </si>
  <si>
    <t>CurvaSudQ8</t>
  </si>
  <si>
    <t>GenmRainbow</t>
  </si>
  <si>
    <t>Pfeeiffs</t>
  </si>
  <si>
    <t>AratheonW</t>
  </si>
  <si>
    <t>Starrx_2</t>
  </si>
  <si>
    <t>KrayZmnd</t>
  </si>
  <si>
    <t>ElTulipan3</t>
  </si>
  <si>
    <t>a_klarke</t>
  </si>
  <si>
    <t>javierbedwards</t>
  </si>
  <si>
    <t>d_oo800</t>
  </si>
  <si>
    <t>IBPatrick247</t>
  </si>
  <si>
    <t>techcontrarian</t>
  </si>
  <si>
    <t>TakchiM</t>
  </si>
  <si>
    <t>marcosemarinq</t>
  </si>
  <si>
    <t>RealGarthHughes</t>
  </si>
  <si>
    <t>Dollar98335070</t>
  </si>
  <si>
    <t>OllyDixon1</t>
  </si>
  <si>
    <t>zowetts</t>
  </si>
  <si>
    <t>HoldMyBev</t>
  </si>
  <si>
    <t>christian_gm_</t>
  </si>
  <si>
    <t>dontmockGod</t>
  </si>
  <si>
    <t>apostileiros</t>
  </si>
  <si>
    <t>FaisalSoh</t>
  </si>
  <si>
    <t>demy_dl</t>
  </si>
  <si>
    <t>sociapa</t>
  </si>
  <si>
    <t>renard_du_rail</t>
  </si>
  <si>
    <t>virtualdmns</t>
  </si>
  <si>
    <t>t0ddzera</t>
  </si>
  <si>
    <t>GS_Babra</t>
  </si>
  <si>
    <t>KAhajanian</t>
  </si>
  <si>
    <t>R0777_eth</t>
  </si>
  <si>
    <t>JerryJaureguiMx</t>
  </si>
  <si>
    <t>BushinryuStyle</t>
  </si>
  <si>
    <t>MSGTUSAF93</t>
  </si>
  <si>
    <t>zotroza</t>
  </si>
  <si>
    <t>LosTacticosFC</t>
  </si>
  <si>
    <t>kamaconcept</t>
  </si>
  <si>
    <t>SalmeronInmer</t>
  </si>
  <si>
    <t>shanethetrue</t>
  </si>
  <si>
    <t>atilashafiq</t>
  </si>
  <si>
    <t>iHelios__</t>
  </si>
  <si>
    <t>eli92140</t>
  </si>
  <si>
    <t>PamPuffer</t>
  </si>
  <si>
    <t>CompoCapital</t>
  </si>
  <si>
    <t>ShaneLuck5</t>
  </si>
  <si>
    <t>AnythingFlowses</t>
  </si>
  <si>
    <t>BurnessRaphael</t>
  </si>
  <si>
    <t>bertha_mae69</t>
  </si>
  <si>
    <t>AzzaAjlan</t>
  </si>
  <si>
    <t>willbriggs2024</t>
  </si>
  <si>
    <t>DuclonaRobi</t>
  </si>
  <si>
    <t>urg_baby</t>
  </si>
  <si>
    <t>xull_malik</t>
  </si>
  <si>
    <t>MDeporch</t>
  </si>
  <si>
    <t>CO2_IS_LIFE</t>
  </si>
  <si>
    <t>JrmyViola1</t>
  </si>
  <si>
    <t>DocSChang</t>
  </si>
  <si>
    <t>KxeSyn</t>
  </si>
  <si>
    <t>BoneScruffy</t>
  </si>
  <si>
    <t>slickwicki_eth</t>
  </si>
  <si>
    <t>TaleSplash</t>
  </si>
  <si>
    <t>AllGDoesIsGame</t>
  </si>
  <si>
    <t>PACOP_7</t>
  </si>
  <si>
    <t>SK29Rin</t>
  </si>
  <si>
    <t>HardcoreAmeric2</t>
  </si>
  <si>
    <t>JustinLartigue1</t>
  </si>
  <si>
    <t>AffiantRecords</t>
  </si>
  <si>
    <t>miguefiezz</t>
  </si>
  <si>
    <t>vGodVison</t>
  </si>
  <si>
    <t>marshmeelw</t>
  </si>
  <si>
    <t>SirCloudMY</t>
  </si>
  <si>
    <t>TinhtuBTC</t>
  </si>
  <si>
    <t>Kiriya_syumi</t>
  </si>
  <si>
    <t>alittlechop</t>
  </si>
  <si>
    <t>Goldene_ZINN</t>
  </si>
  <si>
    <t>morsagram_</t>
  </si>
  <si>
    <t>free17766771</t>
  </si>
  <si>
    <t>ODHOFC</t>
  </si>
  <si>
    <t>ENB_News</t>
  </si>
  <si>
    <t>kaworu_kanon</t>
  </si>
  <si>
    <t>KazuhiroSuemine</t>
  </si>
  <si>
    <t>vanessaandGod</t>
  </si>
  <si>
    <t>Decoy_38</t>
  </si>
  <si>
    <t>Send_J0N</t>
  </si>
  <si>
    <t>NCAABBallGuy</t>
  </si>
  <si>
    <t>maasa_business</t>
  </si>
  <si>
    <t>EJohns83</t>
  </si>
  <si>
    <t>willgoons</t>
  </si>
  <si>
    <t>btc2_m</t>
  </si>
  <si>
    <t>MrMCG9000</t>
  </si>
  <si>
    <t>ArbourCayden</t>
  </si>
  <si>
    <t>_modern_modesty</t>
  </si>
  <si>
    <t>B_Sachi_jp</t>
  </si>
  <si>
    <t>WilsonDeronta1</t>
  </si>
  <si>
    <t>Varela4NJ</t>
  </si>
  <si>
    <t>Divert_To_LSU</t>
  </si>
  <si>
    <t>Leopard24theWin</t>
  </si>
  <si>
    <t>nagyldepotsyn</t>
  </si>
  <si>
    <t>Cait_Synth</t>
  </si>
  <si>
    <t>coralbeachhouse</t>
  </si>
  <si>
    <t>moonapehodl</t>
  </si>
  <si>
    <t>TreasureHuntTKN</t>
  </si>
  <si>
    <t>hatch22di</t>
  </si>
  <si>
    <t>TheWiscoSteve</t>
  </si>
  <si>
    <t>vrodr1guez</t>
  </si>
  <si>
    <t>P2_2O</t>
  </si>
  <si>
    <t>Oranat_dao04</t>
  </si>
  <si>
    <t>H3yAsh3isH3r3</t>
  </si>
  <si>
    <t>Whokd1f1q</t>
  </si>
  <si>
    <t>sca991</t>
  </si>
  <si>
    <t>IAmJoseNieves</t>
  </si>
  <si>
    <t>ZORN_kaeru</t>
  </si>
  <si>
    <t>wagyurancher</t>
  </si>
  <si>
    <t>hao_squared</t>
  </si>
  <si>
    <t>Kyochan_218</t>
  </si>
  <si>
    <t>HudsonMarrs1</t>
  </si>
  <si>
    <t>LoryBounea</t>
  </si>
  <si>
    <t>yu_iianbai</t>
  </si>
  <si>
    <t>RirohRaccoon</t>
  </si>
  <si>
    <t>RizzoloDominic</t>
  </si>
  <si>
    <t>Windowgazer2</t>
  </si>
  <si>
    <t>konyaanatato2</t>
  </si>
  <si>
    <t>samiyenhaberNL</t>
  </si>
  <si>
    <t>coreysocial</t>
  </si>
  <si>
    <t>Lutzplaygames</t>
  </si>
  <si>
    <t>FlagmantlePod</t>
  </si>
  <si>
    <t>1SusanMcFarland</t>
  </si>
  <si>
    <t>l6s1l</t>
  </si>
  <si>
    <t>Zeppfan631</t>
  </si>
  <si>
    <t>hass_cash</t>
  </si>
  <si>
    <t>sedis_incertae</t>
  </si>
  <si>
    <t>quiverof12</t>
  </si>
  <si>
    <t>LHazard7</t>
  </si>
  <si>
    <t>YSteamlife</t>
  </si>
  <si>
    <t>JasmineBach41</t>
  </si>
  <si>
    <t>Raya_rxxya</t>
  </si>
  <si>
    <t>Pinky_lou44</t>
  </si>
  <si>
    <t>2zDr3</t>
  </si>
  <si>
    <t>SirEmmerson</t>
  </si>
  <si>
    <t>ogera110</t>
  </si>
  <si>
    <t>SuellenZapatka</t>
  </si>
  <si>
    <t>olihoughio</t>
  </si>
  <si>
    <t>Jonuh_2</t>
  </si>
  <si>
    <t>MariaRubiaPromo</t>
  </si>
  <si>
    <t>KohllahStudio</t>
  </si>
  <si>
    <t>highonfutball</t>
  </si>
  <si>
    <t>oha_suya</t>
  </si>
  <si>
    <t>eldocmex</t>
  </si>
  <si>
    <t>KrouellaGru</t>
  </si>
  <si>
    <t>Michael07848259</t>
  </si>
  <si>
    <t>AmirKhan7944</t>
  </si>
  <si>
    <t>Rainbow_Flop</t>
  </si>
  <si>
    <t>Toon_Dudette</t>
  </si>
  <si>
    <t>MattSyska</t>
  </si>
  <si>
    <t>davenguyen</t>
  </si>
  <si>
    <t>jlondon</t>
  </si>
  <si>
    <t>TimothyJTaylor</t>
  </si>
  <si>
    <t>agirishkalla</t>
  </si>
  <si>
    <t>bdwalter</t>
  </si>
  <si>
    <t>Monkeydude</t>
  </si>
  <si>
    <t>ArneCarl</t>
  </si>
  <si>
    <t>thedameliogroup</t>
  </si>
  <si>
    <t>theodorejb</t>
  </si>
  <si>
    <t>rstlouis00</t>
  </si>
  <si>
    <t>bstauden</t>
  </si>
  <si>
    <t>patricktclark</t>
  </si>
  <si>
    <t>patrickebrennan</t>
  </si>
  <si>
    <t>CourtneyWms901</t>
  </si>
  <si>
    <t>ThePragmatist67</t>
  </si>
  <si>
    <t>DITM_Calls</t>
  </si>
  <si>
    <t>gautam9</t>
  </si>
  <si>
    <t>dfgentile</t>
  </si>
  <si>
    <t>s_almaguer</t>
  </si>
  <si>
    <t>yamatv</t>
  </si>
  <si>
    <t>sam_sword</t>
  </si>
  <si>
    <t>jenkins_bt</t>
  </si>
  <si>
    <t>bjbfox3017</t>
  </si>
  <si>
    <t>Sysopz</t>
  </si>
  <si>
    <t>jezzlito</t>
  </si>
  <si>
    <t>nagaikafoo</t>
  </si>
  <si>
    <t>grazy67</t>
  </si>
  <si>
    <t>markusgg</t>
  </si>
  <si>
    <t>poquitopodcast</t>
  </si>
  <si>
    <t>wattooto</t>
  </si>
  <si>
    <t>deejay_amp</t>
  </si>
  <si>
    <t>YannFard</t>
  </si>
  <si>
    <t>MosesEAli</t>
  </si>
  <si>
    <t>iAmItachi</t>
  </si>
  <si>
    <t>bhashit</t>
  </si>
  <si>
    <t>mtmikey11</t>
  </si>
  <si>
    <t>luminerespa</t>
  </si>
  <si>
    <t>badebhaiya</t>
  </si>
  <si>
    <t>ShenBizSolution</t>
  </si>
  <si>
    <t>drstowe</t>
  </si>
  <si>
    <t>Dolfan0925</t>
  </si>
  <si>
    <t>TheUnknwn10</t>
  </si>
  <si>
    <t>erenmeh</t>
  </si>
  <si>
    <t>FaithZingoni</t>
  </si>
  <si>
    <t>jodyhaggins</t>
  </si>
  <si>
    <t>KRISHNA_LRKM</t>
  </si>
  <si>
    <t>MathieuLamarche</t>
  </si>
  <si>
    <t>Dommecca22</t>
  </si>
  <si>
    <t>davelauretti</t>
  </si>
  <si>
    <t>Ladyblazebarb7</t>
  </si>
  <si>
    <t>chrisag92</t>
  </si>
  <si>
    <t>cryptonybtc</t>
  </si>
  <si>
    <t>joshminney</t>
  </si>
  <si>
    <t>UrbanTroas</t>
  </si>
  <si>
    <t>Dibbes101</t>
  </si>
  <si>
    <t>HosamHasanMonir</t>
  </si>
  <si>
    <t>vitobongiorno</t>
  </si>
  <si>
    <t>NEELCHOUDHARY</t>
  </si>
  <si>
    <t>ILLADONILE</t>
  </si>
  <si>
    <t>champagnelise</t>
  </si>
  <si>
    <t>BVTech</t>
  </si>
  <si>
    <t>payamabe</t>
  </si>
  <si>
    <t>engrFaizan55</t>
  </si>
  <si>
    <t>DaRealHussy</t>
  </si>
  <si>
    <t>TrevorSuchka</t>
  </si>
  <si>
    <t>jpmantynen</t>
  </si>
  <si>
    <t>tarou4649464946</t>
  </si>
  <si>
    <t>aftermoon_wm</t>
  </si>
  <si>
    <t>Nkidison</t>
  </si>
  <si>
    <t>prashantjain86</t>
  </si>
  <si>
    <t>damonmi</t>
  </si>
  <si>
    <t>nicolascalder1</t>
  </si>
  <si>
    <t>jovanoviczmilos</t>
  </si>
  <si>
    <t>LoNo_Sound</t>
  </si>
  <si>
    <t>_WaLeEeD_</t>
  </si>
  <si>
    <t>TomCastilloCPA</t>
  </si>
  <si>
    <t>RickBonetti</t>
  </si>
  <si>
    <t>ringothefirst</t>
  </si>
  <si>
    <t>XXXRedBullKilla</t>
  </si>
  <si>
    <t>itsmekyliebree</t>
  </si>
  <si>
    <t>narendra_e</t>
  </si>
  <si>
    <t>ArtManoukian</t>
  </si>
  <si>
    <t>richardpasqua</t>
  </si>
  <si>
    <t>serkanaytas</t>
  </si>
  <si>
    <t>ConservNewsView</t>
  </si>
  <si>
    <t>kelvinsalgad0</t>
  </si>
  <si>
    <t>GusJSuero777</t>
  </si>
  <si>
    <t>RicaldoR</t>
  </si>
  <si>
    <t>krisapm</t>
  </si>
  <si>
    <t>dorbarda</t>
  </si>
  <si>
    <t>M7MMD_1</t>
  </si>
  <si>
    <t>TheForFeeF</t>
  </si>
  <si>
    <t>esau0816</t>
  </si>
  <si>
    <t>EdmondsonShaun</t>
  </si>
  <si>
    <t>burakfzll</t>
  </si>
  <si>
    <t>MichaelDOShea</t>
  </si>
  <si>
    <t>drtarundental</t>
  </si>
  <si>
    <t>thilipan071168</t>
  </si>
  <si>
    <t>marshallmixing</t>
  </si>
  <si>
    <t>KeepingIt_PG</t>
  </si>
  <si>
    <t>HeadGeekster</t>
  </si>
  <si>
    <t>n_l2</t>
  </si>
  <si>
    <t>aawaad_1</t>
  </si>
  <si>
    <t>ReginaldLarson</t>
  </si>
  <si>
    <t>jheidmann</t>
  </si>
  <si>
    <t>kinjyouisao</t>
  </si>
  <si>
    <t>A_madness18</t>
  </si>
  <si>
    <t>HCbayninja</t>
  </si>
  <si>
    <t>discoentertain</t>
  </si>
  <si>
    <t>V17TJA</t>
  </si>
  <si>
    <t>serbingeorg</t>
  </si>
  <si>
    <t>SMM2714</t>
  </si>
  <si>
    <t>MatthewTuckerOK</t>
  </si>
  <si>
    <t>kaedepapa_724</t>
  </si>
  <si>
    <t>frunkdrunk</t>
  </si>
  <si>
    <t>JacobRoehl</t>
  </si>
  <si>
    <t>deanjewel72</t>
  </si>
  <si>
    <t>slaywalt</t>
  </si>
  <si>
    <t>TheLegitDon</t>
  </si>
  <si>
    <t>S1monmarsh</t>
  </si>
  <si>
    <t>Gmoneysamuel</t>
  </si>
  <si>
    <t>uscottrogers</t>
  </si>
  <si>
    <t>pradeepgaur18</t>
  </si>
  <si>
    <t>CarlosCtw</t>
  </si>
  <si>
    <t>wangshengjia</t>
  </si>
  <si>
    <t>JackkStat</t>
  </si>
  <si>
    <t>vnv_varun</t>
  </si>
  <si>
    <t>itry3ark</t>
  </si>
  <si>
    <t>43Ric</t>
  </si>
  <si>
    <t>WVanderknaap</t>
  </si>
  <si>
    <t>andrewhrab</t>
  </si>
  <si>
    <t>Mrtn1T</t>
  </si>
  <si>
    <t>NaveenGurjarAAP</t>
  </si>
  <si>
    <t>IseulDawn</t>
  </si>
  <si>
    <t>sirawaofficial</t>
  </si>
  <si>
    <t>Callumpartridg3</t>
  </si>
  <si>
    <t>justincmeans</t>
  </si>
  <si>
    <t>MochaLatte317</t>
  </si>
  <si>
    <t>beearseno</t>
  </si>
  <si>
    <t>no1gdman</t>
  </si>
  <si>
    <t>WissamNwilaty</t>
  </si>
  <si>
    <t>Nabe184</t>
  </si>
  <si>
    <t>LeeMeridethJr</t>
  </si>
  <si>
    <t>matheusmafepi</t>
  </si>
  <si>
    <t>Carloftwit</t>
  </si>
  <si>
    <t>rameshji17690</t>
  </si>
  <si>
    <t>alexxsantii_</t>
  </si>
  <si>
    <t>jamesdobry</t>
  </si>
  <si>
    <t>RedO4k</t>
  </si>
  <si>
    <t>brant_os</t>
  </si>
  <si>
    <t>suburbanbigwig</t>
  </si>
  <si>
    <t>Unsymetric</t>
  </si>
  <si>
    <t>0110_0101_0011</t>
  </si>
  <si>
    <t>stoicman15</t>
  </si>
  <si>
    <t>thomkrupa</t>
  </si>
  <si>
    <t>BurningEarth2</t>
  </si>
  <si>
    <t>JentryAnderson</t>
  </si>
  <si>
    <t>DaanEcom</t>
  </si>
  <si>
    <t>popcorn_smell</t>
  </si>
  <si>
    <t>kana1Ili</t>
  </si>
  <si>
    <t>Ali243s</t>
  </si>
  <si>
    <t>PizzaPC8</t>
  </si>
  <si>
    <t>Nizar__Melhem</t>
  </si>
  <si>
    <t>greylightcap</t>
  </si>
  <si>
    <t>mitchelllong43</t>
  </si>
  <si>
    <t>FAlahmeri</t>
  </si>
  <si>
    <t>kadonashi_m</t>
  </si>
  <si>
    <t>arabifyuk</t>
  </si>
  <si>
    <t>smartbronum2</t>
  </si>
  <si>
    <t>GunjanAniket</t>
  </si>
  <si>
    <t>giovanni_cavsan</t>
  </si>
  <si>
    <t>MagicBigmacx</t>
  </si>
  <si>
    <t>BitLyft</t>
  </si>
  <si>
    <t>DeltaDontSwim</t>
  </si>
  <si>
    <t>tk_ak69</t>
  </si>
  <si>
    <t>inspirent_ltd</t>
  </si>
  <si>
    <t>Killuminatiera2</t>
  </si>
  <si>
    <t>Shari_Criswell</t>
  </si>
  <si>
    <t>izaguirre__</t>
  </si>
  <si>
    <t>danv718</t>
  </si>
  <si>
    <t>MskOnChain</t>
  </si>
  <si>
    <t>Witchyfied</t>
  </si>
  <si>
    <t>AliRaikiriii</t>
  </si>
  <si>
    <t>colleenliedtke</t>
  </si>
  <si>
    <t>a7sas0i</t>
  </si>
  <si>
    <t>livefreepatriot</t>
  </si>
  <si>
    <t>EzProgramming</t>
  </si>
  <si>
    <t>re_w_s_k_</t>
  </si>
  <si>
    <t>HotTakes5</t>
  </si>
  <si>
    <t>PLMS_DrRay</t>
  </si>
  <si>
    <t>Hinch_Man_</t>
  </si>
  <si>
    <t>Bo_AZAH</t>
  </si>
  <si>
    <t>bennycunni93</t>
  </si>
  <si>
    <t>arielgingerceo</t>
  </si>
  <si>
    <t>jumahpayapp</t>
  </si>
  <si>
    <t>The_DuraNerd</t>
  </si>
  <si>
    <t>ZeroElka</t>
  </si>
  <si>
    <t>SwilsonLV</t>
  </si>
  <si>
    <t>oregonjohn00</t>
  </si>
  <si>
    <t>TheRealTJGraham</t>
  </si>
  <si>
    <t>Mike60877421</t>
  </si>
  <si>
    <t>Madhava_Bandaru</t>
  </si>
  <si>
    <t>TheMagicShow_</t>
  </si>
  <si>
    <t>ybqgg</t>
  </si>
  <si>
    <t>GoatherdYale</t>
  </si>
  <si>
    <t>AlshibaneB</t>
  </si>
  <si>
    <t>G13Els</t>
  </si>
  <si>
    <t>woland_dr</t>
  </si>
  <si>
    <t>naoyo_704</t>
  </si>
  <si>
    <t>itsSkylz</t>
  </si>
  <si>
    <t>3llack</t>
  </si>
  <si>
    <t>sound_former</t>
  </si>
  <si>
    <t>terasaga123</t>
  </si>
  <si>
    <t>itsJonDuan</t>
  </si>
  <si>
    <t>PeterH4Crypt0</t>
  </si>
  <si>
    <t>AigreurMan</t>
  </si>
  <si>
    <t>trenticoldbrew</t>
  </si>
  <si>
    <t>factorofkaan</t>
  </si>
  <si>
    <t>CSavunma</t>
  </si>
  <si>
    <t>motosukeasta</t>
  </si>
  <si>
    <t>saveordie1</t>
  </si>
  <si>
    <t>evanonsight</t>
  </si>
  <si>
    <t>digimetriq</t>
  </si>
  <si>
    <t>MasonHeitzler</t>
  </si>
  <si>
    <t>DaveDav89392109</t>
  </si>
  <si>
    <t>Capolutiti</t>
  </si>
  <si>
    <t>SweetToofBandit</t>
  </si>
  <si>
    <t>vzlanos_enperu</t>
  </si>
  <si>
    <t>VaxxAttacks</t>
  </si>
  <si>
    <t>Kiresa1</t>
  </si>
  <si>
    <t>ItsRouxster</t>
  </si>
  <si>
    <t>stammplatz1848</t>
  </si>
  <si>
    <t>KappapitoGOD</t>
  </si>
  <si>
    <t>Boohtysweat</t>
  </si>
  <si>
    <t>miz190723</t>
  </si>
  <si>
    <t>ruffins_jerome</t>
  </si>
  <si>
    <t>TipsterTiago</t>
  </si>
  <si>
    <t>MidouReso</t>
  </si>
  <si>
    <t>briansendtweet</t>
  </si>
  <si>
    <t>ebubekirstt</t>
  </si>
  <si>
    <t>AntonioHersonn</t>
  </si>
  <si>
    <t>MadKingGames1</t>
  </si>
  <si>
    <t>moussagotbanned</t>
  </si>
  <si>
    <t>MarickTheTB1</t>
  </si>
  <si>
    <t>secdetect</t>
  </si>
  <si>
    <t>mDMKyuubi</t>
  </si>
  <si>
    <t>TownofRangelyCO</t>
  </si>
  <si>
    <t>oppenslime</t>
  </si>
  <si>
    <t>R22LFC</t>
  </si>
  <si>
    <t>VizidioBusiness</t>
  </si>
  <si>
    <t>V_Crypto_</t>
  </si>
  <si>
    <t>kangaroo_tokyo</t>
  </si>
  <si>
    <t>soldiersplight</t>
  </si>
  <si>
    <t>Petrograde2</t>
  </si>
  <si>
    <t>sabrinakentphd</t>
  </si>
  <si>
    <t>RickyMouse16</t>
  </si>
  <si>
    <t>PrefSacramento</t>
  </si>
  <si>
    <t>TimothyFerris19</t>
  </si>
  <si>
    <t>risaworks_info</t>
  </si>
  <si>
    <t>ShajoeLake</t>
  </si>
  <si>
    <t>VortexBeCrazy</t>
  </si>
  <si>
    <t>MaiUIUX</t>
  </si>
  <si>
    <t>DogeRetweet</t>
  </si>
  <si>
    <t>ZeynepSuzann</t>
  </si>
  <si>
    <t>o_cfp</t>
  </si>
  <si>
    <t>sipekofficial</t>
  </si>
  <si>
    <t>Moemint_</t>
  </si>
  <si>
    <t>ScholarChris</t>
  </si>
  <si>
    <t>CarpeFidem</t>
  </si>
  <si>
    <t>shonai_neuron</t>
  </si>
  <si>
    <t>sophistikicks</t>
  </si>
  <si>
    <t>opaljayy</t>
  </si>
  <si>
    <t>hugobiolchini</t>
  </si>
  <si>
    <t>SolomonMax57</t>
  </si>
  <si>
    <t>dueminutiepoi</t>
  </si>
  <si>
    <t>LubtL3fEgApUb5q</t>
  </si>
  <si>
    <t>thenickoftime90</t>
  </si>
  <si>
    <t>CaptainVol</t>
  </si>
  <si>
    <t>PalacioPr</t>
  </si>
  <si>
    <t>mimikryptz</t>
  </si>
  <si>
    <t>iamwilsontimba</t>
  </si>
  <si>
    <t>cryptofordocs</t>
  </si>
  <si>
    <t>BoppinDonny</t>
  </si>
  <si>
    <t>grackharxat</t>
  </si>
  <si>
    <t>GoldenOsprey787</t>
  </si>
  <si>
    <t>AlhelooOmar</t>
  </si>
  <si>
    <t>_mehul_jain</t>
  </si>
  <si>
    <t>BrandN3wHipHop</t>
  </si>
  <si>
    <t>thejayharcum</t>
  </si>
  <si>
    <t>FUSSY_OFFICIAL</t>
  </si>
  <si>
    <t>MicahMesserAL</t>
  </si>
  <si>
    <t>lamandigitalku</t>
  </si>
  <si>
    <t>SidLogothetis</t>
  </si>
  <si>
    <t>SpaceDandy0546</t>
  </si>
  <si>
    <t>HawaiiSmashaa</t>
  </si>
  <si>
    <t>QatarSnow</t>
  </si>
  <si>
    <t>anxiety_fitness</t>
  </si>
  <si>
    <t>RYUDO_Beatboxer</t>
  </si>
  <si>
    <t>Nineves9</t>
  </si>
  <si>
    <t>nkbdpt</t>
  </si>
  <si>
    <t>CryptoWaving</t>
  </si>
  <si>
    <t>YamhillAdvocate</t>
  </si>
  <si>
    <t>AyoByza</t>
  </si>
  <si>
    <t>Whitla881</t>
  </si>
  <si>
    <t>0xYzee</t>
  </si>
  <si>
    <t>WherelsAlice</t>
  </si>
  <si>
    <t>missxromy2</t>
  </si>
  <si>
    <t>detroitrapdaily</t>
  </si>
  <si>
    <t>billy_neumann1</t>
  </si>
  <si>
    <t>Sugarbabybeats</t>
  </si>
  <si>
    <t>crl1721</t>
  </si>
  <si>
    <t>PhoenixLin26</t>
  </si>
  <si>
    <t>stellavegallc</t>
  </si>
  <si>
    <t>in_small_steps</t>
  </si>
  <si>
    <t>gamelooksfun</t>
  </si>
  <si>
    <t>Hawk8855</t>
  </si>
  <si>
    <t>ElotElot7</t>
  </si>
  <si>
    <t>brendanc_tech</t>
  </si>
  <si>
    <t>bandroidsnft</t>
  </si>
  <si>
    <t>JoshCalebSmith</t>
  </si>
  <si>
    <t>1dakikadacrypto</t>
  </si>
  <si>
    <t>ediegillis1</t>
  </si>
  <si>
    <t>aufgewacht2020</t>
  </si>
  <si>
    <t>PotNoodleLol</t>
  </si>
  <si>
    <t>ninouncrodino</t>
  </si>
  <si>
    <t>JacobADevore</t>
  </si>
  <si>
    <t>outtavault</t>
  </si>
  <si>
    <t>sportivoai</t>
  </si>
  <si>
    <t>xBoroughx</t>
  </si>
  <si>
    <t>NotYoNmlMamma</t>
  </si>
  <si>
    <t>dereksarko</t>
  </si>
  <si>
    <t>saimurahiroppe</t>
  </si>
  <si>
    <t>kevinromans6</t>
  </si>
  <si>
    <t>IowaBowGuy</t>
  </si>
  <si>
    <t>SeabeeBradP</t>
  </si>
  <si>
    <t>renanbmindset</t>
  </si>
  <si>
    <t>TweetsbyGeraint</t>
  </si>
  <si>
    <t>OohjackieW</t>
  </si>
  <si>
    <t>Tmmcow</t>
  </si>
  <si>
    <t>AlamoKevvv</t>
  </si>
  <si>
    <t>0xFables</t>
  </si>
  <si>
    <t>sakipiano_coach</t>
  </si>
  <si>
    <t>unhingedyelling</t>
  </si>
  <si>
    <t>AlxanderArt</t>
  </si>
  <si>
    <t>TeeTimeReports</t>
  </si>
  <si>
    <t>eastufo</t>
  </si>
  <si>
    <t>FraMonte88</t>
  </si>
  <si>
    <t>fc6tNsOl3wZLzac</t>
  </si>
  <si>
    <t>harukun_pico</t>
  </si>
  <si>
    <t>LordChrisK</t>
  </si>
  <si>
    <t>Artemis281072</t>
  </si>
  <si>
    <t>Opulent___1</t>
  </si>
  <si>
    <t>darkreaper2493</t>
  </si>
  <si>
    <t>ltbowers</t>
  </si>
  <si>
    <t>Kikka02507481</t>
  </si>
  <si>
    <t>justamechanic17</t>
  </si>
  <si>
    <t>jujutsume</t>
  </si>
  <si>
    <t>phynndc</t>
  </si>
  <si>
    <t>druedea</t>
  </si>
  <si>
    <t>ThePokePost</t>
  </si>
  <si>
    <t>DavidStarwatchr</t>
  </si>
  <si>
    <t>VANNIGTEVECHTR</t>
  </si>
  <si>
    <t>LucasNell21</t>
  </si>
  <si>
    <t>Xforsakenx_28</t>
  </si>
  <si>
    <t>HiltonPhinaeus</t>
  </si>
  <si>
    <t>SxintPeter</t>
  </si>
  <si>
    <t>kareemthegemini</t>
  </si>
  <si>
    <t>otakuweebcloset</t>
  </si>
  <si>
    <t>AdamDzNtz</t>
  </si>
  <si>
    <t>CryptoPremo</t>
  </si>
  <si>
    <t>PleaseDebunk</t>
  </si>
  <si>
    <t>E5Trading</t>
  </si>
  <si>
    <t>SatoshiMetals</t>
  </si>
  <si>
    <t>GregLHammond</t>
  </si>
  <si>
    <t>criticalthinker</t>
  </si>
  <si>
    <t>reddrum</t>
  </si>
  <si>
    <t>duckworth</t>
  </si>
  <si>
    <t>thosmos</t>
  </si>
  <si>
    <t>LeandroMan</t>
  </si>
  <si>
    <t>dflick</t>
  </si>
  <si>
    <t>therealcdub13</t>
  </si>
  <si>
    <t>AllBlues78</t>
  </si>
  <si>
    <t>andyknopp</t>
  </si>
  <si>
    <t>BarkingToad</t>
  </si>
  <si>
    <t>isaac00</t>
  </si>
  <si>
    <t>Jared_Gurfein</t>
  </si>
  <si>
    <t>alexbadley</t>
  </si>
  <si>
    <t>pmottaz</t>
  </si>
  <si>
    <t>michaelhalbe</t>
  </si>
  <si>
    <t>vjlincecum</t>
  </si>
  <si>
    <t>maxmetcalfe</t>
  </si>
  <si>
    <t>sdorshan</t>
  </si>
  <si>
    <t>JoshAllwein</t>
  </si>
  <si>
    <t>Griffo_</t>
  </si>
  <si>
    <t>drewdeponte</t>
  </si>
  <si>
    <t>colan_mcgeehan</t>
  </si>
  <si>
    <t>JC_1012</t>
  </si>
  <si>
    <t>drkknyt98</t>
  </si>
  <si>
    <t>lincolnrogers</t>
  </si>
  <si>
    <t>Lyonessjo</t>
  </si>
  <si>
    <t>Thepolz</t>
  </si>
  <si>
    <t>ECCapital</t>
  </si>
  <si>
    <t>KalpeshRaval</t>
  </si>
  <si>
    <t>firmanium</t>
  </si>
  <si>
    <t>TejWadwa</t>
  </si>
  <si>
    <t>pointlessshit</t>
  </si>
  <si>
    <t>sassie2def</t>
  </si>
  <si>
    <t>EddieA414</t>
  </si>
  <si>
    <t>thejeffebyshow</t>
  </si>
  <si>
    <t>umeshyuse</t>
  </si>
  <si>
    <t>kirkman__</t>
  </si>
  <si>
    <t>BassemIbrahim15</t>
  </si>
  <si>
    <t>StarlingCurve</t>
  </si>
  <si>
    <t>jahmad93</t>
  </si>
  <si>
    <t>PloughPenny</t>
  </si>
  <si>
    <t>Quadranagaraj</t>
  </si>
  <si>
    <t>coucher5366</t>
  </si>
  <si>
    <t>timdale_z71</t>
  </si>
  <si>
    <t>ahmetnalpant</t>
  </si>
  <si>
    <t>gishwi</t>
  </si>
  <si>
    <t>krsj_official</t>
  </si>
  <si>
    <t>MaheshHooli</t>
  </si>
  <si>
    <t>AbbasEthiopia</t>
  </si>
  <si>
    <t>Mtanveer75</t>
  </si>
  <si>
    <t>donkmat</t>
  </si>
  <si>
    <t>Masadesu634</t>
  </si>
  <si>
    <t>SayThekidd</t>
  </si>
  <si>
    <t>bxyomama</t>
  </si>
  <si>
    <t>opensaysmani</t>
  </si>
  <si>
    <t>Jezus_s</t>
  </si>
  <si>
    <t>Jsinclair88</t>
  </si>
  <si>
    <t>seamusmchugh</t>
  </si>
  <si>
    <t>eliechart</t>
  </si>
  <si>
    <t>HamzaDev</t>
  </si>
  <si>
    <t>anandcheam</t>
  </si>
  <si>
    <t>MaldingBussy</t>
  </si>
  <si>
    <t>SyKoDragonstorm</t>
  </si>
  <si>
    <t>bobbydick66</t>
  </si>
  <si>
    <t>DushyantAPatel</t>
  </si>
  <si>
    <t>BassamRjoob</t>
  </si>
  <si>
    <t>CEO_JAYSLIDE</t>
  </si>
  <si>
    <t>slothzill4</t>
  </si>
  <si>
    <t>poythress8420</t>
  </si>
  <si>
    <t>Jeff_Katanick</t>
  </si>
  <si>
    <t>SamueliMiller</t>
  </si>
  <si>
    <t>Branson_Lee</t>
  </si>
  <si>
    <t>JoeRWells22</t>
  </si>
  <si>
    <t>ErvinKalemi</t>
  </si>
  <si>
    <t>wakafrocka</t>
  </si>
  <si>
    <t>DavidH54</t>
  </si>
  <si>
    <t>islam_samy_</t>
  </si>
  <si>
    <t>cpsinghdelhi</t>
  </si>
  <si>
    <t>Oxifi_RS</t>
  </si>
  <si>
    <t>EduardoDCerrato</t>
  </si>
  <si>
    <t>alecgombeda</t>
  </si>
  <si>
    <t>PatelSkywalker</t>
  </si>
  <si>
    <t>JamesSerritella</t>
  </si>
  <si>
    <t>BrendonKelleyBK</t>
  </si>
  <si>
    <t>Chrisaiks</t>
  </si>
  <si>
    <t>LenGauger</t>
  </si>
  <si>
    <t>Beebaaboowee</t>
  </si>
  <si>
    <t>b6_b60</t>
  </si>
  <si>
    <t>newc2292</t>
  </si>
  <si>
    <t>KalFinancial</t>
  </si>
  <si>
    <t>devonwtanderson</t>
  </si>
  <si>
    <t>BudlongBlair</t>
  </si>
  <si>
    <t>YazeedAlhusaini</t>
  </si>
  <si>
    <t>Ahsretsim</t>
  </si>
  <si>
    <t>stoarca</t>
  </si>
  <si>
    <t>moevmo22</t>
  </si>
  <si>
    <t>EdHickeyiii</t>
  </si>
  <si>
    <t>ListeningPoint7</t>
  </si>
  <si>
    <t>DrewCipalla</t>
  </si>
  <si>
    <t>kimmicaake</t>
  </si>
  <si>
    <t>AlexManningGOAT</t>
  </si>
  <si>
    <t>7NBA9</t>
  </si>
  <si>
    <t>ALaa86QTR</t>
  </si>
  <si>
    <t>813OO</t>
  </si>
  <si>
    <t>b___ez</t>
  </si>
  <si>
    <t>dhongbit</t>
  </si>
  <si>
    <t>CroweTK</t>
  </si>
  <si>
    <t>aubthread</t>
  </si>
  <si>
    <t>TheGentleSenpai</t>
  </si>
  <si>
    <t>WindStormPro</t>
  </si>
  <si>
    <t>nekomimi_works</t>
  </si>
  <si>
    <t>TomkeyKong</t>
  </si>
  <si>
    <t>CLesterPR</t>
  </si>
  <si>
    <t>pileofrocks1</t>
  </si>
  <si>
    <t>sol_papii</t>
  </si>
  <si>
    <t>BiocubeOficial</t>
  </si>
  <si>
    <t>AK_47_Gaming</t>
  </si>
  <si>
    <t>SC_Towny</t>
  </si>
  <si>
    <t>HoneycuttInc</t>
  </si>
  <si>
    <t>drseanwilliams</t>
  </si>
  <si>
    <t>FuadMpkp</t>
  </si>
  <si>
    <t>llg114</t>
  </si>
  <si>
    <t>AlessaV81</t>
  </si>
  <si>
    <t>gureishia777</t>
  </si>
  <si>
    <t>Mike__Shib</t>
  </si>
  <si>
    <t>DinlerHseyin</t>
  </si>
  <si>
    <t>slimjim630</t>
  </si>
  <si>
    <t>ayobami276</t>
  </si>
  <si>
    <t>r_mazzoni</t>
  </si>
  <si>
    <t>stefanhsommer</t>
  </si>
  <si>
    <t>swordmaster_eth</t>
  </si>
  <si>
    <t>dr3ziz</t>
  </si>
  <si>
    <t>2ttoler96</t>
  </si>
  <si>
    <t>AndyBegg3D</t>
  </si>
  <si>
    <t>jaredashcraft00</t>
  </si>
  <si>
    <t>brandonwpeters</t>
  </si>
  <si>
    <t>rolosx5</t>
  </si>
  <si>
    <t>Kenothebest</t>
  </si>
  <si>
    <t>cirit_hakan</t>
  </si>
  <si>
    <t>mas___5</t>
  </si>
  <si>
    <t>dsveteran91</t>
  </si>
  <si>
    <t>SauceTycoon</t>
  </si>
  <si>
    <t>GreatEkeson</t>
  </si>
  <si>
    <t>motoking1010</t>
  </si>
  <si>
    <t>JReich31</t>
  </si>
  <si>
    <t>sq_aboleen</t>
  </si>
  <si>
    <t>DadBodGoKu</t>
  </si>
  <si>
    <t>sulley_usa</t>
  </si>
  <si>
    <t>MohmmadSerhan</t>
  </si>
  <si>
    <t>mohd_ahmari</t>
  </si>
  <si>
    <t>michaelkrakaris</t>
  </si>
  <si>
    <t>Dunnemaug</t>
  </si>
  <si>
    <t>MingoNunezMusic</t>
  </si>
  <si>
    <t>bakkencowboy</t>
  </si>
  <si>
    <t>yazsaad</t>
  </si>
  <si>
    <t>Idrssa10Ndiaye</t>
  </si>
  <si>
    <t>CharlyCJH</t>
  </si>
  <si>
    <t>zyniztro</t>
  </si>
  <si>
    <t>JoshAbulafia</t>
  </si>
  <si>
    <t>Vince46938037</t>
  </si>
  <si>
    <t>gdbroman</t>
  </si>
  <si>
    <t>Burnt___Sienna</t>
  </si>
  <si>
    <t>O144K</t>
  </si>
  <si>
    <t>CEdward79</t>
  </si>
  <si>
    <t>1341_Byakuya</t>
  </si>
  <si>
    <t>vdania1</t>
  </si>
  <si>
    <t>sulimajed</t>
  </si>
  <si>
    <t>LukeMellon13</t>
  </si>
  <si>
    <t>CoachWoods1888</t>
  </si>
  <si>
    <t>AlrabeaS</t>
  </si>
  <si>
    <t>marcusfenix81</t>
  </si>
  <si>
    <t>mrsmeganbeattie</t>
  </si>
  <si>
    <t>MrBahaudin</t>
  </si>
  <si>
    <t>ryancas95</t>
  </si>
  <si>
    <t>way2muchJRMC</t>
  </si>
  <si>
    <t>woffyAZ</t>
  </si>
  <si>
    <t>_x053</t>
  </si>
  <si>
    <t>WhiteEugeno</t>
  </si>
  <si>
    <t>rufworetto</t>
  </si>
  <si>
    <t>jkanbi</t>
  </si>
  <si>
    <t>alrodriguez422</t>
  </si>
  <si>
    <t>ricklenarz</t>
  </si>
  <si>
    <t>hamdij0maa</t>
  </si>
  <si>
    <t>_bymyownrules_</t>
  </si>
  <si>
    <t>sakurano_moti</t>
  </si>
  <si>
    <t>CoachAlexHines</t>
  </si>
  <si>
    <t>0xchbila</t>
  </si>
  <si>
    <t>Eichi_Zemi</t>
  </si>
  <si>
    <t>LaughsinBritain</t>
  </si>
  <si>
    <t>rouwho</t>
  </si>
  <si>
    <t>ENL_Global</t>
  </si>
  <si>
    <t>TheNewtronGroup</t>
  </si>
  <si>
    <t>whitewatercsgo</t>
  </si>
  <si>
    <t>ozekiozeki0912</t>
  </si>
  <si>
    <t>cfa76dodge</t>
  </si>
  <si>
    <t>Piowjiwarud0</t>
  </si>
  <si>
    <t>MANSOURHAM1900</t>
  </si>
  <si>
    <t>ActionSmacked</t>
  </si>
  <si>
    <t>Hossamalshehr11</t>
  </si>
  <si>
    <t>samvelavdet</t>
  </si>
  <si>
    <t>alnggrek</t>
  </si>
  <si>
    <t>N7India</t>
  </si>
  <si>
    <t>alkhnyn</t>
  </si>
  <si>
    <t>FakeDesires</t>
  </si>
  <si>
    <t>Robbsan777</t>
  </si>
  <si>
    <t>mameroncason</t>
  </si>
  <si>
    <t>TCoreyCA</t>
  </si>
  <si>
    <t>kadinsswitch</t>
  </si>
  <si>
    <t>cxmeron_12</t>
  </si>
  <si>
    <t>vincent_mosweta</t>
  </si>
  <si>
    <t>as_acunaaa</t>
  </si>
  <si>
    <t>GripMatix</t>
  </si>
  <si>
    <t>former_earther</t>
  </si>
  <si>
    <t>jacobrbeard</t>
  </si>
  <si>
    <t>io_virtual</t>
  </si>
  <si>
    <t>CrazyLikeABTC</t>
  </si>
  <si>
    <t>Ethan4Freedom</t>
  </si>
  <si>
    <t>toewscorp</t>
  </si>
  <si>
    <t>CryptoAceNFT</t>
  </si>
  <si>
    <t>sammiwamiii</t>
  </si>
  <si>
    <t>ohsoku</t>
  </si>
  <si>
    <t>g_moneeey</t>
  </si>
  <si>
    <t>shubhamMatrix</t>
  </si>
  <si>
    <t>anemicduchess</t>
  </si>
  <si>
    <t>nygibson19</t>
  </si>
  <si>
    <t>hungrysohan</t>
  </si>
  <si>
    <t>AutoShedTV</t>
  </si>
  <si>
    <t>sexandcyn</t>
  </si>
  <si>
    <t>HIGHnDEAF</t>
  </si>
  <si>
    <t>biscottino_eth</t>
  </si>
  <si>
    <t>SNiedergang</t>
  </si>
  <si>
    <t>shadowbl0x</t>
  </si>
  <si>
    <t>Josh_WaltVA</t>
  </si>
  <si>
    <t>onemad180</t>
  </si>
  <si>
    <t>wahlstrom_brian</t>
  </si>
  <si>
    <t>Angel0Martinez3</t>
  </si>
  <si>
    <t>TobyAtterstrom</t>
  </si>
  <si>
    <t>r3dtr1ckz</t>
  </si>
  <si>
    <t>J_Colavecchia</t>
  </si>
  <si>
    <t>Nikito_TheOne</t>
  </si>
  <si>
    <t>BosqueLanguage</t>
  </si>
  <si>
    <t>GK_GotKilled</t>
  </si>
  <si>
    <t>_mayole</t>
  </si>
  <si>
    <t>Texas_Octopus</t>
  </si>
  <si>
    <t>AbdallahSlash</t>
  </si>
  <si>
    <t>Xcellentworld</t>
  </si>
  <si>
    <t>Thanat0sxx</t>
  </si>
  <si>
    <t>gus_aragon</t>
  </si>
  <si>
    <t>TheNameIsJunayd</t>
  </si>
  <si>
    <t>IncStrummer</t>
  </si>
  <si>
    <t>ZMornell</t>
  </si>
  <si>
    <t>GradeGabe</t>
  </si>
  <si>
    <t>TommyBoyDetroit</t>
  </si>
  <si>
    <t>L_L_Israel</t>
  </si>
  <si>
    <t>Zeerabets</t>
  </si>
  <si>
    <t>daphnernoel</t>
  </si>
  <si>
    <t>denizpostasitv</t>
  </si>
  <si>
    <t>SeptaTron</t>
  </si>
  <si>
    <t>teefo4u</t>
  </si>
  <si>
    <t>DylanWalker_9</t>
  </si>
  <si>
    <t>thejeffffff</t>
  </si>
  <si>
    <t>wppod1</t>
  </si>
  <si>
    <t>GregMock2</t>
  </si>
  <si>
    <t>Xcretion1</t>
  </si>
  <si>
    <t>rt5580</t>
  </si>
  <si>
    <t>Lv_26yadoneko</t>
  </si>
  <si>
    <t>teslaFSDisGr8</t>
  </si>
  <si>
    <t>Kimberly__KB</t>
  </si>
  <si>
    <t>jaiglaregaming</t>
  </si>
  <si>
    <t>yuishin_sr</t>
  </si>
  <si>
    <t>Maximus04008736</t>
  </si>
  <si>
    <t>RoryBro77697939</t>
  </si>
  <si>
    <t>takuaddrive</t>
  </si>
  <si>
    <t>umakeyourownway</t>
  </si>
  <si>
    <t>malbelaihi1</t>
  </si>
  <si>
    <t>AmayusculaTV</t>
  </si>
  <si>
    <t>helpful_signage</t>
  </si>
  <si>
    <t>MccaryCeleste</t>
  </si>
  <si>
    <t>GreenhouseGamin</t>
  </si>
  <si>
    <t>EDardenthe3rd</t>
  </si>
  <si>
    <t>aaronjamesjrr</t>
  </si>
  <si>
    <t>R4YOFFICIAL</t>
  </si>
  <si>
    <t>economame</t>
  </si>
  <si>
    <t>extremetechfund</t>
  </si>
  <si>
    <t>xrporacle</t>
  </si>
  <si>
    <t>matthmathis</t>
  </si>
  <si>
    <t>arkaifie_mr</t>
  </si>
  <si>
    <t>tipsbolsa</t>
  </si>
  <si>
    <t>ReFlectionsYY</t>
  </si>
  <si>
    <t>sherrie56380478</t>
  </si>
  <si>
    <t>remomillzcomedy</t>
  </si>
  <si>
    <t>somina25</t>
  </si>
  <si>
    <t>RickSter562</t>
  </si>
  <si>
    <t>Mary25381533</t>
  </si>
  <si>
    <t>LouisGbooks</t>
  </si>
  <si>
    <t>werfunny1</t>
  </si>
  <si>
    <t>cobra16319</t>
  </si>
  <si>
    <t>SenLanceBell</t>
  </si>
  <si>
    <t>THECrazyKowboy</t>
  </si>
  <si>
    <t>MKlein74098450</t>
  </si>
  <si>
    <t>imvincentgao</t>
  </si>
  <si>
    <t>VirtualHybrid</t>
  </si>
  <si>
    <t>izumedbaby</t>
  </si>
  <si>
    <t>Allora1952</t>
  </si>
  <si>
    <t>AndarionGames</t>
  </si>
  <si>
    <t>diehlstudio</t>
  </si>
  <si>
    <t>oondummy</t>
  </si>
  <si>
    <t>slavjew</t>
  </si>
  <si>
    <t>CesarCRDZO</t>
  </si>
  <si>
    <t>_Seven420tv</t>
  </si>
  <si>
    <t>obsidian8888</t>
  </si>
  <si>
    <t>TobanaiButa8086</t>
  </si>
  <si>
    <t>i__rm29</t>
  </si>
  <si>
    <t>RedDevilsBR_</t>
  </si>
  <si>
    <t>KOOLAZZUNK</t>
  </si>
  <si>
    <t>ToadPeters</t>
  </si>
  <si>
    <t>SapientSage22</t>
  </si>
  <si>
    <t>2Europaipan</t>
  </si>
  <si>
    <t>BenDoesParodies</t>
  </si>
  <si>
    <t>CasMilquetoast</t>
  </si>
  <si>
    <t>_WillDavis0</t>
  </si>
  <si>
    <t>rogeriofreit</t>
  </si>
  <si>
    <t>PlanetSqueezy</t>
  </si>
  <si>
    <t>the_jcurve</t>
  </si>
  <si>
    <t>ATP3435</t>
  </si>
  <si>
    <t>Souzi_Sayed</t>
  </si>
  <si>
    <t>_yuki_luv</t>
  </si>
  <si>
    <t>CampsPost</t>
  </si>
  <si>
    <t>ThePeterSini</t>
  </si>
  <si>
    <t>knjboy</t>
  </si>
  <si>
    <t>newss45</t>
  </si>
  <si>
    <t>whispyws</t>
  </si>
  <si>
    <t>Neptunej7</t>
  </si>
  <si>
    <t>FAHDMIRR</t>
  </si>
  <si>
    <t>stratusfinance</t>
  </si>
  <si>
    <t>dtnbwed</t>
  </si>
  <si>
    <t>astinosis</t>
  </si>
  <si>
    <t>Dlbzf</t>
  </si>
  <si>
    <t>McChenk0</t>
  </si>
  <si>
    <t>andrewnavarror3</t>
  </si>
  <si>
    <t>RandallFromAK</t>
  </si>
  <si>
    <t>JlyOldKingCole</t>
  </si>
  <si>
    <t>tadrossron</t>
  </si>
  <si>
    <t>AloumesseDrei</t>
  </si>
  <si>
    <t>Parodave000</t>
  </si>
  <si>
    <t>PACanalysis</t>
  </si>
  <si>
    <t>Arry_Uts</t>
  </si>
  <si>
    <t>Care_Index_UK</t>
  </si>
  <si>
    <t>chaus_eth</t>
  </si>
  <si>
    <t>NaNi_ESports</t>
  </si>
  <si>
    <t>th_grumpy_medic</t>
  </si>
  <si>
    <t>gilzel9</t>
  </si>
  <si>
    <t>MafiaLifeRPG</t>
  </si>
  <si>
    <t>theBMwhisperer</t>
  </si>
  <si>
    <t>hiwoteaba</t>
  </si>
  <si>
    <t>PokerGONFT</t>
  </si>
  <si>
    <t>soberanis_frank</t>
  </si>
  <si>
    <t>noni7n7</t>
  </si>
  <si>
    <t>bitcomenet</t>
  </si>
  <si>
    <t>eracrypto_app</t>
  </si>
  <si>
    <t>chan5_31</t>
  </si>
  <si>
    <t>DrKalBuilds</t>
  </si>
  <si>
    <t>WaxQueen13</t>
  </si>
  <si>
    <t>dawgtioneer</t>
  </si>
  <si>
    <t>GeeGee502nd</t>
  </si>
  <si>
    <t>Mario_Esq2</t>
  </si>
  <si>
    <t>OHAGI_GERA</t>
  </si>
  <si>
    <t>GrossPets</t>
  </si>
  <si>
    <t>NiktaPharos</t>
  </si>
  <si>
    <t>TruDorkExposed</t>
  </si>
  <si>
    <t>SterlinhoVi</t>
  </si>
  <si>
    <t>Nathan_Did_It91</t>
  </si>
  <si>
    <t>shironagasugame</t>
  </si>
  <si>
    <t>natemarshallNIL</t>
  </si>
  <si>
    <t>toddmaddox77</t>
  </si>
  <si>
    <t>HatemIriani</t>
  </si>
  <si>
    <t>Wide9er</t>
  </si>
  <si>
    <t>PowPowSaysHi</t>
  </si>
  <si>
    <t>johal_capital</t>
  </si>
  <si>
    <t>RektMemelords</t>
  </si>
  <si>
    <t>OleEichhorn</t>
  </si>
  <si>
    <t>dpx</t>
  </si>
  <si>
    <t>souradeep</t>
  </si>
  <si>
    <t>robpa</t>
  </si>
  <si>
    <t>MattyMo34</t>
  </si>
  <si>
    <t>ChipmouseEsq</t>
  </si>
  <si>
    <t>wforney</t>
  </si>
  <si>
    <t>bellevuecentral</t>
  </si>
  <si>
    <t>carlbender</t>
  </si>
  <si>
    <t>Klijnsmit</t>
  </si>
  <si>
    <t>robvwarren</t>
  </si>
  <si>
    <t>BYUfan</t>
  </si>
  <si>
    <t>stevemasten</t>
  </si>
  <si>
    <t>kyleinreallife</t>
  </si>
  <si>
    <t>onlyperipatetic</t>
  </si>
  <si>
    <t>robstgeorge</t>
  </si>
  <si>
    <t>undeclaired</t>
  </si>
  <si>
    <t>Leoh_mk</t>
  </si>
  <si>
    <t>Jubileo</t>
  </si>
  <si>
    <t>dt17</t>
  </si>
  <si>
    <t>zjkramer</t>
  </si>
  <si>
    <t>FCorleone</t>
  </si>
  <si>
    <t>LaDiiEsMaN_FPS</t>
  </si>
  <si>
    <t>wingnutcroy</t>
  </si>
  <si>
    <t>ecom_ross</t>
  </si>
  <si>
    <t>Yf1</t>
  </si>
  <si>
    <t>gagetarrant</t>
  </si>
  <si>
    <t>rickstyles31</t>
  </si>
  <si>
    <t>Patelrajan</t>
  </si>
  <si>
    <t>evilcamel</t>
  </si>
  <si>
    <t>jorgeavalentin</t>
  </si>
  <si>
    <t>AJDuensing</t>
  </si>
  <si>
    <t>Sinanh92</t>
  </si>
  <si>
    <t>Lfalyami</t>
  </si>
  <si>
    <t>kenfee42</t>
  </si>
  <si>
    <t>theheadfl</t>
  </si>
  <si>
    <t>madan_gehlot</t>
  </si>
  <si>
    <t>K_GRANT_REALTOR</t>
  </si>
  <si>
    <t>checkmyfile</t>
  </si>
  <si>
    <t>nitton76</t>
  </si>
  <si>
    <t>mjmartinell</t>
  </si>
  <si>
    <t>sudeshnam11</t>
  </si>
  <si>
    <t>tyaru_c_m</t>
  </si>
  <si>
    <t>Giokey</t>
  </si>
  <si>
    <t>matt_sartori</t>
  </si>
  <si>
    <t>katy_frey</t>
  </si>
  <si>
    <t>Luyan_sierra</t>
  </si>
  <si>
    <t>RPenny1908</t>
  </si>
  <si>
    <t>Irisss0506</t>
  </si>
  <si>
    <t>Dr_Wholeah</t>
  </si>
  <si>
    <t>BranchlessB</t>
  </si>
  <si>
    <t>nri_in_usA</t>
  </si>
  <si>
    <t>Rafael_Nuness</t>
  </si>
  <si>
    <t>CelicaVengy</t>
  </si>
  <si>
    <t>sugasuga69</t>
  </si>
  <si>
    <t>bernardnortje</t>
  </si>
  <si>
    <t>MonicaBilson</t>
  </si>
  <si>
    <t>itsKazski</t>
  </si>
  <si>
    <t>wmgill</t>
  </si>
  <si>
    <t>RiseoftheJAPES</t>
  </si>
  <si>
    <t>tmault</t>
  </si>
  <si>
    <t>luvbugjessica</t>
  </si>
  <si>
    <t>lolobear775</t>
  </si>
  <si>
    <t>AkoJr10</t>
  </si>
  <si>
    <t>lukejanuschka</t>
  </si>
  <si>
    <t>hhnn5</t>
  </si>
  <si>
    <t>asa_alamri</t>
  </si>
  <si>
    <t>gokhanmaras</t>
  </si>
  <si>
    <t>E1_Guerito</t>
  </si>
  <si>
    <t>UselessRobUK</t>
  </si>
  <si>
    <t>monagunen</t>
  </si>
  <si>
    <t>vip_1337</t>
  </si>
  <si>
    <t>VivekKumarK0</t>
  </si>
  <si>
    <t>stefanozamuner</t>
  </si>
  <si>
    <t>jasemalsuwaidi</t>
  </si>
  <si>
    <t>mrjbates1214</t>
  </si>
  <si>
    <t>Chut40</t>
  </si>
  <si>
    <t>calozq</t>
  </si>
  <si>
    <t>fahad_aljunaih</t>
  </si>
  <si>
    <t>BobanDedovic</t>
  </si>
  <si>
    <t>yousef_kimiagar</t>
  </si>
  <si>
    <t>sameer__london</t>
  </si>
  <si>
    <t>akidfromhafia</t>
  </si>
  <si>
    <t>iPenMD</t>
  </si>
  <si>
    <t>JerryReinoehl</t>
  </si>
  <si>
    <t>FelyTchaco</t>
  </si>
  <si>
    <t>descenderdave</t>
  </si>
  <si>
    <t>james_m1996</t>
  </si>
  <si>
    <t>LumberSlays</t>
  </si>
  <si>
    <t>vtruglia1</t>
  </si>
  <si>
    <t>ShawnHermosillo</t>
  </si>
  <si>
    <t>JSonRuhls</t>
  </si>
  <si>
    <t>reillio</t>
  </si>
  <si>
    <t>ColtorTheSavior</t>
  </si>
  <si>
    <t>McNeilltt</t>
  </si>
  <si>
    <t>trippcallan</t>
  </si>
  <si>
    <t>awaisraad</t>
  </si>
  <si>
    <t>mrright6977</t>
  </si>
  <si>
    <t>KennyBoi95</t>
  </si>
  <si>
    <t>BBDZZZZ</t>
  </si>
  <si>
    <t>AaronJRolen</t>
  </si>
  <si>
    <t>Gizelle_1104</t>
  </si>
  <si>
    <t>rostik_l</t>
  </si>
  <si>
    <t>JakobSturm</t>
  </si>
  <si>
    <t>l0ft1369</t>
  </si>
  <si>
    <t>PeteCatMN</t>
  </si>
  <si>
    <t>Sano_TM_</t>
  </si>
  <si>
    <t>aidanalperstein</t>
  </si>
  <si>
    <t>GrantHadlich</t>
  </si>
  <si>
    <t>JamesDelmore1</t>
  </si>
  <si>
    <t>DevorahDaniel7</t>
  </si>
  <si>
    <t>P8R10T_J</t>
  </si>
  <si>
    <t>daisuke_0413</t>
  </si>
  <si>
    <t>darealkourt</t>
  </si>
  <si>
    <t>CalebRIAInc</t>
  </si>
  <si>
    <t>jason_mccutchen</t>
  </si>
  <si>
    <t>AMANDA_BARISE</t>
  </si>
  <si>
    <t>brijpandeyji</t>
  </si>
  <si>
    <t>GianHide</t>
  </si>
  <si>
    <t>treyhalsey</t>
  </si>
  <si>
    <t>yousakura01</t>
  </si>
  <si>
    <t>k0t0risou</t>
  </si>
  <si>
    <t>leslie_b10</t>
  </si>
  <si>
    <t>ElCucoSensual</t>
  </si>
  <si>
    <t>MartyRiske</t>
  </si>
  <si>
    <t>brucedwedding</t>
  </si>
  <si>
    <t>MrPhilDaMan</t>
  </si>
  <si>
    <t>Rajusingh1100</t>
  </si>
  <si>
    <t>jecrosbie</t>
  </si>
  <si>
    <t>ByMoath</t>
  </si>
  <si>
    <t>theedreamgiver</t>
  </si>
  <si>
    <t>OldmanCloud</t>
  </si>
  <si>
    <t>TravenPage</t>
  </si>
  <si>
    <t>ChuggaLugMugga</t>
  </si>
  <si>
    <t>falconicsinc</t>
  </si>
  <si>
    <t>JUL_DAH</t>
  </si>
  <si>
    <t>SweaxySavage</t>
  </si>
  <si>
    <t>aleksonemil</t>
  </si>
  <si>
    <t>yilmaztugsad</t>
  </si>
  <si>
    <t>djjackbarrett</t>
  </si>
  <si>
    <t>sulemanmark</t>
  </si>
  <si>
    <t>mahmoud3ammar0</t>
  </si>
  <si>
    <t>maxwheeler23</t>
  </si>
  <si>
    <t>LukeKorkowski</t>
  </si>
  <si>
    <t>howilltots</t>
  </si>
  <si>
    <t>mizuki77sama</t>
  </si>
  <si>
    <t>TheMichaelRTuck</t>
  </si>
  <si>
    <t>lidija_lidijam</t>
  </si>
  <si>
    <t>clweason222</t>
  </si>
  <si>
    <t>TheRight4332</t>
  </si>
  <si>
    <t>RaphaelArkera</t>
  </si>
  <si>
    <t>WorldviewCap</t>
  </si>
  <si>
    <t>JordanDHeath</t>
  </si>
  <si>
    <t>errrfaannn</t>
  </si>
  <si>
    <t>Johny3gabriel</t>
  </si>
  <si>
    <t>nijatcg</t>
  </si>
  <si>
    <t>ioannis_kontis</t>
  </si>
  <si>
    <t>TSUTA_0611</t>
  </si>
  <si>
    <t>USArmyOfficer</t>
  </si>
  <si>
    <t>366PL4N7</t>
  </si>
  <si>
    <t>BarryGoodStocks</t>
  </si>
  <si>
    <t>aniki0924</t>
  </si>
  <si>
    <t>DonXursu</t>
  </si>
  <si>
    <t>_FORZOON_</t>
  </si>
  <si>
    <t>QnB55</t>
  </si>
  <si>
    <t>evanesq1</t>
  </si>
  <si>
    <t>seasickcookie</t>
  </si>
  <si>
    <t>F1ofFMG</t>
  </si>
  <si>
    <t>juliocsoares8</t>
  </si>
  <si>
    <t>Astro_Montacer</t>
  </si>
  <si>
    <t>INC_SHISHRAM</t>
  </si>
  <si>
    <t>yassinebuilds</t>
  </si>
  <si>
    <t>spheenik</t>
  </si>
  <si>
    <t>Chris_Nyers</t>
  </si>
  <si>
    <t>WavyRobb</t>
  </si>
  <si>
    <t>GTFrankOfficial</t>
  </si>
  <si>
    <t>Sombra7474</t>
  </si>
  <si>
    <t>maryysinclair</t>
  </si>
  <si>
    <t>Pmleypmley</t>
  </si>
  <si>
    <t>ItsLithiumm</t>
  </si>
  <si>
    <t>dconsec</t>
  </si>
  <si>
    <t>mak0to6S</t>
  </si>
  <si>
    <t>HeyMarissaTV</t>
  </si>
  <si>
    <t>RKOnyango</t>
  </si>
  <si>
    <t>MichaelNakos</t>
  </si>
  <si>
    <t>_Sakura_Ayane</t>
  </si>
  <si>
    <t>Palkrom492</t>
  </si>
  <si>
    <t>nuregara</t>
  </si>
  <si>
    <t>85badger</t>
  </si>
  <si>
    <t>servillius</t>
  </si>
  <si>
    <t>davidvangogh</t>
  </si>
  <si>
    <t>ItsMagicalMe</t>
  </si>
  <si>
    <t>GustavoAPineda</t>
  </si>
  <si>
    <t>wasavys</t>
  </si>
  <si>
    <t>nasri369</t>
  </si>
  <si>
    <t>Mats_blnt_pharm</t>
  </si>
  <si>
    <t>LimitZxx</t>
  </si>
  <si>
    <t>ducky_cy</t>
  </si>
  <si>
    <t>spartagamesofc</t>
  </si>
  <si>
    <t>deedee6114</t>
  </si>
  <si>
    <t>yuki_yuuu_</t>
  </si>
  <si>
    <t>mikhew1</t>
  </si>
  <si>
    <t>shadowschroeder</t>
  </si>
  <si>
    <t>bookun7</t>
  </si>
  <si>
    <t>nschrader89</t>
  </si>
  <si>
    <t>cryfxng</t>
  </si>
  <si>
    <t>Trader_sf_28</t>
  </si>
  <si>
    <t>mdo_mn</t>
  </si>
  <si>
    <t>SamLowrey</t>
  </si>
  <si>
    <t>TrulersSaveTime</t>
  </si>
  <si>
    <t>TheJhonLuna</t>
  </si>
  <si>
    <t>misa_2j5m1y3t</t>
  </si>
  <si>
    <t>hypehilife</t>
  </si>
  <si>
    <t>romero00008</t>
  </si>
  <si>
    <t>TCDNTruuey</t>
  </si>
  <si>
    <t>WilliamRao88</t>
  </si>
  <si>
    <t>davorasx</t>
  </si>
  <si>
    <t>Botnuts2K</t>
  </si>
  <si>
    <t>7756r</t>
  </si>
  <si>
    <t>igmarinelli</t>
  </si>
  <si>
    <t>deshmukh088</t>
  </si>
  <si>
    <t>thunderhoodie</t>
  </si>
  <si>
    <t>BillHighland57</t>
  </si>
  <si>
    <t>Christiannnak</t>
  </si>
  <si>
    <t>BLjangid13</t>
  </si>
  <si>
    <t>AndreyKeycee</t>
  </si>
  <si>
    <t>JoeyAndrewz</t>
  </si>
  <si>
    <t>17Forward86</t>
  </si>
  <si>
    <t>HIRO_Kimra</t>
  </si>
  <si>
    <t>paulina71178750</t>
  </si>
  <si>
    <t>BahrainCombat</t>
  </si>
  <si>
    <t>tweeesketit69</t>
  </si>
  <si>
    <t>hificoorg</t>
  </si>
  <si>
    <t>yukichi1112</t>
  </si>
  <si>
    <t>Zachary_Evan_</t>
  </si>
  <si>
    <t>DeCodexQ</t>
  </si>
  <si>
    <t>KristofferVK</t>
  </si>
  <si>
    <t>mr_esquandolas</t>
  </si>
  <si>
    <t>kuromaru_0624</t>
  </si>
  <si>
    <t>Ramenpls_</t>
  </si>
  <si>
    <t>kohii00</t>
  </si>
  <si>
    <t>huohuooxo</t>
  </si>
  <si>
    <t>ventafricaHQ</t>
  </si>
  <si>
    <t>TechnoCompanion</t>
  </si>
  <si>
    <t>5x5_npo_</t>
  </si>
  <si>
    <t>sterlinghiga</t>
  </si>
  <si>
    <t>AAF_EMEA_CIS_IN</t>
  </si>
  <si>
    <t>NatalisRuby</t>
  </si>
  <si>
    <t>jh_pierce</t>
  </si>
  <si>
    <t>buznessman2</t>
  </si>
  <si>
    <t>SockbatReplica</t>
  </si>
  <si>
    <t>pfmerino</t>
  </si>
  <si>
    <t>mrunmayichuri</t>
  </si>
  <si>
    <t>NeilMukherjeeUK</t>
  </si>
  <si>
    <t>MaxTime2elev8</t>
  </si>
  <si>
    <t>honestlyitsyou_</t>
  </si>
  <si>
    <t>a7officiall</t>
  </si>
  <si>
    <t>Faizaa_hamed</t>
  </si>
  <si>
    <t>Nella_Bolla</t>
  </si>
  <si>
    <t>abdulah_alrabea</t>
  </si>
  <si>
    <t>egggs831</t>
  </si>
  <si>
    <t>speaker_craft</t>
  </si>
  <si>
    <t>torittyo_</t>
  </si>
  <si>
    <t>davidjfore</t>
  </si>
  <si>
    <t>eifa5_1</t>
  </si>
  <si>
    <t>laomerican</t>
  </si>
  <si>
    <t>S__1204__M__130</t>
  </si>
  <si>
    <t>notRokos</t>
  </si>
  <si>
    <t>frank_pasta</t>
  </si>
  <si>
    <t>kruytulmxi</t>
  </si>
  <si>
    <t>PolluxAeion</t>
  </si>
  <si>
    <t>ilymisaGN</t>
  </si>
  <si>
    <t>wixoss3669</t>
  </si>
  <si>
    <t>YoelDanielR</t>
  </si>
  <si>
    <t>fursan20301</t>
  </si>
  <si>
    <t>Anarkii_</t>
  </si>
  <si>
    <t>Maqbooljaffar3</t>
  </si>
  <si>
    <t>nyft_tv</t>
  </si>
  <si>
    <t>_diamondsonly</t>
  </si>
  <si>
    <t>AlainChagnon2</t>
  </si>
  <si>
    <t>fps_Twinz</t>
  </si>
  <si>
    <t>ToyNupuri</t>
  </si>
  <si>
    <t>retsu_to_kg</t>
  </si>
  <si>
    <t>fwStickk</t>
  </si>
  <si>
    <t>Smrrrk</t>
  </si>
  <si>
    <t>TankTalkPodcast</t>
  </si>
  <si>
    <t>pablocastromu</t>
  </si>
  <si>
    <t>besi_frances</t>
  </si>
  <si>
    <t>voiceofpankaj01</t>
  </si>
  <si>
    <t>Matt_Zufelt</t>
  </si>
  <si>
    <t>WesHowe_TX</t>
  </si>
  <si>
    <t>DezmundJ2024</t>
  </si>
  <si>
    <t>Betty83554735</t>
  </si>
  <si>
    <t>HackDriplaus</t>
  </si>
  <si>
    <t>ramginvest</t>
  </si>
  <si>
    <t>imisaacwhite</t>
  </si>
  <si>
    <t>RussHolmes1987</t>
  </si>
  <si>
    <t>PoiseCrypto</t>
  </si>
  <si>
    <t>FESTA_Rachan</t>
  </si>
  <si>
    <t>tanker_156</t>
  </si>
  <si>
    <t>AtayaAtef</t>
  </si>
  <si>
    <t>CDarlingTrades</t>
  </si>
  <si>
    <t>53_yaniel</t>
  </si>
  <si>
    <t>RandomProgramm2</t>
  </si>
  <si>
    <t>AidMedicalSA</t>
  </si>
  <si>
    <t>MolaDhikr</t>
  </si>
  <si>
    <t>BoysofSummer92</t>
  </si>
  <si>
    <t>MichiganMids</t>
  </si>
  <si>
    <t>allegiant_wolf</t>
  </si>
  <si>
    <t>phrvnk2</t>
  </si>
  <si>
    <t>HardlySoberly</t>
  </si>
  <si>
    <t>TeknoDoge</t>
  </si>
  <si>
    <t>EWulfener</t>
  </si>
  <si>
    <t>chriswessels77</t>
  </si>
  <si>
    <t>AsanteDaniel_</t>
  </si>
  <si>
    <t>amywrig67649201</t>
  </si>
  <si>
    <t>DrakeSaltarelli</t>
  </si>
  <si>
    <t>bjp_sundrani</t>
  </si>
  <si>
    <t>KRSPG02</t>
  </si>
  <si>
    <t>DavidFa66530560</t>
  </si>
  <si>
    <t>ChrisDelandProp</t>
  </si>
  <si>
    <t>takkun_0714</t>
  </si>
  <si>
    <t>attackthecult</t>
  </si>
  <si>
    <t>LuisRCastillo9</t>
  </si>
  <si>
    <t>Wescardosoart</t>
  </si>
  <si>
    <t>OtakuNtraining</t>
  </si>
  <si>
    <t>InsiderJrob</t>
  </si>
  <si>
    <t>TheRealParman</t>
  </si>
  <si>
    <t>chikatti39</t>
  </si>
  <si>
    <t>redart_online</t>
  </si>
  <si>
    <t>climateminute</t>
  </si>
  <si>
    <t>LVuvstvse</t>
  </si>
  <si>
    <t>CBromley8</t>
  </si>
  <si>
    <t>RevistaSonidos</t>
  </si>
  <si>
    <t>Rodrigo34566077</t>
  </si>
  <si>
    <t>sasara_dq10</t>
  </si>
  <si>
    <t>Ghostingygggg</t>
  </si>
  <si>
    <t>MarkusDunk</t>
  </si>
  <si>
    <t>FilizMiftari</t>
  </si>
  <si>
    <t>heyamego</t>
  </si>
  <si>
    <t>JoyceMoralesCHt</t>
  </si>
  <si>
    <t>Fezicles2004</t>
  </si>
  <si>
    <t>SujitjhaLS</t>
  </si>
  <si>
    <t>Slow_rabbitx_x</t>
  </si>
  <si>
    <t>cesar_pegado</t>
  </si>
  <si>
    <t>WakeHSBaseball</t>
  </si>
  <si>
    <t>tomxwilliam</t>
  </si>
  <si>
    <t>Kansahmusic</t>
  </si>
  <si>
    <t>saintsmoons</t>
  </si>
  <si>
    <t>roonsvest</t>
  </si>
  <si>
    <t>bellevueidaho</t>
  </si>
  <si>
    <t>DADBOTXXL</t>
  </si>
  <si>
    <t>TrillSmiyth</t>
  </si>
  <si>
    <t>MarkMye15563232</t>
  </si>
  <si>
    <t>DanielCraneUK</t>
  </si>
  <si>
    <t>autelenergy</t>
  </si>
  <si>
    <t>frazipe</t>
  </si>
  <si>
    <t>UP_MarineCo</t>
  </si>
  <si>
    <t>flrx888</t>
  </si>
  <si>
    <t>JUN1984NOV</t>
  </si>
  <si>
    <t>_JordanMychal_</t>
  </si>
  <si>
    <t>statelinx</t>
  </si>
  <si>
    <t>DonkeyPronos</t>
  </si>
  <si>
    <t>parcelroblox</t>
  </si>
  <si>
    <t>I_ShippedMyBed</t>
  </si>
  <si>
    <t>ambirc723</t>
  </si>
  <si>
    <t>techtomeugc</t>
  </si>
  <si>
    <t>annemouse22</t>
  </si>
  <si>
    <t>M_LabServices</t>
  </si>
  <si>
    <t>Repmirabalmoya</t>
  </si>
  <si>
    <t>BurstonSteven</t>
  </si>
  <si>
    <t>Collective777</t>
  </si>
  <si>
    <t>taleb_alattar</t>
  </si>
  <si>
    <t>SBScouting</t>
  </si>
  <si>
    <t>Takasaito007</t>
  </si>
  <si>
    <t>ClemensASBC</t>
  </si>
  <si>
    <t>RenaudAdorno</t>
  </si>
  <si>
    <t>SapiGabby</t>
  </si>
  <si>
    <t>UpCollectives</t>
  </si>
  <si>
    <t>platemategames</t>
  </si>
  <si>
    <t>EZensemble</t>
  </si>
  <si>
    <t>chamomile033</t>
  </si>
  <si>
    <t>CappitApp</t>
  </si>
  <si>
    <t>itssmariiiiiii</t>
  </si>
  <si>
    <t>variable_dynamo</t>
  </si>
  <si>
    <t>PackOfOtters</t>
  </si>
  <si>
    <t>tedthewebdev</t>
  </si>
  <si>
    <t>1Heydoreen</t>
  </si>
  <si>
    <t>Truthy2020</t>
  </si>
  <si>
    <t>Steppon_Me</t>
  </si>
  <si>
    <t>lasvegaslance</t>
  </si>
  <si>
    <t>ShaneBonnell74</t>
  </si>
  <si>
    <t>realgunsmok</t>
  </si>
  <si>
    <t>iMar_Vell</t>
  </si>
  <si>
    <t>dubious_doc</t>
  </si>
  <si>
    <t>AnthonyMixerWA</t>
  </si>
  <si>
    <t>SPAC3MARS8</t>
  </si>
  <si>
    <t>SilentTrident</t>
  </si>
  <si>
    <t>RaceAndy1</t>
  </si>
  <si>
    <t>u___shx</t>
  </si>
  <si>
    <t>rimpactk3</t>
  </si>
  <si>
    <t>satori_sukiru</t>
  </si>
  <si>
    <t>SaraTradesBBS</t>
  </si>
  <si>
    <t>Rylete1</t>
  </si>
  <si>
    <t>ike_2007</t>
  </si>
  <si>
    <t>jlenker</t>
  </si>
  <si>
    <t>mehraj</t>
  </si>
  <si>
    <t>Clutch123</t>
  </si>
  <si>
    <t>ArmandoRaynal</t>
  </si>
  <si>
    <t>DWAnderson1</t>
  </si>
  <si>
    <t>MikeWeiner</t>
  </si>
  <si>
    <t>bullznbearz</t>
  </si>
  <si>
    <t>itsOMGRedDeviL</t>
  </si>
  <si>
    <t>sergiobayona</t>
  </si>
  <si>
    <t>kecinzer</t>
  </si>
  <si>
    <t>mov_axbx</t>
  </si>
  <si>
    <t>EdmundDelsol</t>
  </si>
  <si>
    <t>Bakur</t>
  </si>
  <si>
    <t>GameBoyCooler</t>
  </si>
  <si>
    <t>supremesurface</t>
  </si>
  <si>
    <t>sohopros</t>
  </si>
  <si>
    <t>ethelemmons</t>
  </si>
  <si>
    <t>MarcoScapelitte</t>
  </si>
  <si>
    <t>rdestridge</t>
  </si>
  <si>
    <t>MeteCataloluk</t>
  </si>
  <si>
    <t>stevehaayen</t>
  </si>
  <si>
    <t>kmdut</t>
  </si>
  <si>
    <t>DBSTRONG</t>
  </si>
  <si>
    <t>georgemike</t>
  </si>
  <si>
    <t>ajsuited_jak</t>
  </si>
  <si>
    <t>blainewatts</t>
  </si>
  <si>
    <t>kimlucky</t>
  </si>
  <si>
    <t>DigitalChaos215</t>
  </si>
  <si>
    <t>lizziekellogg</t>
  </si>
  <si>
    <t>ryand587</t>
  </si>
  <si>
    <t>Digmbot</t>
  </si>
  <si>
    <t>iaminder</t>
  </si>
  <si>
    <t>syntheticJC</t>
  </si>
  <si>
    <t>sanmsara</t>
  </si>
  <si>
    <t>GarconGlacon</t>
  </si>
  <si>
    <t>Designboks</t>
  </si>
  <si>
    <t>witchycourt</t>
  </si>
  <si>
    <t>Xothin</t>
  </si>
  <si>
    <t>ChetanDutt</t>
  </si>
  <si>
    <t>RandallReitz</t>
  </si>
  <si>
    <t>TheScreenaholic</t>
  </si>
  <si>
    <t>mikeytkn</t>
  </si>
  <si>
    <t>simao3</t>
  </si>
  <si>
    <t>srkn_gvn</t>
  </si>
  <si>
    <t>EddieGraySalas</t>
  </si>
  <si>
    <t>trentyates</t>
  </si>
  <si>
    <t>lawsonthegoat</t>
  </si>
  <si>
    <t>Baridi_Jr</t>
  </si>
  <si>
    <t>ooizu</t>
  </si>
  <si>
    <t>TimmothyPB</t>
  </si>
  <si>
    <t>austinrcastor</t>
  </si>
  <si>
    <t>NickJax222</t>
  </si>
  <si>
    <t>RadioPet</t>
  </si>
  <si>
    <t>jeremyrupp</t>
  </si>
  <si>
    <t>Ponta_inu</t>
  </si>
  <si>
    <t>YoungMango_</t>
  </si>
  <si>
    <t>bronzephd</t>
  </si>
  <si>
    <t>Garreth2010</t>
  </si>
  <si>
    <t>ar11aud</t>
  </si>
  <si>
    <t>yo_pi_0721</t>
  </si>
  <si>
    <t>SRTAI</t>
  </si>
  <si>
    <t>Stan_3s</t>
  </si>
  <si>
    <t>naccm_</t>
  </si>
  <si>
    <t>b_d_thompson</t>
  </si>
  <si>
    <t>Hadiya75</t>
  </si>
  <si>
    <t>ThibausanLt</t>
  </si>
  <si>
    <t>TheShortFuze</t>
  </si>
  <si>
    <t>jone_z30</t>
  </si>
  <si>
    <t>horationunez</t>
  </si>
  <si>
    <t>Ehryk42</t>
  </si>
  <si>
    <t>FelixSchmi</t>
  </si>
  <si>
    <t>Teawynn</t>
  </si>
  <si>
    <t>mtokmak06</t>
  </si>
  <si>
    <t>foxmofumofu</t>
  </si>
  <si>
    <t>janvonprague</t>
  </si>
  <si>
    <t>adilimaam</t>
  </si>
  <si>
    <t>drphilpdx</t>
  </si>
  <si>
    <t>LifeOfaNeuron</t>
  </si>
  <si>
    <t>yigidovic</t>
  </si>
  <si>
    <t>DscntAustinPwrs</t>
  </si>
  <si>
    <t>ramont_booker</t>
  </si>
  <si>
    <t>PREZ0070</t>
  </si>
  <si>
    <t>SoTexRangerman</t>
  </si>
  <si>
    <t>Zalg0h</t>
  </si>
  <si>
    <t>Tomomo2001</t>
  </si>
  <si>
    <t>mikechen92</t>
  </si>
  <si>
    <t>DJTrunks</t>
  </si>
  <si>
    <t>pabloperelmuter</t>
  </si>
  <si>
    <t>Adeel_The_Just</t>
  </si>
  <si>
    <t>francislee2020</t>
  </si>
  <si>
    <t>battbuckley</t>
  </si>
  <si>
    <t>zayed_was</t>
  </si>
  <si>
    <t>m1frosty</t>
  </si>
  <si>
    <t>fillupbanks85</t>
  </si>
  <si>
    <t>wardy1995</t>
  </si>
  <si>
    <t>akraulston</t>
  </si>
  <si>
    <t>Blindsir</t>
  </si>
  <si>
    <t>hamausa_center</t>
  </si>
  <si>
    <t>zhengrun_wang</t>
  </si>
  <si>
    <t>ItsJCarl</t>
  </si>
  <si>
    <t>nataliaazevedom</t>
  </si>
  <si>
    <t>almalki1979</t>
  </si>
  <si>
    <t>cls_lover_oman</t>
  </si>
  <si>
    <t>TGE_USA</t>
  </si>
  <si>
    <t>XanderVanScoyk</t>
  </si>
  <si>
    <t>DavinTim</t>
  </si>
  <si>
    <t>cpajose</t>
  </si>
  <si>
    <t>Bassettthejet</t>
  </si>
  <si>
    <t>lemuel787</t>
  </si>
  <si>
    <t>TMLioulios</t>
  </si>
  <si>
    <t>hamooood_UAE</t>
  </si>
  <si>
    <t>nerdaxic</t>
  </si>
  <si>
    <t>YigitSemerci</t>
  </si>
  <si>
    <t>KabujahP</t>
  </si>
  <si>
    <t>nozomi7801</t>
  </si>
  <si>
    <t>brandsdaddy</t>
  </si>
  <si>
    <t>MichaelSuntribo</t>
  </si>
  <si>
    <t>Unstoutable</t>
  </si>
  <si>
    <t>paimigueldexang</t>
  </si>
  <si>
    <t>olynvd</t>
  </si>
  <si>
    <t>TwopetesWisco</t>
  </si>
  <si>
    <t>vikingrob</t>
  </si>
  <si>
    <t>FCORChair</t>
  </si>
  <si>
    <t>DirtyChump</t>
  </si>
  <si>
    <t>MichalHanych</t>
  </si>
  <si>
    <t>TheRealBDub16</t>
  </si>
  <si>
    <t>FeliciaMedders1</t>
  </si>
  <si>
    <t>alikojak01</t>
  </si>
  <si>
    <t>delgarmm</t>
  </si>
  <si>
    <t>swensn</t>
  </si>
  <si>
    <t>polatburak54</t>
  </si>
  <si>
    <t>libzzzy</t>
  </si>
  <si>
    <t>Benz092</t>
  </si>
  <si>
    <t>Tsumiman</t>
  </si>
  <si>
    <t>amberjoan27</t>
  </si>
  <si>
    <t>jaidonjimenez25</t>
  </si>
  <si>
    <t>TomePeasant0</t>
  </si>
  <si>
    <t>x_fearr</t>
  </si>
  <si>
    <t>zonystefan</t>
  </si>
  <si>
    <t>WommiiOfficial</t>
  </si>
  <si>
    <t>j_scottii</t>
  </si>
  <si>
    <t>NiNjaSDyNasTy</t>
  </si>
  <si>
    <t>hassancongo</t>
  </si>
  <si>
    <t>TactSZN</t>
  </si>
  <si>
    <t>JaredKirkman</t>
  </si>
  <si>
    <t>ddelorme82nd</t>
  </si>
  <si>
    <t>Brad_Morrissey</t>
  </si>
  <si>
    <t>deliaroma8</t>
  </si>
  <si>
    <t>DrBenHorning</t>
  </si>
  <si>
    <t>Ch_Shujat1</t>
  </si>
  <si>
    <t>skarchery</t>
  </si>
  <si>
    <t>jray129</t>
  </si>
  <si>
    <t>thetimeafternow</t>
  </si>
  <si>
    <t>SyoshiShinonome</t>
  </si>
  <si>
    <t>NMinakhi</t>
  </si>
  <si>
    <t>aboutido</t>
  </si>
  <si>
    <t>ryankeane12_</t>
  </si>
  <si>
    <t>GiselleDPina</t>
  </si>
  <si>
    <t>kevin1887_</t>
  </si>
  <si>
    <t>1egesh</t>
  </si>
  <si>
    <t>djmeister107</t>
  </si>
  <si>
    <t>humboldtfarms</t>
  </si>
  <si>
    <t>ReynaIdoPena</t>
  </si>
  <si>
    <t>LuxuryTaxx_</t>
  </si>
  <si>
    <t>Bradchase87</t>
  </si>
  <si>
    <t>WasimAftab5</t>
  </si>
  <si>
    <t>Olatubosun_E</t>
  </si>
  <si>
    <t>OneSeaElephant</t>
  </si>
  <si>
    <t>bhagwanmukkar</t>
  </si>
  <si>
    <t>faisalq1__</t>
  </si>
  <si>
    <t>KJankowskiUK</t>
  </si>
  <si>
    <t>boadickia</t>
  </si>
  <si>
    <t>kaloyanmm</t>
  </si>
  <si>
    <t>Kareem_Elmashad</t>
  </si>
  <si>
    <t>MkchaelBarker</t>
  </si>
  <si>
    <t>realNickGetz</t>
  </si>
  <si>
    <t>minoringofarm</t>
  </si>
  <si>
    <t>carsengroberts</t>
  </si>
  <si>
    <t>KingMoyai</t>
  </si>
  <si>
    <t>TimZilis</t>
  </si>
  <si>
    <t>tiger_mo7</t>
  </si>
  <si>
    <t>hasiguti_</t>
  </si>
  <si>
    <t>jakobmerkel</t>
  </si>
  <si>
    <t>Base12RecordsLA</t>
  </si>
  <si>
    <t>ThibautGar</t>
  </si>
  <si>
    <t>kosmicYeezy</t>
  </si>
  <si>
    <t>amoneycoolah</t>
  </si>
  <si>
    <t>Eli_amos22</t>
  </si>
  <si>
    <t>JaredDallin</t>
  </si>
  <si>
    <t>djchrisragucci_</t>
  </si>
  <si>
    <t>FakeAmBanker</t>
  </si>
  <si>
    <t>xScarsi</t>
  </si>
  <si>
    <t>theindiasaga</t>
  </si>
  <si>
    <t>ddasser</t>
  </si>
  <si>
    <t>neilyongyangnie</t>
  </si>
  <si>
    <t>cunhacristiano_</t>
  </si>
  <si>
    <t>r_lindskog</t>
  </si>
  <si>
    <t>Emmycute_</t>
  </si>
  <si>
    <t>orionSquared</t>
  </si>
  <si>
    <t>Trxpify</t>
  </si>
  <si>
    <t>JPDunks4</t>
  </si>
  <si>
    <t>Rspswj</t>
  </si>
  <si>
    <t>hbi01</t>
  </si>
  <si>
    <t>petrsoncz</t>
  </si>
  <si>
    <t>Bigdawg1948</t>
  </si>
  <si>
    <t>realjordanshaw</t>
  </si>
  <si>
    <t>vonWLuca</t>
  </si>
  <si>
    <t>makeitbig47</t>
  </si>
  <si>
    <t>OllyRobzTTV</t>
  </si>
  <si>
    <t>abhishekdiwan95</t>
  </si>
  <si>
    <t>Gubipe</t>
  </si>
  <si>
    <t>quinnstauff</t>
  </si>
  <si>
    <t>bck211</t>
  </si>
  <si>
    <t>HYAZEUS</t>
  </si>
  <si>
    <t>MVREZZIKGaming</t>
  </si>
  <si>
    <t>ik90_1</t>
  </si>
  <si>
    <t>amanaahan</t>
  </si>
  <si>
    <t>EBeytebiere</t>
  </si>
  <si>
    <t>DigitalTradingC</t>
  </si>
  <si>
    <t>Chriz73397244</t>
  </si>
  <si>
    <t>youngkiddaniel</t>
  </si>
  <si>
    <t>purudigital</t>
  </si>
  <si>
    <t>gg_yamagata</t>
  </si>
  <si>
    <t>BatuYorulmaz_</t>
  </si>
  <si>
    <t>RealSGFour</t>
  </si>
  <si>
    <t>E_Igbinovia</t>
  </si>
  <si>
    <t>qult45</t>
  </si>
  <si>
    <t>vionab7</t>
  </si>
  <si>
    <t>gledhill_andrea</t>
  </si>
  <si>
    <t>ii_ChM</t>
  </si>
  <si>
    <t>CSS_Inc_USA</t>
  </si>
  <si>
    <t>pursuing_maya</t>
  </si>
  <si>
    <t>Lego_Blox2018</t>
  </si>
  <si>
    <t>dolares_co</t>
  </si>
  <si>
    <t>UncleJimmothy</t>
  </si>
  <si>
    <t>RFF81462517</t>
  </si>
  <si>
    <t>3th3rw4v3</t>
  </si>
  <si>
    <t>AndresPreschel</t>
  </si>
  <si>
    <t>bodhxsattva</t>
  </si>
  <si>
    <t>DreamzzSalty</t>
  </si>
  <si>
    <t>ReesRogue</t>
  </si>
  <si>
    <t>Simgii10</t>
  </si>
  <si>
    <t>SadekahveMa</t>
  </si>
  <si>
    <t>mitsuha3d</t>
  </si>
  <si>
    <t>f_almaimony</t>
  </si>
  <si>
    <t>ShastasCorner</t>
  </si>
  <si>
    <t>DiamStraight</t>
  </si>
  <si>
    <t>AngelAbundis257</t>
  </si>
  <si>
    <t>DeSantis247</t>
  </si>
  <si>
    <t>JDGW99</t>
  </si>
  <si>
    <t>block_420</t>
  </si>
  <si>
    <t>B00mzerk</t>
  </si>
  <si>
    <t>Ent2Rock</t>
  </si>
  <si>
    <t>iciminnnn</t>
  </si>
  <si>
    <t>AideedOlol</t>
  </si>
  <si>
    <t>BEKIND369</t>
  </si>
  <si>
    <t>PhotonRayleigh</t>
  </si>
  <si>
    <t>CerbyHQ</t>
  </si>
  <si>
    <t>WESHOOTUSA</t>
  </si>
  <si>
    <t>amh_ai</t>
  </si>
  <si>
    <t>kek1423</t>
  </si>
  <si>
    <t>mess_46</t>
  </si>
  <si>
    <t>MtnTha</t>
  </si>
  <si>
    <t>suckafreejb</t>
  </si>
  <si>
    <t>JKen83373406</t>
  </si>
  <si>
    <t>0November2</t>
  </si>
  <si>
    <t>montana_chip</t>
  </si>
  <si>
    <t>BradJ13124</t>
  </si>
  <si>
    <t>Alphaiota_</t>
  </si>
  <si>
    <t>ThaReelC4</t>
  </si>
  <si>
    <t>infusedbitcoin</t>
  </si>
  <si>
    <t>kieffer_inside</t>
  </si>
  <si>
    <t>don_savagee</t>
  </si>
  <si>
    <t>GTT1337</t>
  </si>
  <si>
    <t>shotgunbananaz</t>
  </si>
  <si>
    <t>lohkeigolohko</t>
  </si>
  <si>
    <t>EnonAmos</t>
  </si>
  <si>
    <t>idefender14</t>
  </si>
  <si>
    <t>Indubitabilis</t>
  </si>
  <si>
    <t>strong_games</t>
  </si>
  <si>
    <t>carbone_beau</t>
  </si>
  <si>
    <t>RyanMeachen</t>
  </si>
  <si>
    <t>ItsjustCarti</t>
  </si>
  <si>
    <t>JohnnyThMonkey</t>
  </si>
  <si>
    <t>onlineshop</t>
  </si>
  <si>
    <t>MasterK17749895</t>
  </si>
  <si>
    <t>LouisMooreIII</t>
  </si>
  <si>
    <t>BraylonWilk2027</t>
  </si>
  <si>
    <t>MILSciences</t>
  </si>
  <si>
    <t>AllieFlat</t>
  </si>
  <si>
    <t>DurdenLeodad</t>
  </si>
  <si>
    <t>Paul_Engle1</t>
  </si>
  <si>
    <t>rocketmantrends</t>
  </si>
  <si>
    <t>dhmusi</t>
  </si>
  <si>
    <t>genki_kanes</t>
  </si>
  <si>
    <t>Pagot50050553</t>
  </si>
  <si>
    <t>rothscalls</t>
  </si>
  <si>
    <t>Israelpinveste</t>
  </si>
  <si>
    <t>ChemicalsCosmo</t>
  </si>
  <si>
    <t>SoShiesty2K</t>
  </si>
  <si>
    <t>J2Easzy</t>
  </si>
  <si>
    <t>RexBentley5</t>
  </si>
  <si>
    <t>greenteaonn</t>
  </si>
  <si>
    <t>DonaldHendel</t>
  </si>
  <si>
    <t>yuu_mogami</t>
  </si>
  <si>
    <t>seitaisuzunoka</t>
  </si>
  <si>
    <t>Doge1Cadet</t>
  </si>
  <si>
    <t>TsunamiEsports0</t>
  </si>
  <si>
    <t>BullishGod</t>
  </si>
  <si>
    <t>2Durians</t>
  </si>
  <si>
    <t>TheZeitgeistYT</t>
  </si>
  <si>
    <t>echampodcast</t>
  </si>
  <si>
    <t>francomaffei3</t>
  </si>
  <si>
    <t>Plainn__Janeee</t>
  </si>
  <si>
    <t>xDie4Jai</t>
  </si>
  <si>
    <t>CEnjoyooor</t>
  </si>
  <si>
    <t>liangzh31913031</t>
  </si>
  <si>
    <t>NSFreedom22</t>
  </si>
  <si>
    <t>DwayneCamach0</t>
  </si>
  <si>
    <t>Cmin914725641</t>
  </si>
  <si>
    <t>Jesusisking7422</t>
  </si>
  <si>
    <t>rorentasu</t>
  </si>
  <si>
    <t>Cryptoyoshi4</t>
  </si>
  <si>
    <t>momd_alsharif</t>
  </si>
  <si>
    <t>Shaner12341</t>
  </si>
  <si>
    <t>birdcage_fish</t>
  </si>
  <si>
    <t>CazaliasDfender</t>
  </si>
  <si>
    <t>CosenzaPatriot</t>
  </si>
  <si>
    <t>SakakinShacho</t>
  </si>
  <si>
    <t>justcryptoshow</t>
  </si>
  <si>
    <t>Takato_sab</t>
  </si>
  <si>
    <t>RyanWalsh77</t>
  </si>
  <si>
    <t>TheRodneyMoore</t>
  </si>
  <si>
    <t>Olympic44</t>
  </si>
  <si>
    <t>Carlospowerful1</t>
  </si>
  <si>
    <t>piano_flava</t>
  </si>
  <si>
    <t>CrismaruLauren1</t>
  </si>
  <si>
    <t>jpchiesa</t>
  </si>
  <si>
    <t>hayato_2044</t>
  </si>
  <si>
    <t>ProjectBaby351</t>
  </si>
  <si>
    <t>AndrewWilleyMG</t>
  </si>
  <si>
    <t>Crazy_World27</t>
  </si>
  <si>
    <t>FreeFrench3</t>
  </si>
  <si>
    <t>MadameBrazzell</t>
  </si>
  <si>
    <t>JohnChudSwanson</t>
  </si>
  <si>
    <t>AyooHenryTTV</t>
  </si>
  <si>
    <t>_CalebK</t>
  </si>
  <si>
    <t>CharminarofHYD</t>
  </si>
  <si>
    <t>adam_nili</t>
  </si>
  <si>
    <t>WeaselsNorway</t>
  </si>
  <si>
    <t>snowstorm3d</t>
  </si>
  <si>
    <t>OccSaviors</t>
  </si>
  <si>
    <t>AshbyZubchevich</t>
  </si>
  <si>
    <t>VonRuhmTV</t>
  </si>
  <si>
    <t>BraxtonRyan1120</t>
  </si>
  <si>
    <t>GreenwaveGWAV</t>
  </si>
  <si>
    <t>ZHSecom</t>
  </si>
  <si>
    <t>jollier80newpro</t>
  </si>
  <si>
    <t>PharoahFields</t>
  </si>
  <si>
    <t>LoidP2</t>
  </si>
  <si>
    <t>LumirKunovsky</t>
  </si>
  <si>
    <t>DRevanX</t>
  </si>
  <si>
    <t>okay_cheon</t>
  </si>
  <si>
    <t>SaveSaddame</t>
  </si>
  <si>
    <t>gnomma_io</t>
  </si>
  <si>
    <t>HistoricVinland</t>
  </si>
  <si>
    <t>TheeMothership</t>
  </si>
  <si>
    <t>JullyHimself</t>
  </si>
  <si>
    <t>iFiberOpticTV</t>
  </si>
  <si>
    <t>_Praise_Allah_</t>
  </si>
  <si>
    <t>LockInMMA</t>
  </si>
  <si>
    <t>88isoquantisha</t>
  </si>
  <si>
    <t>CorinaSangerma1</t>
  </si>
  <si>
    <t>KenSchleede</t>
  </si>
  <si>
    <t>hypnotistbonnie</t>
  </si>
  <si>
    <t>nm_mediaserv_02</t>
  </si>
  <si>
    <t>AbonziTV</t>
  </si>
  <si>
    <t>ar_moonto</t>
  </si>
  <si>
    <t>HatRiverGwapo</t>
  </si>
  <si>
    <t>AimHighUps</t>
  </si>
  <si>
    <t>Marc_Escens</t>
  </si>
  <si>
    <t>Tedde2befree</t>
  </si>
  <si>
    <t>DottDev</t>
  </si>
  <si>
    <t>SSavson</t>
  </si>
  <si>
    <t>BigMike7581</t>
  </si>
  <si>
    <t>dave_slough</t>
  </si>
  <si>
    <t>JsonBasedman</t>
  </si>
  <si>
    <t>Rusticotvonline</t>
  </si>
  <si>
    <t>Degen_Gid</t>
  </si>
  <si>
    <t>TheNekoDen1</t>
  </si>
  <si>
    <t>JasonKnowlesArt</t>
  </si>
  <si>
    <t>SpringPhoenix76</t>
  </si>
  <si>
    <t>TedEBear607</t>
  </si>
  <si>
    <t>ClipsKricfalusi</t>
  </si>
  <si>
    <t>kellissouzaa</t>
  </si>
  <si>
    <t>VoiceOfMorph</t>
  </si>
  <si>
    <t>dabby_krabby</t>
  </si>
  <si>
    <t>apex_bite</t>
  </si>
  <si>
    <t>NashCREville</t>
  </si>
  <si>
    <t>bagdadicuneydd</t>
  </si>
  <si>
    <t>GolbRetrograde</t>
  </si>
  <si>
    <t>arrobaneruso</t>
  </si>
  <si>
    <t>ysudhir</t>
  </si>
  <si>
    <t>mhwtoh</t>
  </si>
  <si>
    <t>prabhuv</t>
  </si>
  <si>
    <t>chazlever</t>
  </si>
  <si>
    <t>paulocarvalho</t>
  </si>
  <si>
    <t>iphonemogul</t>
  </si>
  <si>
    <t>knutzak</t>
  </si>
  <si>
    <t>owenv</t>
  </si>
  <si>
    <t>Marble68</t>
  </si>
  <si>
    <t>seadoo</t>
  </si>
  <si>
    <t>bouillabae</t>
  </si>
  <si>
    <t>vanities</t>
  </si>
  <si>
    <t>tjhiggy</t>
  </si>
  <si>
    <t>Kyle_Sev</t>
  </si>
  <si>
    <t>nickmckeogh</t>
  </si>
  <si>
    <t>fcmc123</t>
  </si>
  <si>
    <t>cgramlich</t>
  </si>
  <si>
    <t>KimWesterberg</t>
  </si>
  <si>
    <t>DJEST3</t>
  </si>
  <si>
    <t>robingirlwonder</t>
  </si>
  <si>
    <t>DanielDoddJr</t>
  </si>
  <si>
    <t>WOW_Nailer</t>
  </si>
  <si>
    <t>carol29amherst</t>
  </si>
  <si>
    <t>Dr_Aldo_Guerra</t>
  </si>
  <si>
    <t>Tezz_78</t>
  </si>
  <si>
    <t>mbobbish</t>
  </si>
  <si>
    <t>johnbasanese</t>
  </si>
  <si>
    <t>RyanSwagz</t>
  </si>
  <si>
    <t>JonMWilliams</t>
  </si>
  <si>
    <t>Cire_Legan</t>
  </si>
  <si>
    <t>ParisChick3004</t>
  </si>
  <si>
    <t>LuisBelmontShow</t>
  </si>
  <si>
    <t>Myles09</t>
  </si>
  <si>
    <t>Simca1942</t>
  </si>
  <si>
    <t>gswilder</t>
  </si>
  <si>
    <t>NeuroAddict1021</t>
  </si>
  <si>
    <t>SireenSam</t>
  </si>
  <si>
    <t>mariosoriano</t>
  </si>
  <si>
    <t>yushaos</t>
  </si>
  <si>
    <t>DrDuduAndrade</t>
  </si>
  <si>
    <t>LakeDai</t>
  </si>
  <si>
    <t>euro328</t>
  </si>
  <si>
    <t>tolababs01</t>
  </si>
  <si>
    <t>BetoCeba</t>
  </si>
  <si>
    <t>f3TChorg</t>
  </si>
  <si>
    <t>scottwww7</t>
  </si>
  <si>
    <t>xshaunx1231</t>
  </si>
  <si>
    <t>intoxillecture</t>
  </si>
  <si>
    <t>RamonLiranzo</t>
  </si>
  <si>
    <t>olafv</t>
  </si>
  <si>
    <t>TheAirIsBetter</t>
  </si>
  <si>
    <t>stacysass</t>
  </si>
  <si>
    <t>ankurtulsian</t>
  </si>
  <si>
    <t>AaronJTheGreat</t>
  </si>
  <si>
    <t>ScottHiser</t>
  </si>
  <si>
    <t>FirmlyRootedMin</t>
  </si>
  <si>
    <t>dberni</t>
  </si>
  <si>
    <t>erikvandermey</t>
  </si>
  <si>
    <t>levraibleh</t>
  </si>
  <si>
    <t>pcapsnocap</t>
  </si>
  <si>
    <t>darshantrivedi</t>
  </si>
  <si>
    <t>Saudi4Good</t>
  </si>
  <si>
    <t>GwaItney</t>
  </si>
  <si>
    <t>yosoyelmame</t>
  </si>
  <si>
    <t>dsausa</t>
  </si>
  <si>
    <t>yuratti</t>
  </si>
  <si>
    <t>Owen_12820</t>
  </si>
  <si>
    <t>JaredKubin</t>
  </si>
  <si>
    <t>docj125</t>
  </si>
  <si>
    <t>Huyu_Vanu</t>
  </si>
  <si>
    <t>MarshallTerrin</t>
  </si>
  <si>
    <t>maxcodex</t>
  </si>
  <si>
    <t>ceddy_j</t>
  </si>
  <si>
    <t>adityaishan</t>
  </si>
  <si>
    <t>matheusdias_uk</t>
  </si>
  <si>
    <t>kenefick</t>
  </si>
  <si>
    <t>Sentient_Atoms</t>
  </si>
  <si>
    <t>JaycenSlaght</t>
  </si>
  <si>
    <t>IamMuqthar</t>
  </si>
  <si>
    <t>bahrecat</t>
  </si>
  <si>
    <t>_BaWsaNoVa</t>
  </si>
  <si>
    <t>nigel_chomba</t>
  </si>
  <si>
    <t>JustinMotika</t>
  </si>
  <si>
    <t>juan_freelancer</t>
  </si>
  <si>
    <t>armzamd</t>
  </si>
  <si>
    <t>sabansolomon</t>
  </si>
  <si>
    <t>tlaprade1</t>
  </si>
  <si>
    <t>jazzuplive</t>
  </si>
  <si>
    <t>OmarBinH</t>
  </si>
  <si>
    <t>emaruni</t>
  </si>
  <si>
    <t>iburdeinick</t>
  </si>
  <si>
    <t>phrbek</t>
  </si>
  <si>
    <t>BaRILLium93</t>
  </si>
  <si>
    <t>telospotato</t>
  </si>
  <si>
    <t>karolwojtaszek</t>
  </si>
  <si>
    <t>conserv_lady45</t>
  </si>
  <si>
    <t>nikitax2</t>
  </si>
  <si>
    <t>LawrenceBerger1</t>
  </si>
  <si>
    <t>eltonmurphy</t>
  </si>
  <si>
    <t>AsimMammadli</t>
  </si>
  <si>
    <t>rogerlr13</t>
  </si>
  <si>
    <t>Rightside_Hemmy</t>
  </si>
  <si>
    <t>lawfianko</t>
  </si>
  <si>
    <t>SamiAlfaifi_</t>
  </si>
  <si>
    <t>olihellkoetter</t>
  </si>
  <si>
    <t>Kinwunmi</t>
  </si>
  <si>
    <t>hardypranks</t>
  </si>
  <si>
    <t>saiif_jb</t>
  </si>
  <si>
    <t>teodorzalik</t>
  </si>
  <si>
    <t>MArchitetto</t>
  </si>
  <si>
    <t>nachodaddie</t>
  </si>
  <si>
    <t>AliAlmalky3</t>
  </si>
  <si>
    <t>ReinierOvereem</t>
  </si>
  <si>
    <t>lovinGrapeJuice</t>
  </si>
  <si>
    <t>Mar___Als</t>
  </si>
  <si>
    <t>david_cram</t>
  </si>
  <si>
    <t>qassim_alhashim</t>
  </si>
  <si>
    <t>jun_peridot</t>
  </si>
  <si>
    <t>ThatKidBurgess</t>
  </si>
  <si>
    <t>DustinGoering</t>
  </si>
  <si>
    <t>Halawbathani</t>
  </si>
  <si>
    <t>tnew304</t>
  </si>
  <si>
    <t>DavidHarley8</t>
  </si>
  <si>
    <t>farrukhkhanme</t>
  </si>
  <si>
    <t>DolenImagesPro</t>
  </si>
  <si>
    <t>isbandhes</t>
  </si>
  <si>
    <t>joe_lipiecjm</t>
  </si>
  <si>
    <t>miguelheinonen</t>
  </si>
  <si>
    <t>pootie_beats</t>
  </si>
  <si>
    <t>TALOOOLYC00KIE</t>
  </si>
  <si>
    <t>TheRevOpsHitman</t>
  </si>
  <si>
    <t>davidjkahle</t>
  </si>
  <si>
    <t>georn16</t>
  </si>
  <si>
    <t>agnnk</t>
  </si>
  <si>
    <t>ashoor_official</t>
  </si>
  <si>
    <t>sibutawarnaa</t>
  </si>
  <si>
    <t>shockley1981</t>
  </si>
  <si>
    <t>EllenLBurns</t>
  </si>
  <si>
    <t>preaches</t>
  </si>
  <si>
    <t>Profiboxingcz</t>
  </si>
  <si>
    <t>MaxxABillion</t>
  </si>
  <si>
    <t>CadburyGG</t>
  </si>
  <si>
    <t>DerekElder1</t>
  </si>
  <si>
    <t>Rickmhancock</t>
  </si>
  <si>
    <t>UncleSeeze</t>
  </si>
  <si>
    <t>brsgrbzz</t>
  </si>
  <si>
    <t>Gwitchr</t>
  </si>
  <si>
    <t>KITNOCapital</t>
  </si>
  <si>
    <t>m_zumdome</t>
  </si>
  <si>
    <t>davidkabic</t>
  </si>
  <si>
    <t>seanconlon_</t>
  </si>
  <si>
    <t>marioadiaz98</t>
  </si>
  <si>
    <t>KeithTBishop</t>
  </si>
  <si>
    <t>ZahidKkOfficial</t>
  </si>
  <si>
    <t>MrJohann45_</t>
  </si>
  <si>
    <t>xxMonolith</t>
  </si>
  <si>
    <t>DennyGaus</t>
  </si>
  <si>
    <t>LoblMoshe</t>
  </si>
  <si>
    <t>Adem_bly</t>
  </si>
  <si>
    <t>HeddadiSaid</t>
  </si>
  <si>
    <t>LastOlie</t>
  </si>
  <si>
    <t>derberger94</t>
  </si>
  <si>
    <t>_akash_verma</t>
  </si>
  <si>
    <t>alex_issa5</t>
  </si>
  <si>
    <t>protovenus</t>
  </si>
  <si>
    <t>felixkoepp</t>
  </si>
  <si>
    <t>bowerblu</t>
  </si>
  <si>
    <t>Jodibethrivera1</t>
  </si>
  <si>
    <t>WilFischerOfKS</t>
  </si>
  <si>
    <t>MelanieRealty</t>
  </si>
  <si>
    <t>Bitter_one13</t>
  </si>
  <si>
    <t>ImTheTozzy</t>
  </si>
  <si>
    <t>TieTyeee</t>
  </si>
  <si>
    <t>baconshushpuppy</t>
  </si>
  <si>
    <t>patyos2</t>
  </si>
  <si>
    <t>maxshellley</t>
  </si>
  <si>
    <t>wandersonr17</t>
  </si>
  <si>
    <t>dallen</t>
  </si>
  <si>
    <t>JokerGreeting</t>
  </si>
  <si>
    <t>WeAreStarryEyes</t>
  </si>
  <si>
    <t>DillonGundy</t>
  </si>
  <si>
    <t>Mohd87010</t>
  </si>
  <si>
    <t>FordHirsch</t>
  </si>
  <si>
    <t>simonholst44</t>
  </si>
  <si>
    <t>ABDO8X7</t>
  </si>
  <si>
    <t>Muhammdsari</t>
  </si>
  <si>
    <t>DwelloPayments</t>
  </si>
  <si>
    <t>nudh_</t>
  </si>
  <si>
    <t>legendsportsvid</t>
  </si>
  <si>
    <t>l_oywecha</t>
  </si>
  <si>
    <t>malhinoby</t>
  </si>
  <si>
    <t>MrBarnesLive</t>
  </si>
  <si>
    <t>notthereal__</t>
  </si>
  <si>
    <t>TheOCRReport</t>
  </si>
  <si>
    <t>marcel_s3</t>
  </si>
  <si>
    <t>DawgPoundBlitz</t>
  </si>
  <si>
    <t>princeshizzy14</t>
  </si>
  <si>
    <t>PaulJaswell</t>
  </si>
  <si>
    <t>YasserMuosa</t>
  </si>
  <si>
    <t>Insights42</t>
  </si>
  <si>
    <t>shyu725</t>
  </si>
  <si>
    <t>therealbenhamer</t>
  </si>
  <si>
    <t>NotACelebrityet</t>
  </si>
  <si>
    <t>Mikeyacho</t>
  </si>
  <si>
    <t>AlKhalagi_A</t>
  </si>
  <si>
    <t>SpaceGhostFlurk</t>
  </si>
  <si>
    <t>DavidOR09</t>
  </si>
  <si>
    <t>RealMizeGuy</t>
  </si>
  <si>
    <t>ABySS_Gaming_AG</t>
  </si>
  <si>
    <t>justin_abrams1</t>
  </si>
  <si>
    <t>RyanPRedmond</t>
  </si>
  <si>
    <t>creditdenied</t>
  </si>
  <si>
    <t>Gblackwood15</t>
  </si>
  <si>
    <t>Artistkashif03</t>
  </si>
  <si>
    <t>JABDX01</t>
  </si>
  <si>
    <t>Nathan_Lane51</t>
  </si>
  <si>
    <t>pablo_stiller</t>
  </si>
  <si>
    <t>Abd_ul_mujeeb</t>
  </si>
  <si>
    <t>emmiedaryn</t>
  </si>
  <si>
    <t>jdada7_</t>
  </si>
  <si>
    <t>katelibratweets</t>
  </si>
  <si>
    <t>MAHOMI_OKINAWA</t>
  </si>
  <si>
    <t>knghmr</t>
  </si>
  <si>
    <t>_rahl9</t>
  </si>
  <si>
    <t>KumanoDK</t>
  </si>
  <si>
    <t>MbgVIKING</t>
  </si>
  <si>
    <t>SWOLLSOFFICIAL</t>
  </si>
  <si>
    <t>XivthWonder</t>
  </si>
  <si>
    <t>WoolvertonDr</t>
  </si>
  <si>
    <t>erfffi</t>
  </si>
  <si>
    <t>BullishKrypto</t>
  </si>
  <si>
    <t>babatanaka16</t>
  </si>
  <si>
    <t>JoshSyver</t>
  </si>
  <si>
    <t>blaize_boat</t>
  </si>
  <si>
    <t>PeterBorowiec</t>
  </si>
  <si>
    <t>dhirendraupi</t>
  </si>
  <si>
    <t>LabyaSingh</t>
  </si>
  <si>
    <t>QuadMCybertruck</t>
  </si>
  <si>
    <t>Chesky0o0</t>
  </si>
  <si>
    <t>Killianminaj</t>
  </si>
  <si>
    <t>KDragonRecords</t>
  </si>
  <si>
    <t>zzzerov</t>
  </si>
  <si>
    <t>cloud_himself</t>
  </si>
  <si>
    <t>ChikitsaMitra</t>
  </si>
  <si>
    <t>HLXBIO</t>
  </si>
  <si>
    <t>WardakAtid</t>
  </si>
  <si>
    <t>taka19940408</t>
  </si>
  <si>
    <t>MagicalGtx</t>
  </si>
  <si>
    <t>Yakso70</t>
  </si>
  <si>
    <t>JustinJost6</t>
  </si>
  <si>
    <t>lgecaj4</t>
  </si>
  <si>
    <t>OneRamon3</t>
  </si>
  <si>
    <t>juanfgar</t>
  </si>
  <si>
    <t>boom_cod</t>
  </si>
  <si>
    <t>88excelsior</t>
  </si>
  <si>
    <t>lifeofhp</t>
  </si>
  <si>
    <t>MuhammadUSzahid</t>
  </si>
  <si>
    <t>namelevitt</t>
  </si>
  <si>
    <t>rickydean82</t>
  </si>
  <si>
    <t>EthanWaswo</t>
  </si>
  <si>
    <t>_HeavenleeSims</t>
  </si>
  <si>
    <t>just_auni</t>
  </si>
  <si>
    <t>GaaaaShimon</t>
  </si>
  <si>
    <t>diorkatana</t>
  </si>
  <si>
    <t>USKUncleScott</t>
  </si>
  <si>
    <t>AremonteB</t>
  </si>
  <si>
    <t>H00PIFY</t>
  </si>
  <si>
    <t>prabhakarlive9</t>
  </si>
  <si>
    <t>WinterTimeTV</t>
  </si>
  <si>
    <t>Shikizer1</t>
  </si>
  <si>
    <t>bradleybggreen</t>
  </si>
  <si>
    <t>AzumaRinto</t>
  </si>
  <si>
    <t>mynameisyahia</t>
  </si>
  <si>
    <t>severji</t>
  </si>
  <si>
    <t>cooperwinter13</t>
  </si>
  <si>
    <t>REAL_IMP4STA</t>
  </si>
  <si>
    <t>koktail80</t>
  </si>
  <si>
    <t>arrinalsf</t>
  </si>
  <si>
    <t>stockinfop</t>
  </si>
  <si>
    <t>TheKeyonMackPho</t>
  </si>
  <si>
    <t>emrah38897844</t>
  </si>
  <si>
    <t>_fbyy</t>
  </si>
  <si>
    <t>FlumeInternet</t>
  </si>
  <si>
    <t>reverician</t>
  </si>
  <si>
    <t>himeji_music</t>
  </si>
  <si>
    <t>shine_bright434</t>
  </si>
  <si>
    <t>datadrivendyon1</t>
  </si>
  <si>
    <t>moneywayk</t>
  </si>
  <si>
    <t>ThatBritishChum</t>
  </si>
  <si>
    <t>MarkThomasTemp1</t>
  </si>
  <si>
    <t>1012_0402</t>
  </si>
  <si>
    <t>Duc3rr</t>
  </si>
  <si>
    <t>KevanREX</t>
  </si>
  <si>
    <t>bhupendra_006</t>
  </si>
  <si>
    <t>Cmartin6_</t>
  </si>
  <si>
    <t>MidoriFukamachi</t>
  </si>
  <si>
    <t>skyewalletng</t>
  </si>
  <si>
    <t>portucito</t>
  </si>
  <si>
    <t>H12Harrab</t>
  </si>
  <si>
    <t>QkoseiM</t>
  </si>
  <si>
    <t>GraffitSancler</t>
  </si>
  <si>
    <t>Editor32645329</t>
  </si>
  <si>
    <t>TariqResearcher</t>
  </si>
  <si>
    <t>zacarychapeau</t>
  </si>
  <si>
    <t>amelia_franz</t>
  </si>
  <si>
    <t>overt_operator</t>
  </si>
  <si>
    <t>FullTilted</t>
  </si>
  <si>
    <t>HOWweDAO</t>
  </si>
  <si>
    <t>MaddenDivorce</t>
  </si>
  <si>
    <t>Nifty_Scent</t>
  </si>
  <si>
    <t>TyArafet</t>
  </si>
  <si>
    <t>ValExplorer</t>
  </si>
  <si>
    <t>DaTuffAngel</t>
  </si>
  <si>
    <t>angerissuesvet</t>
  </si>
  <si>
    <t>CupOfCrypto_</t>
  </si>
  <si>
    <t>louie_sez</t>
  </si>
  <si>
    <t>shinryo_online</t>
  </si>
  <si>
    <t>BttConsulting</t>
  </si>
  <si>
    <t>CEHRIOUS</t>
  </si>
  <si>
    <t>mizuki_sa_n</t>
  </si>
  <si>
    <t>KingVoyagerYT</t>
  </si>
  <si>
    <t>roadtoserfdom20</t>
  </si>
  <si>
    <t>chrispwalvin07</t>
  </si>
  <si>
    <t>W_Deloreanpod</t>
  </si>
  <si>
    <t>gen3710010</t>
  </si>
  <si>
    <t>SinanTuerkay</t>
  </si>
  <si>
    <t>qfpapa</t>
  </si>
  <si>
    <t>billyblanksjr</t>
  </si>
  <si>
    <t>frsyko</t>
  </si>
  <si>
    <t>RenascorTv</t>
  </si>
  <si>
    <t>cryptomd47</t>
  </si>
  <si>
    <t>4damoni</t>
  </si>
  <si>
    <t>halftimeind</t>
  </si>
  <si>
    <t>truthseekerlinz</t>
  </si>
  <si>
    <t>an0mr</t>
  </si>
  <si>
    <t>HumansWithHoles</t>
  </si>
  <si>
    <t>gemnoir2020</t>
  </si>
  <si>
    <t>TyFadeaway</t>
  </si>
  <si>
    <t>kristine_leone3</t>
  </si>
  <si>
    <t>misalud1st</t>
  </si>
  <si>
    <t>Businesscardsio</t>
  </si>
  <si>
    <t>AlphaVenturi_</t>
  </si>
  <si>
    <t>michelle_1945_</t>
  </si>
  <si>
    <t>CosmicFusionApp</t>
  </si>
  <si>
    <t>MNYLOWMUSIC</t>
  </si>
  <si>
    <t>BaVaRi_Q8</t>
  </si>
  <si>
    <t>ajmalgondalGG</t>
  </si>
  <si>
    <t>Kraig_GG</t>
  </si>
  <si>
    <t>MarkellSb</t>
  </si>
  <si>
    <t>Neso_167</t>
  </si>
  <si>
    <t>trendsformoney</t>
  </si>
  <si>
    <t>CalAthFund</t>
  </si>
  <si>
    <t>lancefaul</t>
  </si>
  <si>
    <t>dailytrendsio</t>
  </si>
  <si>
    <t>makhiwright2023</t>
  </si>
  <si>
    <t>AFcryptojunkie</t>
  </si>
  <si>
    <t>daweddingcoach</t>
  </si>
  <si>
    <t>TC_8675309</t>
  </si>
  <si>
    <t>todaysfinalthot</t>
  </si>
  <si>
    <t>almishari_med</t>
  </si>
  <si>
    <t>MuImpa_VT</t>
  </si>
  <si>
    <t>EricHenning99</t>
  </si>
  <si>
    <t>BoBoman90503791</t>
  </si>
  <si>
    <t>jchjch73</t>
  </si>
  <si>
    <t>BJRichardson100</t>
  </si>
  <si>
    <t>XDaMortal</t>
  </si>
  <si>
    <t>StevenDeLay4</t>
  </si>
  <si>
    <t>PatriotsPMC</t>
  </si>
  <si>
    <t>therealmcunier</t>
  </si>
  <si>
    <t>dropshiplex</t>
  </si>
  <si>
    <t>ZHSHHJ</t>
  </si>
  <si>
    <t>aico_0215n</t>
  </si>
  <si>
    <t>LuneTrading</t>
  </si>
  <si>
    <t>busecorduk96</t>
  </si>
  <si>
    <t>ChloeWoellhof</t>
  </si>
  <si>
    <t>ProPhysical_m</t>
  </si>
  <si>
    <t>JIO2LOW</t>
  </si>
  <si>
    <t>onemeyn</t>
  </si>
  <si>
    <t>ForrestBaldwin</t>
  </si>
  <si>
    <t>ScarlightStar</t>
  </si>
  <si>
    <t>maximum_syahu</t>
  </si>
  <si>
    <t>live_diealittle</t>
  </si>
  <si>
    <t>Jupiter62214807</t>
  </si>
  <si>
    <t>derek_torgerson</t>
  </si>
  <si>
    <t>swsventuresllc</t>
  </si>
  <si>
    <t>Borissidis89</t>
  </si>
  <si>
    <t>MesonMatt</t>
  </si>
  <si>
    <t>bozarrt</t>
  </si>
  <si>
    <t>TheBTBets</t>
  </si>
  <si>
    <t>Redpillqueen2</t>
  </si>
  <si>
    <t>TheApexF1news</t>
  </si>
  <si>
    <t>grech_jamy</t>
  </si>
  <si>
    <t>Moederdr</t>
  </si>
  <si>
    <t>row_katy</t>
  </si>
  <si>
    <t>Prolific_BYBR</t>
  </si>
  <si>
    <t>Paruismeparu</t>
  </si>
  <si>
    <t>coach_jferg</t>
  </si>
  <si>
    <t>__sw72__</t>
  </si>
  <si>
    <t>1290Kone</t>
  </si>
  <si>
    <t>pathtotopg</t>
  </si>
  <si>
    <t>BaluchArmy</t>
  </si>
  <si>
    <t>InfoAgiri</t>
  </si>
  <si>
    <t>dapinktop1</t>
  </si>
  <si>
    <t>EasonEason80</t>
  </si>
  <si>
    <t>EmberHext</t>
  </si>
  <si>
    <t>Fraia63884742</t>
  </si>
  <si>
    <t>VibesGoon</t>
  </si>
  <si>
    <t>CaliOG_NFT</t>
  </si>
  <si>
    <t>Davidstogl</t>
  </si>
  <si>
    <t>bronson</t>
  </si>
  <si>
    <t>katoken</t>
  </si>
  <si>
    <t>kwart</t>
  </si>
  <si>
    <t>traenick</t>
  </si>
  <si>
    <t>JLynn2k22</t>
  </si>
  <si>
    <t>gggggnaw</t>
  </si>
  <si>
    <t>michaelhorne</t>
  </si>
  <si>
    <t>NickGiulioni</t>
  </si>
  <si>
    <t>jcianciar</t>
  </si>
  <si>
    <t>digi604</t>
  </si>
  <si>
    <t>ratwave</t>
  </si>
  <si>
    <t>stoplion</t>
  </si>
  <si>
    <t>rorrantia</t>
  </si>
  <si>
    <t>jamiedg</t>
  </si>
  <si>
    <t>canhasbucket</t>
  </si>
  <si>
    <t>billstelling</t>
  </si>
  <si>
    <t>petrovg</t>
  </si>
  <si>
    <t>eraivio</t>
  </si>
  <si>
    <t>iAmJ0HN3</t>
  </si>
  <si>
    <t>davegaeddert</t>
  </si>
  <si>
    <t>cfinch5</t>
  </si>
  <si>
    <t>alibaqri</t>
  </si>
  <si>
    <t>Jmcrail</t>
  </si>
  <si>
    <t>Mark_Pechman</t>
  </si>
  <si>
    <t>AliZYousuf</t>
  </si>
  <si>
    <t>CODiWorldwide</t>
  </si>
  <si>
    <t>Kyle_Peterman</t>
  </si>
  <si>
    <t>kvsaneja</t>
  </si>
  <si>
    <t>michaelnewt</t>
  </si>
  <si>
    <t>benstoneham</t>
  </si>
  <si>
    <t>chris_geiser</t>
  </si>
  <si>
    <t>aaronashmore</t>
  </si>
  <si>
    <t>tlew34</t>
  </si>
  <si>
    <t>marshallhawks</t>
  </si>
  <si>
    <t>Alex__Israel</t>
  </si>
  <si>
    <t>zun009</t>
  </si>
  <si>
    <t>tomvanzummeren</t>
  </si>
  <si>
    <t>KAMGETTI</t>
  </si>
  <si>
    <t>mdsabi</t>
  </si>
  <si>
    <t>atatago</t>
  </si>
  <si>
    <t>hide_0111</t>
  </si>
  <si>
    <t>justdumdum</t>
  </si>
  <si>
    <t>Chelle_PR_tweet</t>
  </si>
  <si>
    <t>rob_bolling</t>
  </si>
  <si>
    <t>ooatarime</t>
  </si>
  <si>
    <t>Miyagui_Oficial</t>
  </si>
  <si>
    <t>JVINCEMUSIC_</t>
  </si>
  <si>
    <t>Arjun_Br</t>
  </si>
  <si>
    <t>AzizBu50</t>
  </si>
  <si>
    <t>ChrisRayman</t>
  </si>
  <si>
    <t>TuckOpines</t>
  </si>
  <si>
    <t>SparksterInc</t>
  </si>
  <si>
    <t>alghorsi83</t>
  </si>
  <si>
    <t>CanesReign</t>
  </si>
  <si>
    <t>homoudalmonawer</t>
  </si>
  <si>
    <t>Rosey_84</t>
  </si>
  <si>
    <t>PickledSaint</t>
  </si>
  <si>
    <t>mokshaowei</t>
  </si>
  <si>
    <t>__olajuw1</t>
  </si>
  <si>
    <t>therylems</t>
  </si>
  <si>
    <t>Crockpotmusic</t>
  </si>
  <si>
    <t>serkanokter</t>
  </si>
  <si>
    <t>tito10garcia</t>
  </si>
  <si>
    <t>MikeyBally</t>
  </si>
  <si>
    <t>DavidBFarris</t>
  </si>
  <si>
    <t>JShipC</t>
  </si>
  <si>
    <t>suhanimendonsa</t>
  </si>
  <si>
    <t>prodigegenie</t>
  </si>
  <si>
    <t>c1Ilu</t>
  </si>
  <si>
    <t>DanaDiefendorf</t>
  </si>
  <si>
    <t>NylokD</t>
  </si>
  <si>
    <t>SamuelLehner</t>
  </si>
  <si>
    <t>Aktap1955</t>
  </si>
  <si>
    <t>SandordeLacroix</t>
  </si>
  <si>
    <t>edanilov</t>
  </si>
  <si>
    <t>_MIS44</t>
  </si>
  <si>
    <t>cpe4cpa</t>
  </si>
  <si>
    <t>CortoMalteseBTC</t>
  </si>
  <si>
    <t>Bpeachan</t>
  </si>
  <si>
    <t>EvelynAnneCrabt</t>
  </si>
  <si>
    <t>HarrissJohn</t>
  </si>
  <si>
    <t>pcbadr</t>
  </si>
  <si>
    <t>Jorge_Jay23</t>
  </si>
  <si>
    <t>jleaton_</t>
  </si>
  <si>
    <t>braden_kochman</t>
  </si>
  <si>
    <t>samuelgebe</t>
  </si>
  <si>
    <t>munyac</t>
  </si>
  <si>
    <t>Wakukha</t>
  </si>
  <si>
    <t>NoltingTracy</t>
  </si>
  <si>
    <t>josecruz_mx</t>
  </si>
  <si>
    <t>a_aljulayfi</t>
  </si>
  <si>
    <t>MoudiFawal</t>
  </si>
  <si>
    <t>nour_albaarini</t>
  </si>
  <si>
    <t>jbrizzle81</t>
  </si>
  <si>
    <t>muniraalmuneef</t>
  </si>
  <si>
    <t>WenLamboCandle</t>
  </si>
  <si>
    <t>r_almujaljil</t>
  </si>
  <si>
    <t>KimHellFcknYeah</t>
  </si>
  <si>
    <t>JeLesiaJ</t>
  </si>
  <si>
    <t>T75flask</t>
  </si>
  <si>
    <t>RussReadsBooks</t>
  </si>
  <si>
    <t>BnPrusti</t>
  </si>
  <si>
    <t>Kaiyo570</t>
  </si>
  <si>
    <t>alanestrada704</t>
  </si>
  <si>
    <t>j_booher88</t>
  </si>
  <si>
    <t>e_garciaa90</t>
  </si>
  <si>
    <t>Unemploymentcom</t>
  </si>
  <si>
    <t>BENTURALIVE</t>
  </si>
  <si>
    <t>robertperrysr</t>
  </si>
  <si>
    <t>Unaduki_N</t>
  </si>
  <si>
    <t>kelanfar</t>
  </si>
  <si>
    <t>mitrapolitan</t>
  </si>
  <si>
    <t>esaburruss</t>
  </si>
  <si>
    <t>ShaineLougheed</t>
  </si>
  <si>
    <t>3yeOpener</t>
  </si>
  <si>
    <t>monicajames60</t>
  </si>
  <si>
    <t>masonbrue1</t>
  </si>
  <si>
    <t>patrickgolden05</t>
  </si>
  <si>
    <t>ATiD_3</t>
  </si>
  <si>
    <t>tanniaannette</t>
  </si>
  <si>
    <t>HTM4x</t>
  </si>
  <si>
    <t>Tru_nature</t>
  </si>
  <si>
    <t>konro0000</t>
  </si>
  <si>
    <t>frainter1000</t>
  </si>
  <si>
    <t>takigawasaikyou</t>
  </si>
  <si>
    <t>Mikiebbadd0013</t>
  </si>
  <si>
    <t>40isFair</t>
  </si>
  <si>
    <t>hockeybud29</t>
  </si>
  <si>
    <t>Yukon_Hiker</t>
  </si>
  <si>
    <t>JonathanStarret</t>
  </si>
  <si>
    <t>Angeliquecaste</t>
  </si>
  <si>
    <t>dan_att_92</t>
  </si>
  <si>
    <t>LongLiveMoon2</t>
  </si>
  <si>
    <t>RippinCD</t>
  </si>
  <si>
    <t>ahmalluqmani</t>
  </si>
  <si>
    <t>suzanddon</t>
  </si>
  <si>
    <t>jamesgoodwin223</t>
  </si>
  <si>
    <t>MikePansky</t>
  </si>
  <si>
    <t>felipedsrosa</t>
  </si>
  <si>
    <t>SandraMutilva</t>
  </si>
  <si>
    <t>xDarity</t>
  </si>
  <si>
    <t>CoZmoTheGem</t>
  </si>
  <si>
    <t>trilll_dustin</t>
  </si>
  <si>
    <t>vastogen</t>
  </si>
  <si>
    <t>NelsonSangK</t>
  </si>
  <si>
    <t>Jaycaleb8</t>
  </si>
  <si>
    <t>Sim_Startup_</t>
  </si>
  <si>
    <t>kjbolte</t>
  </si>
  <si>
    <t>asoeisaku</t>
  </si>
  <si>
    <t>KingWavvy17</t>
  </si>
  <si>
    <t>odo_nicki</t>
  </si>
  <si>
    <t>Werat4Crypto</t>
  </si>
  <si>
    <t>ChristianSchael</t>
  </si>
  <si>
    <t>JoshChurch95</t>
  </si>
  <si>
    <t>GKOV3</t>
  </si>
  <si>
    <t>PagerPongMonke</t>
  </si>
  <si>
    <t>GokceerErdem</t>
  </si>
  <si>
    <t>realulmapache</t>
  </si>
  <si>
    <t>kvlagreatness</t>
  </si>
  <si>
    <t>HealthNetCO</t>
  </si>
  <si>
    <t>sirBarbieDRIP</t>
  </si>
  <si>
    <t>Hurlosh</t>
  </si>
  <si>
    <t>Rakeshambigapa1</t>
  </si>
  <si>
    <t>merihakdeniz</t>
  </si>
  <si>
    <t>TALEB_1111</t>
  </si>
  <si>
    <t>reza_salih</t>
  </si>
  <si>
    <t>derkdiggl3r</t>
  </si>
  <si>
    <t>slushyg_</t>
  </si>
  <si>
    <t>hirarin20_27</t>
  </si>
  <si>
    <t>sunilvermasonu</t>
  </si>
  <si>
    <t>y_5_k</t>
  </si>
  <si>
    <t>yahira_27</t>
  </si>
  <si>
    <t>Amschela</t>
  </si>
  <si>
    <t>Limiited</t>
  </si>
  <si>
    <t>GIVN_Chewba</t>
  </si>
  <si>
    <t>HaripraghashS</t>
  </si>
  <si>
    <t>ufm22</t>
  </si>
  <si>
    <t>mzless41_</t>
  </si>
  <si>
    <t>PromptEngLab</t>
  </si>
  <si>
    <t>TheeTCorleone</t>
  </si>
  <si>
    <t>SPMlife</t>
  </si>
  <si>
    <t>ExtremeTimeline</t>
  </si>
  <si>
    <t>myuka_0117</t>
  </si>
  <si>
    <t>swiftdrain</t>
  </si>
  <si>
    <t>dmamba22</t>
  </si>
  <si>
    <t>theomar198</t>
  </si>
  <si>
    <t>cricketrafi</t>
  </si>
  <si>
    <t>XfrLak</t>
  </si>
  <si>
    <t>plasticbucket</t>
  </si>
  <si>
    <t>Long_Prong</t>
  </si>
  <si>
    <t>M7MStallone</t>
  </si>
  <si>
    <t>aftab_dahanii</t>
  </si>
  <si>
    <t>lilleafyy</t>
  </si>
  <si>
    <t>andre_krdoso</t>
  </si>
  <si>
    <t>OhioCoachLackey</t>
  </si>
  <si>
    <t>nixmajor</t>
  </si>
  <si>
    <t>david_krakow</t>
  </si>
  <si>
    <t>SigShiesty99</t>
  </si>
  <si>
    <t>rhysmerriman</t>
  </si>
  <si>
    <t>tee_pugh36</t>
  </si>
  <si>
    <t>eduparmeggiani</t>
  </si>
  <si>
    <t>misdirectionism</t>
  </si>
  <si>
    <t>Juicy3177</t>
  </si>
  <si>
    <t>bbematt</t>
  </si>
  <si>
    <t>bigblatti</t>
  </si>
  <si>
    <t>steezy_steezus</t>
  </si>
  <si>
    <t>bizoples</t>
  </si>
  <si>
    <t>notarizationjus</t>
  </si>
  <si>
    <t>lil_xerk</t>
  </si>
  <si>
    <t>angelicatheroot</t>
  </si>
  <si>
    <t>vincenxooo</t>
  </si>
  <si>
    <t>ecstudy_school</t>
  </si>
  <si>
    <t>AshleeFowler444</t>
  </si>
  <si>
    <t>antin_juan</t>
  </si>
  <si>
    <t>joeydaye</t>
  </si>
  <si>
    <t>MarcosRCaldeira</t>
  </si>
  <si>
    <t>BlaqGoku7</t>
  </si>
  <si>
    <t>sports_chasers</t>
  </si>
  <si>
    <t>ukiuki_Japan</t>
  </si>
  <si>
    <t>VVenom89</t>
  </si>
  <si>
    <t>Armendariz_09</t>
  </si>
  <si>
    <t>therichstu</t>
  </si>
  <si>
    <t>Americasupport2</t>
  </si>
  <si>
    <t>FrankWMendel1</t>
  </si>
  <si>
    <t>Chris20831816</t>
  </si>
  <si>
    <t>slovyc230</t>
  </si>
  <si>
    <t>Kees_Eldering</t>
  </si>
  <si>
    <t>azuma8itsuki</t>
  </si>
  <si>
    <t>tradewheel1</t>
  </si>
  <si>
    <t>mariae_apc</t>
  </si>
  <si>
    <t>KanavisLLama</t>
  </si>
  <si>
    <t>LwasaEvents</t>
  </si>
  <si>
    <t>Officialitech</t>
  </si>
  <si>
    <t>mathiasmaciel10</t>
  </si>
  <si>
    <t>drSKumar94</t>
  </si>
  <si>
    <t>JakeHutch4</t>
  </si>
  <si>
    <t>risk57863583</t>
  </si>
  <si>
    <t>tankdemp_</t>
  </si>
  <si>
    <t>teamSimplyCodes</t>
  </si>
  <si>
    <t>HarrisJarrell</t>
  </si>
  <si>
    <t>Ns08290829</t>
  </si>
  <si>
    <t>einfachBlu</t>
  </si>
  <si>
    <t>FeedericoGomez_</t>
  </si>
  <si>
    <t>Acya_Venellia</t>
  </si>
  <si>
    <t>IanParke3</t>
  </si>
  <si>
    <t>Realadrianbravo</t>
  </si>
  <si>
    <t>gemma_luke</t>
  </si>
  <si>
    <t>gerti_t</t>
  </si>
  <si>
    <t>Farhan_Malik13</t>
  </si>
  <si>
    <t>JasonCo68396478</t>
  </si>
  <si>
    <t>Vikash007_</t>
  </si>
  <si>
    <t>Shinkuwie</t>
  </si>
  <si>
    <t>Johnnysbookrev1</t>
  </si>
  <si>
    <t>CityofGaming25</t>
  </si>
  <si>
    <t>Dthomp9372</t>
  </si>
  <si>
    <t>Abhishekmoudgi7</t>
  </si>
  <si>
    <t>JeramiahSolven</t>
  </si>
  <si>
    <t>zenra_taku_taku</t>
  </si>
  <si>
    <t>Diontaye8</t>
  </si>
  <si>
    <t>fieldpassbrand</t>
  </si>
  <si>
    <t>hideaki_channel</t>
  </si>
  <si>
    <t>nerv_eth</t>
  </si>
  <si>
    <t>johnofdeadwood</t>
  </si>
  <si>
    <t>KlimczakTom</t>
  </si>
  <si>
    <t>actiononfourth</t>
  </si>
  <si>
    <t>AmalAlAlshiekh</t>
  </si>
  <si>
    <t>AlpineIrr</t>
  </si>
  <si>
    <t>UndetectableAI</t>
  </si>
  <si>
    <t>b_ino_</t>
  </si>
  <si>
    <t>AndyDangBC</t>
  </si>
  <si>
    <t>MatheusDuvalle</t>
  </si>
  <si>
    <t>debonairfreshh</t>
  </si>
  <si>
    <t>jcrissin</t>
  </si>
  <si>
    <t>lakeitavalon_ml</t>
  </si>
  <si>
    <t>CholfyWizard</t>
  </si>
  <si>
    <t>mechferatuhabbo</t>
  </si>
  <si>
    <t>KaitlynKY3</t>
  </si>
  <si>
    <t>lilkhalidxxl</t>
  </si>
  <si>
    <t>leighkenonyc</t>
  </si>
  <si>
    <t>DonWayne1984</t>
  </si>
  <si>
    <t>CJTalksFunny</t>
  </si>
  <si>
    <t>penusaserhilder</t>
  </si>
  <si>
    <t>sweatybalIs</t>
  </si>
  <si>
    <t>MartinF79114979</t>
  </si>
  <si>
    <t>lazylionpaws</t>
  </si>
  <si>
    <t>_HAMZAAAA_</t>
  </si>
  <si>
    <t>TheLegionCMDR</t>
  </si>
  <si>
    <t>Lil_w3sker</t>
  </si>
  <si>
    <t>HavisXavier</t>
  </si>
  <si>
    <t>kotoneWW</t>
  </si>
  <si>
    <t>NexoAngel4</t>
  </si>
  <si>
    <t>Boobakage</t>
  </si>
  <si>
    <t>usukuray</t>
  </si>
  <si>
    <t>PIVTLabs</t>
  </si>
  <si>
    <t>Texasippigirl</t>
  </si>
  <si>
    <t>TayloredRights</t>
  </si>
  <si>
    <t>JadeSanders_21</t>
  </si>
  <si>
    <t>Asurva89</t>
  </si>
  <si>
    <t>JulieCarasone</t>
  </si>
  <si>
    <t>CookEMnstR22</t>
  </si>
  <si>
    <t>M_Sindicich</t>
  </si>
  <si>
    <t>PhillyWillNft</t>
  </si>
  <si>
    <t>Nathankami5</t>
  </si>
  <si>
    <t>gotta_trotta</t>
  </si>
  <si>
    <t>yuji713347</t>
  </si>
  <si>
    <t>JoeEBenson</t>
  </si>
  <si>
    <t>RunForest2022</t>
  </si>
  <si>
    <t>cgtokz</t>
  </si>
  <si>
    <t>conzlit</t>
  </si>
  <si>
    <t>OmniscientHrzn</t>
  </si>
  <si>
    <t>Mandyesq</t>
  </si>
  <si>
    <t>namedserver</t>
  </si>
  <si>
    <t>spacecrypto7</t>
  </si>
  <si>
    <t>rick_rinehart</t>
  </si>
  <si>
    <t>franksabateen</t>
  </si>
  <si>
    <t>3isbigright_</t>
  </si>
  <si>
    <t>johnleejr1988</t>
  </si>
  <si>
    <t>AweHallows</t>
  </si>
  <si>
    <t>gm41_</t>
  </si>
  <si>
    <t>William68079995</t>
  </si>
  <si>
    <t>sam_odo</t>
  </si>
  <si>
    <t>andreamermaiden</t>
  </si>
  <si>
    <t>simeonehass</t>
  </si>
  <si>
    <t>annnnshull</t>
  </si>
  <si>
    <t>scotsandlit</t>
  </si>
  <si>
    <t>raysofl1</t>
  </si>
  <si>
    <t>Hemofelicity</t>
  </si>
  <si>
    <t>73djdu</t>
  </si>
  <si>
    <t>xpgz0</t>
  </si>
  <si>
    <t>HoedanNederland</t>
  </si>
  <si>
    <t>StripClubJosh</t>
  </si>
  <si>
    <t>7_Sages_Wotcm</t>
  </si>
  <si>
    <t>FawnPedalino</t>
  </si>
  <si>
    <t>uztibbiyot_info</t>
  </si>
  <si>
    <t>metis_meta</t>
  </si>
  <si>
    <t>deceroa100mx</t>
  </si>
  <si>
    <t>wade_hoyles</t>
  </si>
  <si>
    <t>art_zug</t>
  </si>
  <si>
    <t>localshitter_</t>
  </si>
  <si>
    <t>BoulderGuyTC</t>
  </si>
  <si>
    <t>desmoulins1760</t>
  </si>
  <si>
    <t>ShadNFroyd</t>
  </si>
  <si>
    <t>GuardianOfLogic</t>
  </si>
  <si>
    <t>shark09971</t>
  </si>
  <si>
    <t>SailorDave42</t>
  </si>
  <si>
    <t>john_costley</t>
  </si>
  <si>
    <t>charly_root</t>
  </si>
  <si>
    <t>guy_sti</t>
  </si>
  <si>
    <t>S48945936</t>
  </si>
  <si>
    <t>LeenLutfi</t>
  </si>
  <si>
    <t>AliveWPassion</t>
  </si>
  <si>
    <t>twototangotwo</t>
  </si>
  <si>
    <t>cjmade85</t>
  </si>
  <si>
    <t>SkyArmada</t>
  </si>
  <si>
    <t>KittenRacing</t>
  </si>
  <si>
    <t>RosyKokoro</t>
  </si>
  <si>
    <t>theraidergreen</t>
  </si>
  <si>
    <t>EliteSportsfilm</t>
  </si>
  <si>
    <t>hadashya5</t>
  </si>
  <si>
    <t>Alfuliti515</t>
  </si>
  <si>
    <t>BakarBnt</t>
  </si>
  <si>
    <t>db_designsucess</t>
  </si>
  <si>
    <t>TheeArch1tect</t>
  </si>
  <si>
    <t>tydurden1999</t>
  </si>
  <si>
    <t>ProfessorMarbls</t>
  </si>
  <si>
    <t>Blue_11100</t>
  </si>
  <si>
    <t>MCMAgencyMike</t>
  </si>
  <si>
    <t>Jazzze999</t>
  </si>
  <si>
    <t>build_deploy</t>
  </si>
  <si>
    <t>DadMakesTech</t>
  </si>
  <si>
    <t>randydu55280024</t>
  </si>
  <si>
    <t>lunapurpura8886</t>
  </si>
  <si>
    <t>Mia_MB_89</t>
  </si>
  <si>
    <t>ColinRDMurray</t>
  </si>
  <si>
    <t>anzefoto</t>
  </si>
  <si>
    <t>Real_DennisL</t>
  </si>
  <si>
    <t>thedanjames91</t>
  </si>
  <si>
    <t>Siwam_Aus</t>
  </si>
  <si>
    <t>shimmers_riyadh</t>
  </si>
  <si>
    <t>Real_Rob_Mann</t>
  </si>
  <si>
    <t>DavidTheBrea</t>
  </si>
  <si>
    <t>Johncombee5</t>
  </si>
  <si>
    <t>Steam_VN</t>
  </si>
  <si>
    <t>2hrLin</t>
  </si>
  <si>
    <t>TurboTrader715</t>
  </si>
  <si>
    <t>PapaUwUx</t>
  </si>
  <si>
    <t>GuitarsNtrucks</t>
  </si>
  <si>
    <t>DawnClose17</t>
  </si>
  <si>
    <t>ronak_Omarr</t>
  </si>
  <si>
    <t>Western_grit</t>
  </si>
  <si>
    <t>Matti_Ice4real</t>
  </si>
  <si>
    <t>SokolCapital</t>
  </si>
  <si>
    <t>BerryBlushyVT</t>
  </si>
  <si>
    <t>MJDemetriou33</t>
  </si>
  <si>
    <t>rarurirerurore</t>
  </si>
  <si>
    <t>KumottaNekomi</t>
  </si>
  <si>
    <t>willylandry777</t>
  </si>
  <si>
    <t>I_Been_Raptured</t>
  </si>
  <si>
    <t>animato555</t>
  </si>
  <si>
    <t>cbkGK99</t>
  </si>
  <si>
    <t>Jbgames2623</t>
  </si>
  <si>
    <t>reismustafauzay</t>
  </si>
  <si>
    <t>Neriabr</t>
  </si>
  <si>
    <t>MichaelRou</t>
  </si>
  <si>
    <t>xfyre</t>
  </si>
  <si>
    <t>CP11</t>
  </si>
  <si>
    <t>hussainh1</t>
  </si>
  <si>
    <t>ckrracing</t>
  </si>
  <si>
    <t>mimassi</t>
  </si>
  <si>
    <t>burjo</t>
  </si>
  <si>
    <t>lasoundmixer</t>
  </si>
  <si>
    <t>FredyRuback</t>
  </si>
  <si>
    <t>Charlemagne1</t>
  </si>
  <si>
    <t>AndvariEvann</t>
  </si>
  <si>
    <t>meshac</t>
  </si>
  <si>
    <t>RITTER3</t>
  </si>
  <si>
    <t>Imotty</t>
  </si>
  <si>
    <t>AnthonyDeSimone</t>
  </si>
  <si>
    <t>ciddagod</t>
  </si>
  <si>
    <t>chickadee14</t>
  </si>
  <si>
    <t>Zetoke</t>
  </si>
  <si>
    <t>leesajean</t>
  </si>
  <si>
    <t>agentsfire</t>
  </si>
  <si>
    <t>eddytorriente</t>
  </si>
  <si>
    <t>bullrobert</t>
  </si>
  <si>
    <t>mikeroadmaster</t>
  </si>
  <si>
    <t>Ciqax</t>
  </si>
  <si>
    <t>Jacobkrich</t>
  </si>
  <si>
    <t>achristoforo</t>
  </si>
  <si>
    <t>w3o</t>
  </si>
  <si>
    <t>sgtjlwilliams</t>
  </si>
  <si>
    <t>bnasfell</t>
  </si>
  <si>
    <t>BarbaraBenedict</t>
  </si>
  <si>
    <t>hudsmatt</t>
  </si>
  <si>
    <t>lbrooks5150</t>
  </si>
  <si>
    <t>GalaxyEyes_100</t>
  </si>
  <si>
    <t>natalia_dfw</t>
  </si>
  <si>
    <t>idgibb</t>
  </si>
  <si>
    <t>webbendr</t>
  </si>
  <si>
    <t>kimaiba2</t>
  </si>
  <si>
    <t>MelBarnesJ</t>
  </si>
  <si>
    <t>arnavbhanot</t>
  </si>
  <si>
    <t>samleegray</t>
  </si>
  <si>
    <t>LikeDolamite</t>
  </si>
  <si>
    <t>FrankSchikarski</t>
  </si>
  <si>
    <t>EvanWinegard</t>
  </si>
  <si>
    <t>NishVass</t>
  </si>
  <si>
    <t>mo_ya_ne</t>
  </si>
  <si>
    <t>tedttr</t>
  </si>
  <si>
    <t>piripuu</t>
  </si>
  <si>
    <t>UpstartRadio</t>
  </si>
  <si>
    <t>rnjt_sngh_name</t>
  </si>
  <si>
    <t>dmaclachlan76</t>
  </si>
  <si>
    <t>jodyfletchertx</t>
  </si>
  <si>
    <t>reckmann</t>
  </si>
  <si>
    <t>FPSPredatorsHA</t>
  </si>
  <si>
    <t>pmanofheart</t>
  </si>
  <si>
    <t>Alberto135_</t>
  </si>
  <si>
    <t>DatHollisClan</t>
  </si>
  <si>
    <t>theworldof_A</t>
  </si>
  <si>
    <t>AManojVarma</t>
  </si>
  <si>
    <t>emanuelmian</t>
  </si>
  <si>
    <t>madreperlanera</t>
  </si>
  <si>
    <t>sam_varma73</t>
  </si>
  <si>
    <t>zackarybinx412</t>
  </si>
  <si>
    <t>ramshan23</t>
  </si>
  <si>
    <t>easyliese</t>
  </si>
  <si>
    <t>Kaargan</t>
  </si>
  <si>
    <t>israelrxmz</t>
  </si>
  <si>
    <t>tonygeraci</t>
  </si>
  <si>
    <t>tolufash55</t>
  </si>
  <si>
    <t>GLAndresen</t>
  </si>
  <si>
    <t>lonniellawrence</t>
  </si>
  <si>
    <t>aria_azad1</t>
  </si>
  <si>
    <t>Al3noudAlrumaih</t>
  </si>
  <si>
    <t>Naseemsawag</t>
  </si>
  <si>
    <t>TahkynArt</t>
  </si>
  <si>
    <t>abaalahmad</t>
  </si>
  <si>
    <t>PhilLotsoff</t>
  </si>
  <si>
    <t>jlpre</t>
  </si>
  <si>
    <t>OmarNasik</t>
  </si>
  <si>
    <t>EvilWrangler</t>
  </si>
  <si>
    <t>ugamkamat</t>
  </si>
  <si>
    <t>ladylogic38</t>
  </si>
  <si>
    <t>FutureMan1970</t>
  </si>
  <si>
    <t>mkhalifah9</t>
  </si>
  <si>
    <t>KrbAlmatrafi</t>
  </si>
  <si>
    <t>Misorano327</t>
  </si>
  <si>
    <t>realAllanSiegel</t>
  </si>
  <si>
    <t>CevanLikness</t>
  </si>
  <si>
    <t>APD_Frosty</t>
  </si>
  <si>
    <t>alturke_m</t>
  </si>
  <si>
    <t>9abufares9</t>
  </si>
  <si>
    <t>Chharl3sInWA</t>
  </si>
  <si>
    <t>knuthdk</t>
  </si>
  <si>
    <t>JaviTrujillo89</t>
  </si>
  <si>
    <t>Frankk_Mc</t>
  </si>
  <si>
    <t>xSONIOx</t>
  </si>
  <si>
    <t>HopGrinch408</t>
  </si>
  <si>
    <t>911texaspatriot</t>
  </si>
  <si>
    <t>MikeCarreraSFLA</t>
  </si>
  <si>
    <t>ArieMadione</t>
  </si>
  <si>
    <t>iA7mad66</t>
  </si>
  <si>
    <t>jonyeblessed</t>
  </si>
  <si>
    <t>DonInBrookfield</t>
  </si>
  <si>
    <t>MichaelWarner0</t>
  </si>
  <si>
    <t>MAlkhelaifi</t>
  </si>
  <si>
    <t>SkywardKeyblade</t>
  </si>
  <si>
    <t>robertog_tito</t>
  </si>
  <si>
    <t>hasan_therwi</t>
  </si>
  <si>
    <t>Chatin_86</t>
  </si>
  <si>
    <t>liquid_trade</t>
  </si>
  <si>
    <t>Smitty1511</t>
  </si>
  <si>
    <t>MBERRz_</t>
  </si>
  <si>
    <t>bigdrickjames</t>
  </si>
  <si>
    <t>d_merki</t>
  </si>
  <si>
    <t>CodyDyer2</t>
  </si>
  <si>
    <t>Andres63Ortiz</t>
  </si>
  <si>
    <t>BioblazePayne</t>
  </si>
  <si>
    <t>JeekssawLP</t>
  </si>
  <si>
    <t>Nicholas_J_Read</t>
  </si>
  <si>
    <t>sexyclaire23</t>
  </si>
  <si>
    <t>ryan_ryanreavis</t>
  </si>
  <si>
    <t>_khalilomer</t>
  </si>
  <si>
    <t>IOog_f</t>
  </si>
  <si>
    <t>MartyUlrich</t>
  </si>
  <si>
    <t>GameDevMadeEasy</t>
  </si>
  <si>
    <t>JonathanKetcham</t>
  </si>
  <si>
    <t>fugako</t>
  </si>
  <si>
    <t>thelordmelton</t>
  </si>
  <si>
    <t>wtlandry</t>
  </si>
  <si>
    <t>BaerTucker</t>
  </si>
  <si>
    <t>jaimesupah</t>
  </si>
  <si>
    <t>BladeOrigins</t>
  </si>
  <si>
    <t>Fatefavorsno1</t>
  </si>
  <si>
    <t>rr_xrp</t>
  </si>
  <si>
    <t>sushilscm</t>
  </si>
  <si>
    <t>cwinn359</t>
  </si>
  <si>
    <t>NubianThinker</t>
  </si>
  <si>
    <t>rockz_ani</t>
  </si>
  <si>
    <t>MinistryofDJsSG</t>
  </si>
  <si>
    <t>jamesstauf</t>
  </si>
  <si>
    <t>YsoyHernandez</t>
  </si>
  <si>
    <t>rithvik_seela</t>
  </si>
  <si>
    <t>BTBGUNS</t>
  </si>
  <si>
    <t>LeoArnold10</t>
  </si>
  <si>
    <t>DonlarsTweets</t>
  </si>
  <si>
    <t>RizwanAlisays</t>
  </si>
  <si>
    <t>digitalimage90</t>
  </si>
  <si>
    <t>ElkayEQ</t>
  </si>
  <si>
    <t>AAalkiat</t>
  </si>
  <si>
    <t>tohami_azhari</t>
  </si>
  <si>
    <t>fredjames_____</t>
  </si>
  <si>
    <t>salcalvo</t>
  </si>
  <si>
    <t>flaspi1</t>
  </si>
  <si>
    <t>matttjoe</t>
  </si>
  <si>
    <t>theStudioTango</t>
  </si>
  <si>
    <t>daniiie7</t>
  </si>
  <si>
    <t>taka54757</t>
  </si>
  <si>
    <t>stakaharo</t>
  </si>
  <si>
    <t>NickSiegfried_</t>
  </si>
  <si>
    <t>my_tech_studio</t>
  </si>
  <si>
    <t>Zayatos</t>
  </si>
  <si>
    <t>emalevin</t>
  </si>
  <si>
    <t>mooomooouwu</t>
  </si>
  <si>
    <t>NotTwizzyy</t>
  </si>
  <si>
    <t>MorelandDave</t>
  </si>
  <si>
    <t>HovdenesMatt</t>
  </si>
  <si>
    <t>Ninergrl80</t>
  </si>
  <si>
    <t>DeanLaDrido</t>
  </si>
  <si>
    <t>akbarwcksno</t>
  </si>
  <si>
    <t>SamuelsTec</t>
  </si>
  <si>
    <t>WayneSwityk</t>
  </si>
  <si>
    <t>bradtluczek</t>
  </si>
  <si>
    <t>theBrokeLab</t>
  </si>
  <si>
    <t>ASIMO_R35</t>
  </si>
  <si>
    <t>draykohh</t>
  </si>
  <si>
    <t>bx3XRC</t>
  </si>
  <si>
    <t>cryptodarwish</t>
  </si>
  <si>
    <t>BaranBeytullah</t>
  </si>
  <si>
    <t>yoshika03109942</t>
  </si>
  <si>
    <t>JongDonald2015</t>
  </si>
  <si>
    <t>liberadori</t>
  </si>
  <si>
    <t>S_samadi_</t>
  </si>
  <si>
    <t>luis_7480</t>
  </si>
  <si>
    <t>RalphJo03993087</t>
  </si>
  <si>
    <t>kokeboy4k</t>
  </si>
  <si>
    <t>Lukemcolyer1</t>
  </si>
  <si>
    <t>ummlondon</t>
  </si>
  <si>
    <t>savaskemal07</t>
  </si>
  <si>
    <t>matshazit</t>
  </si>
  <si>
    <t>h_yuk13</t>
  </si>
  <si>
    <t>KOluwayemi</t>
  </si>
  <si>
    <t>tfrcm</t>
  </si>
  <si>
    <t>telfaz_co</t>
  </si>
  <si>
    <t>Humanaste</t>
  </si>
  <si>
    <t>ceqalaw</t>
  </si>
  <si>
    <t>max_dehon</t>
  </si>
  <si>
    <t>wimnnn</t>
  </si>
  <si>
    <t>richardlav</t>
  </si>
  <si>
    <t>myebz_</t>
  </si>
  <si>
    <t>saajan51083</t>
  </si>
  <si>
    <t>ConservativeAmP</t>
  </si>
  <si>
    <t>chuparustammm</t>
  </si>
  <si>
    <t>PFrederick47</t>
  </si>
  <si>
    <t>BAGETSU_</t>
  </si>
  <si>
    <t>Paymentchief11</t>
  </si>
  <si>
    <t>kreese1954</t>
  </si>
  <si>
    <t>FFreemanMS</t>
  </si>
  <si>
    <t>BurgosBrothersT</t>
  </si>
  <si>
    <t>FractalDoctor</t>
  </si>
  <si>
    <t>GonzoDg10</t>
  </si>
  <si>
    <t>Omar_Moreno1202</t>
  </si>
  <si>
    <t>_elijahramos</t>
  </si>
  <si>
    <t>kzk_force</t>
  </si>
  <si>
    <t>wmb_310</t>
  </si>
  <si>
    <t>FlightGurus</t>
  </si>
  <si>
    <t>OeilClinique</t>
  </si>
  <si>
    <t>Shuwel_1</t>
  </si>
  <si>
    <t>samidarereito</t>
  </si>
  <si>
    <t>Cxllumj18gaming</t>
  </si>
  <si>
    <t>paaaaaaaaaaasan</t>
  </si>
  <si>
    <t>Lennonists</t>
  </si>
  <si>
    <t>Sleepwalker_moi</t>
  </si>
  <si>
    <t>officialjiri</t>
  </si>
  <si>
    <t>iamarielmurryta</t>
  </si>
  <si>
    <t>Dr_K_Alammari</t>
  </si>
  <si>
    <t>JossBiggins</t>
  </si>
  <si>
    <t>itsyoooryan</t>
  </si>
  <si>
    <t>RayGunz10</t>
  </si>
  <si>
    <t>TFRBuzz</t>
  </si>
  <si>
    <t>wjearr</t>
  </si>
  <si>
    <t>DreamsideFPS</t>
  </si>
  <si>
    <t>majed_alsubale</t>
  </si>
  <si>
    <t>mass_msn</t>
  </si>
  <si>
    <t>hanover_nathan</t>
  </si>
  <si>
    <t>SANOTTER_</t>
  </si>
  <si>
    <t>HK_R77</t>
  </si>
  <si>
    <t>mmk06682331</t>
  </si>
  <si>
    <t>cancenck</t>
  </si>
  <si>
    <t>taiyaki_JAWS</t>
  </si>
  <si>
    <t>jordantsanford</t>
  </si>
  <si>
    <t>ogiesoj</t>
  </si>
  <si>
    <t>TheSlayMaven</t>
  </si>
  <si>
    <t>ammk_1980</t>
  </si>
  <si>
    <t>mykinoplex</t>
  </si>
  <si>
    <t>NawabJaffery</t>
  </si>
  <si>
    <t>bryan_whitworth</t>
  </si>
  <si>
    <t>litfxg</t>
  </si>
  <si>
    <t>BomaniKambui</t>
  </si>
  <si>
    <t>MewMew_ow</t>
  </si>
  <si>
    <t>hollywoodboxuk</t>
  </si>
  <si>
    <t>CorgiTruth</t>
  </si>
  <si>
    <t>sagamihara_yama</t>
  </si>
  <si>
    <t>rugrat_dreday</t>
  </si>
  <si>
    <t>NickKelvie</t>
  </si>
  <si>
    <t>zeykurlife</t>
  </si>
  <si>
    <t>DJWildChildFLA_</t>
  </si>
  <si>
    <t>AVATION_PLC</t>
  </si>
  <si>
    <t>nytoren</t>
  </si>
  <si>
    <t>xDaveHamx</t>
  </si>
  <si>
    <t>AraGrey7</t>
  </si>
  <si>
    <t>dhoward_07</t>
  </si>
  <si>
    <t>jorgeluiz</t>
  </si>
  <si>
    <t>LILKAPO_</t>
  </si>
  <si>
    <t>DavidMo16713919</t>
  </si>
  <si>
    <t>Abumanssy</t>
  </si>
  <si>
    <t>Doldilic</t>
  </si>
  <si>
    <t>AvidIntent</t>
  </si>
  <si>
    <t>yadavsunil1225</t>
  </si>
  <si>
    <t>StirlingshireBD</t>
  </si>
  <si>
    <t>musahassany</t>
  </si>
  <si>
    <t>nass956956</t>
  </si>
  <si>
    <t>freund_jodie</t>
  </si>
  <si>
    <t>MitsuruOkura</t>
  </si>
  <si>
    <t>m_agrt</t>
  </si>
  <si>
    <t>PeterBhandariMD</t>
  </si>
  <si>
    <t>VRC_WanWan</t>
  </si>
  <si>
    <t>cubesnack</t>
  </si>
  <si>
    <t>MdShamemur</t>
  </si>
  <si>
    <t>NaveedA96426027</t>
  </si>
  <si>
    <t>SportsWithSoso</t>
  </si>
  <si>
    <t>IvanGiftFromGod</t>
  </si>
  <si>
    <t>_RAM_REM_</t>
  </si>
  <si>
    <t>branzrrr</t>
  </si>
  <si>
    <t>BelveraPartners</t>
  </si>
  <si>
    <t>ScottKingGaryIN</t>
  </si>
  <si>
    <t>treasur05364270</t>
  </si>
  <si>
    <t>ailurus_kuma</t>
  </si>
  <si>
    <t>_IamBananaJoe_</t>
  </si>
  <si>
    <t>Naybahood_Bean</t>
  </si>
  <si>
    <t>AkrijAerospace</t>
  </si>
  <si>
    <t>hrsygurl</t>
  </si>
  <si>
    <t>Trump45WasRight</t>
  </si>
  <si>
    <t>swissbangerpro1</t>
  </si>
  <si>
    <t>ivory_world</t>
  </si>
  <si>
    <t>RocketCityMan1</t>
  </si>
  <si>
    <t>MylkChocolate29</t>
  </si>
  <si>
    <t>jbands99723941</t>
  </si>
  <si>
    <t>B44Don</t>
  </si>
  <si>
    <t>ZoeOleary22</t>
  </si>
  <si>
    <t>m_alidalkilic</t>
  </si>
  <si>
    <t>w4lzay</t>
  </si>
  <si>
    <t>Diddy_11_</t>
  </si>
  <si>
    <t>RhondaR99659800</t>
  </si>
  <si>
    <t>jurinohane</t>
  </si>
  <si>
    <t>the_infernalist</t>
  </si>
  <si>
    <t>CerusMarkets</t>
  </si>
  <si>
    <t>Metintoshh</t>
  </si>
  <si>
    <t>ghostsapling</t>
  </si>
  <si>
    <t>caribbeanxx_</t>
  </si>
  <si>
    <t>giulia_ailuig_a</t>
  </si>
  <si>
    <t>BtcLiberator</t>
  </si>
  <si>
    <t>JokkoMax</t>
  </si>
  <si>
    <t>Alternative_Oil</t>
  </si>
  <si>
    <t>RealJaySmooth</t>
  </si>
  <si>
    <t>infiniteIOPs</t>
  </si>
  <si>
    <t>LibbyMcLemming</t>
  </si>
  <si>
    <t>EVOInvestFund</t>
  </si>
  <si>
    <t>jar_cuba</t>
  </si>
  <si>
    <t>luis_neer</t>
  </si>
  <si>
    <t>IbrahimD1997</t>
  </si>
  <si>
    <t>smackedasfhuck</t>
  </si>
  <si>
    <t>AllMightyCrypto</t>
  </si>
  <si>
    <t>HlaDesigner1</t>
  </si>
  <si>
    <t>LaruYan</t>
  </si>
  <si>
    <t>WesterDrive</t>
  </si>
  <si>
    <t>famndingers</t>
  </si>
  <si>
    <t>HiJack310</t>
  </si>
  <si>
    <t>XXFansOffical</t>
  </si>
  <si>
    <t>RacicotJulien</t>
  </si>
  <si>
    <t>Ladybug2687</t>
  </si>
  <si>
    <t>Raba_Pay</t>
  </si>
  <si>
    <t>ZeldaGirl88</t>
  </si>
  <si>
    <t>CooperQb1</t>
  </si>
  <si>
    <t>Utkarshspeeaks</t>
  </si>
  <si>
    <t>NoiizyMC</t>
  </si>
  <si>
    <t>ZellerZelle18</t>
  </si>
  <si>
    <t>golfhrd</t>
  </si>
  <si>
    <t>gwplaw</t>
  </si>
  <si>
    <t>PaulLaine51</t>
  </si>
  <si>
    <t>ComputerDad74</t>
  </si>
  <si>
    <t>JAB4647</t>
  </si>
  <si>
    <t>dabadabadood</t>
  </si>
  <si>
    <t>angi_mahoney</t>
  </si>
  <si>
    <t>FarmerDiamonds</t>
  </si>
  <si>
    <t>Sarah_Otb2009</t>
  </si>
  <si>
    <t>DerelictTachyon</t>
  </si>
  <si>
    <t>Lingen740</t>
  </si>
  <si>
    <t>Arquus_Intl</t>
  </si>
  <si>
    <t>forest_yokosuka</t>
  </si>
  <si>
    <t>brabdulmuhaimin</t>
  </si>
  <si>
    <t>GmbnZgBqkH2s3uT</t>
  </si>
  <si>
    <t>thecrownliberty</t>
  </si>
  <si>
    <t>Lexgetncheckz23</t>
  </si>
  <si>
    <t>EthanFrank08</t>
  </si>
  <si>
    <t>Agapao_F</t>
  </si>
  <si>
    <t>kkomkku611</t>
  </si>
  <si>
    <t>kmkz_siro</t>
  </si>
  <si>
    <t>ehtJERZEY</t>
  </si>
  <si>
    <t>ODoralb</t>
  </si>
  <si>
    <t>wnxzxx_</t>
  </si>
  <si>
    <t>Web3Wizardd</t>
  </si>
  <si>
    <t>cgpshow</t>
  </si>
  <si>
    <t>BanterStocks</t>
  </si>
  <si>
    <t>JD_Mann32</t>
  </si>
  <si>
    <t>UKnowHesRight</t>
  </si>
  <si>
    <t>MikeTruesdale5</t>
  </si>
  <si>
    <t>SapitGreg</t>
  </si>
  <si>
    <t>PatrickTheMick</t>
  </si>
  <si>
    <t>1A_America_2A</t>
  </si>
  <si>
    <t>JudyHeinken</t>
  </si>
  <si>
    <t>34GHOSTBONE</t>
  </si>
  <si>
    <t>luxurycampreal</t>
  </si>
  <si>
    <t>mjr_nightmare</t>
  </si>
  <si>
    <t>joncanttweet</t>
  </si>
  <si>
    <t>Bren_keller</t>
  </si>
  <si>
    <t>thetylerhenley</t>
  </si>
  <si>
    <t>MajorStarAct</t>
  </si>
  <si>
    <t>caverlucas</t>
  </si>
  <si>
    <t>BryanSamuels427</t>
  </si>
  <si>
    <t>immutablechrist</t>
  </si>
  <si>
    <t>Coach_pedrotti</t>
  </si>
  <si>
    <t>cat_ginther</t>
  </si>
  <si>
    <t>HalseyxtB</t>
  </si>
  <si>
    <t>WrestleverseI23</t>
  </si>
  <si>
    <t>TmtWalling</t>
  </si>
  <si>
    <t>__mizuki827__</t>
  </si>
  <si>
    <t>Higadera_Hinode</t>
  </si>
  <si>
    <t>RainNickBTC</t>
  </si>
  <si>
    <t>mshean</t>
  </si>
  <si>
    <t>mirin</t>
  </si>
  <si>
    <t>teresaanaya</t>
  </si>
  <si>
    <t>aki24h</t>
  </si>
  <si>
    <t>billlocker</t>
  </si>
  <si>
    <t>gluv</t>
  </si>
  <si>
    <t>seasand</t>
  </si>
  <si>
    <t>gregklaus</t>
  </si>
  <si>
    <t>JonnyThought</t>
  </si>
  <si>
    <t>kimdvm</t>
  </si>
  <si>
    <t>aschair</t>
  </si>
  <si>
    <t>jeremeygrayson</t>
  </si>
  <si>
    <t>Ihaveulcers</t>
  </si>
  <si>
    <t>blueflymedia</t>
  </si>
  <si>
    <t>Mark0830</t>
  </si>
  <si>
    <t>provoter</t>
  </si>
  <si>
    <t>chipkennnedy</t>
  </si>
  <si>
    <t>odinwondering</t>
  </si>
  <si>
    <t>micheley335</t>
  </si>
  <si>
    <t>davidsnook007</t>
  </si>
  <si>
    <t>kingter</t>
  </si>
  <si>
    <t>smcdermont</t>
  </si>
  <si>
    <t>HillThePropNut</t>
  </si>
  <si>
    <t>BPXulrich77_eth</t>
  </si>
  <si>
    <t>finaxe</t>
  </si>
  <si>
    <t>realnachar</t>
  </si>
  <si>
    <t>BradSmoak</t>
  </si>
  <si>
    <t>ChefRonMartel</t>
  </si>
  <si>
    <t>julianeberndt</t>
  </si>
  <si>
    <t>arafkarsh</t>
  </si>
  <si>
    <t>kheirdoust</t>
  </si>
  <si>
    <t>vinzleonardo</t>
  </si>
  <si>
    <t>Toddvanparis</t>
  </si>
  <si>
    <t>dwestendorf</t>
  </si>
  <si>
    <t>guilhermeluthi</t>
  </si>
  <si>
    <t>Kn1ne</t>
  </si>
  <si>
    <t>datSilencer</t>
  </si>
  <si>
    <t>massimoneri</t>
  </si>
  <si>
    <t>dnbydelphina</t>
  </si>
  <si>
    <t>ashbashchap</t>
  </si>
  <si>
    <t>CetinAkat</t>
  </si>
  <si>
    <t>moisesanglada</t>
  </si>
  <si>
    <t>GSDijam</t>
  </si>
  <si>
    <t>gabriel2p</t>
  </si>
  <si>
    <t>Xav_Navarrete11</t>
  </si>
  <si>
    <t>fdenker</t>
  </si>
  <si>
    <t>Xtragomey</t>
  </si>
  <si>
    <t>AlexMart1_</t>
  </si>
  <si>
    <t>Amatou_pippi</t>
  </si>
  <si>
    <t>Nickols54Samuel</t>
  </si>
  <si>
    <t>Scottblue7</t>
  </si>
  <si>
    <t>itigo1234</t>
  </si>
  <si>
    <t>obtainer</t>
  </si>
  <si>
    <t>rinatfar</t>
  </si>
  <si>
    <t>israelirish</t>
  </si>
  <si>
    <t>MWVTIMES</t>
  </si>
  <si>
    <t>thebesttommyboy</t>
  </si>
  <si>
    <t>XXtamutamuXX</t>
  </si>
  <si>
    <t>juanitabaila</t>
  </si>
  <si>
    <t>Jrh1995</t>
  </si>
  <si>
    <t>RickHohler</t>
  </si>
  <si>
    <t>Belinechaves</t>
  </si>
  <si>
    <t>arhalbakri</t>
  </si>
  <si>
    <t>DollarGill</t>
  </si>
  <si>
    <t>CerrellyBRelly</t>
  </si>
  <si>
    <t>drammarrashid</t>
  </si>
  <si>
    <t>ProlificMgr</t>
  </si>
  <si>
    <t>XHondaX__</t>
  </si>
  <si>
    <t>v_foucault</t>
  </si>
  <si>
    <t>josh_mcshanog</t>
  </si>
  <si>
    <t>albehairi_ai</t>
  </si>
  <si>
    <t>Abdirizak_1</t>
  </si>
  <si>
    <t>KeyonuWasTaken</t>
  </si>
  <si>
    <t>left_handed_doc</t>
  </si>
  <si>
    <t>OKyanYoshy</t>
  </si>
  <si>
    <t>oncle_benoit</t>
  </si>
  <si>
    <t>ThomasLograsso</t>
  </si>
  <si>
    <t>DjFabriceB</t>
  </si>
  <si>
    <t>JUBSLife9</t>
  </si>
  <si>
    <t>Trish_Lemmon</t>
  </si>
  <si>
    <t>elsencillojohn</t>
  </si>
  <si>
    <t>chidorii89</t>
  </si>
  <si>
    <t>superman5142</t>
  </si>
  <si>
    <t>Plazazt_tl</t>
  </si>
  <si>
    <t>makelifegreatag</t>
  </si>
  <si>
    <t>Shivam2291</t>
  </si>
  <si>
    <t>jorgesegebret</t>
  </si>
  <si>
    <t>AlessaTedeschi</t>
  </si>
  <si>
    <t>jacob_hags</t>
  </si>
  <si>
    <t>ahmetcetin816</t>
  </si>
  <si>
    <t>JumbieGut</t>
  </si>
  <si>
    <t>BeyondBadger</t>
  </si>
  <si>
    <t>rodrigofgodinho</t>
  </si>
  <si>
    <t>KENNYOUT3</t>
  </si>
  <si>
    <t>RajaAdnan4875</t>
  </si>
  <si>
    <t>PS_kollianwali</t>
  </si>
  <si>
    <t>prangello</t>
  </si>
  <si>
    <t>soultaker_eth</t>
  </si>
  <si>
    <t>nawaf_sa13</t>
  </si>
  <si>
    <t>shammas84</t>
  </si>
  <si>
    <t>FilipZikmund</t>
  </si>
  <si>
    <t>erdilipbeniwal</t>
  </si>
  <si>
    <t>alexjcombs</t>
  </si>
  <si>
    <t>imusab07</t>
  </si>
  <si>
    <t>GCBHL</t>
  </si>
  <si>
    <t>pointflottant</t>
  </si>
  <si>
    <t>Kr_Mikelsons</t>
  </si>
  <si>
    <t>PantherKane</t>
  </si>
  <si>
    <t>Nequiz_</t>
  </si>
  <si>
    <t>samruddhaparkar</t>
  </si>
  <si>
    <t>accelpulse</t>
  </si>
  <si>
    <t>BitcoinMomma18</t>
  </si>
  <si>
    <t>mas3sh</t>
  </si>
  <si>
    <t>7dancingchoco28</t>
  </si>
  <si>
    <t>InfranetTG</t>
  </si>
  <si>
    <t>GVGBango2</t>
  </si>
  <si>
    <t>AN1Guitarman</t>
  </si>
  <si>
    <t>CLBakerSr</t>
  </si>
  <si>
    <t>PetrosZissimos</t>
  </si>
  <si>
    <t>HelixScalar</t>
  </si>
  <si>
    <t>FatihEryesilS</t>
  </si>
  <si>
    <t>JoeyisaGeek</t>
  </si>
  <si>
    <t>NickHeethuis</t>
  </si>
  <si>
    <t>louisbosc_</t>
  </si>
  <si>
    <t>a_kotobaa</t>
  </si>
  <si>
    <t>kianimus</t>
  </si>
  <si>
    <t>ColmRing</t>
  </si>
  <si>
    <t>MortonsNeuroma</t>
  </si>
  <si>
    <t>griseldamunozs</t>
  </si>
  <si>
    <t>KniteSky</t>
  </si>
  <si>
    <t>solokel24</t>
  </si>
  <si>
    <t>YeraldyRojas</t>
  </si>
  <si>
    <t>GammaOverTheta</t>
  </si>
  <si>
    <t>BurDarius</t>
  </si>
  <si>
    <t>clementpzy</t>
  </si>
  <si>
    <t>MarcWoodle</t>
  </si>
  <si>
    <t>e_honda720</t>
  </si>
  <si>
    <t>chrisascencio7</t>
  </si>
  <si>
    <t>maxandfix</t>
  </si>
  <si>
    <t>Ethan_Lipske</t>
  </si>
  <si>
    <t>codingmoh</t>
  </si>
  <si>
    <t>legendary_fail</t>
  </si>
  <si>
    <t>Farhad_NL_DE</t>
  </si>
  <si>
    <t>suureki_cal</t>
  </si>
  <si>
    <t>ComPlexxAce</t>
  </si>
  <si>
    <t>PureTimotheus</t>
  </si>
  <si>
    <t>noahcase5</t>
  </si>
  <si>
    <t>avinashpersonal</t>
  </si>
  <si>
    <t>rmp456</t>
  </si>
  <si>
    <t>susan_hoese</t>
  </si>
  <si>
    <t>stherazevedo16</t>
  </si>
  <si>
    <t>RealMacFoster</t>
  </si>
  <si>
    <t>kxozi_</t>
  </si>
  <si>
    <t>sevn2sevn</t>
  </si>
  <si>
    <t>georgegarcia_</t>
  </si>
  <si>
    <t>RossWilson_21</t>
  </si>
  <si>
    <t>ftk5884</t>
  </si>
  <si>
    <t>digi_partners</t>
  </si>
  <si>
    <t>PrabhavPolice</t>
  </si>
  <si>
    <t>mferhascake</t>
  </si>
  <si>
    <t>slowpowk</t>
  </si>
  <si>
    <t>yovanfdez</t>
  </si>
  <si>
    <t>_aslanmuhammed_</t>
  </si>
  <si>
    <t>anson858</t>
  </si>
  <si>
    <t>d2wsr</t>
  </si>
  <si>
    <t>kellymcvey29</t>
  </si>
  <si>
    <t>Nero20160401</t>
  </si>
  <si>
    <t>Rhfahmd1</t>
  </si>
  <si>
    <t>truelyyoung</t>
  </si>
  <si>
    <t>iykedaniel3737</t>
  </si>
  <si>
    <t>MohsinR_Khan</t>
  </si>
  <si>
    <t>ZekajEndi</t>
  </si>
  <si>
    <t>gokhanmaden53</t>
  </si>
  <si>
    <t>combine2016</t>
  </si>
  <si>
    <t>Itzz_ColdTTV</t>
  </si>
  <si>
    <t>Ryan_Bitely</t>
  </si>
  <si>
    <t>_bringsnacks</t>
  </si>
  <si>
    <t>MadPegger204</t>
  </si>
  <si>
    <t>RomanceGun</t>
  </si>
  <si>
    <t>Luis1960r</t>
  </si>
  <si>
    <t>MannyFarooqi</t>
  </si>
  <si>
    <t>awHALEnaw2</t>
  </si>
  <si>
    <t>uniplumo_IE</t>
  </si>
  <si>
    <t>otto_med</t>
  </si>
  <si>
    <t>Nvoke_Music</t>
  </si>
  <si>
    <t>nickkklopezz_</t>
  </si>
  <si>
    <t>CockapooCrypto</t>
  </si>
  <si>
    <t>tstarzengruber</t>
  </si>
  <si>
    <t>JoshuaTwahirwa</t>
  </si>
  <si>
    <t>30mohamediq</t>
  </si>
  <si>
    <t>realdowd</t>
  </si>
  <si>
    <t>roramigator</t>
  </si>
  <si>
    <t>eaalexsandra</t>
  </si>
  <si>
    <t>XoBlaque</t>
  </si>
  <si>
    <t>PetrockTodel</t>
  </si>
  <si>
    <t>k9dexx</t>
  </si>
  <si>
    <t>CryptoCanto</t>
  </si>
  <si>
    <t>EduardoDavilaW</t>
  </si>
  <si>
    <t>bhinooooo</t>
  </si>
  <si>
    <t>zzprojectnews</t>
  </si>
  <si>
    <t>AqeelHyder7</t>
  </si>
  <si>
    <t>IamBadForYou</t>
  </si>
  <si>
    <t>Sterben6332</t>
  </si>
  <si>
    <t>Cgirl_97</t>
  </si>
  <si>
    <t>UnstoppablePom</t>
  </si>
  <si>
    <t>sinasaadaat</t>
  </si>
  <si>
    <t>zaahLaBrie21</t>
  </si>
  <si>
    <t>unrealgab</t>
  </si>
  <si>
    <t>shbabwa</t>
  </si>
  <si>
    <t>fubuki15248</t>
  </si>
  <si>
    <t>RizwanAkram07</t>
  </si>
  <si>
    <t>berkettoprak</t>
  </si>
  <si>
    <t>tomthoughts_</t>
  </si>
  <si>
    <t>sakshedy</t>
  </si>
  <si>
    <t>mcsnarkerton</t>
  </si>
  <si>
    <t>ControlsRcw</t>
  </si>
  <si>
    <t>EricMorganCoach</t>
  </si>
  <si>
    <t>ModernPapist</t>
  </si>
  <si>
    <t>TattedGriffin</t>
  </si>
  <si>
    <t>erikmancha_</t>
  </si>
  <si>
    <t>nedasen</t>
  </si>
  <si>
    <t>bertobrownmusic</t>
  </si>
  <si>
    <t>ivermdx</t>
  </si>
  <si>
    <t>PingYoutube</t>
  </si>
  <si>
    <t>__SCHMUG__</t>
  </si>
  <si>
    <t>OuwalCom</t>
  </si>
  <si>
    <t>Lena__ow</t>
  </si>
  <si>
    <t>TamaraH36474459</t>
  </si>
  <si>
    <t>Geetbot</t>
  </si>
  <si>
    <t>ongbang333</t>
  </si>
  <si>
    <t>opt2uvw</t>
  </si>
  <si>
    <t>chintutej</t>
  </si>
  <si>
    <t>CryptoGodFthr</t>
  </si>
  <si>
    <t>aviad_itzhaki</t>
  </si>
  <si>
    <t>RalphSpeedy</t>
  </si>
  <si>
    <t>Mussie16661445</t>
  </si>
  <si>
    <t>MaeveSnowFur</t>
  </si>
  <si>
    <t>TraplyfeJoshua</t>
  </si>
  <si>
    <t>merrybills_</t>
  </si>
  <si>
    <t>KMSundaychild</t>
  </si>
  <si>
    <t>thejohncedeno</t>
  </si>
  <si>
    <t>JustinMartell16</t>
  </si>
  <si>
    <t>Revoluzion77</t>
  </si>
  <si>
    <t>synthwerkmusic</t>
  </si>
  <si>
    <t>jacquidubon</t>
  </si>
  <si>
    <t>FFKobe</t>
  </si>
  <si>
    <t>amisive</t>
  </si>
  <si>
    <t>woshijesus</t>
  </si>
  <si>
    <t>bryce690</t>
  </si>
  <si>
    <t>aokaratekin</t>
  </si>
  <si>
    <t>rookielahs2</t>
  </si>
  <si>
    <t>DirectBullionUS</t>
  </si>
  <si>
    <t>Simon_Jacob1</t>
  </si>
  <si>
    <t>cryptonatorics</t>
  </si>
  <si>
    <t>TrackiPal_</t>
  </si>
  <si>
    <t>TrustOpenAccess</t>
  </si>
  <si>
    <t>IntelGPA</t>
  </si>
  <si>
    <t>fujipooooh</t>
  </si>
  <si>
    <t>Marilyn_Baley</t>
  </si>
  <si>
    <t>i_lena_</t>
  </si>
  <si>
    <t>EXlTIAL</t>
  </si>
  <si>
    <t>ky4singlepayer</t>
  </si>
  <si>
    <t>MyGuard_Online</t>
  </si>
  <si>
    <t>LindaFi98061157</t>
  </si>
  <si>
    <t>KumizYT</t>
  </si>
  <si>
    <t>terslalesevdasi</t>
  </si>
  <si>
    <t>cormeistro</t>
  </si>
  <si>
    <t>Austrojan</t>
  </si>
  <si>
    <t>justDoYou9</t>
  </si>
  <si>
    <t>AliexFolgueira</t>
  </si>
  <si>
    <t>CERU_lab</t>
  </si>
  <si>
    <t>Ayodele38587806</t>
  </si>
  <si>
    <t>SthanDust</t>
  </si>
  <si>
    <t>Wraqatmagazine</t>
  </si>
  <si>
    <t>CruseNmarine</t>
  </si>
  <si>
    <t>BiancaMarx3</t>
  </si>
  <si>
    <t>myeverydayart</t>
  </si>
  <si>
    <t>mbk201n</t>
  </si>
  <si>
    <t>vankent11</t>
  </si>
  <si>
    <t>isystemcoltd</t>
  </si>
  <si>
    <t>AsherCormac</t>
  </si>
  <si>
    <t>dominic96912151</t>
  </si>
  <si>
    <t>GoForeGolf1</t>
  </si>
  <si>
    <t>StaffsHispanos</t>
  </si>
  <si>
    <t>GaribongSaram</t>
  </si>
  <si>
    <t>KayeffDee</t>
  </si>
  <si>
    <t>PrimroseWatch</t>
  </si>
  <si>
    <t>wxlruz</t>
  </si>
  <si>
    <t>JimmyFinances</t>
  </si>
  <si>
    <t>EvanGerber10</t>
  </si>
  <si>
    <t>AramGavoor</t>
  </si>
  <si>
    <t>mikedepetris</t>
  </si>
  <si>
    <t>vc33xc</t>
  </si>
  <si>
    <t>hatedamostt</t>
  </si>
  <si>
    <t>tradewithskill</t>
  </si>
  <si>
    <t>Shanelle_1489</t>
  </si>
  <si>
    <t>alphahunter577</t>
  </si>
  <si>
    <t>maildata_jp</t>
  </si>
  <si>
    <t>Ericleeasher27</t>
  </si>
  <si>
    <t>tzuyuqt_</t>
  </si>
  <si>
    <t>rmarccuneo</t>
  </si>
  <si>
    <t>kryptalo</t>
  </si>
  <si>
    <t>PsychedStocks</t>
  </si>
  <si>
    <t>raymundoortizd</t>
  </si>
  <si>
    <t>aGSmete</t>
  </si>
  <si>
    <t>INISHOGOTAJI1P</t>
  </si>
  <si>
    <t>Grasshopper71tx</t>
  </si>
  <si>
    <t>jjustinn32</t>
  </si>
  <si>
    <t>sam1ch2</t>
  </si>
  <si>
    <t>afsiadistanbul</t>
  </si>
  <si>
    <t>Majyckle</t>
  </si>
  <si>
    <t>ertristoni</t>
  </si>
  <si>
    <t>RADAldwinck</t>
  </si>
  <si>
    <t>The_Sit_Rep</t>
  </si>
  <si>
    <t>8_goose_8</t>
  </si>
  <si>
    <t>aimkunfps</t>
  </si>
  <si>
    <t>jabdjola</t>
  </si>
  <si>
    <t>NAFO_NYC</t>
  </si>
  <si>
    <t>tabloida_nai</t>
  </si>
  <si>
    <t>taxcrypindia</t>
  </si>
  <si>
    <t>aki_lifecycling</t>
  </si>
  <si>
    <t>StevenM01728711</t>
  </si>
  <si>
    <t>mgimeci</t>
  </si>
  <si>
    <t>ARSpencerUK</t>
  </si>
  <si>
    <t>DerekBradPhoto</t>
  </si>
  <si>
    <t>OriginalTrumpet</t>
  </si>
  <si>
    <t>USAPhantomThief</t>
  </si>
  <si>
    <t>HC_Yoomi</t>
  </si>
  <si>
    <t>CokerEth</t>
  </si>
  <si>
    <t>OneSwedishDude</t>
  </si>
  <si>
    <t>weei_89</t>
  </si>
  <si>
    <t>92NastyNate</t>
  </si>
  <si>
    <t>gimsin_cos</t>
  </si>
  <si>
    <t>da67474809</t>
  </si>
  <si>
    <t>nanzaidesuka131</t>
  </si>
  <si>
    <t>HaydnCaughren21</t>
  </si>
  <si>
    <t>ZekyaClare</t>
  </si>
  <si>
    <t>Granddadscrooge</t>
  </si>
  <si>
    <t>RealJossyIbe</t>
  </si>
  <si>
    <t>DiceTTRPG</t>
  </si>
  <si>
    <t>BurakcanBulmus1</t>
  </si>
  <si>
    <t>yobo_kitaq17</t>
  </si>
  <si>
    <t>VillageGroupe</t>
  </si>
  <si>
    <t>jew4yee</t>
  </si>
  <si>
    <t>12snpk_TOHOKU</t>
  </si>
  <si>
    <t>borg_lab</t>
  </si>
  <si>
    <t>FlexOmni</t>
  </si>
  <si>
    <t>LWFAA_</t>
  </si>
  <si>
    <t>Only_CamZ_</t>
  </si>
  <si>
    <t>kitscandyland</t>
  </si>
  <si>
    <t>Optimus_DadLA</t>
  </si>
  <si>
    <t>Airegandr</t>
  </si>
  <si>
    <t>LNWfitness</t>
  </si>
  <si>
    <t>MRJOS1942</t>
  </si>
  <si>
    <t>RaptureIsNearer</t>
  </si>
  <si>
    <t>Tufflove007</t>
  </si>
  <si>
    <t>MisterKarNSFW</t>
  </si>
  <si>
    <t>mindblaster42</t>
  </si>
  <si>
    <t>gmdariou</t>
  </si>
  <si>
    <t>StxChristopher</t>
  </si>
  <si>
    <t>yu_maten</t>
  </si>
  <si>
    <t>Easybet_SA</t>
  </si>
  <si>
    <t>0Chynese</t>
  </si>
  <si>
    <t>Golu_auraiyaa</t>
  </si>
  <si>
    <t>ZenithActual</t>
  </si>
  <si>
    <t>Defcon_Two_</t>
  </si>
  <si>
    <t>MasklessVet</t>
  </si>
  <si>
    <t>Learn_Zenon</t>
  </si>
  <si>
    <t>maya_furry</t>
  </si>
  <si>
    <t>hannah_psychic</t>
  </si>
  <si>
    <t>Dealdepot_EU</t>
  </si>
  <si>
    <t>midorilim</t>
  </si>
  <si>
    <t>realestaterohan</t>
  </si>
  <si>
    <t>BuggyPilot</t>
  </si>
  <si>
    <t>johnkenney</t>
  </si>
  <si>
    <t>klowe2112</t>
  </si>
  <si>
    <t>gwhizkids</t>
  </si>
  <si>
    <t>YuanHuang</t>
  </si>
  <si>
    <t>rsakakibara</t>
  </si>
  <si>
    <t>netproteus</t>
  </si>
  <si>
    <t>AWN92</t>
  </si>
  <si>
    <t>David_Dreyfuss</t>
  </si>
  <si>
    <t>lamont2020</t>
  </si>
  <si>
    <t>RDY4_</t>
  </si>
  <si>
    <t>PrestonRodgers</t>
  </si>
  <si>
    <t>ConBruce</t>
  </si>
  <si>
    <t>bobsidhu</t>
  </si>
  <si>
    <t>PeterDuffield_</t>
  </si>
  <si>
    <t>the_real_jay</t>
  </si>
  <si>
    <t>rogerofin</t>
  </si>
  <si>
    <t>ChadPiffington</t>
  </si>
  <si>
    <t>jdbyram</t>
  </si>
  <si>
    <t>clumma</t>
  </si>
  <si>
    <t>mattr777</t>
  </si>
  <si>
    <t>matthewkenny</t>
  </si>
  <si>
    <t>versalius</t>
  </si>
  <si>
    <t>Moody523</t>
  </si>
  <si>
    <t>Dewain76</t>
  </si>
  <si>
    <t>ValuTrack</t>
  </si>
  <si>
    <t>davemock</t>
  </si>
  <si>
    <t>jkwzmusic</t>
  </si>
  <si>
    <t>JustAManav</t>
  </si>
  <si>
    <t>rexiatv</t>
  </si>
  <si>
    <t>gatorperry</t>
  </si>
  <si>
    <t>AkashPera</t>
  </si>
  <si>
    <t>TraderJPhoenix</t>
  </si>
  <si>
    <t>cjphanson</t>
  </si>
  <si>
    <t>1tbythesea</t>
  </si>
  <si>
    <t>ummdavid</t>
  </si>
  <si>
    <t>pummy63</t>
  </si>
  <si>
    <t>jptosso</t>
  </si>
  <si>
    <t>csharpstudent</t>
  </si>
  <si>
    <t>VitalyStakhov</t>
  </si>
  <si>
    <t>MustafaXhakir</t>
  </si>
  <si>
    <t>dubey1312</t>
  </si>
  <si>
    <t>Buzif</t>
  </si>
  <si>
    <t>michaelof253</t>
  </si>
  <si>
    <t>DanWrenn</t>
  </si>
  <si>
    <t>nonpal</t>
  </si>
  <si>
    <t>24x7IT</t>
  </si>
  <si>
    <t>JJosivaldo</t>
  </si>
  <si>
    <t>raajblaze</t>
  </si>
  <si>
    <t>iamrkadi</t>
  </si>
  <si>
    <t>GreezegUutNikek</t>
  </si>
  <si>
    <t>jigsawtwit</t>
  </si>
  <si>
    <t>brendanathomas</t>
  </si>
  <si>
    <t>Milano_1008</t>
  </si>
  <si>
    <t>Ghassanabboud</t>
  </si>
  <si>
    <t>rogere84</t>
  </si>
  <si>
    <t>KuniedaTakashi</t>
  </si>
  <si>
    <t>muinojm</t>
  </si>
  <si>
    <t>strongopinionsx</t>
  </si>
  <si>
    <t>markn22</t>
  </si>
  <si>
    <t>BulletsTheBear</t>
  </si>
  <si>
    <t>oranuibekie</t>
  </si>
  <si>
    <t>JesseArthur73</t>
  </si>
  <si>
    <t>chaudharyrahuls</t>
  </si>
  <si>
    <t>hbgilchrist</t>
  </si>
  <si>
    <t>rhanerkoury</t>
  </si>
  <si>
    <t>PardonTheShay</t>
  </si>
  <si>
    <t>JeffJamesAlive</t>
  </si>
  <si>
    <t>Cmoizer1</t>
  </si>
  <si>
    <t>yasukuroneko</t>
  </si>
  <si>
    <t>danielmhanover</t>
  </si>
  <si>
    <t>chrischoong1</t>
  </si>
  <si>
    <t>takesitaa</t>
  </si>
  <si>
    <t>yalcin_yigit</t>
  </si>
  <si>
    <t>fpturbinex</t>
  </si>
  <si>
    <t>WestEdmond_Joe</t>
  </si>
  <si>
    <t>ThornhillDaniel</t>
  </si>
  <si>
    <t>Tejjaman</t>
  </si>
  <si>
    <t>RMusana</t>
  </si>
  <si>
    <t>BenPlikerd</t>
  </si>
  <si>
    <t>Super_N8</t>
  </si>
  <si>
    <t>ghaithbarakat90</t>
  </si>
  <si>
    <t>AliGsma</t>
  </si>
  <si>
    <t>mshmsh83</t>
  </si>
  <si>
    <t>sun_mastery</t>
  </si>
  <si>
    <t>junkun_dayo</t>
  </si>
  <si>
    <t>mike68630</t>
  </si>
  <si>
    <t>MendaciousWit</t>
  </si>
  <si>
    <t>allisonchapleau</t>
  </si>
  <si>
    <t>geoffjackson22</t>
  </si>
  <si>
    <t>PauljgBourque</t>
  </si>
  <si>
    <t>JustXNAMX</t>
  </si>
  <si>
    <t>C_ordonez12</t>
  </si>
  <si>
    <t>FaisalArifi</t>
  </si>
  <si>
    <t>cvh9469</t>
  </si>
  <si>
    <t>CSolanaM</t>
  </si>
  <si>
    <t>imavvitch</t>
  </si>
  <si>
    <t>Sionfrfr</t>
  </si>
  <si>
    <t>Cez92_</t>
  </si>
  <si>
    <t>kayan_545</t>
  </si>
  <si>
    <t>tatiannastruble</t>
  </si>
  <si>
    <t>nathansarver</t>
  </si>
  <si>
    <t>rachelpmunoz</t>
  </si>
  <si>
    <t>MartynMartynlax</t>
  </si>
  <si>
    <t>BeytullahOzenir</t>
  </si>
  <si>
    <t>nickaguacasa</t>
  </si>
  <si>
    <t>h_roohi</t>
  </si>
  <si>
    <t>claude_nelson</t>
  </si>
  <si>
    <t>kbateeq</t>
  </si>
  <si>
    <t>navarrotrece</t>
  </si>
  <si>
    <t>MarcyLafferty</t>
  </si>
  <si>
    <t>JackeryJohnson</t>
  </si>
  <si>
    <t>AdrianSalix</t>
  </si>
  <si>
    <t>Pogimovic</t>
  </si>
  <si>
    <t>pooralexei</t>
  </si>
  <si>
    <t>kojio_1</t>
  </si>
  <si>
    <t>clurrfitzy</t>
  </si>
  <si>
    <t>CallumBiggins</t>
  </si>
  <si>
    <t>RobertMartino_</t>
  </si>
  <si>
    <t>Yehudagrosinger</t>
  </si>
  <si>
    <t>danmalver</t>
  </si>
  <si>
    <t>lkaabii</t>
  </si>
  <si>
    <t>atknksp</t>
  </si>
  <si>
    <t>bvacante187</t>
  </si>
  <si>
    <t>napost13</t>
  </si>
  <si>
    <t>GKNarasimha</t>
  </si>
  <si>
    <t>HodgeLaw</t>
  </si>
  <si>
    <t>teslaaar</t>
  </si>
  <si>
    <t>Ali_kailani</t>
  </si>
  <si>
    <t>nileshkumar777</t>
  </si>
  <si>
    <t>xaler2</t>
  </si>
  <si>
    <t>z1fitness</t>
  </si>
  <si>
    <t>OtaglivE</t>
  </si>
  <si>
    <t>DKabath</t>
  </si>
  <si>
    <t>gerard0munoz</t>
  </si>
  <si>
    <t>RustyWheat1</t>
  </si>
  <si>
    <t>BastardWeather1</t>
  </si>
  <si>
    <t>mangolassi14</t>
  </si>
  <si>
    <t>hollerboyro</t>
  </si>
  <si>
    <t>FirasB5</t>
  </si>
  <si>
    <t>SchizoFriendaYa</t>
  </si>
  <si>
    <t>EmocMoline</t>
  </si>
  <si>
    <t>JurajMalenica</t>
  </si>
  <si>
    <t>b_f114</t>
  </si>
  <si>
    <t>Littlekurryboy</t>
  </si>
  <si>
    <t>dmlarson31</t>
  </si>
  <si>
    <t>lightwayves</t>
  </si>
  <si>
    <t>g5_5a</t>
  </si>
  <si>
    <t>manaa3__</t>
  </si>
  <si>
    <t>_i_t_m_e_</t>
  </si>
  <si>
    <t>WayneWcampos</t>
  </si>
  <si>
    <t>protobtc</t>
  </si>
  <si>
    <t>skepticchicago</t>
  </si>
  <si>
    <t>Bensuccess42</t>
  </si>
  <si>
    <t>xxB0B5A63Txxx</t>
  </si>
  <si>
    <t>Charltonhoops_</t>
  </si>
  <si>
    <t>TheHouseOfKicks</t>
  </si>
  <si>
    <t>gradientmetrics</t>
  </si>
  <si>
    <t>GeoMjr</t>
  </si>
  <si>
    <t>cjcrisaldo</t>
  </si>
  <si>
    <t>atmesh94</t>
  </si>
  <si>
    <t>dist7nt</t>
  </si>
  <si>
    <t>tottan11s</t>
  </si>
  <si>
    <t>superleolion</t>
  </si>
  <si>
    <t>wizardofodds6</t>
  </si>
  <si>
    <t>astijusx3</t>
  </si>
  <si>
    <t>EHDarkHorse</t>
  </si>
  <si>
    <t>letswandrapp</t>
  </si>
  <si>
    <t>sakuhana0411</t>
  </si>
  <si>
    <t>kiyanirl</t>
  </si>
  <si>
    <t>FF_BlueE</t>
  </si>
  <si>
    <t>JosephS03876993</t>
  </si>
  <si>
    <t>MarcemellowKryp</t>
  </si>
  <si>
    <t>spaffordleasing</t>
  </si>
  <si>
    <t>rpalladinomusic</t>
  </si>
  <si>
    <t>alone_japan</t>
  </si>
  <si>
    <t>zahedanbaloch</t>
  </si>
  <si>
    <t>MrKieranBradley</t>
  </si>
  <si>
    <t>iam_a7_black</t>
  </si>
  <si>
    <t>StellarCEOS</t>
  </si>
  <si>
    <t>ZavaletaNicolas</t>
  </si>
  <si>
    <t>OlivYeah_</t>
  </si>
  <si>
    <t>remoteworkgirl</t>
  </si>
  <si>
    <t>jafar1392</t>
  </si>
  <si>
    <t>PesoAtHome</t>
  </si>
  <si>
    <t>KhaLedxl</t>
  </si>
  <si>
    <t>TheKJlove</t>
  </si>
  <si>
    <t>lokpray</t>
  </si>
  <si>
    <t>Zhengpiano</t>
  </si>
  <si>
    <t>JulienPFPF</t>
  </si>
  <si>
    <t>imjmbashiroff</t>
  </si>
  <si>
    <t>ihyreg</t>
  </si>
  <si>
    <t>Astharan619</t>
  </si>
  <si>
    <t>a02018a</t>
  </si>
  <si>
    <t>NadarDRF</t>
  </si>
  <si>
    <t>aimcrawford</t>
  </si>
  <si>
    <t>YazanMadanat2</t>
  </si>
  <si>
    <t>MicheleKailee</t>
  </si>
  <si>
    <t>LaCasaDelOM</t>
  </si>
  <si>
    <t>AMSLVG</t>
  </si>
  <si>
    <t>respecteast</t>
  </si>
  <si>
    <t>speedsterfn</t>
  </si>
  <si>
    <t>757Hokie1</t>
  </si>
  <si>
    <t>CongolibreCd</t>
  </si>
  <si>
    <t>RaiderVICITY</t>
  </si>
  <si>
    <t>FXGlobeComm</t>
  </si>
  <si>
    <t>BoredAbsurdist</t>
  </si>
  <si>
    <t>gksharma1995</t>
  </si>
  <si>
    <t>calebbnyberg</t>
  </si>
  <si>
    <t>taggycsgo</t>
  </si>
  <si>
    <t>Number0neRyan</t>
  </si>
  <si>
    <t>MeguStudy</t>
  </si>
  <si>
    <t>SimeonidisSteve</t>
  </si>
  <si>
    <t>TrippsTheLight</t>
  </si>
  <si>
    <t>JTurner_NC</t>
  </si>
  <si>
    <t>murattfield</t>
  </si>
  <si>
    <t>Humdrum85</t>
  </si>
  <si>
    <t>ActiveCarry</t>
  </si>
  <si>
    <t>603Zim</t>
  </si>
  <si>
    <t>BrandonHamam</t>
  </si>
  <si>
    <t>meninudasfrases</t>
  </si>
  <si>
    <t>mamadakkosite</t>
  </si>
  <si>
    <t>kirStefan_</t>
  </si>
  <si>
    <t>SteveRogers703</t>
  </si>
  <si>
    <t>verfuegung2raum</t>
  </si>
  <si>
    <t>CodeDaarin</t>
  </si>
  <si>
    <t>qznfv</t>
  </si>
  <si>
    <t>brknewsroom</t>
  </si>
  <si>
    <t>aimancengey</t>
  </si>
  <si>
    <t>Joe34160070</t>
  </si>
  <si>
    <t>JamesWTa</t>
  </si>
  <si>
    <t>RamThorburn</t>
  </si>
  <si>
    <t>lucassampedrov</t>
  </si>
  <si>
    <t>korakelli</t>
  </si>
  <si>
    <t>Jimmympano</t>
  </si>
  <si>
    <t>CamWalkerPW</t>
  </si>
  <si>
    <t>LahatShulamit</t>
  </si>
  <si>
    <t>AndyWorthingto9</t>
  </si>
  <si>
    <t>KittenYRa</t>
  </si>
  <si>
    <t>CANIMOLT</t>
  </si>
  <si>
    <t>BrianEWish</t>
  </si>
  <si>
    <t>Delvecchio2026</t>
  </si>
  <si>
    <t>tatosamaya</t>
  </si>
  <si>
    <t>THAMEEN_ALI</t>
  </si>
  <si>
    <t>live_alsamir</t>
  </si>
  <si>
    <t>DickPoochie</t>
  </si>
  <si>
    <t>EnablaTeam</t>
  </si>
  <si>
    <t>duotriomore</t>
  </si>
  <si>
    <t>milktea_vt</t>
  </si>
  <si>
    <t>ZoneHeart00</t>
  </si>
  <si>
    <t>near_akaia_root</t>
  </si>
  <si>
    <t>MundodosOtakus4</t>
  </si>
  <si>
    <t>destiny37643</t>
  </si>
  <si>
    <t>michael70129546</t>
  </si>
  <si>
    <t>liql77</t>
  </si>
  <si>
    <t>Heritage_NFTs</t>
  </si>
  <si>
    <t>KiteSeminar2020</t>
  </si>
  <si>
    <t>FsPlenty</t>
  </si>
  <si>
    <t>Tessla390</t>
  </si>
  <si>
    <t>RomoCaden</t>
  </si>
  <si>
    <t>Bu_Rsh</t>
  </si>
  <si>
    <t>dinopepic6</t>
  </si>
  <si>
    <t>RustyJames83</t>
  </si>
  <si>
    <t>ddavid_kardia</t>
  </si>
  <si>
    <t>VentureCapGuy</t>
  </si>
  <si>
    <t>seorros</t>
  </si>
  <si>
    <t>Theamelpos</t>
  </si>
  <si>
    <t>Glitter71548943</t>
  </si>
  <si>
    <t>whit3rab1t</t>
  </si>
  <si>
    <t>CRooi_</t>
  </si>
  <si>
    <t>eliasarif_</t>
  </si>
  <si>
    <t>WhatZaeThinkin</t>
  </si>
  <si>
    <t>InspireTheGame_</t>
  </si>
  <si>
    <t>ErosGames141</t>
  </si>
  <si>
    <t>redircoin</t>
  </si>
  <si>
    <t>9vQTB8TrH68yfzG</t>
  </si>
  <si>
    <t>Mehmet42002</t>
  </si>
  <si>
    <t>ghytar3</t>
  </si>
  <si>
    <t>ksaSo07</t>
  </si>
  <si>
    <t>MB_Thielen</t>
  </si>
  <si>
    <t>AntikSikkeler</t>
  </si>
  <si>
    <t>mx_detectives</t>
  </si>
  <si>
    <t>Satish_nl</t>
  </si>
  <si>
    <t>GawlikTeddy</t>
  </si>
  <si>
    <t>MattErbe4</t>
  </si>
  <si>
    <t>atom_wayne</t>
  </si>
  <si>
    <t>easetoon</t>
  </si>
  <si>
    <t>bus_road_jf4sth</t>
  </si>
  <si>
    <t>Brilliant__Egg</t>
  </si>
  <si>
    <t>gikderuk</t>
  </si>
  <si>
    <t>kiplagat_tonny</t>
  </si>
  <si>
    <t>GlennGilbert2</t>
  </si>
  <si>
    <t>Diggy1776</t>
  </si>
  <si>
    <t>tellfernandes</t>
  </si>
  <si>
    <t>marek_zyskowski</t>
  </si>
  <si>
    <t>minimidi_NFT</t>
  </si>
  <si>
    <t>intriguingslut</t>
  </si>
  <si>
    <t>BRAngelInvestor</t>
  </si>
  <si>
    <t>di_friscoSEO</t>
  </si>
  <si>
    <t>D_MADDEVIL</t>
  </si>
  <si>
    <t>pickett18_bill</t>
  </si>
  <si>
    <t>smokin_soul</t>
  </si>
  <si>
    <t>bndr5000n</t>
  </si>
  <si>
    <t>2000shadows1</t>
  </si>
  <si>
    <t>lady_orwell</t>
  </si>
  <si>
    <t>rxsemxse</t>
  </si>
  <si>
    <t>genzmoney97</t>
  </si>
  <si>
    <t>MeleteKristina</t>
  </si>
  <si>
    <t>cryptologistzzz</t>
  </si>
  <si>
    <t>RANMARU0112_</t>
  </si>
  <si>
    <t>autograph_999</t>
  </si>
  <si>
    <t>JohnD1219SINYC</t>
  </si>
  <si>
    <t>z_ztrader</t>
  </si>
  <si>
    <t>dang_laddy</t>
  </si>
  <si>
    <t>fordkaren7</t>
  </si>
  <si>
    <t>satanskitty6969</t>
  </si>
  <si>
    <t>Schismsanctuary</t>
  </si>
  <si>
    <t>MystagogyC</t>
  </si>
  <si>
    <t>songbitsfans</t>
  </si>
  <si>
    <t>MsMedusaStoned</t>
  </si>
  <si>
    <t>Pure_Rockstarr</t>
  </si>
  <si>
    <t>grzesv_</t>
  </si>
  <si>
    <t>Wewilldiewarri1</t>
  </si>
  <si>
    <t>theShembesh</t>
  </si>
  <si>
    <t>chi_ro_84</t>
  </si>
  <si>
    <t>abdo_eth</t>
  </si>
  <si>
    <t>FanBoy08603244</t>
  </si>
  <si>
    <t>Roberto47277471</t>
  </si>
  <si>
    <t>ImranKhan_Buner</t>
  </si>
  <si>
    <t>Angela61597861</t>
  </si>
  <si>
    <t>NuNationalis</t>
  </si>
  <si>
    <t>NootNu_</t>
  </si>
  <si>
    <t>WayneJuddnLV</t>
  </si>
  <si>
    <t>AvantPrince_</t>
  </si>
  <si>
    <t>SirDarrenofE</t>
  </si>
  <si>
    <t>genelambo</t>
  </si>
  <si>
    <t>PatRoth62</t>
  </si>
  <si>
    <t>Panigalist</t>
  </si>
  <si>
    <t>abedroubi</t>
  </si>
  <si>
    <t>ResqVerse</t>
  </si>
  <si>
    <t>Papa_StaKz</t>
  </si>
  <si>
    <t>BanzonRamos</t>
  </si>
  <si>
    <t>dogukanncengel</t>
  </si>
  <si>
    <t>rockwalltxsolar</t>
  </si>
  <si>
    <t>CapitalArtha</t>
  </si>
  <si>
    <t>Manaokinawa</t>
  </si>
  <si>
    <t>JaydasBurner</t>
  </si>
  <si>
    <t>Davidgunawan08</t>
  </si>
  <si>
    <t>uk_advertise</t>
  </si>
  <si>
    <t>Sully_Kiwi</t>
  </si>
  <si>
    <t>notgeorgesanto</t>
  </si>
  <si>
    <t>BarryBowe1</t>
  </si>
  <si>
    <t>nora_0valo</t>
  </si>
  <si>
    <t>sami334456</t>
  </si>
  <si>
    <t>TroubleTroy5</t>
  </si>
  <si>
    <t>jcolesimpson</t>
  </si>
  <si>
    <t>Gearoid_O_Broin</t>
  </si>
  <si>
    <t>SlyTheAuror</t>
  </si>
  <si>
    <t>Aoa2574</t>
  </si>
  <si>
    <t>LvxSignals</t>
  </si>
  <si>
    <t>alexkubica_eth</t>
  </si>
  <si>
    <t>darklikeknight_</t>
  </si>
  <si>
    <t>AsWahew</t>
  </si>
  <si>
    <t>Henrypeace_001</t>
  </si>
  <si>
    <t>keithsteele81</t>
  </si>
  <si>
    <t>TrevorK1882</t>
  </si>
  <si>
    <t>kitchens_jd</t>
  </si>
  <si>
    <t>bpjMTalk</t>
  </si>
  <si>
    <t>RtfFishing</t>
  </si>
  <si>
    <t>leilathearrow</t>
  </si>
  <si>
    <t>Makniax</t>
  </si>
  <si>
    <t>BLAH9999999</t>
  </si>
  <si>
    <t>himitu__2023</t>
  </si>
  <si>
    <t>NeroliUtornova</t>
  </si>
  <si>
    <t>Mistressbrunett</t>
  </si>
  <si>
    <t>serhataksakall</t>
  </si>
  <si>
    <t>CarsonDyle65</t>
  </si>
  <si>
    <t>JennSassy1111</t>
  </si>
  <si>
    <t>cryptoaliensgc</t>
  </si>
  <si>
    <t>AISpaceQuest</t>
  </si>
  <si>
    <t>mass_hom</t>
  </si>
  <si>
    <t>TonyBriz</t>
  </si>
  <si>
    <t>dgrayson</t>
  </si>
  <si>
    <t>newelly54</t>
  </si>
  <si>
    <t>ashtons</t>
  </si>
  <si>
    <t>elloco</t>
  </si>
  <si>
    <t>marcuspingel</t>
  </si>
  <si>
    <t>bergman</t>
  </si>
  <si>
    <t>Sistrunk</t>
  </si>
  <si>
    <t>count_zer0</t>
  </si>
  <si>
    <t>yi_ding</t>
  </si>
  <si>
    <t>RandyMan76</t>
  </si>
  <si>
    <t>PatOShea</t>
  </si>
  <si>
    <t>basilvarghese</t>
  </si>
  <si>
    <t>jayjadeja</t>
  </si>
  <si>
    <t>LyssaC</t>
  </si>
  <si>
    <t>robertmeares</t>
  </si>
  <si>
    <t>yitzm</t>
  </si>
  <si>
    <t>brhodson</t>
  </si>
  <si>
    <t>Bullfrog88</t>
  </si>
  <si>
    <t>dollarwells</t>
  </si>
  <si>
    <t>janakg</t>
  </si>
  <si>
    <t>freivalds</t>
  </si>
  <si>
    <t>jdtrost</t>
  </si>
  <si>
    <t>REDadairBTA</t>
  </si>
  <si>
    <t>martinkoopman</t>
  </si>
  <si>
    <t>adamgamble</t>
  </si>
  <si>
    <t>merioneast</t>
  </si>
  <si>
    <t>AdamMelnick</t>
  </si>
  <si>
    <t>GRoque16</t>
  </si>
  <si>
    <t>ryan_hanson</t>
  </si>
  <si>
    <t>Lifeasacandybar</t>
  </si>
  <si>
    <t>kalebw</t>
  </si>
  <si>
    <t>harrikarppinen</t>
  </si>
  <si>
    <t>RyanOin360</t>
  </si>
  <si>
    <t>mmellano</t>
  </si>
  <si>
    <t>kikokicks</t>
  </si>
  <si>
    <t>JonathanHudgins</t>
  </si>
  <si>
    <t>john077333</t>
  </si>
  <si>
    <t>Jonesgirl722</t>
  </si>
  <si>
    <t>CavalierMarty</t>
  </si>
  <si>
    <t>leogaming83</t>
  </si>
  <si>
    <t>EVERRET</t>
  </si>
  <si>
    <t>iamryancarson</t>
  </si>
  <si>
    <t>_AnthonylHughes</t>
  </si>
  <si>
    <t>ElanSudberg</t>
  </si>
  <si>
    <t>emonmishra</t>
  </si>
  <si>
    <t>maurolsjunior</t>
  </si>
  <si>
    <t>philippeglobal</t>
  </si>
  <si>
    <t>MunkyMeat</t>
  </si>
  <si>
    <t>DjavanRyuuzaki</t>
  </si>
  <si>
    <t>Cptk41</t>
  </si>
  <si>
    <t>TTVMistahOwl</t>
  </si>
  <si>
    <t>Aguswidiartha</t>
  </si>
  <si>
    <t>bryondean</t>
  </si>
  <si>
    <t>AndreasThimm</t>
  </si>
  <si>
    <t>PepperHandzz</t>
  </si>
  <si>
    <t>manpande</t>
  </si>
  <si>
    <t>davidhermansyah</t>
  </si>
  <si>
    <t>murat_srcl</t>
  </si>
  <si>
    <t>ozgunkalafat</t>
  </si>
  <si>
    <t>StevenB337</t>
  </si>
  <si>
    <t>laurencce</t>
  </si>
  <si>
    <t>eimertpruis</t>
  </si>
  <si>
    <t>itz2tone</t>
  </si>
  <si>
    <t>wellington06830</t>
  </si>
  <si>
    <t>DavidLeeLawyer</t>
  </si>
  <si>
    <t>tdzaurov</t>
  </si>
  <si>
    <t>sanjkuma29</t>
  </si>
  <si>
    <t>amit_akyad</t>
  </si>
  <si>
    <t>1mantruthsquad</t>
  </si>
  <si>
    <t>drhms2000</t>
  </si>
  <si>
    <t>koruderia</t>
  </si>
  <si>
    <t>benpsnyder</t>
  </si>
  <si>
    <t>Spartanelete</t>
  </si>
  <si>
    <t>kwoodsteve</t>
  </si>
  <si>
    <t>IamManojTadi</t>
  </si>
  <si>
    <t>ShkarRabaty</t>
  </si>
  <si>
    <t>Brad_Bolton7168</t>
  </si>
  <si>
    <t>tommytrainwreck</t>
  </si>
  <si>
    <t>marciaaldaz</t>
  </si>
  <si>
    <t>OyinboOluwaseyi</t>
  </si>
  <si>
    <t>Yo_Its_Jessie</t>
  </si>
  <si>
    <t>thegreatozy</t>
  </si>
  <si>
    <t>jeremymolina</t>
  </si>
  <si>
    <t>swyattyoung</t>
  </si>
  <si>
    <t>BrentBarkman</t>
  </si>
  <si>
    <t>sercanaltun90</t>
  </si>
  <si>
    <t>Djfranky11</t>
  </si>
  <si>
    <t>ghostlyb00</t>
  </si>
  <si>
    <t>HeresJL</t>
  </si>
  <si>
    <t>al_sulaiman</t>
  </si>
  <si>
    <t>Turkialotaibi2</t>
  </si>
  <si>
    <t>ericrlittle</t>
  </si>
  <si>
    <t>ErichR9</t>
  </si>
  <si>
    <t>TopherJenis5</t>
  </si>
  <si>
    <t>ShibSwapGLB</t>
  </si>
  <si>
    <t>kileycapitalist</t>
  </si>
  <si>
    <t>infinitas369</t>
  </si>
  <si>
    <t>BillardVincent</t>
  </si>
  <si>
    <t>HoustonFastTrak</t>
  </si>
  <si>
    <t>amitsulakhe</t>
  </si>
  <si>
    <t>Bebo__O</t>
  </si>
  <si>
    <t>jonashirshland</t>
  </si>
  <si>
    <t>gustavo_singh</t>
  </si>
  <si>
    <t>PacaliMustafa</t>
  </si>
  <si>
    <t>x_faisalx5</t>
  </si>
  <si>
    <t>PalletOnline</t>
  </si>
  <si>
    <t>JAMSmits</t>
  </si>
  <si>
    <t>thestacksreal</t>
  </si>
  <si>
    <t>AlperAtis7</t>
  </si>
  <si>
    <t>iamchantzscott</t>
  </si>
  <si>
    <t>BCAutomotive</t>
  </si>
  <si>
    <t>microbetips</t>
  </si>
  <si>
    <t>HQ221</t>
  </si>
  <si>
    <t>KhalidAlemadii</t>
  </si>
  <si>
    <t>bonde_sagar</t>
  </si>
  <si>
    <t>RedBlackFilms</t>
  </si>
  <si>
    <t>BNJunk1e</t>
  </si>
  <si>
    <t>JeanJLockhart</t>
  </si>
  <si>
    <t>Samsatari</t>
  </si>
  <si>
    <t>layearby</t>
  </si>
  <si>
    <t>EgweneAlVer</t>
  </si>
  <si>
    <t>GianluigiFeraco</t>
  </si>
  <si>
    <t>MrSmeeyer</t>
  </si>
  <si>
    <t>ARMasterX</t>
  </si>
  <si>
    <t>Danny_Bizo19</t>
  </si>
  <si>
    <t>kmcdaniel1985</t>
  </si>
  <si>
    <t>dmk184</t>
  </si>
  <si>
    <t>IllDotWill</t>
  </si>
  <si>
    <t>NobodyRlk</t>
  </si>
  <si>
    <t>1998_pleb</t>
  </si>
  <si>
    <t>_n_u_r_u</t>
  </si>
  <si>
    <t>Fyrology</t>
  </si>
  <si>
    <t>MessageMuzik</t>
  </si>
  <si>
    <t>SanjayDevadiya</t>
  </si>
  <si>
    <t>PatEdgington</t>
  </si>
  <si>
    <t>lekvanmars</t>
  </si>
  <si>
    <t>malabuki75</t>
  </si>
  <si>
    <t>htomi425</t>
  </si>
  <si>
    <t>KelechiCI</t>
  </si>
  <si>
    <t>idonthavewon</t>
  </si>
  <si>
    <t>kodygreen10k</t>
  </si>
  <si>
    <t>joanne_wiley</t>
  </si>
  <si>
    <t>taiyofurukawa</t>
  </si>
  <si>
    <t>gomiutan</t>
  </si>
  <si>
    <t>knapdogT</t>
  </si>
  <si>
    <t>jonathanmedalie</t>
  </si>
  <si>
    <t>LT_Sin</t>
  </si>
  <si>
    <t>Jacob_B_Ernest</t>
  </si>
  <si>
    <t>Elias0369</t>
  </si>
  <si>
    <t>PadovaniCinzia</t>
  </si>
  <si>
    <t>seaquaman</t>
  </si>
  <si>
    <t>mesutvezirogluu</t>
  </si>
  <si>
    <t>larimirdelarosa</t>
  </si>
  <si>
    <t>TomotakaTabata</t>
  </si>
  <si>
    <t>HamidCoulibaly_</t>
  </si>
  <si>
    <t>CapSp97</t>
  </si>
  <si>
    <t>MangyManiak</t>
  </si>
  <si>
    <t>edwardcrae</t>
  </si>
  <si>
    <t>23nouud</t>
  </si>
  <si>
    <t>Amit_Tokyo</t>
  </si>
  <si>
    <t>nigelguy007</t>
  </si>
  <si>
    <t>mawahid02</t>
  </si>
  <si>
    <t>vechilmolBE</t>
  </si>
  <si>
    <t>SHUNLOVE92</t>
  </si>
  <si>
    <t>Contreraslane94</t>
  </si>
  <si>
    <t>majed9426</t>
  </si>
  <si>
    <t>lindaeandrews</t>
  </si>
  <si>
    <t>coreycoto</t>
  </si>
  <si>
    <t>idkmattrey</t>
  </si>
  <si>
    <t>theseansneed</t>
  </si>
  <si>
    <t>JonDeritis</t>
  </si>
  <si>
    <t>caliwaxpen</t>
  </si>
  <si>
    <t>TattiWilli</t>
  </si>
  <si>
    <t>Cresthillcare</t>
  </si>
  <si>
    <t>UltraSwift_</t>
  </si>
  <si>
    <t>TTMizT</t>
  </si>
  <si>
    <t>besh5624</t>
  </si>
  <si>
    <t>AmirAhmad_J</t>
  </si>
  <si>
    <t>mrmuyiwa</t>
  </si>
  <si>
    <t>ablegroupuk</t>
  </si>
  <si>
    <t>Jossegto</t>
  </si>
  <si>
    <t>docscorpion23</t>
  </si>
  <si>
    <t>sunnysgram</t>
  </si>
  <si>
    <t>nasser_fw</t>
  </si>
  <si>
    <t>TheSteveWiest</t>
  </si>
  <si>
    <t>Sofibellee</t>
  </si>
  <si>
    <t>loftcompanyuk</t>
  </si>
  <si>
    <t>ssklivee</t>
  </si>
  <si>
    <t>BigShrimp81</t>
  </si>
  <si>
    <t>Salha565M</t>
  </si>
  <si>
    <t>Nastehkhalif</t>
  </si>
  <si>
    <t>ohaha088</t>
  </si>
  <si>
    <t>tobias_hartner</t>
  </si>
  <si>
    <t>Sirachosur</t>
  </si>
  <si>
    <t>BringBackEV</t>
  </si>
  <si>
    <t>holman_gorilla</t>
  </si>
  <si>
    <t>KtUg62</t>
  </si>
  <si>
    <t>Percy3945</t>
  </si>
  <si>
    <t>BridgesBySamuel</t>
  </si>
  <si>
    <t>Rikunincer95415</t>
  </si>
  <si>
    <t>TheClubHits</t>
  </si>
  <si>
    <t>kobaibu_0724</t>
  </si>
  <si>
    <t>raqNL</t>
  </si>
  <si>
    <t>Re_MiX108</t>
  </si>
  <si>
    <t>faraazofficial</t>
  </si>
  <si>
    <t>_Babushka__</t>
  </si>
  <si>
    <t>yabdikad</t>
  </si>
  <si>
    <t>AkiraReynir</t>
  </si>
  <si>
    <t>AbsolutelyReel</t>
  </si>
  <si>
    <t>zk_wenshi</t>
  </si>
  <si>
    <t>Munters13</t>
  </si>
  <si>
    <t>iTinyNyan</t>
  </si>
  <si>
    <t>oynxobsidion</t>
  </si>
  <si>
    <t>Kaz10673342</t>
  </si>
  <si>
    <t>majetok1</t>
  </si>
  <si>
    <t>askcoty</t>
  </si>
  <si>
    <t>Farhad5778</t>
  </si>
  <si>
    <t>JoeyRetroTV</t>
  </si>
  <si>
    <t>Sensei_Enzo</t>
  </si>
  <si>
    <t>Hello_deees</t>
  </si>
  <si>
    <t>DriverlessR</t>
  </si>
  <si>
    <t>AvadyMikhail</t>
  </si>
  <si>
    <t>_4commonsense</t>
  </si>
  <si>
    <t>2OfQSS3WBfaeuYo</t>
  </si>
  <si>
    <t>MRicchiazzi</t>
  </si>
  <si>
    <t>jamesyproc</t>
  </si>
  <si>
    <t>AiidIbrahim</t>
  </si>
  <si>
    <t>DotSlashFrag</t>
  </si>
  <si>
    <t>eeli_erkkila</t>
  </si>
  <si>
    <t>rickysmith04</t>
  </si>
  <si>
    <t>awbawbawbawbawb</t>
  </si>
  <si>
    <t>purplenotjoeTV</t>
  </si>
  <si>
    <t>valleywide_news</t>
  </si>
  <si>
    <t>minto_star_</t>
  </si>
  <si>
    <t>HipHopDissector</t>
  </si>
  <si>
    <t>RedTomato99</t>
  </si>
  <si>
    <t>dogangunduz07</t>
  </si>
  <si>
    <t>WOMPTASTIC_TTV</t>
  </si>
  <si>
    <t>VictorFolmann</t>
  </si>
  <si>
    <t>JoshHope098</t>
  </si>
  <si>
    <t>tubarossaurorex</t>
  </si>
  <si>
    <t>titanium3349</t>
  </si>
  <si>
    <t>StairEvan</t>
  </si>
  <si>
    <t>thiskidkills</t>
  </si>
  <si>
    <t>go1NickAlexande</t>
  </si>
  <si>
    <t>Genshin</t>
  </si>
  <si>
    <t>Merrowbrush</t>
  </si>
  <si>
    <t>suryadi_uci</t>
  </si>
  <si>
    <t>CRYPTOMAD44</t>
  </si>
  <si>
    <t>knapp_phoebe</t>
  </si>
  <si>
    <t>birdy_ouyang</t>
  </si>
  <si>
    <t>haldhar_times</t>
  </si>
  <si>
    <t>theneooftech</t>
  </si>
  <si>
    <t>wxkstarr</t>
  </si>
  <si>
    <t>almshyakhi</t>
  </si>
  <si>
    <t>AKAJWalker</t>
  </si>
  <si>
    <t>DonsPitch</t>
  </si>
  <si>
    <t>ThatNotxrious</t>
  </si>
  <si>
    <t>rico33913582</t>
  </si>
  <si>
    <t>mikedduffey</t>
  </si>
  <si>
    <t>VikramRamTweets</t>
  </si>
  <si>
    <t>luvelaiine_</t>
  </si>
  <si>
    <t>Sabolba</t>
  </si>
  <si>
    <t>ctflpatriot</t>
  </si>
  <si>
    <t>AyeMELV</t>
  </si>
  <si>
    <t>itssavannamitch</t>
  </si>
  <si>
    <t>nearly_noble</t>
  </si>
  <si>
    <t>gonzalezzppao</t>
  </si>
  <si>
    <t>bbbmybest</t>
  </si>
  <si>
    <t>waynecost</t>
  </si>
  <si>
    <t>Dustin_Hillis_</t>
  </si>
  <si>
    <t>jackrobert623</t>
  </si>
  <si>
    <t>loveroftherq</t>
  </si>
  <si>
    <t>xBriGuy_</t>
  </si>
  <si>
    <t>StuartZuckerma1</t>
  </si>
  <si>
    <t>intentionalenc2</t>
  </si>
  <si>
    <t>cal_trin</t>
  </si>
  <si>
    <t>levtone</t>
  </si>
  <si>
    <t>nohongg12</t>
  </si>
  <si>
    <t>batticklegal</t>
  </si>
  <si>
    <t>sensiblehq</t>
  </si>
  <si>
    <t>BEROBE5</t>
  </si>
  <si>
    <t>MushyPCG</t>
  </si>
  <si>
    <t>JoshRaulFrance</t>
  </si>
  <si>
    <t>MarsHillHoops</t>
  </si>
  <si>
    <t>ladylikekris</t>
  </si>
  <si>
    <t>i_namansingh</t>
  </si>
  <si>
    <t>ilikefastintern</t>
  </si>
  <si>
    <t>Mikimiki9two</t>
  </si>
  <si>
    <t>Yo92777937</t>
  </si>
  <si>
    <t>0xhush_</t>
  </si>
  <si>
    <t>iysluna</t>
  </si>
  <si>
    <t>amane22360679</t>
  </si>
  <si>
    <t>Dav1Bil</t>
  </si>
  <si>
    <t>kvuk17</t>
  </si>
  <si>
    <t>daledwayer</t>
  </si>
  <si>
    <t>TtCryp</t>
  </si>
  <si>
    <t>ET_8_Joe</t>
  </si>
  <si>
    <t>CiccioALWAYS</t>
  </si>
  <si>
    <t>kanebeauty</t>
  </si>
  <si>
    <t>tarunyann</t>
  </si>
  <si>
    <t>osgebetulbicici</t>
  </si>
  <si>
    <t>MishelleO1574</t>
  </si>
  <si>
    <t>ale_calderoon</t>
  </si>
  <si>
    <t>obeliskboeken</t>
  </si>
  <si>
    <t>bodestefano12</t>
  </si>
  <si>
    <t>UnrealizedUSD</t>
  </si>
  <si>
    <t>moss_GRAD</t>
  </si>
  <si>
    <t>yiurnig</t>
  </si>
  <si>
    <t>dalteco</t>
  </si>
  <si>
    <t>Xofee3</t>
  </si>
  <si>
    <t>Goldengoose9823</t>
  </si>
  <si>
    <t>DrRozati</t>
  </si>
  <si>
    <t>_ryangriffiths</t>
  </si>
  <si>
    <t>RottaOP</t>
  </si>
  <si>
    <t>tohoku_turbo</t>
  </si>
  <si>
    <t>Sappari_Ogu407</t>
  </si>
  <si>
    <t>theseoutIaws</t>
  </si>
  <si>
    <t>audie_calder</t>
  </si>
  <si>
    <t>chiquibeth78</t>
  </si>
  <si>
    <t>musschoot_louis</t>
  </si>
  <si>
    <t>ktunghok</t>
  </si>
  <si>
    <t>CakebreadMartin</t>
  </si>
  <si>
    <t>coor97mk</t>
  </si>
  <si>
    <t>Herbigore6</t>
  </si>
  <si>
    <t>bizzywins</t>
  </si>
  <si>
    <t>Magnus_Extremus</t>
  </si>
  <si>
    <t>PsychicMedium4U</t>
  </si>
  <si>
    <t>RokaniMediaFB</t>
  </si>
  <si>
    <t>CosmicMusic777</t>
  </si>
  <si>
    <t>xs4jx7_</t>
  </si>
  <si>
    <t>medicina_esport</t>
  </si>
  <si>
    <t>NISHINO_HARUHI</t>
  </si>
  <si>
    <t>mikisisbybre</t>
  </si>
  <si>
    <t>itsbrianscherer</t>
  </si>
  <si>
    <t>Samuel947117225</t>
  </si>
  <si>
    <t>RecurKing</t>
  </si>
  <si>
    <t>PDGplagueDOC</t>
  </si>
  <si>
    <t>KryptoDeltaCBD</t>
  </si>
  <si>
    <t>SerrahMoonward</t>
  </si>
  <si>
    <t>SkolSearching</t>
  </si>
  <si>
    <t>parker_fabiana</t>
  </si>
  <si>
    <t>mage_shibari</t>
  </si>
  <si>
    <t>sharkyceo</t>
  </si>
  <si>
    <t>pakky_topia</t>
  </si>
  <si>
    <t>MohammadAKhanMD</t>
  </si>
  <si>
    <t>nikhil_kadalge</t>
  </si>
  <si>
    <t>LadykaydeeC</t>
  </si>
  <si>
    <t>CHermenitt</t>
  </si>
  <si>
    <t>Rooferman6218</t>
  </si>
  <si>
    <t>WayneValkenburg</t>
  </si>
  <si>
    <t>supportlyapp</t>
  </si>
  <si>
    <t>DeJMuse</t>
  </si>
  <si>
    <t>Lompie77</t>
  </si>
  <si>
    <t>G_WWashington</t>
  </si>
  <si>
    <t>golz_tv</t>
  </si>
  <si>
    <t>AFSHoops</t>
  </si>
  <si>
    <t>bradshelpman</t>
  </si>
  <si>
    <t>CommandTrakker</t>
  </si>
  <si>
    <t>Anthoopz24</t>
  </si>
  <si>
    <t>MarkAtk64577208</t>
  </si>
  <si>
    <t>downtown_reno</t>
  </si>
  <si>
    <t>BFizzle1M</t>
  </si>
  <si>
    <t>speedycatalyst</t>
  </si>
  <si>
    <t>W_twtsbyShanice</t>
  </si>
  <si>
    <t>2ndWindPod</t>
  </si>
  <si>
    <t>attiathehun</t>
  </si>
  <si>
    <t>patato_ass</t>
  </si>
  <si>
    <t>Brancusi8390</t>
  </si>
  <si>
    <t>futai2001</t>
  </si>
  <si>
    <t>AI_Newss</t>
  </si>
  <si>
    <t>s0mple_eth</t>
  </si>
  <si>
    <t>PabloVegaBehar</t>
  </si>
  <si>
    <t>badwanraed79</t>
  </si>
  <si>
    <t>G_p223</t>
  </si>
  <si>
    <t>WenBidXYZ</t>
  </si>
  <si>
    <t>oooou91</t>
  </si>
  <si>
    <t>Dr_Algurashi</t>
  </si>
  <si>
    <t>JRNYSports</t>
  </si>
  <si>
    <t>AquaTrivy</t>
  </si>
  <si>
    <t>yagirlchloe_eth</t>
  </si>
  <si>
    <t>ElonSavedTwit</t>
  </si>
  <si>
    <t>CraigmilesWayne</t>
  </si>
  <si>
    <t>randell_hendley</t>
  </si>
  <si>
    <t>LibbyLa21052211</t>
  </si>
  <si>
    <t>NPGrowth</t>
  </si>
  <si>
    <t>BrendonMenendez</t>
  </si>
  <si>
    <t>INF1N1TEZ3R0</t>
  </si>
  <si>
    <t>Deepin6ove</t>
  </si>
  <si>
    <t>ron_not_bot</t>
  </si>
  <si>
    <t>MaRo_JP01</t>
  </si>
  <si>
    <t>lnation_jah</t>
  </si>
  <si>
    <t>antmap_</t>
  </si>
  <si>
    <t>FrankLiceaHowdy</t>
  </si>
  <si>
    <t>the_fujure</t>
  </si>
  <si>
    <t>ThomasWeiser23</t>
  </si>
  <si>
    <t>MapXilla</t>
  </si>
  <si>
    <t>Genametab</t>
  </si>
  <si>
    <t>Gleavy_Plays</t>
  </si>
  <si>
    <t>rinpei_manaka</t>
  </si>
  <si>
    <t>TheEzraStark</t>
  </si>
  <si>
    <t>knowles</t>
  </si>
  <si>
    <t>beigs</t>
  </si>
  <si>
    <t>dantetv</t>
  </si>
  <si>
    <t>bobber205</t>
  </si>
  <si>
    <t>powersfoss</t>
  </si>
  <si>
    <t>angela_kidd</t>
  </si>
  <si>
    <t>darkromeo415</t>
  </si>
  <si>
    <t>chenhuang</t>
  </si>
  <si>
    <t>jasonbirn</t>
  </si>
  <si>
    <t>yvonneflyte</t>
  </si>
  <si>
    <t>voiceovers911</t>
  </si>
  <si>
    <t>rahdilarum</t>
  </si>
  <si>
    <t>roddoris</t>
  </si>
  <si>
    <t>wileysr</t>
  </si>
  <si>
    <t>whosjoesaunders</t>
  </si>
  <si>
    <t>TheHumanHead</t>
  </si>
  <si>
    <t>fabianpineda</t>
  </si>
  <si>
    <t>MrJenkins50</t>
  </si>
  <si>
    <t>orchideric</t>
  </si>
  <si>
    <t>BishopJSantos</t>
  </si>
  <si>
    <t>s_miller1</t>
  </si>
  <si>
    <t>tomschinckel</t>
  </si>
  <si>
    <t>elnegrojoan</t>
  </si>
  <si>
    <t>real_noriega</t>
  </si>
  <si>
    <t>ajhai</t>
  </si>
  <si>
    <t>JudyCampbell004</t>
  </si>
  <si>
    <t>marilynnhill</t>
  </si>
  <si>
    <t>amaluenda</t>
  </si>
  <si>
    <t>PrashantKothari</t>
  </si>
  <si>
    <t>dtdodge</t>
  </si>
  <si>
    <t>gavinhrobinson</t>
  </si>
  <si>
    <t>madmomma22</t>
  </si>
  <si>
    <t>yaroslv</t>
  </si>
  <si>
    <t>nenovota</t>
  </si>
  <si>
    <t>CryptoDoc33</t>
  </si>
  <si>
    <t>MrTimmins</t>
  </si>
  <si>
    <t>sa_pa_pa</t>
  </si>
  <si>
    <t>varunshenoy1990</t>
  </si>
  <si>
    <t>ChadOsani</t>
  </si>
  <si>
    <t>DavidSvendsen</t>
  </si>
  <si>
    <t>hdgenis</t>
  </si>
  <si>
    <t>galimeimei</t>
  </si>
  <si>
    <t>igormoraess</t>
  </si>
  <si>
    <t>terotah</t>
  </si>
  <si>
    <t>lwisne</t>
  </si>
  <si>
    <t>mpradgon</t>
  </si>
  <si>
    <t>hiplik</t>
  </si>
  <si>
    <t>Tyabiwap</t>
  </si>
  <si>
    <t>christy_horakh</t>
  </si>
  <si>
    <t>jojomabolo</t>
  </si>
  <si>
    <t>techboone</t>
  </si>
  <si>
    <t>travelyInvestor</t>
  </si>
  <si>
    <t>LighteningJR</t>
  </si>
  <si>
    <t>Badboyardie216</t>
  </si>
  <si>
    <t>DaisyTattoo4</t>
  </si>
  <si>
    <t>Zannjay</t>
  </si>
  <si>
    <t>promptsea_io</t>
  </si>
  <si>
    <t>BSUBaseballer15</t>
  </si>
  <si>
    <t>FreddyAOFFICIAL</t>
  </si>
  <si>
    <t>vicintinalex</t>
  </si>
  <si>
    <t>JalilKhanUAE</t>
  </si>
  <si>
    <t>kosterdirk</t>
  </si>
  <si>
    <t>baessa_911</t>
  </si>
  <si>
    <t>animisc</t>
  </si>
  <si>
    <t>GraePullen</t>
  </si>
  <si>
    <t>brandx271</t>
  </si>
  <si>
    <t>cfcbluezz</t>
  </si>
  <si>
    <t>mliubarova</t>
  </si>
  <si>
    <t>joycealan</t>
  </si>
  <si>
    <t>whosbitter</t>
  </si>
  <si>
    <t>ittsbrendon</t>
  </si>
  <si>
    <t>Lordson247</t>
  </si>
  <si>
    <t>JeanPaulYT_</t>
  </si>
  <si>
    <t>Realaaronlavon</t>
  </si>
  <si>
    <t>Aldaz108</t>
  </si>
  <si>
    <t>GU_PANDU</t>
  </si>
  <si>
    <t>Scottie2Litt</t>
  </si>
  <si>
    <t>Baggy2797</t>
  </si>
  <si>
    <t>shitty_beef</t>
  </si>
  <si>
    <t>evilduck92</t>
  </si>
  <si>
    <t>abdalilah99</t>
  </si>
  <si>
    <t>arqrcode</t>
  </si>
  <si>
    <t>iamehh</t>
  </si>
  <si>
    <t>loulouh45</t>
  </si>
  <si>
    <t>automationcoder</t>
  </si>
  <si>
    <t>JonMack_SLAY</t>
  </si>
  <si>
    <t>chrisweight</t>
  </si>
  <si>
    <t>bronsonmay</t>
  </si>
  <si>
    <t>awskermathew</t>
  </si>
  <si>
    <t>matthester</t>
  </si>
  <si>
    <t>PJHarrison23</t>
  </si>
  <si>
    <t>cwpetroleum</t>
  </si>
  <si>
    <t>theDaleLakes</t>
  </si>
  <si>
    <t>PeteyGarrett</t>
  </si>
  <si>
    <t>_bvillano</t>
  </si>
  <si>
    <t>NataschaFae</t>
  </si>
  <si>
    <t>McCabeAlex</t>
  </si>
  <si>
    <t>seaforrest</t>
  </si>
  <si>
    <t>bader_1a</t>
  </si>
  <si>
    <t>T_ommy_R</t>
  </si>
  <si>
    <t>aboood742</t>
  </si>
  <si>
    <t>LUCASGENS</t>
  </si>
  <si>
    <t>Shteve513</t>
  </si>
  <si>
    <t>kevv_10</t>
  </si>
  <si>
    <t>rdiw24</t>
  </si>
  <si>
    <t>TaylorIndiana</t>
  </si>
  <si>
    <t>climatechangge</t>
  </si>
  <si>
    <t>DemiroMassessi</t>
  </si>
  <si>
    <t>86JaayJay</t>
  </si>
  <si>
    <t>RomancyQatar808</t>
  </si>
  <si>
    <t>jaschu</t>
  </si>
  <si>
    <t>M_F_R13</t>
  </si>
  <si>
    <t>JxHyde</t>
  </si>
  <si>
    <t>sgdlck</t>
  </si>
  <si>
    <t>kroomih</t>
  </si>
  <si>
    <t>One_Sexy_Tica</t>
  </si>
  <si>
    <t>miltonkonig</t>
  </si>
  <si>
    <t>0casi0</t>
  </si>
  <si>
    <t>JerricaRobison</t>
  </si>
  <si>
    <t>es_chats</t>
  </si>
  <si>
    <t>byakko0914</t>
  </si>
  <si>
    <t>fpiscitellijr</t>
  </si>
  <si>
    <t>SupremeDreski</t>
  </si>
  <si>
    <t>creepocrypto</t>
  </si>
  <si>
    <t>Jawaad_khan1</t>
  </si>
  <si>
    <t>KaltenMcKenzie</t>
  </si>
  <si>
    <t>ezzus_</t>
  </si>
  <si>
    <t>PJ_LSU</t>
  </si>
  <si>
    <t>dtfiedler1</t>
  </si>
  <si>
    <t>carlos_venegas5</t>
  </si>
  <si>
    <t>eldengomez</t>
  </si>
  <si>
    <t>a_alnban</t>
  </si>
  <si>
    <t>gtherighteous</t>
  </si>
  <si>
    <t>traceylilesRF</t>
  </si>
  <si>
    <t>EricSlentz</t>
  </si>
  <si>
    <t>Bunnixdd</t>
  </si>
  <si>
    <t>Wallace5Connor</t>
  </si>
  <si>
    <t>mfkoul1</t>
  </si>
  <si>
    <t>sgkumagai</t>
  </si>
  <si>
    <t>saurabhjhalovAm</t>
  </si>
  <si>
    <t>EcoPeaceVision</t>
  </si>
  <si>
    <t>MiltonHallTeam</t>
  </si>
  <si>
    <t>JezXMR</t>
  </si>
  <si>
    <t>PhfahadAl</t>
  </si>
  <si>
    <t>AdamFelch</t>
  </si>
  <si>
    <t>alfajhann</t>
  </si>
  <si>
    <t>TTVbigbrownguy</t>
  </si>
  <si>
    <t>__stevenpeak__</t>
  </si>
  <si>
    <t>hhscontracting</t>
  </si>
  <si>
    <t>anthonyanisimov</t>
  </si>
  <si>
    <t>_chilled_bull</t>
  </si>
  <si>
    <t>ShelbyAltonM</t>
  </si>
  <si>
    <t>CprScalper</t>
  </si>
  <si>
    <t>BobbieCoke</t>
  </si>
  <si>
    <t>TimCarruthers2</t>
  </si>
  <si>
    <t>FLachout</t>
  </si>
  <si>
    <t>bcolem__</t>
  </si>
  <si>
    <t>rarepulse</t>
  </si>
  <si>
    <t>Jordanzwade</t>
  </si>
  <si>
    <t>e1ghtSpace</t>
  </si>
  <si>
    <t>Waaaleeeee</t>
  </si>
  <si>
    <t>nirajsheladiya</t>
  </si>
  <si>
    <t>Ross_D_G</t>
  </si>
  <si>
    <t>Bopkingdaeon</t>
  </si>
  <si>
    <t>BTimesOfficiel</t>
  </si>
  <si>
    <t>Alexander2e</t>
  </si>
  <si>
    <t>whoisareyes</t>
  </si>
  <si>
    <t>hashimchnyc</t>
  </si>
  <si>
    <t>tpowell2020</t>
  </si>
  <si>
    <t>geeksonrepair</t>
  </si>
  <si>
    <t>brotsee1</t>
  </si>
  <si>
    <t>FutrellConnor</t>
  </si>
  <si>
    <t>v_kattar</t>
  </si>
  <si>
    <t>ChrisJHall95</t>
  </si>
  <si>
    <t>ali_breek</t>
  </si>
  <si>
    <t>1125_make17</t>
  </si>
  <si>
    <t>nandanjainbjp</t>
  </si>
  <si>
    <t>__imranashraf</t>
  </si>
  <si>
    <t>Etadsm</t>
  </si>
  <si>
    <t>GravoGravoGravo</t>
  </si>
  <si>
    <t>_sheikhspear_</t>
  </si>
  <si>
    <t>akihiro_021</t>
  </si>
  <si>
    <t>benj0hns0n20</t>
  </si>
  <si>
    <t>Ch1pSkylark</t>
  </si>
  <si>
    <t>insiyahv</t>
  </si>
  <si>
    <t>_4n11</t>
  </si>
  <si>
    <t>ChayCap</t>
  </si>
  <si>
    <t>EvanMakesAI</t>
  </si>
  <si>
    <t>Xovtar</t>
  </si>
  <si>
    <t>bradyjholt</t>
  </si>
  <si>
    <t>JaySchroeder66</t>
  </si>
  <si>
    <t>Mycelium_Mind</t>
  </si>
  <si>
    <t>FactualGalore</t>
  </si>
  <si>
    <t>conspireworld</t>
  </si>
  <si>
    <t>_yunitoos_</t>
  </si>
  <si>
    <t>Mishca119</t>
  </si>
  <si>
    <t>jckdotim</t>
  </si>
  <si>
    <t>bodaciouskev</t>
  </si>
  <si>
    <t>EduardoR561</t>
  </si>
  <si>
    <t>EngAB_</t>
  </si>
  <si>
    <t>WT_Lowther</t>
  </si>
  <si>
    <t>Papi2eth</t>
  </si>
  <si>
    <t>Marcel2343</t>
  </si>
  <si>
    <t>MysticalPanties</t>
  </si>
  <si>
    <t>EmirIsidro</t>
  </si>
  <si>
    <t>A3tmarna_11</t>
  </si>
  <si>
    <t>israel_waitman</t>
  </si>
  <si>
    <t>asdatlus</t>
  </si>
  <si>
    <t>GetOffMyBlick7</t>
  </si>
  <si>
    <t>ya_no_67</t>
  </si>
  <si>
    <t>ReedCharles73</t>
  </si>
  <si>
    <t>kathicas123</t>
  </si>
  <si>
    <t>ThomasPrincier</t>
  </si>
  <si>
    <t>Sano_no_Yoshiko</t>
  </si>
  <si>
    <t>RudraChoudhury1</t>
  </si>
  <si>
    <t>2VLipmIJdYjT6YB</t>
  </si>
  <si>
    <t>SaulPeb</t>
  </si>
  <si>
    <t>DarbSugiura</t>
  </si>
  <si>
    <t>Pabst__</t>
  </si>
  <si>
    <t>GovindaSunil</t>
  </si>
  <si>
    <t>BigShittah</t>
  </si>
  <si>
    <t>enkaaboom</t>
  </si>
  <si>
    <t>sam_f_panthers</t>
  </si>
  <si>
    <t>RealCipherheart</t>
  </si>
  <si>
    <t>realAShirvell</t>
  </si>
  <si>
    <t>ThsMrJagg</t>
  </si>
  <si>
    <t>Capitantopdog</t>
  </si>
  <si>
    <t>MFGooBazooka</t>
  </si>
  <si>
    <t>TeeCeeFB</t>
  </si>
  <si>
    <t>willmcginniser</t>
  </si>
  <si>
    <t>StuiesCars</t>
  </si>
  <si>
    <t>Wadmango</t>
  </si>
  <si>
    <t>chicatrixy</t>
  </si>
  <si>
    <t>ghosnkw</t>
  </si>
  <si>
    <t>BenjiHJ</t>
  </si>
  <si>
    <t>JohnOsb91723298</t>
  </si>
  <si>
    <t>_Unknown_KSA</t>
  </si>
  <si>
    <t>No_SaveData</t>
  </si>
  <si>
    <t>simplywiktor</t>
  </si>
  <si>
    <t>KW_NEFL23</t>
  </si>
  <si>
    <t>ErmannMD</t>
  </si>
  <si>
    <t>Nico_Herrmann_</t>
  </si>
  <si>
    <t>supitsalves</t>
  </si>
  <si>
    <t>Abdullg_</t>
  </si>
  <si>
    <t>WalkWithEthanos</t>
  </si>
  <si>
    <t>Nevermorr_</t>
  </si>
  <si>
    <t>JulianLBaasch</t>
  </si>
  <si>
    <t>Lsdreamer2</t>
  </si>
  <si>
    <t>Swailem_eng</t>
  </si>
  <si>
    <t>world_fuego</t>
  </si>
  <si>
    <t>GabrielPeterss4</t>
  </si>
  <si>
    <t>TinubuSam</t>
  </si>
  <si>
    <t>FractionatedM</t>
  </si>
  <si>
    <t>Demi2457</t>
  </si>
  <si>
    <t>jun_sakurabare</t>
  </si>
  <si>
    <t>pCWTEXtpbsudi5F</t>
  </si>
  <si>
    <t>janaesalinas20</t>
  </si>
  <si>
    <t>LLazz</t>
  </si>
  <si>
    <t>tenneycole</t>
  </si>
  <si>
    <t>bluzuli</t>
  </si>
  <si>
    <t>CryptoKV</t>
  </si>
  <si>
    <t>SaqibAnsarPK</t>
  </si>
  <si>
    <t>gayfirdayz</t>
  </si>
  <si>
    <t>SinsFunFactory</t>
  </si>
  <si>
    <t>earthchainuk</t>
  </si>
  <si>
    <t>NANOU_FPS</t>
  </si>
  <si>
    <t>ericwinter_94</t>
  </si>
  <si>
    <t>isrrael_deleon</t>
  </si>
  <si>
    <t>ReiwaHaitakuNoa</t>
  </si>
  <si>
    <t>SaidaAwad1</t>
  </si>
  <si>
    <t>1iaun</t>
  </si>
  <si>
    <t>MichaelBeovides</t>
  </si>
  <si>
    <t>LarryDa33603057</t>
  </si>
  <si>
    <t>CigdemErcin1</t>
  </si>
  <si>
    <t>TravisMathes3</t>
  </si>
  <si>
    <t>JohnWilley20</t>
  </si>
  <si>
    <t>MasonMun0z</t>
  </si>
  <si>
    <t>SurvivalByBook</t>
  </si>
  <si>
    <t>5_w1l</t>
  </si>
  <si>
    <t>Allison_S_Weiss</t>
  </si>
  <si>
    <t>RainyVR</t>
  </si>
  <si>
    <t>wthwrath</t>
  </si>
  <si>
    <t>juristicact2</t>
  </si>
  <si>
    <t>agdaprofit1</t>
  </si>
  <si>
    <t>Signaltanaka</t>
  </si>
  <si>
    <t>once_dev</t>
  </si>
  <si>
    <t>SLICKBLOWFISH</t>
  </si>
  <si>
    <t>NationWarlord</t>
  </si>
  <si>
    <t>BritanyHenryMS</t>
  </si>
  <si>
    <t>GridWhisperer37</t>
  </si>
  <si>
    <t>lac1505</t>
  </si>
  <si>
    <t>vipmotorsuae</t>
  </si>
  <si>
    <t>antimerter</t>
  </si>
  <si>
    <t>cottoncandylina</t>
  </si>
  <si>
    <t>JayGlizzy864</t>
  </si>
  <si>
    <t>Skelelady1</t>
  </si>
  <si>
    <t>Ahmed_Alhaj1980</t>
  </si>
  <si>
    <t>dontscaremepls</t>
  </si>
  <si>
    <t>Legitify_Global</t>
  </si>
  <si>
    <t>FullAutoGalt</t>
  </si>
  <si>
    <t>SultanAlsafran</t>
  </si>
  <si>
    <t>Arlene__Guzman</t>
  </si>
  <si>
    <t>KayhlenB</t>
  </si>
  <si>
    <t>USD_with_Sense</t>
  </si>
  <si>
    <t>adastacks</t>
  </si>
  <si>
    <t>RealAshleyLuna</t>
  </si>
  <si>
    <t>FFXIVmusicVideo</t>
  </si>
  <si>
    <t>otonashi_koi</t>
  </si>
  <si>
    <t>KrummKevin</t>
  </si>
  <si>
    <t>GOALSciences</t>
  </si>
  <si>
    <t>DaFamCast</t>
  </si>
  <si>
    <t>nawaf_m64</t>
  </si>
  <si>
    <t>yuugebigly</t>
  </si>
  <si>
    <t>Barb33Chris</t>
  </si>
  <si>
    <t>ishgalnews</t>
  </si>
  <si>
    <t>AuthorJEJack</t>
  </si>
  <si>
    <t>_BallervC</t>
  </si>
  <si>
    <t>Chaz_NAM</t>
  </si>
  <si>
    <t>ContloHQ</t>
  </si>
  <si>
    <t>NakandakariMio</t>
  </si>
  <si>
    <t>Mabrego1Love</t>
  </si>
  <si>
    <t>hakn_OIRAN</t>
  </si>
  <si>
    <t>newswinecountry</t>
  </si>
  <si>
    <t>WeGBored17</t>
  </si>
  <si>
    <t>bandla_musk</t>
  </si>
  <si>
    <t>kimzgarrett</t>
  </si>
  <si>
    <t>BladeRunner1372</t>
  </si>
  <si>
    <t>StockasaurusFlx</t>
  </si>
  <si>
    <t>JSAscension</t>
  </si>
  <si>
    <t>THETRUEKING111</t>
  </si>
  <si>
    <t>ChuilliAndrew</t>
  </si>
  <si>
    <t>intlupmentz_sy</t>
  </si>
  <si>
    <t>KrypToTheFuture</t>
  </si>
  <si>
    <t>SentientSG</t>
  </si>
  <si>
    <t>ofsutozgur</t>
  </si>
  <si>
    <t>potionboss</t>
  </si>
  <si>
    <t>kdsheladiya</t>
  </si>
  <si>
    <t>JosiahTChavez</t>
  </si>
  <si>
    <t>HTownUK_</t>
  </si>
  <si>
    <t>V_TATEZDouai</t>
  </si>
  <si>
    <t>Ginga_Stone</t>
  </si>
  <si>
    <t>UncleTacoo</t>
  </si>
  <si>
    <t>evodave1979</t>
  </si>
  <si>
    <t>colfax_killer</t>
  </si>
  <si>
    <t>fractalwars_eth</t>
  </si>
  <si>
    <t>lolivablee</t>
  </si>
  <si>
    <t>Phibsii</t>
  </si>
  <si>
    <t>TruittWillDoIt</t>
  </si>
  <si>
    <t>kemsolofficial</t>
  </si>
  <si>
    <t>TheLeslieWaugh</t>
  </si>
  <si>
    <t>TaraKendyle71</t>
  </si>
  <si>
    <t>GerryPotokaIII</t>
  </si>
  <si>
    <t>notwadenasf</t>
  </si>
  <si>
    <t>RocketkenOG</t>
  </si>
  <si>
    <t>PIPodcasters</t>
  </si>
  <si>
    <t>Extremepeasant</t>
  </si>
  <si>
    <t>Johnson_KJ196</t>
  </si>
  <si>
    <t>coachde_vie</t>
  </si>
  <si>
    <t>Tour30A</t>
  </si>
  <si>
    <t>SuppenbachR</t>
  </si>
  <si>
    <t>HaitianGreez</t>
  </si>
  <si>
    <t>kanipan_crypto</t>
  </si>
  <si>
    <t>Tazmylife1979</t>
  </si>
  <si>
    <t>81_maruru</t>
  </si>
  <si>
    <t>WeAreDIRECTV</t>
  </si>
  <si>
    <t>ThePoundCakes</t>
  </si>
  <si>
    <t>redrattler12</t>
  </si>
  <si>
    <t>ikkimakeubreath</t>
  </si>
  <si>
    <t>Beincrypto_vnm</t>
  </si>
  <si>
    <t>Stephen10494641</t>
  </si>
  <si>
    <t>traderozata</t>
  </si>
  <si>
    <t>JaneneCaracaus</t>
  </si>
  <si>
    <t>mandava_sanjay</t>
  </si>
  <si>
    <t>buzo_joe</t>
  </si>
  <si>
    <t>DDde_gomen_</t>
  </si>
  <si>
    <t>hvtSPiaYvpnC3j2</t>
  </si>
  <si>
    <t>tokenomicz</t>
  </si>
  <si>
    <t>imeuphoricbob</t>
  </si>
  <si>
    <t>inall27</t>
  </si>
  <si>
    <t>tmjayofficial</t>
  </si>
  <si>
    <t>bandaralyami90</t>
  </si>
  <si>
    <t>PulseXBillionz</t>
  </si>
  <si>
    <t>SovereignBaja</t>
  </si>
  <si>
    <t>ULTRAGIGA_CHAD</t>
  </si>
  <si>
    <t>mynemjoe</t>
  </si>
  <si>
    <t>yondvale</t>
  </si>
  <si>
    <t>SPripar</t>
  </si>
  <si>
    <t>myoung_uf</t>
  </si>
  <si>
    <t>CebulskiR</t>
  </si>
  <si>
    <t>LDHAL4Q2</t>
  </si>
  <si>
    <t>CoachDietrick</t>
  </si>
  <si>
    <t>MooresLex</t>
  </si>
  <si>
    <t>palmxpine</t>
  </si>
  <si>
    <t>Nick_bayhill</t>
  </si>
  <si>
    <t>MarcelinaCrac</t>
  </si>
  <si>
    <t>belbers1</t>
  </si>
  <si>
    <t>AntiWokeGalaxy</t>
  </si>
  <si>
    <t>lilray2time</t>
  </si>
  <si>
    <t>PatrickGeister</t>
  </si>
  <si>
    <t>TheWatcherVetd</t>
  </si>
  <si>
    <t>Alpha_Camps</t>
  </si>
  <si>
    <t>Anthonydgallo</t>
  </si>
  <si>
    <t>jamescoleman</t>
  </si>
  <si>
    <t>Mystagogus</t>
  </si>
  <si>
    <t>alton987</t>
  </si>
  <si>
    <t>nasilva</t>
  </si>
  <si>
    <t>shaneowenby</t>
  </si>
  <si>
    <t>SteveKrontz</t>
  </si>
  <si>
    <t>msaccullo</t>
  </si>
  <si>
    <t>FatihKadir</t>
  </si>
  <si>
    <t>suttonbacon</t>
  </si>
  <si>
    <t>dluxhu</t>
  </si>
  <si>
    <t>Daeo</t>
  </si>
  <si>
    <t>JeffDemo</t>
  </si>
  <si>
    <t>lia_thats_me</t>
  </si>
  <si>
    <t>MissKeke614</t>
  </si>
  <si>
    <t>drewscorner84</t>
  </si>
  <si>
    <t>DesiHase</t>
  </si>
  <si>
    <t>Hueeeeey</t>
  </si>
  <si>
    <t>Splashgain</t>
  </si>
  <si>
    <t>deokule</t>
  </si>
  <si>
    <t>ALiFiorito</t>
  </si>
  <si>
    <t>sodakbell</t>
  </si>
  <si>
    <t>fabicamera</t>
  </si>
  <si>
    <t>nvmbr9</t>
  </si>
  <si>
    <t>vish_ravikumar</t>
  </si>
  <si>
    <t>DatDude_Michael</t>
  </si>
  <si>
    <t>JHC_53</t>
  </si>
  <si>
    <t>bkfarmer</t>
  </si>
  <si>
    <t>yuggupta</t>
  </si>
  <si>
    <t>philipmeads</t>
  </si>
  <si>
    <t>alokmalik</t>
  </si>
  <si>
    <t>dnzsnmz</t>
  </si>
  <si>
    <t>InspiritedBean</t>
  </si>
  <si>
    <t>raflian</t>
  </si>
  <si>
    <t>21stcentwaves</t>
  </si>
  <si>
    <t>realtommyhoward</t>
  </si>
  <si>
    <t>tyochiai</t>
  </si>
  <si>
    <t>DSReisig</t>
  </si>
  <si>
    <t>SMSharma</t>
  </si>
  <si>
    <t>mehulshah16</t>
  </si>
  <si>
    <t>RayonAlec</t>
  </si>
  <si>
    <t>regularguykc</t>
  </si>
  <si>
    <t>kani7401</t>
  </si>
  <si>
    <t>st_yuri</t>
  </si>
  <si>
    <t>AndresTraveled</t>
  </si>
  <si>
    <t>BABOVE_</t>
  </si>
  <si>
    <t>realcanabee</t>
  </si>
  <si>
    <t>TheMrCaveman</t>
  </si>
  <si>
    <t>royinaustin</t>
  </si>
  <si>
    <t>ainscowphoto</t>
  </si>
  <si>
    <t>Chgerardino</t>
  </si>
  <si>
    <t>aaugoustis93</t>
  </si>
  <si>
    <t>fernacolo</t>
  </si>
  <si>
    <t>iamsmriti_s</t>
  </si>
  <si>
    <t>mardukida</t>
  </si>
  <si>
    <t>shesla_s</t>
  </si>
  <si>
    <t>CrazyDiamond11_</t>
  </si>
  <si>
    <t>crobones</t>
  </si>
  <si>
    <t>nfosman</t>
  </si>
  <si>
    <t>SirAmfy</t>
  </si>
  <si>
    <t>alasky__</t>
  </si>
  <si>
    <t>orsa1965</t>
  </si>
  <si>
    <t>MohdaAlbaloushi</t>
  </si>
  <si>
    <t>TheSatyakiBose</t>
  </si>
  <si>
    <t>craig_wishart</t>
  </si>
  <si>
    <t>Donys01</t>
  </si>
  <si>
    <t>USPackaging1</t>
  </si>
  <si>
    <t>SauerTextile</t>
  </si>
  <si>
    <t>GualiSanchez</t>
  </si>
  <si>
    <t>BARRYSTULL</t>
  </si>
  <si>
    <t>kittycatmeow296</t>
  </si>
  <si>
    <t>ShawnRealty</t>
  </si>
  <si>
    <t>maleficent6j6</t>
  </si>
  <si>
    <t>websnoogie</t>
  </si>
  <si>
    <t>AshleyPearson91</t>
  </si>
  <si>
    <t>selfstorageSeb</t>
  </si>
  <si>
    <t>jcardtweets</t>
  </si>
  <si>
    <t>theotherewarren</t>
  </si>
  <si>
    <t>davidcampb3ll</t>
  </si>
  <si>
    <t>NjMoss94</t>
  </si>
  <si>
    <t>alezandergarza</t>
  </si>
  <si>
    <t>SheliaNuckols</t>
  </si>
  <si>
    <t>GenieHultsDC</t>
  </si>
  <si>
    <t>AnthonyFreda_</t>
  </si>
  <si>
    <t>HectorNayib</t>
  </si>
  <si>
    <t>StetsonYbarra</t>
  </si>
  <si>
    <t>TaniaDaniels3</t>
  </si>
  <si>
    <t>luiscgamardo</t>
  </si>
  <si>
    <t>ZachFFDrummer</t>
  </si>
  <si>
    <t>TheeSonOfZeus</t>
  </si>
  <si>
    <t>kalolabi</t>
  </si>
  <si>
    <t>ChadHollon</t>
  </si>
  <si>
    <t>kiyiciugur</t>
  </si>
  <si>
    <t>ImranKhalidPTI</t>
  </si>
  <si>
    <t>ConnorZinn</t>
  </si>
  <si>
    <t>PercyRajani</t>
  </si>
  <si>
    <t>RedAlinsod</t>
  </si>
  <si>
    <t>HeberHero10</t>
  </si>
  <si>
    <t>vrox196</t>
  </si>
  <si>
    <t>patrickkmclaren</t>
  </si>
  <si>
    <t>TheNickGreenway</t>
  </si>
  <si>
    <t>schweitzdm</t>
  </si>
  <si>
    <t>Collinsbubbacon</t>
  </si>
  <si>
    <t>Da_Angel_Ohh</t>
  </si>
  <si>
    <t>Abelnotxo</t>
  </si>
  <si>
    <t>NaveedSafdar14</t>
  </si>
  <si>
    <t>bnabdullahz</t>
  </si>
  <si>
    <t>MyWordsCreate</t>
  </si>
  <si>
    <t>ozgurktosun</t>
  </si>
  <si>
    <t>George_G_Shimi</t>
  </si>
  <si>
    <t>SAVLA_HITESH</t>
  </si>
  <si>
    <t>JimWilliamsUSA</t>
  </si>
  <si>
    <t>JasonJFerguson</t>
  </si>
  <si>
    <t>davehunt26</t>
  </si>
  <si>
    <t>Burgosleojr</t>
  </si>
  <si>
    <t>moschdehner</t>
  </si>
  <si>
    <t>naveenkumar_iam</t>
  </si>
  <si>
    <t>sternburga</t>
  </si>
  <si>
    <t>sysworx</t>
  </si>
  <si>
    <t>BaloghStephen</t>
  </si>
  <si>
    <t>mtztwo</t>
  </si>
  <si>
    <t>SlavebSF</t>
  </si>
  <si>
    <t>immortal_dove</t>
  </si>
  <si>
    <t>trstmimdt</t>
  </si>
  <si>
    <t>VnanfaroNanfaro</t>
  </si>
  <si>
    <t>jonahw446</t>
  </si>
  <si>
    <t>harih36</t>
  </si>
  <si>
    <t>SolarAcresFarm</t>
  </si>
  <si>
    <t>KkarnLuganii</t>
  </si>
  <si>
    <t>mdevaev</t>
  </si>
  <si>
    <t>AbhisekChoube</t>
  </si>
  <si>
    <t>collagen__</t>
  </si>
  <si>
    <t>MoamenEltouny</t>
  </si>
  <si>
    <t>brfearing</t>
  </si>
  <si>
    <t>nc_reformed</t>
  </si>
  <si>
    <t>Alison_Daviesuk</t>
  </si>
  <si>
    <t>gilzonenshtain5</t>
  </si>
  <si>
    <t>a7mad_1985</t>
  </si>
  <si>
    <t>claaausjan</t>
  </si>
  <si>
    <t>Cypheir</t>
  </si>
  <si>
    <t>421Diva_Kisha</t>
  </si>
  <si>
    <t>RobinRBolt</t>
  </si>
  <si>
    <t>Speezy1973</t>
  </si>
  <si>
    <t>kulikalov</t>
  </si>
  <si>
    <t>f0852a</t>
  </si>
  <si>
    <t>DJ_Jdogg</t>
  </si>
  <si>
    <t>dan_ebert4</t>
  </si>
  <si>
    <t>nagi_hyogo</t>
  </si>
  <si>
    <t>YOSHIKI_0926</t>
  </si>
  <si>
    <t>simonpgold</t>
  </si>
  <si>
    <t>Settingsail0305</t>
  </si>
  <si>
    <t>jimclydego</t>
  </si>
  <si>
    <t>MKSH97</t>
  </si>
  <si>
    <t>jimhawkins___</t>
  </si>
  <si>
    <t>shay_ant</t>
  </si>
  <si>
    <t>WertheimerMia</t>
  </si>
  <si>
    <t>KosanSura</t>
  </si>
  <si>
    <t>realjohnnewburg</t>
  </si>
  <si>
    <t>CJDipper1212</t>
  </si>
  <si>
    <t>StevenFonseca__</t>
  </si>
  <si>
    <t>ha_redhia</t>
  </si>
  <si>
    <t>MCBankNY</t>
  </si>
  <si>
    <t>joygirl2015</t>
  </si>
  <si>
    <t>Comfortplustn</t>
  </si>
  <si>
    <t>sumner_evans</t>
  </si>
  <si>
    <t>josueaceves925</t>
  </si>
  <si>
    <t>arifali1142</t>
  </si>
  <si>
    <t>prosystemsug</t>
  </si>
  <si>
    <t>ykwir</t>
  </si>
  <si>
    <t>candylauuuu</t>
  </si>
  <si>
    <t>cameronstone45</t>
  </si>
  <si>
    <t>0xSkywalkerL</t>
  </si>
  <si>
    <t>nickchrysiliou</t>
  </si>
  <si>
    <t>sfpsp73</t>
  </si>
  <si>
    <t>Planet_Maikeru</t>
  </si>
  <si>
    <t>LucasAFox</t>
  </si>
  <si>
    <t>frontpagejay_</t>
  </si>
  <si>
    <t>PisitJin_</t>
  </si>
  <si>
    <t>melo_price</t>
  </si>
  <si>
    <t>Natashaharvie1</t>
  </si>
  <si>
    <t>VipChriss</t>
  </si>
  <si>
    <t>AGuyNamedMalc</t>
  </si>
  <si>
    <t>DavidMorgan_</t>
  </si>
  <si>
    <t>DrPastory</t>
  </si>
  <si>
    <t>SpotOnThoughts1</t>
  </si>
  <si>
    <t>namesakeDO</t>
  </si>
  <si>
    <t>VETTY_o7</t>
  </si>
  <si>
    <t>declan_curran</t>
  </si>
  <si>
    <t>shivadudigama</t>
  </si>
  <si>
    <t>SilverthreadCap</t>
  </si>
  <si>
    <t>kawatch848484</t>
  </si>
  <si>
    <t>maruchan2459</t>
  </si>
  <si>
    <t>kanaram_bajiya</t>
  </si>
  <si>
    <t>viralkam</t>
  </si>
  <si>
    <t>hasan_ozer1981</t>
  </si>
  <si>
    <t>P10231023</t>
  </si>
  <si>
    <t>fni317612206</t>
  </si>
  <si>
    <t>AnjomFaramarz</t>
  </si>
  <si>
    <t>LeeannGodard</t>
  </si>
  <si>
    <t>izz7zz</t>
  </si>
  <si>
    <t>fady_fahmey</t>
  </si>
  <si>
    <t>vinzwjr</t>
  </si>
  <si>
    <t>zachbuchananbg1</t>
  </si>
  <si>
    <t>thlemont</t>
  </si>
  <si>
    <t>MikeLemayNB</t>
  </si>
  <si>
    <t>Dmillion10</t>
  </si>
  <si>
    <t>yaboyoh</t>
  </si>
  <si>
    <t>youngkingbd</t>
  </si>
  <si>
    <t>ProBanquetas</t>
  </si>
  <si>
    <t>imirfanshahid</t>
  </si>
  <si>
    <t>T3FCLXDVzNhqAOW</t>
  </si>
  <si>
    <t>ethisys</t>
  </si>
  <si>
    <t>BerghConny</t>
  </si>
  <si>
    <t>Twinkle7110</t>
  </si>
  <si>
    <t>nalzunaydi</t>
  </si>
  <si>
    <t>Saatanata6</t>
  </si>
  <si>
    <t>Dr_CSanchez</t>
  </si>
  <si>
    <t>coda_doc</t>
  </si>
  <si>
    <t>guccinutsock</t>
  </si>
  <si>
    <t>dippedchippy</t>
  </si>
  <si>
    <t>MOHAMAEDAZMY</t>
  </si>
  <si>
    <t>Bil0501</t>
  </si>
  <si>
    <t>ErnieWrestles</t>
  </si>
  <si>
    <t>warningdiisanto</t>
  </si>
  <si>
    <t>co1004_</t>
  </si>
  <si>
    <t>shiro_o0o</t>
  </si>
  <si>
    <t>ZoomLLShop1</t>
  </si>
  <si>
    <t>alekiepoulain</t>
  </si>
  <si>
    <t>fidgrove</t>
  </si>
  <si>
    <t>_joaovitorhbo</t>
  </si>
  <si>
    <t>pedropascalbra</t>
  </si>
  <si>
    <t>lhmprradio</t>
  </si>
  <si>
    <t>0xStrube</t>
  </si>
  <si>
    <t>ado_tennis</t>
  </si>
  <si>
    <t>Phukaattv</t>
  </si>
  <si>
    <t>mvhleek</t>
  </si>
  <si>
    <t>reimari_a</t>
  </si>
  <si>
    <t>_w_j_r_</t>
  </si>
  <si>
    <t>JackBiggs85</t>
  </si>
  <si>
    <t>DrCureyourcough</t>
  </si>
  <si>
    <t>Andrew78663108</t>
  </si>
  <si>
    <t>hasan_cana</t>
  </si>
  <si>
    <t>WhitetailLP</t>
  </si>
  <si>
    <t>drjaimemor</t>
  </si>
  <si>
    <t>TPAdvertiser</t>
  </si>
  <si>
    <t>pedrinphfa</t>
  </si>
  <si>
    <t>NotAustinnnnn</t>
  </si>
  <si>
    <t>ccatholicmedia</t>
  </si>
  <si>
    <t>somuriedesu</t>
  </si>
  <si>
    <t>wojciech_gola</t>
  </si>
  <si>
    <t>mbihealthcaret1</t>
  </si>
  <si>
    <t>sosaeter</t>
  </si>
  <si>
    <t>xposuresocial</t>
  </si>
  <si>
    <t>Maddie20210</t>
  </si>
  <si>
    <t>IgarashiLeticia</t>
  </si>
  <si>
    <t>ZaferSimsek_</t>
  </si>
  <si>
    <t>PatrioticCelt</t>
  </si>
  <si>
    <t>AKS_KidneyDoc</t>
  </si>
  <si>
    <t>MewatiMubasshir</t>
  </si>
  <si>
    <t>SanataniThug</t>
  </si>
  <si>
    <t>RoZeYDeg3n</t>
  </si>
  <si>
    <t>ValentnMoran</t>
  </si>
  <si>
    <t>ToughPlayersWin</t>
  </si>
  <si>
    <t>EFC2021</t>
  </si>
  <si>
    <t>BradBen2020</t>
  </si>
  <si>
    <t>Ria_pre1</t>
  </si>
  <si>
    <t>PegasusTrades</t>
  </si>
  <si>
    <t>Marioluwigi58</t>
  </si>
  <si>
    <t>AMMBUSSHH</t>
  </si>
  <si>
    <t>KuribohOverlord</t>
  </si>
  <si>
    <t>watson_view</t>
  </si>
  <si>
    <t>USA_byH</t>
  </si>
  <si>
    <t>TheMonieman</t>
  </si>
  <si>
    <t>i37594086</t>
  </si>
  <si>
    <t>opusindia_</t>
  </si>
  <si>
    <t>BanjoTanJoe</t>
  </si>
  <si>
    <t>MPeaceinfinite</t>
  </si>
  <si>
    <t>OTXGamo</t>
  </si>
  <si>
    <t>VISXAhq</t>
  </si>
  <si>
    <t>LinahYAlali</t>
  </si>
  <si>
    <t>Rxtrq</t>
  </si>
  <si>
    <t>AfterhX0urs</t>
  </si>
  <si>
    <t>CitadelAI</t>
  </si>
  <si>
    <t>Jolly__R6</t>
  </si>
  <si>
    <t>bobbydallasS</t>
  </si>
  <si>
    <t>MalikWJSlone</t>
  </si>
  <si>
    <t>foforlel5</t>
  </si>
  <si>
    <t>PeterSm16087569</t>
  </si>
  <si>
    <t>FirasIsa</t>
  </si>
  <si>
    <t>CodyCovfefe</t>
  </si>
  <si>
    <t>CareySTurner1</t>
  </si>
  <si>
    <t>BenLeach2023</t>
  </si>
  <si>
    <t>aota_song</t>
  </si>
  <si>
    <t>financialbanter</t>
  </si>
  <si>
    <t>Twizzle_73</t>
  </si>
  <si>
    <t>theBIBlounge</t>
  </si>
  <si>
    <t>ayodsolanke</t>
  </si>
  <si>
    <t>Rowan_Night_</t>
  </si>
  <si>
    <t>blockpliance</t>
  </si>
  <si>
    <t>Natorange2</t>
  </si>
  <si>
    <t>ShukiFrmNzrth</t>
  </si>
  <si>
    <t>TheBanditKing05</t>
  </si>
  <si>
    <t>LanceFritz_UP</t>
  </si>
  <si>
    <t>EJDaniels2025</t>
  </si>
  <si>
    <t>wannacu_strip</t>
  </si>
  <si>
    <t>Zii_Qtr</t>
  </si>
  <si>
    <t>Syfyesports</t>
  </si>
  <si>
    <t>Lardbrick</t>
  </si>
  <si>
    <t>BingoLittle13</t>
  </si>
  <si>
    <t>NateK45522363</t>
  </si>
  <si>
    <t>KaranBhakuni6</t>
  </si>
  <si>
    <t>AtienoTaiwoCD</t>
  </si>
  <si>
    <t>sf_2741</t>
  </si>
  <si>
    <t>BryanH005</t>
  </si>
  <si>
    <t>PrimetimeCams</t>
  </si>
  <si>
    <t>syumiaccountya</t>
  </si>
  <si>
    <t>wund_wund</t>
  </si>
  <si>
    <t>Bobbini_ayisha</t>
  </si>
  <si>
    <t>itsdavidstrades</t>
  </si>
  <si>
    <t>valicrypto1</t>
  </si>
  <si>
    <t>GeeSaintLaurent</t>
  </si>
  <si>
    <t>chillerqueenpod</t>
  </si>
  <si>
    <t>KrimsonNews</t>
  </si>
  <si>
    <t>PHIBreachReport</t>
  </si>
  <si>
    <t>BenSmit07650631</t>
  </si>
  <si>
    <t>RexTrilleck</t>
  </si>
  <si>
    <t>tessalyno</t>
  </si>
  <si>
    <t>GagaRiverMusic</t>
  </si>
  <si>
    <t>Lesor_XY</t>
  </si>
  <si>
    <t>NLAOTCSKU</t>
  </si>
  <si>
    <t>kendev50</t>
  </si>
  <si>
    <t>ZachyPoo11277</t>
  </si>
  <si>
    <t>SecAndStuff</t>
  </si>
  <si>
    <t>Sarton_C</t>
  </si>
  <si>
    <t>LianaNew62</t>
  </si>
  <si>
    <t>JiyuMononoke</t>
  </si>
  <si>
    <t>JudyS_FL</t>
  </si>
  <si>
    <t>GamingUncounted</t>
  </si>
  <si>
    <t>SDWilliby</t>
  </si>
  <si>
    <t>PhoenixOneMedia</t>
  </si>
  <si>
    <t>vurgegarage</t>
  </si>
  <si>
    <t>VossforArkansas</t>
  </si>
  <si>
    <t>PeterRa58783464</t>
  </si>
  <si>
    <t>Divine111520741</t>
  </si>
  <si>
    <t>c9lab_soc</t>
  </si>
  <si>
    <t>kolbeylenn</t>
  </si>
  <si>
    <t>zapalmer10</t>
  </si>
  <si>
    <t>gpknxsme</t>
  </si>
  <si>
    <t>LizzyParsons5</t>
  </si>
  <si>
    <t>captainlfsadam2</t>
  </si>
  <si>
    <t>streamillonaire</t>
  </si>
  <si>
    <t>Kayboogie04</t>
  </si>
  <si>
    <t>Yuki_En_count</t>
  </si>
  <si>
    <t>viviantruedao</t>
  </si>
  <si>
    <t>Gilless_92</t>
  </si>
  <si>
    <t>richymillie01</t>
  </si>
  <si>
    <t>NavyChief78</t>
  </si>
  <si>
    <t>BarstoolHogs</t>
  </si>
  <si>
    <t>mada7ina</t>
  </si>
  <si>
    <t>kogion68</t>
  </si>
  <si>
    <t>LetterlineNFTs</t>
  </si>
  <si>
    <t>comfystreamreal</t>
  </si>
  <si>
    <t>ODI_USA</t>
  </si>
  <si>
    <t>CodyBechdel</t>
  </si>
  <si>
    <t>iiihiiy1413</t>
  </si>
  <si>
    <t>gc35_rb25det</t>
  </si>
  <si>
    <t>jaypeele07</t>
  </si>
  <si>
    <t>MedJournResCen</t>
  </si>
  <si>
    <t>Baeyoncai</t>
  </si>
  <si>
    <t>TheDSGuru</t>
  </si>
  <si>
    <t>srsglobalceo</t>
  </si>
  <si>
    <t>arcticxem3333</t>
  </si>
  <si>
    <t>SugRuberman</t>
  </si>
  <si>
    <t>AKaatsch</t>
  </si>
  <si>
    <t>RonaldB99668706</t>
  </si>
  <si>
    <t>Justinxpenguin</t>
  </si>
  <si>
    <t>kdrhod</t>
  </si>
  <si>
    <t>tujunga_mike</t>
  </si>
  <si>
    <t>KerriVBoxingMom</t>
  </si>
  <si>
    <t>PC_ESTY</t>
  </si>
  <si>
    <t>AortoBroFem</t>
  </si>
  <si>
    <t>enqelab_info</t>
  </si>
  <si>
    <t>ALkawaji10</t>
  </si>
  <si>
    <t>jinamani2</t>
  </si>
  <si>
    <t>1967gy</t>
  </si>
  <si>
    <t>NCOASnoopy</t>
  </si>
  <si>
    <t>RecMastermind</t>
  </si>
  <si>
    <t>mitchellcmorris</t>
  </si>
  <si>
    <t>_YoSneakers</t>
  </si>
  <si>
    <t>AyatoriVT</t>
  </si>
  <si>
    <t>NormieUtah</t>
  </si>
  <si>
    <t>AzeezGhelis</t>
  </si>
  <si>
    <t>Countertrendcap</t>
  </si>
  <si>
    <t>YeagleyJeremiah</t>
  </si>
  <si>
    <t>ann_kasumova</t>
  </si>
  <si>
    <t>thinkatjoes</t>
  </si>
  <si>
    <t>aseyan</t>
  </si>
  <si>
    <t>bwohlgemuth</t>
  </si>
  <si>
    <t>ktorbeck</t>
  </si>
  <si>
    <t>erkster</t>
  </si>
  <si>
    <t>Bertelsmann</t>
  </si>
  <si>
    <t>smdcondon</t>
  </si>
  <si>
    <t>DRWPhotography</t>
  </si>
  <si>
    <t>evansilly</t>
  </si>
  <si>
    <t>whitp</t>
  </si>
  <si>
    <t>DJJames1</t>
  </si>
  <si>
    <t>Stezo</t>
  </si>
  <si>
    <t>BenignBrodwicz</t>
  </si>
  <si>
    <t>joshmlewis</t>
  </si>
  <si>
    <t>RickyHenry</t>
  </si>
  <si>
    <t>CyberY57</t>
  </si>
  <si>
    <t>AlexConstantin</t>
  </si>
  <si>
    <t>tsbarrs</t>
  </si>
  <si>
    <t>localmn</t>
  </si>
  <si>
    <t>smileyeastcoast</t>
  </si>
  <si>
    <t>MsShawtaHoward</t>
  </si>
  <si>
    <t>bonny68</t>
  </si>
  <si>
    <t>DaReal_VicDingo</t>
  </si>
  <si>
    <t>toddbeyreuther</t>
  </si>
  <si>
    <t>eddiem3</t>
  </si>
  <si>
    <t>DozierPhd</t>
  </si>
  <si>
    <t>2du</t>
  </si>
  <si>
    <t>oli_zen</t>
  </si>
  <si>
    <t>danschwarzhoff</t>
  </si>
  <si>
    <t>jbrl3</t>
  </si>
  <si>
    <t>Moor_Gamma</t>
  </si>
  <si>
    <t>sudheerrepala</t>
  </si>
  <si>
    <t>bootlsnunhorsed</t>
  </si>
  <si>
    <t>abberz09</t>
  </si>
  <si>
    <t>leqvist</t>
  </si>
  <si>
    <t>rettwallace</t>
  </si>
  <si>
    <t>scottbolander</t>
  </si>
  <si>
    <t>daytona400f</t>
  </si>
  <si>
    <t>CashtotheMax</t>
  </si>
  <si>
    <t>kaguzuchi</t>
  </si>
  <si>
    <t>POsterberg</t>
  </si>
  <si>
    <t>elikofb</t>
  </si>
  <si>
    <t>Drew399</t>
  </si>
  <si>
    <t>jlourencao</t>
  </si>
  <si>
    <t>MassaroFelipe</t>
  </si>
  <si>
    <t>Chris4ord</t>
  </si>
  <si>
    <t>telakayne</t>
  </si>
  <si>
    <t>hamadalhareth</t>
  </si>
  <si>
    <t>markekanejr</t>
  </si>
  <si>
    <t>m_masaru</t>
  </si>
  <si>
    <t>anomium</t>
  </si>
  <si>
    <t>mary_rider</t>
  </si>
  <si>
    <t>char1raye</t>
  </si>
  <si>
    <t>Lukestonehm</t>
  </si>
  <si>
    <t>AdarshAgarwala</t>
  </si>
  <si>
    <t>renehoehle</t>
  </si>
  <si>
    <t>TennisDiscovery</t>
  </si>
  <si>
    <t>cdavidholt</t>
  </si>
  <si>
    <t>MickeyCorps</t>
  </si>
  <si>
    <t>bagwellgirls2</t>
  </si>
  <si>
    <t>CMimregun</t>
  </si>
  <si>
    <t>Iptoux</t>
  </si>
  <si>
    <t>Neplusultra07</t>
  </si>
  <si>
    <t>harbs16</t>
  </si>
  <si>
    <t>peanuttduhh</t>
  </si>
  <si>
    <t>1leone</t>
  </si>
  <si>
    <t>Kenpachi11_</t>
  </si>
  <si>
    <t>bugsbaning</t>
  </si>
  <si>
    <t>Jsatt89</t>
  </si>
  <si>
    <t>DOPEIMEAN</t>
  </si>
  <si>
    <t>Cam2Cool14</t>
  </si>
  <si>
    <t>jvishi</t>
  </si>
  <si>
    <t>mshoaib_anwar</t>
  </si>
  <si>
    <t>JessiLynnWhite</t>
  </si>
  <si>
    <t>imaue</t>
  </si>
  <si>
    <t>CurseShaka</t>
  </si>
  <si>
    <t>NedStratUCOVI</t>
  </si>
  <si>
    <t>Eccella_Smiles</t>
  </si>
  <si>
    <t>RyandaryStreams</t>
  </si>
  <si>
    <t>MimiRedfoot</t>
  </si>
  <si>
    <t>izo0om</t>
  </si>
  <si>
    <t>Mohib2200</t>
  </si>
  <si>
    <t>bokyakueringi</t>
  </si>
  <si>
    <t>SachinBagri</t>
  </si>
  <si>
    <t>ebraheem182</t>
  </si>
  <si>
    <t>brzozowski_jr</t>
  </si>
  <si>
    <t>awsmgagan</t>
  </si>
  <si>
    <t>JacobSutley</t>
  </si>
  <si>
    <t>C_Agnew13</t>
  </si>
  <si>
    <t>Hamad_0</t>
  </si>
  <si>
    <t>AlwaysUhhJustin</t>
  </si>
  <si>
    <t>MikeNordel</t>
  </si>
  <si>
    <t>nullpion</t>
  </si>
  <si>
    <t>jbrockbuchanan</t>
  </si>
  <si>
    <t>danchi365</t>
  </si>
  <si>
    <t>Hoverspeed</t>
  </si>
  <si>
    <t>gbtoro</t>
  </si>
  <si>
    <t>Casey_Larsen</t>
  </si>
  <si>
    <t>mosab_alonezy</t>
  </si>
  <si>
    <t>mr_ip3ngi</t>
  </si>
  <si>
    <t>stephielynn98</t>
  </si>
  <si>
    <t>Heinedk</t>
  </si>
  <si>
    <t>darkpowerxo</t>
  </si>
  <si>
    <t>Brickleberryz</t>
  </si>
  <si>
    <t>BJPBappa</t>
  </si>
  <si>
    <t>ALy55abdelaziz</t>
  </si>
  <si>
    <t>BlueDragon_74</t>
  </si>
  <si>
    <t>timjzwart</t>
  </si>
  <si>
    <t>sasso91</t>
  </si>
  <si>
    <t>76Haider</t>
  </si>
  <si>
    <t>HaywoodHunt</t>
  </si>
  <si>
    <t>Mrs_Ernisha</t>
  </si>
  <si>
    <t>KyleLauner</t>
  </si>
  <si>
    <t>raddadi_</t>
  </si>
  <si>
    <t>JordanKarweik</t>
  </si>
  <si>
    <t>kohjuk</t>
  </si>
  <si>
    <t>Melbburton</t>
  </si>
  <si>
    <t>shaanthuc</t>
  </si>
  <si>
    <t>iyanvonix</t>
  </si>
  <si>
    <t>officialiggywan</t>
  </si>
  <si>
    <t>ADQH8</t>
  </si>
  <si>
    <t>DKuida</t>
  </si>
  <si>
    <t>brothakay</t>
  </si>
  <si>
    <t>Moon_rider2000</t>
  </si>
  <si>
    <t>ADAlshaarani</t>
  </si>
  <si>
    <t>biax_12</t>
  </si>
  <si>
    <t>kanv1s</t>
  </si>
  <si>
    <t>NakowuwuOG</t>
  </si>
  <si>
    <t>JonnyOpenshaw</t>
  </si>
  <si>
    <t>Reverend_Dub</t>
  </si>
  <si>
    <t>AJRuiz4</t>
  </si>
  <si>
    <t>sunservicessw</t>
  </si>
  <si>
    <t>kimzocco</t>
  </si>
  <si>
    <t>OlegLustenko</t>
  </si>
  <si>
    <t>GreyMvumbi</t>
  </si>
  <si>
    <t>justin_horowitz</t>
  </si>
  <si>
    <t>bringitnatalie</t>
  </si>
  <si>
    <t>nozberkman</t>
  </si>
  <si>
    <t>kiske_non</t>
  </si>
  <si>
    <t>ObaidAfghan11</t>
  </si>
  <si>
    <t>BradeyHarrelson</t>
  </si>
  <si>
    <t>_ALaida</t>
  </si>
  <si>
    <t>207garchomp</t>
  </si>
  <si>
    <t>Tahjxz</t>
  </si>
  <si>
    <t>ThoseWhoShow</t>
  </si>
  <si>
    <t>Vq37vr</t>
  </si>
  <si>
    <t>6105Ryan</t>
  </si>
  <si>
    <t>AD_1088</t>
  </si>
  <si>
    <t>josephkemp_</t>
  </si>
  <si>
    <t>Kbs17Small</t>
  </si>
  <si>
    <t>ToiMeuMeu</t>
  </si>
  <si>
    <t>TeLeFaWx</t>
  </si>
  <si>
    <t>mana316mao</t>
  </si>
  <si>
    <t>DeltaDawn_77</t>
  </si>
  <si>
    <t>B_Bartholmey</t>
  </si>
  <si>
    <t>FilipJanczak_CM</t>
  </si>
  <si>
    <t>realmuleyo</t>
  </si>
  <si>
    <t>washu2501</t>
  </si>
  <si>
    <t>Kamui_03</t>
  </si>
  <si>
    <t>RussDreamz</t>
  </si>
  <si>
    <t>bitcoinwells75</t>
  </si>
  <si>
    <t>okacchi_55</t>
  </si>
  <si>
    <t>dutchakdev</t>
  </si>
  <si>
    <t>PaoloPerottiMI</t>
  </si>
  <si>
    <t>Baby8ggg</t>
  </si>
  <si>
    <t>ffaabbaaggyy</t>
  </si>
  <si>
    <t>SolviturLudendo</t>
  </si>
  <si>
    <t>myheadisacircle</t>
  </si>
  <si>
    <t>lsaiahco</t>
  </si>
  <si>
    <t>EvanTerry8</t>
  </si>
  <si>
    <t>TeeGrizzleyLive</t>
  </si>
  <si>
    <t>AlwaysMedicated</t>
  </si>
  <si>
    <t>Koko_Yazawa</t>
  </si>
  <si>
    <t>chantasia22</t>
  </si>
  <si>
    <t>mehrensp7</t>
  </si>
  <si>
    <t>caglacopurr</t>
  </si>
  <si>
    <t>YeccRyan</t>
  </si>
  <si>
    <t>ishanpinku</t>
  </si>
  <si>
    <t>tos00141</t>
  </si>
  <si>
    <t>jemmoma</t>
  </si>
  <si>
    <t>ulash141</t>
  </si>
  <si>
    <t>TyTheSickest</t>
  </si>
  <si>
    <t>FOggHyype</t>
  </si>
  <si>
    <t>InkViper</t>
  </si>
  <si>
    <t>MarvelousG_</t>
  </si>
  <si>
    <t>sreenivasan_ac</t>
  </si>
  <si>
    <t>CesarPz</t>
  </si>
  <si>
    <t>MyPassiveShit</t>
  </si>
  <si>
    <t>Corridor6</t>
  </si>
  <si>
    <t>LewisWT421</t>
  </si>
  <si>
    <t>jasonadrury</t>
  </si>
  <si>
    <t>rordanjusso</t>
  </si>
  <si>
    <t>MathiasTitanium</t>
  </si>
  <si>
    <t>DJ_DanielWilson</t>
  </si>
  <si>
    <t>pevogrfx</t>
  </si>
  <si>
    <t>scri66le</t>
  </si>
  <si>
    <t>FarkasJuraj</t>
  </si>
  <si>
    <t>MarieWNYRealtor</t>
  </si>
  <si>
    <t>CEricWoodLaw</t>
  </si>
  <si>
    <t>BackwoodBros510</t>
  </si>
  <si>
    <t>cpynex</t>
  </si>
  <si>
    <t>PixieAquarius</t>
  </si>
  <si>
    <t>asd_alrweily</t>
  </si>
  <si>
    <t>dillparty</t>
  </si>
  <si>
    <t>xStrikingBluex</t>
  </si>
  <si>
    <t>Tier1nK</t>
  </si>
  <si>
    <t>StevenMcNulty32</t>
  </si>
  <si>
    <t>DaxtonGeisler</t>
  </si>
  <si>
    <t>ClintAlexWood</t>
  </si>
  <si>
    <t>CGarcia_Gaming</t>
  </si>
  <si>
    <t>McManufacturing</t>
  </si>
  <si>
    <t>canthemusician</t>
  </si>
  <si>
    <t>B_alhussini6</t>
  </si>
  <si>
    <t>miguel_mendez57</t>
  </si>
  <si>
    <t>boredbrodeur</t>
  </si>
  <si>
    <t>Shawna_miya</t>
  </si>
  <si>
    <t>BearSavo</t>
  </si>
  <si>
    <t>IAm_SachinDev</t>
  </si>
  <si>
    <t>bigbalker</t>
  </si>
  <si>
    <t>Christianjsilv</t>
  </si>
  <si>
    <t>Steak5auce</t>
  </si>
  <si>
    <t>aintgotnathan_</t>
  </si>
  <si>
    <t>0xZEVS</t>
  </si>
  <si>
    <t>ShawnShawnTW</t>
  </si>
  <si>
    <t>SaadiBeeji</t>
  </si>
  <si>
    <t>1n_a4</t>
  </si>
  <si>
    <t>ya7ya_jo</t>
  </si>
  <si>
    <t>agate5461</t>
  </si>
  <si>
    <t>voidoll3</t>
  </si>
  <si>
    <t>onurtireng</t>
  </si>
  <si>
    <t>Russla</t>
  </si>
  <si>
    <t>ApolloHayze</t>
  </si>
  <si>
    <t>brentrkoepp</t>
  </si>
  <si>
    <t>NossfaloV</t>
  </si>
  <si>
    <t>mialito77</t>
  </si>
  <si>
    <t>IvanDubrovinS</t>
  </si>
  <si>
    <t>Atltpecal</t>
  </si>
  <si>
    <t>Ye_Achaive</t>
  </si>
  <si>
    <t>Its_MSR88</t>
  </si>
  <si>
    <t>Roadster2021</t>
  </si>
  <si>
    <t>AnnPons4</t>
  </si>
  <si>
    <t>AnalyzerTools</t>
  </si>
  <si>
    <t>Adolin1150</t>
  </si>
  <si>
    <t>DustinRivest</t>
  </si>
  <si>
    <t>LarryAHubbard1</t>
  </si>
  <si>
    <t>_immaniuel</t>
  </si>
  <si>
    <t>umiumauma</t>
  </si>
  <si>
    <t>Asvv_r</t>
  </si>
  <si>
    <t>Unwanted_Access</t>
  </si>
  <si>
    <t>robertjakob</t>
  </si>
  <si>
    <t>YukiKunOfficial</t>
  </si>
  <si>
    <t>Dragonadvisor</t>
  </si>
  <si>
    <t>TelosArabia</t>
  </si>
  <si>
    <t>ovoMvtt</t>
  </si>
  <si>
    <t>keriim_5</t>
  </si>
  <si>
    <t>Fuzzy_Fusion</t>
  </si>
  <si>
    <t>LucianoGarello</t>
  </si>
  <si>
    <t>PeterStokdijk</t>
  </si>
  <si>
    <t>Kitsol20XX</t>
  </si>
  <si>
    <t>peerlessimagery</t>
  </si>
  <si>
    <t>BabaUpTen</t>
  </si>
  <si>
    <t>Nurokumi</t>
  </si>
  <si>
    <t>cja_creatives</t>
  </si>
  <si>
    <t>KatieBurdge3</t>
  </si>
  <si>
    <t>idriss20301</t>
  </si>
  <si>
    <t>kidkovach</t>
  </si>
  <si>
    <t>clars1988</t>
  </si>
  <si>
    <t>Nouslibofficiel</t>
  </si>
  <si>
    <t>LondonLinkOTC</t>
  </si>
  <si>
    <t>xoCapalations</t>
  </si>
  <si>
    <t>BigCity4Real_</t>
  </si>
  <si>
    <t>maco610719</t>
  </si>
  <si>
    <t>maywemeetagin</t>
  </si>
  <si>
    <t>yukimoto2941</t>
  </si>
  <si>
    <t>leetful</t>
  </si>
  <si>
    <t>jackintech</t>
  </si>
  <si>
    <t>AirdropLabs_</t>
  </si>
  <si>
    <t>thoptionator</t>
  </si>
  <si>
    <t>HostsHelping</t>
  </si>
  <si>
    <t>MarchForTrump</t>
  </si>
  <si>
    <t>GuardiansFirm</t>
  </si>
  <si>
    <t>avukatbabayigit</t>
  </si>
  <si>
    <t>sbk305</t>
  </si>
  <si>
    <t>HayalperestEth</t>
  </si>
  <si>
    <t>HaniAmin90</t>
  </si>
  <si>
    <t>itsMyThoughts88</t>
  </si>
  <si>
    <t>jack_araujo_8</t>
  </si>
  <si>
    <t>TheresaHutchen4</t>
  </si>
  <si>
    <t>wyattism</t>
  </si>
  <si>
    <t>CharlesWaterfa1</t>
  </si>
  <si>
    <t>usmetoo2</t>
  </si>
  <si>
    <t>e_book_here</t>
  </si>
  <si>
    <t>Issa_Issa_Z</t>
  </si>
  <si>
    <t>Remina_Angeling</t>
  </si>
  <si>
    <t>Cali55Electors</t>
  </si>
  <si>
    <t>initialcapacity</t>
  </si>
  <si>
    <t>professorCSGO</t>
  </si>
  <si>
    <t>Khoa_LXXIX</t>
  </si>
  <si>
    <t>peter59144504</t>
  </si>
  <si>
    <t>asthecroweflie2</t>
  </si>
  <si>
    <t>SamuelRealTalk</t>
  </si>
  <si>
    <t>babisoup</t>
  </si>
  <si>
    <t>TimmmmmmTiny</t>
  </si>
  <si>
    <t>apple_chaaaaa</t>
  </si>
  <si>
    <t>xLvckyJ</t>
  </si>
  <si>
    <t>prince4jbad</t>
  </si>
  <si>
    <t>niknakpattiwak1</t>
  </si>
  <si>
    <t>ElCaliente_73</t>
  </si>
  <si>
    <t>bishnoispeaks</t>
  </si>
  <si>
    <t>ganzoe77</t>
  </si>
  <si>
    <t>jp__snyder</t>
  </si>
  <si>
    <t>JimCordell</t>
  </si>
  <si>
    <t>sjkirschner</t>
  </si>
  <si>
    <t>RyanToddDavis</t>
  </si>
  <si>
    <t>PatrickBoyes1</t>
  </si>
  <si>
    <t>yamibro</t>
  </si>
  <si>
    <t>kayasahin41</t>
  </si>
  <si>
    <t>itaghreed20</t>
  </si>
  <si>
    <t>ffeyzauunsall</t>
  </si>
  <si>
    <t>SavedAtHisDeath</t>
  </si>
  <si>
    <t>cloutprotocol</t>
  </si>
  <si>
    <t>harrisonfromnyc</t>
  </si>
  <si>
    <t>i14n_inc</t>
  </si>
  <si>
    <t>Iamderived</t>
  </si>
  <si>
    <t>h2ussain_1</t>
  </si>
  <si>
    <t>david_aaaberg</t>
  </si>
  <si>
    <t>DJ87112331</t>
  </si>
  <si>
    <t>btkanalyst</t>
  </si>
  <si>
    <t>SirSetHeru</t>
  </si>
  <si>
    <t>Dominic32381503</t>
  </si>
  <si>
    <t>Tentmak49887517</t>
  </si>
  <si>
    <t>bloomversity</t>
  </si>
  <si>
    <t>ThatsAWrapInTh1</t>
  </si>
  <si>
    <t>IRANedved</t>
  </si>
  <si>
    <t>SevDJH8</t>
  </si>
  <si>
    <t>WillyCuz</t>
  </si>
  <si>
    <t>TinaMiami12</t>
  </si>
  <si>
    <t>nerdgenic</t>
  </si>
  <si>
    <t>ChrisArguello</t>
  </si>
  <si>
    <t>kmooresays</t>
  </si>
  <si>
    <t>CromChad</t>
  </si>
  <si>
    <t>abdulazizmg_</t>
  </si>
  <si>
    <t>Jack_gt720</t>
  </si>
  <si>
    <t>jakkbtc</t>
  </si>
  <si>
    <t>BTC__Bacon</t>
  </si>
  <si>
    <t>EndOfPatienceV2</t>
  </si>
  <si>
    <t>All_Profit_</t>
  </si>
  <si>
    <t>Kossy_oyakata</t>
  </si>
  <si>
    <t>Mymiyagis</t>
  </si>
  <si>
    <t>0toyaYamaguccii</t>
  </si>
  <si>
    <t>ShopOmenTattoo</t>
  </si>
  <si>
    <t>AustinPPC_</t>
  </si>
  <si>
    <t>KimCJorgensen</t>
  </si>
  <si>
    <t>YusuphCabdi</t>
  </si>
  <si>
    <t>ScryProtocol</t>
  </si>
  <si>
    <t>reynolds_bg</t>
  </si>
  <si>
    <t>KennedyArntzen5</t>
  </si>
  <si>
    <t>Creamskullsnft</t>
  </si>
  <si>
    <t>TopTrip4</t>
  </si>
  <si>
    <t>miresakaki</t>
  </si>
  <si>
    <t>Its_Mohammed67</t>
  </si>
  <si>
    <t>wanderchromatic</t>
  </si>
  <si>
    <t>MetaPupMaster</t>
  </si>
  <si>
    <t>Fn7Nws</t>
  </si>
  <si>
    <t>papersommelier</t>
  </si>
  <si>
    <t>myndfulsocial</t>
  </si>
  <si>
    <t>SirKev01</t>
  </si>
  <si>
    <t>WallstonePubCo</t>
  </si>
  <si>
    <t>who_tatiana</t>
  </si>
  <si>
    <t>meashlomo</t>
  </si>
  <si>
    <t>ss_ibrahimbas</t>
  </si>
  <si>
    <t>3lationmusic</t>
  </si>
  <si>
    <t>CarlyleGbei13</t>
  </si>
  <si>
    <t>BrucePe67298116</t>
  </si>
  <si>
    <t>MVPMELSBELLS</t>
  </si>
  <si>
    <t>codechode2000</t>
  </si>
  <si>
    <t>KalebBlair85</t>
  </si>
  <si>
    <t>jamesOSTV</t>
  </si>
  <si>
    <t>shaiwayvlogs</t>
  </si>
  <si>
    <t>IOnMusic1416</t>
  </si>
  <si>
    <t>jonesysean58</t>
  </si>
  <si>
    <t>TicketBoard_</t>
  </si>
  <si>
    <t>CindyRoutly</t>
  </si>
  <si>
    <t>t_art_e</t>
  </si>
  <si>
    <t>alarabtrends</t>
  </si>
  <si>
    <t>AlexBlackthorne</t>
  </si>
  <si>
    <t>QuirkySoulCLG</t>
  </si>
  <si>
    <t>ExpanseTalent</t>
  </si>
  <si>
    <t>polyphron</t>
  </si>
  <si>
    <t>sacresoldaten</t>
  </si>
  <si>
    <t>CodeCollective_</t>
  </si>
  <si>
    <t>minaduchi</t>
  </si>
  <si>
    <t>KyleVansice</t>
  </si>
  <si>
    <t>ArtiForza</t>
  </si>
  <si>
    <t>cryptomerchse</t>
  </si>
  <si>
    <t>Irontgr1950</t>
  </si>
  <si>
    <t>nurealofficial</t>
  </si>
  <si>
    <t>nema_photo</t>
  </si>
  <si>
    <t>ClauNYSims</t>
  </si>
  <si>
    <t>stratwhaler</t>
  </si>
  <si>
    <t>TheQueenDragons</t>
  </si>
  <si>
    <t>cpage86_</t>
  </si>
  <si>
    <t>PappyBaum</t>
  </si>
  <si>
    <t>JaydenMorales24</t>
  </si>
  <si>
    <t>devenv_podcast</t>
  </si>
  <si>
    <t>HemanthGomez</t>
  </si>
  <si>
    <t>JoChristianse13</t>
  </si>
  <si>
    <t>TermStructLabs</t>
  </si>
  <si>
    <t>RooksAndKingz</t>
  </si>
  <si>
    <t>MJOracleCJ</t>
  </si>
  <si>
    <t>straight__cody</t>
  </si>
  <si>
    <t>LegendSeekerRPG</t>
  </si>
  <si>
    <t>WrestlingGFZ</t>
  </si>
  <si>
    <t>OriginStoryBook</t>
  </si>
  <si>
    <t>JohnGilian</t>
  </si>
  <si>
    <t>axy_24_official</t>
  </si>
  <si>
    <t>ZahraaAlm313</t>
  </si>
  <si>
    <t>satei_1016</t>
  </si>
  <si>
    <t>SondraSongs</t>
  </si>
  <si>
    <t>Mazorrahavana</t>
  </si>
  <si>
    <t>leido_ta</t>
  </si>
  <si>
    <t>TomCarroll</t>
  </si>
  <si>
    <t>ethioblog</t>
  </si>
  <si>
    <t>tsubute</t>
  </si>
  <si>
    <t>vkryukov</t>
  </si>
  <si>
    <t>Lellius</t>
  </si>
  <si>
    <t>luisariel</t>
  </si>
  <si>
    <t>rameshkoneru</t>
  </si>
  <si>
    <t>mchirico</t>
  </si>
  <si>
    <t>fatfitbeast</t>
  </si>
  <si>
    <t>nesbit</t>
  </si>
  <si>
    <t>HonestOne</t>
  </si>
  <si>
    <t>rusbry</t>
  </si>
  <si>
    <t>John_Marini</t>
  </si>
  <si>
    <t>ymerejinreverse</t>
  </si>
  <si>
    <t>saltyanna</t>
  </si>
  <si>
    <t>serkit</t>
  </si>
  <si>
    <t>msb2</t>
  </si>
  <si>
    <t>Matthew_Koppel</t>
  </si>
  <si>
    <t>KingVictor501</t>
  </si>
  <si>
    <t>reachjeff</t>
  </si>
  <si>
    <t>mja17</t>
  </si>
  <si>
    <t>blics</t>
  </si>
  <si>
    <t>kbdarnall</t>
  </si>
  <si>
    <t>BroerVanRosita</t>
  </si>
  <si>
    <t>davidcustons</t>
  </si>
  <si>
    <t>bheafey</t>
  </si>
  <si>
    <t>laughcry</t>
  </si>
  <si>
    <t>tonysallum</t>
  </si>
  <si>
    <t>SwagStyle</t>
  </si>
  <si>
    <t>JFRAN28</t>
  </si>
  <si>
    <t>dotgraf</t>
  </si>
  <si>
    <t>BSpottswood</t>
  </si>
  <si>
    <t>AlejandroGMM</t>
  </si>
  <si>
    <t>Joe_Shmo_007</t>
  </si>
  <si>
    <t>propertynest</t>
  </si>
  <si>
    <t>ceojuice</t>
  </si>
  <si>
    <t>DustinTheWhite</t>
  </si>
  <si>
    <t>acetaldehyde</t>
  </si>
  <si>
    <t>PegasusChronikl</t>
  </si>
  <si>
    <t>rodneybriguglio</t>
  </si>
  <si>
    <t>LOSISCO</t>
  </si>
  <si>
    <t>barryonthefly</t>
  </si>
  <si>
    <t>sagoodwin</t>
  </si>
  <si>
    <t>JamminCEO</t>
  </si>
  <si>
    <t>ed_besta</t>
  </si>
  <si>
    <t>tadamichim</t>
  </si>
  <si>
    <t>GDj09</t>
  </si>
  <si>
    <t>laurazepeda2</t>
  </si>
  <si>
    <t>dheinold</t>
  </si>
  <si>
    <t>dkrusenstrahle</t>
  </si>
  <si>
    <t>abubakkarsiddiq</t>
  </si>
  <si>
    <t>JulienWasHere</t>
  </si>
  <si>
    <t>TheGogiCarter</t>
  </si>
  <si>
    <t>billhirons</t>
  </si>
  <si>
    <t>yogverm</t>
  </si>
  <si>
    <t>Vishalmahesh</t>
  </si>
  <si>
    <t>instadicri</t>
  </si>
  <si>
    <t>gelijah</t>
  </si>
  <si>
    <t>1qg</t>
  </si>
  <si>
    <t>_justinlala</t>
  </si>
  <si>
    <t>batman_product</t>
  </si>
  <si>
    <t>Moony700</t>
  </si>
  <si>
    <t>NotoriousBus</t>
  </si>
  <si>
    <t>birkoff88</t>
  </si>
  <si>
    <t>theAdhish</t>
  </si>
  <si>
    <t>kavir_r</t>
  </si>
  <si>
    <t>dptru10</t>
  </si>
  <si>
    <t>appiagyei_md</t>
  </si>
  <si>
    <t>kanaval3</t>
  </si>
  <si>
    <t>MayorOfTheRoy</t>
  </si>
  <si>
    <t>saltlakecitykid</t>
  </si>
  <si>
    <t>joneswhat</t>
  </si>
  <si>
    <t>TLALLZ</t>
  </si>
  <si>
    <t>houjo_k1</t>
  </si>
  <si>
    <t>DesireLeePDX</t>
  </si>
  <si>
    <t>VandyILL</t>
  </si>
  <si>
    <t>jocelynbyrne</t>
  </si>
  <si>
    <t>paulashbourne</t>
  </si>
  <si>
    <t>Zane_dunnings</t>
  </si>
  <si>
    <t>SeaofOman</t>
  </si>
  <si>
    <t>SteveMKD</t>
  </si>
  <si>
    <t>RackyRacks_</t>
  </si>
  <si>
    <t>addizass</t>
  </si>
  <si>
    <t>sarraaahcha</t>
  </si>
  <si>
    <t>Mark_alot</t>
  </si>
  <si>
    <t>TungPongpak</t>
  </si>
  <si>
    <t>mrphantastik_</t>
  </si>
  <si>
    <t>MoyersTeam</t>
  </si>
  <si>
    <t>AbhishekBahety</t>
  </si>
  <si>
    <t>Vishal_Raj07</t>
  </si>
  <si>
    <t>ashishsavani1</t>
  </si>
  <si>
    <t>Krickleberry</t>
  </si>
  <si>
    <t>keniergalindez</t>
  </si>
  <si>
    <t>BetaIotaMu</t>
  </si>
  <si>
    <t>ChrisCalvillo</t>
  </si>
  <si>
    <t>Don_Doggo</t>
  </si>
  <si>
    <t>pallid7</t>
  </si>
  <si>
    <t>bugrahanbayat</t>
  </si>
  <si>
    <t>MarMarCastro</t>
  </si>
  <si>
    <t>Joonylive</t>
  </si>
  <si>
    <t>ibrahim_masoudi</t>
  </si>
  <si>
    <t>LukeRakowsky</t>
  </si>
  <si>
    <t>OIsmylove</t>
  </si>
  <si>
    <t>Freybs</t>
  </si>
  <si>
    <t>ibnzterrell</t>
  </si>
  <si>
    <t>MAamirAhmer</t>
  </si>
  <si>
    <t>misfittoyMJ</t>
  </si>
  <si>
    <t>ritwickpri</t>
  </si>
  <si>
    <t>EdDombroski</t>
  </si>
  <si>
    <t>mgilbertnz</t>
  </si>
  <si>
    <t>coldflyingcats</t>
  </si>
  <si>
    <t>rad_jv</t>
  </si>
  <si>
    <t>tmcmike300</t>
  </si>
  <si>
    <t>0xmechi</t>
  </si>
  <si>
    <t>JORGEPENA911</t>
  </si>
  <si>
    <t>_chris_barry_</t>
  </si>
  <si>
    <t>iamdhawal_Jain</t>
  </si>
  <si>
    <t>william_a_welsh</t>
  </si>
  <si>
    <t>ajschieber</t>
  </si>
  <si>
    <t>kmataranglo</t>
  </si>
  <si>
    <t>Capsicums_Fr</t>
  </si>
  <si>
    <t>pieieieim</t>
  </si>
  <si>
    <t>BostonNole1636</t>
  </si>
  <si>
    <t>Shahroz___Khan</t>
  </si>
  <si>
    <t>GaureeshVats</t>
  </si>
  <si>
    <t>ahoenecke</t>
  </si>
  <si>
    <t>J4_21</t>
  </si>
  <si>
    <t>hlm028</t>
  </si>
  <si>
    <t>Insighteur</t>
  </si>
  <si>
    <t>JLNelsonSHV</t>
  </si>
  <si>
    <t>Tucxers</t>
  </si>
  <si>
    <t>yumi_kuwana</t>
  </si>
  <si>
    <t>IvanDamnit</t>
  </si>
  <si>
    <t>hackoli_macro</t>
  </si>
  <si>
    <t>ChristineKowal</t>
  </si>
  <si>
    <t>Lens_of_Lonny</t>
  </si>
  <si>
    <t>RichardShafran</t>
  </si>
  <si>
    <t>shifthitfan</t>
  </si>
  <si>
    <t>DQCarl</t>
  </si>
  <si>
    <t>alinaitwenalb</t>
  </si>
  <si>
    <t>GLP_SafetyGroup</t>
  </si>
  <si>
    <t>Daz_Ranksta</t>
  </si>
  <si>
    <t>AlbergottiJake</t>
  </si>
  <si>
    <t>WhatDomManSay</t>
  </si>
  <si>
    <t>ComagTR</t>
  </si>
  <si>
    <t>ardinrdfd</t>
  </si>
  <si>
    <t>bmwebb_</t>
  </si>
  <si>
    <t>ameliajspeaks_</t>
  </si>
  <si>
    <t>ja_magray</t>
  </si>
  <si>
    <t>AbhaAsas</t>
  </si>
  <si>
    <t>Y9901011Gma</t>
  </si>
  <si>
    <t>mrcreamy6</t>
  </si>
  <si>
    <t>yfsiedgar</t>
  </si>
  <si>
    <t>godblessyursoul</t>
  </si>
  <si>
    <t>MatMaciejczyk</t>
  </si>
  <si>
    <t>a_diazveliz</t>
  </si>
  <si>
    <t>Recruit96</t>
  </si>
  <si>
    <t>Amardaroch1</t>
  </si>
  <si>
    <t>abdulqahiraf</t>
  </si>
  <si>
    <t>Matt_S_Gibson</t>
  </si>
  <si>
    <t>wilhelmi_dr</t>
  </si>
  <si>
    <t>BTW_96</t>
  </si>
  <si>
    <t>Techhawk1</t>
  </si>
  <si>
    <t>awan_ahtasham</t>
  </si>
  <si>
    <t>mario_barcala</t>
  </si>
  <si>
    <t>______nasubi</t>
  </si>
  <si>
    <t>jhsmith409</t>
  </si>
  <si>
    <t>MatiasIsosomppi</t>
  </si>
  <si>
    <t>ramirdann</t>
  </si>
  <si>
    <t>GG_Sh4ke</t>
  </si>
  <si>
    <t>cheung_tam</t>
  </si>
  <si>
    <t>Baronhalt8</t>
  </si>
  <si>
    <t>DubaiBC</t>
  </si>
  <si>
    <t>sleepybloss0m</t>
  </si>
  <si>
    <t>therealeagle305</t>
  </si>
  <si>
    <t>jcom_to</t>
  </si>
  <si>
    <t>Ryced_</t>
  </si>
  <si>
    <t>Koke_King_</t>
  </si>
  <si>
    <t>MasterValoria</t>
  </si>
  <si>
    <t>gkhnkntmzz</t>
  </si>
  <si>
    <t>amamsoud32</t>
  </si>
  <si>
    <t>HiveTechTweet</t>
  </si>
  <si>
    <t>iMBM92</t>
  </si>
  <si>
    <t>jsm_creative</t>
  </si>
  <si>
    <t>derek_evans70</t>
  </si>
  <si>
    <t>VedatZerin</t>
  </si>
  <si>
    <t>ImpDale</t>
  </si>
  <si>
    <t>magically_me_30</t>
  </si>
  <si>
    <t>drew_reedman</t>
  </si>
  <si>
    <t>WilliamDuke67</t>
  </si>
  <si>
    <t>MADEA_LOST_SIS</t>
  </si>
  <si>
    <t>jackgallo_</t>
  </si>
  <si>
    <t>MorielTVONLY1</t>
  </si>
  <si>
    <t>ildanilovv</t>
  </si>
  <si>
    <t>jessybunnyyy</t>
  </si>
  <si>
    <t>Luke_Robinson41</t>
  </si>
  <si>
    <t>Bruce_LeLi</t>
  </si>
  <si>
    <t>HarlesRezn343</t>
  </si>
  <si>
    <t>egealtunsu</t>
  </si>
  <si>
    <t>exTravagent10</t>
  </si>
  <si>
    <t>MarcoCastell0</t>
  </si>
  <si>
    <t>AngelStrunk</t>
  </si>
  <si>
    <t>MikeRawgers</t>
  </si>
  <si>
    <t>hillcountryhack</t>
  </si>
  <si>
    <t>Type10_crow</t>
  </si>
  <si>
    <t>DrMansourmemon</t>
  </si>
  <si>
    <t>OZGURMADENCII</t>
  </si>
  <si>
    <t>beardlife99</t>
  </si>
  <si>
    <t>smaltsyy</t>
  </si>
  <si>
    <t>SheiyahSorai</t>
  </si>
  <si>
    <t>iIGmiHxDj3x8Wey</t>
  </si>
  <si>
    <t>Afsmith173511</t>
  </si>
  <si>
    <t>GODGIFTED_ISSUE</t>
  </si>
  <si>
    <t>iRyzeN_V</t>
  </si>
  <si>
    <t>chitekibijinpro</t>
  </si>
  <si>
    <t>luckymanML</t>
  </si>
  <si>
    <t>itsbapic</t>
  </si>
  <si>
    <t>john_sadowsky</t>
  </si>
  <si>
    <t>JCollazo86</t>
  </si>
  <si>
    <t>kirusha_kras</t>
  </si>
  <si>
    <t>knani203</t>
  </si>
  <si>
    <t>ethan1saacson</t>
  </si>
  <si>
    <t>JohnDueTWHM</t>
  </si>
  <si>
    <t>mooritzvc</t>
  </si>
  <si>
    <t>ele_leonardo</t>
  </si>
  <si>
    <t>Heta_Sena</t>
  </si>
  <si>
    <t>PhilipJBicocchi</t>
  </si>
  <si>
    <t>loveprodigyy</t>
  </si>
  <si>
    <t>ban_kmgl</t>
  </si>
  <si>
    <t>VamosJUNBO_NW</t>
  </si>
  <si>
    <t>winnow_hold</t>
  </si>
  <si>
    <t>Y__Alabdulla</t>
  </si>
  <si>
    <t>gabster0802</t>
  </si>
  <si>
    <t>ijmmaja</t>
  </si>
  <si>
    <t>mehmetcayir07</t>
  </si>
  <si>
    <t>mahamedtohoow</t>
  </si>
  <si>
    <t>RodieSports</t>
  </si>
  <si>
    <t>Jonathan_for_u</t>
  </si>
  <si>
    <t>AzBabydee</t>
  </si>
  <si>
    <t>Arashi_Raiden</t>
  </si>
  <si>
    <t>alflaiih</t>
  </si>
  <si>
    <t>Hughes053</t>
  </si>
  <si>
    <t>AdeshCh79174002</t>
  </si>
  <si>
    <t>canberkhayir</t>
  </si>
  <si>
    <t>BinSaleh966</t>
  </si>
  <si>
    <t>ItsFinnleigh</t>
  </si>
  <si>
    <t>Johnny_murray04</t>
  </si>
  <si>
    <t>Mir9996</t>
  </si>
  <si>
    <t>Graydon_Hutch</t>
  </si>
  <si>
    <t>Jaysona86</t>
  </si>
  <si>
    <t>MMQ559</t>
  </si>
  <si>
    <t>mydailydev</t>
  </si>
  <si>
    <t>Skurt_Lafleur</t>
  </si>
  <si>
    <t>itsnicclarke</t>
  </si>
  <si>
    <t>Ferastotle</t>
  </si>
  <si>
    <t>DedKing4</t>
  </si>
  <si>
    <t>ari_khorsheed</t>
  </si>
  <si>
    <t>SaundersJavion</t>
  </si>
  <si>
    <t>elyochuan</t>
  </si>
  <si>
    <t>BantuJesus</t>
  </si>
  <si>
    <t>del_roy_</t>
  </si>
  <si>
    <t>JeterOlivares1</t>
  </si>
  <si>
    <t>MrNoli1</t>
  </si>
  <si>
    <t>Serkan_cannnn</t>
  </si>
  <si>
    <t>CortburgInc</t>
  </si>
  <si>
    <t>bikentom</t>
  </si>
  <si>
    <t>DaymundJ</t>
  </si>
  <si>
    <t>sethsodyssey</t>
  </si>
  <si>
    <t>joebroomee</t>
  </si>
  <si>
    <t>Lord_Soham</t>
  </si>
  <si>
    <t>AdamBankzxo</t>
  </si>
  <si>
    <t>remukewtd</t>
  </si>
  <si>
    <t>TheSaiyan_Kai</t>
  </si>
  <si>
    <t>CutMyFoodCost</t>
  </si>
  <si>
    <t>JoinHuman</t>
  </si>
  <si>
    <t>no8man0</t>
  </si>
  <si>
    <t>getdavenow</t>
  </si>
  <si>
    <t>i7amanz</t>
  </si>
  <si>
    <t>alexxpetukhov</t>
  </si>
  <si>
    <t>covid19_katsuzo</t>
  </si>
  <si>
    <t>oHocvs</t>
  </si>
  <si>
    <t>winewithmo</t>
  </si>
  <si>
    <t>BigOlRuckus</t>
  </si>
  <si>
    <t>MalickGumaneh</t>
  </si>
  <si>
    <t>TopDog61707167</t>
  </si>
  <si>
    <t>Hill91Eric</t>
  </si>
  <si>
    <t>1journeyhealing</t>
  </si>
  <si>
    <t>Nasser_Alorfi</t>
  </si>
  <si>
    <t>Agostinasilvey2</t>
  </si>
  <si>
    <t>NumbiPacifique</t>
  </si>
  <si>
    <t>CleoKeni</t>
  </si>
  <si>
    <t>royalbonus</t>
  </si>
  <si>
    <t>ramseysisland</t>
  </si>
  <si>
    <t>Nichola71308965</t>
  </si>
  <si>
    <t>poppoyeah</t>
  </si>
  <si>
    <t>ravshanpr</t>
  </si>
  <si>
    <t>38youngboy__</t>
  </si>
  <si>
    <t>WcKedKira</t>
  </si>
  <si>
    <t>_yutahoshino</t>
  </si>
  <si>
    <t>_Chief_Star_</t>
  </si>
  <si>
    <t>_simone_l_</t>
  </si>
  <si>
    <t>WagersGator</t>
  </si>
  <si>
    <t>ficus_food</t>
  </si>
  <si>
    <t>emir_5241</t>
  </si>
  <si>
    <t>ZebBoykin</t>
  </si>
  <si>
    <t>BakhmutDola</t>
  </si>
  <si>
    <t>NickfromN</t>
  </si>
  <si>
    <t>koutam509</t>
  </si>
  <si>
    <t>FP38346079</t>
  </si>
  <si>
    <t>_TECHNOTRON</t>
  </si>
  <si>
    <t>AjWoD0OxDQTg3RQ</t>
  </si>
  <si>
    <t>JulioRafaelRiv6</t>
  </si>
  <si>
    <t>doublebstudio1</t>
  </si>
  <si>
    <t>DarriusXThomas</t>
  </si>
  <si>
    <t>Astrafruit</t>
  </si>
  <si>
    <t>bliang17</t>
  </si>
  <si>
    <t>Burak_icin07</t>
  </si>
  <si>
    <t>stoic_xrd</t>
  </si>
  <si>
    <t>Ahmed_Khbeer09</t>
  </si>
  <si>
    <t>raekwonis</t>
  </si>
  <si>
    <t>JohnnyKyorov</t>
  </si>
  <si>
    <t>nongdotoine</t>
  </si>
  <si>
    <t>change_mgc</t>
  </si>
  <si>
    <t>xchrisbradley</t>
  </si>
  <si>
    <t>yunaophik</t>
  </si>
  <si>
    <t>AbrasiveSparky</t>
  </si>
  <si>
    <t>rodrigoramos190</t>
  </si>
  <si>
    <t>0xJolly</t>
  </si>
  <si>
    <t>AWMLGaming</t>
  </si>
  <si>
    <t>ChadlantisNoble</t>
  </si>
  <si>
    <t>Idris_the_bard</t>
  </si>
  <si>
    <t>podcastwesam</t>
  </si>
  <si>
    <t>imabidtanjim</t>
  </si>
  <si>
    <t>chocomochi123</t>
  </si>
  <si>
    <t>AMildVendetta</t>
  </si>
  <si>
    <t>Richinthedesert</t>
  </si>
  <si>
    <t>_en9p</t>
  </si>
  <si>
    <t>twistedtwixbar</t>
  </si>
  <si>
    <t>agent00407</t>
  </si>
  <si>
    <t>ax3i0hm</t>
  </si>
  <si>
    <t>HL_suguru</t>
  </si>
  <si>
    <t>_Outcasters</t>
  </si>
  <si>
    <t>ankr4life</t>
  </si>
  <si>
    <t>Unicornofderpy</t>
  </si>
  <si>
    <t>ShelterSwap1</t>
  </si>
  <si>
    <t>corey21r</t>
  </si>
  <si>
    <t>TCGMythicGuru</t>
  </si>
  <si>
    <t>JUST_TRADE_NFTS</t>
  </si>
  <si>
    <t>wokernot</t>
  </si>
  <si>
    <t>nocapiminspace</t>
  </si>
  <si>
    <t>MEEKYANG1</t>
  </si>
  <si>
    <t>YangAkili</t>
  </si>
  <si>
    <t>gramma_ks</t>
  </si>
  <si>
    <t>JohnseyRonald</t>
  </si>
  <si>
    <t>5pence_eth</t>
  </si>
  <si>
    <t>CryptLawFrance</t>
  </si>
  <si>
    <t>Tommarquell</t>
  </si>
  <si>
    <t>CageWarsMMA_</t>
  </si>
  <si>
    <t>FuckXTC</t>
  </si>
  <si>
    <t>NIFTYDevelopers</t>
  </si>
  <si>
    <t>1776Liberties</t>
  </si>
  <si>
    <t>TraderRomps</t>
  </si>
  <si>
    <t>TraderRob10</t>
  </si>
  <si>
    <t>NHIFTM</t>
  </si>
  <si>
    <t>DefiWealth0121</t>
  </si>
  <si>
    <t>JREEVES_82</t>
  </si>
  <si>
    <t>JohnJCarvill</t>
  </si>
  <si>
    <t>TheRealMher</t>
  </si>
  <si>
    <t>CookieBarth</t>
  </si>
  <si>
    <t>FL_Liberty</t>
  </si>
  <si>
    <t>Katzportz</t>
  </si>
  <si>
    <t>ConesHighWaters</t>
  </si>
  <si>
    <t>pete_tepper</t>
  </si>
  <si>
    <t>megaMAGAmemer</t>
  </si>
  <si>
    <t>BikerNerdAuthor</t>
  </si>
  <si>
    <t>SailingBitty</t>
  </si>
  <si>
    <t>SlipNot73</t>
  </si>
  <si>
    <t>the4rchangel</t>
  </si>
  <si>
    <t>cvmamabears</t>
  </si>
  <si>
    <t>RaphaelBENB</t>
  </si>
  <si>
    <t>jebarbano1</t>
  </si>
  <si>
    <t>SCUMWARS</t>
  </si>
  <si>
    <t>nadia_lagasse</t>
  </si>
  <si>
    <t>shane_skidmore_</t>
  </si>
  <si>
    <t>scottinnj</t>
  </si>
  <si>
    <t>_ThePuppeteer</t>
  </si>
  <si>
    <t>FestivalOfHymn_</t>
  </si>
  <si>
    <t>myJeenieCorp</t>
  </si>
  <si>
    <t>Ozymandias1976</t>
  </si>
  <si>
    <t>itsjustBYE</t>
  </si>
  <si>
    <t>the_yamiteru</t>
  </si>
  <si>
    <t>ShirtOwner69</t>
  </si>
  <si>
    <t>montaguelaw_</t>
  </si>
  <si>
    <t>EmreKSZ48854071</t>
  </si>
  <si>
    <t>reillycrypto</t>
  </si>
  <si>
    <t>hinoaka321</t>
  </si>
  <si>
    <t>ginzaproduce24</t>
  </si>
  <si>
    <t>ange_mignon_ff</t>
  </si>
  <si>
    <t>trky99912</t>
  </si>
  <si>
    <t>cryon_network</t>
  </si>
  <si>
    <t>Ndiho_kubwayo</t>
  </si>
  <si>
    <t>FABIAN_ARG1</t>
  </si>
  <si>
    <t>MatthewB8669</t>
  </si>
  <si>
    <t>UpdatesGamecock</t>
  </si>
  <si>
    <t>Andrejjjjwww</t>
  </si>
  <si>
    <t>nyooooons</t>
  </si>
  <si>
    <t>JonErikNicol</t>
  </si>
  <si>
    <t>helenpensantimd</t>
  </si>
  <si>
    <t>jimgillespie64</t>
  </si>
  <si>
    <t>RCNimmich</t>
  </si>
  <si>
    <t>LilSunnyGrl1221</t>
  </si>
  <si>
    <t>MissKerri23</t>
  </si>
  <si>
    <t>huan16816</t>
  </si>
  <si>
    <t>Jeremy2Rennes</t>
  </si>
  <si>
    <t>MGH_WiO</t>
  </si>
  <si>
    <t>AgentBDO</t>
  </si>
  <si>
    <t>L3VH4N4</t>
  </si>
  <si>
    <t>nickbrusky</t>
  </si>
  <si>
    <t>Kreskin_17</t>
  </si>
  <si>
    <t>SPriceTrumpfan</t>
  </si>
  <si>
    <t>FXCHR1ST</t>
  </si>
  <si>
    <t>joe__1943</t>
  </si>
  <si>
    <t>RalliartRandy</t>
  </si>
  <si>
    <t>KoharuhimamStpr</t>
  </si>
  <si>
    <t>Sirorab_PelzM0f</t>
  </si>
  <si>
    <t>BenNgTexas</t>
  </si>
  <si>
    <t>shahidovcom_eng</t>
  </si>
  <si>
    <t>cooleyarts</t>
  </si>
  <si>
    <t>Lindseywade253</t>
  </si>
  <si>
    <t>Kazmasaurus</t>
  </si>
  <si>
    <t>unscientific</t>
  </si>
  <si>
    <t>dlukauskas</t>
  </si>
  <si>
    <t>nickaugustus_</t>
  </si>
  <si>
    <t>twalkerp</t>
  </si>
  <si>
    <t>landair</t>
  </si>
  <si>
    <t>RickShearer</t>
  </si>
  <si>
    <t>Q8Y</t>
  </si>
  <si>
    <t>grum10</t>
  </si>
  <si>
    <t>jimmyhurff</t>
  </si>
  <si>
    <t>Alaskachic</t>
  </si>
  <si>
    <t>MiddleArthur20</t>
  </si>
  <si>
    <t>rileyellett</t>
  </si>
  <si>
    <t>WillMoeller</t>
  </si>
  <si>
    <t>ArisuShizuku</t>
  </si>
  <si>
    <t>petespano_</t>
  </si>
  <si>
    <t>Chip_Reece</t>
  </si>
  <si>
    <t>dan_grice</t>
  </si>
  <si>
    <t>KonjuringUp</t>
  </si>
  <si>
    <t>a_afshar</t>
  </si>
  <si>
    <t>timberwoolf</t>
  </si>
  <si>
    <t>RAWB888</t>
  </si>
  <si>
    <t>Buckeye_1st</t>
  </si>
  <si>
    <t>pjsims64</t>
  </si>
  <si>
    <t>SardarJunaidKay</t>
  </si>
  <si>
    <t>NavK23</t>
  </si>
  <si>
    <t>tjaxon575</t>
  </si>
  <si>
    <t>Dini73</t>
  </si>
  <si>
    <t>3forvet</t>
  </si>
  <si>
    <t>BurkemanJR</t>
  </si>
  <si>
    <t>savorthemelody</t>
  </si>
  <si>
    <t>Michae1French</t>
  </si>
  <si>
    <t>Coach_williamss</t>
  </si>
  <si>
    <t>fabianglr</t>
  </si>
  <si>
    <t>cocaineandvodka</t>
  </si>
  <si>
    <t>IvanMilkovic</t>
  </si>
  <si>
    <t>bandi_</t>
  </si>
  <si>
    <t>SirAzTop</t>
  </si>
  <si>
    <t>GonzaloContento</t>
  </si>
  <si>
    <t>l_fs8</t>
  </si>
  <si>
    <t>mac_henry12</t>
  </si>
  <si>
    <t>SirPauloCesar</t>
  </si>
  <si>
    <t>leemosler</t>
  </si>
  <si>
    <t>MadhukarJhingan</t>
  </si>
  <si>
    <t>puimi</t>
  </si>
  <si>
    <t>GarrettMS</t>
  </si>
  <si>
    <t>Jerford05</t>
  </si>
  <si>
    <t>LablaNbg</t>
  </si>
  <si>
    <t>NirmithRai</t>
  </si>
  <si>
    <t>GetDisruptiveX</t>
  </si>
  <si>
    <t>uRdsprt4attntn</t>
  </si>
  <si>
    <t>justinwsd</t>
  </si>
  <si>
    <t>marioemre_</t>
  </si>
  <si>
    <t>Yukikura</t>
  </si>
  <si>
    <t>alisylean</t>
  </si>
  <si>
    <t>ChristopherFore</t>
  </si>
  <si>
    <t>trentwritescode</t>
  </si>
  <si>
    <t>deadntwitchin</t>
  </si>
  <si>
    <t>UberoiPooja</t>
  </si>
  <si>
    <t>RedivivusJ</t>
  </si>
  <si>
    <t>annisadel</t>
  </si>
  <si>
    <t>jfilomena</t>
  </si>
  <si>
    <t>kuro_ringo412</t>
  </si>
  <si>
    <t>gabrielmobil</t>
  </si>
  <si>
    <t>dgdhan</t>
  </si>
  <si>
    <t>danielcorcega</t>
  </si>
  <si>
    <t>whijae</t>
  </si>
  <si>
    <t>df00z</t>
  </si>
  <si>
    <t>mehmetlokmaci</t>
  </si>
  <si>
    <t>Bennywah79</t>
  </si>
  <si>
    <t>AirKills</t>
  </si>
  <si>
    <t>justdapo</t>
  </si>
  <si>
    <t>HappyVlad</t>
  </si>
  <si>
    <t>CRYooooooooo</t>
  </si>
  <si>
    <t>richland100</t>
  </si>
  <si>
    <t>Mickerd_</t>
  </si>
  <si>
    <t>cldrenaud</t>
  </si>
  <si>
    <t>tbaroud</t>
  </si>
  <si>
    <t>logicarbitrage</t>
  </si>
  <si>
    <t>Novacrane</t>
  </si>
  <si>
    <t>salemsw</t>
  </si>
  <si>
    <t>reedtar</t>
  </si>
  <si>
    <t>satsat2013</t>
  </si>
  <si>
    <t>OhhhMiaBaby</t>
  </si>
  <si>
    <t>perluk_0261</t>
  </si>
  <si>
    <t>reelitin</t>
  </si>
  <si>
    <t>C__nor</t>
  </si>
  <si>
    <t>TMS_2016</t>
  </si>
  <si>
    <t>rulewicz66</t>
  </si>
  <si>
    <t>Ameilhem</t>
  </si>
  <si>
    <t>shadowofjazz</t>
  </si>
  <si>
    <t>johngilani</t>
  </si>
  <si>
    <t>Joe_Campbe11</t>
  </si>
  <si>
    <t>TelonTI</t>
  </si>
  <si>
    <t>RabidMonkies</t>
  </si>
  <si>
    <t>Luiz_er</t>
  </si>
  <si>
    <t>iboo06bjk</t>
  </si>
  <si>
    <t>redeyebronco</t>
  </si>
  <si>
    <t>whoCSSuraj</t>
  </si>
  <si>
    <t>nickmoore2012</t>
  </si>
  <si>
    <t>Suga21r</t>
  </si>
  <si>
    <t>OmegaAbradax</t>
  </si>
  <si>
    <t>mydaydemons</t>
  </si>
  <si>
    <t>FChavez6</t>
  </si>
  <si>
    <t>Cat34069193</t>
  </si>
  <si>
    <t>sahmdan</t>
  </si>
  <si>
    <t>Loriespaige</t>
  </si>
  <si>
    <t>miller_m33</t>
  </si>
  <si>
    <t>1nurse_ratched</t>
  </si>
  <si>
    <t>colochomorocho</t>
  </si>
  <si>
    <t>Safwankanj</t>
  </si>
  <si>
    <t>Jonasyme</t>
  </si>
  <si>
    <t>ColtenPope</t>
  </si>
  <si>
    <t>ValerioBuilders</t>
  </si>
  <si>
    <t>VeroneseTech</t>
  </si>
  <si>
    <t>TheVinoMom</t>
  </si>
  <si>
    <t>Mubbashir_Shah</t>
  </si>
  <si>
    <t>StepBackJay77</t>
  </si>
  <si>
    <t>RolfLohr</t>
  </si>
  <si>
    <t>wiily018</t>
  </si>
  <si>
    <t>az_albanagi</t>
  </si>
  <si>
    <t>elvalynh</t>
  </si>
  <si>
    <t>ClobberChop</t>
  </si>
  <si>
    <t>J_Wiren</t>
  </si>
  <si>
    <t>PrinceSaeed1</t>
  </si>
  <si>
    <t>chriskarl81</t>
  </si>
  <si>
    <t>mohamdaltnaiji</t>
  </si>
  <si>
    <t>TheOshShow</t>
  </si>
  <si>
    <t>Victor25Ramirez</t>
  </si>
  <si>
    <t>siavesh_m</t>
  </si>
  <si>
    <t>xknight360</t>
  </si>
  <si>
    <t>CptCorporate</t>
  </si>
  <si>
    <t>zukomk</t>
  </si>
  <si>
    <t>djkunalmahato_</t>
  </si>
  <si>
    <t>mariodattilotv</t>
  </si>
  <si>
    <t>EydunKarnee</t>
  </si>
  <si>
    <t>DSDuren</t>
  </si>
  <si>
    <t>csmccabe</t>
  </si>
  <si>
    <t>zack77534263</t>
  </si>
  <si>
    <t>boris_vetrano</t>
  </si>
  <si>
    <t>asu_brian</t>
  </si>
  <si>
    <t>eckiaM</t>
  </si>
  <si>
    <t>JOrmsbyJr</t>
  </si>
  <si>
    <t>manwithouteyes</t>
  </si>
  <si>
    <t>daniel_selmeci</t>
  </si>
  <si>
    <t>AnoelEsile</t>
  </si>
  <si>
    <t>JumpinGenres</t>
  </si>
  <si>
    <t>EricMcQ</t>
  </si>
  <si>
    <t>AbdulMalik_aaa</t>
  </si>
  <si>
    <t>quintingrant</t>
  </si>
  <si>
    <t>SenseiTommyK</t>
  </si>
  <si>
    <t>PathofStars</t>
  </si>
  <si>
    <t>AkhilshuklaAdv</t>
  </si>
  <si>
    <t>d7d712121</t>
  </si>
  <si>
    <t>14MYassin</t>
  </si>
  <si>
    <t>HbonesMedia</t>
  </si>
  <si>
    <t>tana17n</t>
  </si>
  <si>
    <t>deniz_acay</t>
  </si>
  <si>
    <t>kurzyfromjersey</t>
  </si>
  <si>
    <t>pietrotans</t>
  </si>
  <si>
    <t>sagadobad</t>
  </si>
  <si>
    <t>BlancaAvilaL</t>
  </si>
  <si>
    <t>sheacock56</t>
  </si>
  <si>
    <t>willrasol</t>
  </si>
  <si>
    <t>xRukkuz</t>
  </si>
  <si>
    <t>romechenko</t>
  </si>
  <si>
    <t>danihax</t>
  </si>
  <si>
    <t>a_millman</t>
  </si>
  <si>
    <t>DavidSummerly</t>
  </si>
  <si>
    <t>Chr15_Ess</t>
  </si>
  <si>
    <t>RyanFKeena</t>
  </si>
  <si>
    <t>kalyswann20</t>
  </si>
  <si>
    <t>karandharamshi8</t>
  </si>
  <si>
    <t>MarcinSoluch</t>
  </si>
  <si>
    <t>YeshuC</t>
  </si>
  <si>
    <t>DetoxTravellerr</t>
  </si>
  <si>
    <t>Subhrajit_B</t>
  </si>
  <si>
    <t>MrDimitree</t>
  </si>
  <si>
    <t>Engr_Abutaleb</t>
  </si>
  <si>
    <t>VorlianthX</t>
  </si>
  <si>
    <t>Schwartz72Tony</t>
  </si>
  <si>
    <t>zorahzero</t>
  </si>
  <si>
    <t>itszinab</t>
  </si>
  <si>
    <t>SD_236</t>
  </si>
  <si>
    <t>Wagz07</t>
  </si>
  <si>
    <t>themikedigiulio</t>
  </si>
  <si>
    <t>GeorgeBarbov</t>
  </si>
  <si>
    <t>hannyayoukai</t>
  </si>
  <si>
    <t>FucoDungeon</t>
  </si>
  <si>
    <t>Eh_Eh_Ronn</t>
  </si>
  <si>
    <t>jundayo32</t>
  </si>
  <si>
    <t>Dware1993</t>
  </si>
  <si>
    <t>JebLigums</t>
  </si>
  <si>
    <t>StevenScotSr</t>
  </si>
  <si>
    <t>lucastaylor4U</t>
  </si>
  <si>
    <t>Plennon03</t>
  </si>
  <si>
    <t>babyloniababe</t>
  </si>
  <si>
    <t>aliankenia21</t>
  </si>
  <si>
    <t>Michael_Mauger7</t>
  </si>
  <si>
    <t>zyag2463</t>
  </si>
  <si>
    <t>fr0st2o11</t>
  </si>
  <si>
    <t>KevinWiblin</t>
  </si>
  <si>
    <t>AshBradbury1993</t>
  </si>
  <si>
    <t>farhaad</t>
  </si>
  <si>
    <t>felixchannel8</t>
  </si>
  <si>
    <t>454Llivi</t>
  </si>
  <si>
    <t>HildeUno</t>
  </si>
  <si>
    <t>a1cowsky</t>
  </si>
  <si>
    <t>David_J_Varela</t>
  </si>
  <si>
    <t>tonsser_uk</t>
  </si>
  <si>
    <t>THE_JORGE24</t>
  </si>
  <si>
    <t>azurumarakaito</t>
  </si>
  <si>
    <t>This_is_Chandan</t>
  </si>
  <si>
    <t>MStockDesign</t>
  </si>
  <si>
    <t>AmarahRenea</t>
  </si>
  <si>
    <t>MajdiAlamri</t>
  </si>
  <si>
    <t>coeurcrepe2</t>
  </si>
  <si>
    <t>SJS4pres2024</t>
  </si>
  <si>
    <t>F_do0os</t>
  </si>
  <si>
    <t>facts1st2020</t>
  </si>
  <si>
    <t>ii__3zzooz</t>
  </si>
  <si>
    <t>HansWessberg</t>
  </si>
  <si>
    <t>ShadyWhiteDecon</t>
  </si>
  <si>
    <t>JewsKissin</t>
  </si>
  <si>
    <t>MoEntertainmen1</t>
  </si>
  <si>
    <t>acadianaFW</t>
  </si>
  <si>
    <t>robinmtovar</t>
  </si>
  <si>
    <t>roaminhillbilly</t>
  </si>
  <si>
    <t>HelmutOdyssey</t>
  </si>
  <si>
    <t>AskChanty</t>
  </si>
  <si>
    <t>djgeisi</t>
  </si>
  <si>
    <t>DMartinJr1392</t>
  </si>
  <si>
    <t>StephenMcC6</t>
  </si>
  <si>
    <t>WeAreUSLEO</t>
  </si>
  <si>
    <t>MiamiMustMelt17</t>
  </si>
  <si>
    <t>ssllaaayy33dd</t>
  </si>
  <si>
    <t>kss_sa_</t>
  </si>
  <si>
    <t>strugglesenpai</t>
  </si>
  <si>
    <t>_ibrahimkholil</t>
  </si>
  <si>
    <t>jasonhpeace</t>
  </si>
  <si>
    <t>MadeInB_</t>
  </si>
  <si>
    <t>Inasha2005</t>
  </si>
  <si>
    <t>Mirakuru0223</t>
  </si>
  <si>
    <t>RFPESLLC</t>
  </si>
  <si>
    <t>nn_stickers</t>
  </si>
  <si>
    <t>_robinfleming</t>
  </si>
  <si>
    <t>EJHoncho</t>
  </si>
  <si>
    <t>dookpook</t>
  </si>
  <si>
    <t>MichaelScottBlu</t>
  </si>
  <si>
    <t>xchitownleg3ndx</t>
  </si>
  <si>
    <t>DavidMu77630834</t>
  </si>
  <si>
    <t>mentalbeatdown</t>
  </si>
  <si>
    <t>AnyaGildner</t>
  </si>
  <si>
    <t>ghk_baloch</t>
  </si>
  <si>
    <t>caiojribeiroo</t>
  </si>
  <si>
    <t>jafill_</t>
  </si>
  <si>
    <t>FredPicks</t>
  </si>
  <si>
    <t>Omalo_FR</t>
  </si>
  <si>
    <t>playgroundjp</t>
  </si>
  <si>
    <t>DrAlbertAbraham</t>
  </si>
  <si>
    <t>ClarityUniverse</t>
  </si>
  <si>
    <t>zaha13816724</t>
  </si>
  <si>
    <t>NoriKittea</t>
  </si>
  <si>
    <t>PgTopher</t>
  </si>
  <si>
    <t>Cr1sto_</t>
  </si>
  <si>
    <t>halo31914442</t>
  </si>
  <si>
    <t>sughrue_tyler</t>
  </si>
  <si>
    <t>HealthyCanines</t>
  </si>
  <si>
    <t>McKenzieC0chran</t>
  </si>
  <si>
    <t>generalist_ai</t>
  </si>
  <si>
    <t>ryanrgarland</t>
  </si>
  <si>
    <t>tannerchauck</t>
  </si>
  <si>
    <t>razormetrics</t>
  </si>
  <si>
    <t>northern_geez</t>
  </si>
  <si>
    <t>_vvla</t>
  </si>
  <si>
    <t>LavenderShiloh</t>
  </si>
  <si>
    <t>a_shetta</t>
  </si>
  <si>
    <t>cloudprism_</t>
  </si>
  <si>
    <t>demekin_giver</t>
  </si>
  <si>
    <t>ThePlanetGroup_</t>
  </si>
  <si>
    <t>BoomersDaily55</t>
  </si>
  <si>
    <t>JustinFieldMD</t>
  </si>
  <si>
    <t>AvanleeCare</t>
  </si>
  <si>
    <t>tsutomu45675241</t>
  </si>
  <si>
    <t>yusufxvn</t>
  </si>
  <si>
    <t>pato_mender</t>
  </si>
  <si>
    <t>Mintefeleke</t>
  </si>
  <si>
    <t>PeacefulPasturs</t>
  </si>
  <si>
    <t>VFDexchange</t>
  </si>
  <si>
    <t>Cristaline_Lol</t>
  </si>
  <si>
    <t>genzo931</t>
  </si>
  <si>
    <t>StrongSupportUK</t>
  </si>
  <si>
    <t>AuburnRP</t>
  </si>
  <si>
    <t>nogodsorkingz</t>
  </si>
  <si>
    <t>NajTheObserver</t>
  </si>
  <si>
    <t>AwatarSingh_</t>
  </si>
  <si>
    <t>Lilienthalstadt</t>
  </si>
  <si>
    <t>mandovcod</t>
  </si>
  <si>
    <t>jonnyquesthero</t>
  </si>
  <si>
    <t>drzaibkhan786</t>
  </si>
  <si>
    <t>Unnamed6662</t>
  </si>
  <si>
    <t>PlatedGG</t>
  </si>
  <si>
    <t>MshaelAlrowaili</t>
  </si>
  <si>
    <t>finessegangpolo</t>
  </si>
  <si>
    <t>Bu5alid___</t>
  </si>
  <si>
    <t>YuanmingTang</t>
  </si>
  <si>
    <t>name_less9</t>
  </si>
  <si>
    <t>ScrubZer0</t>
  </si>
  <si>
    <t>drc_phd</t>
  </si>
  <si>
    <t>torgaydogukann</t>
  </si>
  <si>
    <t>h2odemv</t>
  </si>
  <si>
    <t>PappyDeez</t>
  </si>
  <si>
    <t>FrostedBu</t>
  </si>
  <si>
    <t>Ohturtle_Akshan</t>
  </si>
  <si>
    <t>superfiliate</t>
  </si>
  <si>
    <t>menchaca0809</t>
  </si>
  <si>
    <t>Chef2Banker</t>
  </si>
  <si>
    <t>mezurgani</t>
  </si>
  <si>
    <t>MrRanure</t>
  </si>
  <si>
    <t>HORIKAGE14</t>
  </si>
  <si>
    <t>undevy</t>
  </si>
  <si>
    <t>BharatNadahalli</t>
  </si>
  <si>
    <t>plebkun</t>
  </si>
  <si>
    <t>Akai_VTuberX</t>
  </si>
  <si>
    <t>hazure11k</t>
  </si>
  <si>
    <t>Ismael_jft</t>
  </si>
  <si>
    <t>thescriptrock_</t>
  </si>
  <si>
    <t>deusthepoet</t>
  </si>
  <si>
    <t>Deprogramatrix</t>
  </si>
  <si>
    <t>AqaratLibya</t>
  </si>
  <si>
    <t>CosmicD</t>
  </si>
  <si>
    <t>PMSashaFigueroa</t>
  </si>
  <si>
    <t>amzsteals</t>
  </si>
  <si>
    <t>Safemoon_Jeremy</t>
  </si>
  <si>
    <t>charlie38640729</t>
  </si>
  <si>
    <t>Smitty_6708</t>
  </si>
  <si>
    <t>Msizzzzz</t>
  </si>
  <si>
    <t>dotSWOO</t>
  </si>
  <si>
    <t>madi_fb</t>
  </si>
  <si>
    <t>FlubberSoul</t>
  </si>
  <si>
    <t>MM_TradeSPX</t>
  </si>
  <si>
    <t>CoinWaters</t>
  </si>
  <si>
    <t>pinchechuchismo</t>
  </si>
  <si>
    <t>CentralBaciia</t>
  </si>
  <si>
    <t>bigwavebodhi</t>
  </si>
  <si>
    <t>xRickyAli</t>
  </si>
  <si>
    <t>kardyamami</t>
  </si>
  <si>
    <t>mzalduwaisan</t>
  </si>
  <si>
    <t>xxxTOMIxxxx</t>
  </si>
  <si>
    <t>isufan4ever</t>
  </si>
  <si>
    <t>motitukipettann</t>
  </si>
  <si>
    <t>MicheladaHabibi</t>
  </si>
  <si>
    <t>Solomon_Moore7</t>
  </si>
  <si>
    <t>chuckk8239</t>
  </si>
  <si>
    <t>femboysalem</t>
  </si>
  <si>
    <t>CryptoLawFirm</t>
  </si>
  <si>
    <t>live_lifelarger</t>
  </si>
  <si>
    <t>PSheppard22</t>
  </si>
  <si>
    <t>g0v0g_paris</t>
  </si>
  <si>
    <t>alereshetkov</t>
  </si>
  <si>
    <t>Liebe_242</t>
  </si>
  <si>
    <t>vT0191</t>
  </si>
  <si>
    <t>3a6im</t>
  </si>
  <si>
    <t>andONandON2218</t>
  </si>
  <si>
    <t>changelater333</t>
  </si>
  <si>
    <t>pourquoijtaime</t>
  </si>
  <si>
    <t>BikerDave1776</t>
  </si>
  <si>
    <t>alidamcdaniel</t>
  </si>
  <si>
    <t>Pro_Life_Man</t>
  </si>
  <si>
    <t>YogosOfficial</t>
  </si>
  <si>
    <t>ItdpKanigiri</t>
  </si>
  <si>
    <t>Rainer28205669</t>
  </si>
  <si>
    <t>AuthorDamonAlan</t>
  </si>
  <si>
    <t>WesleyxJohnson</t>
  </si>
  <si>
    <t>jeffneddo</t>
  </si>
  <si>
    <t>jwlmd2000</t>
  </si>
  <si>
    <t>tvg138</t>
  </si>
  <si>
    <t>lindaakerrober1</t>
  </si>
  <si>
    <t>ByZuyev</t>
  </si>
  <si>
    <t>SGChinesenews</t>
  </si>
  <si>
    <t>Norma2887USA</t>
  </si>
  <si>
    <t>RLCJR1962</t>
  </si>
  <si>
    <t>jaimitoturbo</t>
  </si>
  <si>
    <t>zedbydade</t>
  </si>
  <si>
    <t>pudding_naru</t>
  </si>
  <si>
    <t>FafOnow</t>
  </si>
  <si>
    <t>TheDeadTube</t>
  </si>
  <si>
    <t>VegetaChoclo</t>
  </si>
  <si>
    <t>TaghreedAlhazm1</t>
  </si>
  <si>
    <t>keigowda</t>
  </si>
  <si>
    <t>molhem1000</t>
  </si>
  <si>
    <t>TariqUsmanii786</t>
  </si>
  <si>
    <t>JaySmoo98201938</t>
  </si>
  <si>
    <t>2ack0falltrades</t>
  </si>
  <si>
    <t>i_canu2</t>
  </si>
  <si>
    <t>DeeGlobalNerd</t>
  </si>
  <si>
    <t>13Paranormal1</t>
  </si>
  <si>
    <t>ktic27</t>
  </si>
  <si>
    <t>1HourGameplay</t>
  </si>
  <si>
    <t>BerlinerPicks</t>
  </si>
  <si>
    <t>spencerdkelley</t>
  </si>
  <si>
    <t>Vixen_XIV</t>
  </si>
  <si>
    <t>realgrahm</t>
  </si>
  <si>
    <t>Jungkunst2025</t>
  </si>
  <si>
    <t>L_Reichenberger</t>
  </si>
  <si>
    <t>bella_cryp</t>
  </si>
  <si>
    <t>itsNickPayne</t>
  </si>
  <si>
    <t>RaeedBinAli</t>
  </si>
  <si>
    <t>Thatsolegendary</t>
  </si>
  <si>
    <t>WakenedMinds</t>
  </si>
  <si>
    <t>Kjglock74</t>
  </si>
  <si>
    <t>Andrewlamb91</t>
  </si>
  <si>
    <t>darina_vtuber</t>
  </si>
  <si>
    <t>banzo_beans</t>
  </si>
  <si>
    <t>SylveonVmaxTTV</t>
  </si>
  <si>
    <t>AlgoBharat</t>
  </si>
  <si>
    <t>Flexe_sa</t>
  </si>
  <si>
    <t>carteldartagnan</t>
  </si>
  <si>
    <t>Phin_Erin</t>
  </si>
  <si>
    <t>IrrocOuO</t>
  </si>
  <si>
    <t>_rd_dayan</t>
  </si>
  <si>
    <t>ILaughAtPeeps</t>
  </si>
  <si>
    <t>billmoher</t>
  </si>
  <si>
    <t>JAWiv</t>
  </si>
  <si>
    <t>scottslade</t>
  </si>
  <si>
    <t>CompanyGardener</t>
  </si>
  <si>
    <t>RicEller</t>
  </si>
  <si>
    <t>jakeparks</t>
  </si>
  <si>
    <t>Shane2008k</t>
  </si>
  <si>
    <t>yang_yi_cn</t>
  </si>
  <si>
    <t>Ki_Kumo</t>
  </si>
  <si>
    <t>lexfire343</t>
  </si>
  <si>
    <t>cristianmoreno</t>
  </si>
  <si>
    <t>mkaderoglu</t>
  </si>
  <si>
    <t>brettcortese</t>
  </si>
  <si>
    <t>errmm</t>
  </si>
  <si>
    <t>RayanB</t>
  </si>
  <si>
    <t>danielmart91</t>
  </si>
  <si>
    <t>mjvickers</t>
  </si>
  <si>
    <t>Killshaw</t>
  </si>
  <si>
    <t>ddcameronclark</t>
  </si>
  <si>
    <t>sshergill</t>
  </si>
  <si>
    <t>skarey</t>
  </si>
  <si>
    <t>Benkonof</t>
  </si>
  <si>
    <t>RobAwesome89</t>
  </si>
  <si>
    <t>Woot44</t>
  </si>
  <si>
    <t>epicoun</t>
  </si>
  <si>
    <t>Candii_Heart</t>
  </si>
  <si>
    <t>williamhay1</t>
  </si>
  <si>
    <t>lschtz</t>
  </si>
  <si>
    <t>tkcostello</t>
  </si>
  <si>
    <t>MattMischuk</t>
  </si>
  <si>
    <t>realschneids</t>
  </si>
  <si>
    <t>toddmallen</t>
  </si>
  <si>
    <t>bordick</t>
  </si>
  <si>
    <t>Keasty86</t>
  </si>
  <si>
    <t>VRLowKey</t>
  </si>
  <si>
    <t>raffareis</t>
  </si>
  <si>
    <t>nasibdar</t>
  </si>
  <si>
    <t>mranshulkumar</t>
  </si>
  <si>
    <t>formytots0128</t>
  </si>
  <si>
    <t>Doreen_Dotan</t>
  </si>
  <si>
    <t>25_1415</t>
  </si>
  <si>
    <t>adityapr</t>
  </si>
  <si>
    <t>dbrenn86</t>
  </si>
  <si>
    <t>_lzoliveira</t>
  </si>
  <si>
    <t>SpeakinSoFreely</t>
  </si>
  <si>
    <t>hsputra</t>
  </si>
  <si>
    <t>BrandenNeish</t>
  </si>
  <si>
    <t>rathism730</t>
  </si>
  <si>
    <t>JimmyWatt222</t>
  </si>
  <si>
    <t>shontinak</t>
  </si>
  <si>
    <t>nickporwal</t>
  </si>
  <si>
    <t>pranaypj</t>
  </si>
  <si>
    <t>LouG278</t>
  </si>
  <si>
    <t>rahul_purbey</t>
  </si>
  <si>
    <t>lukemccandless</t>
  </si>
  <si>
    <t>PhayuAmaRain</t>
  </si>
  <si>
    <t>shaunpinkerton</t>
  </si>
  <si>
    <t>mikenekoblue</t>
  </si>
  <si>
    <t>suriyachalee</t>
  </si>
  <si>
    <t>wreath0419</t>
  </si>
  <si>
    <t>mlo7d4l</t>
  </si>
  <si>
    <t>JSMcDavid67</t>
  </si>
  <si>
    <t>hasnainkhan007</t>
  </si>
  <si>
    <t>AlGazorah</t>
  </si>
  <si>
    <t>carlosmontes_3</t>
  </si>
  <si>
    <t>Hipnonster</t>
  </si>
  <si>
    <t>amurra17</t>
  </si>
  <si>
    <t>baraka66z</t>
  </si>
  <si>
    <t>broadyat</t>
  </si>
  <si>
    <t>fairleave</t>
  </si>
  <si>
    <t>dsderian</t>
  </si>
  <si>
    <t>fatherfame</t>
  </si>
  <si>
    <t>chisanta1</t>
  </si>
  <si>
    <t>tfergusontwo</t>
  </si>
  <si>
    <t>Meho_Ahmed17</t>
  </si>
  <si>
    <t>hasanalbuloshi</t>
  </si>
  <si>
    <t>douglasmerriman</t>
  </si>
  <si>
    <t>RogerRidpath</t>
  </si>
  <si>
    <t>theo_76700</t>
  </si>
  <si>
    <t>mrwgreig</t>
  </si>
  <si>
    <t>BettyWells33</t>
  </si>
  <si>
    <t>MikeAParadise</t>
  </si>
  <si>
    <t>Pirate_Eshka</t>
  </si>
  <si>
    <t>RichardHartzler</t>
  </si>
  <si>
    <t>JackTatigian</t>
  </si>
  <si>
    <t>evans_nyaroo</t>
  </si>
  <si>
    <t>garymikecoombs</t>
  </si>
  <si>
    <t>wzh0517</t>
  </si>
  <si>
    <t>CamMeininger</t>
  </si>
  <si>
    <t>lzhou_arch</t>
  </si>
  <si>
    <t>malarkey______</t>
  </si>
  <si>
    <t>davenowick</t>
  </si>
  <si>
    <t>amalshehri84</t>
  </si>
  <si>
    <t>spencer_conners</t>
  </si>
  <si>
    <t>iamguestwho</t>
  </si>
  <si>
    <t>jkdreamzone</t>
  </si>
  <si>
    <t>swaggerizedking</t>
  </si>
  <si>
    <t>Tweets_By_Guy</t>
  </si>
  <si>
    <t>HarryJennings1</t>
  </si>
  <si>
    <t>Abdulkhliq06</t>
  </si>
  <si>
    <t>hgonzalez8732</t>
  </si>
  <si>
    <t>nfairman1024</t>
  </si>
  <si>
    <t>Tee_dabarber</t>
  </si>
  <si>
    <t>jarediz13</t>
  </si>
  <si>
    <t>sterling_varela</t>
  </si>
  <si>
    <t>akm_eth</t>
  </si>
  <si>
    <t>RanjdarGrawy</t>
  </si>
  <si>
    <t>Serg_inzunza</t>
  </si>
  <si>
    <t>jwag82</t>
  </si>
  <si>
    <t>paymansh</t>
  </si>
  <si>
    <t>MitreMedia</t>
  </si>
  <si>
    <t>SuretyHome</t>
  </si>
  <si>
    <t>oreo2090</t>
  </si>
  <si>
    <t>ralshammari1829</t>
  </si>
  <si>
    <t>TheShaineSmith</t>
  </si>
  <si>
    <t>ShaneMcGuffin</t>
  </si>
  <si>
    <t>ABessai</t>
  </si>
  <si>
    <t>PZschaber</t>
  </si>
  <si>
    <t>ZomyWhomy</t>
  </si>
  <si>
    <t>ShawnSchwin</t>
  </si>
  <si>
    <t>3z_one</t>
  </si>
  <si>
    <t>cikup1928</t>
  </si>
  <si>
    <t>iShaybie</t>
  </si>
  <si>
    <t>chorleys_sauces</t>
  </si>
  <si>
    <t>TimmChristophel</t>
  </si>
  <si>
    <t>thelafffinman</t>
  </si>
  <si>
    <t>Bighomierich_</t>
  </si>
  <si>
    <t>crispyshickn</t>
  </si>
  <si>
    <t>akdeniz_serdar</t>
  </si>
  <si>
    <t>Brian7270</t>
  </si>
  <si>
    <t>SteveaAcevedo</t>
  </si>
  <si>
    <t>JamesLombardo</t>
  </si>
  <si>
    <t>CalgaryTommy</t>
  </si>
  <si>
    <t>stone_wealth1</t>
  </si>
  <si>
    <t>th__my</t>
  </si>
  <si>
    <t>AnAvidMusicFan</t>
  </si>
  <si>
    <t>HartfordJustin</t>
  </si>
  <si>
    <t>aapkaHassanali</t>
  </si>
  <si>
    <t>Gubaisi1</t>
  </si>
  <si>
    <t>morinokanri</t>
  </si>
  <si>
    <t>LaunchCart</t>
  </si>
  <si>
    <t>unholygod007</t>
  </si>
  <si>
    <t>aalwa7eedy</t>
  </si>
  <si>
    <t>PentiumHalf</t>
  </si>
  <si>
    <t>DAW0D0</t>
  </si>
  <si>
    <t>GoblinNode</t>
  </si>
  <si>
    <t>TheBranDonJuan</t>
  </si>
  <si>
    <t>iamthebrock</t>
  </si>
  <si>
    <t>YourBoyChoi</t>
  </si>
  <si>
    <t>flujodecash</t>
  </si>
  <si>
    <t>identicalinvest</t>
  </si>
  <si>
    <t>BWJinxing</t>
  </si>
  <si>
    <t>vabikerboy89</t>
  </si>
  <si>
    <t>Ashish_GudBoy</t>
  </si>
  <si>
    <t>iamhnndi_</t>
  </si>
  <si>
    <t>Snehasis_PS</t>
  </si>
  <si>
    <t>Cometnine_</t>
  </si>
  <si>
    <t>LeBronIsMyUncle</t>
  </si>
  <si>
    <t>RamabulanaC</t>
  </si>
  <si>
    <t>digitalpritam_</t>
  </si>
  <si>
    <t>JanKellenberger</t>
  </si>
  <si>
    <t>8alshehhiOmar</t>
  </si>
  <si>
    <t>MrTraceStevens</t>
  </si>
  <si>
    <t>Niger_h</t>
  </si>
  <si>
    <t>NickReillyCFP</t>
  </si>
  <si>
    <t>dq_aiaiai</t>
  </si>
  <si>
    <t>spencerbdu</t>
  </si>
  <si>
    <t>ashandust</t>
  </si>
  <si>
    <t>rachelldiaz26</t>
  </si>
  <si>
    <t>ParasRastogi83</t>
  </si>
  <si>
    <t>miltonfine_</t>
  </si>
  <si>
    <t>SheepiiHD</t>
  </si>
  <si>
    <t>bighomieburke</t>
  </si>
  <si>
    <t>brianwrennjr</t>
  </si>
  <si>
    <t>IMAPERFECTSTORM</t>
  </si>
  <si>
    <t>industryevents</t>
  </si>
  <si>
    <t>MohamedYahiaES</t>
  </si>
  <si>
    <t>JohnParkerFord</t>
  </si>
  <si>
    <t>GeoHunt13</t>
  </si>
  <si>
    <t>SparTaXo</t>
  </si>
  <si>
    <t>AapkaAbdul</t>
  </si>
  <si>
    <t>AIA_Alhammadi</t>
  </si>
  <si>
    <t>smoothbs</t>
  </si>
  <si>
    <t>AdesSiqueira</t>
  </si>
  <si>
    <t>AlexKalivas1</t>
  </si>
  <si>
    <t>hdmxxy</t>
  </si>
  <si>
    <t>RobCorrato</t>
  </si>
  <si>
    <t>t_aalto</t>
  </si>
  <si>
    <t>dally74_3</t>
  </si>
  <si>
    <t>Glowy_Glow_</t>
  </si>
  <si>
    <t>SP00ND0CT0R</t>
  </si>
  <si>
    <t>rentomega</t>
  </si>
  <si>
    <t>MrBartman_eth</t>
  </si>
  <si>
    <t>raffaelhutabar1</t>
  </si>
  <si>
    <t>ShopifyBots</t>
  </si>
  <si>
    <t>slackwarejp</t>
  </si>
  <si>
    <t>itsmartindaniel</t>
  </si>
  <si>
    <t>MonsofAbubaker</t>
  </si>
  <si>
    <t>TBlighe</t>
  </si>
  <si>
    <t>JW4UNC</t>
  </si>
  <si>
    <t>Travel_VoiceJP</t>
  </si>
  <si>
    <t>wolfson292</t>
  </si>
  <si>
    <t>Grandly_</t>
  </si>
  <si>
    <t>imsalimdiwan</t>
  </si>
  <si>
    <t>Rush18y</t>
  </si>
  <si>
    <t>Almusarea</t>
  </si>
  <si>
    <t>Oldmangyfox</t>
  </si>
  <si>
    <t>KevTembo</t>
  </si>
  <si>
    <t>options_seller7</t>
  </si>
  <si>
    <t>Chuck_Actuary</t>
  </si>
  <si>
    <t>duckiesjayson</t>
  </si>
  <si>
    <t>TrelorParque</t>
  </si>
  <si>
    <t>gamescholar</t>
  </si>
  <si>
    <t>DelBoch1654</t>
  </si>
  <si>
    <t>Leulaye_</t>
  </si>
  <si>
    <t>SSSky_hp50</t>
  </si>
  <si>
    <t>HashmatullahG</t>
  </si>
  <si>
    <t>LuisRFeliz1</t>
  </si>
  <si>
    <t>CKReddy_6666</t>
  </si>
  <si>
    <t>Alvarog14_</t>
  </si>
  <si>
    <t>JustLs__</t>
  </si>
  <si>
    <t>iamk1r</t>
  </si>
  <si>
    <t>NickTBxD</t>
  </si>
  <si>
    <t>windowsalterna1</t>
  </si>
  <si>
    <t>YuriHechter</t>
  </si>
  <si>
    <t>albertovilanova</t>
  </si>
  <si>
    <t>DincerHare</t>
  </si>
  <si>
    <t>SATISHREDDY_BRS</t>
  </si>
  <si>
    <t>investingbway</t>
  </si>
  <si>
    <t>LifeSeckin</t>
  </si>
  <si>
    <t>Craven_DD_382</t>
  </si>
  <si>
    <t>RFossetta86</t>
  </si>
  <si>
    <t>NaqiMasem</t>
  </si>
  <si>
    <t>QneraQ</t>
  </si>
  <si>
    <t>dallagnol309</t>
  </si>
  <si>
    <t>KMOT_27</t>
  </si>
  <si>
    <t>MOE_MJM_03_0007</t>
  </si>
  <si>
    <t>RecieD2</t>
  </si>
  <si>
    <t>QuentinBolton5</t>
  </si>
  <si>
    <t>WillKaal</t>
  </si>
  <si>
    <t>TypicalWaleed</t>
  </si>
  <si>
    <t>ikuraaanbooo</t>
  </si>
  <si>
    <t>hima_almusratie</t>
  </si>
  <si>
    <t>nascarblood21</t>
  </si>
  <si>
    <t>SSGSanta</t>
  </si>
  <si>
    <t>RustinSoftball</t>
  </si>
  <si>
    <t>gannthegenius</t>
  </si>
  <si>
    <t>slmbnbatuu</t>
  </si>
  <si>
    <t>orankilly</t>
  </si>
  <si>
    <t>Tilix11</t>
  </si>
  <si>
    <t>6ri_8te</t>
  </si>
  <si>
    <t>Kitenge_MPA</t>
  </si>
  <si>
    <t>TagMediaEg</t>
  </si>
  <si>
    <t>socialmediagov</t>
  </si>
  <si>
    <t>AnuragfromKashi</t>
  </si>
  <si>
    <t>HozioSEO</t>
  </si>
  <si>
    <t>Coach_Lassen</t>
  </si>
  <si>
    <t>scottchesrown</t>
  </si>
  <si>
    <t>Count_Truculent</t>
  </si>
  <si>
    <t>rakesh_delivers</t>
  </si>
  <si>
    <t>Jayquangranny</t>
  </si>
  <si>
    <t>_YuAu</t>
  </si>
  <si>
    <t>teresadavill</t>
  </si>
  <si>
    <t>MelinaShoni</t>
  </si>
  <si>
    <t>rednotbr</t>
  </si>
  <si>
    <t>BaBaSu93</t>
  </si>
  <si>
    <t>Altmimi_com555</t>
  </si>
  <si>
    <t>shikaxgago</t>
  </si>
  <si>
    <t>maisie_pip</t>
  </si>
  <si>
    <t>MSinTapujos</t>
  </si>
  <si>
    <t>murayamaphoto</t>
  </si>
  <si>
    <t>Pescao6</t>
  </si>
  <si>
    <t>jessixaa_x</t>
  </si>
  <si>
    <t>montanacash39</t>
  </si>
  <si>
    <t>khalilwoods_</t>
  </si>
  <si>
    <t>mndwalryad</t>
  </si>
  <si>
    <t>bent_0822</t>
  </si>
  <si>
    <t>jkontogiannis5</t>
  </si>
  <si>
    <t>barrywinata</t>
  </si>
  <si>
    <t>KingFineHair</t>
  </si>
  <si>
    <t>CBreezyYoungs9</t>
  </si>
  <si>
    <t>WagonsGaming</t>
  </si>
  <si>
    <t>MonetarySound</t>
  </si>
  <si>
    <t>itsmeigore</t>
  </si>
  <si>
    <t>uutann___</t>
  </si>
  <si>
    <t>volareum</t>
  </si>
  <si>
    <t>vigovigocom</t>
  </si>
  <si>
    <t>Fp076yng8jkhVVX</t>
  </si>
  <si>
    <t>DrAbdullahHij</t>
  </si>
  <si>
    <t>hatetwitapeople</t>
  </si>
  <si>
    <t>yehuda_miller</t>
  </si>
  <si>
    <t>koukoku_KOHO</t>
  </si>
  <si>
    <t>metsfan7788</t>
  </si>
  <si>
    <t>BrianL30700418</t>
  </si>
  <si>
    <t>TheLyfeAgent</t>
  </si>
  <si>
    <t>DaveTheBlade2</t>
  </si>
  <si>
    <t>SoraiaTalassa</t>
  </si>
  <si>
    <t>alexiroc</t>
  </si>
  <si>
    <t>1Pkidd</t>
  </si>
  <si>
    <t>nkinanee_victor</t>
  </si>
  <si>
    <t>Tsune_Engi</t>
  </si>
  <si>
    <t>MardmeV</t>
  </si>
  <si>
    <t>RealJeremyTLee</t>
  </si>
  <si>
    <t>MundusAnimus</t>
  </si>
  <si>
    <t>pdrz_cs</t>
  </si>
  <si>
    <t>ItzBrownMamba</t>
  </si>
  <si>
    <t>Diogenease</t>
  </si>
  <si>
    <t>MysticBlooWiza1</t>
  </si>
  <si>
    <t>daniela_i21</t>
  </si>
  <si>
    <t>PMNguyen90</t>
  </si>
  <si>
    <t>LegzNtails</t>
  </si>
  <si>
    <t>Neko4205</t>
  </si>
  <si>
    <t>Al_marriah2</t>
  </si>
  <si>
    <t>JohnReaume2</t>
  </si>
  <si>
    <t>thomasfmscholz</t>
  </si>
  <si>
    <t>PcjYc78l0xpooMY</t>
  </si>
  <si>
    <t>maddoxtrading</t>
  </si>
  <si>
    <t>Hima_zpt</t>
  </si>
  <si>
    <t>TheOfficialDula</t>
  </si>
  <si>
    <t>healinginturkey</t>
  </si>
  <si>
    <t>initcore</t>
  </si>
  <si>
    <t>tomomi11020221</t>
  </si>
  <si>
    <t>cavelmiller4</t>
  </si>
  <si>
    <t>Dahshur11</t>
  </si>
  <si>
    <t>enbpassos</t>
  </si>
  <si>
    <t>LaopiekwaWillis</t>
  </si>
  <si>
    <t>AmareWitham_</t>
  </si>
  <si>
    <t>HopgoodBryan</t>
  </si>
  <si>
    <t>SpaceGovern</t>
  </si>
  <si>
    <t>iamrickyrenzel</t>
  </si>
  <si>
    <t>EnnVee3</t>
  </si>
  <si>
    <t>ranmaru_maru0</t>
  </si>
  <si>
    <t>kanpuu__</t>
  </si>
  <si>
    <t>remygreenin4k</t>
  </si>
  <si>
    <t>KevinMorrell13</t>
  </si>
  <si>
    <t>yadoo0304</t>
  </si>
  <si>
    <t>ThreatLlama</t>
  </si>
  <si>
    <t>chillin_oak</t>
  </si>
  <si>
    <t>NuevaEra_Group</t>
  </si>
  <si>
    <t>ahmadb_m30</t>
  </si>
  <si>
    <t>TESAGLE_P</t>
  </si>
  <si>
    <t>TwintT_2</t>
  </si>
  <si>
    <t>puttfark</t>
  </si>
  <si>
    <t>RezekTourfee</t>
  </si>
  <si>
    <t>HeyVenomMedia</t>
  </si>
  <si>
    <t>michael_radogna</t>
  </si>
  <si>
    <t>TheJoeSmarro</t>
  </si>
  <si>
    <t>Tawasi_Love</t>
  </si>
  <si>
    <t>_Braden_rl</t>
  </si>
  <si>
    <t>1dl0k9oGTcg4ZTg</t>
  </si>
  <si>
    <t>chrizcros</t>
  </si>
  <si>
    <t>Messenger2022</t>
  </si>
  <si>
    <t>PineappleSlapps</t>
  </si>
  <si>
    <t>by_fury_by</t>
  </si>
  <si>
    <t>fatguylul</t>
  </si>
  <si>
    <t>lavichanneldayo</t>
  </si>
  <si>
    <t>honeyfr0g</t>
  </si>
  <si>
    <t>marcelosep51</t>
  </si>
  <si>
    <t>thething300</t>
  </si>
  <si>
    <t>MalloryGurecki</t>
  </si>
  <si>
    <t>TizTweeted</t>
  </si>
  <si>
    <t>yojoginder</t>
  </si>
  <si>
    <t>Burghbrawler703</t>
  </si>
  <si>
    <t>YariFutanari</t>
  </si>
  <si>
    <t>muldersgirl</t>
  </si>
  <si>
    <t>TruthFirst74</t>
  </si>
  <si>
    <t>kierin_flanagan</t>
  </si>
  <si>
    <t>westcdnfirst</t>
  </si>
  <si>
    <t>Cryptonight3th</t>
  </si>
  <si>
    <t>thatguysilas999</t>
  </si>
  <si>
    <t>amina_app</t>
  </si>
  <si>
    <t>thgrtshirohebi</t>
  </si>
  <si>
    <t>Game1219Masan</t>
  </si>
  <si>
    <t>florrentynna28</t>
  </si>
  <si>
    <t>ConservatarianH</t>
  </si>
  <si>
    <t>theneverman67</t>
  </si>
  <si>
    <t>RutileBlue1</t>
  </si>
  <si>
    <t>Johanna68359187</t>
  </si>
  <si>
    <t>Parker_McCumber</t>
  </si>
  <si>
    <t>Jalda_Baoth1</t>
  </si>
  <si>
    <t>SBS8724</t>
  </si>
  <si>
    <t>M_ALKHALIFAH9</t>
  </si>
  <si>
    <t>MazUmlaut</t>
  </si>
  <si>
    <t>DylEvans_</t>
  </si>
  <si>
    <t>CountrywithT</t>
  </si>
  <si>
    <t>yu__kaneko</t>
  </si>
  <si>
    <t>faisalshulayyil</t>
  </si>
  <si>
    <t>MonochromeCT</t>
  </si>
  <si>
    <t>notanyella</t>
  </si>
  <si>
    <t>yuukiyuya66</t>
  </si>
  <si>
    <t>KenSpartan_</t>
  </si>
  <si>
    <t>APaul1637</t>
  </si>
  <si>
    <t>Floatingfurther</t>
  </si>
  <si>
    <t>OvanMusic</t>
  </si>
  <si>
    <t>brian_quaile</t>
  </si>
  <si>
    <t>1000yottametres</t>
  </si>
  <si>
    <t>BigSteppaSteveo</t>
  </si>
  <si>
    <t>jamillahnicole</t>
  </si>
  <si>
    <t>HogsReview</t>
  </si>
  <si>
    <t>MelanieParnell_</t>
  </si>
  <si>
    <t>HOTDUniverse</t>
  </si>
  <si>
    <t>Franco19623</t>
  </si>
  <si>
    <t>LVSportsDalton</t>
  </si>
  <si>
    <t>purplefoxent</t>
  </si>
  <si>
    <t>EdSol503</t>
  </si>
  <si>
    <t>ThePrinceCaim</t>
  </si>
  <si>
    <t>hyoutan_web3</t>
  </si>
  <si>
    <t>mahomm111</t>
  </si>
  <si>
    <t>ConstitutionMel</t>
  </si>
  <si>
    <t>LaunchPad_Frank</t>
  </si>
  <si>
    <t>TheMeyia</t>
  </si>
  <si>
    <t>CorinRomkey</t>
  </si>
  <si>
    <t>YourShadowKnowz</t>
  </si>
  <si>
    <t>Armyotwo</t>
  </si>
  <si>
    <t>EsseFedderale</t>
  </si>
  <si>
    <t>sttrc23</t>
  </si>
  <si>
    <t>NeetVt</t>
  </si>
  <si>
    <t>MochiTheGenius</t>
  </si>
  <si>
    <t>TheNurseTrader</t>
  </si>
  <si>
    <t>ccribb2014</t>
  </si>
  <si>
    <t>MCHaynes71</t>
  </si>
  <si>
    <t>BlazeSkelington</t>
  </si>
  <si>
    <t>bob_beaudine</t>
  </si>
  <si>
    <t>imAIgen_that</t>
  </si>
  <si>
    <t>lucy20231824</t>
  </si>
  <si>
    <t>easel_wear</t>
  </si>
  <si>
    <t>CLHansenATL</t>
  </si>
  <si>
    <t>Skullmfer</t>
  </si>
  <si>
    <t>gumusdamlalar</t>
  </si>
  <si>
    <t>mechanicaltwink</t>
  </si>
  <si>
    <t>0505trader</t>
  </si>
  <si>
    <t>invig</t>
  </si>
  <si>
    <t>Mutant</t>
  </si>
  <si>
    <t>flissgina</t>
  </si>
  <si>
    <t>phillipCzerny</t>
  </si>
  <si>
    <t>computir</t>
  </si>
  <si>
    <t>Luxideo</t>
  </si>
  <si>
    <t>TarekSNassar</t>
  </si>
  <si>
    <t>voyage_M</t>
  </si>
  <si>
    <t>dougdever</t>
  </si>
  <si>
    <t>DJSHOTT</t>
  </si>
  <si>
    <t>californilone</t>
  </si>
  <si>
    <t>magrikli</t>
  </si>
  <si>
    <t>oyochickporvida</t>
  </si>
  <si>
    <t>bertiebarclay</t>
  </si>
  <si>
    <t>nmclarty</t>
  </si>
  <si>
    <t>Schertzing</t>
  </si>
  <si>
    <t>serra_tano</t>
  </si>
  <si>
    <t>toooalvin</t>
  </si>
  <si>
    <t>dmcphillips2</t>
  </si>
  <si>
    <t>jijoejv</t>
  </si>
  <si>
    <t>gamegrll</t>
  </si>
  <si>
    <t>omarkabani</t>
  </si>
  <si>
    <t>jayhawk_73</t>
  </si>
  <si>
    <t>2BChristlike</t>
  </si>
  <si>
    <t>DustyCash</t>
  </si>
  <si>
    <t>ChadPaalman</t>
  </si>
  <si>
    <t>AnthonyJPiluso</t>
  </si>
  <si>
    <t>pweheh</t>
  </si>
  <si>
    <t>elshadaytimkat</t>
  </si>
  <si>
    <t>ljrobinette</t>
  </si>
  <si>
    <t>tobydoeden</t>
  </si>
  <si>
    <t>whatiprojectiam</t>
  </si>
  <si>
    <t>rothbard_celine</t>
  </si>
  <si>
    <t>MustafaAli_S</t>
  </si>
  <si>
    <t>charlieifrah</t>
  </si>
  <si>
    <t>MasterPeaceME</t>
  </si>
  <si>
    <t>drjdc</t>
  </si>
  <si>
    <t>pranavsinghvi</t>
  </si>
  <si>
    <t>astortrekmd</t>
  </si>
  <si>
    <t>sarvendu</t>
  </si>
  <si>
    <t>gamingmeanie</t>
  </si>
  <si>
    <t>josedeorilo</t>
  </si>
  <si>
    <t>JayWilk91</t>
  </si>
  <si>
    <t>adamrogowski</t>
  </si>
  <si>
    <t>GabeJadderson</t>
  </si>
  <si>
    <t>cmkrnl</t>
  </si>
  <si>
    <t>mcardleliam</t>
  </si>
  <si>
    <t>journeyapr3</t>
  </si>
  <si>
    <t>superpsyllyUS</t>
  </si>
  <si>
    <t>elensara</t>
  </si>
  <si>
    <t>RuthMB99</t>
  </si>
  <si>
    <t>OsheaDavis</t>
  </si>
  <si>
    <t>TIAGOLOPES84</t>
  </si>
  <si>
    <t>jcostella</t>
  </si>
  <si>
    <t>TelecomLover</t>
  </si>
  <si>
    <t>adixingh</t>
  </si>
  <si>
    <t>skrttaholic</t>
  </si>
  <si>
    <t>crossofeexo</t>
  </si>
  <si>
    <t>thecloudforall</t>
  </si>
  <si>
    <t>paivaodalys</t>
  </si>
  <si>
    <t>kartikscorpion</t>
  </si>
  <si>
    <t>parvkadyan</t>
  </si>
  <si>
    <t>venkasanka</t>
  </si>
  <si>
    <t>UbohoEInyang</t>
  </si>
  <si>
    <t>sdmathisiii</t>
  </si>
  <si>
    <t>ADEMERKOL</t>
  </si>
  <si>
    <t>jason_m_hughes</t>
  </si>
  <si>
    <t>tiellabella</t>
  </si>
  <si>
    <t>Guedis40</t>
  </si>
  <si>
    <t>takoslot777</t>
  </si>
  <si>
    <t>adamislucky</t>
  </si>
  <si>
    <t>AlexSaavedraG</t>
  </si>
  <si>
    <t>aisim725</t>
  </si>
  <si>
    <t>inceptionyyc</t>
  </si>
  <si>
    <t>montetakacs</t>
  </si>
  <si>
    <t>albertocarlos39</t>
  </si>
  <si>
    <t>ishakgurbuz</t>
  </si>
  <si>
    <t>a7tweny</t>
  </si>
  <si>
    <t>Joe_Benscoter</t>
  </si>
  <si>
    <t>hedi13</t>
  </si>
  <si>
    <t>_Rmin</t>
  </si>
  <si>
    <t>asitabanotempra</t>
  </si>
  <si>
    <t>DaveRecord</t>
  </si>
  <si>
    <t>viamoh</t>
  </si>
  <si>
    <t>easibor</t>
  </si>
  <si>
    <t>MohammedEidan</t>
  </si>
  <si>
    <t>daviechen</t>
  </si>
  <si>
    <t>itamarryan</t>
  </si>
  <si>
    <t>drculo618</t>
  </si>
  <si>
    <t>JenningsTaylor</t>
  </si>
  <si>
    <t>BryanBC81</t>
  </si>
  <si>
    <t>SeanCloutier1</t>
  </si>
  <si>
    <t>ibrahimcalan</t>
  </si>
  <si>
    <t>Petec777</t>
  </si>
  <si>
    <t>BrandonR_CFP</t>
  </si>
  <si>
    <t>ThaGoldenTruth</t>
  </si>
  <si>
    <t>alma3wali</t>
  </si>
  <si>
    <t>FatimaMohammad6</t>
  </si>
  <si>
    <t>leolesnikovsky</t>
  </si>
  <si>
    <t>yabanciyork</t>
  </si>
  <si>
    <t>cp3ttibone</t>
  </si>
  <si>
    <t>Esco_Anton</t>
  </si>
  <si>
    <t>Robdog0206</t>
  </si>
  <si>
    <t>EN_SALEH14_6</t>
  </si>
  <si>
    <t>macmac3211</t>
  </si>
  <si>
    <t>jandresmendoza_</t>
  </si>
  <si>
    <t>ChrisFulton_</t>
  </si>
  <si>
    <t>WillNewDollar</t>
  </si>
  <si>
    <t>adil_yaman</t>
  </si>
  <si>
    <t>saadcev</t>
  </si>
  <si>
    <t>DominicJaxkd</t>
  </si>
  <si>
    <t>AhadAlothman_</t>
  </si>
  <si>
    <t>aaboblin</t>
  </si>
  <si>
    <t>dodgerbluest</t>
  </si>
  <si>
    <t>MichaelDChaney</t>
  </si>
  <si>
    <t>ADHD_Toaster</t>
  </si>
  <si>
    <t>byrdefoundation</t>
  </si>
  <si>
    <t>ckent83</t>
  </si>
  <si>
    <t>yota7000</t>
  </si>
  <si>
    <t>GuesnonJonas</t>
  </si>
  <si>
    <t>Mrtampico23</t>
  </si>
  <si>
    <t>onerbicakci</t>
  </si>
  <si>
    <t>SaidAldaki</t>
  </si>
  <si>
    <t>intlsosa</t>
  </si>
  <si>
    <t>himanshugupta_4</t>
  </si>
  <si>
    <t>JHouse5523</t>
  </si>
  <si>
    <t>TurtleV3rified</t>
  </si>
  <si>
    <t>codemilli</t>
  </si>
  <si>
    <t>DrEliJoseph</t>
  </si>
  <si>
    <t>itsAlexHaffer</t>
  </si>
  <si>
    <t>FS_Networking</t>
  </si>
  <si>
    <t>52movies</t>
  </si>
  <si>
    <t>Watherum</t>
  </si>
  <si>
    <t>cathyluick</t>
  </si>
  <si>
    <t>imCD_2</t>
  </si>
  <si>
    <t>jvcalderon00</t>
  </si>
  <si>
    <t>Cintajac</t>
  </si>
  <si>
    <t>Rjohnson325Rick</t>
  </si>
  <si>
    <t>alejoteran197</t>
  </si>
  <si>
    <t>bob32ski</t>
  </si>
  <si>
    <t>fanalyst_the</t>
  </si>
  <si>
    <t>Louiet18</t>
  </si>
  <si>
    <t>JyriRautiainen</t>
  </si>
  <si>
    <t>elsebaspuntonet</t>
  </si>
  <si>
    <t>CNDNintendo</t>
  </si>
  <si>
    <t>massivegrid</t>
  </si>
  <si>
    <t>antesdoaporte</t>
  </si>
  <si>
    <t>Reeryte</t>
  </si>
  <si>
    <t>nicogavotti_</t>
  </si>
  <si>
    <t>ozkanozkaynak</t>
  </si>
  <si>
    <t>Laambdaa</t>
  </si>
  <si>
    <t>Real_Charagh</t>
  </si>
  <si>
    <t>Wtrades2016</t>
  </si>
  <si>
    <t>008YMD</t>
  </si>
  <si>
    <t>majiri2121</t>
  </si>
  <si>
    <t>yiying03</t>
  </si>
  <si>
    <t>kaev2K</t>
  </si>
  <si>
    <t>DEBATEZdotCOM</t>
  </si>
  <si>
    <t>rajeshksundarka</t>
  </si>
  <si>
    <t>sourabh2610</t>
  </si>
  <si>
    <t>DrJane_E</t>
  </si>
  <si>
    <t>BF___19</t>
  </si>
  <si>
    <t>rbsnnvs</t>
  </si>
  <si>
    <t>5ohRiley</t>
  </si>
  <si>
    <t>OmerUrum</t>
  </si>
  <si>
    <t>2xDropout</t>
  </si>
  <si>
    <t>MikeyWVideo</t>
  </si>
  <si>
    <t>BlackWolfNews</t>
  </si>
  <si>
    <t>goooobirds</t>
  </si>
  <si>
    <t>I0RAYAN</t>
  </si>
  <si>
    <t>forkknife777</t>
  </si>
  <si>
    <t>Julia__Smithh</t>
  </si>
  <si>
    <t>yarbro_o</t>
  </si>
  <si>
    <t>taityyoutube</t>
  </si>
  <si>
    <t>robhardyjr</t>
  </si>
  <si>
    <t>adamnorthphoto</t>
  </si>
  <si>
    <t>JwwdOfficial</t>
  </si>
  <si>
    <t>EarthChild_Twan</t>
  </si>
  <si>
    <t>SherriGoodman13</t>
  </si>
  <si>
    <t>jakepaluba10</t>
  </si>
  <si>
    <t>Ryuklowz</t>
  </si>
  <si>
    <t>ak2maheshwari</t>
  </si>
  <si>
    <t>_yizr</t>
  </si>
  <si>
    <t>Friendly_DM2</t>
  </si>
  <si>
    <t>bigbird_ph</t>
  </si>
  <si>
    <t>rania_world</t>
  </si>
  <si>
    <t>ScottWancier</t>
  </si>
  <si>
    <t>HuDeyKat</t>
  </si>
  <si>
    <t>MelloAcolypse</t>
  </si>
  <si>
    <t>ANTON1__</t>
  </si>
  <si>
    <t>SirStream</t>
  </si>
  <si>
    <t>mofulia19</t>
  </si>
  <si>
    <t>TrishaDanyluk</t>
  </si>
  <si>
    <t>yonehashi_yuta</t>
  </si>
  <si>
    <t>swead_h</t>
  </si>
  <si>
    <t>7010nAo1997</t>
  </si>
  <si>
    <t>ABORAQI_</t>
  </si>
  <si>
    <t>DanieleScatassi</t>
  </si>
  <si>
    <t>NixonGaige</t>
  </si>
  <si>
    <t>nickdebbas</t>
  </si>
  <si>
    <t>JStiig</t>
  </si>
  <si>
    <t>AttensionPay</t>
  </si>
  <si>
    <t>chrisamcelveen</t>
  </si>
  <si>
    <t>aborakan1438</t>
  </si>
  <si>
    <t>cembagcitr</t>
  </si>
  <si>
    <t>SoyDPlata</t>
  </si>
  <si>
    <t>bedirhan_elci</t>
  </si>
  <si>
    <t>SerittJason</t>
  </si>
  <si>
    <t>ShashankSinghSP</t>
  </si>
  <si>
    <t>SkillTreeGaming</t>
  </si>
  <si>
    <t>honeyjeetsinghh</t>
  </si>
  <si>
    <t>whyerhead</t>
  </si>
  <si>
    <t>FaridaHCampbell</t>
  </si>
  <si>
    <t>_nina_ox</t>
  </si>
  <si>
    <t>yusufrkaratas</t>
  </si>
  <si>
    <t>wechillennow</t>
  </si>
  <si>
    <t>simon_pianta</t>
  </si>
  <si>
    <t>DrewskiLive</t>
  </si>
  <si>
    <t>1Noxyde</t>
  </si>
  <si>
    <t>nasawies</t>
  </si>
  <si>
    <t>MatayTurker</t>
  </si>
  <si>
    <t>enzotar3000</t>
  </si>
  <si>
    <t>MonstahSlayah</t>
  </si>
  <si>
    <t>goofyyb</t>
  </si>
  <si>
    <t>MikeKubus</t>
  </si>
  <si>
    <t>AudiDCUFan</t>
  </si>
  <si>
    <t>liberniya</t>
  </si>
  <si>
    <t>April44343</t>
  </si>
  <si>
    <t>get_back_jo</t>
  </si>
  <si>
    <t>Flairisfair</t>
  </si>
  <si>
    <t>abcd_jornal</t>
  </si>
  <si>
    <t>LapulgadeLV</t>
  </si>
  <si>
    <t>steam_talent</t>
  </si>
  <si>
    <t>quartz_josh</t>
  </si>
  <si>
    <t>saadotb_7</t>
  </si>
  <si>
    <t>michael50005927</t>
  </si>
  <si>
    <t>chicklitter</t>
  </si>
  <si>
    <t>GwHelmut</t>
  </si>
  <si>
    <t>Vandros879</t>
  </si>
  <si>
    <t>terowz</t>
  </si>
  <si>
    <t>EMJ_TBMB</t>
  </si>
  <si>
    <t>Buttered11</t>
  </si>
  <si>
    <t>boostchicken</t>
  </si>
  <si>
    <t>FreeNine9_</t>
  </si>
  <si>
    <t>ydr_fn</t>
  </si>
  <si>
    <t>DeFi_Nuggets</t>
  </si>
  <si>
    <t>snoip_</t>
  </si>
  <si>
    <t>HuskyRoku</t>
  </si>
  <si>
    <t>rok3shox</t>
  </si>
  <si>
    <t>WettonJordan</t>
  </si>
  <si>
    <t>henryhickss</t>
  </si>
  <si>
    <t>DomiSteinPrague</t>
  </si>
  <si>
    <t>heartlesslyrich</t>
  </si>
  <si>
    <t>Louis_Mer_</t>
  </si>
  <si>
    <t>Said__SMD</t>
  </si>
  <si>
    <t>camgouldcs</t>
  </si>
  <si>
    <t>StevenTedOff</t>
  </si>
  <si>
    <t>CurtisPress_</t>
  </si>
  <si>
    <t>EngelbergJaxson</t>
  </si>
  <si>
    <t>mod_eliminator</t>
  </si>
  <si>
    <t>coastbrinks</t>
  </si>
  <si>
    <t>mya_pacheco</t>
  </si>
  <si>
    <t>realColeHeisey</t>
  </si>
  <si>
    <t>Berrnnka</t>
  </si>
  <si>
    <t>simfreelover</t>
  </si>
  <si>
    <t>bretstu</t>
  </si>
  <si>
    <t>HexFable</t>
  </si>
  <si>
    <t>Rora44LH</t>
  </si>
  <si>
    <t>dmamoosh</t>
  </si>
  <si>
    <t>JJmitch333</t>
  </si>
  <si>
    <t>thefancybread</t>
  </si>
  <si>
    <t>nerosfiddle21</t>
  </si>
  <si>
    <t>1OldSheepDog</t>
  </si>
  <si>
    <t>S_Deniz_TR</t>
  </si>
  <si>
    <t>ManishWayz</t>
  </si>
  <si>
    <t>Jah_gas1</t>
  </si>
  <si>
    <t>AlexisJHensley</t>
  </si>
  <si>
    <t>HireSalesTalent</t>
  </si>
  <si>
    <t>TheBaldAssassin</t>
  </si>
  <si>
    <t>hsvtiger34</t>
  </si>
  <si>
    <t>leon_vker</t>
  </si>
  <si>
    <t>oeckijze</t>
  </si>
  <si>
    <t>danieldzhadan</t>
  </si>
  <si>
    <t>hiratesan55</t>
  </si>
  <si>
    <t>AAnkonina</t>
  </si>
  <si>
    <t>jonu_esq</t>
  </si>
  <si>
    <t>PeanutJiffy</t>
  </si>
  <si>
    <t>Nicofeine_GG</t>
  </si>
  <si>
    <t>donemakerapp</t>
  </si>
  <si>
    <t>CryptoBell0</t>
  </si>
  <si>
    <t>jordanfadezzz</t>
  </si>
  <si>
    <t>tysonpat369</t>
  </si>
  <si>
    <t>shopwagandtail</t>
  </si>
  <si>
    <t>Peter86396556</t>
  </si>
  <si>
    <t>ConstantineCos7</t>
  </si>
  <si>
    <t>RoupChe</t>
  </si>
  <si>
    <t>AidynBarrera</t>
  </si>
  <si>
    <t>robertbaillie16</t>
  </si>
  <si>
    <t>INFINITEGAMlNG</t>
  </si>
  <si>
    <t>U_istHe_because</t>
  </si>
  <si>
    <t>colt_katana2</t>
  </si>
  <si>
    <t>JenniferAun</t>
  </si>
  <si>
    <t>DisturbedMarine</t>
  </si>
  <si>
    <t>Manny_BeLorem</t>
  </si>
  <si>
    <t>Cooldotworld</t>
  </si>
  <si>
    <t>TDSBreaks</t>
  </si>
  <si>
    <t>insanya_33</t>
  </si>
  <si>
    <t>RivalRides</t>
  </si>
  <si>
    <t>Moynihanp1</t>
  </si>
  <si>
    <t>I_AM_JAFO_</t>
  </si>
  <si>
    <t>stephansverentt</t>
  </si>
  <si>
    <t>boriborikua</t>
  </si>
  <si>
    <t>WildLarkBooks</t>
  </si>
  <si>
    <t>GnasTier_rl</t>
  </si>
  <si>
    <t>Jacoba227</t>
  </si>
  <si>
    <t>Swantastic5326</t>
  </si>
  <si>
    <t>Gtaskiran25</t>
  </si>
  <si>
    <t>YatoSTR</t>
  </si>
  <si>
    <t>TTRainmaker</t>
  </si>
  <si>
    <t>JeanbaptistNiz1</t>
  </si>
  <si>
    <t>2021every</t>
  </si>
  <si>
    <t>justinepMDB</t>
  </si>
  <si>
    <t>acalain_mary</t>
  </si>
  <si>
    <t>wblaneNSFW</t>
  </si>
  <si>
    <t>TrishMoney28</t>
  </si>
  <si>
    <t>PepeClubNFT</t>
  </si>
  <si>
    <t>SBT915</t>
  </si>
  <si>
    <t>reginaldocruzjr</t>
  </si>
  <si>
    <t>heyslays</t>
  </si>
  <si>
    <t>hmc_gashfnv</t>
  </si>
  <si>
    <t>TheOwl_NFL</t>
  </si>
  <si>
    <t>arrenda_mx</t>
  </si>
  <si>
    <t>Chatoranfourte</t>
  </si>
  <si>
    <t>25cm_gal</t>
  </si>
  <si>
    <t>ShantellShreece</t>
  </si>
  <si>
    <t>anxo_fdz_laxe</t>
  </si>
  <si>
    <t>yuming0120</t>
  </si>
  <si>
    <t>KtownKing32</t>
  </si>
  <si>
    <t>craigimous</t>
  </si>
  <si>
    <t>Kristi_4_Toledo</t>
  </si>
  <si>
    <t>NAO93754019</t>
  </si>
  <si>
    <t>BoredFanClub</t>
  </si>
  <si>
    <t>m_66rr</t>
  </si>
  <si>
    <t>NFTBuddy888</t>
  </si>
  <si>
    <t>Coachgrizzlyw1</t>
  </si>
  <si>
    <t>SAPHIR85983648</t>
  </si>
  <si>
    <t>braxtonjackson_</t>
  </si>
  <si>
    <t>arika_rinki</t>
  </si>
  <si>
    <t>NewberryArtist</t>
  </si>
  <si>
    <t>Simonmms</t>
  </si>
  <si>
    <t>lgBeast42069</t>
  </si>
  <si>
    <t>iknow_xoxo</t>
  </si>
  <si>
    <t>TheTishbite1</t>
  </si>
  <si>
    <t>TIP_UAE</t>
  </si>
  <si>
    <t>LanceTreyark</t>
  </si>
  <si>
    <t>JuanSanchez0x0</t>
  </si>
  <si>
    <t>SEKtronics</t>
  </si>
  <si>
    <t>OpenDriveLab</t>
  </si>
  <si>
    <t>zomgwtfbbqfyi</t>
  </si>
  <si>
    <t>ahmedashri66</t>
  </si>
  <si>
    <t>GpRobbie</t>
  </si>
  <si>
    <t>SeanAgerpro</t>
  </si>
  <si>
    <t>parra_fcb</t>
  </si>
  <si>
    <t>ft_lim_50s</t>
  </si>
  <si>
    <t>kozo_drums</t>
  </si>
  <si>
    <t>randheer_final</t>
  </si>
  <si>
    <t>h44ww</t>
  </si>
  <si>
    <t>multifam_VTIGUY</t>
  </si>
  <si>
    <t>Todd_OnTheMic</t>
  </si>
  <si>
    <t>venusianego</t>
  </si>
  <si>
    <t>vikanouns</t>
  </si>
  <si>
    <t>schoolin_cons</t>
  </si>
  <si>
    <t>Kmorrow121</t>
  </si>
  <si>
    <t>MooseFister1</t>
  </si>
  <si>
    <t>JAMx0608</t>
  </si>
  <si>
    <t>PacificMeta</t>
  </si>
  <si>
    <t>demaerider_co</t>
  </si>
  <si>
    <t>JohnRap33253787</t>
  </si>
  <si>
    <t>Ricokatsu111</t>
  </si>
  <si>
    <t>Ivans_thoughts</t>
  </si>
  <si>
    <t>DaraghOSull_NB</t>
  </si>
  <si>
    <t>TomN81094262</t>
  </si>
  <si>
    <t>droidfame</t>
  </si>
  <si>
    <t>quanz_recruit</t>
  </si>
  <si>
    <t>Qmqx_1</t>
  </si>
  <si>
    <t>nori_papa9</t>
  </si>
  <si>
    <t>princessericaof</t>
  </si>
  <si>
    <t>KazahanaEdits</t>
  </si>
  <si>
    <t>narcist_ceo</t>
  </si>
  <si>
    <t>francis_perdo</t>
  </si>
  <si>
    <t>cocorono_h8</t>
  </si>
  <si>
    <t>FelixRainman</t>
  </si>
  <si>
    <t>GolfAnonymous8</t>
  </si>
  <si>
    <t>ShooterMcDadden</t>
  </si>
  <si>
    <t>Ninjawarlock281</t>
  </si>
  <si>
    <t>tharookhauler_</t>
  </si>
  <si>
    <t>brandongorrell</t>
  </si>
  <si>
    <t>D621GNB</t>
  </si>
  <si>
    <t>thedragseries</t>
  </si>
  <si>
    <t>spinics</t>
  </si>
  <si>
    <t>shahullah</t>
  </si>
  <si>
    <t>cail</t>
  </si>
  <si>
    <t>ontologistcom</t>
  </si>
  <si>
    <t>jdbarelytweets</t>
  </si>
  <si>
    <t>royburns</t>
  </si>
  <si>
    <t>domeger</t>
  </si>
  <si>
    <t>josejorge</t>
  </si>
  <si>
    <t>dollarman</t>
  </si>
  <si>
    <t>Adtastic</t>
  </si>
  <si>
    <t>eschudy</t>
  </si>
  <si>
    <t>yayster</t>
  </si>
  <si>
    <t>stuffed</t>
  </si>
  <si>
    <t>kovacsheni1</t>
  </si>
  <si>
    <t>whiskeyskymedia</t>
  </si>
  <si>
    <t>ianmbel</t>
  </si>
  <si>
    <t>dhoovey</t>
  </si>
  <si>
    <t>derekwjames</t>
  </si>
  <si>
    <t>eric_daigh</t>
  </si>
  <si>
    <t>eugenistoc</t>
  </si>
  <si>
    <t>richkwiat</t>
  </si>
  <si>
    <t>BurkeAutrey</t>
  </si>
  <si>
    <t>notupset</t>
  </si>
  <si>
    <t>bradgrow</t>
  </si>
  <si>
    <t>sir_acesblade</t>
  </si>
  <si>
    <t>jazzima</t>
  </si>
  <si>
    <t>MTMJFitPodcast</t>
  </si>
  <si>
    <t>omarsayed</t>
  </si>
  <si>
    <t>terellgreen</t>
  </si>
  <si>
    <t>mekinney</t>
  </si>
  <si>
    <t>omararmenteros</t>
  </si>
  <si>
    <t>tidein2004</t>
  </si>
  <si>
    <t>thepaintmaker</t>
  </si>
  <si>
    <t>nautica7th</t>
  </si>
  <si>
    <t>LewisS24_7</t>
  </si>
  <si>
    <t>cilerler</t>
  </si>
  <si>
    <t>esperantorising</t>
  </si>
  <si>
    <t>jameshunt630</t>
  </si>
  <si>
    <t>thecomforter_1</t>
  </si>
  <si>
    <t>dzmiller</t>
  </si>
  <si>
    <t>berkedikmen</t>
  </si>
  <si>
    <t>priyankc</t>
  </si>
  <si>
    <t>rayholobaugh</t>
  </si>
  <si>
    <t>crftjck</t>
  </si>
  <si>
    <t>rakityrak</t>
  </si>
  <si>
    <t>Vingancia</t>
  </si>
  <si>
    <t>FreddyBaezJr</t>
  </si>
  <si>
    <t>chericreekfarms</t>
  </si>
  <si>
    <t>christophemoons</t>
  </si>
  <si>
    <t>Jynger71</t>
  </si>
  <si>
    <t>JAmaral18</t>
  </si>
  <si>
    <t>jason_purvis5</t>
  </si>
  <si>
    <t>juannie_la</t>
  </si>
  <si>
    <t>Asael_Macias</t>
  </si>
  <si>
    <t>rohaandeep</t>
  </si>
  <si>
    <t>LuizRobertoXXI</t>
  </si>
  <si>
    <t>BookerD93</t>
  </si>
  <si>
    <t>abundenttriple</t>
  </si>
  <si>
    <t>alexeyst</t>
  </si>
  <si>
    <t>premtak67</t>
  </si>
  <si>
    <t>O_Captain_Ove</t>
  </si>
  <si>
    <t>Luka_Millfy0201</t>
  </si>
  <si>
    <t>chasefleming</t>
  </si>
  <si>
    <t>brentjlf</t>
  </si>
  <si>
    <t>S1mpleholic</t>
  </si>
  <si>
    <t>M_ittecyu1102</t>
  </si>
  <si>
    <t>noidentity1976</t>
  </si>
  <si>
    <t>FLATS_P</t>
  </si>
  <si>
    <t>Thankerton</t>
  </si>
  <si>
    <t>rajeev11june</t>
  </si>
  <si>
    <t>il_principino_</t>
  </si>
  <si>
    <t>SeymourAV</t>
  </si>
  <si>
    <t>bilal_bilgin</t>
  </si>
  <si>
    <t>AYYILDIZHAMDI</t>
  </si>
  <si>
    <t>RealWeberTech</t>
  </si>
  <si>
    <t>shahid60761</t>
  </si>
  <si>
    <t>nakulsverma</t>
  </si>
  <si>
    <t>Jellevgenderen</t>
  </si>
  <si>
    <t>cmfsd</t>
  </si>
  <si>
    <t>amd_alkhalifa</t>
  </si>
  <si>
    <t>JollyBrett</t>
  </si>
  <si>
    <t>DannyBarragann</t>
  </si>
  <si>
    <t>Junestolt</t>
  </si>
  <si>
    <t>jacknthomas</t>
  </si>
  <si>
    <t>darrellw18</t>
  </si>
  <si>
    <t>senapoid</t>
  </si>
  <si>
    <t>mariznamatovu</t>
  </si>
  <si>
    <t>rbcocacola</t>
  </si>
  <si>
    <t>AMxMin</t>
  </si>
  <si>
    <t>manubisiglia</t>
  </si>
  <si>
    <t>FlzDnc</t>
  </si>
  <si>
    <t>AndrssTerranova</t>
  </si>
  <si>
    <t>SuheylBurak</t>
  </si>
  <si>
    <t>adriangt01</t>
  </si>
  <si>
    <t>rafa_aragon</t>
  </si>
  <si>
    <t>StuGray1</t>
  </si>
  <si>
    <t>Asadelias</t>
  </si>
  <si>
    <t>Ghanem014</t>
  </si>
  <si>
    <t>Drooompa</t>
  </si>
  <si>
    <t>BH_006</t>
  </si>
  <si>
    <t>aliyasinbozkara</t>
  </si>
  <si>
    <t>Karasukiboshi</t>
  </si>
  <si>
    <t>jw4tide</t>
  </si>
  <si>
    <t>Raj_Jampana</t>
  </si>
  <si>
    <t>SawchukWealth</t>
  </si>
  <si>
    <t>stephenjmurph</t>
  </si>
  <si>
    <t>Jack_Lee930</t>
  </si>
  <si>
    <t>erindeshishku</t>
  </si>
  <si>
    <t>VanishPerish</t>
  </si>
  <si>
    <t>_NotoriousRjG_</t>
  </si>
  <si>
    <t>rana_adeel78</t>
  </si>
  <si>
    <t>DonnerParty30</t>
  </si>
  <si>
    <t>jonathanbishop</t>
  </si>
  <si>
    <t>amalburaiki</t>
  </si>
  <si>
    <t>Turki6M</t>
  </si>
  <si>
    <t>brianhanke</t>
  </si>
  <si>
    <t>arjunmisra</t>
  </si>
  <si>
    <t>DelandaSexton</t>
  </si>
  <si>
    <t>raoulzoolander</t>
  </si>
  <si>
    <t>nikoneko_flag</t>
  </si>
  <si>
    <t>ishantex</t>
  </si>
  <si>
    <t>loveampedseth</t>
  </si>
  <si>
    <t>amakaraumauma</t>
  </si>
  <si>
    <t>rachelarmont</t>
  </si>
  <si>
    <t>Edtechview</t>
  </si>
  <si>
    <t>_23H</t>
  </si>
  <si>
    <t>readylayer8</t>
  </si>
  <si>
    <t>just_stone</t>
  </si>
  <si>
    <t>JohnatTarget</t>
  </si>
  <si>
    <t>TagJohnsonTM</t>
  </si>
  <si>
    <t>2000Assam</t>
  </si>
  <si>
    <t>mathiasonea</t>
  </si>
  <si>
    <t>akihoshi531</t>
  </si>
  <si>
    <t>jamesfhIII</t>
  </si>
  <si>
    <t>megbel_1989</t>
  </si>
  <si>
    <t>_adjadj</t>
  </si>
  <si>
    <t>dariusjhanson</t>
  </si>
  <si>
    <t>chrisam0923</t>
  </si>
  <si>
    <t>alamri_m2010</t>
  </si>
  <si>
    <t>mrmanjomi</t>
  </si>
  <si>
    <t>Mukeshsuthar245</t>
  </si>
  <si>
    <t>blackwell_trav</t>
  </si>
  <si>
    <t>DoctorOfCode</t>
  </si>
  <si>
    <t>KishlayaKumar</t>
  </si>
  <si>
    <t>emberdyn</t>
  </si>
  <si>
    <t>akahalls</t>
  </si>
  <si>
    <t>ADVABhardwajBJP</t>
  </si>
  <si>
    <t>mimraankhaan</t>
  </si>
  <si>
    <t>DirectorRobbins</t>
  </si>
  <si>
    <t>ashvani_patel</t>
  </si>
  <si>
    <t>ReggieGraham38</t>
  </si>
  <si>
    <t>keithrichmond82</t>
  </si>
  <si>
    <t>smabuzahed</t>
  </si>
  <si>
    <t>mason1553</t>
  </si>
  <si>
    <t>BelAves</t>
  </si>
  <si>
    <t>Xaviertg14</t>
  </si>
  <si>
    <t>FernandoAli</t>
  </si>
  <si>
    <t>JustinMullenCRE</t>
  </si>
  <si>
    <t>intj04</t>
  </si>
  <si>
    <t>hakilionnelle</t>
  </si>
  <si>
    <t>burakozler8</t>
  </si>
  <si>
    <t>sharshouraaa</t>
  </si>
  <si>
    <t>hasebringteier</t>
  </si>
  <si>
    <t>3tannercarlson</t>
  </si>
  <si>
    <t>bbthomasen</t>
  </si>
  <si>
    <t>flanwagon</t>
  </si>
  <si>
    <t>novosel_bailey</t>
  </si>
  <si>
    <t>zanyonepip</t>
  </si>
  <si>
    <t>whosleepondevan</t>
  </si>
  <si>
    <t>Meltingpootis</t>
  </si>
  <si>
    <t>chevregoatesque</t>
  </si>
  <si>
    <t>IamHarshaG</t>
  </si>
  <si>
    <t>OctavioVald67</t>
  </si>
  <si>
    <t>folife2021</t>
  </si>
  <si>
    <t>MichalLukac147</t>
  </si>
  <si>
    <t>ripter20</t>
  </si>
  <si>
    <t>Ahmedalhthel</t>
  </si>
  <si>
    <t>nicktodisco</t>
  </si>
  <si>
    <t>AliKhalid84</t>
  </si>
  <si>
    <t>Im_Xcalius</t>
  </si>
  <si>
    <t>scott_slinker</t>
  </si>
  <si>
    <t>4FactsOverFeels</t>
  </si>
  <si>
    <t>jaimeje_</t>
  </si>
  <si>
    <t>DahirSeed</t>
  </si>
  <si>
    <t>DannialHayes</t>
  </si>
  <si>
    <t>TodorovAdrian</t>
  </si>
  <si>
    <t>mhansford80</t>
  </si>
  <si>
    <t>Inv_Dos</t>
  </si>
  <si>
    <t>DamoahDominic</t>
  </si>
  <si>
    <t>kristianjdotcom</t>
  </si>
  <si>
    <t>darrnell1981</t>
  </si>
  <si>
    <t>Alex_rssll</t>
  </si>
  <si>
    <t>mingo677</t>
  </si>
  <si>
    <t>TakinumaRyoh</t>
  </si>
  <si>
    <t>JermaineJDyer</t>
  </si>
  <si>
    <t>the_op_warrior</t>
  </si>
  <si>
    <t>mwcraige</t>
  </si>
  <si>
    <t>jaredallen_10</t>
  </si>
  <si>
    <t>BulwarkPatriot</t>
  </si>
  <si>
    <t>highresfelix</t>
  </si>
  <si>
    <t>toad_illy</t>
  </si>
  <si>
    <t>troychase93</t>
  </si>
  <si>
    <t>JamesAllenAtlas</t>
  </si>
  <si>
    <t>AdamTester10</t>
  </si>
  <si>
    <t>lovinskywisnay1</t>
  </si>
  <si>
    <t>cryptathon</t>
  </si>
  <si>
    <t>GenXmomoftandm</t>
  </si>
  <si>
    <t>JpNewstory</t>
  </si>
  <si>
    <t>SL_MNW</t>
  </si>
  <si>
    <t>TerryCornelius7</t>
  </si>
  <si>
    <t>HollidayTrades</t>
  </si>
  <si>
    <t>patrmckain</t>
  </si>
  <si>
    <t>GadgetGyan_AK</t>
  </si>
  <si>
    <t>Hamza_alsawwafi</t>
  </si>
  <si>
    <t>m_georger</t>
  </si>
  <si>
    <t>ThorsenOhrman</t>
  </si>
  <si>
    <t>therealkalakar</t>
  </si>
  <si>
    <t>RowenaBuchana15</t>
  </si>
  <si>
    <t>bsanjanetta</t>
  </si>
  <si>
    <t>FurkanDonmez26</t>
  </si>
  <si>
    <t>xiuhongg312</t>
  </si>
  <si>
    <t>satokazu0430</t>
  </si>
  <si>
    <t>UrabiMahmoud</t>
  </si>
  <si>
    <t>zJoshMaaKa</t>
  </si>
  <si>
    <t>AthensMovingExp</t>
  </si>
  <si>
    <t>the_cassady</t>
  </si>
  <si>
    <t>zDezigner</t>
  </si>
  <si>
    <t>keshavraj0356</t>
  </si>
  <si>
    <t>CaseyThornee</t>
  </si>
  <si>
    <t>Trupslp</t>
  </si>
  <si>
    <t>1stchoice_</t>
  </si>
  <si>
    <t>LanceTerveen</t>
  </si>
  <si>
    <t>justsarahdavis</t>
  </si>
  <si>
    <t>Tripura17628179</t>
  </si>
  <si>
    <t>steve_h_wagner</t>
  </si>
  <si>
    <t>TEDE2022</t>
  </si>
  <si>
    <t>contrasynergism</t>
  </si>
  <si>
    <t>elpedrato</t>
  </si>
  <si>
    <t>AkinsanyaOwo1</t>
  </si>
  <si>
    <t>nudawaya</t>
  </si>
  <si>
    <t>greyswan_</t>
  </si>
  <si>
    <t>rooster_taurus</t>
  </si>
  <si>
    <t>AmroOfficiaI</t>
  </si>
  <si>
    <t>mkashiy3</t>
  </si>
  <si>
    <t>NexusNodeXD</t>
  </si>
  <si>
    <t>AMERICAOF1</t>
  </si>
  <si>
    <t>RainbowW2k18</t>
  </si>
  <si>
    <t>_kanskp</t>
  </si>
  <si>
    <t>RussellHarrisJ1</t>
  </si>
  <si>
    <t>_vatsaldesaii</t>
  </si>
  <si>
    <t>DavidDomIverson</t>
  </si>
  <si>
    <t>Oo_Lacy_oO</t>
  </si>
  <si>
    <t>CulerAdrian</t>
  </si>
  <si>
    <t>davidheringe</t>
  </si>
  <si>
    <t>FSN116</t>
  </si>
  <si>
    <t>OGLogin</t>
  </si>
  <si>
    <t>The_Ghost_kw</t>
  </si>
  <si>
    <t>Bentleyawoods</t>
  </si>
  <si>
    <t>UnchartedLanc</t>
  </si>
  <si>
    <t>BubbleGuts32</t>
  </si>
  <si>
    <t>almotfail119</t>
  </si>
  <si>
    <t>Mersal4R</t>
  </si>
  <si>
    <t>LokFtb</t>
  </si>
  <si>
    <t>Robust_America</t>
  </si>
  <si>
    <t>red7669</t>
  </si>
  <si>
    <t>DzierzegaDavid</t>
  </si>
  <si>
    <t>demithecuban</t>
  </si>
  <si>
    <t>songe_9</t>
  </si>
  <si>
    <t>KingUncleSteve</t>
  </si>
  <si>
    <t>TheVeganoils</t>
  </si>
  <si>
    <t>tdylanmoss</t>
  </si>
  <si>
    <t>andreversonft</t>
  </si>
  <si>
    <t>Najlaaqashar</t>
  </si>
  <si>
    <t>tyleeer2k</t>
  </si>
  <si>
    <t>sheacutshawshow</t>
  </si>
  <si>
    <t>LauraValenza</t>
  </si>
  <si>
    <t>KSA844</t>
  </si>
  <si>
    <t>KayimbaLoick</t>
  </si>
  <si>
    <t>bullboy66</t>
  </si>
  <si>
    <t>MASAHIROout</t>
  </si>
  <si>
    <t>MangoDelicious3</t>
  </si>
  <si>
    <t>ABx99999</t>
  </si>
  <si>
    <t>BkfeetsRUs</t>
  </si>
  <si>
    <t>hansomekelly_</t>
  </si>
  <si>
    <t>ViqB6</t>
  </si>
  <si>
    <t>thedylanmiller</t>
  </si>
  <si>
    <t>MrAlways_</t>
  </si>
  <si>
    <t>ulastunechi</t>
  </si>
  <si>
    <t>Light_Roblox02</t>
  </si>
  <si>
    <t>marcos_otaviox</t>
  </si>
  <si>
    <t>ShadySalahaldin</t>
  </si>
  <si>
    <t>LarryRappoport</t>
  </si>
  <si>
    <t>DugalCraig</t>
  </si>
  <si>
    <t>TXnat1ve</t>
  </si>
  <si>
    <t>lambert_hush</t>
  </si>
  <si>
    <t>EricDanks2</t>
  </si>
  <si>
    <t>tweetslikeaking</t>
  </si>
  <si>
    <t>stepbock</t>
  </si>
  <si>
    <t>ErkanAkyar3</t>
  </si>
  <si>
    <t>JosephScioscia</t>
  </si>
  <si>
    <t>KV94LV</t>
  </si>
  <si>
    <t>Eu_Uni</t>
  </si>
  <si>
    <t>uncensored_tche</t>
  </si>
  <si>
    <t>VamanJagan</t>
  </si>
  <si>
    <t>mommamese</t>
  </si>
  <si>
    <t>dontreallymater</t>
  </si>
  <si>
    <t>Deeky8383</t>
  </si>
  <si>
    <t>GBLN_420BLAZE</t>
  </si>
  <si>
    <t>maxdevving</t>
  </si>
  <si>
    <t>aslanfnn</t>
  </si>
  <si>
    <t>plzuselube</t>
  </si>
  <si>
    <t>Reclinant</t>
  </si>
  <si>
    <t>legakus</t>
  </si>
  <si>
    <t>BehrouzAlibakh1</t>
  </si>
  <si>
    <t>luismadovale</t>
  </si>
  <si>
    <t>sha4999</t>
  </si>
  <si>
    <t>Albasky4</t>
  </si>
  <si>
    <t>lordconejo1</t>
  </si>
  <si>
    <t>SchlotzOfficial</t>
  </si>
  <si>
    <t>damrumour</t>
  </si>
  <si>
    <t>BWEST187</t>
  </si>
  <si>
    <t>mert_celkanl</t>
  </si>
  <si>
    <t>ajchristianson</t>
  </si>
  <si>
    <t>l00tdr0p</t>
  </si>
  <si>
    <t>PeterFosterMLC</t>
  </si>
  <si>
    <t>BowTiedPope</t>
  </si>
  <si>
    <t>Munyiginya4</t>
  </si>
  <si>
    <t>Country47011180</t>
  </si>
  <si>
    <t>IamExcalibur_</t>
  </si>
  <si>
    <t>Keegan50164023</t>
  </si>
  <si>
    <t>Aru6030</t>
  </si>
  <si>
    <t>semdees</t>
  </si>
  <si>
    <t>DeadFlexxy</t>
  </si>
  <si>
    <t>USTesla</t>
  </si>
  <si>
    <t>BURAKK_NBR666</t>
  </si>
  <si>
    <t>kotan_siberian</t>
  </si>
  <si>
    <t>ThatBillyTheKid</t>
  </si>
  <si>
    <t>LeVraiSoulayEm</t>
  </si>
  <si>
    <t>0xDivine</t>
  </si>
  <si>
    <t>Constan47819592</t>
  </si>
  <si>
    <t>kosen_lehman</t>
  </si>
  <si>
    <t>branden_pratt_</t>
  </si>
  <si>
    <t>franncescoalias</t>
  </si>
  <si>
    <t>juleanrod</t>
  </si>
  <si>
    <t>CommunityBnkInv</t>
  </si>
  <si>
    <t>Jayhawk31290</t>
  </si>
  <si>
    <t>realnikawolf</t>
  </si>
  <si>
    <t>MNCHoops</t>
  </si>
  <si>
    <t>ClearlyD3V</t>
  </si>
  <si>
    <t>pale_flower1</t>
  </si>
  <si>
    <t>SofaKingMat</t>
  </si>
  <si>
    <t>JingLuoTouJi</t>
  </si>
  <si>
    <t>joefortunepokie</t>
  </si>
  <si>
    <t>sayyeshypno</t>
  </si>
  <si>
    <t>Tiger_Lillee</t>
  </si>
  <si>
    <t>PortlandMutt</t>
  </si>
  <si>
    <t>JazzyMIB</t>
  </si>
  <si>
    <t>DavieWatkins</t>
  </si>
  <si>
    <t>Greatgreat1209</t>
  </si>
  <si>
    <t>ndidi_patricia</t>
  </si>
  <si>
    <t>KeithsFans1</t>
  </si>
  <si>
    <t>TimClow1</t>
  </si>
  <si>
    <t>DegenDistillery</t>
  </si>
  <si>
    <t>ATinyBitCrazy</t>
  </si>
  <si>
    <t>ha1878</t>
  </si>
  <si>
    <t>AamandineAman</t>
  </si>
  <si>
    <t>Judah1985</t>
  </si>
  <si>
    <t>therealIvelsoup</t>
  </si>
  <si>
    <t>30000dotORG</t>
  </si>
  <si>
    <t>Toronoura</t>
  </si>
  <si>
    <t>TheMarharaja</t>
  </si>
  <si>
    <t>Matty_McCann_</t>
  </si>
  <si>
    <t>JettFrostVT</t>
  </si>
  <si>
    <t>OkieDad918</t>
  </si>
  <si>
    <t>nibbl_r</t>
  </si>
  <si>
    <t>den_country</t>
  </si>
  <si>
    <t>larry_smith63</t>
  </si>
  <si>
    <t>lunarmayorXYZ</t>
  </si>
  <si>
    <t>givi_ade</t>
  </si>
  <si>
    <t>Devine_Writer</t>
  </si>
  <si>
    <t>TruthHertz357</t>
  </si>
  <si>
    <t>Tom_Bellion</t>
  </si>
  <si>
    <t>sympati_fpv</t>
  </si>
  <si>
    <t>RC00547555</t>
  </si>
  <si>
    <t>WellHorror</t>
  </si>
  <si>
    <t>PrometheusWarpX</t>
  </si>
  <si>
    <t>mapstack_io</t>
  </si>
  <si>
    <t>BryceQueen25</t>
  </si>
  <si>
    <t>RepublicChina_</t>
  </si>
  <si>
    <t>NickGrraham</t>
  </si>
  <si>
    <t>wallstreetdream</t>
  </si>
  <si>
    <t>EmpiresBattle</t>
  </si>
  <si>
    <t>nathanbrown128</t>
  </si>
  <si>
    <t>tea_mock2022</t>
  </si>
  <si>
    <t>TylerFrank609</t>
  </si>
  <si>
    <t>soonertripp60</t>
  </si>
  <si>
    <t>p_manji_rei_kaz</t>
  </si>
  <si>
    <t>amnesiac_jack</t>
  </si>
  <si>
    <t>YanksSuperFan</t>
  </si>
  <si>
    <t>53MustangWoman</t>
  </si>
  <si>
    <t>24_ISA__</t>
  </si>
  <si>
    <t>miyanopol</t>
  </si>
  <si>
    <t>koraay262</t>
  </si>
  <si>
    <t>AagayamTamil</t>
  </si>
  <si>
    <t>supremeKhan84</t>
  </si>
  <si>
    <t>AlexLinaresRE</t>
  </si>
  <si>
    <t>Rei_X_Masumi</t>
  </si>
  <si>
    <t>JoeyKnots</t>
  </si>
  <si>
    <t>angryreacts</t>
  </si>
  <si>
    <t>ZKDID_</t>
  </si>
  <si>
    <t>tralfamadorEN</t>
  </si>
  <si>
    <t>White_Rabbit_Q</t>
  </si>
  <si>
    <t>gouldingfrank3</t>
  </si>
  <si>
    <t>raphaeltbernard</t>
  </si>
  <si>
    <t>Domie_DGPals</t>
  </si>
  <si>
    <t>MentalHealthFox</t>
  </si>
  <si>
    <t>ran_xx48</t>
  </si>
  <si>
    <t>russ62960450</t>
  </si>
  <si>
    <t>xwz58</t>
  </si>
  <si>
    <t>bigg_help</t>
  </si>
  <si>
    <t>pscore_j</t>
  </si>
  <si>
    <t>RIOTuniverse</t>
  </si>
  <si>
    <t>c_Bu1ut</t>
  </si>
  <si>
    <t>abo_o_o</t>
  </si>
  <si>
    <t>Woofytoshi</t>
  </si>
  <si>
    <t>Eternal_BP_BTS</t>
  </si>
  <si>
    <t>mizan01942723</t>
  </si>
  <si>
    <t>TheFlyOverNews</t>
  </si>
  <si>
    <t>ami500143</t>
  </si>
  <si>
    <t>ibtimmons</t>
  </si>
  <si>
    <t>Swanny14</t>
  </si>
  <si>
    <t>jackshahin</t>
  </si>
  <si>
    <t>drvrjay</t>
  </si>
  <si>
    <t>cutjunkie</t>
  </si>
  <si>
    <t>patvano</t>
  </si>
  <si>
    <t>cyclefandango</t>
  </si>
  <si>
    <t>bioLess</t>
  </si>
  <si>
    <t>jjmandato</t>
  </si>
  <si>
    <t>robertsd</t>
  </si>
  <si>
    <t>Badger_State</t>
  </si>
  <si>
    <t>marcelbonjean</t>
  </si>
  <si>
    <t>arthurblake</t>
  </si>
  <si>
    <t>dougthompson</t>
  </si>
  <si>
    <t>efremgonzales</t>
  </si>
  <si>
    <t>PorterhouseThun</t>
  </si>
  <si>
    <t>Larsonee</t>
  </si>
  <si>
    <t>AdanGuajardo</t>
  </si>
  <si>
    <t>SHLBYSALEN</t>
  </si>
  <si>
    <t>thedeweyrobbins</t>
  </si>
  <si>
    <t>Engulfedinhope</t>
  </si>
  <si>
    <t>ShaunAlexander1</t>
  </si>
  <si>
    <t>SMcCurry808</t>
  </si>
  <si>
    <t>jesseriddle</t>
  </si>
  <si>
    <t>tcoz_tweet</t>
  </si>
  <si>
    <t>BlessJerusalem_</t>
  </si>
  <si>
    <t>noweiitsmichael</t>
  </si>
  <si>
    <t>JoaquinMachine</t>
  </si>
  <si>
    <t>tylerjpines</t>
  </si>
  <si>
    <t>Kein_Leid</t>
  </si>
  <si>
    <t>davidschoettmer</t>
  </si>
  <si>
    <t>that_leia</t>
  </si>
  <si>
    <t>gitrdoneky</t>
  </si>
  <si>
    <t>tarikarslan_1</t>
  </si>
  <si>
    <t>renandemas</t>
  </si>
  <si>
    <t>baboonie</t>
  </si>
  <si>
    <t>moorfuss</t>
  </si>
  <si>
    <t>rjbhansali</t>
  </si>
  <si>
    <t>RamWiseGamgee</t>
  </si>
  <si>
    <t>kbullaughey</t>
  </si>
  <si>
    <t>lnaie</t>
  </si>
  <si>
    <t>nbvc4</t>
  </si>
  <si>
    <t>freddabus</t>
  </si>
  <si>
    <t>MrAaronFoster</t>
  </si>
  <si>
    <t>nitin_dhar</t>
  </si>
  <si>
    <t>mixu1115</t>
  </si>
  <si>
    <t>karatasanill</t>
  </si>
  <si>
    <t>jssanabria</t>
  </si>
  <si>
    <t>johanchouquet</t>
  </si>
  <si>
    <t>dexterdewayne5</t>
  </si>
  <si>
    <t>z_remco</t>
  </si>
  <si>
    <t>aaronpsamuel</t>
  </si>
  <si>
    <t>SezerAdanir22</t>
  </si>
  <si>
    <t>MrVukas</t>
  </si>
  <si>
    <t>Turki_alharthi</t>
  </si>
  <si>
    <t>duardotorres</t>
  </si>
  <si>
    <t>rjander3</t>
  </si>
  <si>
    <t>rigelthurston</t>
  </si>
  <si>
    <t>nikplatinum</t>
  </si>
  <si>
    <t>warellaangga</t>
  </si>
  <si>
    <t>iJagpreet</t>
  </si>
  <si>
    <t>kimusonY</t>
  </si>
  <si>
    <t>jaynarchy</t>
  </si>
  <si>
    <t>gobboxtreme</t>
  </si>
  <si>
    <t>gcampa86</t>
  </si>
  <si>
    <t>chelsea_yui_25</t>
  </si>
  <si>
    <t>Maiasterope</t>
  </si>
  <si>
    <t>cosfer96</t>
  </si>
  <si>
    <t>lovelycrazycass</t>
  </si>
  <si>
    <t>JC_Lima8</t>
  </si>
  <si>
    <t>pjmlive</t>
  </si>
  <si>
    <t>DaveMeloneJr</t>
  </si>
  <si>
    <t>gribbli</t>
  </si>
  <si>
    <t>tclaude80</t>
  </si>
  <si>
    <t>krauzig</t>
  </si>
  <si>
    <t>JST5ALiiD</t>
  </si>
  <si>
    <t>reisingllc</t>
  </si>
  <si>
    <t>mikeatamas</t>
  </si>
  <si>
    <t>john_columbia</t>
  </si>
  <si>
    <t>mymymyxyz</t>
  </si>
  <si>
    <t>johnflat</t>
  </si>
  <si>
    <t>Khader_janineh</t>
  </si>
  <si>
    <t>frantzwid</t>
  </si>
  <si>
    <t>Mmansinghka</t>
  </si>
  <si>
    <t>VFerranteB</t>
  </si>
  <si>
    <t>itsmanbir</t>
  </si>
  <si>
    <t>Al5aEf_Mn_ALLAH</t>
  </si>
  <si>
    <t>MohammedAhakem1</t>
  </si>
  <si>
    <t>web_connect</t>
  </si>
  <si>
    <t>PPresswood</t>
  </si>
  <si>
    <t>asa0132311</t>
  </si>
  <si>
    <t>otman_bk</t>
  </si>
  <si>
    <t>VukPreradovic</t>
  </si>
  <si>
    <t>BugamiSh</t>
  </si>
  <si>
    <t>intoBLOO_</t>
  </si>
  <si>
    <t>Khalid_m_h</t>
  </si>
  <si>
    <t>sbaseno</t>
  </si>
  <si>
    <t>AAA90000</t>
  </si>
  <si>
    <t>jrjantreshunt</t>
  </si>
  <si>
    <t>TME44</t>
  </si>
  <si>
    <t>salela97</t>
  </si>
  <si>
    <t>SomEstrada</t>
  </si>
  <si>
    <t>UmutAyla</t>
  </si>
  <si>
    <t>done0295</t>
  </si>
  <si>
    <t>Balruqait</t>
  </si>
  <si>
    <t>Okolichany</t>
  </si>
  <si>
    <t>kazushikanazawa</t>
  </si>
  <si>
    <t>Allaparition</t>
  </si>
  <si>
    <t>MSFahhad</t>
  </si>
  <si>
    <t>RickTinker1</t>
  </si>
  <si>
    <t>iM07ammad</t>
  </si>
  <si>
    <t>davehfm</t>
  </si>
  <si>
    <t>Stc1500</t>
  </si>
  <si>
    <t>306Mindset</t>
  </si>
  <si>
    <t>hoipexn</t>
  </si>
  <si>
    <t>ugurdeniz07</t>
  </si>
  <si>
    <t>T0land</t>
  </si>
  <si>
    <t>Alrayan_Group</t>
  </si>
  <si>
    <t>donterw</t>
  </si>
  <si>
    <t>wxxxt__</t>
  </si>
  <si>
    <t>fukuthe2_kaiki</t>
  </si>
  <si>
    <t>KristiGBDSS</t>
  </si>
  <si>
    <t>Andercot</t>
  </si>
  <si>
    <t>aussieinclapham</t>
  </si>
  <si>
    <t>taysirzeitoun</t>
  </si>
  <si>
    <t>Pirahtays</t>
  </si>
  <si>
    <t>thejeffch</t>
  </si>
  <si>
    <t>JoshStewartVanD</t>
  </si>
  <si>
    <t>kjclem08</t>
  </si>
  <si>
    <t>_CampsJunior</t>
  </si>
  <si>
    <t>OhThatsJordie</t>
  </si>
  <si>
    <t>chuckdarwin74</t>
  </si>
  <si>
    <t>Brandon04r</t>
  </si>
  <si>
    <t>OrigAve</t>
  </si>
  <si>
    <t>CarolineLoop</t>
  </si>
  <si>
    <t>Balloez</t>
  </si>
  <si>
    <t>iozenhi</t>
  </si>
  <si>
    <t>Neerajvanjari</t>
  </si>
  <si>
    <t>0xgb4de</t>
  </si>
  <si>
    <t>JRudisin</t>
  </si>
  <si>
    <t>tealinsz</t>
  </si>
  <si>
    <t>OGViews</t>
  </si>
  <si>
    <t>gianmarcogiamm1</t>
  </si>
  <si>
    <t>CosmicGaming91</t>
  </si>
  <si>
    <t>Kdizz_76</t>
  </si>
  <si>
    <t>cakesbyvni</t>
  </si>
  <si>
    <t>Pramodkulvriksh</t>
  </si>
  <si>
    <t>lennypc1</t>
  </si>
  <si>
    <t>_ban0828</t>
  </si>
  <si>
    <t>ChriSandersReal</t>
  </si>
  <si>
    <t>Will_Power1</t>
  </si>
  <si>
    <t>grenvik</t>
  </si>
  <si>
    <t>elynicewils0n</t>
  </si>
  <si>
    <t>LoaizaAgency</t>
  </si>
  <si>
    <t>otiagoabrantes</t>
  </si>
  <si>
    <t>daviduribe97</t>
  </si>
  <si>
    <t>e_betan</t>
  </si>
  <si>
    <t>THEIOWAPORKCHOP</t>
  </si>
  <si>
    <t>kurunjisenthil</t>
  </si>
  <si>
    <t>ZabitQayum</t>
  </si>
  <si>
    <t>BoujieeKayy_</t>
  </si>
  <si>
    <t>JoshuaDLev</t>
  </si>
  <si>
    <t>milesmoyers</t>
  </si>
  <si>
    <t>JustDunk</t>
  </si>
  <si>
    <t>nextgenroadster</t>
  </si>
  <si>
    <t>bsilone</t>
  </si>
  <si>
    <t>Glassofbrandyy</t>
  </si>
  <si>
    <t>Fertram</t>
  </si>
  <si>
    <t>vnqelg</t>
  </si>
  <si>
    <t>TheLintKing</t>
  </si>
  <si>
    <t>Sizzalo</t>
  </si>
  <si>
    <t>leslie_ratcliff</t>
  </si>
  <si>
    <t>BullockPoints</t>
  </si>
  <si>
    <t>IQThereforeIAm</t>
  </si>
  <si>
    <t>faisalshaikh_91</t>
  </si>
  <si>
    <t>OmarAlMishwit</t>
  </si>
  <si>
    <t>HmadAlmotairi</t>
  </si>
  <si>
    <t>therobertgil</t>
  </si>
  <si>
    <t>socialxavi</t>
  </si>
  <si>
    <t>DougieDubs3</t>
  </si>
  <si>
    <t>m54455</t>
  </si>
  <si>
    <t>iyiolalekan6</t>
  </si>
  <si>
    <t>TheRssGuy</t>
  </si>
  <si>
    <t>BilsierraBill</t>
  </si>
  <si>
    <t>GudiiCS</t>
  </si>
  <si>
    <t>ChazEinriech</t>
  </si>
  <si>
    <t>leoopassoss</t>
  </si>
  <si>
    <t>facundoconte99</t>
  </si>
  <si>
    <t>MJAlwajeeh</t>
  </si>
  <si>
    <t>AnniversaryHat</t>
  </si>
  <si>
    <t>RomeoRazi</t>
  </si>
  <si>
    <t>mstr_null</t>
  </si>
  <si>
    <t>ObsidianGT</t>
  </si>
  <si>
    <t>JedSaidTherapy</t>
  </si>
  <si>
    <t>tmtphoto</t>
  </si>
  <si>
    <t>cm3qa</t>
  </si>
  <si>
    <t>turkiyenewsen</t>
  </si>
  <si>
    <t>gerbasi_bob</t>
  </si>
  <si>
    <t>Tyree_Bitjoka</t>
  </si>
  <si>
    <t>YatanAhluwalia</t>
  </si>
  <si>
    <t>Qbqatar</t>
  </si>
  <si>
    <t>JMunn9</t>
  </si>
  <si>
    <t>hansprimeroxx</t>
  </si>
  <si>
    <t>Baby_Gonz</t>
  </si>
  <si>
    <t>deezlad</t>
  </si>
  <si>
    <t>TheRealAndyHere</t>
  </si>
  <si>
    <t>RyanDeCarsky</t>
  </si>
  <si>
    <t>ernsll</t>
  </si>
  <si>
    <t>LaughtaleLegend</t>
  </si>
  <si>
    <t>hamdanpage</t>
  </si>
  <si>
    <t>sbradleytenney</t>
  </si>
  <si>
    <t>_re_ly</t>
  </si>
  <si>
    <t>tailpipe72</t>
  </si>
  <si>
    <t>Sulemanghani2</t>
  </si>
  <si>
    <t>Baker56Faith</t>
  </si>
  <si>
    <t>QFogBenelux</t>
  </si>
  <si>
    <t>Texas_GRAY_MRLN</t>
  </si>
  <si>
    <t>SoleVille84</t>
  </si>
  <si>
    <t>Caseyjocupcake1</t>
  </si>
  <si>
    <t>JackAneki</t>
  </si>
  <si>
    <t>IWorshipStella</t>
  </si>
  <si>
    <t>jc_mengui</t>
  </si>
  <si>
    <t>emf907</t>
  </si>
  <si>
    <t>anliakho</t>
  </si>
  <si>
    <t>2WVFdnFK6zuV22y</t>
  </si>
  <si>
    <t>Clay_Stark_</t>
  </si>
  <si>
    <t>DrExcaliburr43</t>
  </si>
  <si>
    <t>luzbellevidal28</t>
  </si>
  <si>
    <t>AltunDb</t>
  </si>
  <si>
    <t>RanaUsman96</t>
  </si>
  <si>
    <t>Londondewar</t>
  </si>
  <si>
    <t>LucianaPampalo1</t>
  </si>
  <si>
    <t>bhagatpooja22</t>
  </si>
  <si>
    <t>ErnestLeeBass</t>
  </si>
  <si>
    <t>chu1az</t>
  </si>
  <si>
    <t>Ayaalhamwy</t>
  </si>
  <si>
    <t>hidamari_0504</t>
  </si>
  <si>
    <t>hibernatr</t>
  </si>
  <si>
    <t>JioreSkincare</t>
  </si>
  <si>
    <t>Iam23Reasons</t>
  </si>
  <si>
    <t>eatappleseeds</t>
  </si>
  <si>
    <t>MovinMazerati</t>
  </si>
  <si>
    <t>therealhrdude</t>
  </si>
  <si>
    <t>Legendom10</t>
  </si>
  <si>
    <t>monkur1</t>
  </si>
  <si>
    <t>moneyrunsgame</t>
  </si>
  <si>
    <t>DuttNikunj</t>
  </si>
  <si>
    <t>teddyjakiki</t>
  </si>
  <si>
    <t>onrdlglu</t>
  </si>
  <si>
    <t>DavieGamb</t>
  </si>
  <si>
    <t>tsekerd</t>
  </si>
  <si>
    <t>DanielMuellerK</t>
  </si>
  <si>
    <t>Bitnar_</t>
  </si>
  <si>
    <t>twittle46402935</t>
  </si>
  <si>
    <t>Theblckinvestor</t>
  </si>
  <si>
    <t>afrikaplat</t>
  </si>
  <si>
    <t>BoyBattersea</t>
  </si>
  <si>
    <t>51P3rcent</t>
  </si>
  <si>
    <t>LilxQueenie</t>
  </si>
  <si>
    <t>IsrealPerez8</t>
  </si>
  <si>
    <t>MaciejSagal</t>
  </si>
  <si>
    <t>jordanmwinukatz</t>
  </si>
  <si>
    <t>boris_kyoto</t>
  </si>
  <si>
    <t>sky_neir</t>
  </si>
  <si>
    <t>VrandonPrz</t>
  </si>
  <si>
    <t>phillips_indust</t>
  </si>
  <si>
    <t>k_mcmaps</t>
  </si>
  <si>
    <t>KerlyQtv</t>
  </si>
  <si>
    <t>shuto_trico</t>
  </si>
  <si>
    <t>Slxxpzin</t>
  </si>
  <si>
    <t>indnessie</t>
  </si>
  <si>
    <t>ussod_org</t>
  </si>
  <si>
    <t>karbon0x</t>
  </si>
  <si>
    <t>Renolo420</t>
  </si>
  <si>
    <t>XiaverYork</t>
  </si>
  <si>
    <t>KenjiOffice</t>
  </si>
  <si>
    <t>caressa2020</t>
  </si>
  <si>
    <t>Dj_ice_cream_Xo</t>
  </si>
  <si>
    <t>AAWpodcasters</t>
  </si>
  <si>
    <t>eradicateGOP</t>
  </si>
  <si>
    <t>mm_islam1</t>
  </si>
  <si>
    <t>DanAnde23836316</t>
  </si>
  <si>
    <t>databeatsnow</t>
  </si>
  <si>
    <t>korulu_</t>
  </si>
  <si>
    <t>Coach_Cook3</t>
  </si>
  <si>
    <t>MrLazyLegs</t>
  </si>
  <si>
    <t>slimeycee</t>
  </si>
  <si>
    <t>0859w</t>
  </si>
  <si>
    <t>NPOfficial400</t>
  </si>
  <si>
    <t>fantasyfamily11</t>
  </si>
  <si>
    <t>iamsriram90</t>
  </si>
  <si>
    <t>Mario_Cruizer</t>
  </si>
  <si>
    <t>iamaakashrajan</t>
  </si>
  <si>
    <t>az190a</t>
  </si>
  <si>
    <t>amitdangi_</t>
  </si>
  <si>
    <t>mlaystorsa</t>
  </si>
  <si>
    <t>drueeeeee</t>
  </si>
  <si>
    <t>GN_Bread</t>
  </si>
  <si>
    <t>3WKieVgpGJWoyJO</t>
  </si>
  <si>
    <t>chargingbaskets</t>
  </si>
  <si>
    <t>chonkity</t>
  </si>
  <si>
    <t>AliyevY7</t>
  </si>
  <si>
    <t>mumbai_mitra</t>
  </si>
  <si>
    <t>SK8TR_BUOY</t>
  </si>
  <si>
    <t>ResurgencePicks</t>
  </si>
  <si>
    <t>ItsBeen8Yrs</t>
  </si>
  <si>
    <t>Johnny_okayama</t>
  </si>
  <si>
    <t>PonderThat4</t>
  </si>
  <si>
    <t>EndjinnFeersum</t>
  </si>
  <si>
    <t>iamLemaj1694</t>
  </si>
  <si>
    <t>McdanielJakece</t>
  </si>
  <si>
    <t>ManleySanford</t>
  </si>
  <si>
    <t>magician_crypto</t>
  </si>
  <si>
    <t>resellsnob</t>
  </si>
  <si>
    <t>therealAlexOats</t>
  </si>
  <si>
    <t>RealCTopher</t>
  </si>
  <si>
    <t>_IMJ3</t>
  </si>
  <si>
    <t>ZaryaLeftToe</t>
  </si>
  <si>
    <t>468__ya</t>
  </si>
  <si>
    <t>ThePrestonBrown</t>
  </si>
  <si>
    <t>itsdavidingle</t>
  </si>
  <si>
    <t>Haroon_BJP</t>
  </si>
  <si>
    <t>Lonewolf_SL</t>
  </si>
  <si>
    <t>danishsayed0</t>
  </si>
  <si>
    <t>z4genok</t>
  </si>
  <si>
    <t>AliBarlow8</t>
  </si>
  <si>
    <t>g_sholom</t>
  </si>
  <si>
    <t>evlmni</t>
  </si>
  <si>
    <t>DriveByArtist</t>
  </si>
  <si>
    <t>Leosdad1</t>
  </si>
  <si>
    <t>godkami1024</t>
  </si>
  <si>
    <t>cibergator</t>
  </si>
  <si>
    <t>beefie42</t>
  </si>
  <si>
    <t>j7b3y</t>
  </si>
  <si>
    <t>sellwithzuriel</t>
  </si>
  <si>
    <t>MasayaMaeno</t>
  </si>
  <si>
    <t>756cb8ydjdYP1NT</t>
  </si>
  <si>
    <t>VishnuShandily9</t>
  </si>
  <si>
    <t>iZealous3</t>
  </si>
  <si>
    <t>LenzenCarter</t>
  </si>
  <si>
    <t>mirrpandaa</t>
  </si>
  <si>
    <t>chescadipaola</t>
  </si>
  <si>
    <t>Colonelsaabuk</t>
  </si>
  <si>
    <t>ChadStanford5</t>
  </si>
  <si>
    <t>Bill_2140</t>
  </si>
  <si>
    <t>RogerESowell</t>
  </si>
  <si>
    <t>michael_laborn</t>
  </si>
  <si>
    <t>____12L</t>
  </si>
  <si>
    <t>JayRath07203803</t>
  </si>
  <si>
    <t>SelcukCanli16</t>
  </si>
  <si>
    <t>cascadierra</t>
  </si>
  <si>
    <t>RogerMifly</t>
  </si>
  <si>
    <t>i90MinFootball</t>
  </si>
  <si>
    <t>jebrant</t>
  </si>
  <si>
    <t>AtakanSevindik</t>
  </si>
  <si>
    <t>VoidNakamura</t>
  </si>
  <si>
    <t>mtfprr</t>
  </si>
  <si>
    <t>KCWhiteInc</t>
  </si>
  <si>
    <t>TeroLuostarine1</t>
  </si>
  <si>
    <t>SteiceWeb3</t>
  </si>
  <si>
    <t>Sarahr_c</t>
  </si>
  <si>
    <t>MaldonadoKebin</t>
  </si>
  <si>
    <t>Defias_1of1</t>
  </si>
  <si>
    <t>eLCHINILLO610</t>
  </si>
  <si>
    <t>Masked_9in</t>
  </si>
  <si>
    <t>v_rtualvamp</t>
  </si>
  <si>
    <t>peppu0525</t>
  </si>
  <si>
    <t>PaytmNewsroom</t>
  </si>
  <si>
    <t>wobble424</t>
  </si>
  <si>
    <t>Fighting1Chance</t>
  </si>
  <si>
    <t>NephiKindofGuy</t>
  </si>
  <si>
    <t>bubumarnic</t>
  </si>
  <si>
    <t>Itaruwatchjp</t>
  </si>
  <si>
    <t>RAWil_eco</t>
  </si>
  <si>
    <t>jk_freechat</t>
  </si>
  <si>
    <t>blogmura_life</t>
  </si>
  <si>
    <t>MyApeArmy</t>
  </si>
  <si>
    <t>wabbyab</t>
  </si>
  <si>
    <t>Wolf_WolfZ</t>
  </si>
  <si>
    <t>SandraC59505900</t>
  </si>
  <si>
    <t>TimGranda</t>
  </si>
  <si>
    <t>SwEngineerJR</t>
  </si>
  <si>
    <t>ball_marty</t>
  </si>
  <si>
    <t>Michael48016745</t>
  </si>
  <si>
    <t>gmbaloghgames</t>
  </si>
  <si>
    <t>azeezmajed2</t>
  </si>
  <si>
    <t>NikonikoPlayer</t>
  </si>
  <si>
    <t>ToujoursEso</t>
  </si>
  <si>
    <t>Nutrirtemx</t>
  </si>
  <si>
    <t>thebaiti1378</t>
  </si>
  <si>
    <t>darlingdongg</t>
  </si>
  <si>
    <t>DougEvermore</t>
  </si>
  <si>
    <t>bullpenre</t>
  </si>
  <si>
    <t>Porter11Kevin</t>
  </si>
  <si>
    <t>dm_handy</t>
  </si>
  <si>
    <t>metalchick40</t>
  </si>
  <si>
    <t>MmoAsian</t>
  </si>
  <si>
    <t>VL_Hanasaki_560</t>
  </si>
  <si>
    <t>realDawsonHunt</t>
  </si>
  <si>
    <t>KeIIyWright</t>
  </si>
  <si>
    <t>LS_708</t>
  </si>
  <si>
    <t>Blonde_Widow</t>
  </si>
  <si>
    <t>66REThompson</t>
  </si>
  <si>
    <t>Yuze_Jin</t>
  </si>
  <si>
    <t>humorMEplzz</t>
  </si>
  <si>
    <t>JustapediaF</t>
  </si>
  <si>
    <t>biller_aj</t>
  </si>
  <si>
    <t>DeeWils888</t>
  </si>
  <si>
    <t>Avastar69</t>
  </si>
  <si>
    <t>beedamon2</t>
  </si>
  <si>
    <t>Phillips_____</t>
  </si>
  <si>
    <t>MysticMan357</t>
  </si>
  <si>
    <t>JCraig425</t>
  </si>
  <si>
    <t>TaraThrashr</t>
  </si>
  <si>
    <t>TalalAMurad</t>
  </si>
  <si>
    <t>Leader9_Glenn</t>
  </si>
  <si>
    <t>redemptionemf</t>
  </si>
  <si>
    <t>Abdulahdyn</t>
  </si>
  <si>
    <t>FountainheadFm</t>
  </si>
  <si>
    <t>Battleship63</t>
  </si>
  <si>
    <t>CryptowithLewis</t>
  </si>
  <si>
    <t>kookminlatam</t>
  </si>
  <si>
    <t>Jay_Cressent</t>
  </si>
  <si>
    <t>LaniHimiko</t>
  </si>
  <si>
    <t>bminfotechh</t>
  </si>
  <si>
    <t>lifeandearth1</t>
  </si>
  <si>
    <t>razu</t>
  </si>
  <si>
    <t>susanbrill</t>
  </si>
  <si>
    <t>viccoh</t>
  </si>
  <si>
    <t>brendelible</t>
  </si>
  <si>
    <t>thewillfoust</t>
  </si>
  <si>
    <t>jordancalhoun</t>
  </si>
  <si>
    <t>whoajack</t>
  </si>
  <si>
    <t>notley</t>
  </si>
  <si>
    <t>flatliner718</t>
  </si>
  <si>
    <t>abbyspop</t>
  </si>
  <si>
    <t>richjohnson905</t>
  </si>
  <si>
    <t>MosChowdhury</t>
  </si>
  <si>
    <t>BarryPowellIOM</t>
  </si>
  <si>
    <t>vosges1955</t>
  </si>
  <si>
    <t>OonaTuomi</t>
  </si>
  <si>
    <t>0xAdrenaline</t>
  </si>
  <si>
    <t>dTolaza</t>
  </si>
  <si>
    <t>Hilda0414</t>
  </si>
  <si>
    <t>DominoDev</t>
  </si>
  <si>
    <t>AndrewValente</t>
  </si>
  <si>
    <t>fblay</t>
  </si>
  <si>
    <t>FHMF89</t>
  </si>
  <si>
    <t>_GoAlready</t>
  </si>
  <si>
    <t>patriciainhants</t>
  </si>
  <si>
    <t>cloudcloudc</t>
  </si>
  <si>
    <t>bolson67</t>
  </si>
  <si>
    <t>fstaylor21</t>
  </si>
  <si>
    <t>drskumar</t>
  </si>
  <si>
    <t>colinmccavitt</t>
  </si>
  <si>
    <t>evenpar33</t>
  </si>
  <si>
    <t>incarnationtime</t>
  </si>
  <si>
    <t>TepuKhan</t>
  </si>
  <si>
    <t>karansahni91</t>
  </si>
  <si>
    <t>ExiledGambit</t>
  </si>
  <si>
    <t>JoeRickley</t>
  </si>
  <si>
    <t>martyberman</t>
  </si>
  <si>
    <t>jhoblik</t>
  </si>
  <si>
    <t>strewther</t>
  </si>
  <si>
    <t>turfanda</t>
  </si>
  <si>
    <t>fabiofukuda</t>
  </si>
  <si>
    <t>OFFICIALHISKO</t>
  </si>
  <si>
    <t>WesSportsGuy</t>
  </si>
  <si>
    <t>jenmorris56</t>
  </si>
  <si>
    <t>sipsup</t>
  </si>
  <si>
    <t>sachmo8</t>
  </si>
  <si>
    <t>samafshari</t>
  </si>
  <si>
    <t>charddance</t>
  </si>
  <si>
    <t>MohammedAlahdal</t>
  </si>
  <si>
    <t>franciamarina</t>
  </si>
  <si>
    <t>bryangagne007</t>
  </si>
  <si>
    <t>danielgums</t>
  </si>
  <si>
    <t>sup3rkulot</t>
  </si>
  <si>
    <t>mumanokami</t>
  </si>
  <si>
    <t>Larry_Maddox</t>
  </si>
  <si>
    <t>shunsuke_1981</t>
  </si>
  <si>
    <t>maxdohme</t>
  </si>
  <si>
    <t>sireniacl</t>
  </si>
  <si>
    <t>digeratidesigns</t>
  </si>
  <si>
    <t>kempy1790</t>
  </si>
  <si>
    <t>MondyFlores</t>
  </si>
  <si>
    <t>MilkNdetroit</t>
  </si>
  <si>
    <t>tfahrion</t>
  </si>
  <si>
    <t>joindotsgmbh</t>
  </si>
  <si>
    <t>Siwalaze</t>
  </si>
  <si>
    <t>Sparkman75</t>
  </si>
  <si>
    <t>VinceTumbleson</t>
  </si>
  <si>
    <t>CCRFInc</t>
  </si>
  <si>
    <t>MK_2711</t>
  </si>
  <si>
    <t>MubasharSharif</t>
  </si>
  <si>
    <t>SalehDaher</t>
  </si>
  <si>
    <t>AlbertoIRincon</t>
  </si>
  <si>
    <t>jkrystynak</t>
  </si>
  <si>
    <t>Alvaro_Emiliani</t>
  </si>
  <si>
    <t>yomamadotnet</t>
  </si>
  <si>
    <t>gkestin</t>
  </si>
  <si>
    <t>gescude</t>
  </si>
  <si>
    <t>fanidam</t>
  </si>
  <si>
    <t>Nifotiro</t>
  </si>
  <si>
    <t>JDtruthseeker</t>
  </si>
  <si>
    <t>DeesBeesFried</t>
  </si>
  <si>
    <t>juanzapiolaa</t>
  </si>
  <si>
    <t>MarelliK</t>
  </si>
  <si>
    <t>OSINTious</t>
  </si>
  <si>
    <t>adopsio</t>
  </si>
  <si>
    <t>Great_Teachers</t>
  </si>
  <si>
    <t>franklegan</t>
  </si>
  <si>
    <t>BryanNotBrian2</t>
  </si>
  <si>
    <t>juanchojack</t>
  </si>
  <si>
    <t>AntonNJR</t>
  </si>
  <si>
    <t>cherishalexandr</t>
  </si>
  <si>
    <t>OldToad99</t>
  </si>
  <si>
    <t>Mhodson1</t>
  </si>
  <si>
    <t>aoguuz</t>
  </si>
  <si>
    <t>LXSTKNG901</t>
  </si>
  <si>
    <t>nomanqayum</t>
  </si>
  <si>
    <t>Jan_Aderholt</t>
  </si>
  <si>
    <t>JOESNIFFLE</t>
  </si>
  <si>
    <t>adelalhomidy</t>
  </si>
  <si>
    <t>ShannonArmenis</t>
  </si>
  <si>
    <t>LesTempsFonces</t>
  </si>
  <si>
    <t>uhasib</t>
  </si>
  <si>
    <t>VTRegis</t>
  </si>
  <si>
    <t>RyNWrubel</t>
  </si>
  <si>
    <t>TheBoweredNL</t>
  </si>
  <si>
    <t>ibrianlam</t>
  </si>
  <si>
    <t>zaidbens</t>
  </si>
  <si>
    <t>EndlessPDoX</t>
  </si>
  <si>
    <t>polymorpher</t>
  </si>
  <si>
    <t>rawan_alsukairi</t>
  </si>
  <si>
    <t>GoodBetterAnton</t>
  </si>
  <si>
    <t>ehsanindian</t>
  </si>
  <si>
    <t>thedrwells1</t>
  </si>
  <si>
    <t>68Mnkys</t>
  </si>
  <si>
    <t>WilliamThomasPe</t>
  </si>
  <si>
    <t>TheRealSamBlack</t>
  </si>
  <si>
    <t>guigiralach20</t>
  </si>
  <si>
    <t>8ighty5ive</t>
  </si>
  <si>
    <t>ZeFabulousAura</t>
  </si>
  <si>
    <t>VardanR</t>
  </si>
  <si>
    <t>robdavisjr54</t>
  </si>
  <si>
    <t>PritanAmbroase</t>
  </si>
  <si>
    <t>954coral876</t>
  </si>
  <si>
    <t>mersinnurturizm</t>
  </si>
  <si>
    <t>jwalshjj</t>
  </si>
  <si>
    <t>sasairc_2</t>
  </si>
  <si>
    <t>anwargtap</t>
  </si>
  <si>
    <t>ScottPA85</t>
  </si>
  <si>
    <t>iRno__</t>
  </si>
  <si>
    <t>MaryAnnWHerring</t>
  </si>
  <si>
    <t>Mashu_GG</t>
  </si>
  <si>
    <t>jennie_nic</t>
  </si>
  <si>
    <t>RealTalkPerson</t>
  </si>
  <si>
    <t>evgeniya_km</t>
  </si>
  <si>
    <t>joduffy44</t>
  </si>
  <si>
    <t>sikuru_vrc</t>
  </si>
  <si>
    <t>EshtewiOfficial</t>
  </si>
  <si>
    <t>GabrielDouglasR</t>
  </si>
  <si>
    <t>morcobleu</t>
  </si>
  <si>
    <t>Jalbo0527</t>
  </si>
  <si>
    <t>ToumaKinan</t>
  </si>
  <si>
    <t>bankerkyle</t>
  </si>
  <si>
    <t>evodustin</t>
  </si>
  <si>
    <t>a1thani</t>
  </si>
  <si>
    <t>ShawnRBest</t>
  </si>
  <si>
    <t>EconomicDefense</t>
  </si>
  <si>
    <t>A_Czarnowski</t>
  </si>
  <si>
    <t>SidehillGrumpy</t>
  </si>
  <si>
    <t>RickyPalaguachi</t>
  </si>
  <si>
    <t>RayBricker</t>
  </si>
  <si>
    <t>abhayyadav7575</t>
  </si>
  <si>
    <t>Todd_pro79</t>
  </si>
  <si>
    <t>PaulGaffney10</t>
  </si>
  <si>
    <t>khalidjabri70</t>
  </si>
  <si>
    <t>mlbrandal</t>
  </si>
  <si>
    <t>pkcprabhat</t>
  </si>
  <si>
    <t>Presleyys</t>
  </si>
  <si>
    <t>bigguynorm</t>
  </si>
  <si>
    <t>TaHeRo0</t>
  </si>
  <si>
    <t>sKorrys</t>
  </si>
  <si>
    <t>RobRrw4</t>
  </si>
  <si>
    <t>caton_duane</t>
  </si>
  <si>
    <t>Caf3Gam1ng</t>
  </si>
  <si>
    <t>Molotov_Mulisha</t>
  </si>
  <si>
    <t>KCG77777</t>
  </si>
  <si>
    <t>RiesVriend</t>
  </si>
  <si>
    <t>sarahgibblets</t>
  </si>
  <si>
    <t>SaintTCK</t>
  </si>
  <si>
    <t>TurtleCubes</t>
  </si>
  <si>
    <t>Surfprince18</t>
  </si>
  <si>
    <t>YMheshimiwa</t>
  </si>
  <si>
    <t>risemighty</t>
  </si>
  <si>
    <t>XPANDyourself</t>
  </si>
  <si>
    <t>alexlebos15_</t>
  </si>
  <si>
    <t>obata246</t>
  </si>
  <si>
    <t>nftsand223s</t>
  </si>
  <si>
    <t>bballnation08</t>
  </si>
  <si>
    <t>toprankseo</t>
  </si>
  <si>
    <t>kevin_LEED_AP</t>
  </si>
  <si>
    <t>locosdelmanya</t>
  </si>
  <si>
    <t>SayNoToGovt</t>
  </si>
  <si>
    <t>jasondhass</t>
  </si>
  <si>
    <t>Live2Invent</t>
  </si>
  <si>
    <t>BudesheimIsaiah</t>
  </si>
  <si>
    <t>tomilin1971</t>
  </si>
  <si>
    <t>kanon_memory</t>
  </si>
  <si>
    <t>YvesRemmler</t>
  </si>
  <si>
    <t>lenfordmorris</t>
  </si>
  <si>
    <t>Yanaka_Hiroshi</t>
  </si>
  <si>
    <t>Leon_Marseglia</t>
  </si>
  <si>
    <t>ynotllewoh</t>
  </si>
  <si>
    <t>SageFayla</t>
  </si>
  <si>
    <t>au_saeed</t>
  </si>
  <si>
    <t>akaRobMcCune</t>
  </si>
  <si>
    <t>bvt300_</t>
  </si>
  <si>
    <t>ateo_convinto</t>
  </si>
  <si>
    <t>grantdnel</t>
  </si>
  <si>
    <t>get2maanas</t>
  </si>
  <si>
    <t>boredastorian94</t>
  </si>
  <si>
    <t>Primariuz</t>
  </si>
  <si>
    <t>05NA__</t>
  </si>
  <si>
    <t>avirluv_</t>
  </si>
  <si>
    <t>yasiel_figueroa</t>
  </si>
  <si>
    <t>100TLoLife</t>
  </si>
  <si>
    <t>DomOboe</t>
  </si>
  <si>
    <t>JonyPhoney</t>
  </si>
  <si>
    <t>3rd__Ghost</t>
  </si>
  <si>
    <t>FahhadKF</t>
  </si>
  <si>
    <t>ryan061803</t>
  </si>
  <si>
    <t>SkyLaur3n</t>
  </si>
  <si>
    <t>kapil_mehra_D</t>
  </si>
  <si>
    <t>n_sushiyama</t>
  </si>
  <si>
    <t>fairyfcker</t>
  </si>
  <si>
    <t>LisaA536</t>
  </si>
  <si>
    <t>TheDudeFromDood</t>
  </si>
  <si>
    <t>Canada_Brain</t>
  </si>
  <si>
    <t>ItIsntJack</t>
  </si>
  <si>
    <t>kikonagisa</t>
  </si>
  <si>
    <t>lack_ff</t>
  </si>
  <si>
    <t>Sococan1</t>
  </si>
  <si>
    <t>LilBigThot</t>
  </si>
  <si>
    <t>DiCHANHO</t>
  </si>
  <si>
    <t>bestatnicK</t>
  </si>
  <si>
    <t>PushingPositivv</t>
  </si>
  <si>
    <t>asahitemari210</t>
  </si>
  <si>
    <t>ModernBroadcast</t>
  </si>
  <si>
    <t>unlock_VALue</t>
  </si>
  <si>
    <t>Professor__Max</t>
  </si>
  <si>
    <t>AaronReales</t>
  </si>
  <si>
    <t>ahmedsalah2296</t>
  </si>
  <si>
    <t>nicolai_scott</t>
  </si>
  <si>
    <t>CryptoSjop</t>
  </si>
  <si>
    <t>sa_na_a_ki_ra</t>
  </si>
  <si>
    <t>JMikeMLB</t>
  </si>
  <si>
    <t>hibrahimsimsek</t>
  </si>
  <si>
    <t>CarolineFrasca</t>
  </si>
  <si>
    <t>ObodoDennis</t>
  </si>
  <si>
    <t>Hivefolio</t>
  </si>
  <si>
    <t>AstroThaGuod</t>
  </si>
  <si>
    <t>yasu_matsuno</t>
  </si>
  <si>
    <t>_drakejimenez</t>
  </si>
  <si>
    <t>KeystonePa</t>
  </si>
  <si>
    <t>arlequine</t>
  </si>
  <si>
    <t>andascotchegg</t>
  </si>
  <si>
    <t>taaeskiii_</t>
  </si>
  <si>
    <t>TheAdamChief</t>
  </si>
  <si>
    <t>FranklinNwachu6</t>
  </si>
  <si>
    <t>rudolf8492</t>
  </si>
  <si>
    <t>syun18130149</t>
  </si>
  <si>
    <t>oioio33581</t>
  </si>
  <si>
    <t>GetnetYismaw</t>
  </si>
  <si>
    <t>shakeejahura</t>
  </si>
  <si>
    <t>parodox19</t>
  </si>
  <si>
    <t>DiorRF_</t>
  </si>
  <si>
    <t>BugZero_io</t>
  </si>
  <si>
    <t>freshkid_sbm</t>
  </si>
  <si>
    <t>tekinboruas</t>
  </si>
  <si>
    <t>adoklem</t>
  </si>
  <si>
    <t>Kate_Dehbashi</t>
  </si>
  <si>
    <t>Lucianoisdead</t>
  </si>
  <si>
    <t>Fausto891</t>
  </si>
  <si>
    <t>souljahason</t>
  </si>
  <si>
    <t>StaticRealityRB</t>
  </si>
  <si>
    <t>C3Ui3</t>
  </si>
  <si>
    <t>KKHsu5</t>
  </si>
  <si>
    <t>Carlson4Jack</t>
  </si>
  <si>
    <t>ardash2u</t>
  </si>
  <si>
    <t>FrshoutHipHop</t>
  </si>
  <si>
    <t>leocentena</t>
  </si>
  <si>
    <t>CynderHost</t>
  </si>
  <si>
    <t>nakazato_gt</t>
  </si>
  <si>
    <t>dustin_wheelock</t>
  </si>
  <si>
    <t>SICKGODBF</t>
  </si>
  <si>
    <t>carlosribay</t>
  </si>
  <si>
    <t>harujam0</t>
  </si>
  <si>
    <t>CamSGarrity</t>
  </si>
  <si>
    <t>KINsayaTETSU</t>
  </si>
  <si>
    <t>ingram0261</t>
  </si>
  <si>
    <t>mrweneafrica</t>
  </si>
  <si>
    <t>Simms7_7</t>
  </si>
  <si>
    <t>CountyNewsTV</t>
  </si>
  <si>
    <t>AtivaTrade_</t>
  </si>
  <si>
    <t>bedo9017</t>
  </si>
  <si>
    <t>m_a_m_k_n</t>
  </si>
  <si>
    <t>happybibboo</t>
  </si>
  <si>
    <t>HellfishHaven</t>
  </si>
  <si>
    <t>IanRhot</t>
  </si>
  <si>
    <t>hollie_911</t>
  </si>
  <si>
    <t>bloch_gaetan</t>
  </si>
  <si>
    <t>DCFlashFamily1</t>
  </si>
  <si>
    <t>collect_id</t>
  </si>
  <si>
    <t>BigKidDinner</t>
  </si>
  <si>
    <t>turtlefrogman</t>
  </si>
  <si>
    <t>thisistheyazi</t>
  </si>
  <si>
    <t>lenalivesfree45</t>
  </si>
  <si>
    <t>daveskales</t>
  </si>
  <si>
    <t>editormg</t>
  </si>
  <si>
    <t>ssandun_98</t>
  </si>
  <si>
    <t>SophiaEris</t>
  </si>
  <si>
    <t>dallas_vader</t>
  </si>
  <si>
    <t>DJustthakid</t>
  </si>
  <si>
    <t>icrossdavid</t>
  </si>
  <si>
    <t>sego_927</t>
  </si>
  <si>
    <t>DingusMungus</t>
  </si>
  <si>
    <t>cheflukeg</t>
  </si>
  <si>
    <t>theriverssong</t>
  </si>
  <si>
    <t>mrslucky44</t>
  </si>
  <si>
    <t>Felipethelion</t>
  </si>
  <si>
    <t>Projec7Creators</t>
  </si>
  <si>
    <t>Pet_IndustryUSA</t>
  </si>
  <si>
    <t>EukaPay</t>
  </si>
  <si>
    <t>Dewey_Kinchen</t>
  </si>
  <si>
    <t>HuCe__</t>
  </si>
  <si>
    <t>Vee4valentino</t>
  </si>
  <si>
    <t>ThePerditionOrg</t>
  </si>
  <si>
    <t>AidanVrobel</t>
  </si>
  <si>
    <t>hoskydex</t>
  </si>
  <si>
    <t>DelvisPrime</t>
  </si>
  <si>
    <t>SaviorOfSanFran</t>
  </si>
  <si>
    <t>therobstoddard</t>
  </si>
  <si>
    <t>ayleanajolee</t>
  </si>
  <si>
    <t>GhoulCityHockey</t>
  </si>
  <si>
    <t>ilhangecit_44</t>
  </si>
  <si>
    <t>DonColeteslafan</t>
  </si>
  <si>
    <t>T4inu</t>
  </si>
  <si>
    <t>APFromNY</t>
  </si>
  <si>
    <t>yukariSakura224</t>
  </si>
  <si>
    <t>DevontayCross</t>
  </si>
  <si>
    <t>Simple_JimsCBD</t>
  </si>
  <si>
    <t>vadiseth</t>
  </si>
  <si>
    <t>angus_scotland</t>
  </si>
  <si>
    <t>delarosael1te</t>
  </si>
  <si>
    <t>RainbowLattice</t>
  </si>
  <si>
    <t>joey_bak</t>
  </si>
  <si>
    <t>SeanKen13740391</t>
  </si>
  <si>
    <t>Meowingtons01</t>
  </si>
  <si>
    <t>satchelguyerik</t>
  </si>
  <si>
    <t>GSmithStudio1</t>
  </si>
  <si>
    <t>Hector1Garcia</t>
  </si>
  <si>
    <t>steveOber2280</t>
  </si>
  <si>
    <t>polarvibess</t>
  </si>
  <si>
    <t>ToyandTease</t>
  </si>
  <si>
    <t>jarquin_34</t>
  </si>
  <si>
    <t>buysellgps</t>
  </si>
  <si>
    <t>alesundorg</t>
  </si>
  <si>
    <t>PConcannon112</t>
  </si>
  <si>
    <t>MufcProphecy</t>
  </si>
  <si>
    <t>ThatBrianBloke</t>
  </si>
  <si>
    <t>MinxyXJinxy</t>
  </si>
  <si>
    <t>EllaRad_MD</t>
  </si>
  <si>
    <t>speakerhouseio</t>
  </si>
  <si>
    <t>irisets0207</t>
  </si>
  <si>
    <t>x00zer</t>
  </si>
  <si>
    <t>BrittLee58</t>
  </si>
  <si>
    <t>DannyGavita</t>
  </si>
  <si>
    <t>Steven53169999</t>
  </si>
  <si>
    <t>AiravatBot</t>
  </si>
  <si>
    <t>Terry031130</t>
  </si>
  <si>
    <t>Jacob_Wx3</t>
  </si>
  <si>
    <t>tony_beltrami</t>
  </si>
  <si>
    <t>EdwinYoder45</t>
  </si>
  <si>
    <t>blogmura_toushi</t>
  </si>
  <si>
    <t>DorisB2022</t>
  </si>
  <si>
    <t>ari_n_tw</t>
  </si>
  <si>
    <t>HamodiHaz</t>
  </si>
  <si>
    <t>im_thebast</t>
  </si>
  <si>
    <t>it_5555555</t>
  </si>
  <si>
    <t>krisi_paints</t>
  </si>
  <si>
    <t>bedirhanygt0</t>
  </si>
  <si>
    <t>kettering_betty</t>
  </si>
  <si>
    <t>ShivamYadav7599</t>
  </si>
  <si>
    <t>Wordsformysons</t>
  </si>
  <si>
    <t>JaceEngland1</t>
  </si>
  <si>
    <t>shegrowsvirtual</t>
  </si>
  <si>
    <t>JeremyKohlmann</t>
  </si>
  <si>
    <t>Aminuyml442</t>
  </si>
  <si>
    <t>ShadowNever06</t>
  </si>
  <si>
    <t>DrAymnr</t>
  </si>
  <si>
    <t>Voneu3</t>
  </si>
  <si>
    <t>Nehasharm23</t>
  </si>
  <si>
    <t>nekoyamaomochi</t>
  </si>
  <si>
    <t>snoopy_dot_jpg</t>
  </si>
  <si>
    <t>92vdd</t>
  </si>
  <si>
    <t>SuperNeetEa</t>
  </si>
  <si>
    <t>monam96102018</t>
  </si>
  <si>
    <t>MacroMinutes</t>
  </si>
  <si>
    <t>Stackmans</t>
  </si>
  <si>
    <t>Scott7190</t>
  </si>
  <si>
    <t>NavyDiver214</t>
  </si>
  <si>
    <t>Jasonfi26554659</t>
  </si>
  <si>
    <t>Yui_Han_wa_she</t>
  </si>
  <si>
    <t>ADUBTexan</t>
  </si>
  <si>
    <t>RobSczki</t>
  </si>
  <si>
    <t>DirtyOlTrucker</t>
  </si>
  <si>
    <t>ricOpink33l</t>
  </si>
  <si>
    <t>THEMOEOHIO</t>
  </si>
  <si>
    <t>readquoteswith</t>
  </si>
  <si>
    <t>Lalitkbstocks</t>
  </si>
  <si>
    <t>WhitePeonyRose2</t>
  </si>
  <si>
    <t>LukeHamperTX</t>
  </si>
  <si>
    <t>CPA_Carollo</t>
  </si>
  <si>
    <t>EcomToAmazon</t>
  </si>
  <si>
    <t>marsnowserve</t>
  </si>
  <si>
    <t>_CarlitoLoco</t>
  </si>
  <si>
    <t>GIGABULLS</t>
  </si>
  <si>
    <t>luchosus</t>
  </si>
  <si>
    <t>sirey</t>
  </si>
  <si>
    <t>_dylanarchist</t>
  </si>
  <si>
    <t>johnwcompton</t>
  </si>
  <si>
    <t>shanebo</t>
  </si>
  <si>
    <t>JohnWeathersNow</t>
  </si>
  <si>
    <t>dburt</t>
  </si>
  <si>
    <t>tak_hiru</t>
  </si>
  <si>
    <t>jimmanley</t>
  </si>
  <si>
    <t>jjonesi101</t>
  </si>
  <si>
    <t>just_geo</t>
  </si>
  <si>
    <t>adc65ar</t>
  </si>
  <si>
    <t>ValentinoUK</t>
  </si>
  <si>
    <t>Christyna_</t>
  </si>
  <si>
    <t>eduardo_austin</t>
  </si>
  <si>
    <t>nolimit_capital</t>
  </si>
  <si>
    <t>Fire1nCairo</t>
  </si>
  <si>
    <t>SubhankarNayak</t>
  </si>
  <si>
    <t>craighobson</t>
  </si>
  <si>
    <t>ChampRJ</t>
  </si>
  <si>
    <t>tmhahn</t>
  </si>
  <si>
    <t>joewilkjr</t>
  </si>
  <si>
    <t>130db</t>
  </si>
  <si>
    <t>OLBJAN</t>
  </si>
  <si>
    <t>Silkypearls</t>
  </si>
  <si>
    <t>MattMusgrave</t>
  </si>
  <si>
    <t>btwell</t>
  </si>
  <si>
    <t>FTBOTRH</t>
  </si>
  <si>
    <t>Boaz25</t>
  </si>
  <si>
    <t>trackday96</t>
  </si>
  <si>
    <t>mikenicoletti</t>
  </si>
  <si>
    <t>trisno77</t>
  </si>
  <si>
    <t>foxxpup</t>
  </si>
  <si>
    <t>hayalece</t>
  </si>
  <si>
    <t>AmirHarandi</t>
  </si>
  <si>
    <t>WaleedAli1480</t>
  </si>
  <si>
    <t>kathyrinkes</t>
  </si>
  <si>
    <t>nachoisarria</t>
  </si>
  <si>
    <t>vvadavr</t>
  </si>
  <si>
    <t>jrconvo</t>
  </si>
  <si>
    <t>GoHendersonLife</t>
  </si>
  <si>
    <t>sakanapiero</t>
  </si>
  <si>
    <t>itsahmzoor</t>
  </si>
  <si>
    <t>Shanehabb</t>
  </si>
  <si>
    <t>Saved102718</t>
  </si>
  <si>
    <t>ryaaaanismyname</t>
  </si>
  <si>
    <t>omdorboy</t>
  </si>
  <si>
    <t>austinnadz</t>
  </si>
  <si>
    <t>TerryLeeSTL</t>
  </si>
  <si>
    <t>big_thnkhrdr</t>
  </si>
  <si>
    <t>manish_tiwari18</t>
  </si>
  <si>
    <t>wolkankeskin</t>
  </si>
  <si>
    <t>modestia_</t>
  </si>
  <si>
    <t>curtisj209</t>
  </si>
  <si>
    <t>BillyBurnett</t>
  </si>
  <si>
    <t>j_c_studio</t>
  </si>
  <si>
    <t>Ganbare_D</t>
  </si>
  <si>
    <t>vikasbhushanmd</t>
  </si>
  <si>
    <t>scottbkingston</t>
  </si>
  <si>
    <t>sinnk_absurdity</t>
  </si>
  <si>
    <t>JeromeJaccard</t>
  </si>
  <si>
    <t>Pouya_Alavi</t>
  </si>
  <si>
    <t>mton1109</t>
  </si>
  <si>
    <t>shazimc</t>
  </si>
  <si>
    <t>dafesmith</t>
  </si>
  <si>
    <t>jlchism78</t>
  </si>
  <si>
    <t>nonchan_0718</t>
  </si>
  <si>
    <t>cougarmkf</t>
  </si>
  <si>
    <t>PTI_Scott</t>
  </si>
  <si>
    <t>Shion504</t>
  </si>
  <si>
    <t>panhandlesup</t>
  </si>
  <si>
    <t>yarinshak</t>
  </si>
  <si>
    <t>afocil</t>
  </si>
  <si>
    <t>cezarcrintea</t>
  </si>
  <si>
    <t>sweeetandLO</t>
  </si>
  <si>
    <t>lou12331</t>
  </si>
  <si>
    <t>CarlosOrtega82</t>
  </si>
  <si>
    <t>USC_398</t>
  </si>
  <si>
    <t>hilali_85</t>
  </si>
  <si>
    <t>HeimirHermannss</t>
  </si>
  <si>
    <t>faislaoorg</t>
  </si>
  <si>
    <t>celticguyva</t>
  </si>
  <si>
    <t>ankit_agarwal7</t>
  </si>
  <si>
    <t>robert05torres</t>
  </si>
  <si>
    <t>Aloha_Smokes</t>
  </si>
  <si>
    <t>amolina10_</t>
  </si>
  <si>
    <t>Kimberley_Yu</t>
  </si>
  <si>
    <t>TraskInvestor1</t>
  </si>
  <si>
    <t>rmeooh</t>
  </si>
  <si>
    <t>mrfaganater</t>
  </si>
  <si>
    <t>swamicola</t>
  </si>
  <si>
    <t>MARALFOX</t>
  </si>
  <si>
    <t>reimer_reason14</t>
  </si>
  <si>
    <t>MFosterAgent23</t>
  </si>
  <si>
    <t>hemnathmouli</t>
  </si>
  <si>
    <t>ChristopherGeo4</t>
  </si>
  <si>
    <t>TTHEPRESIDENTT</t>
  </si>
  <si>
    <t>JamesMBristow</t>
  </si>
  <si>
    <t>BigNasty3390</t>
  </si>
  <si>
    <t>SayrePayne</t>
  </si>
  <si>
    <t>falah_shmmr</t>
  </si>
  <si>
    <t>justinpslaughtr</t>
  </si>
  <si>
    <t>Hazhar_Saleh</t>
  </si>
  <si>
    <t>brett_wells_93</t>
  </si>
  <si>
    <t>yonathanlissanu</t>
  </si>
  <si>
    <t>realmikeashley</t>
  </si>
  <si>
    <t>jmercier1980</t>
  </si>
  <si>
    <t>BinhashrFahd</t>
  </si>
  <si>
    <t>StevenLondonCPA</t>
  </si>
  <si>
    <t>digidefection</t>
  </si>
  <si>
    <t>BestInClassEdu</t>
  </si>
  <si>
    <t>InfiniteKJames</t>
  </si>
  <si>
    <t>4649Kou</t>
  </si>
  <si>
    <t>pawljl</t>
  </si>
  <si>
    <t>SadManRob</t>
  </si>
  <si>
    <t>Jeremy1977822</t>
  </si>
  <si>
    <t>amab10768</t>
  </si>
  <si>
    <t>sawgiewaffles</t>
  </si>
  <si>
    <t>rehmanabdurpk</t>
  </si>
  <si>
    <t>Mad_Criptan</t>
  </si>
  <si>
    <t>BruceHigginsJr</t>
  </si>
  <si>
    <t>bluester31279</t>
  </si>
  <si>
    <t>namyhs</t>
  </si>
  <si>
    <t>Dredd1973</t>
  </si>
  <si>
    <t>Florent_Flrg</t>
  </si>
  <si>
    <t>Iceman_153A</t>
  </si>
  <si>
    <t>wesley_brown5</t>
  </si>
  <si>
    <t>Khaled___24</t>
  </si>
  <si>
    <t>DKnucklz</t>
  </si>
  <si>
    <t>DeusGaudiumEst</t>
  </si>
  <si>
    <t>basheerm123</t>
  </si>
  <si>
    <t>Ozzahmareis</t>
  </si>
  <si>
    <t>arshaan_b</t>
  </si>
  <si>
    <t>gomalley411</t>
  </si>
  <si>
    <t>Tahaffuzeislam</t>
  </si>
  <si>
    <t>raiderbkennedy</t>
  </si>
  <si>
    <t>jabardasti</t>
  </si>
  <si>
    <t>Itx_vvek</t>
  </si>
  <si>
    <t>PaulGLawrence</t>
  </si>
  <si>
    <t>coressel_m</t>
  </si>
  <si>
    <t>YourFrickenJob</t>
  </si>
  <si>
    <t>eddielohmeyer</t>
  </si>
  <si>
    <t>timguy223</t>
  </si>
  <si>
    <t>jeanne2400</t>
  </si>
  <si>
    <t>BlastoiseMSC</t>
  </si>
  <si>
    <t>Metalllhead_</t>
  </si>
  <si>
    <t>S_alm0o</t>
  </si>
  <si>
    <t>FullBeardBoi</t>
  </si>
  <si>
    <t>CWh1tty</t>
  </si>
  <si>
    <t>yung_simbaaaaa</t>
  </si>
  <si>
    <t>pv_53</t>
  </si>
  <si>
    <t>TTVRadicalLion</t>
  </si>
  <si>
    <t>pdmcguckian</t>
  </si>
  <si>
    <t>notAlddo</t>
  </si>
  <si>
    <t>KyleOvernights</t>
  </si>
  <si>
    <t>thetallman13</t>
  </si>
  <si>
    <t>therealstampley</t>
  </si>
  <si>
    <t>sigvaldison</t>
  </si>
  <si>
    <t>PandoCrypts</t>
  </si>
  <si>
    <t>Somerset_Awards</t>
  </si>
  <si>
    <t>maffeigaston</t>
  </si>
  <si>
    <t>RustyToaster18</t>
  </si>
  <si>
    <t>TimBHarris4</t>
  </si>
  <si>
    <t>salmay197</t>
  </si>
  <si>
    <t>Lil_greg45</t>
  </si>
  <si>
    <t>garmstrongtenor</t>
  </si>
  <si>
    <t>andyaltahawi</t>
  </si>
  <si>
    <t>ExodusXML</t>
  </si>
  <si>
    <t>eGtrVrODyTXA9U6</t>
  </si>
  <si>
    <t>BluEGhostshot</t>
  </si>
  <si>
    <t>20Looop</t>
  </si>
  <si>
    <t>mfk500</t>
  </si>
  <si>
    <t>BB_9615_</t>
  </si>
  <si>
    <t>SORA_keiya48</t>
  </si>
  <si>
    <t>L8NightD</t>
  </si>
  <si>
    <t>dbentley2020</t>
  </si>
  <si>
    <t>simmonstravis85</t>
  </si>
  <si>
    <t>PachlarzDaryn</t>
  </si>
  <si>
    <t>anmollakhani_</t>
  </si>
  <si>
    <t>palvinsol</t>
  </si>
  <si>
    <t>GIGATANK3000</t>
  </si>
  <si>
    <t>quistheboy2</t>
  </si>
  <si>
    <t>fujiki225</t>
  </si>
  <si>
    <t>MilanByBlood</t>
  </si>
  <si>
    <t>FXN_Trading</t>
  </si>
  <si>
    <t>undefiledtech</t>
  </si>
  <si>
    <t>WJMcCormickIII</t>
  </si>
  <si>
    <t>Ohmelya</t>
  </si>
  <si>
    <t>alamri_jdh</t>
  </si>
  <si>
    <t>YogeshPareek91</t>
  </si>
  <si>
    <t>ManishBasniwal</t>
  </si>
  <si>
    <t>CypressXMX</t>
  </si>
  <si>
    <t>navneettewatia_</t>
  </si>
  <si>
    <t>oshaneahines</t>
  </si>
  <si>
    <t>DavidPerez_05</t>
  </si>
  <si>
    <t>MJansen_35</t>
  </si>
  <si>
    <t>Mapmakersred</t>
  </si>
  <si>
    <t>marutongue</t>
  </si>
  <si>
    <t>R1A1L</t>
  </si>
  <si>
    <t>LarsSwann</t>
  </si>
  <si>
    <t>HAS_ALFAIFI</t>
  </si>
  <si>
    <t>microsaad</t>
  </si>
  <si>
    <t>DrCrystal_C</t>
  </si>
  <si>
    <t>typicalaimster</t>
  </si>
  <si>
    <t>SinanUYS</t>
  </si>
  <si>
    <t>shiiii_56ponne</t>
  </si>
  <si>
    <t>Michaelallen47</t>
  </si>
  <si>
    <t>Honeliadewole</t>
  </si>
  <si>
    <t>MilanAminCrypto</t>
  </si>
  <si>
    <t>RahulGoswamiiyc</t>
  </si>
  <si>
    <t>IDMSoftstudio</t>
  </si>
  <si>
    <t>ludia8242325</t>
  </si>
  <si>
    <t>punisherrubicon</t>
  </si>
  <si>
    <t>StewartKraft</t>
  </si>
  <si>
    <t>ni_san81</t>
  </si>
  <si>
    <t>EarlUzor</t>
  </si>
  <si>
    <t>ahmadkareem786</t>
  </si>
  <si>
    <t>aprilballin1</t>
  </si>
  <si>
    <t>GokuBlack1__</t>
  </si>
  <si>
    <t>richardrainfor2</t>
  </si>
  <si>
    <t>Pushpaklogist</t>
  </si>
  <si>
    <t>mfaalattiya</t>
  </si>
  <si>
    <t>BoozyJerky</t>
  </si>
  <si>
    <t>NeptuneEven</t>
  </si>
  <si>
    <t>xparadigms</t>
  </si>
  <si>
    <t>niks_jewel</t>
  </si>
  <si>
    <t>TimFagan19</t>
  </si>
  <si>
    <t>ffi6027</t>
  </si>
  <si>
    <t>iibrahim_ak</t>
  </si>
  <si>
    <t>kageyama_tw</t>
  </si>
  <si>
    <t>ovojperez</t>
  </si>
  <si>
    <t>ymalhashimi</t>
  </si>
  <si>
    <t>AiVoUl</t>
  </si>
  <si>
    <t>cast_tenbo</t>
  </si>
  <si>
    <t>KaushikVik</t>
  </si>
  <si>
    <t>RealNateBarrett</t>
  </si>
  <si>
    <t>KaiqueArduini</t>
  </si>
  <si>
    <t>Bullh3ad</t>
  </si>
  <si>
    <t>NPrognosticator</t>
  </si>
  <si>
    <t>yakiukeibaojiji</t>
  </si>
  <si>
    <t>cosmopean</t>
  </si>
  <si>
    <t>journalisme_2_0</t>
  </si>
  <si>
    <t>joajulifz</t>
  </si>
  <si>
    <t>yakumo_mtk999</t>
  </si>
  <si>
    <t>iamSRoyalty</t>
  </si>
  <si>
    <t>BattleUnicorn02</t>
  </si>
  <si>
    <t>BleuArteMedia</t>
  </si>
  <si>
    <t>ChattingHappy</t>
  </si>
  <si>
    <t>dilla4k</t>
  </si>
  <si>
    <t>GroundBreakVC</t>
  </si>
  <si>
    <t>JesseASTROLOGY</t>
  </si>
  <si>
    <t>runitbackrndll_</t>
  </si>
  <si>
    <t>justin_urgo</t>
  </si>
  <si>
    <t>Toxic_AbbyJ</t>
  </si>
  <si>
    <t>ECoincidences</t>
  </si>
  <si>
    <t>MelaraYuri</t>
  </si>
  <si>
    <t>cocoFOX2525</t>
  </si>
  <si>
    <t>tutfg_es</t>
  </si>
  <si>
    <t>ZIYAD_AL_YAZEED</t>
  </si>
  <si>
    <t>nacritis_writes</t>
  </si>
  <si>
    <t>teslahamid</t>
  </si>
  <si>
    <t>dokuganryuu__</t>
  </si>
  <si>
    <t>SpringsteenPaul</t>
  </si>
  <si>
    <t>ItsShenyx</t>
  </si>
  <si>
    <t>PHOBIA_411</t>
  </si>
  <si>
    <t>tappmarcalan</t>
  </si>
  <si>
    <t>SousaGisella</t>
  </si>
  <si>
    <t>thekunalgandhi</t>
  </si>
  <si>
    <t>nicolenew18</t>
  </si>
  <si>
    <t>antonio79707199</t>
  </si>
  <si>
    <t>bchase334</t>
  </si>
  <si>
    <t>StonkSalesman</t>
  </si>
  <si>
    <t>fuckajkovac</t>
  </si>
  <si>
    <t>frenchyugioh</t>
  </si>
  <si>
    <t>JoyceJagoff</t>
  </si>
  <si>
    <t>odfvt</t>
  </si>
  <si>
    <t>4Anthonygarrett</t>
  </si>
  <si>
    <t>GavinKemp_12</t>
  </si>
  <si>
    <t>iVVbVefQs6cVyla</t>
  </si>
  <si>
    <t>paniclyssa</t>
  </si>
  <si>
    <t>XOXO_00926</t>
  </si>
  <si>
    <t>ParadiseRG_</t>
  </si>
  <si>
    <t>Dark_Cidi</t>
  </si>
  <si>
    <t>TayborMoss</t>
  </si>
  <si>
    <t>Nickzz_7</t>
  </si>
  <si>
    <t>YtVvalue</t>
  </si>
  <si>
    <t>female_muskito</t>
  </si>
  <si>
    <t>not_meshida</t>
  </si>
  <si>
    <t>MorallyChuck</t>
  </si>
  <si>
    <t>thetime72370268</t>
  </si>
  <si>
    <t>ASeyyidyusuf</t>
  </si>
  <si>
    <t>GlacierPicks</t>
  </si>
  <si>
    <t>Jarrad_Hicks</t>
  </si>
  <si>
    <t>NieR_Alexia</t>
  </si>
  <si>
    <t>CostnerSnoop</t>
  </si>
  <si>
    <t>TaimazHafezi</t>
  </si>
  <si>
    <t>JinSomeone</t>
  </si>
  <si>
    <t>BullzCrypto</t>
  </si>
  <si>
    <t>AmySinhaVoice</t>
  </si>
  <si>
    <t>ABAB212313</t>
  </si>
  <si>
    <t>elcambioesmujer</t>
  </si>
  <si>
    <t>yngdfp</t>
  </si>
  <si>
    <t>SMTOFFICIALS</t>
  </si>
  <si>
    <t>LionTampa</t>
  </si>
  <si>
    <t>FluxNinjaHQ</t>
  </si>
  <si>
    <t>marshallsebas</t>
  </si>
  <si>
    <t>katchun5008641</t>
  </si>
  <si>
    <t>Real209er</t>
  </si>
  <si>
    <t>rieos_</t>
  </si>
  <si>
    <t>ItsMavrex</t>
  </si>
  <si>
    <t>MichaelVidol</t>
  </si>
  <si>
    <t>Kamil48129651</t>
  </si>
  <si>
    <t>jony_boy_02</t>
  </si>
  <si>
    <t>OYOdigitalLLC</t>
  </si>
  <si>
    <t>iam_runapi</t>
  </si>
  <si>
    <t>oosamiij</t>
  </si>
  <si>
    <t>shueiekishindou</t>
  </si>
  <si>
    <t>Lou17763</t>
  </si>
  <si>
    <t>PGGilmore_16</t>
  </si>
  <si>
    <t>harmonic_ai</t>
  </si>
  <si>
    <t>Forever_Hab1bi</t>
  </si>
  <si>
    <t>ruby11535282</t>
  </si>
  <si>
    <t>Sysparadox</t>
  </si>
  <si>
    <t>JohnTKrotec</t>
  </si>
  <si>
    <t>bagel_baker3</t>
  </si>
  <si>
    <t>VaderXSidious</t>
  </si>
  <si>
    <t>lgssupplements</t>
  </si>
  <si>
    <t>bigdaddy_mri</t>
  </si>
  <si>
    <t>pastelhellcat</t>
  </si>
  <si>
    <t>UltraNstinctz</t>
  </si>
  <si>
    <t>BenOfMadrid14</t>
  </si>
  <si>
    <t>keisuke_kinda1</t>
  </si>
  <si>
    <t>tsuji_chanchan</t>
  </si>
  <si>
    <t>AlRaaidah</t>
  </si>
  <si>
    <t>cindersmackhead</t>
  </si>
  <si>
    <t>wulfgamingco</t>
  </si>
  <si>
    <t>ShadowLake21</t>
  </si>
  <si>
    <t>Justdontcare757</t>
  </si>
  <si>
    <t>rakudamn</t>
  </si>
  <si>
    <t>NFTChadbro</t>
  </si>
  <si>
    <t>XivvyyV2</t>
  </si>
  <si>
    <t>1963Sugaree</t>
  </si>
  <si>
    <t>BeingShadowSuit</t>
  </si>
  <si>
    <t>vijitkatta</t>
  </si>
  <si>
    <t>0xHazon</t>
  </si>
  <si>
    <t>gdoggnft</t>
  </si>
  <si>
    <t>HWAthleticsClub</t>
  </si>
  <si>
    <t>BackDeckSports</t>
  </si>
  <si>
    <t>notstanlee</t>
  </si>
  <si>
    <t>KodyBodGaming</t>
  </si>
  <si>
    <t>luxi2880</t>
  </si>
  <si>
    <t>melchman469</t>
  </si>
  <si>
    <t>onlykylesshow</t>
  </si>
  <si>
    <t>erneta210</t>
  </si>
  <si>
    <t>dataman_usa</t>
  </si>
  <si>
    <t>SZurcherYOOPER</t>
  </si>
  <si>
    <t>hiaelel</t>
  </si>
  <si>
    <t>tjarb_z</t>
  </si>
  <si>
    <t>MethodWave</t>
  </si>
  <si>
    <t>jayrapxxx</t>
  </si>
  <si>
    <t>StableM7</t>
  </si>
  <si>
    <t>Inkedup_outdoor</t>
  </si>
  <si>
    <t>net_loud</t>
  </si>
  <si>
    <t>khwaichokfung</t>
  </si>
  <si>
    <t>SelfRevelation</t>
  </si>
  <si>
    <t>CunnaneTeigan</t>
  </si>
  <si>
    <t>FitleyUSA</t>
  </si>
  <si>
    <t>emrullahgpnr</t>
  </si>
  <si>
    <t>syeter0</t>
  </si>
  <si>
    <t>Revolver_DAO</t>
  </si>
  <si>
    <t>BamBiggityBam</t>
  </si>
  <si>
    <t>tmanj0003</t>
  </si>
  <si>
    <t>polissuckincan</t>
  </si>
  <si>
    <t>KnotAPIs</t>
  </si>
  <si>
    <t>Im_an_Echo_</t>
  </si>
  <si>
    <t>AkashiYuuVT</t>
  </si>
  <si>
    <t>Dex_Insider</t>
  </si>
  <si>
    <t>MispricedAlpha</t>
  </si>
  <si>
    <t>fredeza1</t>
  </si>
  <si>
    <t>osbo18578314</t>
  </si>
  <si>
    <t>SK_Aqar_SA</t>
  </si>
  <si>
    <t>CamChelseaxoxo</t>
  </si>
  <si>
    <t>WillAtWillBear</t>
  </si>
  <si>
    <t>_pxlpshr</t>
  </si>
  <si>
    <t>ZZAUK18</t>
  </si>
  <si>
    <t>KingdomEmpowerd</t>
  </si>
  <si>
    <t>klos_and</t>
  </si>
  <si>
    <t>RedSD0814</t>
  </si>
  <si>
    <t>Shain_the_King</t>
  </si>
  <si>
    <t>Blackheart2345</t>
  </si>
  <si>
    <t>vitale1776</t>
  </si>
  <si>
    <t>k_kairi_V</t>
  </si>
  <si>
    <t>MaxiBellHIP</t>
  </si>
  <si>
    <t>ReemoYeezy</t>
  </si>
  <si>
    <t>dwesleya</t>
  </si>
  <si>
    <t>prhsaunders</t>
  </si>
  <si>
    <t>inspired_by_AB</t>
  </si>
  <si>
    <t>dime4justice</t>
  </si>
  <si>
    <t>Miranda197003</t>
  </si>
  <si>
    <t>TakaMiyaAtto</t>
  </si>
  <si>
    <t>MotionPure</t>
  </si>
  <si>
    <t>sorryfiat</t>
  </si>
  <si>
    <t>ro500500</t>
  </si>
  <si>
    <t>jeremycarr</t>
  </si>
  <si>
    <t>johnghicks</t>
  </si>
  <si>
    <t>michaelbuzby</t>
  </si>
  <si>
    <t>SeanMathena</t>
  </si>
  <si>
    <t>nikita_dedik</t>
  </si>
  <si>
    <t>GaryKean</t>
  </si>
  <si>
    <t>garyhi</t>
  </si>
  <si>
    <t>Magdev0</t>
  </si>
  <si>
    <t>chas_newport</t>
  </si>
  <si>
    <t>brenda4955</t>
  </si>
  <si>
    <t>robford37</t>
  </si>
  <si>
    <t>boerst</t>
  </si>
  <si>
    <t>KyleBrown</t>
  </si>
  <si>
    <t>cbarberich</t>
  </si>
  <si>
    <t>parisman</t>
  </si>
  <si>
    <t>matt_bryant</t>
  </si>
  <si>
    <t>jakerodenhouse</t>
  </si>
  <si>
    <t>mikefawaz</t>
  </si>
  <si>
    <t>OriginaL_JEW</t>
  </si>
  <si>
    <t>SamsonMuhangi</t>
  </si>
  <si>
    <t>LFB2</t>
  </si>
  <si>
    <t>raiojr</t>
  </si>
  <si>
    <t>Edg165</t>
  </si>
  <si>
    <t>MissyMorlock</t>
  </si>
  <si>
    <t>baloblack</t>
  </si>
  <si>
    <t>bluemoon666</t>
  </si>
  <si>
    <t>peterfelix</t>
  </si>
  <si>
    <t>kotpes</t>
  </si>
  <si>
    <t>kostadinkadiev</t>
  </si>
  <si>
    <t>DaPlaneBoss</t>
  </si>
  <si>
    <t>hectorsr</t>
  </si>
  <si>
    <t>Lee_Vantine</t>
  </si>
  <si>
    <t>CJinSATX</t>
  </si>
  <si>
    <t>kenbausch</t>
  </si>
  <si>
    <t>KISLASE2002</t>
  </si>
  <si>
    <t>jjniles</t>
  </si>
  <si>
    <t>BrickSample</t>
  </si>
  <si>
    <t>xtheycallmekevx</t>
  </si>
  <si>
    <t>easternstarwolf</t>
  </si>
  <si>
    <t>BushidoBlackZac</t>
  </si>
  <si>
    <t>themedianway</t>
  </si>
  <si>
    <t>tobywise</t>
  </si>
  <si>
    <t>JenkinsJacobR</t>
  </si>
  <si>
    <t>gabejoseph8</t>
  </si>
  <si>
    <t>gecalabresi</t>
  </si>
  <si>
    <t>tomprimozic</t>
  </si>
  <si>
    <t>jjcaro</t>
  </si>
  <si>
    <t>Saurabh_rana</t>
  </si>
  <si>
    <t>kellysswanson</t>
  </si>
  <si>
    <t>OneTheOne</t>
  </si>
  <si>
    <t>sahilchawla14</t>
  </si>
  <si>
    <t>Meinlein</t>
  </si>
  <si>
    <t>kicksbychoice</t>
  </si>
  <si>
    <t>MajidMalaika</t>
  </si>
  <si>
    <t>joeobrien513</t>
  </si>
  <si>
    <t>tamasakemajin</t>
  </si>
  <si>
    <t>Daaminijoshi</t>
  </si>
  <si>
    <t>bvkcprabhu</t>
  </si>
  <si>
    <t>author_ssheehan</t>
  </si>
  <si>
    <t>kevinvdburgt</t>
  </si>
  <si>
    <t>gamer635</t>
  </si>
  <si>
    <t>steelebillings</t>
  </si>
  <si>
    <t>fraviloria</t>
  </si>
  <si>
    <t>ChaconArt114</t>
  </si>
  <si>
    <t>omayes747</t>
  </si>
  <si>
    <t>mfalcone1</t>
  </si>
  <si>
    <t>nurlaminero</t>
  </si>
  <si>
    <t>HaileyAndrea_2</t>
  </si>
  <si>
    <t>mohammed1515</t>
  </si>
  <si>
    <t>taylorludtke</t>
  </si>
  <si>
    <t>PatrickGggg3303</t>
  </si>
  <si>
    <t>AhmedSAlmalki</t>
  </si>
  <si>
    <t>markserrano78</t>
  </si>
  <si>
    <t>winterintokyoo</t>
  </si>
  <si>
    <t>SantanaNakamoto</t>
  </si>
  <si>
    <t>_ian_taylor_</t>
  </si>
  <si>
    <t>surajtinc</t>
  </si>
  <si>
    <t>MichaelKeltner1</t>
  </si>
  <si>
    <t>doudemoiine</t>
  </si>
  <si>
    <t>jody_bergstrom</t>
  </si>
  <si>
    <t>melissamuench</t>
  </si>
  <si>
    <t>bkobos</t>
  </si>
  <si>
    <t>7_no_seritk</t>
  </si>
  <si>
    <t>1390D</t>
  </si>
  <si>
    <t>JohnBohlmann</t>
  </si>
  <si>
    <t>CertainWays</t>
  </si>
  <si>
    <t>Bennjem</t>
  </si>
  <si>
    <t>dive_kartik</t>
  </si>
  <si>
    <t>SammyDabdoub</t>
  </si>
  <si>
    <t>okiboy90</t>
  </si>
  <si>
    <t>Jurassic420Josh</t>
  </si>
  <si>
    <t>KonkCoin</t>
  </si>
  <si>
    <t>azcLive</t>
  </si>
  <si>
    <t>DannibusX</t>
  </si>
  <si>
    <t>SACREDPATRIOT</t>
  </si>
  <si>
    <t>David__Hood</t>
  </si>
  <si>
    <t>TrinnaHerron</t>
  </si>
  <si>
    <t>MarcusMcIntire</t>
  </si>
  <si>
    <t>MuhamadAlharbi_</t>
  </si>
  <si>
    <t>AlexRuiz_MIA</t>
  </si>
  <si>
    <t>bhaskarkumarv</t>
  </si>
  <si>
    <t>emilioooarango</t>
  </si>
  <si>
    <t>dea605</t>
  </si>
  <si>
    <t>taylorjonesdc</t>
  </si>
  <si>
    <t>pettyengineer</t>
  </si>
  <si>
    <t>groovyulvi</t>
  </si>
  <si>
    <t>jezielnaf</t>
  </si>
  <si>
    <t>ShadiAtef83</t>
  </si>
  <si>
    <t>lao_ni</t>
  </si>
  <si>
    <t>ps3gamer1994</t>
  </si>
  <si>
    <t>claygoldstein</t>
  </si>
  <si>
    <t>ahmed_alariani</t>
  </si>
  <si>
    <t>tpohagan22</t>
  </si>
  <si>
    <t>AlhosainiMajed</t>
  </si>
  <si>
    <t>iis6o_</t>
  </si>
  <si>
    <t>mark_klaus</t>
  </si>
  <si>
    <t>evil_102</t>
  </si>
  <si>
    <t>mkbrosnann</t>
  </si>
  <si>
    <t>GhammsoxMsg</t>
  </si>
  <si>
    <t>yosamueel</t>
  </si>
  <si>
    <t>Bran_Dan3063</t>
  </si>
  <si>
    <t>TheAnfrony</t>
  </si>
  <si>
    <t>riku7ot</t>
  </si>
  <si>
    <t>Native_VFX</t>
  </si>
  <si>
    <t>william_john4</t>
  </si>
  <si>
    <t>Striv_</t>
  </si>
  <si>
    <t>MediaMenOnline</t>
  </si>
  <si>
    <t>AhmedKa93</t>
  </si>
  <si>
    <t>derkizzy</t>
  </si>
  <si>
    <t>TheUrbanPilot</t>
  </si>
  <si>
    <t>mostafaneggm</t>
  </si>
  <si>
    <t>ryosuke10so0626</t>
  </si>
  <si>
    <t>Cointainer_Life</t>
  </si>
  <si>
    <t>_wvrdd</t>
  </si>
  <si>
    <t>MaterialFuture</t>
  </si>
  <si>
    <t>JesusAvina3</t>
  </si>
  <si>
    <t>sepidoOok</t>
  </si>
  <si>
    <t>loribell100</t>
  </si>
  <si>
    <t>evaaaaaav</t>
  </si>
  <si>
    <t>collinconnors</t>
  </si>
  <si>
    <t>chromeg272</t>
  </si>
  <si>
    <t>JavinMeneses</t>
  </si>
  <si>
    <t>tidowavess</t>
  </si>
  <si>
    <t>beanz_io</t>
  </si>
  <si>
    <t>joseiseiyu_</t>
  </si>
  <si>
    <t>Jehaaniee</t>
  </si>
  <si>
    <t>gaminggeologist</t>
  </si>
  <si>
    <t>hamzaceeylan</t>
  </si>
  <si>
    <t>oraa_waaay</t>
  </si>
  <si>
    <t>OrganicallyKay</t>
  </si>
  <si>
    <t>MoolouVision</t>
  </si>
  <si>
    <t>LoriOfner</t>
  </si>
  <si>
    <t>81Degs</t>
  </si>
  <si>
    <t>hamedani_hootan</t>
  </si>
  <si>
    <t>kiberawanjohi</t>
  </si>
  <si>
    <t>ay5sh5</t>
  </si>
  <si>
    <t>Viking_Vitality</t>
  </si>
  <si>
    <t>BrandonHiems</t>
  </si>
  <si>
    <t>samanjavadi</t>
  </si>
  <si>
    <t>1UNUM</t>
  </si>
  <si>
    <t>4ever_right</t>
  </si>
  <si>
    <t>al_uzd</t>
  </si>
  <si>
    <t>thechillguy31</t>
  </si>
  <si>
    <t>CoachRichieJ</t>
  </si>
  <si>
    <t>adm_k0</t>
  </si>
  <si>
    <t>MrOchiwar</t>
  </si>
  <si>
    <t>Crookedsmile86</t>
  </si>
  <si>
    <t>LeierKp</t>
  </si>
  <si>
    <t>TanyaKinney</t>
  </si>
  <si>
    <t>Stuart_MorganII</t>
  </si>
  <si>
    <t>cari_kent</t>
  </si>
  <si>
    <t>lovebeeshoney</t>
  </si>
  <si>
    <t>venusingam4bjp</t>
  </si>
  <si>
    <t>VinQsa</t>
  </si>
  <si>
    <t>hahahatar</t>
  </si>
  <si>
    <t>joshgoldagency</t>
  </si>
  <si>
    <t>muench__</t>
  </si>
  <si>
    <t>shujiro1989</t>
  </si>
  <si>
    <t>drnaderhaddad</t>
  </si>
  <si>
    <t>BrsFazal</t>
  </si>
  <si>
    <t>julieanne_dous</t>
  </si>
  <si>
    <t>z_iPlus</t>
  </si>
  <si>
    <t>gtickers</t>
  </si>
  <si>
    <t>Dr_nonymous</t>
  </si>
  <si>
    <t>MohammadAli1904</t>
  </si>
  <si>
    <t>kevin_pane</t>
  </si>
  <si>
    <t>neilspaul</t>
  </si>
  <si>
    <t>iamtamaraivey</t>
  </si>
  <si>
    <t>trysomechai</t>
  </si>
  <si>
    <t>AboveStocks</t>
  </si>
  <si>
    <t>sosaamontanaa_</t>
  </si>
  <si>
    <t>VickiRRussell1</t>
  </si>
  <si>
    <t>LilPronchi</t>
  </si>
  <si>
    <t>seanccochran</t>
  </si>
  <si>
    <t>ankinnyc</t>
  </si>
  <si>
    <t>aseder28</t>
  </si>
  <si>
    <t>zolds13</t>
  </si>
  <si>
    <t>AlfarouqOmar97</t>
  </si>
  <si>
    <t>shooq_alruwaili</t>
  </si>
  <si>
    <t>realARKstuff</t>
  </si>
  <si>
    <t>music_eren</t>
  </si>
  <si>
    <t>mrgiom_</t>
  </si>
  <si>
    <t>fromez123</t>
  </si>
  <si>
    <t>jgmirish</t>
  </si>
  <si>
    <t>FHAHS_1</t>
  </si>
  <si>
    <t>gemstonelights</t>
  </si>
  <si>
    <t>KushVenture</t>
  </si>
  <si>
    <t>so_1hundun</t>
  </si>
  <si>
    <t>omerta_sunny</t>
  </si>
  <si>
    <t>ansarishad3</t>
  </si>
  <si>
    <t>_mint_rainbow_</t>
  </si>
  <si>
    <t>Trellrium</t>
  </si>
  <si>
    <t>NateTheBandito</t>
  </si>
  <si>
    <t>tobitai_hiyoko</t>
  </si>
  <si>
    <t>thechristaddict</t>
  </si>
  <si>
    <t>Official_bmgs</t>
  </si>
  <si>
    <t>Lukastepback3</t>
  </si>
  <si>
    <t>RemzeeX6</t>
  </si>
  <si>
    <t>ExHiraku</t>
  </si>
  <si>
    <t>TheSnoozeVR</t>
  </si>
  <si>
    <t>DnaTrees</t>
  </si>
  <si>
    <t>Meesa_1990</t>
  </si>
  <si>
    <t>Lee59085544</t>
  </si>
  <si>
    <t>dreem2582</t>
  </si>
  <si>
    <t>ByOlivel</t>
  </si>
  <si>
    <t>ahmed_b_2030</t>
  </si>
  <si>
    <t>MetaWonderland</t>
  </si>
  <si>
    <t>isaiahloreihe</t>
  </si>
  <si>
    <t>emrullahemre_</t>
  </si>
  <si>
    <t>its_blowtime</t>
  </si>
  <si>
    <t>WomenWrestlersW</t>
  </si>
  <si>
    <t>MattFieldyy</t>
  </si>
  <si>
    <t>ARASb_1</t>
  </si>
  <si>
    <t>iamanubhav2002</t>
  </si>
  <si>
    <t>FrBillRobinson1</t>
  </si>
  <si>
    <t>Rockyg01</t>
  </si>
  <si>
    <t>umlynix</t>
  </si>
  <si>
    <t>ShiffaliRazdan</t>
  </si>
  <si>
    <t>IdahoQuadcopter</t>
  </si>
  <si>
    <t>yongcore_</t>
  </si>
  <si>
    <t>ArkCagatay</t>
  </si>
  <si>
    <t>TKuzdale</t>
  </si>
  <si>
    <t>Chrisissa85</t>
  </si>
  <si>
    <t>Paperstreetcap</t>
  </si>
  <si>
    <t>LebrunFrancis3d</t>
  </si>
  <si>
    <t>SO8M_</t>
  </si>
  <si>
    <t>BannyAdrian</t>
  </si>
  <si>
    <t>dalalabdullrhm1</t>
  </si>
  <si>
    <t>VaLemeister</t>
  </si>
  <si>
    <t>BitCes1248</t>
  </si>
  <si>
    <t>IAmADeshwal</t>
  </si>
  <si>
    <t>_n86i</t>
  </si>
  <si>
    <t>D_Family_D</t>
  </si>
  <si>
    <t>Gdf771</t>
  </si>
  <si>
    <t>DanLavigne84</t>
  </si>
  <si>
    <t>GameWithStan</t>
  </si>
  <si>
    <t>FavreauNormal</t>
  </si>
  <si>
    <t>lil_known_fact</t>
  </si>
  <si>
    <t>polatdeveloper</t>
  </si>
  <si>
    <t>datasnips</t>
  </si>
  <si>
    <t>SteveO31169633</t>
  </si>
  <si>
    <t>Maybe_Suited</t>
  </si>
  <si>
    <t>PodcastTmb</t>
  </si>
  <si>
    <t>koui0621</t>
  </si>
  <si>
    <t>Nina71726626</t>
  </si>
  <si>
    <t>SistersPress</t>
  </si>
  <si>
    <t>Brian38695266</t>
  </si>
  <si>
    <t>reggiezuckerman</t>
  </si>
  <si>
    <t>deviliusdrawer</t>
  </si>
  <si>
    <t>Jmilllllll</t>
  </si>
  <si>
    <t>super0banana</t>
  </si>
  <si>
    <t>KoharuYuzuki25</t>
  </si>
  <si>
    <t>BerzerkChery</t>
  </si>
  <si>
    <t>IoIokand</t>
  </si>
  <si>
    <t>germanluis03</t>
  </si>
  <si>
    <t>DJ_K88</t>
  </si>
  <si>
    <t>GullyNova</t>
  </si>
  <si>
    <t>nakashima_movie</t>
  </si>
  <si>
    <t>JasRugbo</t>
  </si>
  <si>
    <t>KnowledgeAthlet</t>
  </si>
  <si>
    <t>Sahammation</t>
  </si>
  <si>
    <t>DupreGatineau</t>
  </si>
  <si>
    <t>AndrewHenselTCS</t>
  </si>
  <si>
    <t>Khaotung_sw</t>
  </si>
  <si>
    <t>TresLiggon</t>
  </si>
  <si>
    <t>GreazyLeo</t>
  </si>
  <si>
    <t>DeSpawn3d</t>
  </si>
  <si>
    <t>heydemy</t>
  </si>
  <si>
    <t>SyroDra</t>
  </si>
  <si>
    <t>BrandonClick5</t>
  </si>
  <si>
    <t>EddieAbroad</t>
  </si>
  <si>
    <t>roukenz</t>
  </si>
  <si>
    <t>kyle__do</t>
  </si>
  <si>
    <t>wcarkayb</t>
  </si>
  <si>
    <t>RealAnnieMoore</t>
  </si>
  <si>
    <t>KingSargeTV</t>
  </si>
  <si>
    <t>Brandon25144935</t>
  </si>
  <si>
    <t>joinrewind</t>
  </si>
  <si>
    <t>poopin_on_rogai</t>
  </si>
  <si>
    <t>Taverne2Patatus</t>
  </si>
  <si>
    <t>JR_AWAGANI</t>
  </si>
  <si>
    <t>uriuri_1214</t>
  </si>
  <si>
    <t>jay_bluestine</t>
  </si>
  <si>
    <t>FrazeVaas</t>
  </si>
  <si>
    <t>RobSickmiller</t>
  </si>
  <si>
    <t>jean_valjean87</t>
  </si>
  <si>
    <t>casuardo</t>
  </si>
  <si>
    <t>nftdb_ai</t>
  </si>
  <si>
    <t>PolarBearHoney7</t>
  </si>
  <si>
    <t>ich_crayon</t>
  </si>
  <si>
    <t>montecaldo1</t>
  </si>
  <si>
    <t>Kentrell4ktre</t>
  </si>
  <si>
    <t>0xtrvr</t>
  </si>
  <si>
    <t>perfectvibeless</t>
  </si>
  <si>
    <t>thefuturebyJC</t>
  </si>
  <si>
    <t>UP_kenmochi</t>
  </si>
  <si>
    <t>999douglas999</t>
  </si>
  <si>
    <t>dizzyrua</t>
  </si>
  <si>
    <t>kantaroblock</t>
  </si>
  <si>
    <t>EeveeTheCreator</t>
  </si>
  <si>
    <t>BERTtheSHIRT96</t>
  </si>
  <si>
    <t>q_tabunne</t>
  </si>
  <si>
    <t>SK17064756</t>
  </si>
  <si>
    <t>marino_training</t>
  </si>
  <si>
    <t>illuminex_trade</t>
  </si>
  <si>
    <t>DavidBadurina</t>
  </si>
  <si>
    <t>ChiefBitcoiner</t>
  </si>
  <si>
    <t>OsamaElmasry05</t>
  </si>
  <si>
    <t>Odom_Hamm</t>
  </si>
  <si>
    <t>Andrew_8t20</t>
  </si>
  <si>
    <t>Gavin_Schumann1</t>
  </si>
  <si>
    <t>italehIV</t>
  </si>
  <si>
    <t>Mhoward87</t>
  </si>
  <si>
    <t>FazRadio</t>
  </si>
  <si>
    <t>plexusearth</t>
  </si>
  <si>
    <t>pkae_2</t>
  </si>
  <si>
    <t>zoom_fibre</t>
  </si>
  <si>
    <t>SherryTheAF_Vet</t>
  </si>
  <si>
    <t>Ratedrachelxoxo</t>
  </si>
  <si>
    <t>AKaren2448k</t>
  </si>
  <si>
    <t>fyrwoman1295</t>
  </si>
  <si>
    <t>BullpenInside</t>
  </si>
  <si>
    <t>POISONRESERVE</t>
  </si>
  <si>
    <t>ZI_ateez181024</t>
  </si>
  <si>
    <t>UtSheildMaiden</t>
  </si>
  <si>
    <t>funnyfunink</t>
  </si>
  <si>
    <t>Will_W_Welker</t>
  </si>
  <si>
    <t>BigBrainsNaif</t>
  </si>
  <si>
    <t>Deshawntooliv</t>
  </si>
  <si>
    <t>amers992</t>
  </si>
  <si>
    <t>NEVELDINE1</t>
  </si>
  <si>
    <t>ChrisBiggsUK</t>
  </si>
  <si>
    <t>GinoWickman</t>
  </si>
  <si>
    <t>Felixiosus</t>
  </si>
  <si>
    <t>Old_Millennia1</t>
  </si>
  <si>
    <t>CaptianDogO</t>
  </si>
  <si>
    <t>TedBrownLiberty</t>
  </si>
  <si>
    <t>sellingSB</t>
  </si>
  <si>
    <t>imajdnup</t>
  </si>
  <si>
    <t>nikhilismm</t>
  </si>
  <si>
    <t>RIH_ISSUE</t>
  </si>
  <si>
    <t>Demetra_Regan_</t>
  </si>
  <si>
    <t>CindyJackk</t>
  </si>
  <si>
    <t>jaxon_knapp1</t>
  </si>
  <si>
    <t>_2v1i</t>
  </si>
  <si>
    <t>DAWtester</t>
  </si>
  <si>
    <t>DAOhubXYZ</t>
  </si>
  <si>
    <t>Owen4k</t>
  </si>
  <si>
    <t>JakeSoyad</t>
  </si>
  <si>
    <t>M1leL0ngSh0t</t>
  </si>
  <si>
    <t>mkmeenaofficial</t>
  </si>
  <si>
    <t>wild_devs_net</t>
  </si>
  <si>
    <t>AB_Alhuryry</t>
  </si>
  <si>
    <t>moleonplatypus</t>
  </si>
  <si>
    <t>KsaHelen</t>
  </si>
  <si>
    <t>sancteum</t>
  </si>
  <si>
    <t>MetaNewsTurkey</t>
  </si>
  <si>
    <t>itzy_kitty</t>
  </si>
  <si>
    <t>remi_lorenz_</t>
  </si>
  <si>
    <t>Dudgeo6Dudgeon</t>
  </si>
  <si>
    <t>Intelliatric</t>
  </si>
  <si>
    <t>IamMihir2023</t>
  </si>
  <si>
    <t>Maryeli94799999</t>
  </si>
  <si>
    <t>Nomadnetworks</t>
  </si>
  <si>
    <t>DanFedick</t>
  </si>
  <si>
    <t>symondow</t>
  </si>
  <si>
    <t>tinrodi</t>
  </si>
  <si>
    <t>takealukhere</t>
  </si>
  <si>
    <t>amycatherineart</t>
  </si>
  <si>
    <t>NeverMissMusic</t>
  </si>
  <si>
    <t>BULL286233</t>
  </si>
  <si>
    <t>PatriotGal37</t>
  </si>
  <si>
    <t>dmyerfree</t>
  </si>
  <si>
    <t>jbella077</t>
  </si>
  <si>
    <t>FLNativeOC</t>
  </si>
  <si>
    <t>AVP2023</t>
  </si>
  <si>
    <t>ALJCOMPANY</t>
  </si>
  <si>
    <t>iiivvc00</t>
  </si>
  <si>
    <t>realcurtbauer</t>
  </si>
  <si>
    <t>The_Human_Drive</t>
  </si>
  <si>
    <t>Andreaz_Wincent</t>
  </si>
  <si>
    <t>hodges_allissa</t>
  </si>
  <si>
    <t>ttellmeow</t>
  </si>
  <si>
    <t>AdamToMashiach</t>
  </si>
  <si>
    <t>BethVillegas14</t>
  </si>
  <si>
    <t>ShapeGifter</t>
  </si>
  <si>
    <t>astronauthoochi</t>
  </si>
  <si>
    <t>smithrick445</t>
  </si>
  <si>
    <t>sylv1march</t>
  </si>
  <si>
    <t>MinnesotaTurd</t>
  </si>
  <si>
    <t>ChristianR_SEO</t>
  </si>
  <si>
    <t>blockfence_io</t>
  </si>
  <si>
    <t>jasonjaynow</t>
  </si>
  <si>
    <t>FuquaBlockchain</t>
  </si>
  <si>
    <t>horizonchasers</t>
  </si>
  <si>
    <t>isuttle</t>
  </si>
  <si>
    <t>imthesteve</t>
  </si>
  <si>
    <t>ltipto1</t>
  </si>
  <si>
    <t>sergeyo</t>
  </si>
  <si>
    <t>mfrazzini</t>
  </si>
  <si>
    <t>ferozebo</t>
  </si>
  <si>
    <t>EricDewhirst</t>
  </si>
  <si>
    <t>perclae</t>
  </si>
  <si>
    <t>JRET2010</t>
  </si>
  <si>
    <t>kaimihawaii</t>
  </si>
  <si>
    <t>Phuket2</t>
  </si>
  <si>
    <t>kenrouse</t>
  </si>
  <si>
    <t>heatherheine</t>
  </si>
  <si>
    <t>Knight488</t>
  </si>
  <si>
    <t>robcanova</t>
  </si>
  <si>
    <t>undeader</t>
  </si>
  <si>
    <t>lopezroi</t>
  </si>
  <si>
    <t>S1W999</t>
  </si>
  <si>
    <t>greatbrent</t>
  </si>
  <si>
    <t>MMisjuns</t>
  </si>
  <si>
    <t>Tia54</t>
  </si>
  <si>
    <t>ronmancuso</t>
  </si>
  <si>
    <t>lottjj</t>
  </si>
  <si>
    <t>Bandit419</t>
  </si>
  <si>
    <t>Damian513</t>
  </si>
  <si>
    <t>RunAwayBill</t>
  </si>
  <si>
    <t>Cavlovic</t>
  </si>
  <si>
    <t>simplyreal313</t>
  </si>
  <si>
    <t>MrNo_Days_Off</t>
  </si>
  <si>
    <t>lukekeith</t>
  </si>
  <si>
    <t>dipascuale</t>
  </si>
  <si>
    <t>Taymtaym</t>
  </si>
  <si>
    <t>nitecris</t>
  </si>
  <si>
    <t>howardhaven</t>
  </si>
  <si>
    <t>77figure8</t>
  </si>
  <si>
    <t>JLAFORUMS</t>
  </si>
  <si>
    <t>Cold_christmas</t>
  </si>
  <si>
    <t>RustySprouts</t>
  </si>
  <si>
    <t>Jonathansabin1</t>
  </si>
  <si>
    <t>labettebank</t>
  </si>
  <si>
    <t>Bobby1Hines</t>
  </si>
  <si>
    <t>Welt_All</t>
  </si>
  <si>
    <t>Aarondauer</t>
  </si>
  <si>
    <t>natmkrishna</t>
  </si>
  <si>
    <t>anshulshreekunj</t>
  </si>
  <si>
    <t>AhmedAlhamrani</t>
  </si>
  <si>
    <t>gokcentunc</t>
  </si>
  <si>
    <t>Ssahmadian</t>
  </si>
  <si>
    <t>natsumetaso</t>
  </si>
  <si>
    <t>elribonazo</t>
  </si>
  <si>
    <t>DpMehmetUysal</t>
  </si>
  <si>
    <t>tetsumonchi</t>
  </si>
  <si>
    <t>0xRAPINA</t>
  </si>
  <si>
    <t>FrancoisDjedjes</t>
  </si>
  <si>
    <t>damondezo</t>
  </si>
  <si>
    <t>ScottMoseman</t>
  </si>
  <si>
    <t>NV_Nicco</t>
  </si>
  <si>
    <t>ajeng_anindita</t>
  </si>
  <si>
    <t>redhatpk</t>
  </si>
  <si>
    <t>kikumasa_</t>
  </si>
  <si>
    <t>FLYFINEFLASHY</t>
  </si>
  <si>
    <t>StPatrickQc</t>
  </si>
  <si>
    <t>coffey2049</t>
  </si>
  <si>
    <t>michielkerbert</t>
  </si>
  <si>
    <t>Cardo88</t>
  </si>
  <si>
    <t>HebrewToYou</t>
  </si>
  <si>
    <t>flo_britos</t>
  </si>
  <si>
    <t>SolarPoise_Sin</t>
  </si>
  <si>
    <t>CantB_Broken</t>
  </si>
  <si>
    <t>thepetefrank</t>
  </si>
  <si>
    <t>mxvet89</t>
  </si>
  <si>
    <t>HawthornGroup</t>
  </si>
  <si>
    <t>VictorTous</t>
  </si>
  <si>
    <t>Big_Rigg</t>
  </si>
  <si>
    <t>mfjamesokie</t>
  </si>
  <si>
    <t>ridhokrnwn_</t>
  </si>
  <si>
    <t>kilroyonmars</t>
  </si>
  <si>
    <t>gregnenni</t>
  </si>
  <si>
    <t>donthreehundred</t>
  </si>
  <si>
    <t>JLBerko</t>
  </si>
  <si>
    <t>veloroberto8</t>
  </si>
  <si>
    <t>DanniGB_</t>
  </si>
  <si>
    <t>RS210CBFan</t>
  </si>
  <si>
    <t>MarkFlavin3B1</t>
  </si>
  <si>
    <t>GraphiknightArt</t>
  </si>
  <si>
    <t>elifsonk</t>
  </si>
  <si>
    <t>Doodle1968R</t>
  </si>
  <si>
    <t>amaanzia</t>
  </si>
  <si>
    <t>shinobu06013561</t>
  </si>
  <si>
    <t>Yibbieyo11</t>
  </si>
  <si>
    <t>LibelFreeZone</t>
  </si>
  <si>
    <t>vegetano1</t>
  </si>
  <si>
    <t>bowdenjoey</t>
  </si>
  <si>
    <t>bosterogriego</t>
  </si>
  <si>
    <t>alardhibi</t>
  </si>
  <si>
    <t>DavidPraise21c</t>
  </si>
  <si>
    <t>pabickel</t>
  </si>
  <si>
    <t>cakegrab</t>
  </si>
  <si>
    <t>TobyWBlack</t>
  </si>
  <si>
    <t>DanRSparkman</t>
  </si>
  <si>
    <t>blade1257</t>
  </si>
  <si>
    <t>might_T_thor</t>
  </si>
  <si>
    <t>RAG8888</t>
  </si>
  <si>
    <t>Bassimksa</t>
  </si>
  <si>
    <t>HarveyDewan</t>
  </si>
  <si>
    <t>CoryMyres</t>
  </si>
  <si>
    <t>MindOverGunGame</t>
  </si>
  <si>
    <t>gostavss</t>
  </si>
  <si>
    <t>Matthew_4nier</t>
  </si>
  <si>
    <t>bbelint</t>
  </si>
  <si>
    <t>Drogonthor</t>
  </si>
  <si>
    <t>LukeBfl</t>
  </si>
  <si>
    <t>CreativityLogic</t>
  </si>
  <si>
    <t>KayKleinvogel</t>
  </si>
  <si>
    <t>Lalit3103Lalit</t>
  </si>
  <si>
    <t>SimAhmet</t>
  </si>
  <si>
    <t>Sultan21satoshi</t>
  </si>
  <si>
    <t>Dannytexas1</t>
  </si>
  <si>
    <t>BeykanSen</t>
  </si>
  <si>
    <t>NickRokke</t>
  </si>
  <si>
    <t>Percussive173_</t>
  </si>
  <si>
    <t>eleazarjavier</t>
  </si>
  <si>
    <t>_cweste</t>
  </si>
  <si>
    <t>TmWheels</t>
  </si>
  <si>
    <t>kweis_eth</t>
  </si>
  <si>
    <t>ColetteDivine</t>
  </si>
  <si>
    <t>EhabH91</t>
  </si>
  <si>
    <t>Cassadeeartimis</t>
  </si>
  <si>
    <t>gregorygmwhite</t>
  </si>
  <si>
    <t>Be2876</t>
  </si>
  <si>
    <t>Detroit_BC</t>
  </si>
  <si>
    <t>nasik_rav</t>
  </si>
  <si>
    <t>Danieldiazalejo</t>
  </si>
  <si>
    <t>domerfire</t>
  </si>
  <si>
    <t>DatSimpleNope</t>
  </si>
  <si>
    <t>kumo95a</t>
  </si>
  <si>
    <t>JohnKF228</t>
  </si>
  <si>
    <t>JoeCoop10970419</t>
  </si>
  <si>
    <t>simelojc</t>
  </si>
  <si>
    <t>p6se_</t>
  </si>
  <si>
    <t>allisparrow</t>
  </si>
  <si>
    <t>kirowontmiss</t>
  </si>
  <si>
    <t>artlovernyc</t>
  </si>
  <si>
    <t>RSukoot</t>
  </si>
  <si>
    <t>JamieNNeedham</t>
  </si>
  <si>
    <t>risekingcaspian</t>
  </si>
  <si>
    <t>RaideriusRed</t>
  </si>
  <si>
    <t>iamzarb</t>
  </si>
  <si>
    <t>cktcomedy</t>
  </si>
  <si>
    <t>anair42</t>
  </si>
  <si>
    <t>AHABY00NA</t>
  </si>
  <si>
    <t>saeedrejaibi</t>
  </si>
  <si>
    <t>MANSOU__R</t>
  </si>
  <si>
    <t>onyimolos</t>
  </si>
  <si>
    <t>dekaze28</t>
  </si>
  <si>
    <t>InfinityPoolDes</t>
  </si>
  <si>
    <t>MauiTheGreatt</t>
  </si>
  <si>
    <t>liuandrewk</t>
  </si>
  <si>
    <t>Lamborghini_AP</t>
  </si>
  <si>
    <t>arata_rinkko</t>
  </si>
  <si>
    <t>5150KengoVh</t>
  </si>
  <si>
    <t>grimstuff1</t>
  </si>
  <si>
    <t>Hawkpanther11</t>
  </si>
  <si>
    <t>marya8008</t>
  </si>
  <si>
    <t>LeoAcheson</t>
  </si>
  <si>
    <t>marcelo_lka</t>
  </si>
  <si>
    <t>veezy31</t>
  </si>
  <si>
    <t>satorudee</t>
  </si>
  <si>
    <t>realhecknn</t>
  </si>
  <si>
    <t>PoppingZoloft</t>
  </si>
  <si>
    <t>BruceCoon</t>
  </si>
  <si>
    <t>SpillaneXS</t>
  </si>
  <si>
    <t>ValDuc_In_Altum</t>
  </si>
  <si>
    <t>nayu_pkpk</t>
  </si>
  <si>
    <t>bani_951230</t>
  </si>
  <si>
    <t>parulsavy</t>
  </si>
  <si>
    <t>yuutzsche</t>
  </si>
  <si>
    <t>hiroyuki_2006</t>
  </si>
  <si>
    <t>theph0ner</t>
  </si>
  <si>
    <t>AbuS3eedTweets</t>
  </si>
  <si>
    <t>jagemelt1</t>
  </si>
  <si>
    <t>Leewell561</t>
  </si>
  <si>
    <t>SedatAkgul42</t>
  </si>
  <si>
    <t>SaviorAndMyKing</t>
  </si>
  <si>
    <t>itkaraa</t>
  </si>
  <si>
    <t>ChindongDawam</t>
  </si>
  <si>
    <t>Phonz___</t>
  </si>
  <si>
    <t>dhuff247</t>
  </si>
  <si>
    <t>Mimi33062017</t>
  </si>
  <si>
    <t>zin21go</t>
  </si>
  <si>
    <t>Allagation</t>
  </si>
  <si>
    <t>BchainEntertain</t>
  </si>
  <si>
    <t>Kerbom3</t>
  </si>
  <si>
    <t>httpurifoy</t>
  </si>
  <si>
    <t>a2kHfLC4PtKYbq6</t>
  </si>
  <si>
    <t>chilloutjas</t>
  </si>
  <si>
    <t>vanderfluitjd</t>
  </si>
  <si>
    <t>guru2kkool</t>
  </si>
  <si>
    <t>MimiChore</t>
  </si>
  <si>
    <t>mitosYmas</t>
  </si>
  <si>
    <t>texasjim7</t>
  </si>
  <si>
    <t>Koby_Sawyer</t>
  </si>
  <si>
    <t>CriticCityBand</t>
  </si>
  <si>
    <t>BossaJimmy</t>
  </si>
  <si>
    <t>lokxi6</t>
  </si>
  <si>
    <t>sevenseas02</t>
  </si>
  <si>
    <t>romane_sbf</t>
  </si>
  <si>
    <t>KaizenSigma</t>
  </si>
  <si>
    <t>ChamupaChenuka</t>
  </si>
  <si>
    <t>KimAndy253</t>
  </si>
  <si>
    <t>nerotvlive</t>
  </si>
  <si>
    <t>AnselmoDelgado4</t>
  </si>
  <si>
    <t>DeckrobotCom</t>
  </si>
  <si>
    <t>Yamy06161</t>
  </si>
  <si>
    <t>Kagurazaka_nao</t>
  </si>
  <si>
    <t>umair_dps</t>
  </si>
  <si>
    <t>mmmcherry</t>
  </si>
  <si>
    <t>Kati3Whit3</t>
  </si>
  <si>
    <t>SudsSqCirclePod</t>
  </si>
  <si>
    <t>XRPwow</t>
  </si>
  <si>
    <t>NatPolitical</t>
  </si>
  <si>
    <t>Th3mous</t>
  </si>
  <si>
    <t>n222ll</t>
  </si>
  <si>
    <t>AmalaCompany_</t>
  </si>
  <si>
    <t>dd_takimoto</t>
  </si>
  <si>
    <t>ct317043087</t>
  </si>
  <si>
    <t>FelipeDesigneer</t>
  </si>
  <si>
    <t>PeterCHaas1</t>
  </si>
  <si>
    <t>DamianLund2</t>
  </si>
  <si>
    <t>tca702</t>
  </si>
  <si>
    <t>dorian_banaszek</t>
  </si>
  <si>
    <t>Action4Canada</t>
  </si>
  <si>
    <t>Jouata</t>
  </si>
  <si>
    <t>MammduhZ</t>
  </si>
  <si>
    <t>gettheaword</t>
  </si>
  <si>
    <t>Pierre_Web3</t>
  </si>
  <si>
    <t>mysterelise</t>
  </si>
  <si>
    <t>Spartanze4o</t>
  </si>
  <si>
    <t>thezerotruth</t>
  </si>
  <si>
    <t>1daveJohnson</t>
  </si>
  <si>
    <t>warm_animl</t>
  </si>
  <si>
    <t>maurya_prem_01</t>
  </si>
  <si>
    <t>wtedmiston</t>
  </si>
  <si>
    <t>DrKashyapC</t>
  </si>
  <si>
    <t>jakemoritt</t>
  </si>
  <si>
    <t>seibutsu0311_P</t>
  </si>
  <si>
    <t>96King_</t>
  </si>
  <si>
    <t>debrionnee</t>
  </si>
  <si>
    <t>littlecry20</t>
  </si>
  <si>
    <t>myfanstash</t>
  </si>
  <si>
    <t>BG0N3_GAMING</t>
  </si>
  <si>
    <t>XRickybobbyX1st</t>
  </si>
  <si>
    <t>iredux_</t>
  </si>
  <si>
    <t>HygieneJones</t>
  </si>
  <si>
    <t>pgcci</t>
  </si>
  <si>
    <t>khalid_Almalki4</t>
  </si>
  <si>
    <t>superslave_1</t>
  </si>
  <si>
    <t>MadVilleZero</t>
  </si>
  <si>
    <t>identityV_Fiona</t>
  </si>
  <si>
    <t>WolvesoftheWes1</t>
  </si>
  <si>
    <t>MukeshS45374605</t>
  </si>
  <si>
    <t>4retokyo</t>
  </si>
  <si>
    <t>tinogames84</t>
  </si>
  <si>
    <t>letit_ai</t>
  </si>
  <si>
    <t>mohabdj</t>
  </si>
  <si>
    <t>julia_rawcliffe</t>
  </si>
  <si>
    <t>taro420taro</t>
  </si>
  <si>
    <t>ideal_eclat</t>
  </si>
  <si>
    <t>MIsmaelRahman</t>
  </si>
  <si>
    <t>ttvTWXZTXD</t>
  </si>
  <si>
    <t>PlamenRadev8</t>
  </si>
  <si>
    <t>drkenstruth</t>
  </si>
  <si>
    <t>CrystalMLee_VO</t>
  </si>
  <si>
    <t>omeraakduman</t>
  </si>
  <si>
    <t>KirkMarple</t>
  </si>
  <si>
    <t>CranstonDwayne</t>
  </si>
  <si>
    <t>Pokene_Pokemon</t>
  </si>
  <si>
    <t>taremimi0716</t>
  </si>
  <si>
    <t>lequarius_1</t>
  </si>
  <si>
    <t>imcatslavee</t>
  </si>
  <si>
    <t>champion_ape</t>
  </si>
  <si>
    <t>SaneAlbertan</t>
  </si>
  <si>
    <t>DjexxMarkov</t>
  </si>
  <si>
    <t>karel59198462</t>
  </si>
  <si>
    <t>BannedOnSocial</t>
  </si>
  <si>
    <t>BruhLabs</t>
  </si>
  <si>
    <t>CameronVale5</t>
  </si>
  <si>
    <t>ShinyGlaceon3</t>
  </si>
  <si>
    <t>StephenTimm6</t>
  </si>
  <si>
    <t>gitnft_eth</t>
  </si>
  <si>
    <t>jo3hill</t>
  </si>
  <si>
    <t>draci_r</t>
  </si>
  <si>
    <t>Taikongen</t>
  </si>
  <si>
    <t>FreeCountry2022</t>
  </si>
  <si>
    <t>Gracie21Mg3</t>
  </si>
  <si>
    <t>YzK50323968</t>
  </si>
  <si>
    <t>JerquanSeay</t>
  </si>
  <si>
    <t>niksival</t>
  </si>
  <si>
    <t>Tipster_UK_</t>
  </si>
  <si>
    <t>janmagna</t>
  </si>
  <si>
    <t>FatAnderson3</t>
  </si>
  <si>
    <t>binhthall</t>
  </si>
  <si>
    <t>HazemKamell</t>
  </si>
  <si>
    <t>cody_macs</t>
  </si>
  <si>
    <t>Adv2Mo</t>
  </si>
  <si>
    <t>GurdyFlee</t>
  </si>
  <si>
    <t>abhixh</t>
  </si>
  <si>
    <t>LAndrewAugustus</t>
  </si>
  <si>
    <t>LUNcColombia</t>
  </si>
  <si>
    <t>ThomasChamplin</t>
  </si>
  <si>
    <t>DudegotSol</t>
  </si>
  <si>
    <t>alexrperez_ecom</t>
  </si>
  <si>
    <t>stanistolberg</t>
  </si>
  <si>
    <t>Loaff023</t>
  </si>
  <si>
    <t>ibeedxyz</t>
  </si>
  <si>
    <t>thatbrown45guy</t>
  </si>
  <si>
    <t>_iamdex</t>
  </si>
  <si>
    <t>Jgriziii</t>
  </si>
  <si>
    <t>CDillard06</t>
  </si>
  <si>
    <t>CPSprotectcs</t>
  </si>
  <si>
    <t>22sec2</t>
  </si>
  <si>
    <t>kumar82sivesh</t>
  </si>
  <si>
    <t>Omar_Spaga_Fan</t>
  </si>
  <si>
    <t>ro05530515</t>
  </si>
  <si>
    <t>Horlarmhie46</t>
  </si>
  <si>
    <t>pkangduck</t>
  </si>
  <si>
    <t>scow_invest</t>
  </si>
  <si>
    <t>DetectDeepfakes</t>
  </si>
  <si>
    <t>Pops_Smokehouse</t>
  </si>
  <si>
    <t>theloaner11</t>
  </si>
  <si>
    <t>mustafark4l</t>
  </si>
  <si>
    <t>AnnWalk73706108</t>
  </si>
  <si>
    <t>francisbrixt0n</t>
  </si>
  <si>
    <t>nathaliepaints</t>
  </si>
  <si>
    <t>reiwahack</t>
  </si>
  <si>
    <t>USMorrison</t>
  </si>
  <si>
    <t>danielmarinq</t>
  </si>
  <si>
    <t>StacyScuba</t>
  </si>
  <si>
    <t>uuuuuncleluke</t>
  </si>
  <si>
    <t>BernardthePike</t>
  </si>
  <si>
    <t>Alscott1971</t>
  </si>
  <si>
    <t>sailor1461</t>
  </si>
  <si>
    <t>vintagecardsruk</t>
  </si>
  <si>
    <t>SwolePresby</t>
  </si>
  <si>
    <t>Storm_Pooper711</t>
  </si>
  <si>
    <t>7777Alisaad1</t>
  </si>
  <si>
    <t>NeilStrong48</t>
  </si>
  <si>
    <t>jesusandliberty</t>
  </si>
  <si>
    <t>BassRibbonPines</t>
  </si>
  <si>
    <t>PrimalValor</t>
  </si>
  <si>
    <t>starseedneenee1</t>
  </si>
  <si>
    <t>SolusOrphe666</t>
  </si>
  <si>
    <t>GorosukeFN</t>
  </si>
  <si>
    <t>itsyouranxietyy</t>
  </si>
  <si>
    <t>MwakalingaBujo</t>
  </si>
  <si>
    <t>AccountantsF</t>
  </si>
  <si>
    <t>tallen_suired</t>
  </si>
  <si>
    <t>Planet5E</t>
  </si>
  <si>
    <t>ShaneGaffney_</t>
  </si>
  <si>
    <t>REALDobieTejas</t>
  </si>
  <si>
    <t>ZachZeller4</t>
  </si>
  <si>
    <t>ArkdaimVT</t>
  </si>
  <si>
    <t>radovan_photo</t>
  </si>
  <si>
    <t>citationfr_of</t>
  </si>
  <si>
    <t>Kayce1436</t>
  </si>
  <si>
    <t>ta_ro_suke</t>
  </si>
  <si>
    <t>ENDomains</t>
  </si>
  <si>
    <t>CaptinSmoker205</t>
  </si>
  <si>
    <t>BlackSinatrax</t>
  </si>
  <si>
    <t>iramchandrainc</t>
  </si>
  <si>
    <t>risebots</t>
  </si>
  <si>
    <t>TomReppelin</t>
  </si>
  <si>
    <t>cornelius_menke</t>
  </si>
  <si>
    <t>zebstate</t>
  </si>
  <si>
    <t>iRechargehelp</t>
  </si>
  <si>
    <t>gambitscom</t>
  </si>
  <si>
    <t>UlsCountyNYPost</t>
  </si>
  <si>
    <t>Cursed_Galaxy</t>
  </si>
  <si>
    <t>USAFGIRLVET4</t>
  </si>
  <si>
    <t>Tore1996</t>
  </si>
  <si>
    <t>Luke181321</t>
  </si>
  <si>
    <t>FitGeekYouTube</t>
  </si>
  <si>
    <t>gunplumber421</t>
  </si>
  <si>
    <t>DrSmileBetter</t>
  </si>
  <si>
    <t>NakamotoTommy</t>
  </si>
  <si>
    <t>WhalesCandyC</t>
  </si>
  <si>
    <t>912_Fin_Grp</t>
  </si>
  <si>
    <t>Slick_Jagger_</t>
  </si>
  <si>
    <t>0xAreWeHuman</t>
  </si>
  <si>
    <t>trazee14</t>
  </si>
  <si>
    <t>bearcamprentals</t>
  </si>
  <si>
    <t>PaoloAlberghini</t>
  </si>
  <si>
    <t>GinjaPower</t>
  </si>
  <si>
    <t>CACO_official46</t>
  </si>
  <si>
    <t>Natuki_ddd</t>
  </si>
  <si>
    <t>asahinayuuto</t>
  </si>
  <si>
    <t>TheLaunchButton</t>
  </si>
  <si>
    <t>yoshi44reilac</t>
  </si>
  <si>
    <t>PK___Gupta</t>
  </si>
  <si>
    <t>EliteAlgo</t>
  </si>
  <si>
    <t>my_22nd</t>
  </si>
  <si>
    <t>timharrison</t>
  </si>
  <si>
    <t>kennypliu</t>
  </si>
  <si>
    <t>arjie</t>
  </si>
  <si>
    <t>ianmarr</t>
  </si>
  <si>
    <t>davidwilk</t>
  </si>
  <si>
    <t>jamesfarese</t>
  </si>
  <si>
    <t>tiktak132</t>
  </si>
  <si>
    <t>liveleak2019</t>
  </si>
  <si>
    <t>dnewcome</t>
  </si>
  <si>
    <t>whatscritical</t>
  </si>
  <si>
    <t>dantinpa</t>
  </si>
  <si>
    <t>Brandon_Co</t>
  </si>
  <si>
    <t>StriderBikeDad</t>
  </si>
  <si>
    <t>hafezmr</t>
  </si>
  <si>
    <t>DuckDan57</t>
  </si>
  <si>
    <t>OldManCarterBK</t>
  </si>
  <si>
    <t>christianxosep</t>
  </si>
  <si>
    <t>scottybrowntv</t>
  </si>
  <si>
    <t>thestrongman100</t>
  </si>
  <si>
    <t>marc_trombella</t>
  </si>
  <si>
    <t>hedgedtrader</t>
  </si>
  <si>
    <t>LKiller</t>
  </si>
  <si>
    <t>LeahMonnette</t>
  </si>
  <si>
    <t>Navywife671</t>
  </si>
  <si>
    <t>katjairene</t>
  </si>
  <si>
    <t>stevenhargett</t>
  </si>
  <si>
    <t>DarthJitsu</t>
  </si>
  <si>
    <t>MillerEP</t>
  </si>
  <si>
    <t>nomayo4me</t>
  </si>
  <si>
    <t>amiysharma</t>
  </si>
  <si>
    <t>vivian1000winds</t>
  </si>
  <si>
    <t>FrostyTS</t>
  </si>
  <si>
    <t>mariosoave</t>
  </si>
  <si>
    <t>prathmanu</t>
  </si>
  <si>
    <t>ATobi1202</t>
  </si>
  <si>
    <t>DrPerrettoDPT</t>
  </si>
  <si>
    <t>Battlepriest</t>
  </si>
  <si>
    <t>ehalsey</t>
  </si>
  <si>
    <t>eatbeachlove</t>
  </si>
  <si>
    <t>SylvainCoteTV</t>
  </si>
  <si>
    <t>ponch928_</t>
  </si>
  <si>
    <t>dfalossi</t>
  </si>
  <si>
    <t>BPC2323</t>
  </si>
  <si>
    <t>acclimfonseca</t>
  </si>
  <si>
    <t>soyscarletrd</t>
  </si>
  <si>
    <t>viores_michael</t>
  </si>
  <si>
    <t>sunornosun</t>
  </si>
  <si>
    <t>rgu11y</t>
  </si>
  <si>
    <t>Courage1st</t>
  </si>
  <si>
    <t>daviddbold</t>
  </si>
  <si>
    <t>tommoses2010</t>
  </si>
  <si>
    <t>RonKatz857</t>
  </si>
  <si>
    <t>Bishybabi</t>
  </si>
  <si>
    <t>Birdie_G</t>
  </si>
  <si>
    <t>Sideways_Inc</t>
  </si>
  <si>
    <t>per_arneng</t>
  </si>
  <si>
    <t>Herrera__16</t>
  </si>
  <si>
    <t>MarkBergerson</t>
  </si>
  <si>
    <t>Migueltrotta</t>
  </si>
  <si>
    <t>xAlMuhanadi</t>
  </si>
  <si>
    <t>Bulls_1177</t>
  </si>
  <si>
    <t>m_akihime</t>
  </si>
  <si>
    <t>georgelloydband</t>
  </si>
  <si>
    <t>DevoryDarkins</t>
  </si>
  <si>
    <t>DenizAKSAN26</t>
  </si>
  <si>
    <t>JWObservations</t>
  </si>
  <si>
    <t>PamEifling</t>
  </si>
  <si>
    <t>justinburrscott</t>
  </si>
  <si>
    <t>Aliyish</t>
  </si>
  <si>
    <t>Novadodge</t>
  </si>
  <si>
    <t>314jordan</t>
  </si>
  <si>
    <t>AceSealey</t>
  </si>
  <si>
    <t>travisbashaw</t>
  </si>
  <si>
    <t>SoldadoBastian</t>
  </si>
  <si>
    <t>foreverbro</t>
  </si>
  <si>
    <t>JoudDabboussi</t>
  </si>
  <si>
    <t>HoldenHawse</t>
  </si>
  <si>
    <t>DenyKotasek</t>
  </si>
  <si>
    <t>Deathlord1973</t>
  </si>
  <si>
    <t>iamfrankiejay</t>
  </si>
  <si>
    <t>Randy_Bechtold</t>
  </si>
  <si>
    <t>VinciTheGreat</t>
  </si>
  <si>
    <t>azai123</t>
  </si>
  <si>
    <t>iamsinhashubh</t>
  </si>
  <si>
    <t>Servvettt</t>
  </si>
  <si>
    <t>duvinrouge</t>
  </si>
  <si>
    <t>MarteCooksey</t>
  </si>
  <si>
    <t>afzaalgondal</t>
  </si>
  <si>
    <t>afbinobied</t>
  </si>
  <si>
    <t>diegovaldes1495</t>
  </si>
  <si>
    <t>FrenzyAgency</t>
  </si>
  <si>
    <t>dbmo0omdk</t>
  </si>
  <si>
    <t>DavidPachkofsky</t>
  </si>
  <si>
    <t>Buster_42</t>
  </si>
  <si>
    <t>lbass_ideavault</t>
  </si>
  <si>
    <t>JahraQ8</t>
  </si>
  <si>
    <t>MarkTargett</t>
  </si>
  <si>
    <t>saudalnaif</t>
  </si>
  <si>
    <t>jamespayor</t>
  </si>
  <si>
    <t>TinyTwagers</t>
  </si>
  <si>
    <t>sctoole</t>
  </si>
  <si>
    <t>Mian_Ali001</t>
  </si>
  <si>
    <t>Ghafoor2015</t>
  </si>
  <si>
    <t>Aaron_Wacker</t>
  </si>
  <si>
    <t>ElBarberMario</t>
  </si>
  <si>
    <t>WolfSky78</t>
  </si>
  <si>
    <t>MarkGoodhead1</t>
  </si>
  <si>
    <t>therigoanil</t>
  </si>
  <si>
    <t>robertobaldini7</t>
  </si>
  <si>
    <t>Msmelanieandjax</t>
  </si>
  <si>
    <t>titusdorsey</t>
  </si>
  <si>
    <t>Kintsurugi</t>
  </si>
  <si>
    <t>jonreedart</t>
  </si>
  <si>
    <t>Abdiali252</t>
  </si>
  <si>
    <t>LisaTilley3</t>
  </si>
  <si>
    <t>ImAncientGamer</t>
  </si>
  <si>
    <t>Capt_Aug</t>
  </si>
  <si>
    <t>miaKevinTesta</t>
  </si>
  <si>
    <t>mikesmi81</t>
  </si>
  <si>
    <t>stuckn_oblivion</t>
  </si>
  <si>
    <t>kingg24kk</t>
  </si>
  <si>
    <t>RedTails944</t>
  </si>
  <si>
    <t>marklight17</t>
  </si>
  <si>
    <t>4chpa</t>
  </si>
  <si>
    <t>QueenEsther1502</t>
  </si>
  <si>
    <t>_swiftpaws</t>
  </si>
  <si>
    <t>AsimbahweG</t>
  </si>
  <si>
    <t>uaetim</t>
  </si>
  <si>
    <t>Skyler_Rocco</t>
  </si>
  <si>
    <t>JonathanLapika</t>
  </si>
  <si>
    <t>JTheJellybean</t>
  </si>
  <si>
    <t>WarrenSkaalrud</t>
  </si>
  <si>
    <t>2howiebrown</t>
  </si>
  <si>
    <t>RuthieLevi</t>
  </si>
  <si>
    <t>ahmad4949494949</t>
  </si>
  <si>
    <t>pcramer247</t>
  </si>
  <si>
    <t>PMTBscooby</t>
  </si>
  <si>
    <t>zackbradys</t>
  </si>
  <si>
    <t>LaunchitCEO</t>
  </si>
  <si>
    <t>PakLiteGear</t>
  </si>
  <si>
    <t>1334louislestat</t>
  </si>
  <si>
    <t>areaQSTER</t>
  </si>
  <si>
    <t>bugrahannk</t>
  </si>
  <si>
    <t>zeqiriastrit</t>
  </si>
  <si>
    <t>rodneytalbot</t>
  </si>
  <si>
    <t>ajonirving</t>
  </si>
  <si>
    <t>AngelaRyanMe</t>
  </si>
  <si>
    <t>Jon_Jon_Bets</t>
  </si>
  <si>
    <t>noayosef_</t>
  </si>
  <si>
    <t>BBenjabi</t>
  </si>
  <si>
    <t>MrNYCitizen</t>
  </si>
  <si>
    <t>ta1y0_3883_</t>
  </si>
  <si>
    <t>GhamdiSplendid</t>
  </si>
  <si>
    <t>loganwebb906</t>
  </si>
  <si>
    <t>chenzobianco</t>
  </si>
  <si>
    <t>BuckyStopsHere</t>
  </si>
  <si>
    <t>BenoitLeNabec</t>
  </si>
  <si>
    <t>Albericrivera</t>
  </si>
  <si>
    <t>Nolimit_559</t>
  </si>
  <si>
    <t>davidmjensen17</t>
  </si>
  <si>
    <t>ElvisPosimistic</t>
  </si>
  <si>
    <t>adaro_alexander</t>
  </si>
  <si>
    <t>zademoore</t>
  </si>
  <si>
    <t>CarboneTommy</t>
  </si>
  <si>
    <t>saintjfit</t>
  </si>
  <si>
    <t>Enari_UT</t>
  </si>
  <si>
    <t>AlekFedyk</t>
  </si>
  <si>
    <t>therealBuzz_LC</t>
  </si>
  <si>
    <t>clark_11l</t>
  </si>
  <si>
    <t>andrew_gubskiy</t>
  </si>
  <si>
    <t>jariel123</t>
  </si>
  <si>
    <t>realnickasf</t>
  </si>
  <si>
    <t>BadriahAlfaisal</t>
  </si>
  <si>
    <t>MBM_1l</t>
  </si>
  <si>
    <t>alexxzay</t>
  </si>
  <si>
    <t>AdnanAliKhanSA</t>
  </si>
  <si>
    <t>abuAzooz1113</t>
  </si>
  <si>
    <t>tophmakesmusic</t>
  </si>
  <si>
    <t>jake_hixon</t>
  </si>
  <si>
    <t>TheMoheagonMtz</t>
  </si>
  <si>
    <t>ChristyHeard1</t>
  </si>
  <si>
    <t>BashGit</t>
  </si>
  <si>
    <t>Roval2002</t>
  </si>
  <si>
    <t>DrXtreme80</t>
  </si>
  <si>
    <t>ShitritM</t>
  </si>
  <si>
    <t>dlaxmi16</t>
  </si>
  <si>
    <t>arik_shalom</t>
  </si>
  <si>
    <t>ANRKJosh</t>
  </si>
  <si>
    <t>TateKey</t>
  </si>
  <si>
    <t>ThatJewishLady</t>
  </si>
  <si>
    <t>abubakarsalimm</t>
  </si>
  <si>
    <t>sulltansi</t>
  </si>
  <si>
    <t>add_one_service</t>
  </si>
  <si>
    <t>WildManLatte</t>
  </si>
  <si>
    <t>davidjcraig</t>
  </si>
  <si>
    <t>Lisrolight</t>
  </si>
  <si>
    <t>__jagra</t>
  </si>
  <si>
    <t>invast_ir</t>
  </si>
  <si>
    <t>ReezyTx_</t>
  </si>
  <si>
    <t>Scarolina_12</t>
  </si>
  <si>
    <t>KJ_Crypt0</t>
  </si>
  <si>
    <t>kiwithemenace1</t>
  </si>
  <si>
    <t>ShaneHachey</t>
  </si>
  <si>
    <t>kiotomic</t>
  </si>
  <si>
    <t>JakeGogs</t>
  </si>
  <si>
    <t>msbaijan</t>
  </si>
  <si>
    <t>whostarscope</t>
  </si>
  <si>
    <t>LiveFreeOrDie2B</t>
  </si>
  <si>
    <t>FOFO_736</t>
  </si>
  <si>
    <t>HamadSaheb</t>
  </si>
  <si>
    <t>Dr_Aseeri</t>
  </si>
  <si>
    <t>KradKandemir1</t>
  </si>
  <si>
    <t>AbdullahiMHaji</t>
  </si>
  <si>
    <t>ericchangtw</t>
  </si>
  <si>
    <t>byulbitbam</t>
  </si>
  <si>
    <t>Tirplol</t>
  </si>
  <si>
    <t>Sspinmaster</t>
  </si>
  <si>
    <t>Nazri_nv</t>
  </si>
  <si>
    <t>staterafukumoto</t>
  </si>
  <si>
    <t>crimsonland1</t>
  </si>
  <si>
    <t>CwFulton</t>
  </si>
  <si>
    <t>Jamesmdanley</t>
  </si>
  <si>
    <t>mofu5508</t>
  </si>
  <si>
    <t>Aniyabishh</t>
  </si>
  <si>
    <t>Felixchapmanb</t>
  </si>
  <si>
    <t>Brdubz</t>
  </si>
  <si>
    <t>DashMeister1</t>
  </si>
  <si>
    <t>notagain1337</t>
  </si>
  <si>
    <t>Red_Prinny</t>
  </si>
  <si>
    <t>tianshu_c</t>
  </si>
  <si>
    <t>vox_01</t>
  </si>
  <si>
    <t>Zego67</t>
  </si>
  <si>
    <t>Dennis_Soprano</t>
  </si>
  <si>
    <t>XenoRIP_</t>
  </si>
  <si>
    <t>Crypto_Catnip</t>
  </si>
  <si>
    <t>mikhail_wright</t>
  </si>
  <si>
    <t>TiyatralNikah</t>
  </si>
  <si>
    <t>Fanks_YunElga</t>
  </si>
  <si>
    <t>AutomatedVision</t>
  </si>
  <si>
    <t>ismailozxx</t>
  </si>
  <si>
    <t>LichiBruno</t>
  </si>
  <si>
    <t>BroFromBrooklyn</t>
  </si>
  <si>
    <t>Dara_Sanwal</t>
  </si>
  <si>
    <t>manu_ricardo__</t>
  </si>
  <si>
    <t>ponzinicapital</t>
  </si>
  <si>
    <t>rockinGLP37</t>
  </si>
  <si>
    <t>IllannJWall</t>
  </si>
  <si>
    <t>donLuigi66</t>
  </si>
  <si>
    <t>shadyelz</t>
  </si>
  <si>
    <t>banksgvng</t>
  </si>
  <si>
    <t>Teiohh</t>
  </si>
  <si>
    <t>Oudon_0ishi</t>
  </si>
  <si>
    <t>0xalireza_dot</t>
  </si>
  <si>
    <t>TerminusPest</t>
  </si>
  <si>
    <t>chrisbaxter41</t>
  </si>
  <si>
    <t>v3nzTV</t>
  </si>
  <si>
    <t>riches_sssss</t>
  </si>
  <si>
    <t>TimoThisis</t>
  </si>
  <si>
    <t>dhooom01234</t>
  </si>
  <si>
    <t>SinghManish90</t>
  </si>
  <si>
    <t>LuizIsLive</t>
  </si>
  <si>
    <t>CoopSugarIndia</t>
  </si>
  <si>
    <t>Hirotoshifuruya</t>
  </si>
  <si>
    <t>realameenb</t>
  </si>
  <si>
    <t>SandmanPicks</t>
  </si>
  <si>
    <t>alfoojksa</t>
  </si>
  <si>
    <t>ssa_at</t>
  </si>
  <si>
    <t>v_malikbhadaura</t>
  </si>
  <si>
    <t>Listeningtomarv</t>
  </si>
  <si>
    <t>MEnergy27</t>
  </si>
  <si>
    <t>MsDanaMarie50</t>
  </si>
  <si>
    <t>theoliverhinz</t>
  </si>
  <si>
    <t>wv_saleh</t>
  </si>
  <si>
    <t>7010Goose</t>
  </si>
  <si>
    <t>KevinWilliams</t>
  </si>
  <si>
    <t>almarzookfamily</t>
  </si>
  <si>
    <t>7Djibrill</t>
  </si>
  <si>
    <t>journaMubarik</t>
  </si>
  <si>
    <t>ffrm_6</t>
  </si>
  <si>
    <t>amittyagibjp</t>
  </si>
  <si>
    <t>rymysic</t>
  </si>
  <si>
    <t>lunimoonvb</t>
  </si>
  <si>
    <t>ahluwaliakaran7</t>
  </si>
  <si>
    <t>benfranks114</t>
  </si>
  <si>
    <t>changetirebatry</t>
  </si>
  <si>
    <t>Lazarian13</t>
  </si>
  <si>
    <t>shakey_1970</t>
  </si>
  <si>
    <t>hirutayato</t>
  </si>
  <si>
    <t>RuntaRoad</t>
  </si>
  <si>
    <t>_ilkeride</t>
  </si>
  <si>
    <t>Lo7a__</t>
  </si>
  <si>
    <t>EconIsLife24</t>
  </si>
  <si>
    <t>PcPresenter</t>
  </si>
  <si>
    <t>coviant</t>
  </si>
  <si>
    <t>RealAmooo</t>
  </si>
  <si>
    <t>elijah10T</t>
  </si>
  <si>
    <t>Lxllho</t>
  </si>
  <si>
    <t>Cyberpunkghost1</t>
  </si>
  <si>
    <t>Jony37761726</t>
  </si>
  <si>
    <t>str8fyre</t>
  </si>
  <si>
    <t>Scar20010427</t>
  </si>
  <si>
    <t>tiagoarmani_</t>
  </si>
  <si>
    <t>ColemanDawud</t>
  </si>
  <si>
    <t>domo_luchiano</t>
  </si>
  <si>
    <t>oandruszczyszyn</t>
  </si>
  <si>
    <t>Cold_Slither781</t>
  </si>
  <si>
    <t>nekosiiiii</t>
  </si>
  <si>
    <t>elias_fuhrer</t>
  </si>
  <si>
    <t>Educated_Spew</t>
  </si>
  <si>
    <t>anudeep_n_</t>
  </si>
  <si>
    <t>itsnabeelismail</t>
  </si>
  <si>
    <t>CRPS_Warriors</t>
  </si>
  <si>
    <t>ivaleriasilva</t>
  </si>
  <si>
    <t>1tFxkXyU9sTIFUl</t>
  </si>
  <si>
    <t>NawnitNirajInc</t>
  </si>
  <si>
    <t>prasadmahes</t>
  </si>
  <si>
    <t>3000Wavier</t>
  </si>
  <si>
    <t>sayu2255</t>
  </si>
  <si>
    <t>MandyRhoads75</t>
  </si>
  <si>
    <t>poiemasky</t>
  </si>
  <si>
    <t>estevao_higor</t>
  </si>
  <si>
    <t>SamerItani9</t>
  </si>
  <si>
    <t>kosker58</t>
  </si>
  <si>
    <t>Se7en_Secrets</t>
  </si>
  <si>
    <t>Mutesah1</t>
  </si>
  <si>
    <t>JoeSoel2</t>
  </si>
  <si>
    <t>h4xor10</t>
  </si>
  <si>
    <t>milesislike50_</t>
  </si>
  <si>
    <t>sadwggii</t>
  </si>
  <si>
    <t>DarthAncient</t>
  </si>
  <si>
    <t>jjboyt27</t>
  </si>
  <si>
    <t>BoardCharred</t>
  </si>
  <si>
    <t>BhathalamanD</t>
  </si>
  <si>
    <t>HackCatholic</t>
  </si>
  <si>
    <t>lucidalexxx</t>
  </si>
  <si>
    <t>esmiefly</t>
  </si>
  <si>
    <t>RichardAnayaPDX</t>
  </si>
  <si>
    <t>natreneesmith</t>
  </si>
  <si>
    <t>hazardx65</t>
  </si>
  <si>
    <t>turnbull_pete</t>
  </si>
  <si>
    <t>ArtisticChloe38</t>
  </si>
  <si>
    <t>gpsproud</t>
  </si>
  <si>
    <t>Mackk_Music</t>
  </si>
  <si>
    <t>Y22trades</t>
  </si>
  <si>
    <t>AsiaamayMillian</t>
  </si>
  <si>
    <t>tatsuru_kikuchi</t>
  </si>
  <si>
    <t>ohclaytonn</t>
  </si>
  <si>
    <t>KyleH4real</t>
  </si>
  <si>
    <t>DigitalAssetsC1</t>
  </si>
  <si>
    <t>dokumo_dayo</t>
  </si>
  <si>
    <t>AndrewHardrath</t>
  </si>
  <si>
    <t>KushalSprakash</t>
  </si>
  <si>
    <t>xpeachiixo</t>
  </si>
  <si>
    <t>Raimu_Rai_Rai</t>
  </si>
  <si>
    <t>swop0x</t>
  </si>
  <si>
    <t>cryptolinkbase</t>
  </si>
  <si>
    <t>redstruckonme</t>
  </si>
  <si>
    <t>AslanLatif</t>
  </si>
  <si>
    <t>jargo_nodes</t>
  </si>
  <si>
    <t>WestStarSignal</t>
  </si>
  <si>
    <t>OGCoastWrlD</t>
  </si>
  <si>
    <t>ho_blockchain</t>
  </si>
  <si>
    <t>shimi_0130</t>
  </si>
  <si>
    <t>SwankyKyle</t>
  </si>
  <si>
    <t>MatthiasReedV</t>
  </si>
  <si>
    <t>in87ii</t>
  </si>
  <si>
    <t>Eligene4</t>
  </si>
  <si>
    <t>BeninCityEnt</t>
  </si>
  <si>
    <t>JxGFth</t>
  </si>
  <si>
    <t>cryptogamerdad</t>
  </si>
  <si>
    <t>DanaDfrac0808</t>
  </si>
  <si>
    <t>daominds</t>
  </si>
  <si>
    <t>0xytocin777</t>
  </si>
  <si>
    <t>FIQHLAW</t>
  </si>
  <si>
    <t>bubb308</t>
  </si>
  <si>
    <t>Shimotuki_Kato</t>
  </si>
  <si>
    <t>rooftop_app</t>
  </si>
  <si>
    <t>Winterm16766075</t>
  </si>
  <si>
    <t>realpatking</t>
  </si>
  <si>
    <t>Catheri63953122</t>
  </si>
  <si>
    <t>jmmosubucks</t>
  </si>
  <si>
    <t>rodrigzLucas</t>
  </si>
  <si>
    <t>Slutgutz3</t>
  </si>
  <si>
    <t>daleastiles</t>
  </si>
  <si>
    <t>co2gofast</t>
  </si>
  <si>
    <t>LouisianaSOS</t>
  </si>
  <si>
    <t>emciar88</t>
  </si>
  <si>
    <t>RickBen76292242</t>
  </si>
  <si>
    <t>KoptiLuis</t>
  </si>
  <si>
    <t>movingthewrld</t>
  </si>
  <si>
    <t>MFAS89</t>
  </si>
  <si>
    <t>CamryGolf</t>
  </si>
  <si>
    <t>JorgeCasals_</t>
  </si>
  <si>
    <t>DcafMatcha</t>
  </si>
  <si>
    <t>hi___chu_</t>
  </si>
  <si>
    <t>Genevie44927299</t>
  </si>
  <si>
    <t>RiteSideHistory</t>
  </si>
  <si>
    <t>LynnVia7</t>
  </si>
  <si>
    <t>DebbieL95240678</t>
  </si>
  <si>
    <t>Elaine_Warren22</t>
  </si>
  <si>
    <t>digi_akuma</t>
  </si>
  <si>
    <t>Afsoc_Vet</t>
  </si>
  <si>
    <t>Jack50377917</t>
  </si>
  <si>
    <t>Philb990</t>
  </si>
  <si>
    <t>WIetMdvLMLYsB4L</t>
  </si>
  <si>
    <t>TacticalHvac</t>
  </si>
  <si>
    <t>AstaPhilpot</t>
  </si>
  <si>
    <t>CrypAdvisor</t>
  </si>
  <si>
    <t>aoki_mana_</t>
  </si>
  <si>
    <t>_3_some</t>
  </si>
  <si>
    <t>JairAlejandro77</t>
  </si>
  <si>
    <t>SaadHFarooq</t>
  </si>
  <si>
    <t>S4f3ty_Marc</t>
  </si>
  <si>
    <t>b77k7</t>
  </si>
  <si>
    <t>_nekodamonnn</t>
  </si>
  <si>
    <t>7WeeksCoffee</t>
  </si>
  <si>
    <t>k_a_n_t_a_2580</t>
  </si>
  <si>
    <t>SearchVed</t>
  </si>
  <si>
    <t>puripuripurino</t>
  </si>
  <si>
    <t>ParadigmCityy</t>
  </si>
  <si>
    <t>big7777k</t>
  </si>
  <si>
    <t>Lily15996816</t>
  </si>
  <si>
    <t>boomie_booms</t>
  </si>
  <si>
    <t>The27thStTShirt</t>
  </si>
  <si>
    <t>HumneyBTC</t>
  </si>
  <si>
    <t>JojoBeale1</t>
  </si>
  <si>
    <t>Queenmeowxoxo</t>
  </si>
  <si>
    <t>azshamrock777</t>
  </si>
  <si>
    <t>ZihniBassaray90</t>
  </si>
  <si>
    <t>TheUnrealDrPhil</t>
  </si>
  <si>
    <t>DJDeez35</t>
  </si>
  <si>
    <t>Thomas55242</t>
  </si>
  <si>
    <t>Richard03956558</t>
  </si>
  <si>
    <t>be_biblical</t>
  </si>
  <si>
    <t>ImmersivStudios</t>
  </si>
  <si>
    <t>vet90210</t>
  </si>
  <si>
    <t>aaron117509</t>
  </si>
  <si>
    <t>wildberryflavor</t>
  </si>
  <si>
    <t>leithofleith</t>
  </si>
  <si>
    <t>Y8Mcd</t>
  </si>
  <si>
    <t>DouglasACorrig1</t>
  </si>
  <si>
    <t>1603Sasa</t>
  </si>
  <si>
    <t>MemeGOD302</t>
  </si>
  <si>
    <t>Feathermoon_VRC</t>
  </si>
  <si>
    <t>ShadowPC_Espana</t>
  </si>
  <si>
    <t>io_141920823970</t>
  </si>
  <si>
    <t>adel_djema</t>
  </si>
  <si>
    <t>Owenbut98537481</t>
  </si>
  <si>
    <t>ScottMBren</t>
  </si>
  <si>
    <t>Smalling5Jerry</t>
  </si>
  <si>
    <t>aasen70</t>
  </si>
  <si>
    <t>ApeOneMariusz</t>
  </si>
  <si>
    <t>lakhotagirl</t>
  </si>
  <si>
    <t>OurNSW</t>
  </si>
  <si>
    <t>TheWayOfBushido</t>
  </si>
  <si>
    <t>TheBeanbagsClub</t>
  </si>
  <si>
    <t>NjjPublishing</t>
  </si>
  <si>
    <t>AtlasForgeCo</t>
  </si>
  <si>
    <t>RecinosJustin</t>
  </si>
  <si>
    <t>chris_ahsing</t>
  </si>
  <si>
    <t>iamatorres</t>
  </si>
  <si>
    <t>davemaher</t>
  </si>
  <si>
    <t>shvechikov</t>
  </si>
  <si>
    <t>kamiyn</t>
  </si>
  <si>
    <t>bobda</t>
  </si>
  <si>
    <t>FPrepsel</t>
  </si>
  <si>
    <t>rhomberg</t>
  </si>
  <si>
    <t>wannem</t>
  </si>
  <si>
    <t>kathrynkay</t>
  </si>
  <si>
    <t>abealmonte</t>
  </si>
  <si>
    <t>J__O__E__L</t>
  </si>
  <si>
    <t>doctormikesblog</t>
  </si>
  <si>
    <t>hiddoborn</t>
  </si>
  <si>
    <t>njakobs</t>
  </si>
  <si>
    <t>ikam47</t>
  </si>
  <si>
    <t>paulyu</t>
  </si>
  <si>
    <t>jaleerentok</t>
  </si>
  <si>
    <t>acederlind</t>
  </si>
  <si>
    <t>fritzlan</t>
  </si>
  <si>
    <t>KyleWhisner</t>
  </si>
  <si>
    <t>windump</t>
  </si>
  <si>
    <t>smartali</t>
  </si>
  <si>
    <t>Hunnisher</t>
  </si>
  <si>
    <t>smaiello</t>
  </si>
  <si>
    <t>Kirchhoff2</t>
  </si>
  <si>
    <t>kniklason</t>
  </si>
  <si>
    <t>mariobeyer</t>
  </si>
  <si>
    <t>theGeekPress</t>
  </si>
  <si>
    <t>harvardiz</t>
  </si>
  <si>
    <t>RAYANDFELICIA</t>
  </si>
  <si>
    <t>BrianBundy85</t>
  </si>
  <si>
    <t>tombowe</t>
  </si>
  <si>
    <t>gauravshrotriya</t>
  </si>
  <si>
    <t>RobbieLemos</t>
  </si>
  <si>
    <t>ElijahSmalls</t>
  </si>
  <si>
    <t>MikeBardi</t>
  </si>
  <si>
    <t>OscarsTech</t>
  </si>
  <si>
    <t>BTC1976</t>
  </si>
  <si>
    <t>nostromo_xyz</t>
  </si>
  <si>
    <t>farukhshehzad</t>
  </si>
  <si>
    <t>Kung02_</t>
  </si>
  <si>
    <t>russ_07</t>
  </si>
  <si>
    <t>CosminAgafitei</t>
  </si>
  <si>
    <t>AILTONdSANTANA</t>
  </si>
  <si>
    <t>gerryculligan</t>
  </si>
  <si>
    <t>jmendivel88</t>
  </si>
  <si>
    <t>hoinami</t>
  </si>
  <si>
    <t>xHiGh_OcTaNe84x</t>
  </si>
  <si>
    <t>MsLiz312</t>
  </si>
  <si>
    <t>buzaym</t>
  </si>
  <si>
    <t>RyanMiksch</t>
  </si>
  <si>
    <t>apple3r</t>
  </si>
  <si>
    <t>CELEOAR</t>
  </si>
  <si>
    <t>tbasseghi</t>
  </si>
  <si>
    <t>SrBlackBarbie</t>
  </si>
  <si>
    <t>insafchahiyabus</t>
  </si>
  <si>
    <t>guzmanzerouno</t>
  </si>
  <si>
    <t>Dan_437</t>
  </si>
  <si>
    <t>Squaremaster</t>
  </si>
  <si>
    <t>npaltayian</t>
  </si>
  <si>
    <t>Ruffles_Sal</t>
  </si>
  <si>
    <t>realDamianBurne</t>
  </si>
  <si>
    <t>brieflybranden</t>
  </si>
  <si>
    <t>Kaghamee_IVX7</t>
  </si>
  <si>
    <t>TravisWGerhart</t>
  </si>
  <si>
    <t>dentonikaika</t>
  </si>
  <si>
    <t>joeangel2</t>
  </si>
  <si>
    <t>atila_dev</t>
  </si>
  <si>
    <t>BedirhanMelet</t>
  </si>
  <si>
    <t>BJRys</t>
  </si>
  <si>
    <t>GregFagioli</t>
  </si>
  <si>
    <t>daddy18880</t>
  </si>
  <si>
    <t>zuhairysj</t>
  </si>
  <si>
    <t>faizhazizi</t>
  </si>
  <si>
    <t>HOMELANDERONE</t>
  </si>
  <si>
    <t>Emboothoo</t>
  </si>
  <si>
    <t>next_labels</t>
  </si>
  <si>
    <t>scottmpranger</t>
  </si>
  <si>
    <t>anibalmadrid91</t>
  </si>
  <si>
    <t>espresslabs</t>
  </si>
  <si>
    <t>dbarr643</t>
  </si>
  <si>
    <t>twersh</t>
  </si>
  <si>
    <t>cfazzer</t>
  </si>
  <si>
    <t>CodeCampUA</t>
  </si>
  <si>
    <t>MichaelMuni</t>
  </si>
  <si>
    <t>annettepartridg</t>
  </si>
  <si>
    <t>AhmetOzolcer</t>
  </si>
  <si>
    <t>hasanunlukilinc</t>
  </si>
  <si>
    <t>ItsGenetixXx</t>
  </si>
  <si>
    <t>gilbertogbs_</t>
  </si>
  <si>
    <t>J_Okun1</t>
  </si>
  <si>
    <t>ZetaReticulon</t>
  </si>
  <si>
    <t>steve_friedman</t>
  </si>
  <si>
    <t>snacker_h</t>
  </si>
  <si>
    <t>SneakiiSnek</t>
  </si>
  <si>
    <t>KathleenSalisbu</t>
  </si>
  <si>
    <t>e_pavanello</t>
  </si>
  <si>
    <t>semasiwel</t>
  </si>
  <si>
    <t>GSJ_blogger</t>
  </si>
  <si>
    <t>M05es</t>
  </si>
  <si>
    <t>TJSwartz11</t>
  </si>
  <si>
    <t>marcuskiner</t>
  </si>
  <si>
    <t>Circonlocuzione</t>
  </si>
  <si>
    <t>espgodson</t>
  </si>
  <si>
    <t>CraigPColling</t>
  </si>
  <si>
    <t>SimoneCoutinhos</t>
  </si>
  <si>
    <t>DDUUCCKKKKKK</t>
  </si>
  <si>
    <t>flossOB</t>
  </si>
  <si>
    <t>_iMohammed__</t>
  </si>
  <si>
    <t>Albilasi</t>
  </si>
  <si>
    <t>roeyrafael</t>
  </si>
  <si>
    <t>Rus_Relian</t>
  </si>
  <si>
    <t>kingfelix2</t>
  </si>
  <si>
    <t>JaymzWebb</t>
  </si>
  <si>
    <t>AnnaMydlarz</t>
  </si>
  <si>
    <t>richinfante</t>
  </si>
  <si>
    <t>Asar_Onophris</t>
  </si>
  <si>
    <t>CSASurvivor</t>
  </si>
  <si>
    <t>bachata129</t>
  </si>
  <si>
    <t>3zkoo</t>
  </si>
  <si>
    <t>FellFox</t>
  </si>
  <si>
    <t>josephabp_1206</t>
  </si>
  <si>
    <t>HimankChaudhary</t>
  </si>
  <si>
    <t>Tolomeo63</t>
  </si>
  <si>
    <t>CalvinCollinsJr</t>
  </si>
  <si>
    <t>hqxkxbuzzkiller</t>
  </si>
  <si>
    <t>AlexBLim</t>
  </si>
  <si>
    <t>emirhancoskun_</t>
  </si>
  <si>
    <t>mesutkuru91</t>
  </si>
  <si>
    <t>eddie_waller</t>
  </si>
  <si>
    <t>stevenkarkenny</t>
  </si>
  <si>
    <t>alecnorton60</t>
  </si>
  <si>
    <t>wakeupwithBTC</t>
  </si>
  <si>
    <t>Cito_4Real</t>
  </si>
  <si>
    <t>rajnow1</t>
  </si>
  <si>
    <t>SmellTesla</t>
  </si>
  <si>
    <t>kanonnon__1026</t>
  </si>
  <si>
    <t>Rehform</t>
  </si>
  <si>
    <t>Paisiy1</t>
  </si>
  <si>
    <t>HGreisen</t>
  </si>
  <si>
    <t>choukimathverse</t>
  </si>
  <si>
    <t>dweezy12345</t>
  </si>
  <si>
    <t>MSWILDLIFE1</t>
  </si>
  <si>
    <t>DougKonieczny</t>
  </si>
  <si>
    <t>7amzahakim</t>
  </si>
  <si>
    <t>iMash3an</t>
  </si>
  <si>
    <t>0xKrisNCCap</t>
  </si>
  <si>
    <t>ericserics</t>
  </si>
  <si>
    <t>RomanLHarris</t>
  </si>
  <si>
    <t>gosko_x</t>
  </si>
  <si>
    <t>cello2econ</t>
  </si>
  <si>
    <t>stross91</t>
  </si>
  <si>
    <t>TylerBlanc0</t>
  </si>
  <si>
    <t>MikeK_LA</t>
  </si>
  <si>
    <t>dhagogo</t>
  </si>
  <si>
    <t>aphotmadite</t>
  </si>
  <si>
    <t>omiiivazquez</t>
  </si>
  <si>
    <t>at_31</t>
  </si>
  <si>
    <t>torosmazloumian</t>
  </si>
  <si>
    <t>OrdonHallaci</t>
  </si>
  <si>
    <t>DrovenOne</t>
  </si>
  <si>
    <t>sugitaku03031</t>
  </si>
  <si>
    <t>Zfz1986</t>
  </si>
  <si>
    <t>Blacksails911</t>
  </si>
  <si>
    <t>Nick_Stekel</t>
  </si>
  <si>
    <t>jix14_</t>
  </si>
  <si>
    <t>AkeemDelahaye</t>
  </si>
  <si>
    <t>ImEvaConstance</t>
  </si>
  <si>
    <t>jasonjdxb</t>
  </si>
  <si>
    <t>xangieer</t>
  </si>
  <si>
    <t>jaylandoe</t>
  </si>
  <si>
    <t>philosurfer88</t>
  </si>
  <si>
    <t>iiSQRii</t>
  </si>
  <si>
    <t>Mudbuttbeans</t>
  </si>
  <si>
    <t>DanMill95283583</t>
  </si>
  <si>
    <t>lorvensaurelien</t>
  </si>
  <si>
    <t>stuyusk0412</t>
  </si>
  <si>
    <t>fortnertl0727</t>
  </si>
  <si>
    <t>jimg358</t>
  </si>
  <si>
    <t>zaidchakir</t>
  </si>
  <si>
    <t>UnikConceptBdx</t>
  </si>
  <si>
    <t>BlessedWZRD</t>
  </si>
  <si>
    <t>EyeOnTheCloud</t>
  </si>
  <si>
    <t>Gamelander1</t>
  </si>
  <si>
    <t>Najib_CMC</t>
  </si>
  <si>
    <t>MetaforAgency</t>
  </si>
  <si>
    <t>kopievskii</t>
  </si>
  <si>
    <t>Yaga_Fresh</t>
  </si>
  <si>
    <t>PeteKileyBergen</t>
  </si>
  <si>
    <t>justinpcvc</t>
  </si>
  <si>
    <t>LavaVex</t>
  </si>
  <si>
    <t>h8sp33ch_</t>
  </si>
  <si>
    <t>SolarrVal</t>
  </si>
  <si>
    <t>sunil302003</t>
  </si>
  <si>
    <t>Rabina1950</t>
  </si>
  <si>
    <t>Spartacus0523</t>
  </si>
  <si>
    <t>jamesfmacri</t>
  </si>
  <si>
    <t>aoi_nasuko</t>
  </si>
  <si>
    <t>Jacobhamel_</t>
  </si>
  <si>
    <t>Morrison24David</t>
  </si>
  <si>
    <t>1luckyterry</t>
  </si>
  <si>
    <t>nogami_ks</t>
  </si>
  <si>
    <t>PhilaBrady</t>
  </si>
  <si>
    <t>PaperChasinSosa</t>
  </si>
  <si>
    <t>greg_fullerton5</t>
  </si>
  <si>
    <t>TRADERCARTEL</t>
  </si>
  <si>
    <t>rxccstxr</t>
  </si>
  <si>
    <t>DoctorNatty</t>
  </si>
  <si>
    <t>ocsolarinc</t>
  </si>
  <si>
    <t>thewillfranklin</t>
  </si>
  <si>
    <t>JohnMalsallo91</t>
  </si>
  <si>
    <t>johnpauldromano</t>
  </si>
  <si>
    <t>Hyprdd</t>
  </si>
  <si>
    <t>calebwilliams69</t>
  </si>
  <si>
    <t>withindead</t>
  </si>
  <si>
    <t>ahmad_marwa1</t>
  </si>
  <si>
    <t>Hippalectryon__</t>
  </si>
  <si>
    <t>cryptokafire</t>
  </si>
  <si>
    <t>find_esraa</t>
  </si>
  <si>
    <t>jjc1125</t>
  </si>
  <si>
    <t>kristofferkay</t>
  </si>
  <si>
    <t>KhaledxAlharthi</t>
  </si>
  <si>
    <t>ChristianW1001</t>
  </si>
  <si>
    <t>sineruwyd</t>
  </si>
  <si>
    <t>SleazusBhrist</t>
  </si>
  <si>
    <t>spicy_rice</t>
  </si>
  <si>
    <t>SebFilisetti</t>
  </si>
  <si>
    <t>abdulmlik_1</t>
  </si>
  <si>
    <t>TA97_11</t>
  </si>
  <si>
    <t>HNCalligraphy</t>
  </si>
  <si>
    <t>CasiCoreana</t>
  </si>
  <si>
    <t>yuconoco</t>
  </si>
  <si>
    <t>Colepape14</t>
  </si>
  <si>
    <t>iki_no_ne</t>
  </si>
  <si>
    <t>chocothun51</t>
  </si>
  <si>
    <t>aki_thinker</t>
  </si>
  <si>
    <t>ONBananaOFF</t>
  </si>
  <si>
    <t>MrJLCharbonneau</t>
  </si>
  <si>
    <t>alisaadshahrani</t>
  </si>
  <si>
    <t>KINGMARLOKOOPA</t>
  </si>
  <si>
    <t>chaliakbarkhan</t>
  </si>
  <si>
    <t>TravisEickenho2</t>
  </si>
  <si>
    <t>0x83k1r</t>
  </si>
  <si>
    <t>MrZaidMunir</t>
  </si>
  <si>
    <t>ARLF_ARLF</t>
  </si>
  <si>
    <t>_austin_f</t>
  </si>
  <si>
    <t>BodnerBradford</t>
  </si>
  <si>
    <t>TerryTuttle12</t>
  </si>
  <si>
    <t>Muneqo1</t>
  </si>
  <si>
    <t>includenull</t>
  </si>
  <si>
    <t>michaeldudjak</t>
  </si>
  <si>
    <t>EricBousman</t>
  </si>
  <si>
    <t>tkmt11_</t>
  </si>
  <si>
    <t>wlogqed</t>
  </si>
  <si>
    <t>EnlightenPro1</t>
  </si>
  <si>
    <t>reality_warabi</t>
  </si>
  <si>
    <t>jlsinna</t>
  </si>
  <si>
    <t>TongyaaAbhay</t>
  </si>
  <si>
    <t>culipaHQ</t>
  </si>
  <si>
    <t>sinsen_yui</t>
  </si>
  <si>
    <t>_Alpinistas_</t>
  </si>
  <si>
    <t>sonnydeacle</t>
  </si>
  <si>
    <t>WilliamHershe10</t>
  </si>
  <si>
    <t>bsbinnaji</t>
  </si>
  <si>
    <t>ADVANCEDMEDIAG1</t>
  </si>
  <si>
    <t>reo_gs_18</t>
  </si>
  <si>
    <t>Dasca_chan</t>
  </si>
  <si>
    <t>magic_hour_sky</t>
  </si>
  <si>
    <t>raaulgh_</t>
  </si>
  <si>
    <t>ja1rad</t>
  </si>
  <si>
    <t>KevinHadlock2</t>
  </si>
  <si>
    <t>yorematic</t>
  </si>
  <si>
    <t>fentonseabright</t>
  </si>
  <si>
    <t>frankjrojas1</t>
  </si>
  <si>
    <t>abn5lf</t>
  </si>
  <si>
    <t>conclasehq</t>
  </si>
  <si>
    <t>OfficialHamer</t>
  </si>
  <si>
    <t>rjiguanas</t>
  </si>
  <si>
    <t>Patrick_Marion_</t>
  </si>
  <si>
    <t>VijayBShelake</t>
  </si>
  <si>
    <t>Rashed_legal</t>
  </si>
  <si>
    <t>stealthJPN3</t>
  </si>
  <si>
    <t>Burak38_06</t>
  </si>
  <si>
    <t>eguchi_tatsuya</t>
  </si>
  <si>
    <t>lolaB612</t>
  </si>
  <si>
    <t>Slam_Jamicus</t>
  </si>
  <si>
    <t>An7hony_Win</t>
  </si>
  <si>
    <t>GBurgCrypto</t>
  </si>
  <si>
    <t>tomo_sakurai114</t>
  </si>
  <si>
    <t>UnboxingTomorro</t>
  </si>
  <si>
    <t>pablito505</t>
  </si>
  <si>
    <t>MJO1803</t>
  </si>
  <si>
    <t>JendersII</t>
  </si>
  <si>
    <t>RyanWavra</t>
  </si>
  <si>
    <t>matthieu_sarran</t>
  </si>
  <si>
    <t>AaronJBKofsky</t>
  </si>
  <si>
    <t>BrabenetzHarald</t>
  </si>
  <si>
    <t>ShiipaShups</t>
  </si>
  <si>
    <t>tgroshon</t>
  </si>
  <si>
    <t>luisjorgerios</t>
  </si>
  <si>
    <t>kIBr00M</t>
  </si>
  <si>
    <t>sangcungcung</t>
  </si>
  <si>
    <t>AKIRAfromTASSz</t>
  </si>
  <si>
    <t>billmask</t>
  </si>
  <si>
    <t>NotYourPolitic1</t>
  </si>
  <si>
    <t>agalanseo</t>
  </si>
  <si>
    <t>northwoodchiro</t>
  </si>
  <si>
    <t>Shao_70lovexx</t>
  </si>
  <si>
    <t>2020Hiker</t>
  </si>
  <si>
    <t>3qNEGAUe</t>
  </si>
  <si>
    <t>Gandalf_th3grey</t>
  </si>
  <si>
    <t>LilY_Makino</t>
  </si>
  <si>
    <t>12jungian</t>
  </si>
  <si>
    <t>__Maneuver</t>
  </si>
  <si>
    <t>Th3WayTh3Forc3</t>
  </si>
  <si>
    <t>captmerica13</t>
  </si>
  <si>
    <t>Arvixlive</t>
  </si>
  <si>
    <t>jaymaljr</t>
  </si>
  <si>
    <t>cryptodonks59</t>
  </si>
  <si>
    <t>Nunurbusines</t>
  </si>
  <si>
    <t>RebsFBNew20</t>
  </si>
  <si>
    <t>monomaneno591</t>
  </si>
  <si>
    <t>DrewMerritt13</t>
  </si>
  <si>
    <t>Chance_Summers_</t>
  </si>
  <si>
    <t>OliveBranch_USA</t>
  </si>
  <si>
    <t>ruto8810</t>
  </si>
  <si>
    <t>kanpitch_writer</t>
  </si>
  <si>
    <t>galalmo78579672</t>
  </si>
  <si>
    <t>gdanskij</t>
  </si>
  <si>
    <t>Elhebreo5</t>
  </si>
  <si>
    <t>LordBitcoins</t>
  </si>
  <si>
    <t>GonzaloAlons01</t>
  </si>
  <si>
    <t>Twenty_one_mil</t>
  </si>
  <si>
    <t>aomoriringo_4</t>
  </si>
  <si>
    <t>cavanagroups1</t>
  </si>
  <si>
    <t>Pdiddy_Crypto</t>
  </si>
  <si>
    <t>SCarlsgaard</t>
  </si>
  <si>
    <t>jimbocream</t>
  </si>
  <si>
    <t>kemosabedoteth</t>
  </si>
  <si>
    <t>dural_melis</t>
  </si>
  <si>
    <t>MichelleShine15</t>
  </si>
  <si>
    <t>Kalimul50387800</t>
  </si>
  <si>
    <t>AlayeluwaNation</t>
  </si>
  <si>
    <t>memorylockedup</t>
  </si>
  <si>
    <t>leebach2017</t>
  </si>
  <si>
    <t>RowlandPettit</t>
  </si>
  <si>
    <t>Daniilc5Verif</t>
  </si>
  <si>
    <t>itstiffduke</t>
  </si>
  <si>
    <t>Equality7d2521</t>
  </si>
  <si>
    <t>azerailyt</t>
  </si>
  <si>
    <t>PCsportsapparel</t>
  </si>
  <si>
    <t>badend_yuupon</t>
  </si>
  <si>
    <t>garrettFM</t>
  </si>
  <si>
    <t>humangeometry</t>
  </si>
  <si>
    <t>Hittboyyy</t>
  </si>
  <si>
    <t>officialrarehy1</t>
  </si>
  <si>
    <t>m7ntiya</t>
  </si>
  <si>
    <t>frvrinourmemory</t>
  </si>
  <si>
    <t>VowProvider</t>
  </si>
  <si>
    <t>LesliePShelton9</t>
  </si>
  <si>
    <t>YvanTTV</t>
  </si>
  <si>
    <t>iamcoachcolin</t>
  </si>
  <si>
    <t>datspoone</t>
  </si>
  <si>
    <t>Satapatata</t>
  </si>
  <si>
    <t>treeko_z</t>
  </si>
  <si>
    <t>pigeondapps</t>
  </si>
  <si>
    <t>potatohakata1</t>
  </si>
  <si>
    <t>LulgjurajGjon</t>
  </si>
  <si>
    <t>StadtLeverkusen</t>
  </si>
  <si>
    <t>_zz5__</t>
  </si>
  <si>
    <t>TolgaDiscus</t>
  </si>
  <si>
    <t>TheWiredXR</t>
  </si>
  <si>
    <t>gammagram</t>
  </si>
  <si>
    <t>AugustusKayden</t>
  </si>
  <si>
    <t>projectMRKA911</t>
  </si>
  <si>
    <t>crystal_invest</t>
  </si>
  <si>
    <t>Ghost_Shintaro</t>
  </si>
  <si>
    <t>BouchetManuel83</t>
  </si>
  <si>
    <t>stxpyd</t>
  </si>
  <si>
    <t>website_toolkit</t>
  </si>
  <si>
    <t>Ramazan84761383</t>
  </si>
  <si>
    <t>JamesUt88112785</t>
  </si>
  <si>
    <t>Satketsko</t>
  </si>
  <si>
    <t>HustleEmpire__</t>
  </si>
  <si>
    <t>hanafuturelab</t>
  </si>
  <si>
    <t>GabbysFire</t>
  </si>
  <si>
    <t>bos_na1</t>
  </si>
  <si>
    <t>ebokyoshiko</t>
  </si>
  <si>
    <t>Stephenokoro99</t>
  </si>
  <si>
    <t>JordanBMorley</t>
  </si>
  <si>
    <t>420_rara</t>
  </si>
  <si>
    <t>LGreenlady</t>
  </si>
  <si>
    <t>m468669</t>
  </si>
  <si>
    <t>tonicostanzidj</t>
  </si>
  <si>
    <t>imposterswe</t>
  </si>
  <si>
    <t>Shawn1968mcad</t>
  </si>
  <si>
    <t>colinrandrade</t>
  </si>
  <si>
    <t>preptrekker</t>
  </si>
  <si>
    <t>Julevfiles</t>
  </si>
  <si>
    <t>TouristMK4</t>
  </si>
  <si>
    <t>yumimi_mofu_225</t>
  </si>
  <si>
    <t>MNasir88188794</t>
  </si>
  <si>
    <t>capt_america17</t>
  </si>
  <si>
    <t>GiaNickfan</t>
  </si>
  <si>
    <t>WizardOfCodez</t>
  </si>
  <si>
    <t>RobertWMullins2</t>
  </si>
  <si>
    <t>bao1993jp</t>
  </si>
  <si>
    <t>scooter_xyz</t>
  </si>
  <si>
    <t>carjicstill</t>
  </si>
  <si>
    <t>stephentheaddle</t>
  </si>
  <si>
    <t>CharlotteWoltn1</t>
  </si>
  <si>
    <t>KDAHIndore</t>
  </si>
  <si>
    <t>smailOr53738940</t>
  </si>
  <si>
    <t>HeelTurnWrestle</t>
  </si>
  <si>
    <t>TheGamingShedUK</t>
  </si>
  <si>
    <t>office_rombaldi</t>
  </si>
  <si>
    <t>fibiOGX</t>
  </si>
  <si>
    <t>KnuteAutomata</t>
  </si>
  <si>
    <t>Kettlinlin</t>
  </si>
  <si>
    <t>RaincrossPress</t>
  </si>
  <si>
    <t>sway_trades</t>
  </si>
  <si>
    <t>_Crypto_Colonel</t>
  </si>
  <si>
    <t>sexualirruption</t>
  </si>
  <si>
    <t>RaketenLuke</t>
  </si>
  <si>
    <t>beeloo_co</t>
  </si>
  <si>
    <t>bytebinger</t>
  </si>
  <si>
    <t>Lolicon_ryutaro</t>
  </si>
  <si>
    <t>Dman420S</t>
  </si>
  <si>
    <t>boncukk__</t>
  </si>
  <si>
    <t>ElenaLeeBookArt</t>
  </si>
  <si>
    <t>abhrsshake</t>
  </si>
  <si>
    <t>iLuxurial</t>
  </si>
  <si>
    <t>XBetters_NFT</t>
  </si>
  <si>
    <t>Irgigustian_</t>
  </si>
  <si>
    <t>GINOLA144</t>
  </si>
  <si>
    <t>SerkaNFT09</t>
  </si>
  <si>
    <t>caybito</t>
  </si>
  <si>
    <t>HusTvtc</t>
  </si>
  <si>
    <t>zenzenityy</t>
  </si>
  <si>
    <t>THESteveSperry</t>
  </si>
  <si>
    <t>ToeKneeT2</t>
  </si>
  <si>
    <t>Abba123579</t>
  </si>
  <si>
    <t>tete_sinis_tw</t>
  </si>
  <si>
    <t>therealstefskye</t>
  </si>
  <si>
    <t>Canscanministry</t>
  </si>
  <si>
    <t>saraya_says</t>
  </si>
  <si>
    <t>nftfriiends</t>
  </si>
  <si>
    <t>tbfan55</t>
  </si>
  <si>
    <t>MD_anas22</t>
  </si>
  <si>
    <t>Purple_me231</t>
  </si>
  <si>
    <t>__cski</t>
  </si>
  <si>
    <t>SingleMaltWizzy</t>
  </si>
  <si>
    <t>questflow</t>
  </si>
  <si>
    <t>KenStickney28</t>
  </si>
  <si>
    <t>Ryad_Gx</t>
  </si>
  <si>
    <t>wymengaj</t>
  </si>
  <si>
    <t>erhardt_jaya</t>
  </si>
  <si>
    <t>jina_mula</t>
  </si>
  <si>
    <t>Regis91442842</t>
  </si>
  <si>
    <t>ebrose92</t>
  </si>
  <si>
    <t>BurtsBeat</t>
  </si>
  <si>
    <t>EIanWest2</t>
  </si>
  <si>
    <t>CuHeadAnalytics</t>
  </si>
  <si>
    <t>zzekekane</t>
  </si>
  <si>
    <t>haniwo__army</t>
  </si>
  <si>
    <t>MartinPinillosC</t>
  </si>
  <si>
    <t>naomin920</t>
  </si>
  <si>
    <t>i_80xx</t>
  </si>
  <si>
    <t>Tiocwild</t>
  </si>
  <si>
    <t>idhf_official</t>
  </si>
  <si>
    <t>HumpedUnicorn</t>
  </si>
  <si>
    <t>caqmu</t>
  </si>
  <si>
    <t>Quietguy</t>
  </si>
  <si>
    <t>Da_Chief</t>
  </si>
  <si>
    <t>pyager</t>
  </si>
  <si>
    <t>tbrolund</t>
  </si>
  <si>
    <t>stevegolik</t>
  </si>
  <si>
    <t>naoki4ng</t>
  </si>
  <si>
    <t>DrewBaldridge</t>
  </si>
  <si>
    <t>davcar</t>
  </si>
  <si>
    <t>cbinau</t>
  </si>
  <si>
    <t>malachy</t>
  </si>
  <si>
    <t>kfp</t>
  </si>
  <si>
    <t>noxtics</t>
  </si>
  <si>
    <t>Dakuma</t>
  </si>
  <si>
    <t>mikejashworth</t>
  </si>
  <si>
    <t>SHEMBR</t>
  </si>
  <si>
    <t>gimvelk</t>
  </si>
  <si>
    <t>tomneveril</t>
  </si>
  <si>
    <t>SebastianLee</t>
  </si>
  <si>
    <t>PraiseDale802</t>
  </si>
  <si>
    <t>minzirillo</t>
  </si>
  <si>
    <t>OneFuller</t>
  </si>
  <si>
    <t>DhRazin</t>
  </si>
  <si>
    <t>PeteJJones</t>
  </si>
  <si>
    <t>Tico8</t>
  </si>
  <si>
    <t>freshcut1</t>
  </si>
  <si>
    <t>theinkbubble</t>
  </si>
  <si>
    <t>jonathancurrie</t>
  </si>
  <si>
    <t>brownnic</t>
  </si>
  <si>
    <t>arafatsj</t>
  </si>
  <si>
    <t>YishengJiang</t>
  </si>
  <si>
    <t>kmuhammadmd</t>
  </si>
  <si>
    <t>3n1gma_3</t>
  </si>
  <si>
    <t>rpalmerpdx</t>
  </si>
  <si>
    <t>CHCamp</t>
  </si>
  <si>
    <t>m_brianclark</t>
  </si>
  <si>
    <t>AVRWC</t>
  </si>
  <si>
    <t>STONEBARRINGTON</t>
  </si>
  <si>
    <t>turner97</t>
  </si>
  <si>
    <t>OfficialRhys</t>
  </si>
  <si>
    <t>aimezcreer</t>
  </si>
  <si>
    <t>sh1vamkapoor</t>
  </si>
  <si>
    <t>briannomi</t>
  </si>
  <si>
    <t>David_Her0_</t>
  </si>
  <si>
    <t>Josh_Cannelora</t>
  </si>
  <si>
    <t>sjp2010</t>
  </si>
  <si>
    <t>StephenRandolph</t>
  </si>
  <si>
    <t>ErinDelacroix</t>
  </si>
  <si>
    <t>justinbirtwell</t>
  </si>
  <si>
    <t>lgondim</t>
  </si>
  <si>
    <t>varunbangalore</t>
  </si>
  <si>
    <t>martindavidross</t>
  </si>
  <si>
    <t>PatrickVMadden</t>
  </si>
  <si>
    <t>dethompson42</t>
  </si>
  <si>
    <t>geoffloo</t>
  </si>
  <si>
    <t>Cuzzo_Rizz</t>
  </si>
  <si>
    <t>JonathanOC</t>
  </si>
  <si>
    <t>TheDailyKickoff</t>
  </si>
  <si>
    <t>Buscaglio</t>
  </si>
  <si>
    <t>Answer4today</t>
  </si>
  <si>
    <t>jaminthecity</t>
  </si>
  <si>
    <t>LetissiaScott</t>
  </si>
  <si>
    <t>GoJohnnyE</t>
  </si>
  <si>
    <t>Hendo48</t>
  </si>
  <si>
    <t>RiteshLegal</t>
  </si>
  <si>
    <t>Hamed__alameri</t>
  </si>
  <si>
    <t>ericschwartz15</t>
  </si>
  <si>
    <t>ghantav</t>
  </si>
  <si>
    <t>TitanAZ</t>
  </si>
  <si>
    <t>aksterminator</t>
  </si>
  <si>
    <t>dbaDonald</t>
  </si>
  <si>
    <t>estebeto</t>
  </si>
  <si>
    <t>muratcoskun038</t>
  </si>
  <si>
    <t>jfrux</t>
  </si>
  <si>
    <t>Ol_One_Eye</t>
  </si>
  <si>
    <t>leonnhumberto</t>
  </si>
  <si>
    <t>WeGrowUpQuietly</t>
  </si>
  <si>
    <t>RiusR</t>
  </si>
  <si>
    <t>ewogy1955</t>
  </si>
  <si>
    <t>Hurtss0good</t>
  </si>
  <si>
    <t>sureshd_lux</t>
  </si>
  <si>
    <t>reedharper21</t>
  </si>
  <si>
    <t>leenance6</t>
  </si>
  <si>
    <t>possumously</t>
  </si>
  <si>
    <t>el_PePe978</t>
  </si>
  <si>
    <t>Airjamaica34</t>
  </si>
  <si>
    <t>tvmariojr</t>
  </si>
  <si>
    <t>cully_cross79</t>
  </si>
  <si>
    <t>Lacey_Laces</t>
  </si>
  <si>
    <t>fritzdenim</t>
  </si>
  <si>
    <t>chuston_ai</t>
  </si>
  <si>
    <t>QWAYD1398</t>
  </si>
  <si>
    <t>RobLa29</t>
  </si>
  <si>
    <t>SuitItUp</t>
  </si>
  <si>
    <t>independentin24</t>
  </si>
  <si>
    <t>shobi797</t>
  </si>
  <si>
    <t>PeaceAlchemist1</t>
  </si>
  <si>
    <t>hugoAvC</t>
  </si>
  <si>
    <t>PatriotMemes45</t>
  </si>
  <si>
    <t>ryanjwiseman</t>
  </si>
  <si>
    <t>Princess0937</t>
  </si>
  <si>
    <t>Mahmoud_Mwakke</t>
  </si>
  <si>
    <t>CAPTJohnston1</t>
  </si>
  <si>
    <t>pkmn760</t>
  </si>
  <si>
    <t>Cyaner5309</t>
  </si>
  <si>
    <t>pettisusa</t>
  </si>
  <si>
    <t>blackoutzero</t>
  </si>
  <si>
    <t>1337group</t>
  </si>
  <si>
    <t>redfox_tr</t>
  </si>
  <si>
    <t>M_NK01</t>
  </si>
  <si>
    <t>MajSA000</t>
  </si>
  <si>
    <t>ConnorOBrien12</t>
  </si>
  <si>
    <t>DanWatts31</t>
  </si>
  <si>
    <t>hopeconsults</t>
  </si>
  <si>
    <t>sammycolon122</t>
  </si>
  <si>
    <t>jrobinson085</t>
  </si>
  <si>
    <t>peppaGack</t>
  </si>
  <si>
    <t>edgarp413</t>
  </si>
  <si>
    <t>alyssonzanatta</t>
  </si>
  <si>
    <t>SeeHearAngels</t>
  </si>
  <si>
    <t>TmmyHllywd</t>
  </si>
  <si>
    <t>arfeistty</t>
  </si>
  <si>
    <t>maanu3307</t>
  </si>
  <si>
    <t>EyadX5</t>
  </si>
  <si>
    <t>CarlaTaibi</t>
  </si>
  <si>
    <t>JayTovie</t>
  </si>
  <si>
    <t>Namulenbilly</t>
  </si>
  <si>
    <t>katetownsend25</t>
  </si>
  <si>
    <t>jgalloway14</t>
  </si>
  <si>
    <t>AbdullahKAlessa</t>
  </si>
  <si>
    <t>JClay101</t>
  </si>
  <si>
    <t>srzti</t>
  </si>
  <si>
    <t>cryptografos</t>
  </si>
  <si>
    <t>VanceNordaker</t>
  </si>
  <si>
    <t>DrAmirSalam</t>
  </si>
  <si>
    <t>juanchoscuellar</t>
  </si>
  <si>
    <t>RalphHolzmann</t>
  </si>
  <si>
    <t>Eg_a_Sinclair</t>
  </si>
  <si>
    <t>aidanbpayne</t>
  </si>
  <si>
    <t>johnychao314</t>
  </si>
  <si>
    <t>TheRyanBlum</t>
  </si>
  <si>
    <t>serkanbilgin_sb</t>
  </si>
  <si>
    <t>Philip_Cyclone</t>
  </si>
  <si>
    <t>guenahelTREMELO</t>
  </si>
  <si>
    <t>crissirodriguez</t>
  </si>
  <si>
    <t>danchay_</t>
  </si>
  <si>
    <t>MikeWallaceJr</t>
  </si>
  <si>
    <t>asril1981</t>
  </si>
  <si>
    <t>iamalexesp</t>
  </si>
  <si>
    <t>AndreyFeyman</t>
  </si>
  <si>
    <t>dolci97</t>
  </si>
  <si>
    <t>MediocreMace</t>
  </si>
  <si>
    <t>hi_clabel</t>
  </si>
  <si>
    <t>alboizms</t>
  </si>
  <si>
    <t>MMada3s</t>
  </si>
  <si>
    <t>Ben__Mendez</t>
  </si>
  <si>
    <t>nao_orz1</t>
  </si>
  <si>
    <t>elchowdergato</t>
  </si>
  <si>
    <t>dellacinderella</t>
  </si>
  <si>
    <t>KreuzMarkus</t>
  </si>
  <si>
    <t>mjcerta7</t>
  </si>
  <si>
    <t>MikeMcDowell31</t>
  </si>
  <si>
    <t>takeshi11211031</t>
  </si>
  <si>
    <t>MaxCleverton</t>
  </si>
  <si>
    <t>DangerDuff1</t>
  </si>
  <si>
    <t>dart_jan</t>
  </si>
  <si>
    <t>bortoletto98</t>
  </si>
  <si>
    <t>VeraRubio1</t>
  </si>
  <si>
    <t>JBisnik</t>
  </si>
  <si>
    <t>DaxHaney</t>
  </si>
  <si>
    <t>crashnbernie45</t>
  </si>
  <si>
    <t>IanRichardToews</t>
  </si>
  <si>
    <t>ii_ahmd70</t>
  </si>
  <si>
    <t>wildbillmaddock</t>
  </si>
  <si>
    <t>St0910Takuya</t>
  </si>
  <si>
    <t>sbiant1</t>
  </si>
  <si>
    <t>Sirmametal</t>
  </si>
  <si>
    <t>suvarna_varun</t>
  </si>
  <si>
    <t>maks_ta4i</t>
  </si>
  <si>
    <t>SouthwestPHX</t>
  </si>
  <si>
    <t>tqmydev</t>
  </si>
  <si>
    <t>Media_Invest</t>
  </si>
  <si>
    <t>cory15414</t>
  </si>
  <si>
    <t>daichan06011</t>
  </si>
  <si>
    <t>UltraSWG</t>
  </si>
  <si>
    <t>MoviesBlind</t>
  </si>
  <si>
    <t>tashad1681</t>
  </si>
  <si>
    <t>xaekxngofficial</t>
  </si>
  <si>
    <t>PrasantShil</t>
  </si>
  <si>
    <t>Septiz3_</t>
  </si>
  <si>
    <t>SymonStroia</t>
  </si>
  <si>
    <t>hirotaka_yb</t>
  </si>
  <si>
    <t>MxrkLopez</t>
  </si>
  <si>
    <t>VoiroTech</t>
  </si>
  <si>
    <t>disneygeek2003</t>
  </si>
  <si>
    <t>XxMarisa911xX</t>
  </si>
  <si>
    <t>dytzehraakin</t>
  </si>
  <si>
    <t>Asyddtripp</t>
  </si>
  <si>
    <t>easie8mg</t>
  </si>
  <si>
    <t>FreiceMedia</t>
  </si>
  <si>
    <t>longrmb</t>
  </si>
  <si>
    <t>Valery_Berlioz</t>
  </si>
  <si>
    <t>TechhyTV</t>
  </si>
  <si>
    <t>chicagoartgirl4</t>
  </si>
  <si>
    <t>xLegionaire01x</t>
  </si>
  <si>
    <t>zer0kool</t>
  </si>
  <si>
    <t>zblazekill</t>
  </si>
  <si>
    <t>LSUtigerTrack</t>
  </si>
  <si>
    <t>B1LLSFan53</t>
  </si>
  <si>
    <t>KikusumiKnife</t>
  </si>
  <si>
    <t>Balastrong</t>
  </si>
  <si>
    <t>FuzzzBuzzzz</t>
  </si>
  <si>
    <t>hermitnomore</t>
  </si>
  <si>
    <t>Gonzo312NY</t>
  </si>
  <si>
    <t>I_hate_Teddy</t>
  </si>
  <si>
    <t>jackcryptoug</t>
  </si>
  <si>
    <t>tahaoguzgok06</t>
  </si>
  <si>
    <t>L_by8_</t>
  </si>
  <si>
    <t>koban_100</t>
  </si>
  <si>
    <t>brienzbar</t>
  </si>
  <si>
    <t>RadioMatthews</t>
  </si>
  <si>
    <t>burritoSAMA_</t>
  </si>
  <si>
    <t>sarjnarw</t>
  </si>
  <si>
    <t>JamesDeroest</t>
  </si>
  <si>
    <t>ItsJNYYY</t>
  </si>
  <si>
    <t>Serahdactyl</t>
  </si>
  <si>
    <t>Livvvvsterrrr</t>
  </si>
  <si>
    <t>andrewsrebmusic</t>
  </si>
  <si>
    <t>evolveADJ</t>
  </si>
  <si>
    <t>KaronDonahue</t>
  </si>
  <si>
    <t>SpennyPascoe</t>
  </si>
  <si>
    <t>MasterOfOyatsu</t>
  </si>
  <si>
    <t>_terryluker</t>
  </si>
  <si>
    <t>madu_pame</t>
  </si>
  <si>
    <t>sarah_jones65</t>
  </si>
  <si>
    <t>ocelikcom</t>
  </si>
  <si>
    <t>SharonB93104975</t>
  </si>
  <si>
    <t>pyon2525_</t>
  </si>
  <si>
    <t>PeeplesTheGreat</t>
  </si>
  <si>
    <t>debraanngrant</t>
  </si>
  <si>
    <t>Dynami8onthemic</t>
  </si>
  <si>
    <t>G0dsweR</t>
  </si>
  <si>
    <t>lonerozu</t>
  </si>
  <si>
    <t>orshadk</t>
  </si>
  <si>
    <t>PistolGregory</t>
  </si>
  <si>
    <t>DaybreakParty</t>
  </si>
  <si>
    <t>gotunet</t>
  </si>
  <si>
    <t>Te_To_Chan</t>
  </si>
  <si>
    <t>cmuchemii</t>
  </si>
  <si>
    <t>SanClementeNate</t>
  </si>
  <si>
    <t>sskcomjp30</t>
  </si>
  <si>
    <t>tiger_wounded</t>
  </si>
  <si>
    <t>kokoyashi</t>
  </si>
  <si>
    <t>PresidentPraxis</t>
  </si>
  <si>
    <t>lionroot</t>
  </si>
  <si>
    <t>jasonmaggio_eth</t>
  </si>
  <si>
    <t>ValleyDuke</t>
  </si>
  <si>
    <t>zo_zoone</t>
  </si>
  <si>
    <t>Irisomfilms</t>
  </si>
  <si>
    <t>aeruizvera</t>
  </si>
  <si>
    <t>TTIDEconomics</t>
  </si>
  <si>
    <t>StrayfulOne</t>
  </si>
  <si>
    <t>KrewBracks</t>
  </si>
  <si>
    <t>ChrisDaubitz</t>
  </si>
  <si>
    <t>Zeei76548604</t>
  </si>
  <si>
    <t>SINFULNSFW</t>
  </si>
  <si>
    <t>RealMoFaraj</t>
  </si>
  <si>
    <t>CK_Squirt</t>
  </si>
  <si>
    <t>slapafish</t>
  </si>
  <si>
    <t>Obi25284555</t>
  </si>
  <si>
    <t>Frost50_</t>
  </si>
  <si>
    <t>ik51v</t>
  </si>
  <si>
    <t>Wfeersa</t>
  </si>
  <si>
    <t>miketayimpact</t>
  </si>
  <si>
    <t>facnewspaper</t>
  </si>
  <si>
    <t>kunta_k0045</t>
  </si>
  <si>
    <t>kamalyadav555</t>
  </si>
  <si>
    <t>3arabstore</t>
  </si>
  <si>
    <t>gintoki_101017</t>
  </si>
  <si>
    <t>GuiBissoni</t>
  </si>
  <si>
    <t>elhichri0</t>
  </si>
  <si>
    <t>Moissansalcool</t>
  </si>
  <si>
    <t>rbslionheart</t>
  </si>
  <si>
    <t>chaitxnya_</t>
  </si>
  <si>
    <t>theehairgod_</t>
  </si>
  <si>
    <t>JusticeforChri6</t>
  </si>
  <si>
    <t>blakisgames</t>
  </si>
  <si>
    <t>vmkerne1</t>
  </si>
  <si>
    <t>tiredtoholdon__</t>
  </si>
  <si>
    <t>hannibal_hungry</t>
  </si>
  <si>
    <t>kqq_9</t>
  </si>
  <si>
    <t>DreadFate</t>
  </si>
  <si>
    <t>TGJinxx</t>
  </si>
  <si>
    <t>MrBearkiller</t>
  </si>
  <si>
    <t>LiorDedicated</t>
  </si>
  <si>
    <t>Droxzlol_</t>
  </si>
  <si>
    <t>Cvv8_</t>
  </si>
  <si>
    <t>05iba</t>
  </si>
  <si>
    <t>thejamiehughes</t>
  </si>
  <si>
    <t>tq1000</t>
  </si>
  <si>
    <t>andrewmdunn_</t>
  </si>
  <si>
    <t>Blemas_</t>
  </si>
  <si>
    <t>cdmdarcy786429</t>
  </si>
  <si>
    <t>Danielle5351</t>
  </si>
  <si>
    <t>iamscottgo</t>
  </si>
  <si>
    <t>Batsy_Games</t>
  </si>
  <si>
    <t>DavoliDante</t>
  </si>
  <si>
    <t>Persepo41436618</t>
  </si>
  <si>
    <t>LionsWestside</t>
  </si>
  <si>
    <t>ikarugaUru</t>
  </si>
  <si>
    <t>bucabasin</t>
  </si>
  <si>
    <t>WeedSociety_com</t>
  </si>
  <si>
    <t>xaebi5</t>
  </si>
  <si>
    <t>jroscar710</t>
  </si>
  <si>
    <t>MirachkaArt</t>
  </si>
  <si>
    <t>LisaMarieGT3</t>
  </si>
  <si>
    <t>freightkidd</t>
  </si>
  <si>
    <t>therealdazarova</t>
  </si>
  <si>
    <t>manunamz</t>
  </si>
  <si>
    <t>btcdeliverance</t>
  </si>
  <si>
    <t>SOLEIL_S_D_R_2</t>
  </si>
  <si>
    <t>ShinobiWarz</t>
  </si>
  <si>
    <t>albrecht_zack</t>
  </si>
  <si>
    <t>FaZeForeverFan</t>
  </si>
  <si>
    <t>dana_moose</t>
  </si>
  <si>
    <t>smaragdis_rubor</t>
  </si>
  <si>
    <t>PouyanSol</t>
  </si>
  <si>
    <t>Iamjtti</t>
  </si>
  <si>
    <t>jin___e_</t>
  </si>
  <si>
    <t>FahadMtr_2021</t>
  </si>
  <si>
    <t>fu_channel413</t>
  </si>
  <si>
    <t>bullsunvalley</t>
  </si>
  <si>
    <t>JesseKetsitlile</t>
  </si>
  <si>
    <t>sitsunaisoccer_</t>
  </si>
  <si>
    <t>quarkmeal</t>
  </si>
  <si>
    <t>JaddCrisologo</t>
  </si>
  <si>
    <t>HaonVT</t>
  </si>
  <si>
    <t>IndiaKyari</t>
  </si>
  <si>
    <t>FinestSpurs</t>
  </si>
  <si>
    <t>mauricio_ahued</t>
  </si>
  <si>
    <t>CraigGroves6</t>
  </si>
  <si>
    <t>albondiga1133</t>
  </si>
  <si>
    <t>legend_HM125</t>
  </si>
  <si>
    <t>dattobyy</t>
  </si>
  <si>
    <t>Talali888</t>
  </si>
  <si>
    <t>voxel_project</t>
  </si>
  <si>
    <t>ScottH_Ra</t>
  </si>
  <si>
    <t>ashrafbakhsh11</t>
  </si>
  <si>
    <t>KeyspaceStudio</t>
  </si>
  <si>
    <t>HomeMedicsk</t>
  </si>
  <si>
    <t>__babyluv___</t>
  </si>
  <si>
    <t>WomensREIN</t>
  </si>
  <si>
    <t>Ahmetgenc1__</t>
  </si>
  <si>
    <t>Inner_Wealth_</t>
  </si>
  <si>
    <t>bryangossett1</t>
  </si>
  <si>
    <t>albertokanazawa</t>
  </si>
  <si>
    <t>BrandonXCrypto</t>
  </si>
  <si>
    <t>kojiro_osada</t>
  </si>
  <si>
    <t>YadiraRussell9</t>
  </si>
  <si>
    <t>luta_x1</t>
  </si>
  <si>
    <t>XlWdIx</t>
  </si>
  <si>
    <t>zbets3</t>
  </si>
  <si>
    <t>seasonofpoem</t>
  </si>
  <si>
    <t>Callmemustafa_</t>
  </si>
  <si>
    <t>OffTheTopMedia_</t>
  </si>
  <si>
    <t>buzzbuzworth</t>
  </si>
  <si>
    <t>dadsaidimlazy</t>
  </si>
  <si>
    <t>DerekCCC_</t>
  </si>
  <si>
    <t>octamagalhaes</t>
  </si>
  <si>
    <t>GrandSolarMini</t>
  </si>
  <si>
    <t>icewalkerny</t>
  </si>
  <si>
    <t>taytay_savior</t>
  </si>
  <si>
    <t>ELZNELZN</t>
  </si>
  <si>
    <t>ParlayPunishers</t>
  </si>
  <si>
    <t>JeremiahLamoth</t>
  </si>
  <si>
    <t>GatesMTL</t>
  </si>
  <si>
    <t>MestiriAhlem</t>
  </si>
  <si>
    <t>GratefulToday12</t>
  </si>
  <si>
    <t>sagar_batchu</t>
  </si>
  <si>
    <t>Tanthetouretman</t>
  </si>
  <si>
    <t>yassoery2030</t>
  </si>
  <si>
    <t>taijicreature</t>
  </si>
  <si>
    <t>ImrankhnPTIrare</t>
  </si>
  <si>
    <t>OldBonesJohnny</t>
  </si>
  <si>
    <t>RookiPrince</t>
  </si>
  <si>
    <t>HotDamnItsKim</t>
  </si>
  <si>
    <t>digital_monad</t>
  </si>
  <si>
    <t>TheHashMiner</t>
  </si>
  <si>
    <t>_TaylanMichael</t>
  </si>
  <si>
    <t>FreebornAmanda</t>
  </si>
  <si>
    <t>exacqua1</t>
  </si>
  <si>
    <t>MrRootlessGroup</t>
  </si>
  <si>
    <t>sposarolucy</t>
  </si>
  <si>
    <t>juliana_norwood</t>
  </si>
  <si>
    <t>zener2008</t>
  </si>
  <si>
    <t>gothamltdjobs</t>
  </si>
  <si>
    <t>jennhope1488</t>
  </si>
  <si>
    <t>ADAMMusicProj</t>
  </si>
  <si>
    <t>noetenchoo</t>
  </si>
  <si>
    <t>SolidSulz</t>
  </si>
  <si>
    <t>its_shaky_</t>
  </si>
  <si>
    <t>DetSportsDaily</t>
  </si>
  <si>
    <t>StripWalking</t>
  </si>
  <si>
    <t>MK8892635</t>
  </si>
  <si>
    <t>KermitWlLIN</t>
  </si>
  <si>
    <t>Nvo_Ryo730y</t>
  </si>
  <si>
    <t>JohnW_Freeman</t>
  </si>
  <si>
    <t>AidenXXXT</t>
  </si>
  <si>
    <t>Cherumbo</t>
  </si>
  <si>
    <t>JBeatriceKnight</t>
  </si>
  <si>
    <t>HarmenszoonVan</t>
  </si>
  <si>
    <t>GoldieLixxx</t>
  </si>
  <si>
    <t>schoolutions</t>
  </si>
  <si>
    <t>BenMiklozek</t>
  </si>
  <si>
    <t>TheRugArtist</t>
  </si>
  <si>
    <t>ImJerryTweets</t>
  </si>
  <si>
    <t>kibitanko</t>
  </si>
  <si>
    <t>onlypelara</t>
  </si>
  <si>
    <t>Maram80903564</t>
  </si>
  <si>
    <t>Yururu_Kaza</t>
  </si>
  <si>
    <t>VNReddyOfficial</t>
  </si>
  <si>
    <t>Ark4_primary</t>
  </si>
  <si>
    <t>NatPubAffairs</t>
  </si>
  <si>
    <t>CryptoAssetCAI</t>
  </si>
  <si>
    <t>xLOSERxDETECTOR</t>
  </si>
  <si>
    <t>paulwhatevr</t>
  </si>
  <si>
    <t>Patriot8011</t>
  </si>
  <si>
    <t>WilliamStruse</t>
  </si>
  <si>
    <t>megankashat</t>
  </si>
  <si>
    <t>nrenze123</t>
  </si>
  <si>
    <t>ShirasuWeL</t>
  </si>
  <si>
    <t>MrsGMiller11</t>
  </si>
  <si>
    <t>slantz53</t>
  </si>
  <si>
    <t>minoad2</t>
  </si>
  <si>
    <t>WendyE11977984</t>
  </si>
  <si>
    <t>3DX_PLUS</t>
  </si>
  <si>
    <t>chirQpractor</t>
  </si>
  <si>
    <t>GloImmigrations</t>
  </si>
  <si>
    <t>thaisilver60</t>
  </si>
  <si>
    <t>Ghettolympic33</t>
  </si>
  <si>
    <t>StatBreaker</t>
  </si>
  <si>
    <t>itssslelee</t>
  </si>
  <si>
    <t>drx</t>
  </si>
  <si>
    <t>rux</t>
  </si>
  <si>
    <t>arbitrage</t>
  </si>
  <si>
    <t>quli</t>
  </si>
  <si>
    <t>cageddino</t>
  </si>
  <si>
    <t>patrickmorris</t>
  </si>
  <si>
    <t>phanthom2o4o</t>
  </si>
  <si>
    <t>GautamPinto</t>
  </si>
  <si>
    <t>penorwood</t>
  </si>
  <si>
    <t>bradhailey</t>
  </si>
  <si>
    <t>Laplegal</t>
  </si>
  <si>
    <t>divotdave</t>
  </si>
  <si>
    <t>sarteri</t>
  </si>
  <si>
    <t>iamgoinglong</t>
  </si>
  <si>
    <t>The_Gamer_Matt</t>
  </si>
  <si>
    <t>BXBomba</t>
  </si>
  <si>
    <t>EarlDWebster</t>
  </si>
  <si>
    <t>boococp</t>
  </si>
  <si>
    <t>TwoSmack</t>
  </si>
  <si>
    <t>Dr_Mohdy</t>
  </si>
  <si>
    <t>kenishiro</t>
  </si>
  <si>
    <t>yheushen</t>
  </si>
  <si>
    <t>MysticGolf</t>
  </si>
  <si>
    <t>DonRon247</t>
  </si>
  <si>
    <t>zuzu__</t>
  </si>
  <si>
    <t>IllinoisMomm</t>
  </si>
  <si>
    <t>Hey_JONESY_</t>
  </si>
  <si>
    <t>gdavlin</t>
  </si>
  <si>
    <t>Stwizard</t>
  </si>
  <si>
    <t>Galacticblue</t>
  </si>
  <si>
    <t>mariiaortegaaa</t>
  </si>
  <si>
    <t>theonlyKlD</t>
  </si>
  <si>
    <t>lilimi02</t>
  </si>
  <si>
    <t>boydlake</t>
  </si>
  <si>
    <t>IsiLombrozo</t>
  </si>
  <si>
    <t>TyGame</t>
  </si>
  <si>
    <t>Otaq</t>
  </si>
  <si>
    <t>caramagro</t>
  </si>
  <si>
    <t>mosaib_jan</t>
  </si>
  <si>
    <t>WillLCLovesAll</t>
  </si>
  <si>
    <t>JFTL81</t>
  </si>
  <si>
    <t>DeweySF</t>
  </si>
  <si>
    <t>awoodham</t>
  </si>
  <si>
    <t>sanjaytejiram</t>
  </si>
  <si>
    <t>bbg_crypto</t>
  </si>
  <si>
    <t>IAdvisor</t>
  </si>
  <si>
    <t>CarleyLanpher</t>
  </si>
  <si>
    <t>ariyankabir</t>
  </si>
  <si>
    <t>FurkanTokmakcio</t>
  </si>
  <si>
    <t>Strahlberger</t>
  </si>
  <si>
    <t>yosoyyorch_</t>
  </si>
  <si>
    <t>cwickert</t>
  </si>
  <si>
    <t>enisteebey</t>
  </si>
  <si>
    <t>csoanes</t>
  </si>
  <si>
    <t>Marcusobrien81</t>
  </si>
  <si>
    <t>REYDELPODERIOHN</t>
  </si>
  <si>
    <t>BenRNJ</t>
  </si>
  <si>
    <t>JGarciiaPR</t>
  </si>
  <si>
    <t>ETheNomadic</t>
  </si>
  <si>
    <t>SignalMtnOwl</t>
  </si>
  <si>
    <t>Tattoo_Box</t>
  </si>
  <si>
    <t>JZippelli</t>
  </si>
  <si>
    <t>andyevidor</t>
  </si>
  <si>
    <t>mr_meowgs</t>
  </si>
  <si>
    <t>vintagemarilyn</t>
  </si>
  <si>
    <t>SandosCalzonian</t>
  </si>
  <si>
    <t>lamarroemer</t>
  </si>
  <si>
    <t>_SirusTheVirus</t>
  </si>
  <si>
    <t>Aaron212449</t>
  </si>
  <si>
    <t>_rastaban</t>
  </si>
  <si>
    <t>FutureGhost_Boo</t>
  </si>
  <si>
    <t>Korenomics</t>
  </si>
  <si>
    <t>MahirKilic</t>
  </si>
  <si>
    <t>SultanxMohammed</t>
  </si>
  <si>
    <t>depat_eth</t>
  </si>
  <si>
    <t>ChaseLittle</t>
  </si>
  <si>
    <t>lovepeople1776</t>
  </si>
  <si>
    <t>eddivee</t>
  </si>
  <si>
    <t>joeyricottone</t>
  </si>
  <si>
    <t>MsDVNY</t>
  </si>
  <si>
    <t>MADCELLINC</t>
  </si>
  <si>
    <t>HowardL3</t>
  </si>
  <si>
    <t>tomotaka0623</t>
  </si>
  <si>
    <t>brianginsler</t>
  </si>
  <si>
    <t>mosesayoadeiza</t>
  </si>
  <si>
    <t>TorieToscano</t>
  </si>
  <si>
    <t>JanBuijk</t>
  </si>
  <si>
    <t>YORKKURINSKY</t>
  </si>
  <si>
    <t>praveenapjry</t>
  </si>
  <si>
    <t>619_T_RAWW</t>
  </si>
  <si>
    <t>mhomsyy</t>
  </si>
  <si>
    <t>redwyattblue</t>
  </si>
  <si>
    <t>BasedDalnet</t>
  </si>
  <si>
    <t>Abufaisal3113</t>
  </si>
  <si>
    <t>KoolKidOscar</t>
  </si>
  <si>
    <t>DebbieakaNonnie</t>
  </si>
  <si>
    <t>iiZitto</t>
  </si>
  <si>
    <t>MJRachynskey</t>
  </si>
  <si>
    <t>Jamil_Spillz</t>
  </si>
  <si>
    <t>JoeWinters3</t>
  </si>
  <si>
    <t>TimEdwards00</t>
  </si>
  <si>
    <t>Idee_Ameeen</t>
  </si>
  <si>
    <t>DineenRisk</t>
  </si>
  <si>
    <t>dereksiroin</t>
  </si>
  <si>
    <t>DeAnnasboys</t>
  </si>
  <si>
    <t>0REV</t>
  </si>
  <si>
    <t>gymmomtwo</t>
  </si>
  <si>
    <t>Mersebak</t>
  </si>
  <si>
    <t>Ladytiny21</t>
  </si>
  <si>
    <t>ArtemiaWisfield</t>
  </si>
  <si>
    <t>br_lightyear</t>
  </si>
  <si>
    <t>joshua_w__d</t>
  </si>
  <si>
    <t>kholood_F86</t>
  </si>
  <si>
    <t>MonchitoLive</t>
  </si>
  <si>
    <t>Jlsproat1</t>
  </si>
  <si>
    <t>althomairi_m</t>
  </si>
  <si>
    <t>israrkohistani</t>
  </si>
  <si>
    <t>AmericasWakeUp</t>
  </si>
  <si>
    <t>AlzariAbdelaziz</t>
  </si>
  <si>
    <t>csp_esq</t>
  </si>
  <si>
    <t>Aldulaimi216</t>
  </si>
  <si>
    <t>DiverseGB</t>
  </si>
  <si>
    <t>9dogen</t>
  </si>
  <si>
    <t>Rakan_sf</t>
  </si>
  <si>
    <t>salyafei</t>
  </si>
  <si>
    <t>lemmetyinena</t>
  </si>
  <si>
    <t>TrentHuey</t>
  </si>
  <si>
    <t>Fli_bless_P</t>
  </si>
  <si>
    <t>mrjgp</t>
  </si>
  <si>
    <t>ImSteveWalther</t>
  </si>
  <si>
    <t>PatrickGuiett</t>
  </si>
  <si>
    <t>Abdulmajed__</t>
  </si>
  <si>
    <t>PhilVanderIV</t>
  </si>
  <si>
    <t>doylemaunder</t>
  </si>
  <si>
    <t>Manuel_Ponce_</t>
  </si>
  <si>
    <t>SNL_Atlanta</t>
  </si>
  <si>
    <t>diabloviewshed</t>
  </si>
  <si>
    <t>spekuxlatius</t>
  </si>
  <si>
    <t>Tuba_KRNZ</t>
  </si>
  <si>
    <t>Speedmuffinz</t>
  </si>
  <si>
    <t>abdullah2002000</t>
  </si>
  <si>
    <t>jimallend</t>
  </si>
  <si>
    <t>KryptoGum</t>
  </si>
  <si>
    <t>BksDYouns</t>
  </si>
  <si>
    <t>issebister</t>
  </si>
  <si>
    <t>DrTonyAgbons</t>
  </si>
  <si>
    <t>joewaII</t>
  </si>
  <si>
    <t>ckartik_</t>
  </si>
  <si>
    <t>TheLtColUSMC</t>
  </si>
  <si>
    <t>RevBillyRice</t>
  </si>
  <si>
    <t>nolfy13</t>
  </si>
  <si>
    <t>yatindhawan</t>
  </si>
  <si>
    <t>bigooc0810</t>
  </si>
  <si>
    <t>Rayvin_official</t>
  </si>
  <si>
    <t>brodels333</t>
  </si>
  <si>
    <t>Preludecreation</t>
  </si>
  <si>
    <t>qmh2022</t>
  </si>
  <si>
    <t>TawneeTx</t>
  </si>
  <si>
    <t>baldrokjony</t>
  </si>
  <si>
    <t>ChrisCuilla</t>
  </si>
  <si>
    <t>andreamhuey</t>
  </si>
  <si>
    <t>JamalDR25</t>
  </si>
  <si>
    <t>TheITBible</t>
  </si>
  <si>
    <t>Weaver_Tech</t>
  </si>
  <si>
    <t>C27RickSanchez</t>
  </si>
  <si>
    <t>ddMetrius</t>
  </si>
  <si>
    <t>Mynstonious</t>
  </si>
  <si>
    <t>sajawyofficial</t>
  </si>
  <si>
    <t>chatx_ai</t>
  </si>
  <si>
    <t>M_GoldenEagle</t>
  </si>
  <si>
    <t>TheChris_Reeves</t>
  </si>
  <si>
    <t>VillainSailor</t>
  </si>
  <si>
    <t>Krishell1985</t>
  </si>
  <si>
    <t>vikas_office</t>
  </si>
  <si>
    <t>obviouschinabot</t>
  </si>
  <si>
    <t>fchiba1969</t>
  </si>
  <si>
    <t>y4create</t>
  </si>
  <si>
    <t>stan_louis_</t>
  </si>
  <si>
    <t>bfmcneill</t>
  </si>
  <si>
    <t>DDeepakGaur</t>
  </si>
  <si>
    <t>frankcricket</t>
  </si>
  <si>
    <t>thegoodkompany</t>
  </si>
  <si>
    <t>rickthrivingnow</t>
  </si>
  <si>
    <t>fifty_552</t>
  </si>
  <si>
    <t>Feedbackwrench</t>
  </si>
  <si>
    <t>gallop_retwit</t>
  </si>
  <si>
    <t>Solomon_Schewel</t>
  </si>
  <si>
    <t>gogo47yearsold</t>
  </si>
  <si>
    <t>nyckelbach</t>
  </si>
  <si>
    <t>Abandonthisera</t>
  </si>
  <si>
    <t>Amaaariex3</t>
  </si>
  <si>
    <t>HupaLoompa</t>
  </si>
  <si>
    <t>barqaa99</t>
  </si>
  <si>
    <t>galaxyzenhow</t>
  </si>
  <si>
    <t>IndiaVenom</t>
  </si>
  <si>
    <t>glehman11</t>
  </si>
  <si>
    <t>nocapcobb</t>
  </si>
  <si>
    <t>Jusstcarlos</t>
  </si>
  <si>
    <t>Epichansan</t>
  </si>
  <si>
    <t>kennyd_44</t>
  </si>
  <si>
    <t>koikazo</t>
  </si>
  <si>
    <t>caro_1966by</t>
  </si>
  <si>
    <t>jeetxshah</t>
  </si>
  <si>
    <t>erichtchua</t>
  </si>
  <si>
    <t>josiern135</t>
  </si>
  <si>
    <t>Wakeup60324665</t>
  </si>
  <si>
    <t>surfingiantsfan</t>
  </si>
  <si>
    <t>tommyoz316</t>
  </si>
  <si>
    <t>jtc190</t>
  </si>
  <si>
    <t>JamesXU2023</t>
  </si>
  <si>
    <t>digh9010</t>
  </si>
  <si>
    <t>rr19762016</t>
  </si>
  <si>
    <t>Billwil89108776</t>
  </si>
  <si>
    <t>PtFukushima</t>
  </si>
  <si>
    <t>LifeeOfMal</t>
  </si>
  <si>
    <t>thatoneguy4269</t>
  </si>
  <si>
    <t>Nabaraj_thing</t>
  </si>
  <si>
    <t>xNeighbir</t>
  </si>
  <si>
    <t>JthnBD</t>
  </si>
  <si>
    <t>PimpaoRonald</t>
  </si>
  <si>
    <t>mhh108241219</t>
  </si>
  <si>
    <t>shawnfunfar</t>
  </si>
  <si>
    <t>haticekdonmez</t>
  </si>
  <si>
    <t>Afy_________</t>
  </si>
  <si>
    <t>WafaiMaajid</t>
  </si>
  <si>
    <t>MalianLovesYou</t>
  </si>
  <si>
    <t>AmirZalaghi</t>
  </si>
  <si>
    <t>zaheerul_hassan</t>
  </si>
  <si>
    <t>radiokajw</t>
  </si>
  <si>
    <t>yame_83</t>
  </si>
  <si>
    <t>Moto_samuraiko</t>
  </si>
  <si>
    <t>theFanofSSMB</t>
  </si>
  <si>
    <t>marielise251</t>
  </si>
  <si>
    <t>Ahaltaheri</t>
  </si>
  <si>
    <t>kodogumatsuoka</t>
  </si>
  <si>
    <t>zpmdds</t>
  </si>
  <si>
    <t>EraZer_DyZe</t>
  </si>
  <si>
    <t>vxnxrvdrv</t>
  </si>
  <si>
    <t>foreversleepinq</t>
  </si>
  <si>
    <t>Karriz_</t>
  </si>
  <si>
    <t>titanicdweeb</t>
  </si>
  <si>
    <t>IReecyI</t>
  </si>
  <si>
    <t>Alhattab2020</t>
  </si>
  <si>
    <t>iamsammy_k</t>
  </si>
  <si>
    <t>Diamondbolt7Fan</t>
  </si>
  <si>
    <t>_mexchardonnay_</t>
  </si>
  <si>
    <t>Nirusko</t>
  </si>
  <si>
    <t>4playju</t>
  </si>
  <si>
    <t>TylerOB94</t>
  </si>
  <si>
    <t>RogersDerekR</t>
  </si>
  <si>
    <t>ezraaillet</t>
  </si>
  <si>
    <t>HaydenWilson27</t>
  </si>
  <si>
    <t>edgarfwd</t>
  </si>
  <si>
    <t>NadeemkhanUP</t>
  </si>
  <si>
    <t>6kadam</t>
  </si>
  <si>
    <t>chibestvalen</t>
  </si>
  <si>
    <t>JawwadKhalid3</t>
  </si>
  <si>
    <t>Unrandomthought</t>
  </si>
  <si>
    <t>_galvz_</t>
  </si>
  <si>
    <t>ianis_mri</t>
  </si>
  <si>
    <t>dextergarcia_</t>
  </si>
  <si>
    <t>dive4life3</t>
  </si>
  <si>
    <t>marvy_101</t>
  </si>
  <si>
    <t>SawyerShields</t>
  </si>
  <si>
    <t>JAnamezie</t>
  </si>
  <si>
    <t>KohjiTakahashi</t>
  </si>
  <si>
    <t>2ndleg1</t>
  </si>
  <si>
    <t>_itzluckyy</t>
  </si>
  <si>
    <t>A_M_Hegazy</t>
  </si>
  <si>
    <t>yanursefavdoc</t>
  </si>
  <si>
    <t>ircxz1</t>
  </si>
  <si>
    <t>slytherinmylov</t>
  </si>
  <si>
    <t>iamluckofficial</t>
  </si>
  <si>
    <t>azharhfl</t>
  </si>
  <si>
    <t>findtapdotcom</t>
  </si>
  <si>
    <t>0_ilss</t>
  </si>
  <si>
    <t>JustSarah320</t>
  </si>
  <si>
    <t>UrguyaU</t>
  </si>
  <si>
    <t>zorasarahblogs</t>
  </si>
  <si>
    <t>ayamasui</t>
  </si>
  <si>
    <t>maxjzin</t>
  </si>
  <si>
    <t>YourGuideCody</t>
  </si>
  <si>
    <t>mohamad1045</t>
  </si>
  <si>
    <t>fauzaanu</t>
  </si>
  <si>
    <t>quicksilv3_r</t>
  </si>
  <si>
    <t>TheJordanWoods</t>
  </si>
  <si>
    <t>TechMGZN</t>
  </si>
  <si>
    <t>FromTheAshes205</t>
  </si>
  <si>
    <t>Sleepymxrg</t>
  </si>
  <si>
    <t>omardtbb</t>
  </si>
  <si>
    <t>sYrUPGobLinNn</t>
  </si>
  <si>
    <t>dradammcleod</t>
  </si>
  <si>
    <t>Trickster_FN</t>
  </si>
  <si>
    <t>KiddFugly</t>
  </si>
  <si>
    <t>aweweather</t>
  </si>
  <si>
    <t>nugget_pay</t>
  </si>
  <si>
    <t>Magellio1</t>
  </si>
  <si>
    <t>y_y_0606</t>
  </si>
  <si>
    <t>Xavier2Svr</t>
  </si>
  <si>
    <t>tha_kidNiino</t>
  </si>
  <si>
    <t>ft00s</t>
  </si>
  <si>
    <t>iamkeithgibson1</t>
  </si>
  <si>
    <t>biscuit_maker</t>
  </si>
  <si>
    <t>AlperrSn</t>
  </si>
  <si>
    <t>kyleW76713835</t>
  </si>
  <si>
    <t>SJ_SHARVAN</t>
  </si>
  <si>
    <t>laflorksa</t>
  </si>
  <si>
    <t>porchofgeese</t>
  </si>
  <si>
    <t>Torin916</t>
  </si>
  <si>
    <t>EcoleHexagone</t>
  </si>
  <si>
    <t>MillerBorges5</t>
  </si>
  <si>
    <t>KingSoon4774</t>
  </si>
  <si>
    <t>SpringwoodMidGa</t>
  </si>
  <si>
    <t>Angelo92545537</t>
  </si>
  <si>
    <t>_delicatefaerie</t>
  </si>
  <si>
    <t>ltsGhadah</t>
  </si>
  <si>
    <t>AlmostCoop</t>
  </si>
  <si>
    <t>SethTho51654323</t>
  </si>
  <si>
    <t>xSERP3NT</t>
  </si>
  <si>
    <t>tonycangrow</t>
  </si>
  <si>
    <t>delagarza_jp</t>
  </si>
  <si>
    <t>Super_Custom_G</t>
  </si>
  <si>
    <t>KOMEBOWZ</t>
  </si>
  <si>
    <t>jayyfrmno</t>
  </si>
  <si>
    <t>kirubeldavid</t>
  </si>
  <si>
    <t>Gulix0311</t>
  </si>
  <si>
    <t>TomegorowCG</t>
  </si>
  <si>
    <t>BarbaraRenee11</t>
  </si>
  <si>
    <t>antimatter78</t>
  </si>
  <si>
    <t>Akio_Hagane</t>
  </si>
  <si>
    <t>AmalAiyash</t>
  </si>
  <si>
    <t>Captain_KiDD2</t>
  </si>
  <si>
    <t>Jeffpendergast2</t>
  </si>
  <si>
    <t>JaxsonHill8</t>
  </si>
  <si>
    <t>BoldBBaller</t>
  </si>
  <si>
    <t>SangriToday</t>
  </si>
  <si>
    <t>bradleysovine</t>
  </si>
  <si>
    <t>SothernCalGirl</t>
  </si>
  <si>
    <t>en_zifiri</t>
  </si>
  <si>
    <t>TheeZiege</t>
  </si>
  <si>
    <t>GrahmTauch1</t>
  </si>
  <si>
    <t>CameronMobley16</t>
  </si>
  <si>
    <t>DrKubheka</t>
  </si>
  <si>
    <t>ASCII71440075</t>
  </si>
  <si>
    <t>Lexiedeoz</t>
  </si>
  <si>
    <t>allsorts_crypto</t>
  </si>
  <si>
    <t>DevinAlonge</t>
  </si>
  <si>
    <t>embrezina3</t>
  </si>
  <si>
    <t>A_D_R_Crypto</t>
  </si>
  <si>
    <t>luiswenus</t>
  </si>
  <si>
    <t>SacredStoic</t>
  </si>
  <si>
    <t>Openbitlab_node</t>
  </si>
  <si>
    <t>groovy_victor</t>
  </si>
  <si>
    <t>TheHunterGore</t>
  </si>
  <si>
    <t>HighbearMorgan</t>
  </si>
  <si>
    <t>_Dlucs</t>
  </si>
  <si>
    <t>wheeltrapperpro</t>
  </si>
  <si>
    <t>quinoje2</t>
  </si>
  <si>
    <t>SienaRichey22</t>
  </si>
  <si>
    <t>zokolev</t>
  </si>
  <si>
    <t>the_m_hyatt</t>
  </si>
  <si>
    <t>MuckaRM</t>
  </si>
  <si>
    <t>IMProFromDover</t>
  </si>
  <si>
    <t>Croonenmaxxim</t>
  </si>
  <si>
    <t>MrDerber</t>
  </si>
  <si>
    <t>MircoKu</t>
  </si>
  <si>
    <t>1loganherzog</t>
  </si>
  <si>
    <t>BrelandMichae1</t>
  </si>
  <si>
    <t>KeithAl61596479</t>
  </si>
  <si>
    <t>SinseiGutterSk</t>
  </si>
  <si>
    <t>Tsage225</t>
  </si>
  <si>
    <t>eliapinzari</t>
  </si>
  <si>
    <t>DesepKing</t>
  </si>
  <si>
    <t>abdulkkarimm</t>
  </si>
  <si>
    <t>The_Real_DCMG</t>
  </si>
  <si>
    <t>PhnxRyz</t>
  </si>
  <si>
    <t>cryptox_gg</t>
  </si>
  <si>
    <t>flo_hauz</t>
  </si>
  <si>
    <t>rick_antonoff</t>
  </si>
  <si>
    <t>morgadodev</t>
  </si>
  <si>
    <t>SamGrayHereNow</t>
  </si>
  <si>
    <t>HappinessCafe_</t>
  </si>
  <si>
    <t>SylvanasLexa</t>
  </si>
  <si>
    <t>ItsTayayna</t>
  </si>
  <si>
    <t>Harry__Rook</t>
  </si>
  <si>
    <t>GingersnapVA</t>
  </si>
  <si>
    <t>BaveDela</t>
  </si>
  <si>
    <t>Delugatori</t>
  </si>
  <si>
    <t>RealDMDucoteSr</t>
  </si>
  <si>
    <t>0xDecR</t>
  </si>
  <si>
    <t>Dasofkrishna</t>
  </si>
  <si>
    <t>Anti__Capital</t>
  </si>
  <si>
    <t>MTLx23</t>
  </si>
  <si>
    <t>s13nderm4n</t>
  </si>
  <si>
    <t>KeyvanMartin</t>
  </si>
  <si>
    <t>G360DAO</t>
  </si>
  <si>
    <t>vikinglegendsfa</t>
  </si>
  <si>
    <t>realthomasroach</t>
  </si>
  <si>
    <t>thscam79</t>
  </si>
  <si>
    <t>eduard_rivera09</t>
  </si>
  <si>
    <t>TomasBk1</t>
  </si>
  <si>
    <t>misshathor1</t>
  </si>
  <si>
    <t>MarquisSagnia</t>
  </si>
  <si>
    <t>thewizrd__</t>
  </si>
  <si>
    <t>hatespurs4life</t>
  </si>
  <si>
    <t>vaxtrr</t>
  </si>
  <si>
    <t>Levi_xxxxxxxx</t>
  </si>
  <si>
    <t>cardanobullmaxi</t>
  </si>
  <si>
    <t>Ginger369Snapz</t>
  </si>
  <si>
    <t>PBA_25</t>
  </si>
  <si>
    <t>CampfireEsports</t>
  </si>
  <si>
    <t>WWong2022</t>
  </si>
  <si>
    <t>K_daiki0601</t>
  </si>
  <si>
    <t>kingdavidson906</t>
  </si>
  <si>
    <t>SommSelectLS</t>
  </si>
  <si>
    <t>kjhuhijijasnsnm</t>
  </si>
  <si>
    <t>davidschaefer23</t>
  </si>
  <si>
    <t>Disjarhead</t>
  </si>
  <si>
    <t>JohnsonNJiiina</t>
  </si>
  <si>
    <t>Ultimate_card1</t>
  </si>
  <si>
    <t>Snowyboy34</t>
  </si>
  <si>
    <t>S_eriaa</t>
  </si>
  <si>
    <t>0xgilbert</t>
  </si>
  <si>
    <t>cyhnczvl</t>
  </si>
  <si>
    <t>jtacindustries</t>
  </si>
  <si>
    <t>MichaelJSteiert</t>
  </si>
  <si>
    <t>Timesteader</t>
  </si>
  <si>
    <t>hyattjn</t>
  </si>
  <si>
    <t>camming101</t>
  </si>
  <si>
    <t>VividPGH</t>
  </si>
  <si>
    <t>ClutchBetSB</t>
  </si>
  <si>
    <t>Kairi_poker</t>
  </si>
  <si>
    <t>DannellAtchison</t>
  </si>
  <si>
    <t>AALIYAHMERC2</t>
  </si>
  <si>
    <t>stationplein</t>
  </si>
  <si>
    <t>jyanjyan1011</t>
  </si>
  <si>
    <t>bankwithtotem</t>
  </si>
  <si>
    <t>byaugust6</t>
  </si>
  <si>
    <t>theboxingbum</t>
  </si>
  <si>
    <t>AirACE1918</t>
  </si>
  <si>
    <t>RomanFisher__</t>
  </si>
  <si>
    <t>kind_lemony</t>
  </si>
  <si>
    <t>JoeyNB_COS</t>
  </si>
  <si>
    <t>legreebrynn2</t>
  </si>
  <si>
    <t>IyanE_Yugioh_</t>
  </si>
  <si>
    <t>NFT_FreeBandz</t>
  </si>
  <si>
    <t>DEAdTiREdMOMBiE</t>
  </si>
  <si>
    <t>dazer7547</t>
  </si>
  <si>
    <t>Hammad7467</t>
  </si>
  <si>
    <t>_k0be__</t>
  </si>
  <si>
    <t>Aashubansal4237</t>
  </si>
  <si>
    <t>AnnaTurnera</t>
  </si>
  <si>
    <t>MILF_shiga</t>
  </si>
  <si>
    <t>racialcommunist</t>
  </si>
  <si>
    <t>kasaidoin</t>
  </si>
  <si>
    <t>DustinofApollon</t>
  </si>
  <si>
    <t>MJLa_Vine</t>
  </si>
  <si>
    <t>fred1030llr</t>
  </si>
  <si>
    <t>QueenLacina</t>
  </si>
  <si>
    <t>PastorBelanger</t>
  </si>
  <si>
    <t>TheSPtrading</t>
  </si>
  <si>
    <t>bjed295</t>
  </si>
  <si>
    <t>JoeMurp21047203</t>
  </si>
  <si>
    <t>DavidMcFar1972</t>
  </si>
  <si>
    <t>OicubBucio</t>
  </si>
  <si>
    <t>mujinatanuhime</t>
  </si>
  <si>
    <t>TomDCPetch</t>
  </si>
  <si>
    <t>4LibertyKAGMAGA</t>
  </si>
  <si>
    <t>jerrytheyounger</t>
  </si>
  <si>
    <t>acridmage</t>
  </si>
  <si>
    <t>zshsmx</t>
  </si>
  <si>
    <t>Jamaljey11</t>
  </si>
  <si>
    <t>AutoPodFM</t>
  </si>
  <si>
    <t>Blockmecuck</t>
  </si>
  <si>
    <t>AFriendOfJesus7</t>
  </si>
  <si>
    <t>Guadared_info</t>
  </si>
  <si>
    <t>MarcusLietzen</t>
  </si>
  <si>
    <t>AbsoluteScenes</t>
  </si>
  <si>
    <t>CraigMartin</t>
  </si>
  <si>
    <t>nishiko</t>
  </si>
  <si>
    <t>Jay_Kennedy</t>
  </si>
  <si>
    <t>algoenthusiast</t>
  </si>
  <si>
    <t>enricoros</t>
  </si>
  <si>
    <t>lin8tiv</t>
  </si>
  <si>
    <t>alexisbor</t>
  </si>
  <si>
    <t>detran</t>
  </si>
  <si>
    <t>nick_perry</t>
  </si>
  <si>
    <t>whatscorrect</t>
  </si>
  <si>
    <t>satanyaz</t>
  </si>
  <si>
    <t>pszemo</t>
  </si>
  <si>
    <t>elgeeko</t>
  </si>
  <si>
    <t>hansmann</t>
  </si>
  <si>
    <t>karalyn13</t>
  </si>
  <si>
    <t>ranjitsisa</t>
  </si>
  <si>
    <t>BillEvans</t>
  </si>
  <si>
    <t>akash89</t>
  </si>
  <si>
    <t>ThaWizMan</t>
  </si>
  <si>
    <t>danielfokker</t>
  </si>
  <si>
    <t>rsbuckman</t>
  </si>
  <si>
    <t>Bo_mo</t>
  </si>
  <si>
    <t>bkeach</t>
  </si>
  <si>
    <t>markmalloy</t>
  </si>
  <si>
    <t>moeluthra</t>
  </si>
  <si>
    <t>vishfulthinkr</t>
  </si>
  <si>
    <t>CHEEZMania</t>
  </si>
  <si>
    <t>ribvrdo</t>
  </si>
  <si>
    <t>jonathancowboy</t>
  </si>
  <si>
    <t>anshep</t>
  </si>
  <si>
    <t>bZirk</t>
  </si>
  <si>
    <t>DavidMcA18</t>
  </si>
  <si>
    <t>ZlatkoKaliscuk</t>
  </si>
  <si>
    <t>SherrijCross59</t>
  </si>
  <si>
    <t>mrjonpetty</t>
  </si>
  <si>
    <t>p_nols</t>
  </si>
  <si>
    <t>josephwarnken</t>
  </si>
  <si>
    <t>smonter</t>
  </si>
  <si>
    <t>whumphrey1</t>
  </si>
  <si>
    <t>TracySinatra</t>
  </si>
  <si>
    <t>difrim</t>
  </si>
  <si>
    <t>Implantable</t>
  </si>
  <si>
    <t>imbored87</t>
  </si>
  <si>
    <t>3aber</t>
  </si>
  <si>
    <t>dblaas</t>
  </si>
  <si>
    <t>s3mcewan</t>
  </si>
  <si>
    <t>wilfriedkaiser</t>
  </si>
  <si>
    <t>ScottFieldsMT</t>
  </si>
  <si>
    <t>angelgue</t>
  </si>
  <si>
    <t>sun006</t>
  </si>
  <si>
    <t>Inmem58</t>
  </si>
  <si>
    <t>drew_bop</t>
  </si>
  <si>
    <t>thiagozebende</t>
  </si>
  <si>
    <t>JTNoogie</t>
  </si>
  <si>
    <t>JoanneDeMaio</t>
  </si>
  <si>
    <t>LoganHinton</t>
  </si>
  <si>
    <t>berryd07</t>
  </si>
  <si>
    <t>orhan__pinarr</t>
  </si>
  <si>
    <t>HangaburDad</t>
  </si>
  <si>
    <t>Domerdondon</t>
  </si>
  <si>
    <t>Prettymf1111</t>
  </si>
  <si>
    <t>kuchinashi321</t>
  </si>
  <si>
    <t>itmantx</t>
  </si>
  <si>
    <t>yasirumunc</t>
  </si>
  <si>
    <t>JuanMeyN</t>
  </si>
  <si>
    <t>masaravanan73</t>
  </si>
  <si>
    <t>Tymmi9</t>
  </si>
  <si>
    <t>swapsk</t>
  </si>
  <si>
    <t>jan17101961</t>
  </si>
  <si>
    <t>doubl3cup</t>
  </si>
  <si>
    <t>aempy</t>
  </si>
  <si>
    <t>tariksheikh</t>
  </si>
  <si>
    <t>RanDeBord</t>
  </si>
  <si>
    <t>PeteVenturaJr</t>
  </si>
  <si>
    <t>RobOps_xyz</t>
  </si>
  <si>
    <t>21ryujin</t>
  </si>
  <si>
    <t>FernandoCostaJJ</t>
  </si>
  <si>
    <t>alankardecmsc</t>
  </si>
  <si>
    <t>TargoParnamets</t>
  </si>
  <si>
    <t>PBangjeli</t>
  </si>
  <si>
    <t>rogertygames</t>
  </si>
  <si>
    <t>JayMac_74</t>
  </si>
  <si>
    <t>victorydriveby</t>
  </si>
  <si>
    <t>cooperjaguar</t>
  </si>
  <si>
    <t>BBismarck_21439</t>
  </si>
  <si>
    <t>JauniusKanapka</t>
  </si>
  <si>
    <t>JavadJalali</t>
  </si>
  <si>
    <t>MFlanagan82</t>
  </si>
  <si>
    <t>kk_card</t>
  </si>
  <si>
    <t>KathleenAWard</t>
  </si>
  <si>
    <t>ernstfriedel</t>
  </si>
  <si>
    <t>1trevorthompson</t>
  </si>
  <si>
    <t>VikramAvanapu</t>
  </si>
  <si>
    <t>viraatpaul</t>
  </si>
  <si>
    <t>R0ckS74r15</t>
  </si>
  <si>
    <t>soroushkar</t>
  </si>
  <si>
    <t>RaptieFeathers</t>
  </si>
  <si>
    <t>dorissokhon</t>
  </si>
  <si>
    <t>yuyuhakushoo</t>
  </si>
  <si>
    <t>Cuba_was_here</t>
  </si>
  <si>
    <t>33qeng</t>
  </si>
  <si>
    <t>KevynMancini</t>
  </si>
  <si>
    <t>tbooneill</t>
  </si>
  <si>
    <t>lvcifvrr</t>
  </si>
  <si>
    <t>DrChaseDC</t>
  </si>
  <si>
    <t>hind4748</t>
  </si>
  <si>
    <t>JCruseFilmProd</t>
  </si>
  <si>
    <t>1morji</t>
  </si>
  <si>
    <t>Alimaalrasheed</t>
  </si>
  <si>
    <t>fastpastor</t>
  </si>
  <si>
    <t>PS_Campbell</t>
  </si>
  <si>
    <t>TheWickedZen</t>
  </si>
  <si>
    <t>rabin_michael</t>
  </si>
  <si>
    <t>BotoWinter</t>
  </si>
  <si>
    <t>NicolleOkWTF</t>
  </si>
  <si>
    <t>PaulSinaly</t>
  </si>
  <si>
    <t>hunterthetaco</t>
  </si>
  <si>
    <t>Pirasan2</t>
  </si>
  <si>
    <t>wolfaldhiyb</t>
  </si>
  <si>
    <t>uptownlibra</t>
  </si>
  <si>
    <t>AlFAHADFWZ</t>
  </si>
  <si>
    <t>horsesruleme</t>
  </si>
  <si>
    <t>Chris_mills13</t>
  </si>
  <si>
    <t>VinitaBJPmedia</t>
  </si>
  <si>
    <t>C_K_bird</t>
  </si>
  <si>
    <t>AJ_fitzg</t>
  </si>
  <si>
    <t>GoBlueAlum08</t>
  </si>
  <si>
    <t>arturojossmar</t>
  </si>
  <si>
    <t>issrhaul_jah</t>
  </si>
  <si>
    <t>yehi_b</t>
  </si>
  <si>
    <t>GaryRash</t>
  </si>
  <si>
    <t>ThinkinRational</t>
  </si>
  <si>
    <t>DogeWizard42069</t>
  </si>
  <si>
    <t>Sotomonodesu</t>
  </si>
  <si>
    <t>zeppman77</t>
  </si>
  <si>
    <t>jensheitland</t>
  </si>
  <si>
    <t>l2ilxl</t>
  </si>
  <si>
    <t>s_capranica</t>
  </si>
  <si>
    <t>mrmichaelreed</t>
  </si>
  <si>
    <t>dustin_shafer</t>
  </si>
  <si>
    <t>tx13mt</t>
  </si>
  <si>
    <t>Grgametime</t>
  </si>
  <si>
    <t>joshmendez_ct</t>
  </si>
  <si>
    <t>susan_pitman</t>
  </si>
  <si>
    <t>oscar_chan_ye</t>
  </si>
  <si>
    <t>RollNeedLIVE</t>
  </si>
  <si>
    <t>phowardHLC</t>
  </si>
  <si>
    <t>rwebb340_e</t>
  </si>
  <si>
    <t>Sanj_S_Me</t>
  </si>
  <si>
    <t>sameeryasir27</t>
  </si>
  <si>
    <t>DrGonzoRoyale</t>
  </si>
  <si>
    <t>sh990404</t>
  </si>
  <si>
    <t>HejratH</t>
  </si>
  <si>
    <t>SyuzenaP</t>
  </si>
  <si>
    <t>TheEvanNagao</t>
  </si>
  <si>
    <t>Faszeur</t>
  </si>
  <si>
    <t>tjahern13</t>
  </si>
  <si>
    <t>ELGuapoTheH</t>
  </si>
  <si>
    <t>saburnet33</t>
  </si>
  <si>
    <t>LizCobb15</t>
  </si>
  <si>
    <t>imdanielleclyde</t>
  </si>
  <si>
    <t>OContant</t>
  </si>
  <si>
    <t>mitchcgood</t>
  </si>
  <si>
    <t>Hill3232Hill</t>
  </si>
  <si>
    <t>chance_franks</t>
  </si>
  <si>
    <t>osamaalmaghamsi</t>
  </si>
  <si>
    <t>jeffdamm</t>
  </si>
  <si>
    <t>ClubSinsational</t>
  </si>
  <si>
    <t>yumeka_kameyu</t>
  </si>
  <si>
    <t>CodeBugsT</t>
  </si>
  <si>
    <t>bluedreamusa</t>
  </si>
  <si>
    <t>malfromoutwest_</t>
  </si>
  <si>
    <t>DerpTDG</t>
  </si>
  <si>
    <t>TheBrijKatara</t>
  </si>
  <si>
    <t>nickwyo1</t>
  </si>
  <si>
    <t>ThePizzMan</t>
  </si>
  <si>
    <t>0GWain0</t>
  </si>
  <si>
    <t>caglinertan</t>
  </si>
  <si>
    <t>juliojrecalde</t>
  </si>
  <si>
    <t>sirguevara1</t>
  </si>
  <si>
    <t>yvett232345</t>
  </si>
  <si>
    <t>W8F8A</t>
  </si>
  <si>
    <t>lladvr</t>
  </si>
  <si>
    <t>lorecirstea</t>
  </si>
  <si>
    <t>drhussain91</t>
  </si>
  <si>
    <t>rakshithcasey</t>
  </si>
  <si>
    <t>SoumitraKarnik</t>
  </si>
  <si>
    <t>fordlawyer</t>
  </si>
  <si>
    <t>wonderforest12</t>
  </si>
  <si>
    <t>HerchercinMoko</t>
  </si>
  <si>
    <t>CulverCasually</t>
  </si>
  <si>
    <t>MoveMimarlik</t>
  </si>
  <si>
    <t>ElkhanGaniyev</t>
  </si>
  <si>
    <t>Jnoel_24</t>
  </si>
  <si>
    <t>Diesel2435</t>
  </si>
  <si>
    <t>IamYoFras</t>
  </si>
  <si>
    <t>Harsha_Auto</t>
  </si>
  <si>
    <t>brush_des</t>
  </si>
  <si>
    <t>CaIiberXP</t>
  </si>
  <si>
    <t>lew2810</t>
  </si>
  <si>
    <t>RinZDolls</t>
  </si>
  <si>
    <t>mbatiato22</t>
  </si>
  <si>
    <t>sonaura111</t>
  </si>
  <si>
    <t>jmt_musique</t>
  </si>
  <si>
    <t>Mezher61</t>
  </si>
  <si>
    <t>JulianOlalD</t>
  </si>
  <si>
    <t>joshua_bendavid</t>
  </si>
  <si>
    <t>jacquelyn631130</t>
  </si>
  <si>
    <t>mireah_</t>
  </si>
  <si>
    <t>benwmcadams</t>
  </si>
  <si>
    <t>AngelPadillaRam</t>
  </si>
  <si>
    <t>cjwestfall</t>
  </si>
  <si>
    <t>kenichi_hn</t>
  </si>
  <si>
    <t>Brandonrobnsn</t>
  </si>
  <si>
    <t>Tree_rolls</t>
  </si>
  <si>
    <t>j_kindelsberger</t>
  </si>
  <si>
    <t>davfej</t>
  </si>
  <si>
    <t>AdamLau_eth</t>
  </si>
  <si>
    <t>_DesertZaku</t>
  </si>
  <si>
    <t>ImTrojan</t>
  </si>
  <si>
    <t>mystic_gnome</t>
  </si>
  <si>
    <t>MrAdamDSmith</t>
  </si>
  <si>
    <t>RehmRojas</t>
  </si>
  <si>
    <t>birdelifatih</t>
  </si>
  <si>
    <t>mpm3763</t>
  </si>
  <si>
    <t>NooNKSA____</t>
  </si>
  <si>
    <t>SitJerold</t>
  </si>
  <si>
    <t>JenBRoberts</t>
  </si>
  <si>
    <t>milktea_821</t>
  </si>
  <si>
    <t>JAdiaheno</t>
  </si>
  <si>
    <t>liwenjian_</t>
  </si>
  <si>
    <t>eyepickprops</t>
  </si>
  <si>
    <t>Harry0Brown</t>
  </si>
  <si>
    <t>ShaneBeGood</t>
  </si>
  <si>
    <t>agui_68</t>
  </si>
  <si>
    <t>nagi_sg_</t>
  </si>
  <si>
    <t>FutureOfThePur1</t>
  </si>
  <si>
    <t>ArakelyanHarout</t>
  </si>
  <si>
    <t>SwayzeBaby85TTV</t>
  </si>
  <si>
    <t>Kakurega_2762</t>
  </si>
  <si>
    <t>IAMBEEFMARKET</t>
  </si>
  <si>
    <t>m7zyvwJ7ujwmOZn</t>
  </si>
  <si>
    <t>JonnyNetz</t>
  </si>
  <si>
    <t>babyghostboi</t>
  </si>
  <si>
    <t>LouisGGni</t>
  </si>
  <si>
    <t>marcandrestudio</t>
  </si>
  <si>
    <t>121jigawatt1004</t>
  </si>
  <si>
    <t>deathbyidk</t>
  </si>
  <si>
    <t>JSB3_1110_omi</t>
  </si>
  <si>
    <t>doslions</t>
  </si>
  <si>
    <t>Deepinfo</t>
  </si>
  <si>
    <t>ShyRayRay1</t>
  </si>
  <si>
    <t>Chroma7p</t>
  </si>
  <si>
    <t>CarlVictor_</t>
  </si>
  <si>
    <t>tamarappoo</t>
  </si>
  <si>
    <t>MatttAngelini</t>
  </si>
  <si>
    <t>onlythestrangee</t>
  </si>
  <si>
    <t>averyrich62455</t>
  </si>
  <si>
    <t>Yard1003</t>
  </si>
  <si>
    <t>qwer20220</t>
  </si>
  <si>
    <t>StimpxL</t>
  </si>
  <si>
    <t>_hkok</t>
  </si>
  <si>
    <t>CarlBlevins16</t>
  </si>
  <si>
    <t>5trxtic</t>
  </si>
  <si>
    <t>BeatleManiaAU</t>
  </si>
  <si>
    <t>FBascaz</t>
  </si>
  <si>
    <t>Basti82142544</t>
  </si>
  <si>
    <t>mrekmlerr</t>
  </si>
  <si>
    <t>haqaresma</t>
  </si>
  <si>
    <t>pytloulou</t>
  </si>
  <si>
    <t>Nugz_ETH</t>
  </si>
  <si>
    <t>Aref_Mehmood</t>
  </si>
  <si>
    <t>FarmerOutlaw</t>
  </si>
  <si>
    <t>FaissalKK</t>
  </si>
  <si>
    <t>JasonDime10</t>
  </si>
  <si>
    <t>hunterjacksonfm</t>
  </si>
  <si>
    <t>andyryan57</t>
  </si>
  <si>
    <t>matt_mattychaps</t>
  </si>
  <si>
    <t>nthe_real</t>
  </si>
  <si>
    <t>gangstaxgoddess</t>
  </si>
  <si>
    <t>Auguli1</t>
  </si>
  <si>
    <t>luidabiollc</t>
  </si>
  <si>
    <t>TheAustinLewis</t>
  </si>
  <si>
    <t>CherryMileApo</t>
  </si>
  <si>
    <t>apecommain</t>
  </si>
  <si>
    <t>boifrnd_</t>
  </si>
  <si>
    <t>joseph_viso</t>
  </si>
  <si>
    <t>StoneOver_86</t>
  </si>
  <si>
    <t>sethuyakuto</t>
  </si>
  <si>
    <t>uriahshorts</t>
  </si>
  <si>
    <t>_thaut</t>
  </si>
  <si>
    <t>notBluefaris</t>
  </si>
  <si>
    <t>splendid_vision</t>
  </si>
  <si>
    <t>realBluenote</t>
  </si>
  <si>
    <t>MKortvely</t>
  </si>
  <si>
    <t>ri__che</t>
  </si>
  <si>
    <t>MarketerCrypto</t>
  </si>
  <si>
    <t>BearPawMemeFarm</t>
  </si>
  <si>
    <t>Gloxinialol</t>
  </si>
  <si>
    <t>GMO_ChintaiDX</t>
  </si>
  <si>
    <t>doguisbackk</t>
  </si>
  <si>
    <t>black3or5</t>
  </si>
  <si>
    <t>IslesOfAda</t>
  </si>
  <si>
    <t>janne_kilpi</t>
  </si>
  <si>
    <t>riniculousone</t>
  </si>
  <si>
    <t>ElisaSol9</t>
  </si>
  <si>
    <t>yagersports</t>
  </si>
  <si>
    <t>life_of_pandaa</t>
  </si>
  <si>
    <t>OppsSpotLLC</t>
  </si>
  <si>
    <t>YussyGod</t>
  </si>
  <si>
    <t>thegrateeric</t>
  </si>
  <si>
    <t>DRMAKAUS</t>
  </si>
  <si>
    <t>Alstroemeria938</t>
  </si>
  <si>
    <t>ANIXTR7</t>
  </si>
  <si>
    <t>MetaPanda1</t>
  </si>
  <si>
    <t>merz_max</t>
  </si>
  <si>
    <t>cryptoRambo10</t>
  </si>
  <si>
    <t>itsmesbnumb3</t>
  </si>
  <si>
    <t>gunhan_erol</t>
  </si>
  <si>
    <t>J_kkura39</t>
  </si>
  <si>
    <t>_ANGIEPANTOJA_</t>
  </si>
  <si>
    <t>Hime_r34v36</t>
  </si>
  <si>
    <t>y_otowa</t>
  </si>
  <si>
    <t>a_spinelli25</t>
  </si>
  <si>
    <t>yatoqb</t>
  </si>
  <si>
    <t>OstinatoRigore4</t>
  </si>
  <si>
    <t>Fleurage_PS</t>
  </si>
  <si>
    <t>moka_ch_xx</t>
  </si>
  <si>
    <t>ComienzoR</t>
  </si>
  <si>
    <t>SonsOfLiberty_0</t>
  </si>
  <si>
    <t>iruka_IRIAM</t>
  </si>
  <si>
    <t>hfrank04145774</t>
  </si>
  <si>
    <t>Get_Daps</t>
  </si>
  <si>
    <t>corey_solivan</t>
  </si>
  <si>
    <t>_ahomer</t>
  </si>
  <si>
    <t>kenkononon</t>
  </si>
  <si>
    <t>otaani_10</t>
  </si>
  <si>
    <t>Dan_Matacchiero</t>
  </si>
  <si>
    <t>XYZ_AMS</t>
  </si>
  <si>
    <t>Murrify_</t>
  </si>
  <si>
    <t>uncle_chrissy</t>
  </si>
  <si>
    <t>TBeaudiere</t>
  </si>
  <si>
    <t>Joebwon123</t>
  </si>
  <si>
    <t>Intel_101</t>
  </si>
  <si>
    <t>BacksHbar</t>
  </si>
  <si>
    <t>ayasenusimusic</t>
  </si>
  <si>
    <t>yorubademonnnn</t>
  </si>
  <si>
    <t>RynoBaseball07</t>
  </si>
  <si>
    <t>_jackson_campos</t>
  </si>
  <si>
    <t>sugarbets_</t>
  </si>
  <si>
    <t>mhm1223334444</t>
  </si>
  <si>
    <t>dominoesbey4</t>
  </si>
  <si>
    <t>tentekomai070</t>
  </si>
  <si>
    <t>benri3150</t>
  </si>
  <si>
    <t>zelovoc</t>
  </si>
  <si>
    <t>TwoFifteenBible</t>
  </si>
  <si>
    <t>DamianGabrus</t>
  </si>
  <si>
    <t>Rituparna39</t>
  </si>
  <si>
    <t>tokentrackco</t>
  </si>
  <si>
    <t>OneOffCtrl</t>
  </si>
  <si>
    <t>mul_rick</t>
  </si>
  <si>
    <t>JM40772</t>
  </si>
  <si>
    <t>AlfzaryBdallt</t>
  </si>
  <si>
    <t>theErikPurcell</t>
  </si>
  <si>
    <t>Thinkin10tion</t>
  </si>
  <si>
    <t>rahyb_</t>
  </si>
  <si>
    <t>MOSELEY1981</t>
  </si>
  <si>
    <t>7BlueFlames</t>
  </si>
  <si>
    <t>vasileikon</t>
  </si>
  <si>
    <t>Brogrammersport</t>
  </si>
  <si>
    <t>kan0000724</t>
  </si>
  <si>
    <t>NickyT_hexmax</t>
  </si>
  <si>
    <t>KEISUI_0714</t>
  </si>
  <si>
    <t>HouseWaifus</t>
  </si>
  <si>
    <t>MahaSHIB</t>
  </si>
  <si>
    <t>MrBiscuitsuwu</t>
  </si>
  <si>
    <t>HKSK_studios</t>
  </si>
  <si>
    <t>Aylar_behzadi</t>
  </si>
  <si>
    <t>zachwrightsyft</t>
  </si>
  <si>
    <t>RYZEgl</t>
  </si>
  <si>
    <t>NicoleScheidl</t>
  </si>
  <si>
    <t>AlbinoRhino0423</t>
  </si>
  <si>
    <t>srm_3no_1</t>
  </si>
  <si>
    <t>furababy420</t>
  </si>
  <si>
    <t>mistressrandall</t>
  </si>
  <si>
    <t>MentallyGonePod</t>
  </si>
  <si>
    <t>dellyfry75</t>
  </si>
  <si>
    <t>jam_lotto</t>
  </si>
  <si>
    <t>apolfinance</t>
  </si>
  <si>
    <t>MaryMcK52530170</t>
  </si>
  <si>
    <t>Samimsamim786</t>
  </si>
  <si>
    <t>PolyhiveHQ</t>
  </si>
  <si>
    <t>Tokyo_Aventure_</t>
  </si>
  <si>
    <t>sassportsinfo</t>
  </si>
  <si>
    <t>DragonKnightDji</t>
  </si>
  <si>
    <t>deeze_knutz</t>
  </si>
  <si>
    <t>ShadowPC_IT</t>
  </si>
  <si>
    <t>BullishBabyYoda</t>
  </si>
  <si>
    <t>Coup3Coup</t>
  </si>
  <si>
    <t>TrebleVT</t>
  </si>
  <si>
    <t>popmpn80</t>
  </si>
  <si>
    <t>DerivativeDog</t>
  </si>
  <si>
    <t>h4ll0weenf4ce</t>
  </si>
  <si>
    <t>Reality13_com</t>
  </si>
  <si>
    <t>realChicKim</t>
  </si>
  <si>
    <t>RI7164S</t>
  </si>
  <si>
    <t>tchdwntommyd</t>
  </si>
  <si>
    <t>RichardZapor</t>
  </si>
  <si>
    <t>7Patrice777</t>
  </si>
  <si>
    <t>KenClark899</t>
  </si>
  <si>
    <t>4xAandNJ</t>
  </si>
  <si>
    <t>jesajamatteus</t>
  </si>
  <si>
    <t>ittapww</t>
  </si>
  <si>
    <t>zero_time1</t>
  </si>
  <si>
    <t>saltyBowe</t>
  </si>
  <si>
    <t>hesslerjim81</t>
  </si>
  <si>
    <t>StevieBfromOKC2</t>
  </si>
  <si>
    <t>Kellimccormack5</t>
  </si>
  <si>
    <t>OfficialLadySJ</t>
  </si>
  <si>
    <t>e5_five</t>
  </si>
  <si>
    <t>kseaves22</t>
  </si>
  <si>
    <t>ShaftWallet</t>
  </si>
  <si>
    <t>godmodehq</t>
  </si>
  <si>
    <t>JasonPettigrove</t>
  </si>
  <si>
    <t>OssVision</t>
  </si>
  <si>
    <t>TeleTreon</t>
  </si>
  <si>
    <t>ErbilK47</t>
  </si>
  <si>
    <t>CoinStarsCasino</t>
  </si>
  <si>
    <t>IiEeko</t>
  </si>
  <si>
    <t>nafsdev</t>
  </si>
  <si>
    <t>parseks69</t>
  </si>
  <si>
    <t>kotagiri66</t>
  </si>
  <si>
    <t>BrianPCronin</t>
  </si>
  <si>
    <t>eideticmemory</t>
  </si>
  <si>
    <t>spencercreasey</t>
  </si>
  <si>
    <t>schnabel45</t>
  </si>
  <si>
    <t>helenhockney</t>
  </si>
  <si>
    <t>emmabrunner</t>
  </si>
  <si>
    <t>chrisheacock</t>
  </si>
  <si>
    <t>skalinowski</t>
  </si>
  <si>
    <t>bigdogsteve</t>
  </si>
  <si>
    <t>rameshpurigella</t>
  </si>
  <si>
    <t>freedogshampoo</t>
  </si>
  <si>
    <t>beckibella</t>
  </si>
  <si>
    <t>Mikey129</t>
  </si>
  <si>
    <t>_sidmohan</t>
  </si>
  <si>
    <t>redtetrahedron</t>
  </si>
  <si>
    <t>Bassbonebuster</t>
  </si>
  <si>
    <t>ChristineJPhD</t>
  </si>
  <si>
    <t>jonlew</t>
  </si>
  <si>
    <t>tuck8612</t>
  </si>
  <si>
    <t>vtajygc99</t>
  </si>
  <si>
    <t>TONY_BALLGAME</t>
  </si>
  <si>
    <t>remchc</t>
  </si>
  <si>
    <t>BrianPindell</t>
  </si>
  <si>
    <t>ChrisAbate1</t>
  </si>
  <si>
    <t>TheSe2ondOne</t>
  </si>
  <si>
    <t>LeroyAHill</t>
  </si>
  <si>
    <t>a94andwi</t>
  </si>
  <si>
    <t>Ms_Kathie</t>
  </si>
  <si>
    <t>baejoseph</t>
  </si>
  <si>
    <t>7misun</t>
  </si>
  <si>
    <t>ClintStgo</t>
  </si>
  <si>
    <t>kkalbat</t>
  </si>
  <si>
    <t>elteedub</t>
  </si>
  <si>
    <t>NateJameson</t>
  </si>
  <si>
    <t>JuliaIvanIvan</t>
  </si>
  <si>
    <t>JulienNetdev</t>
  </si>
  <si>
    <t>ChrisBiddle</t>
  </si>
  <si>
    <t>TR0UBLE5H00T3R</t>
  </si>
  <si>
    <t>cryOfTheTiger</t>
  </si>
  <si>
    <t>Brad_TX</t>
  </si>
  <si>
    <t>DrChristianPope</t>
  </si>
  <si>
    <t>natewilbur</t>
  </si>
  <si>
    <t>vamsiduvvuri</t>
  </si>
  <si>
    <t>cahmeronlarian</t>
  </si>
  <si>
    <t>HaruFullCowling</t>
  </si>
  <si>
    <t>brian8065</t>
  </si>
  <si>
    <t>PedrodeJesusZT</t>
  </si>
  <si>
    <t>MarcoTrotz</t>
  </si>
  <si>
    <t>chellcow</t>
  </si>
  <si>
    <t>sperryboston</t>
  </si>
  <si>
    <t>RKREDDYAITHA</t>
  </si>
  <si>
    <t>Briggss_</t>
  </si>
  <si>
    <t>LDSAVOW</t>
  </si>
  <si>
    <t>joker3dx</t>
  </si>
  <si>
    <t>Naoki_Moriyama</t>
  </si>
  <si>
    <t>AdvNishaant</t>
  </si>
  <si>
    <t>mSanterre</t>
  </si>
  <si>
    <t>moaalharazi</t>
  </si>
  <si>
    <t>clay_knapp</t>
  </si>
  <si>
    <t>JoeLandgren</t>
  </si>
  <si>
    <t>jonathangold_</t>
  </si>
  <si>
    <t>joakota001</t>
  </si>
  <si>
    <t>joshmdesign</t>
  </si>
  <si>
    <t>ynallim</t>
  </si>
  <si>
    <t>sweaverj</t>
  </si>
  <si>
    <t>Meindok</t>
  </si>
  <si>
    <t>pengepulJPEG</t>
  </si>
  <si>
    <t>marioshivers</t>
  </si>
  <si>
    <t>ESM02000</t>
  </si>
  <si>
    <t>onekarthik</t>
  </si>
  <si>
    <t>andrew_nzl</t>
  </si>
  <si>
    <t>ahmad_alfalasi</t>
  </si>
  <si>
    <t>mcnairbaby8</t>
  </si>
  <si>
    <t>dadwhodads</t>
  </si>
  <si>
    <t>YGKCoolness</t>
  </si>
  <si>
    <t>KatiePfleghar</t>
  </si>
  <si>
    <t>marianogiannoni</t>
  </si>
  <si>
    <t>VikramSimmhan</t>
  </si>
  <si>
    <t>__ABU_NAWAF_</t>
  </si>
  <si>
    <t>PatrickElOso</t>
  </si>
  <si>
    <t>BrillLionMusic</t>
  </si>
  <si>
    <t>yurx_f</t>
  </si>
  <si>
    <t>JohnMontyRios</t>
  </si>
  <si>
    <t>RussellRushes</t>
  </si>
  <si>
    <t>JohnOspina16</t>
  </si>
  <si>
    <t>soonerivlife</t>
  </si>
  <si>
    <t>gokberkoncel</t>
  </si>
  <si>
    <t>brandon_bolling</t>
  </si>
  <si>
    <t>Digvijaysingh_6</t>
  </si>
  <si>
    <t>MoeNesr</t>
  </si>
  <si>
    <t>imWaqarRaja</t>
  </si>
  <si>
    <t>muratmutlluu</t>
  </si>
  <si>
    <t>muteaspe</t>
  </si>
  <si>
    <t>jaitengill</t>
  </si>
  <si>
    <t>TecnicoFavorito</t>
  </si>
  <si>
    <t>Bartolomeo_da</t>
  </si>
  <si>
    <t>razorwindx17</t>
  </si>
  <si>
    <t>JoshGreenTweets</t>
  </si>
  <si>
    <t>IrekDzieszko</t>
  </si>
  <si>
    <t>saad_nmq</t>
  </si>
  <si>
    <t>diisllike</t>
  </si>
  <si>
    <t>Eng_Khokh</t>
  </si>
  <si>
    <t>knl48</t>
  </si>
  <si>
    <t>IwanNazzal</t>
  </si>
  <si>
    <t>BDKsFireworks</t>
  </si>
  <si>
    <t>ChrisFullerFilm</t>
  </si>
  <si>
    <t>guerrillabase</t>
  </si>
  <si>
    <t>SimonMaher1</t>
  </si>
  <si>
    <t>MullensG</t>
  </si>
  <si>
    <t>D3ATHKeeper</t>
  </si>
  <si>
    <t>Spit3_Duck</t>
  </si>
  <si>
    <t>electricbangg</t>
  </si>
  <si>
    <t>C_Poindexter96</t>
  </si>
  <si>
    <t>ontime_tube</t>
  </si>
  <si>
    <t>keymaninsured</t>
  </si>
  <si>
    <t>the_17th_day</t>
  </si>
  <si>
    <t>sanders_alek</t>
  </si>
  <si>
    <t>joanneberson</t>
  </si>
  <si>
    <t>RightMindedUSA</t>
  </si>
  <si>
    <t>Bri_3721</t>
  </si>
  <si>
    <t>Johnny_Tuts</t>
  </si>
  <si>
    <t>mrjcrck</t>
  </si>
  <si>
    <t>kanatan09141</t>
  </si>
  <si>
    <t>AnsarMubeen</t>
  </si>
  <si>
    <t>dla20061</t>
  </si>
  <si>
    <t>nolanstrait</t>
  </si>
  <si>
    <t>prkb8</t>
  </si>
  <si>
    <t>jihyoddes</t>
  </si>
  <si>
    <t>woodentwist</t>
  </si>
  <si>
    <t>cmick6</t>
  </si>
  <si>
    <t>sreekkanth1</t>
  </si>
  <si>
    <t>photo_ocean33</t>
  </si>
  <si>
    <t>nightmare_jpg</t>
  </si>
  <si>
    <t>DipuDipu9696</t>
  </si>
  <si>
    <t>ennead_ao</t>
  </si>
  <si>
    <t>VeyronMusicEnt</t>
  </si>
  <si>
    <t>ys_mashiron821</t>
  </si>
  <si>
    <t>atmSaudi</t>
  </si>
  <si>
    <t>showroom</t>
  </si>
  <si>
    <t>J3ffH3ath</t>
  </si>
  <si>
    <t>zekezelle</t>
  </si>
  <si>
    <t>thosdoteth</t>
  </si>
  <si>
    <t>MoAmy3715</t>
  </si>
  <si>
    <t>rmiranda_42</t>
  </si>
  <si>
    <t>devhorne</t>
  </si>
  <si>
    <t>RepublicLoco</t>
  </si>
  <si>
    <t>AlanFlickinger</t>
  </si>
  <si>
    <t>jbeckett10</t>
  </si>
  <si>
    <t>apvarthalu</t>
  </si>
  <si>
    <t>SilvioBusonero</t>
  </si>
  <si>
    <t>khulud323</t>
  </si>
  <si>
    <t>evanba1989</t>
  </si>
  <si>
    <t>stevenrittiner</t>
  </si>
  <si>
    <t>Anx_Zero</t>
  </si>
  <si>
    <t>EffoVexx</t>
  </si>
  <si>
    <t>christophdamato</t>
  </si>
  <si>
    <t>tanako_kozakura</t>
  </si>
  <si>
    <t>EmikoNathria</t>
  </si>
  <si>
    <t>ros_3adwan</t>
  </si>
  <si>
    <t>Subaie1993</t>
  </si>
  <si>
    <t>demontedee_</t>
  </si>
  <si>
    <t>BLOODXFPS</t>
  </si>
  <si>
    <t>the_sirc</t>
  </si>
  <si>
    <t>CoolRenewalSpa</t>
  </si>
  <si>
    <t>La_wera_Shellie</t>
  </si>
  <si>
    <t>NateNocturnal</t>
  </si>
  <si>
    <t>cuckmcduck6969</t>
  </si>
  <si>
    <t>jcurts85</t>
  </si>
  <si>
    <t>AsifShaanJMI</t>
  </si>
  <si>
    <t>HarrysinEstilo</t>
  </si>
  <si>
    <t>SmilingBenDavis</t>
  </si>
  <si>
    <t>drewmurphyinfo</t>
  </si>
  <si>
    <t>0xpratap</t>
  </si>
  <si>
    <t>jvdunleavy</t>
  </si>
  <si>
    <t>DomDiRosa79</t>
  </si>
  <si>
    <t>jakespracher</t>
  </si>
  <si>
    <t>ThBlackHeartist</t>
  </si>
  <si>
    <t>uok_anay87</t>
  </si>
  <si>
    <t>megu_kokoron</t>
  </si>
  <si>
    <t>denizdemirtr</t>
  </si>
  <si>
    <t>alphawolfrapper</t>
  </si>
  <si>
    <t>ZAnstis</t>
  </si>
  <si>
    <t>TalyboCreative</t>
  </si>
  <si>
    <t>nft_veteran</t>
  </si>
  <si>
    <t>StepBroBD</t>
  </si>
  <si>
    <t>caroerodriguez</t>
  </si>
  <si>
    <t>Aapka_KRISHNA</t>
  </si>
  <si>
    <t>boymomatl</t>
  </si>
  <si>
    <t>bakedbean_tv</t>
  </si>
  <si>
    <t>yvesofdrum</t>
  </si>
  <si>
    <t>michael_horacek</t>
  </si>
  <si>
    <t>KeepinItJake</t>
  </si>
  <si>
    <t>BSkullDaddy</t>
  </si>
  <si>
    <t>YungKeiii</t>
  </si>
  <si>
    <t>dineshbedi6</t>
  </si>
  <si>
    <t>InitialReact</t>
  </si>
  <si>
    <t>giranseng</t>
  </si>
  <si>
    <t>GkFoxes</t>
  </si>
  <si>
    <t>LeoTracey1</t>
  </si>
  <si>
    <t>canaandewey</t>
  </si>
  <si>
    <t>IanElyGallery</t>
  </si>
  <si>
    <t>Cleopatra_OW</t>
  </si>
  <si>
    <t>Stufinder</t>
  </si>
  <si>
    <t>SamLesueur</t>
  </si>
  <si>
    <t>bellLantz1</t>
  </si>
  <si>
    <t>StevenHonse</t>
  </si>
  <si>
    <t>realKellvis</t>
  </si>
  <si>
    <t>Sh1_nonazu</t>
  </si>
  <si>
    <t>abutalib1984</t>
  </si>
  <si>
    <t>eaglerun23</t>
  </si>
  <si>
    <t>LetsGetPixeled</t>
  </si>
  <si>
    <t>loyal_fitness</t>
  </si>
  <si>
    <t>MasterErgaster</t>
  </si>
  <si>
    <t>JimmySargent65</t>
  </si>
  <si>
    <t>fastfashion9</t>
  </si>
  <si>
    <t>daveowensmusic</t>
  </si>
  <si>
    <t>sheikhhamza876</t>
  </si>
  <si>
    <t>MohamadKwefi</t>
  </si>
  <si>
    <t>Ajcastanda</t>
  </si>
  <si>
    <t>DrkPtlk</t>
  </si>
  <si>
    <t>joel_jessee</t>
  </si>
  <si>
    <t>emfranzen</t>
  </si>
  <si>
    <t>RickyJ3173</t>
  </si>
  <si>
    <t>lovesosaremix</t>
  </si>
  <si>
    <t>NextPlayerUp</t>
  </si>
  <si>
    <t>mamyizm</t>
  </si>
  <si>
    <t>_kvnq_lu_lu</t>
  </si>
  <si>
    <t>BurtonTrey7</t>
  </si>
  <si>
    <t>RorysLabel</t>
  </si>
  <si>
    <t>ajayver38343572</t>
  </si>
  <si>
    <t>Gary_Nelson_</t>
  </si>
  <si>
    <t>knaack27</t>
  </si>
  <si>
    <t>BoniestAmoeba</t>
  </si>
  <si>
    <t>DamienKotairo</t>
  </si>
  <si>
    <t>Shamarii33</t>
  </si>
  <si>
    <t>jacobwoning</t>
  </si>
  <si>
    <t>rajashahzaib_</t>
  </si>
  <si>
    <t>_13__13__13_</t>
  </si>
  <si>
    <t>TweetDenim</t>
  </si>
  <si>
    <t>anuragbanerjee_</t>
  </si>
  <si>
    <t>Kohaku_Noah</t>
  </si>
  <si>
    <t>hajaiily</t>
  </si>
  <si>
    <t>metininyerii</t>
  </si>
  <si>
    <t>thevintagearab</t>
  </si>
  <si>
    <t>Sexy_1990ii</t>
  </si>
  <si>
    <t>parker_hu</t>
  </si>
  <si>
    <t>linlin__tw</t>
  </si>
  <si>
    <t>2EC0i8Lm0530u5R</t>
  </si>
  <si>
    <t>RobbyWade6</t>
  </si>
  <si>
    <t>herrgautam</t>
  </si>
  <si>
    <t>Shift_Incoming</t>
  </si>
  <si>
    <t>D20Mafia</t>
  </si>
  <si>
    <t>TFC_love_miyo</t>
  </si>
  <si>
    <t>doctorshockaloo</t>
  </si>
  <si>
    <t>divineminds123</t>
  </si>
  <si>
    <t>Ito_sl</t>
  </si>
  <si>
    <t>uscsonline</t>
  </si>
  <si>
    <t>HermanStreltsov</t>
  </si>
  <si>
    <t>sakuyan_spl</t>
  </si>
  <si>
    <t>ashani5267</t>
  </si>
  <si>
    <t>JacobAMathison</t>
  </si>
  <si>
    <t>satxrated</t>
  </si>
  <si>
    <t>TotoSuwanto9</t>
  </si>
  <si>
    <t>Evilbatt1</t>
  </si>
  <si>
    <t>x_Metrics_x</t>
  </si>
  <si>
    <t>mcgq6tdHagHrMKo</t>
  </si>
  <si>
    <t>nicomin_nico</t>
  </si>
  <si>
    <t>ShowDms</t>
  </si>
  <si>
    <t>G_H_Sanderson</t>
  </si>
  <si>
    <t>fentakneel</t>
  </si>
  <si>
    <t>rsanders2196</t>
  </si>
  <si>
    <t>asanagisan</t>
  </si>
  <si>
    <t>anasiaamani</t>
  </si>
  <si>
    <t>naif_alrubaish</t>
  </si>
  <si>
    <t>jon33naz</t>
  </si>
  <si>
    <t>JfXDDrVbqYusipg</t>
  </si>
  <si>
    <t>xx_snkrs</t>
  </si>
  <si>
    <t>PamParitta</t>
  </si>
  <si>
    <t>TRACKiSTuk</t>
  </si>
  <si>
    <t>likehoodies</t>
  </si>
  <si>
    <t>guitar_crazy39</t>
  </si>
  <si>
    <t>MasoudMaktabi</t>
  </si>
  <si>
    <t>fabrizioggtz</t>
  </si>
  <si>
    <t>lakhovilya</t>
  </si>
  <si>
    <t>ThePush_Bets</t>
  </si>
  <si>
    <t>knight_barrera</t>
  </si>
  <si>
    <t>GraysonLoupas</t>
  </si>
  <si>
    <t>Sunmingoq</t>
  </si>
  <si>
    <t>pessanhai</t>
  </si>
  <si>
    <t>wolf_edon</t>
  </si>
  <si>
    <t>MFerreiraL__</t>
  </si>
  <si>
    <t>upvesting</t>
  </si>
  <si>
    <t>uraboy121</t>
  </si>
  <si>
    <t>uhujoyxd</t>
  </si>
  <si>
    <t>LawNkwocha</t>
  </si>
  <si>
    <t>AlexanderBerk4</t>
  </si>
  <si>
    <t>acappaalot</t>
  </si>
  <si>
    <t>IrvingMonroyO</t>
  </si>
  <si>
    <t>nicevanlife</t>
  </si>
  <si>
    <t>ClothingDwiw</t>
  </si>
  <si>
    <t>RippleyRippley</t>
  </si>
  <si>
    <t>PeterDrew</t>
  </si>
  <si>
    <t>matthewjahshua</t>
  </si>
  <si>
    <t>Max_Stevens6</t>
  </si>
  <si>
    <t>IMGELLER2</t>
  </si>
  <si>
    <t>ZahidRa38773618</t>
  </si>
  <si>
    <t>CJack70</t>
  </si>
  <si>
    <t>LongTheTop</t>
  </si>
  <si>
    <t>KenpaachiZaraki</t>
  </si>
  <si>
    <t>ashleighyelnats</t>
  </si>
  <si>
    <t>ChimneyCook</t>
  </si>
  <si>
    <t>NashmiAlhuraije</t>
  </si>
  <si>
    <t>KTizzle512</t>
  </si>
  <si>
    <t>gldnwynd</t>
  </si>
  <si>
    <t>HaiiroCorv</t>
  </si>
  <si>
    <t>mr_mhasun</t>
  </si>
  <si>
    <t>sensitiveukyon</t>
  </si>
  <si>
    <t>vro_mtz</t>
  </si>
  <si>
    <t>DenouementFP</t>
  </si>
  <si>
    <t>DelixBurner</t>
  </si>
  <si>
    <t>RoseGar32657259</t>
  </si>
  <si>
    <t>Thorverius</t>
  </si>
  <si>
    <t>NickButton10</t>
  </si>
  <si>
    <t>bishnoiway</t>
  </si>
  <si>
    <t>Bewildered_USA</t>
  </si>
  <si>
    <t>LLIMPodcast</t>
  </si>
  <si>
    <t>Dao_De_Trading</t>
  </si>
  <si>
    <t>thecrystlWolf</t>
  </si>
  <si>
    <t>1Gadodms</t>
  </si>
  <si>
    <t>svpacyberplace</t>
  </si>
  <si>
    <t>Bearmanstudios</t>
  </si>
  <si>
    <t>prosthetic_head</t>
  </si>
  <si>
    <t>ZoQiecsgo</t>
  </si>
  <si>
    <t>TaggertMayfield</t>
  </si>
  <si>
    <t>4fKUeNW5vmrQbSS</t>
  </si>
  <si>
    <t>sauna__siromaru</t>
  </si>
  <si>
    <t>imjohnkoo</t>
  </si>
  <si>
    <t>USS_Bless</t>
  </si>
  <si>
    <t>puncheriffic</t>
  </si>
  <si>
    <t>noor_ii110</t>
  </si>
  <si>
    <t>aibou6koma</t>
  </si>
  <si>
    <t>ledwith_michael</t>
  </si>
  <si>
    <t>__RoyHall</t>
  </si>
  <si>
    <t>mimictrI</t>
  </si>
  <si>
    <t>DakotaButlerJr</t>
  </si>
  <si>
    <t>gaming_skyzone</t>
  </si>
  <si>
    <t>mundozerobr</t>
  </si>
  <si>
    <t>barqalsama404</t>
  </si>
  <si>
    <t>MMossdorf</t>
  </si>
  <si>
    <t>Wanderlustok_</t>
  </si>
  <si>
    <t>adornthem</t>
  </si>
  <si>
    <t>L__Mona</t>
  </si>
  <si>
    <t>NpapaG28</t>
  </si>
  <si>
    <t>JeffHulsey91</t>
  </si>
  <si>
    <t>SOME202108</t>
  </si>
  <si>
    <t>alcids_tv</t>
  </si>
  <si>
    <t>CPACSF</t>
  </si>
  <si>
    <t>Emperor_123456</t>
  </si>
  <si>
    <t>dyGaffaroglu</t>
  </si>
  <si>
    <t>graphic_bdor</t>
  </si>
  <si>
    <t>Sportstrumpet</t>
  </si>
  <si>
    <t>TexasDeltaHedge</t>
  </si>
  <si>
    <t>eremerem987</t>
  </si>
  <si>
    <t>rulyapp</t>
  </si>
  <si>
    <t>AVZFernandes</t>
  </si>
  <si>
    <t>metavjohn</t>
  </si>
  <si>
    <t>deodums</t>
  </si>
  <si>
    <t>mlagerton</t>
  </si>
  <si>
    <t>fanta_blog</t>
  </si>
  <si>
    <t>abedian_amiri</t>
  </si>
  <si>
    <t>pureshtuyots</t>
  </si>
  <si>
    <t>teh_walruuus</t>
  </si>
  <si>
    <t>JHtheRabbit</t>
  </si>
  <si>
    <t>MusicScarlotte</t>
  </si>
  <si>
    <t>TTVRagnarok_Joe</t>
  </si>
  <si>
    <t>NgoMuhammadi</t>
  </si>
  <si>
    <t>lithos_Skyline</t>
  </si>
  <si>
    <t>thebobaface</t>
  </si>
  <si>
    <t>net2dev1</t>
  </si>
  <si>
    <t>motivatedpso</t>
  </si>
  <si>
    <t>MaxMcGuireCPA</t>
  </si>
  <si>
    <t>whatismybrain_</t>
  </si>
  <si>
    <t>helicopter2005</t>
  </si>
  <si>
    <t>AncientFreedom</t>
  </si>
  <si>
    <t>omotenajapan</t>
  </si>
  <si>
    <t>TemplarKing_SDD</t>
  </si>
  <si>
    <t>CELTABET724</t>
  </si>
  <si>
    <t>Sagegamer_1986</t>
  </si>
  <si>
    <t>xperimentalsnft</t>
  </si>
  <si>
    <t>ladii0r</t>
  </si>
  <si>
    <t>AbeEvans65</t>
  </si>
  <si>
    <t>JasonDischer</t>
  </si>
  <si>
    <t>Sleepless___0</t>
  </si>
  <si>
    <t>hituzi_uru</t>
  </si>
  <si>
    <t>01TerrellBlack</t>
  </si>
  <si>
    <t>CryptoLlamaReal</t>
  </si>
  <si>
    <t>Cyonasaurus</t>
  </si>
  <si>
    <t>FoxArchipelago</t>
  </si>
  <si>
    <t>DasBitz</t>
  </si>
  <si>
    <t>Darthy13046998</t>
  </si>
  <si>
    <t>DjSai_Stunna</t>
  </si>
  <si>
    <t>AChampion89</t>
  </si>
  <si>
    <t>gdearmero</t>
  </si>
  <si>
    <t>RealBurtonM</t>
  </si>
  <si>
    <t>yuuchinyuu0216</t>
  </si>
  <si>
    <t>EstudioKz</t>
  </si>
  <si>
    <t>Jonny_D0</t>
  </si>
  <si>
    <t>DrBhupendra2411</t>
  </si>
  <si>
    <t>tgy100</t>
  </si>
  <si>
    <t>YadiraVargasTi1</t>
  </si>
  <si>
    <t>_aokishinji</t>
  </si>
  <si>
    <t>AlAMZ88</t>
  </si>
  <si>
    <t>__deepthought</t>
  </si>
  <si>
    <t>MioChanPiano</t>
  </si>
  <si>
    <t>azne_ow</t>
  </si>
  <si>
    <t>AGDeT1559</t>
  </si>
  <si>
    <t>epochtimessf</t>
  </si>
  <si>
    <t>GrayCatGatoGris</t>
  </si>
  <si>
    <t>BachelorDirt</t>
  </si>
  <si>
    <t>saeedelsayed_</t>
  </si>
  <si>
    <t>BerkleyAnn13</t>
  </si>
  <si>
    <t>BetPixels</t>
  </si>
  <si>
    <t>danhardegree</t>
  </si>
  <si>
    <t>yaboynancysales</t>
  </si>
  <si>
    <t>bowtiedyoga</t>
  </si>
  <si>
    <t>goldviewco</t>
  </si>
  <si>
    <t>samueljhockey</t>
  </si>
  <si>
    <t>kuzuchan92chan</t>
  </si>
  <si>
    <t>LineofFire02</t>
  </si>
  <si>
    <t>MtnPatriot2</t>
  </si>
  <si>
    <t>humanismhq</t>
  </si>
  <si>
    <t>xianghimesama</t>
  </si>
  <si>
    <t>Trevorlee_337</t>
  </si>
  <si>
    <t>garrygactual</t>
  </si>
  <si>
    <t>Heather05828441</t>
  </si>
  <si>
    <t>max_suar</t>
  </si>
  <si>
    <t>TeslasRock</t>
  </si>
  <si>
    <t>eto_mikaboshi</t>
  </si>
  <si>
    <t>An7honySco77o</t>
  </si>
  <si>
    <t>AMGUsmanGujjar</t>
  </si>
  <si>
    <t>aBusinessBanker</t>
  </si>
  <si>
    <t>Camila_Servello</t>
  </si>
  <si>
    <t>RakanAyyoub3</t>
  </si>
  <si>
    <t>KeriBrost</t>
  </si>
  <si>
    <t>kaaidraws</t>
  </si>
  <si>
    <t>STOPtheloonleft</t>
  </si>
  <si>
    <t>ladrrahi</t>
  </si>
  <si>
    <t>AART_Industries</t>
  </si>
  <si>
    <t>bravadobard1</t>
  </si>
  <si>
    <t>AkmalKhalid1994</t>
  </si>
  <si>
    <t>GenXisthetruth</t>
  </si>
  <si>
    <t>theartofinvests</t>
  </si>
  <si>
    <t>McmullinIvana</t>
  </si>
  <si>
    <t>CybersynInc</t>
  </si>
  <si>
    <t>SayuMuaTTV</t>
  </si>
  <si>
    <t>Ruben52585117</t>
  </si>
  <si>
    <t>Berkley4Mayor</t>
  </si>
  <si>
    <t>BenBuaron2</t>
  </si>
  <si>
    <t>enchiemon</t>
  </si>
  <si>
    <t>matte0lucarelli</t>
  </si>
  <si>
    <t>suv_nft</t>
  </si>
  <si>
    <t>Natalto</t>
  </si>
  <si>
    <t>minxp7</t>
  </si>
  <si>
    <t>bnurmi</t>
  </si>
  <si>
    <t>christalent</t>
  </si>
  <si>
    <t>Phatjax</t>
  </si>
  <si>
    <t>rickrussie</t>
  </si>
  <si>
    <t>kimmiejoyce</t>
  </si>
  <si>
    <t>SynthMania2022</t>
  </si>
  <si>
    <t>atticdoormark</t>
  </si>
  <si>
    <t>insighthr</t>
  </si>
  <si>
    <t>robinfriedrich</t>
  </si>
  <si>
    <t>AMusicToMyEar</t>
  </si>
  <si>
    <t>jtsisreal</t>
  </si>
  <si>
    <t>Behroozhei</t>
  </si>
  <si>
    <t>FarinetP</t>
  </si>
  <si>
    <t>zaindada</t>
  </si>
  <si>
    <t>Gunsberger</t>
  </si>
  <si>
    <t>tjromero</t>
  </si>
  <si>
    <t>tomdbiggs</t>
  </si>
  <si>
    <t>Nesitoss</t>
  </si>
  <si>
    <t>pvah</t>
  </si>
  <si>
    <t>antidotcb</t>
  </si>
  <si>
    <t>AverageBots</t>
  </si>
  <si>
    <t>pfh1969</t>
  </si>
  <si>
    <t>GrantTAdams</t>
  </si>
  <si>
    <t>LanKwaiFong</t>
  </si>
  <si>
    <t>natebabbel</t>
  </si>
  <si>
    <t>FLYrFLY</t>
  </si>
  <si>
    <t>NacoleMarie</t>
  </si>
  <si>
    <t>JesusisGod316</t>
  </si>
  <si>
    <t>jdmcs</t>
  </si>
  <si>
    <t>dedrick427</t>
  </si>
  <si>
    <t>dchutchinson</t>
  </si>
  <si>
    <t>calebhamernick</t>
  </si>
  <si>
    <t>strebor90</t>
  </si>
  <si>
    <t>dgoelzer</t>
  </si>
  <si>
    <t>JordanTatum7</t>
  </si>
  <si>
    <t>farazishaq</t>
  </si>
  <si>
    <t>piggiefarmer</t>
  </si>
  <si>
    <t>beaung</t>
  </si>
  <si>
    <t>billy_viniard</t>
  </si>
  <si>
    <t>patpos</t>
  </si>
  <si>
    <t>wryandbeary</t>
  </si>
  <si>
    <t>IranV3</t>
  </si>
  <si>
    <t>TD0914</t>
  </si>
  <si>
    <t>jemalcheatham</t>
  </si>
  <si>
    <t>KornegayCapital</t>
  </si>
  <si>
    <t>samihyahya</t>
  </si>
  <si>
    <t>ajstewie</t>
  </si>
  <si>
    <t>rahul009may</t>
  </si>
  <si>
    <t>tyb0t</t>
  </si>
  <si>
    <t>345jeffery</t>
  </si>
  <si>
    <t>myklogic</t>
  </si>
  <si>
    <t>DebanjanaC</t>
  </si>
  <si>
    <t>ranjaabhishek</t>
  </si>
  <si>
    <t>GWP121</t>
  </si>
  <si>
    <t>corbeau401</t>
  </si>
  <si>
    <t>derekdavy</t>
  </si>
  <si>
    <t>DavidJones894</t>
  </si>
  <si>
    <t>csumega</t>
  </si>
  <si>
    <t>FNCakes</t>
  </si>
  <si>
    <t>iamParmpreet</t>
  </si>
  <si>
    <t>bitcoincrab</t>
  </si>
  <si>
    <t>iamjasonjohnson</t>
  </si>
  <si>
    <t>UndisputedQueso</t>
  </si>
  <si>
    <t>jeedev369</t>
  </si>
  <si>
    <t>GPFlynn</t>
  </si>
  <si>
    <t>sunnyncool77</t>
  </si>
  <si>
    <t>geralddambra</t>
  </si>
  <si>
    <t>alainmugabe</t>
  </si>
  <si>
    <t>phx_chio</t>
  </si>
  <si>
    <t>soppo01</t>
  </si>
  <si>
    <t>baqah</t>
  </si>
  <si>
    <t>luistrez</t>
  </si>
  <si>
    <t>Steph_Troutman</t>
  </si>
  <si>
    <t>rymtter</t>
  </si>
  <si>
    <t>khandelwal2412</t>
  </si>
  <si>
    <t>hirocorei7</t>
  </si>
  <si>
    <t>amtagr1591</t>
  </si>
  <si>
    <t>jukeboxhero85</t>
  </si>
  <si>
    <t>tsmithappolis</t>
  </si>
  <si>
    <t>fwaynecox</t>
  </si>
  <si>
    <t>nashno1</t>
  </si>
  <si>
    <t>samirkwatra</t>
  </si>
  <si>
    <t>tay6r</t>
  </si>
  <si>
    <t>ddavis5010</t>
  </si>
  <si>
    <t>GeemuGuy</t>
  </si>
  <si>
    <t>punchmyneck</t>
  </si>
  <si>
    <t>ninjabrasil1122</t>
  </si>
  <si>
    <t>ZeroDomOfficial</t>
  </si>
  <si>
    <t>alpay19059</t>
  </si>
  <si>
    <t>ROBSlMMONS</t>
  </si>
  <si>
    <t>NeEDaL1</t>
  </si>
  <si>
    <t>klanus</t>
  </si>
  <si>
    <t>rianmaler</t>
  </si>
  <si>
    <t>sayedaboelsoud</t>
  </si>
  <si>
    <t>killerb77</t>
  </si>
  <si>
    <t>manumaximino</t>
  </si>
  <si>
    <t>amzshopID</t>
  </si>
  <si>
    <t>MosaicMG</t>
  </si>
  <si>
    <t>DanJD_93</t>
  </si>
  <si>
    <t>faisalaaa1</t>
  </si>
  <si>
    <t>money_sacs</t>
  </si>
  <si>
    <t>mcelvy</t>
  </si>
  <si>
    <t>jeff5272</t>
  </si>
  <si>
    <t>toddvalland</t>
  </si>
  <si>
    <t>karlslarson</t>
  </si>
  <si>
    <t>dbatura</t>
  </si>
  <si>
    <t>mahmoodalreefy</t>
  </si>
  <si>
    <t>w2_d</t>
  </si>
  <si>
    <t>drips69420</t>
  </si>
  <si>
    <t>you_can_do_more</t>
  </si>
  <si>
    <t>tastycorpse666</t>
  </si>
  <si>
    <t>vanessavklein</t>
  </si>
  <si>
    <t>KeithPaschall</t>
  </si>
  <si>
    <t>Feisalmoha</t>
  </si>
  <si>
    <t>ahmedalshmrani1</t>
  </si>
  <si>
    <t>andrew_ivie</t>
  </si>
  <si>
    <t>Alturki46</t>
  </si>
  <si>
    <t>saud_eqla3</t>
  </si>
  <si>
    <t>Drhamedhabib</t>
  </si>
  <si>
    <t>bluenite022</t>
  </si>
  <si>
    <t>alibmalik</t>
  </si>
  <si>
    <t>icarussx</t>
  </si>
  <si>
    <t>makshibuya</t>
  </si>
  <si>
    <t>jmarcbailey</t>
  </si>
  <si>
    <t>redz8231</t>
  </si>
  <si>
    <t>nAnDiZi</t>
  </si>
  <si>
    <t>lady_lullypt</t>
  </si>
  <si>
    <t>YasatoRemix</t>
  </si>
  <si>
    <t>ThayerPatrick</t>
  </si>
  <si>
    <t>Newageceos</t>
  </si>
  <si>
    <t>BrandonNBrush</t>
  </si>
  <si>
    <t>nesbit_</t>
  </si>
  <si>
    <t>ilovepandulce1</t>
  </si>
  <si>
    <t>SydneyRobert14</t>
  </si>
  <si>
    <t>BrianSakansky</t>
  </si>
  <si>
    <t>claytondubya</t>
  </si>
  <si>
    <t>williamathena</t>
  </si>
  <si>
    <t>KatoonKaYoye</t>
  </si>
  <si>
    <t>icylent</t>
  </si>
  <si>
    <t>ImRoper</t>
  </si>
  <si>
    <t>_Martin_Perez</t>
  </si>
  <si>
    <t>acemcleod1978</t>
  </si>
  <si>
    <t>johnsimerlink</t>
  </si>
  <si>
    <t>facingtheanimal</t>
  </si>
  <si>
    <t>adfFiore</t>
  </si>
  <si>
    <t>voinap</t>
  </si>
  <si>
    <t>devhamad</t>
  </si>
  <si>
    <t>ShadmanKhan12</t>
  </si>
  <si>
    <t>idavidjain</t>
  </si>
  <si>
    <t>GustavoArizola</t>
  </si>
  <si>
    <t>gilanigee7866</t>
  </si>
  <si>
    <t>lifesaPCH</t>
  </si>
  <si>
    <t>khitoshix</t>
  </si>
  <si>
    <t>EskedarAB</t>
  </si>
  <si>
    <t>alisaarhan</t>
  </si>
  <si>
    <t>aestimi</t>
  </si>
  <si>
    <t>itradeiwin</t>
  </si>
  <si>
    <t>hyperjit</t>
  </si>
  <si>
    <t>AmauriCastro22</t>
  </si>
  <si>
    <t>Blue_Yaz</t>
  </si>
  <si>
    <t>SirCanyon_</t>
  </si>
  <si>
    <t>ISAYHOUSAYYAKYU</t>
  </si>
  <si>
    <t>Zharnell</t>
  </si>
  <si>
    <t>masondsaunders</t>
  </si>
  <si>
    <t>ArkoLil</t>
  </si>
  <si>
    <t>camposmartinn</t>
  </si>
  <si>
    <t>JaredVergilis</t>
  </si>
  <si>
    <t>BirolDenizz</t>
  </si>
  <si>
    <t>scott_mall</t>
  </si>
  <si>
    <t>asap_kid237</t>
  </si>
  <si>
    <t>ItsBoTime88</t>
  </si>
  <si>
    <t>esertime</t>
  </si>
  <si>
    <t>desertbuttes</t>
  </si>
  <si>
    <t>Kylaa_lol</t>
  </si>
  <si>
    <t>getzworking4us</t>
  </si>
  <si>
    <t>brett_musgrove</t>
  </si>
  <si>
    <t>waqasahmed034</t>
  </si>
  <si>
    <t>ishakincesu</t>
  </si>
  <si>
    <t>LongDipXD_NFG</t>
  </si>
  <si>
    <t>gossipornews</t>
  </si>
  <si>
    <t>Boomslangarang</t>
  </si>
  <si>
    <t>luisfmpereira</t>
  </si>
  <si>
    <t>a3emptor</t>
  </si>
  <si>
    <t>AlmeHus</t>
  </si>
  <si>
    <t>ushijima__kun</t>
  </si>
  <si>
    <t>BrightSideMetz</t>
  </si>
  <si>
    <t>FN_Kevin2285</t>
  </si>
  <si>
    <t>deburitoyuki</t>
  </si>
  <si>
    <t>RValihrach</t>
  </si>
  <si>
    <t>vitalysolten</t>
  </si>
  <si>
    <t>SM_PAKPL</t>
  </si>
  <si>
    <t>dannyjohn656</t>
  </si>
  <si>
    <t>takaoxxmidorima</t>
  </si>
  <si>
    <t>littledawgeh</t>
  </si>
  <si>
    <t>syedzairali1</t>
  </si>
  <si>
    <t>aguarneros_</t>
  </si>
  <si>
    <t>saif141707</t>
  </si>
  <si>
    <t>wael5hashem</t>
  </si>
  <si>
    <t>TMD_marie</t>
  </si>
  <si>
    <t>mathewtisson</t>
  </si>
  <si>
    <t>ThaneCrossley</t>
  </si>
  <si>
    <t>kvinemusic</t>
  </si>
  <si>
    <t>dannyEsege</t>
  </si>
  <si>
    <t>Sa1ntGodsChosen</t>
  </si>
  <si>
    <t>francesca_008</t>
  </si>
  <si>
    <t>CoachSerg</t>
  </si>
  <si>
    <t>JRammsRRR</t>
  </si>
  <si>
    <t>k_al7moud</t>
  </si>
  <si>
    <t>DanielProd_</t>
  </si>
  <si>
    <t>infernoman64</t>
  </si>
  <si>
    <t>Yanne1690</t>
  </si>
  <si>
    <t>CoachJim31</t>
  </si>
  <si>
    <t>Unreal_starski</t>
  </si>
  <si>
    <t>Knizek_Stephen</t>
  </si>
  <si>
    <t>Hayes2044</t>
  </si>
  <si>
    <t>michaelausdavis</t>
  </si>
  <si>
    <t>utopi_app</t>
  </si>
  <si>
    <t>IAmLadyCash</t>
  </si>
  <si>
    <t>denise_martin20</t>
  </si>
  <si>
    <t>itsavinashpatel</t>
  </si>
  <si>
    <t>TejrajRabhadia</t>
  </si>
  <si>
    <t>BhatiShakirinc</t>
  </si>
  <si>
    <t>JGaryBotts</t>
  </si>
  <si>
    <t>BuzinEric</t>
  </si>
  <si>
    <t>ChrisPM_</t>
  </si>
  <si>
    <t>Arabizahabi</t>
  </si>
  <si>
    <t>ordernamehugo</t>
  </si>
  <si>
    <t>7tocchi77</t>
  </si>
  <si>
    <t>john_detore</t>
  </si>
  <si>
    <t>Mr_Average12</t>
  </si>
  <si>
    <t>aviel_jan</t>
  </si>
  <si>
    <t>SpicyWoodenBoi</t>
  </si>
  <si>
    <t>MelisseSwartwo1</t>
  </si>
  <si>
    <t>zvypper8</t>
  </si>
  <si>
    <t>Micah_Oltmann</t>
  </si>
  <si>
    <t>OzdoganBekircan</t>
  </si>
  <si>
    <t>SGNawaf</t>
  </si>
  <si>
    <t>AskGiv</t>
  </si>
  <si>
    <t>ashleeaannn</t>
  </si>
  <si>
    <t>USAInvestor123</t>
  </si>
  <si>
    <t>luksolar</t>
  </si>
  <si>
    <t>beard_corsini</t>
  </si>
  <si>
    <t>SQuintinoP</t>
  </si>
  <si>
    <t>ourthirdestate</t>
  </si>
  <si>
    <t>ATXShockrNRockr</t>
  </si>
  <si>
    <t>ballersclubkikz</t>
  </si>
  <si>
    <t>ParRylov</t>
  </si>
  <si>
    <t>Acguydance</t>
  </si>
  <si>
    <t>AspergerCntdwn</t>
  </si>
  <si>
    <t>OneLegReporter</t>
  </si>
  <si>
    <t>realDavidFago</t>
  </si>
  <si>
    <t>Daddykewel</t>
  </si>
  <si>
    <t>ReggieDFord</t>
  </si>
  <si>
    <t>kagochandesu_jp</t>
  </si>
  <si>
    <t>EarningsGambler</t>
  </si>
  <si>
    <t>HouqiangY</t>
  </si>
  <si>
    <t>TurkicGhazi</t>
  </si>
  <si>
    <t>KevynRendonRios</t>
  </si>
  <si>
    <t>realponiat</t>
  </si>
  <si>
    <t>AstraeusCapital</t>
  </si>
  <si>
    <t>almahdawi3011</t>
  </si>
  <si>
    <t>Ambient_Visions</t>
  </si>
  <si>
    <t>Vinay_sir_</t>
  </si>
  <si>
    <t>JoaquinMachado</t>
  </si>
  <si>
    <t>lastchancepaint</t>
  </si>
  <si>
    <t>VitorProDev</t>
  </si>
  <si>
    <t>ghostmondo</t>
  </si>
  <si>
    <t>MovingMuscle</t>
  </si>
  <si>
    <t>Spags_is_GOAT</t>
  </si>
  <si>
    <t>arayreaper</t>
  </si>
  <si>
    <t>Tokyoni905</t>
  </si>
  <si>
    <t>ookamikodomo4</t>
  </si>
  <si>
    <t>cauan_zorzenon</t>
  </si>
  <si>
    <t>ImYasOfficial</t>
  </si>
  <si>
    <t>ShadowOf_Truth</t>
  </si>
  <si>
    <t>roninjanitor</t>
  </si>
  <si>
    <t>AhmedBinSalman_</t>
  </si>
  <si>
    <t>akazaveri</t>
  </si>
  <si>
    <t>KungFuTony3</t>
  </si>
  <si>
    <t>VZMPrabhasFC_</t>
  </si>
  <si>
    <t>goobinwithgoobs</t>
  </si>
  <si>
    <t>thedarionwalker</t>
  </si>
  <si>
    <t>SimonBlouin3</t>
  </si>
  <si>
    <t>LxLyrs</t>
  </si>
  <si>
    <t>franramnial</t>
  </si>
  <si>
    <t>MATATURK1</t>
  </si>
  <si>
    <t>ispyyyz</t>
  </si>
  <si>
    <t>Rovertgamehead</t>
  </si>
  <si>
    <t>deadboyl1</t>
  </si>
  <si>
    <t>lisamlum</t>
  </si>
  <si>
    <t>ryanpallotta</t>
  </si>
  <si>
    <t>Crick_buster</t>
  </si>
  <si>
    <t>realsamario</t>
  </si>
  <si>
    <t>SolomonBaymon</t>
  </si>
  <si>
    <t>cuttycrypto</t>
  </si>
  <si>
    <t>NRylannn</t>
  </si>
  <si>
    <t>XNBnuwSbblBwdb7</t>
  </si>
  <si>
    <t>Tia_past_caring</t>
  </si>
  <si>
    <t>Smokedpf</t>
  </si>
  <si>
    <t>ThomasDittric20</t>
  </si>
  <si>
    <t>AliMMALAbadi1</t>
  </si>
  <si>
    <t>EvolutionDevin</t>
  </si>
  <si>
    <t>TrentOrSomethin</t>
  </si>
  <si>
    <t>caughey_elaine</t>
  </si>
  <si>
    <t>Gekkatross</t>
  </si>
  <si>
    <t>Shimomeguro5</t>
  </si>
  <si>
    <t>CodeGreenSG1</t>
  </si>
  <si>
    <t>bitrueturkiye</t>
  </si>
  <si>
    <t>itsBooMz_</t>
  </si>
  <si>
    <t>DatatureAI</t>
  </si>
  <si>
    <t>Carr24Jaydin</t>
  </si>
  <si>
    <t>NYCSports247</t>
  </si>
  <si>
    <t>igntrizen</t>
  </si>
  <si>
    <t>EmpressBashSky</t>
  </si>
  <si>
    <t>BobTharin</t>
  </si>
  <si>
    <t>Ralynn97966097</t>
  </si>
  <si>
    <t>martinsur3</t>
  </si>
  <si>
    <t>HankBerrien</t>
  </si>
  <si>
    <t>inviertehoy_</t>
  </si>
  <si>
    <t>dickens_benny</t>
  </si>
  <si>
    <t>kadykartier_</t>
  </si>
  <si>
    <t>HENTAl_Japanese</t>
  </si>
  <si>
    <t>Agust1n_AA</t>
  </si>
  <si>
    <t>55_rarico</t>
  </si>
  <si>
    <t>FierceIndepend1</t>
  </si>
  <si>
    <t>ItsPraww</t>
  </si>
  <si>
    <t>onelungman</t>
  </si>
  <si>
    <t>tonyabracadabra</t>
  </si>
  <si>
    <t>renegadepsyker</t>
  </si>
  <si>
    <t>Del_Sanaha</t>
  </si>
  <si>
    <t>PhAhmedd</t>
  </si>
  <si>
    <t>JimmyStonks</t>
  </si>
  <si>
    <t>MayahsLegacy</t>
  </si>
  <si>
    <t>spankybumps</t>
  </si>
  <si>
    <t>johnjirwin072</t>
  </si>
  <si>
    <t>Continental80</t>
  </si>
  <si>
    <t>mrashinigogoi</t>
  </si>
  <si>
    <t>perlaguerrero02</t>
  </si>
  <si>
    <t>nottikawaiina</t>
  </si>
  <si>
    <t>Blazed0utGaming</t>
  </si>
  <si>
    <t>atKenNelson</t>
  </si>
  <si>
    <t>omelet_btc</t>
  </si>
  <si>
    <t>thinkingunbound</t>
  </si>
  <si>
    <t>ClPRl_</t>
  </si>
  <si>
    <t>LapsofLux</t>
  </si>
  <si>
    <t>space_monarch</t>
  </si>
  <si>
    <t>GeekFoolish</t>
  </si>
  <si>
    <t>AKIPxP</t>
  </si>
  <si>
    <t>mzoira</t>
  </si>
  <si>
    <t>TheRealGreggles</t>
  </si>
  <si>
    <t>kiashah_holding</t>
  </si>
  <si>
    <t>YAMA3rabia</t>
  </si>
  <si>
    <t>sonnycrpto</t>
  </si>
  <si>
    <t>Mrs_StyxM</t>
  </si>
  <si>
    <t>Peter271046</t>
  </si>
  <si>
    <t>Isnatched4oreos</t>
  </si>
  <si>
    <t>JessPlays_</t>
  </si>
  <si>
    <t>MagicOnSaturday</t>
  </si>
  <si>
    <t>F_Friends_F</t>
  </si>
  <si>
    <t>judgeht21</t>
  </si>
  <si>
    <t>Devongreen2024</t>
  </si>
  <si>
    <t>forcesunseen</t>
  </si>
  <si>
    <t>JudithSMack1</t>
  </si>
  <si>
    <t>shar_vtuber</t>
  </si>
  <si>
    <t>sgalanb</t>
  </si>
  <si>
    <t>skyglassapp</t>
  </si>
  <si>
    <t>anjalipandey06</t>
  </si>
  <si>
    <t>i_r_ahmad</t>
  </si>
  <si>
    <t>RRCrypto5</t>
  </si>
  <si>
    <t>Urus24296196</t>
  </si>
  <si>
    <t>coffeeknits</t>
  </si>
  <si>
    <t>GFcJvynMf8BkVUP</t>
  </si>
  <si>
    <t>Trustworthy_AL</t>
  </si>
  <si>
    <t>FrogVineyards</t>
  </si>
  <si>
    <t>FiSapper</t>
  </si>
  <si>
    <t>suyatami</t>
  </si>
  <si>
    <t>MabelJTaylor1</t>
  </si>
  <si>
    <t>mintylectable</t>
  </si>
  <si>
    <t>TheLifeLeaf</t>
  </si>
  <si>
    <t>DelTreesce</t>
  </si>
  <si>
    <t>PERDECMUSTAFA</t>
  </si>
  <si>
    <t>TheRyanSaylor</t>
  </si>
  <si>
    <t>mitchstadt</t>
  </si>
  <si>
    <t>Xyrisken_MetaVR</t>
  </si>
  <si>
    <t>SouthernTesla</t>
  </si>
  <si>
    <t>cod_watchdogg</t>
  </si>
  <si>
    <t>Vaizoll</t>
  </si>
  <si>
    <t>themoonwealth</t>
  </si>
  <si>
    <t>XXIVDD</t>
  </si>
  <si>
    <t>can7koc</t>
  </si>
  <si>
    <t>umalik2606</t>
  </si>
  <si>
    <t>Hossfeld333</t>
  </si>
  <si>
    <t>kipfallert</t>
  </si>
  <si>
    <t>RyanHrabak</t>
  </si>
  <si>
    <t>ThosGamesWePlay</t>
  </si>
  <si>
    <t>jarvisgunner</t>
  </si>
  <si>
    <t>EdwardMehr</t>
  </si>
  <si>
    <t>JeffGottfurcht</t>
  </si>
  <si>
    <t>eevlos</t>
  </si>
  <si>
    <t>0x_Vinicius200</t>
  </si>
  <si>
    <t>3z_zwz</t>
  </si>
  <si>
    <t>Operator_Dave</t>
  </si>
  <si>
    <t>tsun_ec</t>
  </si>
  <si>
    <t>Stonk_App</t>
  </si>
  <si>
    <t>Blocklineart</t>
  </si>
  <si>
    <t>rohanalmanac</t>
  </si>
  <si>
    <t>BowTiedRoebot</t>
  </si>
  <si>
    <t>PhilAndrews_MD</t>
  </si>
  <si>
    <t>fbravosportcast</t>
  </si>
  <si>
    <t>Cyber_Ashwini</t>
  </si>
  <si>
    <t>yakutismail04</t>
  </si>
  <si>
    <t>ResistanceQC22</t>
  </si>
  <si>
    <t>thisisnotkanyeW</t>
  </si>
  <si>
    <t>ku__dott</t>
  </si>
  <si>
    <t>llamapi31</t>
  </si>
  <si>
    <t>ViziOF</t>
  </si>
  <si>
    <t>migzdebomb</t>
  </si>
  <si>
    <t>krom2332</t>
  </si>
  <si>
    <t>WrestleChatPod</t>
  </si>
  <si>
    <t>CoachLeaksWR</t>
  </si>
  <si>
    <t>riverhymner</t>
  </si>
  <si>
    <t>Ace__of__Hearts</t>
  </si>
  <si>
    <t>joanmcm2009</t>
  </si>
  <si>
    <t>ChristianZalez5</t>
  </si>
  <si>
    <t>SimplySuzyCoyle</t>
  </si>
  <si>
    <t>Webasvsevrybody</t>
  </si>
  <si>
    <t>DanEpsom</t>
  </si>
  <si>
    <t>1211_John</t>
  </si>
  <si>
    <t>MaxApe101</t>
  </si>
  <si>
    <t>tagscommerce</t>
  </si>
  <si>
    <t>poko_aaaai</t>
  </si>
  <si>
    <t>Zach_tooshifty</t>
  </si>
  <si>
    <t>CamVasean</t>
  </si>
  <si>
    <t>alsaihaticenter</t>
  </si>
  <si>
    <t>vehicalrepair</t>
  </si>
  <si>
    <t>adoriityy</t>
  </si>
  <si>
    <t>iiKONYX_</t>
  </si>
  <si>
    <t>jdibert87</t>
  </si>
  <si>
    <t>eatmyassetscom</t>
  </si>
  <si>
    <t>ashadshakeell</t>
  </si>
  <si>
    <t>freedomist</t>
  </si>
  <si>
    <t>robotoverlordz2</t>
  </si>
  <si>
    <t>Crypto_Cat_8</t>
  </si>
  <si>
    <t>JRoachAuthor</t>
  </si>
  <si>
    <t>photon_jack</t>
  </si>
  <si>
    <t>findlyai</t>
  </si>
  <si>
    <t>Artbeatfanpage</t>
  </si>
  <si>
    <t>EntertainerSimo</t>
  </si>
  <si>
    <t>tomsilveri</t>
  </si>
  <si>
    <t>F86DownUnder</t>
  </si>
  <si>
    <t>ApriloftheNorth</t>
  </si>
  <si>
    <t>Dedox_io</t>
  </si>
  <si>
    <t>MitchellTaci</t>
  </si>
  <si>
    <t>Dokggisan</t>
  </si>
  <si>
    <t>AliAnnDavidson</t>
  </si>
  <si>
    <t>gitjaysol</t>
  </si>
  <si>
    <t>Akashbaba1008</t>
  </si>
  <si>
    <t>MaxMacklem</t>
  </si>
  <si>
    <t>Jeffatthemill</t>
  </si>
  <si>
    <t>TheGreenroomLA</t>
  </si>
  <si>
    <t>wormus360</t>
  </si>
  <si>
    <t>RagDaneskjold</t>
  </si>
  <si>
    <t>TomB17Germany</t>
  </si>
  <si>
    <t>MR5837342</t>
  </si>
  <si>
    <t>Stephen38832822</t>
  </si>
  <si>
    <t>GraftedIn2</t>
  </si>
  <si>
    <t>Debbrown77</t>
  </si>
  <si>
    <t>LaudateJC</t>
  </si>
  <si>
    <t>KellyCarden14</t>
  </si>
  <si>
    <t>LeahKWilliams1</t>
  </si>
  <si>
    <t>OGTurk_Toronto</t>
  </si>
  <si>
    <t>StacyGTurner</t>
  </si>
  <si>
    <t>rumrickert</t>
  </si>
  <si>
    <t>BASconsultant</t>
  </si>
  <si>
    <t>Mika_L__</t>
  </si>
  <si>
    <t>IMSeekingtruths</t>
  </si>
  <si>
    <t>inlandFilament</t>
  </si>
  <si>
    <t>Tylari0</t>
  </si>
  <si>
    <t>Melia_vt</t>
  </si>
  <si>
    <t>myaidomains</t>
  </si>
  <si>
    <t>YedekPersonel</t>
  </si>
  <si>
    <t>D_A_Neo</t>
  </si>
  <si>
    <t>QuinceyLives</t>
  </si>
  <si>
    <t>JimMcCarthy63</t>
  </si>
  <si>
    <t>JamesgenC</t>
  </si>
  <si>
    <t>AndySankeyArt</t>
  </si>
  <si>
    <t>ZazoozleArt</t>
  </si>
  <si>
    <t>TheSxnisterSxul</t>
  </si>
  <si>
    <t>erno_sb</t>
  </si>
  <si>
    <t>KAYABA_KYB</t>
  </si>
  <si>
    <t>theyouuproject0</t>
  </si>
  <si>
    <t>ChrisCo512</t>
  </si>
  <si>
    <t>Annamar37525261</t>
  </si>
  <si>
    <t>BolsNFT</t>
  </si>
  <si>
    <t>nickb79</t>
  </si>
  <si>
    <t>johnstanforth</t>
  </si>
  <si>
    <t>dougdevine</t>
  </si>
  <si>
    <t>simoel</t>
  </si>
  <si>
    <t>greggScutum</t>
  </si>
  <si>
    <t>lawrenceS59</t>
  </si>
  <si>
    <t>arcter</t>
  </si>
  <si>
    <t>JeffreyHudson_A</t>
  </si>
  <si>
    <t>CodeComa</t>
  </si>
  <si>
    <t>shr0a0</t>
  </si>
  <si>
    <t>RodneyLiber</t>
  </si>
  <si>
    <t>kapuita</t>
  </si>
  <si>
    <t>mattwr</t>
  </si>
  <si>
    <t>andre_z</t>
  </si>
  <si>
    <t>GregPowell</t>
  </si>
  <si>
    <t>popietom</t>
  </si>
  <si>
    <t>famiglietti</t>
  </si>
  <si>
    <t>ChrisPass</t>
  </si>
  <si>
    <t>jtsanders</t>
  </si>
  <si>
    <t>YohohoiPink</t>
  </si>
  <si>
    <t>ScottWilliams78</t>
  </si>
  <si>
    <t>JoeyV00</t>
  </si>
  <si>
    <t>mdhardy</t>
  </si>
  <si>
    <t>adilzeshan</t>
  </si>
  <si>
    <t>richard1074</t>
  </si>
  <si>
    <t>beneaththeheart</t>
  </si>
  <si>
    <t>Mica1201</t>
  </si>
  <si>
    <t>deenadavis1</t>
  </si>
  <si>
    <t>alvinkodongo</t>
  </si>
  <si>
    <t>dagamsehl</t>
  </si>
  <si>
    <t>danconers</t>
  </si>
  <si>
    <t>_heykp</t>
  </si>
  <si>
    <t>authority25</t>
  </si>
  <si>
    <t>graymanaz</t>
  </si>
  <si>
    <t>rlptuesday</t>
  </si>
  <si>
    <t>ProfessorParis</t>
  </si>
  <si>
    <t>DaveGee79</t>
  </si>
  <si>
    <t>hced17</t>
  </si>
  <si>
    <t>shawnsims</t>
  </si>
  <si>
    <t>masterninja2357</t>
  </si>
  <si>
    <t>Snafu2020</t>
  </si>
  <si>
    <t>FadiAsbih</t>
  </si>
  <si>
    <t>crvelin</t>
  </si>
  <si>
    <t>vbduzit</t>
  </si>
  <si>
    <t>hkbarton1983</t>
  </si>
  <si>
    <t>will_bm</t>
  </si>
  <si>
    <t>LaAtena</t>
  </si>
  <si>
    <t>kamarankurdi</t>
  </si>
  <si>
    <t>Jdeurriola</t>
  </si>
  <si>
    <t>pdxmisfit</t>
  </si>
  <si>
    <t>LeAnn1970</t>
  </si>
  <si>
    <t>Ben5am</t>
  </si>
  <si>
    <t>torqueboy</t>
  </si>
  <si>
    <t>ferhataysever</t>
  </si>
  <si>
    <t>mailnik</t>
  </si>
  <si>
    <t>__CRAW</t>
  </si>
  <si>
    <t>AnthonyCarneval</t>
  </si>
  <si>
    <t>nkobeissi</t>
  </si>
  <si>
    <t>sir_JMD</t>
  </si>
  <si>
    <t>gabyorozco09</t>
  </si>
  <si>
    <t>mehmetkamiltopa</t>
  </si>
  <si>
    <t>HarshalAgarwal</t>
  </si>
  <si>
    <t>brownfzm</t>
  </si>
  <si>
    <t>gordonpwpa</t>
  </si>
  <si>
    <t>AdvatechSystems</t>
  </si>
  <si>
    <t>DanPalacios</t>
  </si>
  <si>
    <t>LonelyMigaloo</t>
  </si>
  <si>
    <t>b7r08</t>
  </si>
  <si>
    <t>atulzac</t>
  </si>
  <si>
    <t>friendly1776</t>
  </si>
  <si>
    <t>theoscaralvarez</t>
  </si>
  <si>
    <t>takachmu</t>
  </si>
  <si>
    <t>gussssss67</t>
  </si>
  <si>
    <t>iamshahulassad</t>
  </si>
  <si>
    <t>Khalilsalam</t>
  </si>
  <si>
    <t>AJMeleleu</t>
  </si>
  <si>
    <t>charlesnordeen</t>
  </si>
  <si>
    <t>Rony_el_akoury</t>
  </si>
  <si>
    <t>ViperXIII</t>
  </si>
  <si>
    <t>Cardo_OnDa_Beat</t>
  </si>
  <si>
    <t>amtenan1428</t>
  </si>
  <si>
    <t>CVerwolf</t>
  </si>
  <si>
    <t>shoyoshi</t>
  </si>
  <si>
    <t>LisaMarieB2</t>
  </si>
  <si>
    <t>iamSHERGIL</t>
  </si>
  <si>
    <t>Shaheen114</t>
  </si>
  <si>
    <t>Chang_Yurume</t>
  </si>
  <si>
    <t>adigeaykut</t>
  </si>
  <si>
    <t>DerekPierce84</t>
  </si>
  <si>
    <t>Prasso1</t>
  </si>
  <si>
    <t>burekmaker1</t>
  </si>
  <si>
    <t>tmrclkl</t>
  </si>
  <si>
    <t>aimz1010</t>
  </si>
  <si>
    <t>waseemhnyc</t>
  </si>
  <si>
    <t>boi0211</t>
  </si>
  <si>
    <t>LuchoVilca</t>
  </si>
  <si>
    <t>TheJustinSix</t>
  </si>
  <si>
    <t>Mainline421</t>
  </si>
  <si>
    <t>mziadz</t>
  </si>
  <si>
    <t>Volocyty</t>
  </si>
  <si>
    <t>PandeyyHimanshu</t>
  </si>
  <si>
    <t>cgexrichardson</t>
  </si>
  <si>
    <t>ameer720</t>
  </si>
  <si>
    <t>MahmoudAlnaidy</t>
  </si>
  <si>
    <t>RobHockATX</t>
  </si>
  <si>
    <t>mrmijatovic</t>
  </si>
  <si>
    <t>nancyossama571</t>
  </si>
  <si>
    <t>katz_jonah</t>
  </si>
  <si>
    <t>ShirjeelRana</t>
  </si>
  <si>
    <t>uppermids</t>
  </si>
  <si>
    <t>AugyTek</t>
  </si>
  <si>
    <t>maikomatsuura</t>
  </si>
  <si>
    <t>claud_E_boyy</t>
  </si>
  <si>
    <t>danielhavir</t>
  </si>
  <si>
    <t>kimuni2525</t>
  </si>
  <si>
    <t>BendikSundeng</t>
  </si>
  <si>
    <t>memo0bank</t>
  </si>
  <si>
    <t>LiltonStewart3</t>
  </si>
  <si>
    <t>HeyKarthikeyan</t>
  </si>
  <si>
    <t>omgblackbear</t>
  </si>
  <si>
    <t>AirforceTurbine</t>
  </si>
  <si>
    <t>IamBrianDelaney</t>
  </si>
  <si>
    <t>MrEpicness9521</t>
  </si>
  <si>
    <t>FAlmoisheer</t>
  </si>
  <si>
    <t>El_Shauno</t>
  </si>
  <si>
    <t>Rickiijackson</t>
  </si>
  <si>
    <t>Reduxyon</t>
  </si>
  <si>
    <t>Briwind</t>
  </si>
  <si>
    <t>EsbeOnfolio</t>
  </si>
  <si>
    <t>PDCPrizzy</t>
  </si>
  <si>
    <t>cooperrichman</t>
  </si>
  <si>
    <t>sabori_ch</t>
  </si>
  <si>
    <t>marikotu1</t>
  </si>
  <si>
    <t>spacecityjack</t>
  </si>
  <si>
    <t>JAC4SC</t>
  </si>
  <si>
    <t>alpha200707</t>
  </si>
  <si>
    <t>raginOKCTHUNDER</t>
  </si>
  <si>
    <t>SteveOom1</t>
  </si>
  <si>
    <t>gorterv</t>
  </si>
  <si>
    <t>MohamedElteil</t>
  </si>
  <si>
    <t>Greene_MLB</t>
  </si>
  <si>
    <t>KimberleeSue37</t>
  </si>
  <si>
    <t>cbon91</t>
  </si>
  <si>
    <t>Starting0595</t>
  </si>
  <si>
    <t>mongo4mania</t>
  </si>
  <si>
    <t>mclenny2006</t>
  </si>
  <si>
    <t>KOfosu89</t>
  </si>
  <si>
    <t>polskimenago</t>
  </si>
  <si>
    <t>Brandon_Colmark</t>
  </si>
  <si>
    <t>HHHAAMMAADDD</t>
  </si>
  <si>
    <t>csr_kanhaiya</t>
  </si>
  <si>
    <t>LABIYRN</t>
  </si>
  <si>
    <t>budawski_</t>
  </si>
  <si>
    <t>Foley_Prep</t>
  </si>
  <si>
    <t>prftbrat40</t>
  </si>
  <si>
    <t>aldefi2</t>
  </si>
  <si>
    <t>CLNzT</t>
  </si>
  <si>
    <t>tokaiteio1991</t>
  </si>
  <si>
    <t>wenzhen_zhu</t>
  </si>
  <si>
    <t>kathyd55056</t>
  </si>
  <si>
    <t>HutchPegler</t>
  </si>
  <si>
    <t>tehleadersheep</t>
  </si>
  <si>
    <t>AmayaQLF</t>
  </si>
  <si>
    <t>dylanveach88</t>
  </si>
  <si>
    <t>InCharacterAgcy</t>
  </si>
  <si>
    <t>kipkoechtunoi</t>
  </si>
  <si>
    <t>mrforeveralok</t>
  </si>
  <si>
    <t>m_kaluu</t>
  </si>
  <si>
    <t>bucks_in_sixx</t>
  </si>
  <si>
    <t>DarthEgo</t>
  </si>
  <si>
    <t>rickardo_ac</t>
  </si>
  <si>
    <t>gauchopobre4</t>
  </si>
  <si>
    <t>FIammekaster</t>
  </si>
  <si>
    <t>detcotravel</t>
  </si>
  <si>
    <t>MaPro</t>
  </si>
  <si>
    <t>ShannonFarabee</t>
  </si>
  <si>
    <t>lucilx10</t>
  </si>
  <si>
    <t>PastorSEALCop</t>
  </si>
  <si>
    <t>SelfishWizard</t>
  </si>
  <si>
    <t>WaxLibertarian</t>
  </si>
  <si>
    <t>leagues1k</t>
  </si>
  <si>
    <t>devnsworld</t>
  </si>
  <si>
    <t>relvingonzalez</t>
  </si>
  <si>
    <t>Big_fish_45</t>
  </si>
  <si>
    <t>StineCalderon</t>
  </si>
  <si>
    <t>vjiir</t>
  </si>
  <si>
    <t>danteshager</t>
  </si>
  <si>
    <t>AIFlyingPig</t>
  </si>
  <si>
    <t>cpsattorney</t>
  </si>
  <si>
    <t>VictorGitau6</t>
  </si>
  <si>
    <t>Deploreable1</t>
  </si>
  <si>
    <t>jackstatza</t>
  </si>
  <si>
    <t>mattillakk</t>
  </si>
  <si>
    <t>gearboltgaming</t>
  </si>
  <si>
    <t>PhilipWarthen</t>
  </si>
  <si>
    <t>f_alnakheel</t>
  </si>
  <si>
    <t>fro539k01</t>
  </si>
  <si>
    <t>AR15SafeSpace</t>
  </si>
  <si>
    <t>CyndiClower</t>
  </si>
  <si>
    <t>Crypto__Carter</t>
  </si>
  <si>
    <t>smkz4949</t>
  </si>
  <si>
    <t>Qrakan_</t>
  </si>
  <si>
    <t>papa_honch</t>
  </si>
  <si>
    <t>katanajps</t>
  </si>
  <si>
    <t>ATreispe</t>
  </si>
  <si>
    <t>JullDama</t>
  </si>
  <si>
    <t>MaikelDAndres</t>
  </si>
  <si>
    <t>werqwise</t>
  </si>
  <si>
    <t>Bhumi_World</t>
  </si>
  <si>
    <t>CallsignNavy</t>
  </si>
  <si>
    <t>FuckingFinesse</t>
  </si>
  <si>
    <t>tzekid_</t>
  </si>
  <si>
    <t>s_moaz_m</t>
  </si>
  <si>
    <t>boolinbean</t>
  </si>
  <si>
    <t>8ucz3k</t>
  </si>
  <si>
    <t>F______ta</t>
  </si>
  <si>
    <t>ChrisMcnelly</t>
  </si>
  <si>
    <t>MIF_GG</t>
  </si>
  <si>
    <t>howyouknowricky</t>
  </si>
  <si>
    <t>AhmadBashero</t>
  </si>
  <si>
    <t>XxXNGamerXxX</t>
  </si>
  <si>
    <t>alpacalover6969</t>
  </si>
  <si>
    <t>HusseinJ89</t>
  </si>
  <si>
    <t>niji_77</t>
  </si>
  <si>
    <t>chloe_hicksss</t>
  </si>
  <si>
    <t>ndndprprkpc</t>
  </si>
  <si>
    <t>Cultures_Group</t>
  </si>
  <si>
    <t>SeanMFR</t>
  </si>
  <si>
    <t>AlexanderJeuk</t>
  </si>
  <si>
    <t>Crit124</t>
  </si>
  <si>
    <t>christam96_</t>
  </si>
  <si>
    <t>cnsgirl032</t>
  </si>
  <si>
    <t>keeghns</t>
  </si>
  <si>
    <t>dxwheel_kei</t>
  </si>
  <si>
    <t>huseynovazar</t>
  </si>
  <si>
    <t>RealDeathStare</t>
  </si>
  <si>
    <t>FlunkyGraphics</t>
  </si>
  <si>
    <t>yakunei</t>
  </si>
  <si>
    <t>RealFernGarcia7</t>
  </si>
  <si>
    <t>Caranddrive1</t>
  </si>
  <si>
    <t>t0lipcs</t>
  </si>
  <si>
    <t>mnwadaanii</t>
  </si>
  <si>
    <t>theotherbabs</t>
  </si>
  <si>
    <t>timmons_mr</t>
  </si>
  <si>
    <t>KyngCheong</t>
  </si>
  <si>
    <t>KGater94</t>
  </si>
  <si>
    <t>MarickGaming</t>
  </si>
  <si>
    <t>CodySlippin</t>
  </si>
  <si>
    <t>halilizmirlio</t>
  </si>
  <si>
    <t>omzr0</t>
  </si>
  <si>
    <t>felipekawano10</t>
  </si>
  <si>
    <t>TheDemiChase</t>
  </si>
  <si>
    <t>NaserNorouzi2</t>
  </si>
  <si>
    <t>zsa390</t>
  </si>
  <si>
    <t>pingwriterart</t>
  </si>
  <si>
    <t>rinnngel</t>
  </si>
  <si>
    <t>SAISDAP</t>
  </si>
  <si>
    <t>Mayo_is_spicy_</t>
  </si>
  <si>
    <t>dndinvr</t>
  </si>
  <si>
    <t>XRexzfn</t>
  </si>
  <si>
    <t>CryptoJ305</t>
  </si>
  <si>
    <t>i3xCx</t>
  </si>
  <si>
    <t>hxtarth</t>
  </si>
  <si>
    <t>timecrack</t>
  </si>
  <si>
    <t>shazzhedges</t>
  </si>
  <si>
    <t>LuciaTa03177981</t>
  </si>
  <si>
    <t>AlbertNash</t>
  </si>
  <si>
    <t>AuteurFP_UK</t>
  </si>
  <si>
    <t>elucid01</t>
  </si>
  <si>
    <t>ADiab1313</t>
  </si>
  <si>
    <t>megadescuentosm</t>
  </si>
  <si>
    <t>LadyApacheBBall</t>
  </si>
  <si>
    <t>VoidxKitty</t>
  </si>
  <si>
    <t>RobertBanijama2</t>
  </si>
  <si>
    <t>popcentral_</t>
  </si>
  <si>
    <t>joechoshow</t>
  </si>
  <si>
    <t>JoshuaGwozdz</t>
  </si>
  <si>
    <t>Nowf5555555</t>
  </si>
  <si>
    <t>BackToTheDoge</t>
  </si>
  <si>
    <t>mr_giaaa</t>
  </si>
  <si>
    <t>KingpinNoob</t>
  </si>
  <si>
    <t>alakshali</t>
  </si>
  <si>
    <t>ibnsinaofficial</t>
  </si>
  <si>
    <t>O9O228</t>
  </si>
  <si>
    <t>Crypto81744457</t>
  </si>
  <si>
    <t>BaruchBrog</t>
  </si>
  <si>
    <t>VernonDWilson</t>
  </si>
  <si>
    <t>thebspllc</t>
  </si>
  <si>
    <t>YeetHokage</t>
  </si>
  <si>
    <t>PlaceboWalrus</t>
  </si>
  <si>
    <t>Game7Ali</t>
  </si>
  <si>
    <t>VRLINK1</t>
  </si>
  <si>
    <t>SportsMediaDB_</t>
  </si>
  <si>
    <t>Real_LGspiral</t>
  </si>
  <si>
    <t>iawx_center</t>
  </si>
  <si>
    <t>Havocman1984</t>
  </si>
  <si>
    <t>LOBSTER914</t>
  </si>
  <si>
    <t>x4ntylol</t>
  </si>
  <si>
    <t>sykosisjones</t>
  </si>
  <si>
    <t>JudahHuffman</t>
  </si>
  <si>
    <t>Christo76489793</t>
  </si>
  <si>
    <t>Jtillem1</t>
  </si>
  <si>
    <t>arturot</t>
  </si>
  <si>
    <t>saeedz911</t>
  </si>
  <si>
    <t>louis_alx_</t>
  </si>
  <si>
    <t>AlanHCohn1</t>
  </si>
  <si>
    <t>Pqfp09lBRTc5xFV</t>
  </si>
  <si>
    <t>jsoto3Gaming</t>
  </si>
  <si>
    <t>brielc8</t>
  </si>
  <si>
    <t>KMA1923</t>
  </si>
  <si>
    <t>JamesJRiordan</t>
  </si>
  <si>
    <t>daoudirachid438</t>
  </si>
  <si>
    <t>Bonxley</t>
  </si>
  <si>
    <t>Muhannad_Assiri</t>
  </si>
  <si>
    <t>Chain_Booty</t>
  </si>
  <si>
    <t>Mel47220873</t>
  </si>
  <si>
    <t>SiklyON</t>
  </si>
  <si>
    <t>khaoskylemusic</t>
  </si>
  <si>
    <t>KamranHaiderJan</t>
  </si>
  <si>
    <t>NewsDiggy</t>
  </si>
  <si>
    <t>Tsuguyuki_t</t>
  </si>
  <si>
    <t>cpittmore</t>
  </si>
  <si>
    <t>bearded_dred513</t>
  </si>
  <si>
    <t>AndarianP</t>
  </si>
  <si>
    <t>Danieleverse</t>
  </si>
  <si>
    <t>PragaJake88</t>
  </si>
  <si>
    <t>sonofthedeser11</t>
  </si>
  <si>
    <t>thekevcoutinho</t>
  </si>
  <si>
    <t>Mohammed_duhm</t>
  </si>
  <si>
    <t>junglingsnft</t>
  </si>
  <si>
    <t>insight9876</t>
  </si>
  <si>
    <t>hobnailboot3813</t>
  </si>
  <si>
    <t>OnYourWayPodca1</t>
  </si>
  <si>
    <t>DrewNoftle</t>
  </si>
  <si>
    <t>AcbtLondon</t>
  </si>
  <si>
    <t>Keishi_Japan202</t>
  </si>
  <si>
    <t>2yellowmonkeys</t>
  </si>
  <si>
    <t>BernardoFagot</t>
  </si>
  <si>
    <t>RobotDolphin3</t>
  </si>
  <si>
    <t>CRoseCap</t>
  </si>
  <si>
    <t>edu4rare</t>
  </si>
  <si>
    <t>skoloholics</t>
  </si>
  <si>
    <t>Stffjnkthngs</t>
  </si>
  <si>
    <t>DethRowHapyMeal</t>
  </si>
  <si>
    <t>Giscampi</t>
  </si>
  <si>
    <t>dary_officially</t>
  </si>
  <si>
    <t>ElenaLimonta3</t>
  </si>
  <si>
    <t>directvbusiness</t>
  </si>
  <si>
    <t>ZlayaVaverka</t>
  </si>
  <si>
    <t>0gCryptic</t>
  </si>
  <si>
    <t>itsWildHer</t>
  </si>
  <si>
    <t>WatchfulWaiter1</t>
  </si>
  <si>
    <t>Crimes369</t>
  </si>
  <si>
    <t>AcceleraZero</t>
  </si>
  <si>
    <t>AntoFromUnova</t>
  </si>
  <si>
    <t>red01001</t>
  </si>
  <si>
    <t>octane_football</t>
  </si>
  <si>
    <t>TheZoo369</t>
  </si>
  <si>
    <t>NateBateman2025</t>
  </si>
  <si>
    <t>Wilcoxo4Melissa</t>
  </si>
  <si>
    <t>ScottRagland10</t>
  </si>
  <si>
    <t>mehserle_todd</t>
  </si>
  <si>
    <t>yardbois</t>
  </si>
  <si>
    <t>HilltopClubUSF</t>
  </si>
  <si>
    <t>SnowbreakKR</t>
  </si>
  <si>
    <t>US_Stock_BTC</t>
  </si>
  <si>
    <t>KenCutty_</t>
  </si>
  <si>
    <t>sadfrancisco69</t>
  </si>
  <si>
    <t>Daphne837</t>
  </si>
  <si>
    <t>EmojiClue</t>
  </si>
  <si>
    <t>jonschmid11</t>
  </si>
  <si>
    <t>w312d0</t>
  </si>
  <si>
    <t>RSLBlacksheep</t>
  </si>
  <si>
    <t>QueenBClassics</t>
  </si>
  <si>
    <t>neovivere</t>
  </si>
  <si>
    <t>dailyburj</t>
  </si>
  <si>
    <t>chirayunix</t>
  </si>
  <si>
    <t>SlowMoonJefe</t>
  </si>
  <si>
    <t>agaba_olgar</t>
  </si>
  <si>
    <t>TheDad78</t>
  </si>
  <si>
    <t>Ann92806986Ann</t>
  </si>
  <si>
    <t>_MichaelFichter</t>
  </si>
  <si>
    <t>GreyhawkG</t>
  </si>
  <si>
    <t>RackRobotics</t>
  </si>
  <si>
    <t>Thebeggarscrow</t>
  </si>
  <si>
    <t>LigmaFren</t>
  </si>
  <si>
    <t>Hendergirl2</t>
  </si>
  <si>
    <t>TheWTCHunt</t>
  </si>
  <si>
    <t>NewSupernovadd</t>
  </si>
  <si>
    <t>UKingch</t>
  </si>
  <si>
    <t>LCOLONQ</t>
  </si>
  <si>
    <t>Erikside11</t>
  </si>
  <si>
    <t>CryptomoveNews</t>
  </si>
  <si>
    <t>CharlieHoupert</t>
  </si>
  <si>
    <t>GloriaPatriot</t>
  </si>
  <si>
    <t>DrGhadair</t>
  </si>
  <si>
    <t>shadowprrr</t>
  </si>
  <si>
    <t>hokk_token</t>
  </si>
  <si>
    <t>NateYoder132009</t>
  </si>
  <si>
    <t>GOODgameorg_</t>
  </si>
  <si>
    <t>ProfCPE</t>
  </si>
  <si>
    <t>eddiejf10</t>
  </si>
  <si>
    <t>FreshWes</t>
  </si>
  <si>
    <t>smf72</t>
  </si>
  <si>
    <t>ddashefsky</t>
  </si>
  <si>
    <t>phantommut</t>
  </si>
  <si>
    <t>sheltz32tt</t>
  </si>
  <si>
    <t>afr6262</t>
  </si>
  <si>
    <t>jerryulrich</t>
  </si>
  <si>
    <t>MikuruX</t>
  </si>
  <si>
    <t>jefffrost</t>
  </si>
  <si>
    <t>ChrisBonney77</t>
  </si>
  <si>
    <t>globalcitizen19</t>
  </si>
  <si>
    <t>lotus07</t>
  </si>
  <si>
    <t>serenityb</t>
  </si>
  <si>
    <t>kirill_igum</t>
  </si>
  <si>
    <t>just_lindsay</t>
  </si>
  <si>
    <t>Ranbro3030</t>
  </si>
  <si>
    <t>jazonmoon</t>
  </si>
  <si>
    <t>erikgroves</t>
  </si>
  <si>
    <t>Somersetdude</t>
  </si>
  <si>
    <t>Milan_Pualic</t>
  </si>
  <si>
    <t>toyshika</t>
  </si>
  <si>
    <t>jgp94</t>
  </si>
  <si>
    <t>caileansiar</t>
  </si>
  <si>
    <t>pedromnasc</t>
  </si>
  <si>
    <t>kathryngoddard</t>
  </si>
  <si>
    <t>AdrianRamosHe</t>
  </si>
  <si>
    <t>MidnightPlusOne</t>
  </si>
  <si>
    <t>Hashtag_Cyclone</t>
  </si>
  <si>
    <t>wrbss</t>
  </si>
  <si>
    <t>MrJeanPi_</t>
  </si>
  <si>
    <t>lifesmuggler</t>
  </si>
  <si>
    <t>m_setsuna</t>
  </si>
  <si>
    <t>lukacsy</t>
  </si>
  <si>
    <t>bhlev</t>
  </si>
  <si>
    <t>trond_legendary</t>
  </si>
  <si>
    <t>kalfaromeo</t>
  </si>
  <si>
    <t>RaksmeyPHAN</t>
  </si>
  <si>
    <t>worthantactical</t>
  </si>
  <si>
    <t>40oz_Heroes</t>
  </si>
  <si>
    <t>synthscript</t>
  </si>
  <si>
    <t>SultabMN</t>
  </si>
  <si>
    <t>shawalchaudhary</t>
  </si>
  <si>
    <t>scboyd1</t>
  </si>
  <si>
    <t>manalana0106</t>
  </si>
  <si>
    <t>furansujincool</t>
  </si>
  <si>
    <t>JANHEART1</t>
  </si>
  <si>
    <t>systemmanagemen</t>
  </si>
  <si>
    <t>longhop6</t>
  </si>
  <si>
    <t>juanctalaverac</t>
  </si>
  <si>
    <t>jb__juice</t>
  </si>
  <si>
    <t>Josh_D78</t>
  </si>
  <si>
    <t>TH0USANDW0RD</t>
  </si>
  <si>
    <t>LiesInYourHead</t>
  </si>
  <si>
    <t>ajbuening</t>
  </si>
  <si>
    <t>perseverance117</t>
  </si>
  <si>
    <t>BeauLangevin01</t>
  </si>
  <si>
    <t>QuentinConway</t>
  </si>
  <si>
    <t>HalRVenoff</t>
  </si>
  <si>
    <t>akturkgoksal</t>
  </si>
  <si>
    <t>bp1328</t>
  </si>
  <si>
    <t>RowisMahfouz</t>
  </si>
  <si>
    <t>grant_consultin</t>
  </si>
  <si>
    <t>melindadun</t>
  </si>
  <si>
    <t>QuinnTheGhost</t>
  </si>
  <si>
    <t>JumpmanJLow</t>
  </si>
  <si>
    <t>richardinhoqqta</t>
  </si>
  <si>
    <t>_sumthindope</t>
  </si>
  <si>
    <t>collintology</t>
  </si>
  <si>
    <t>szhgr</t>
  </si>
  <si>
    <t>Crypto__Eh</t>
  </si>
  <si>
    <t>CryptoStacker6</t>
  </si>
  <si>
    <t>AdamService</t>
  </si>
  <si>
    <t>FitByAaron</t>
  </si>
  <si>
    <t>ya2020er</t>
  </si>
  <si>
    <t>MenieresDZ</t>
  </si>
  <si>
    <t>Maxmadesign</t>
  </si>
  <si>
    <t>miamitothemoon</t>
  </si>
  <si>
    <t>SalseraJJ</t>
  </si>
  <si>
    <t>rickygchavez</t>
  </si>
  <si>
    <t>FabuLaurattv</t>
  </si>
  <si>
    <t>dr_heardmen</t>
  </si>
  <si>
    <t>TraceWalker89</t>
  </si>
  <si>
    <t>haykilincc</t>
  </si>
  <si>
    <t>OedipalRay</t>
  </si>
  <si>
    <t>CEO_Jake</t>
  </si>
  <si>
    <t>Menard89</t>
  </si>
  <si>
    <t>oneilkagypsy</t>
  </si>
  <si>
    <t>Critical_San</t>
  </si>
  <si>
    <t>muhammetozcelk</t>
  </si>
  <si>
    <t>ShivendraTOI</t>
  </si>
  <si>
    <t>MAlshlaahi</t>
  </si>
  <si>
    <t>Ovlov2014</t>
  </si>
  <si>
    <t>turke_cool</t>
  </si>
  <si>
    <t>erkbalik</t>
  </si>
  <si>
    <t>byysitemkearr</t>
  </si>
  <si>
    <t>Hamzzaz17</t>
  </si>
  <si>
    <t>BlueEyes_085</t>
  </si>
  <si>
    <t>waltMTO</t>
  </si>
  <si>
    <t>saurabh_4all</t>
  </si>
  <si>
    <t>adamkayle</t>
  </si>
  <si>
    <t>HolmanTait</t>
  </si>
  <si>
    <t>JDRSC92</t>
  </si>
  <si>
    <t>robworley65</t>
  </si>
  <si>
    <t>AliciaKDavidson</t>
  </si>
  <si>
    <t>Shawn_Lomas</t>
  </si>
  <si>
    <t>Commastory</t>
  </si>
  <si>
    <t>alghas0u</t>
  </si>
  <si>
    <t>morteymike</t>
  </si>
  <si>
    <t>anastasiastef88</t>
  </si>
  <si>
    <t>_Atytude</t>
  </si>
  <si>
    <t>Robbbiee96</t>
  </si>
  <si>
    <t>AudraAzoury</t>
  </si>
  <si>
    <t>ayman_alrefaiy</t>
  </si>
  <si>
    <t>JackieWilson00</t>
  </si>
  <si>
    <t>duval_trader</t>
  </si>
  <si>
    <t>LukeDalinda</t>
  </si>
  <si>
    <t>resh_app</t>
  </si>
  <si>
    <t>7b3k4</t>
  </si>
  <si>
    <t>Beachbum4747</t>
  </si>
  <si>
    <t>StephMcNeely77</t>
  </si>
  <si>
    <t>guyfromfriends</t>
  </si>
  <si>
    <t>UnsalKerem</t>
  </si>
  <si>
    <t>MG2K__</t>
  </si>
  <si>
    <t>HockleyDuncan</t>
  </si>
  <si>
    <t>bberrakq</t>
  </si>
  <si>
    <t>TokenTwo</t>
  </si>
  <si>
    <t>garethsteel1</t>
  </si>
  <si>
    <t>OhLaPey</t>
  </si>
  <si>
    <t>tpsimplman</t>
  </si>
  <si>
    <t>WhalefanTV</t>
  </si>
  <si>
    <t>ventusrob</t>
  </si>
  <si>
    <t>cedward8</t>
  </si>
  <si>
    <t>gullehuseyin</t>
  </si>
  <si>
    <t>TheMadHatter_80</t>
  </si>
  <si>
    <t>HumiRahimi</t>
  </si>
  <si>
    <t>elopezsj</t>
  </si>
  <si>
    <t>Jahzriagrant</t>
  </si>
  <si>
    <t>Jillnes</t>
  </si>
  <si>
    <t>zauzythebeast</t>
  </si>
  <si>
    <t>Immanuel_wonder</t>
  </si>
  <si>
    <t>iKnowledgeTW</t>
  </si>
  <si>
    <t>rbgfarmer</t>
  </si>
  <si>
    <t>_Boyness_</t>
  </si>
  <si>
    <t>benxii77</t>
  </si>
  <si>
    <t>bradlmiller</t>
  </si>
  <si>
    <t>The_Stl_Reaper</t>
  </si>
  <si>
    <t>LordDonboy</t>
  </si>
  <si>
    <t>alfon_evc</t>
  </si>
  <si>
    <t>bolivarGiftl</t>
  </si>
  <si>
    <t>krmyat</t>
  </si>
  <si>
    <t>chocoiwasi</t>
  </si>
  <si>
    <t>vamshikurapatik</t>
  </si>
  <si>
    <t>yana_kramar</t>
  </si>
  <si>
    <t>LechugaMunoz</t>
  </si>
  <si>
    <t>IsaackKasanga</t>
  </si>
  <si>
    <t>KysonM1</t>
  </si>
  <si>
    <t>pinxiscool</t>
  </si>
  <si>
    <t>Ohnjaye4</t>
  </si>
  <si>
    <t>tonyshabz</t>
  </si>
  <si>
    <t>mrspycrabs</t>
  </si>
  <si>
    <t>FeberPitch</t>
  </si>
  <si>
    <t>ddb__3</t>
  </si>
  <si>
    <t>tom___meister</t>
  </si>
  <si>
    <t>alpinethoughts1</t>
  </si>
  <si>
    <t>jon_flop_boat</t>
  </si>
  <si>
    <t>philippaulkelly</t>
  </si>
  <si>
    <t>hashtagMVM</t>
  </si>
  <si>
    <t>imnodjmusic</t>
  </si>
  <si>
    <t>makay93</t>
  </si>
  <si>
    <t>Wickkles</t>
  </si>
  <si>
    <t>D_Jones239</t>
  </si>
  <si>
    <t>ajgrose22</t>
  </si>
  <si>
    <t>kouno_you0408</t>
  </si>
  <si>
    <t>RealBadVolf</t>
  </si>
  <si>
    <t>JamesMcGuire210</t>
  </si>
  <si>
    <t>mynameglizzy</t>
  </si>
  <si>
    <t>JezyMusic</t>
  </si>
  <si>
    <t>truecorrective</t>
  </si>
  <si>
    <t>MutilateLive</t>
  </si>
  <si>
    <t>ab_li909</t>
  </si>
  <si>
    <t>O_Qarni20</t>
  </si>
  <si>
    <t>bras_aqui</t>
  </si>
  <si>
    <t>Al1Qa</t>
  </si>
  <si>
    <t>JesusCodex</t>
  </si>
  <si>
    <t>whoiskaustin</t>
  </si>
  <si>
    <t>WilliamHBart</t>
  </si>
  <si>
    <t>DahliaSrour</t>
  </si>
  <si>
    <t>muchradiodoge</t>
  </si>
  <si>
    <t>homepagecotv</t>
  </si>
  <si>
    <t>5n_f9</t>
  </si>
  <si>
    <t>erikkostashuk</t>
  </si>
  <si>
    <t>SkyJayHs</t>
  </si>
  <si>
    <t>GarnerFitnes</t>
  </si>
  <si>
    <t>ladiv_360</t>
  </si>
  <si>
    <t>NedasSapalas</t>
  </si>
  <si>
    <t>steelersupdate6</t>
  </si>
  <si>
    <t>Jasp3r_0</t>
  </si>
  <si>
    <t>Mark63139545</t>
  </si>
  <si>
    <t>Tinku_Bh</t>
  </si>
  <si>
    <t>JudgeDeeJay</t>
  </si>
  <si>
    <t>SacKomi</t>
  </si>
  <si>
    <t>rfrsmnto</t>
  </si>
  <si>
    <t>Babychinaaa_</t>
  </si>
  <si>
    <t>parfait_mwambay</t>
  </si>
  <si>
    <t>gukasan_</t>
  </si>
  <si>
    <t>_21ALKETBI</t>
  </si>
  <si>
    <t>reshizoku</t>
  </si>
  <si>
    <t>nfhaddadi</t>
  </si>
  <si>
    <t>RightNowMN1</t>
  </si>
  <si>
    <t>AugustBendtsen</t>
  </si>
  <si>
    <t>Aron7272</t>
  </si>
  <si>
    <t>pinnacleblooms</t>
  </si>
  <si>
    <t>mosufleng</t>
  </si>
  <si>
    <t>OjiOjiShingo18</t>
  </si>
  <si>
    <t>RBChandrashekar</t>
  </si>
  <si>
    <t>violetmint_hana</t>
  </si>
  <si>
    <t>777txmmy</t>
  </si>
  <si>
    <t>SauerSteve</t>
  </si>
  <si>
    <t>cyndablitz</t>
  </si>
  <si>
    <t>MoustafaElwan12</t>
  </si>
  <si>
    <t>matt6645</t>
  </si>
  <si>
    <t>xHyukay</t>
  </si>
  <si>
    <t>Zoro_Wano</t>
  </si>
  <si>
    <t>AltomareHealth</t>
  </si>
  <si>
    <t>TjForged</t>
  </si>
  <si>
    <t>Hanmiku0808</t>
  </si>
  <si>
    <t>El_Ecco</t>
  </si>
  <si>
    <t>hrrwexx</t>
  </si>
  <si>
    <t>belltree94</t>
  </si>
  <si>
    <t>7HQlNw9IRhLwC1J</t>
  </si>
  <si>
    <t>laawi4</t>
  </si>
  <si>
    <t>uplikebensonb</t>
  </si>
  <si>
    <t>S0NER0</t>
  </si>
  <si>
    <t>kakesinfo</t>
  </si>
  <si>
    <t>tool_exe</t>
  </si>
  <si>
    <t>SZamparutti</t>
  </si>
  <si>
    <t>LucasSandgren</t>
  </si>
  <si>
    <t>AltassanSaad</t>
  </si>
  <si>
    <t>AngelosTony</t>
  </si>
  <si>
    <t>RoshanP21297601</t>
  </si>
  <si>
    <t>achilles1169</t>
  </si>
  <si>
    <t>TJack810</t>
  </si>
  <si>
    <t>ali322_8</t>
  </si>
  <si>
    <t>SocialLube69</t>
  </si>
  <si>
    <t>YumiHikarino</t>
  </si>
  <si>
    <t>_Jassxm</t>
  </si>
  <si>
    <t>kayflawless1</t>
  </si>
  <si>
    <t>Rene82531887</t>
  </si>
  <si>
    <t>TheLockeSociety</t>
  </si>
  <si>
    <t>c0_wq</t>
  </si>
  <si>
    <t>TheRealAPratt</t>
  </si>
  <si>
    <t>marclavoiehq</t>
  </si>
  <si>
    <t>JohnEga15512111</t>
  </si>
  <si>
    <t>DevizesRoyal</t>
  </si>
  <si>
    <t>Iumaits</t>
  </si>
  <si>
    <t>udilkanaeru</t>
  </si>
  <si>
    <t>TerrellWHoward</t>
  </si>
  <si>
    <t>openwhale</t>
  </si>
  <si>
    <t>AliZMohammed1</t>
  </si>
  <si>
    <t>JonGree10628880</t>
  </si>
  <si>
    <t>Freakisgoat</t>
  </si>
  <si>
    <t>brennan_redmond</t>
  </si>
  <si>
    <t>mtnezkev</t>
  </si>
  <si>
    <t>FallenSynapseYT</t>
  </si>
  <si>
    <t>wrsgop</t>
  </si>
  <si>
    <t>AFullmerMusic</t>
  </si>
  <si>
    <t>LifeAt130BPM</t>
  </si>
  <si>
    <t>fnvaughn</t>
  </si>
  <si>
    <t>papagusjr</t>
  </si>
  <si>
    <t>MANTHYIII</t>
  </si>
  <si>
    <t>7mman3</t>
  </si>
  <si>
    <t>EarlTsb1</t>
  </si>
  <si>
    <t>Gamaoficialll</t>
  </si>
  <si>
    <t>MehmetAlatas_</t>
  </si>
  <si>
    <t>pubgm_antematis</t>
  </si>
  <si>
    <t>mr_blockstar</t>
  </si>
  <si>
    <t>Snowmarn</t>
  </si>
  <si>
    <t>ahmetsahakbulut</t>
  </si>
  <si>
    <t>ButtheadKato</t>
  </si>
  <si>
    <t>ChurchmanSamuel</t>
  </si>
  <si>
    <t>CapeBreton_CU</t>
  </si>
  <si>
    <t>_fuckwolf</t>
  </si>
  <si>
    <t>N1koFPS</t>
  </si>
  <si>
    <t>ZackTrahan</t>
  </si>
  <si>
    <t>doncristii</t>
  </si>
  <si>
    <t>RockyNumber7</t>
  </si>
  <si>
    <t>ea_sozo</t>
  </si>
  <si>
    <t>_etii5</t>
  </si>
  <si>
    <t>lonely_sheppard</t>
  </si>
  <si>
    <t>PDark023</t>
  </si>
  <si>
    <t>afternoonJPN</t>
  </si>
  <si>
    <t>pada59</t>
  </si>
  <si>
    <t>fg_mx5</t>
  </si>
  <si>
    <t>_Michu70</t>
  </si>
  <si>
    <t>ballougamer</t>
  </si>
  <si>
    <t>FJ_Cartwright</t>
  </si>
  <si>
    <t>RishabhSipani5</t>
  </si>
  <si>
    <t>crbn_blk_radio</t>
  </si>
  <si>
    <t>446nkl</t>
  </si>
  <si>
    <t>SYACHI_METAL</t>
  </si>
  <si>
    <t>LorenaT66841114</t>
  </si>
  <si>
    <t>livingmiki3</t>
  </si>
  <si>
    <t>YaylaliPinar</t>
  </si>
  <si>
    <t>Sofya52036368</t>
  </si>
  <si>
    <t>Poppynz1</t>
  </si>
  <si>
    <t>reaperbit8</t>
  </si>
  <si>
    <t>KlpgaEnglish</t>
  </si>
  <si>
    <t>JennyCarlsonOK</t>
  </si>
  <si>
    <t>sluthertfout</t>
  </si>
  <si>
    <t>AkbariSogol</t>
  </si>
  <si>
    <t>Bibliofora</t>
  </si>
  <si>
    <t>edgardipuglia</t>
  </si>
  <si>
    <t>urataku_0922</t>
  </si>
  <si>
    <t>layton_oberle</t>
  </si>
  <si>
    <t>CWFWeb3</t>
  </si>
  <si>
    <t>xGladius6x</t>
  </si>
  <si>
    <t>crypto_accro</t>
  </si>
  <si>
    <t>AndrasCries</t>
  </si>
  <si>
    <t>wildcapepics</t>
  </si>
  <si>
    <t>_anaweenbooks</t>
  </si>
  <si>
    <t>DavidJa75894377</t>
  </si>
  <si>
    <t>DrJuanitoh</t>
  </si>
  <si>
    <t>rajkamalias</t>
  </si>
  <si>
    <t>JohnHebert25</t>
  </si>
  <si>
    <t>SGruven</t>
  </si>
  <si>
    <t>marcus_tateism</t>
  </si>
  <si>
    <t>KadenHunter_</t>
  </si>
  <si>
    <t>CheriJ05410178</t>
  </si>
  <si>
    <t>HighbeamApp</t>
  </si>
  <si>
    <t>BredinSalazar</t>
  </si>
  <si>
    <t>Lv1Squirtle</t>
  </si>
  <si>
    <t>kitxo3</t>
  </si>
  <si>
    <t>xDougH1981x</t>
  </si>
  <si>
    <t>matecrypto_</t>
  </si>
  <si>
    <t>CryptomancieNFT</t>
  </si>
  <si>
    <t>JensGeipel</t>
  </si>
  <si>
    <t>iamandrewford</t>
  </si>
  <si>
    <t>flashliquidity</t>
  </si>
  <si>
    <t>IFeedLove</t>
  </si>
  <si>
    <t>ginostrengthfit</t>
  </si>
  <si>
    <t>bowtiedbumpkin</t>
  </si>
  <si>
    <t>BartleyFouchard</t>
  </si>
  <si>
    <t>rokketm3n</t>
  </si>
  <si>
    <t>TopstoneWriters</t>
  </si>
  <si>
    <t>S_S_Music_IMG</t>
  </si>
  <si>
    <t>LostWater7</t>
  </si>
  <si>
    <t>anothercult_</t>
  </si>
  <si>
    <t>streetvictory_</t>
  </si>
  <si>
    <t>UnclePTBookchin</t>
  </si>
  <si>
    <t>awkwardphototx</t>
  </si>
  <si>
    <t>PolarisSpaceCEO</t>
  </si>
  <si>
    <t>Helen1499054</t>
  </si>
  <si>
    <t>UltraMessenger</t>
  </si>
  <si>
    <t>Lawal_____</t>
  </si>
  <si>
    <t>Pragmasm</t>
  </si>
  <si>
    <t>olly_eth</t>
  </si>
  <si>
    <t>LloydBellace</t>
  </si>
  <si>
    <t>beauxdemuse</t>
  </si>
  <si>
    <t>nafizasolei</t>
  </si>
  <si>
    <t>WokePablum</t>
  </si>
  <si>
    <t>GVino215</t>
  </si>
  <si>
    <t>TmrWfoundation</t>
  </si>
  <si>
    <t>hell304moon</t>
  </si>
  <si>
    <t>stilton_t</t>
  </si>
  <si>
    <t>globalaarif</t>
  </si>
  <si>
    <t>ke5aun</t>
  </si>
  <si>
    <t>n0h0j</t>
  </si>
  <si>
    <t>KumarSahil30</t>
  </si>
  <si>
    <t>ABill08</t>
  </si>
  <si>
    <t>optimus_uhwang</t>
  </si>
  <si>
    <t>wealthratios</t>
  </si>
  <si>
    <t>AngeloCario</t>
  </si>
  <si>
    <t>MaverickPatri86</t>
  </si>
  <si>
    <t>mhmaljan</t>
  </si>
  <si>
    <t>maqsoodalam03</t>
  </si>
  <si>
    <t>TrashxPandaNFT</t>
  </si>
  <si>
    <t>1AverageJeff</t>
  </si>
  <si>
    <t>Johnny_Freedom4</t>
  </si>
  <si>
    <t>PatrickJCarey5</t>
  </si>
  <si>
    <t>red_gottie</t>
  </si>
  <si>
    <t>strongholddnd</t>
  </si>
  <si>
    <t>BillBg7</t>
  </si>
  <si>
    <t>JeffBro78095231</t>
  </si>
  <si>
    <t>Grad1ng</t>
  </si>
  <si>
    <t>Jekred2</t>
  </si>
  <si>
    <t>hamzaaljabrri</t>
  </si>
  <si>
    <t>WealthRoyalty_</t>
  </si>
  <si>
    <t>mindofSAFRA</t>
  </si>
  <si>
    <t>_JLS13</t>
  </si>
  <si>
    <t>45is47</t>
  </si>
  <si>
    <t>FeasibleArms</t>
  </si>
  <si>
    <t>pandakicchin</t>
  </si>
  <si>
    <t>sugoisat</t>
  </si>
  <si>
    <t>bridgecity18</t>
  </si>
  <si>
    <t>callmeanuoluwa</t>
  </si>
  <si>
    <t>ShaydeFest</t>
  </si>
  <si>
    <t>maple_lionel</t>
  </si>
  <si>
    <t>LewciferLeGuin</t>
  </si>
  <si>
    <t>andrewroylegal</t>
  </si>
  <si>
    <t>skywould_line</t>
  </si>
  <si>
    <t>Black_Eyed_Dave</t>
  </si>
  <si>
    <t>rmvids5</t>
  </si>
  <si>
    <t>c_jjen</t>
  </si>
  <si>
    <t>DrBill911</t>
  </si>
  <si>
    <t>osugi_princess</t>
  </si>
  <si>
    <t>mintnamoo</t>
  </si>
  <si>
    <t>SounzMega</t>
  </si>
  <si>
    <t>TheROSEorg</t>
  </si>
  <si>
    <t>armchairancap</t>
  </si>
  <si>
    <t>VendettaErc20</t>
  </si>
  <si>
    <t>billybrinson_</t>
  </si>
  <si>
    <t>DrAAlMandous</t>
  </si>
  <si>
    <t>sullietrades</t>
  </si>
  <si>
    <t>WakeUpSheeple22</t>
  </si>
  <si>
    <t>kdwelch05</t>
  </si>
  <si>
    <t>EllsworthErvin1</t>
  </si>
  <si>
    <t>WRMitchelson</t>
  </si>
  <si>
    <t>SantoVal71</t>
  </si>
  <si>
    <t>JL01062021</t>
  </si>
  <si>
    <t>chrismaxgomez</t>
  </si>
  <si>
    <t>hawakdefi</t>
  </si>
  <si>
    <t>justamomm3</t>
  </si>
  <si>
    <t>JamesCr03477784</t>
  </si>
  <si>
    <t>MignonLyons54</t>
  </si>
  <si>
    <t>iamkevinwatson</t>
  </si>
  <si>
    <t>CreamyNyaw</t>
  </si>
  <si>
    <t>Wsm_511</t>
  </si>
  <si>
    <t>MichaelPagan_</t>
  </si>
  <si>
    <t>bothegoattv</t>
  </si>
  <si>
    <t>GURATOKEN</t>
  </si>
  <si>
    <t>FKN_Manly</t>
  </si>
  <si>
    <t>teamwp_</t>
  </si>
  <si>
    <t>HolisticMaker</t>
  </si>
  <si>
    <t>othomas</t>
  </si>
  <si>
    <t>maya257</t>
  </si>
  <si>
    <t>ppelland</t>
  </si>
  <si>
    <t>mikekimmel</t>
  </si>
  <si>
    <t>AcroYogi</t>
  </si>
  <si>
    <t>Dirk_</t>
  </si>
  <si>
    <t>sighbur_ben</t>
  </si>
  <si>
    <t>LogicalHirsch</t>
  </si>
  <si>
    <t>hdevoto</t>
  </si>
  <si>
    <t>Diacritical</t>
  </si>
  <si>
    <t>cdrpmd</t>
  </si>
  <si>
    <t>Dan_Seery</t>
  </si>
  <si>
    <t>JSeb21</t>
  </si>
  <si>
    <t>rrubiojr</t>
  </si>
  <si>
    <t>nikkicameron</t>
  </si>
  <si>
    <t>BouncyNinjaaa</t>
  </si>
  <si>
    <t>smellslikeMI</t>
  </si>
  <si>
    <t>DaddyyPanda</t>
  </si>
  <si>
    <t>LouisWinner</t>
  </si>
  <si>
    <t>danbogs</t>
  </si>
  <si>
    <t>vonderStark</t>
  </si>
  <si>
    <t>acmilner</t>
  </si>
  <si>
    <t>tojoep</t>
  </si>
  <si>
    <t>TEPinLA</t>
  </si>
  <si>
    <t>Teetease</t>
  </si>
  <si>
    <t>NFTabacco</t>
  </si>
  <si>
    <t>henriquesuper</t>
  </si>
  <si>
    <t>Sychov</t>
  </si>
  <si>
    <t>ryanbliss327</t>
  </si>
  <si>
    <t>andreiyermejev</t>
  </si>
  <si>
    <t>Lappartient</t>
  </si>
  <si>
    <t>CarlBourassa</t>
  </si>
  <si>
    <t>homeloansbill</t>
  </si>
  <si>
    <t>ckrumel</t>
  </si>
  <si>
    <t>kenref1</t>
  </si>
  <si>
    <t>BrianHatano</t>
  </si>
  <si>
    <t>Amelia1993215</t>
  </si>
  <si>
    <t>mikebobio</t>
  </si>
  <si>
    <t>zackakvan</t>
  </si>
  <si>
    <t>freddiekarlbom</t>
  </si>
  <si>
    <t>aakatugbajr</t>
  </si>
  <si>
    <t>leroyy69</t>
  </si>
  <si>
    <t>deerefarmers</t>
  </si>
  <si>
    <t>spjarry</t>
  </si>
  <si>
    <t>varunkhetrapal1</t>
  </si>
  <si>
    <t>MihaiNecreala</t>
  </si>
  <si>
    <t>NatFilosof</t>
  </si>
  <si>
    <t>levicdo</t>
  </si>
  <si>
    <t>daniel_sasse</t>
  </si>
  <si>
    <t>shoaib47</t>
  </si>
  <si>
    <t>jjungie_lee</t>
  </si>
  <si>
    <t>rockolantigua</t>
  </si>
  <si>
    <t>Luchokoldo</t>
  </si>
  <si>
    <t>avishek_g</t>
  </si>
  <si>
    <t>cuauhtemocb</t>
  </si>
  <si>
    <t>Euphoric_Mood</t>
  </si>
  <si>
    <t>T20leader</t>
  </si>
  <si>
    <t>frankieqXIV</t>
  </si>
  <si>
    <t>sorellemark</t>
  </si>
  <si>
    <t>jefreybritocruz</t>
  </si>
  <si>
    <t>msrobmob</t>
  </si>
  <si>
    <t>cajuns03</t>
  </si>
  <si>
    <t>JinMelancholy</t>
  </si>
  <si>
    <t>Nahemzz_</t>
  </si>
  <si>
    <t>WILLVOLZ</t>
  </si>
  <si>
    <t>ChrisGrobbel</t>
  </si>
  <si>
    <t>daverappa</t>
  </si>
  <si>
    <t>wbschreiner</t>
  </si>
  <si>
    <t>satish_faction</t>
  </si>
  <si>
    <t>Ahmed_AlKubaisi</t>
  </si>
  <si>
    <t>alsaileek</t>
  </si>
  <si>
    <t>davidbrett413</t>
  </si>
  <si>
    <t>VaultStrategist</t>
  </si>
  <si>
    <t>stebberg</t>
  </si>
  <si>
    <t>sezginzengin0</t>
  </si>
  <si>
    <t>mluciano79</t>
  </si>
  <si>
    <t>GeeTeeOG</t>
  </si>
  <si>
    <t>_CiRe_eRiC_</t>
  </si>
  <si>
    <t>realbadash1</t>
  </si>
  <si>
    <t>PastorBenVannoy</t>
  </si>
  <si>
    <t>JacobWinski</t>
  </si>
  <si>
    <t>stygian_templar</t>
  </si>
  <si>
    <t>m0nkey_x</t>
  </si>
  <si>
    <t>JonnyMacMedia</t>
  </si>
  <si>
    <t>Mathewcromartie</t>
  </si>
  <si>
    <t>amagumoya</t>
  </si>
  <si>
    <t>_Shaughnessy_A</t>
  </si>
  <si>
    <t>vicdicolo</t>
  </si>
  <si>
    <t>SpiderWicket</t>
  </si>
  <si>
    <t>stop4none</t>
  </si>
  <si>
    <t>Michaeltana10</t>
  </si>
  <si>
    <t>milicoronel66</t>
  </si>
  <si>
    <t>Fayez_MM</t>
  </si>
  <si>
    <t>MohammedAlShahi</t>
  </si>
  <si>
    <t>WarmWoobieLove</t>
  </si>
  <si>
    <t>vedat1001</t>
  </si>
  <si>
    <t>CaivonG</t>
  </si>
  <si>
    <t>yazzistar</t>
  </si>
  <si>
    <t>ACT_FAST_</t>
  </si>
  <si>
    <t>ajmgeurtsen</t>
  </si>
  <si>
    <t>ryan_orozco</t>
  </si>
  <si>
    <t>AkifRafique2</t>
  </si>
  <si>
    <t>FahdMatar</t>
  </si>
  <si>
    <t>JoeTalafous</t>
  </si>
  <si>
    <t>emerson_pozzani</t>
  </si>
  <si>
    <t>il_miga</t>
  </si>
  <si>
    <t>DM_Granger</t>
  </si>
  <si>
    <t>sylddesjardins</t>
  </si>
  <si>
    <t>BruceGatenby</t>
  </si>
  <si>
    <t>donghyuunn</t>
  </si>
  <si>
    <t>RealAlAwdi</t>
  </si>
  <si>
    <t>RosenTalov</t>
  </si>
  <si>
    <t>CalumYoungg</t>
  </si>
  <si>
    <t>ForPeaceJustice</t>
  </si>
  <si>
    <t>jorgeelsucio</t>
  </si>
  <si>
    <t>Astrologer101</t>
  </si>
  <si>
    <t>LaborersPOV</t>
  </si>
  <si>
    <t>sherry_1022</t>
  </si>
  <si>
    <t>Amudany</t>
  </si>
  <si>
    <t>kim_yoon5</t>
  </si>
  <si>
    <t>MrAPD</t>
  </si>
  <si>
    <t>Doge_X_com</t>
  </si>
  <si>
    <t>dca__god</t>
  </si>
  <si>
    <t>InvestorUnity</t>
  </si>
  <si>
    <t>SeanSillyFilly</t>
  </si>
  <si>
    <t>Alacrity59</t>
  </si>
  <si>
    <t>Shagz999</t>
  </si>
  <si>
    <t>monpa27</t>
  </si>
  <si>
    <t>NateAndreshak</t>
  </si>
  <si>
    <t>davidgomez_ces</t>
  </si>
  <si>
    <t>BansalRahul14</t>
  </si>
  <si>
    <t>ArielsalcidoT</t>
  </si>
  <si>
    <t>Nathan_Gell</t>
  </si>
  <si>
    <t>MIkeLarmour</t>
  </si>
  <si>
    <t>SultanAlshenawi</t>
  </si>
  <si>
    <t>EthemGLDN</t>
  </si>
  <si>
    <t>terriebkim</t>
  </si>
  <si>
    <t>GGUSA12677</t>
  </si>
  <si>
    <t>accelnorm</t>
  </si>
  <si>
    <t>alaathalj</t>
  </si>
  <si>
    <t>mikailkose</t>
  </si>
  <si>
    <t>mattmadjerich</t>
  </si>
  <si>
    <t>G_S808</t>
  </si>
  <si>
    <t>serdarhakan94</t>
  </si>
  <si>
    <t>Aod_Talons</t>
  </si>
  <si>
    <t>fitindia1</t>
  </si>
  <si>
    <t>PaulSon671</t>
  </si>
  <si>
    <t>chadrmorales</t>
  </si>
  <si>
    <t>THEMICHAELJ__</t>
  </si>
  <si>
    <t>iamthemayer</t>
  </si>
  <si>
    <t>BteshAlberto</t>
  </si>
  <si>
    <t>emtb6767</t>
  </si>
  <si>
    <t>rbmcrae89</t>
  </si>
  <si>
    <t>jennieleann</t>
  </si>
  <si>
    <t>adamliyou</t>
  </si>
  <si>
    <t>mr_nwab</t>
  </si>
  <si>
    <t>RNG_TheBiz_1</t>
  </si>
  <si>
    <t>tbud4410</t>
  </si>
  <si>
    <t>Electric_man17</t>
  </si>
  <si>
    <t>murraygilman</t>
  </si>
  <si>
    <t>PCGamerCapt</t>
  </si>
  <si>
    <t>natew365</t>
  </si>
  <si>
    <t>Evolutionariez</t>
  </si>
  <si>
    <t>swatynath</t>
  </si>
  <si>
    <t>Kingrob97</t>
  </si>
  <si>
    <t>Point_Central_0</t>
  </si>
  <si>
    <t>iamdipakparmar</t>
  </si>
  <si>
    <t>ivanocj</t>
  </si>
  <si>
    <t>itsgarr3tt</t>
  </si>
  <si>
    <t>AwkwardOrmsbee</t>
  </si>
  <si>
    <t>MagicalMajk</t>
  </si>
  <si>
    <t>B_Miller264</t>
  </si>
  <si>
    <t>TrillieMiYxH</t>
  </si>
  <si>
    <t>DonL____</t>
  </si>
  <si>
    <t>Alex7jasso</t>
  </si>
  <si>
    <t>fartsgolasage</t>
  </si>
  <si>
    <t>iamEthanDuran</t>
  </si>
  <si>
    <t>thekppanchal</t>
  </si>
  <si>
    <t>NothsaYT</t>
  </si>
  <si>
    <t>StarlingW0616</t>
  </si>
  <si>
    <t>oman_ib87</t>
  </si>
  <si>
    <t>dieselua1</t>
  </si>
  <si>
    <t>HybridGonzo</t>
  </si>
  <si>
    <t>SamirLangus</t>
  </si>
  <si>
    <t>callahan_darby</t>
  </si>
  <si>
    <t>martin180595</t>
  </si>
  <si>
    <t>JacobNWTX</t>
  </si>
  <si>
    <t>dallythebae</t>
  </si>
  <si>
    <t>jay_musicx</t>
  </si>
  <si>
    <t>victor_cruz_tpa</t>
  </si>
  <si>
    <t>MagloireNkosi</t>
  </si>
  <si>
    <t>TheRealBobSauce</t>
  </si>
  <si>
    <t>arnzenarms</t>
  </si>
  <si>
    <t>PoulpY2K</t>
  </si>
  <si>
    <t>LLMAFPS</t>
  </si>
  <si>
    <t>KingGurp</t>
  </si>
  <si>
    <t>khizlol</t>
  </si>
  <si>
    <t>luanzenhu</t>
  </si>
  <si>
    <t>donovanplease</t>
  </si>
  <si>
    <t>TheRogerCates</t>
  </si>
  <si>
    <t>mountain_ted</t>
  </si>
  <si>
    <t>saad25811</t>
  </si>
  <si>
    <t>jmleach21</t>
  </si>
  <si>
    <t>DrunkenSoluti0n</t>
  </si>
  <si>
    <t>Bmillzthe2nd</t>
  </si>
  <si>
    <t>Kuroihikari_pad</t>
  </si>
  <si>
    <t>geniegaming_</t>
  </si>
  <si>
    <t>belabid_youcef</t>
  </si>
  <si>
    <t>VIPsocio</t>
  </si>
  <si>
    <t>iPearlla</t>
  </si>
  <si>
    <t>david_clarity</t>
  </si>
  <si>
    <t>jppl1979</t>
  </si>
  <si>
    <t>BiggienGaming</t>
  </si>
  <si>
    <t>RajatsinghHPCL</t>
  </si>
  <si>
    <t>lunaris_lupas</t>
  </si>
  <si>
    <t>JobzMall</t>
  </si>
  <si>
    <t>LainexX99</t>
  </si>
  <si>
    <t>totonou_inc</t>
  </si>
  <si>
    <t>thsafetymaster</t>
  </si>
  <si>
    <t>solgrapher</t>
  </si>
  <si>
    <t>sonhmday</t>
  </si>
  <si>
    <t>mdf455v</t>
  </si>
  <si>
    <t>MarfaAlkalemat</t>
  </si>
  <si>
    <t>aapkassiddartha</t>
  </si>
  <si>
    <t>Briadoublene</t>
  </si>
  <si>
    <t>miscatulated</t>
  </si>
  <si>
    <t>takaC00930</t>
  </si>
  <si>
    <t>lanebauman21</t>
  </si>
  <si>
    <t>KINGtomato628</t>
  </si>
  <si>
    <t>38mkuwagata3</t>
  </si>
  <si>
    <t>Mobkilishi</t>
  </si>
  <si>
    <t>Yunny1XD</t>
  </si>
  <si>
    <t>LiseGFB66</t>
  </si>
  <si>
    <t>eous_e0us</t>
  </si>
  <si>
    <t>tachosegarras</t>
  </si>
  <si>
    <t>samtaljaleed</t>
  </si>
  <si>
    <t>JoaoCoriel</t>
  </si>
  <si>
    <t>timovdb99</t>
  </si>
  <si>
    <t>NecmettinElbey</t>
  </si>
  <si>
    <t>EthDallas</t>
  </si>
  <si>
    <t>powerdrinking</t>
  </si>
  <si>
    <t>shullw</t>
  </si>
  <si>
    <t>masommerf</t>
  </si>
  <si>
    <t>RivassJ_</t>
  </si>
  <si>
    <t>DustR25</t>
  </si>
  <si>
    <t>edvin_kornelius</t>
  </si>
  <si>
    <t>_a_b_c_d_4</t>
  </si>
  <si>
    <t>BAKUSOUMARU3L</t>
  </si>
  <si>
    <t>K17Nm</t>
  </si>
  <si>
    <t>bushfarmer777</t>
  </si>
  <si>
    <t>RaedAbdulmohsen</t>
  </si>
  <si>
    <t>UmerKhalidpti</t>
  </si>
  <si>
    <t>WindRiderMoon</t>
  </si>
  <si>
    <t>Q4_1F</t>
  </si>
  <si>
    <t>gianukos</t>
  </si>
  <si>
    <t>paparingosensei</t>
  </si>
  <si>
    <t>ashaleinickole</t>
  </si>
  <si>
    <t>samdelacroixx</t>
  </si>
  <si>
    <t>priceybaebee</t>
  </si>
  <si>
    <t>marcodluz</t>
  </si>
  <si>
    <t>bluemananthony1</t>
  </si>
  <si>
    <t>CelticCoven</t>
  </si>
  <si>
    <t>hancyojp</t>
  </si>
  <si>
    <t>Keremcanciloglu</t>
  </si>
  <si>
    <t>daniel_hauck</t>
  </si>
  <si>
    <t>Msaldana70</t>
  </si>
  <si>
    <t>YoungNHyphy</t>
  </si>
  <si>
    <t>JiekeyPoo</t>
  </si>
  <si>
    <t>VVVLOOP_</t>
  </si>
  <si>
    <t>LadyLun47412276</t>
  </si>
  <si>
    <t>seymour_racks</t>
  </si>
  <si>
    <t>curlingworlds</t>
  </si>
  <si>
    <t>SideProjektPod</t>
  </si>
  <si>
    <t>cekichalit1</t>
  </si>
  <si>
    <t>abohbd</t>
  </si>
  <si>
    <t>ExpandingArctic</t>
  </si>
  <si>
    <t>kvng__rozae</t>
  </si>
  <si>
    <t>BlaiseDelfino</t>
  </si>
  <si>
    <t>freddie19461229</t>
  </si>
  <si>
    <t>Modeste__</t>
  </si>
  <si>
    <t>shnowmn</t>
  </si>
  <si>
    <t>therbak47</t>
  </si>
  <si>
    <t>moosethedev</t>
  </si>
  <si>
    <t>cista_christian</t>
  </si>
  <si>
    <t>Dragon_9901</t>
  </si>
  <si>
    <t>jadeavaa</t>
  </si>
  <si>
    <t>acbreezy1</t>
  </si>
  <si>
    <t>ghoulestmama</t>
  </si>
  <si>
    <t>zaabrz</t>
  </si>
  <si>
    <t>EricR_Wilson</t>
  </si>
  <si>
    <t>ah10hm</t>
  </si>
  <si>
    <t>BrashThaGod</t>
  </si>
  <si>
    <t>blacklusion</t>
  </si>
  <si>
    <t>0xTheConsultant</t>
  </si>
  <si>
    <t>Mylem_Vtuber_ch</t>
  </si>
  <si>
    <t>cricho_guzman</t>
  </si>
  <si>
    <t>publiclybenmic</t>
  </si>
  <si>
    <t>CastofthePod</t>
  </si>
  <si>
    <t>Yukina0326oui</t>
  </si>
  <si>
    <t>PillPhilosophy</t>
  </si>
  <si>
    <t>slut4rkive</t>
  </si>
  <si>
    <t>GoldHankins</t>
  </si>
  <si>
    <t>WesleyCBaird</t>
  </si>
  <si>
    <t>Steve69721549</t>
  </si>
  <si>
    <t>MSofPA</t>
  </si>
  <si>
    <t>Greninjageko</t>
  </si>
  <si>
    <t>questiondollar</t>
  </si>
  <si>
    <t>Yg125K</t>
  </si>
  <si>
    <t>shawdyg_doe</t>
  </si>
  <si>
    <t>ReaverSoul75</t>
  </si>
  <si>
    <t>LandonTowns2025</t>
  </si>
  <si>
    <t>Genka1Musy0ku</t>
  </si>
  <si>
    <t>AstrooPlanet</t>
  </si>
  <si>
    <t>swopblock</t>
  </si>
  <si>
    <t>horosin_</t>
  </si>
  <si>
    <t>DavidGillerman</t>
  </si>
  <si>
    <t>moejesuss</t>
  </si>
  <si>
    <t>patejonah</t>
  </si>
  <si>
    <t>mulattotrader</t>
  </si>
  <si>
    <t>AnselDiamond</t>
  </si>
  <si>
    <t>treycmodel</t>
  </si>
  <si>
    <t>GemZentaurus</t>
  </si>
  <si>
    <t>qtlv1</t>
  </si>
  <si>
    <t>Sz13EK42dtBFrOz</t>
  </si>
  <si>
    <t>aichoffa1</t>
  </si>
  <si>
    <t>SPACeCowboys11x</t>
  </si>
  <si>
    <t>garrison88</t>
  </si>
  <si>
    <t>joichiro999</t>
  </si>
  <si>
    <t>Realyodee1</t>
  </si>
  <si>
    <t>GencligiS</t>
  </si>
  <si>
    <t>AbhiGutgutia</t>
  </si>
  <si>
    <t>Valerie74759284</t>
  </si>
  <si>
    <t>honokyappa</t>
  </si>
  <si>
    <t>SachiSachikawa</t>
  </si>
  <si>
    <t>cream_daisuki_i</t>
  </si>
  <si>
    <t>Brandon85051318</t>
  </si>
  <si>
    <t>TheWayOfWolf_</t>
  </si>
  <si>
    <t>PatBampfield</t>
  </si>
  <si>
    <t>ma31O_</t>
  </si>
  <si>
    <t>libor02818037</t>
  </si>
  <si>
    <t>KGQJExDORwQUMLs</t>
  </si>
  <si>
    <t>TianZevon</t>
  </si>
  <si>
    <t>NoelleEvey</t>
  </si>
  <si>
    <t>khanshab84</t>
  </si>
  <si>
    <t>HedonisticSatyr</t>
  </si>
  <si>
    <t>Blackspiderguy1</t>
  </si>
  <si>
    <t>JayT0pp</t>
  </si>
  <si>
    <t>GlxcticCommuniT</t>
  </si>
  <si>
    <t>IamSvented</t>
  </si>
  <si>
    <t>Midoriya_Jpn</t>
  </si>
  <si>
    <t>AxitsRBLX</t>
  </si>
  <si>
    <t>AndyDufresnee1</t>
  </si>
  <si>
    <t>chefabuls</t>
  </si>
  <si>
    <t>santosgoncalo45</t>
  </si>
  <si>
    <t>PC__LoadLetter</t>
  </si>
  <si>
    <t>VodkaWaterLimes</t>
  </si>
  <si>
    <t>CryptoEcon3</t>
  </si>
  <si>
    <t>SnatchRM7</t>
  </si>
  <si>
    <t>Jaambutties</t>
  </si>
  <si>
    <t>joeyd__11</t>
  </si>
  <si>
    <t>SilverFox__77</t>
  </si>
  <si>
    <t>03ladr</t>
  </si>
  <si>
    <t>TeddiiJojo</t>
  </si>
  <si>
    <t>JaydenLewis01</t>
  </si>
  <si>
    <t>dude_ohio</t>
  </si>
  <si>
    <t>Ear_Relevant</t>
  </si>
  <si>
    <t>Olney1Ben</t>
  </si>
  <si>
    <t>LoTooky</t>
  </si>
  <si>
    <t>zeroxBigBoss</t>
  </si>
  <si>
    <t>lordcasino2020</t>
  </si>
  <si>
    <t>crazy4feet69</t>
  </si>
  <si>
    <t>DigiAssWoman</t>
  </si>
  <si>
    <t>Soo_Healthy_</t>
  </si>
  <si>
    <t>ShadowGuardETH</t>
  </si>
  <si>
    <t>moura_tanaka</t>
  </si>
  <si>
    <t>Rmdesignsusa</t>
  </si>
  <si>
    <t>DiversiCoin</t>
  </si>
  <si>
    <t>B0TBehavior</t>
  </si>
  <si>
    <t>prince_okemini</t>
  </si>
  <si>
    <t>cassrabclark</t>
  </si>
  <si>
    <t>aplager13</t>
  </si>
  <si>
    <t>JadenB_08</t>
  </si>
  <si>
    <t>Gabesvita</t>
  </si>
  <si>
    <t>Gs4GRey</t>
  </si>
  <si>
    <t>nivenethan</t>
  </si>
  <si>
    <t>TheDivergentco1</t>
  </si>
  <si>
    <t>RelaxationRive1</t>
  </si>
  <si>
    <t>HollyMeschko</t>
  </si>
  <si>
    <t>StevenW65432097</t>
  </si>
  <si>
    <t>__d1k__</t>
  </si>
  <si>
    <t>therobertbernrd</t>
  </si>
  <si>
    <t>USAFVETTM</t>
  </si>
  <si>
    <t>CSN247</t>
  </si>
  <si>
    <t>Jim68539825</t>
  </si>
  <si>
    <t>PhxSnw</t>
  </si>
  <si>
    <t>Shawnpaul1979</t>
  </si>
  <si>
    <t>im_TexasRed</t>
  </si>
  <si>
    <t>abortionfactor</t>
  </si>
  <si>
    <t>bosden303</t>
  </si>
  <si>
    <t>shuji82137002</t>
  </si>
  <si>
    <t>marketgoats</t>
  </si>
  <si>
    <t>MasonShin4</t>
  </si>
  <si>
    <t>imnottjulio</t>
  </si>
  <si>
    <t>ReikaR_33</t>
  </si>
  <si>
    <t>AmericanDweller</t>
  </si>
  <si>
    <t>yunaitosupura</t>
  </si>
  <si>
    <t>acewithace</t>
  </si>
  <si>
    <t>antiisis999</t>
  </si>
  <si>
    <t>broxmtwrcj26</t>
  </si>
  <si>
    <t>OK3_141592</t>
  </si>
  <si>
    <t>callmecochineal</t>
  </si>
  <si>
    <t>TCREATION_djEME</t>
  </si>
  <si>
    <t>enchantedsw1ft</t>
  </si>
  <si>
    <t>Sun_Moooolt</t>
  </si>
  <si>
    <t>aiapisXYZ</t>
  </si>
  <si>
    <t>Cooper__Cook</t>
  </si>
  <si>
    <t>StalkMissHawaii</t>
  </si>
  <si>
    <t>Marniemyszrrdog</t>
  </si>
  <si>
    <t>lilajns</t>
  </si>
  <si>
    <t>KamakazeyTTV</t>
  </si>
  <si>
    <t>mirrorworldXR</t>
  </si>
  <si>
    <t>ASymbologist</t>
  </si>
  <si>
    <t>renw023</t>
  </si>
  <si>
    <t>pepepepe_BCG</t>
  </si>
  <si>
    <t>DNetolitzky</t>
  </si>
  <si>
    <t>Gyrthion</t>
  </si>
  <si>
    <t>ticket_caretta</t>
  </si>
  <si>
    <t>VanHiltonLive</t>
  </si>
  <si>
    <t>jensonbWSAV</t>
  </si>
  <si>
    <t>Barcachatter</t>
  </si>
  <si>
    <t>burlesonjm</t>
  </si>
  <si>
    <t>grdt410jefeeeee</t>
  </si>
  <si>
    <t>RealXelaRL</t>
  </si>
  <si>
    <t>jonbriggamsback</t>
  </si>
  <si>
    <t>j__0LR</t>
  </si>
  <si>
    <t>BarVonChillin1</t>
  </si>
  <si>
    <t>psyccal</t>
  </si>
  <si>
    <t>RadioTx76853</t>
  </si>
  <si>
    <t>loveAICraftsman</t>
  </si>
  <si>
    <t>inness_ak</t>
  </si>
  <si>
    <t>SaltlifeMom22</t>
  </si>
  <si>
    <t>XRP_BEC311</t>
  </si>
  <si>
    <t>MNPATRIOT14</t>
  </si>
  <si>
    <t>deakannoying</t>
  </si>
  <si>
    <t>Fredthe50840932</t>
  </si>
  <si>
    <t>UdaBaker</t>
  </si>
  <si>
    <t>PENNYSTOCKKING7</t>
  </si>
  <si>
    <t>RealvilleRfd</t>
  </si>
  <si>
    <t>NickLombardiSK</t>
  </si>
  <si>
    <t>lockhartways</t>
  </si>
  <si>
    <t>itstimetostartn</t>
  </si>
  <si>
    <t>Stephan54769336</t>
  </si>
  <si>
    <t>OWLREDIKB</t>
  </si>
  <si>
    <t>PatriotLadyLucy</t>
  </si>
  <si>
    <t>Guriobin_Ama</t>
  </si>
  <si>
    <t>keibatanpuku1</t>
  </si>
  <si>
    <t>Oshinoko_La</t>
  </si>
  <si>
    <t>SpaceNerd4Ever</t>
  </si>
  <si>
    <t>cenapaul2</t>
  </si>
  <si>
    <t>AllFactsCrypto</t>
  </si>
  <si>
    <t>Piroshiki</t>
  </si>
  <si>
    <t>phaedo</t>
  </si>
  <si>
    <t>ckfranke</t>
  </si>
  <si>
    <t>matobago</t>
  </si>
  <si>
    <t>pullingshots</t>
  </si>
  <si>
    <t>marcwest</t>
  </si>
  <si>
    <t>dianeAtwood</t>
  </si>
  <si>
    <t>Dlorenzolove</t>
  </si>
  <si>
    <t>hairlessmonkey</t>
  </si>
  <si>
    <t>kara_heitz</t>
  </si>
  <si>
    <t>quickwitt</t>
  </si>
  <si>
    <t>the_sumerian</t>
  </si>
  <si>
    <t>aohalek</t>
  </si>
  <si>
    <t>CH4DGPT</t>
  </si>
  <si>
    <t>GertNutterts</t>
  </si>
  <si>
    <t>Hunter_</t>
  </si>
  <si>
    <t>aliciatango</t>
  </si>
  <si>
    <t>CLZen</t>
  </si>
  <si>
    <t>whitney1972</t>
  </si>
  <si>
    <t>Xeperman</t>
  </si>
  <si>
    <t>HustleWithHolly</t>
  </si>
  <si>
    <t>s_lotar87</t>
  </si>
  <si>
    <t>MixMasterRuRu</t>
  </si>
  <si>
    <t>drazizzadeh</t>
  </si>
  <si>
    <t>LisaAlmstead</t>
  </si>
  <si>
    <t>SAL23NYC</t>
  </si>
  <si>
    <t>chris_simons</t>
  </si>
  <si>
    <t>cinfol</t>
  </si>
  <si>
    <t>jameskk1</t>
  </si>
  <si>
    <t>Narishm</t>
  </si>
  <si>
    <t>Jygga</t>
  </si>
  <si>
    <t>nuruddeen01</t>
  </si>
  <si>
    <t>Spikels</t>
  </si>
  <si>
    <t>quadR1S</t>
  </si>
  <si>
    <t>Tyler_Delicious</t>
  </si>
  <si>
    <t>matthewachang</t>
  </si>
  <si>
    <t>MattAnices</t>
  </si>
  <si>
    <t>PritamSharma</t>
  </si>
  <si>
    <t>mashhafez</t>
  </si>
  <si>
    <t>fero_berlin</t>
  </si>
  <si>
    <t>McKayTaylor</t>
  </si>
  <si>
    <t>MacroRambo</t>
  </si>
  <si>
    <t>RodriQuiroga90</t>
  </si>
  <si>
    <t>Pav_Alba</t>
  </si>
  <si>
    <t>tashidhondp</t>
  </si>
  <si>
    <t>musicndcomedy</t>
  </si>
  <si>
    <t>SNICKERD</t>
  </si>
  <si>
    <t>kinsella123</t>
  </si>
  <si>
    <t>rodbuzzard</t>
  </si>
  <si>
    <t>celiksalman</t>
  </si>
  <si>
    <t>bsigalov</t>
  </si>
  <si>
    <t>SYLVESTERDAVID</t>
  </si>
  <si>
    <t>mr_sopot</t>
  </si>
  <si>
    <t>yt_96tiger</t>
  </si>
  <si>
    <t>ebifuryai</t>
  </si>
  <si>
    <t>dandtrang</t>
  </si>
  <si>
    <t>mmagcase</t>
  </si>
  <si>
    <t>Nippelsalatt</t>
  </si>
  <si>
    <t>JAlexHerndon</t>
  </si>
  <si>
    <t>prashantsalla</t>
  </si>
  <si>
    <t>BurakSonmez_</t>
  </si>
  <si>
    <t>himanshu4m</t>
  </si>
  <si>
    <t>DaleBlackTroyMo</t>
  </si>
  <si>
    <t>sheildbreaker</t>
  </si>
  <si>
    <t>boghazy2020</t>
  </si>
  <si>
    <t>NoWHeRE_TW</t>
  </si>
  <si>
    <t>hardiyantoardi</t>
  </si>
  <si>
    <t>pacificpowerinc</t>
  </si>
  <si>
    <t>Feedbackpoints</t>
  </si>
  <si>
    <t>BigHill23</t>
  </si>
  <si>
    <t>Bill_Bone1959</t>
  </si>
  <si>
    <t>jmoskowitz1</t>
  </si>
  <si>
    <t>iadwan</t>
  </si>
  <si>
    <t>majeed711</t>
  </si>
  <si>
    <t>caseywickland</t>
  </si>
  <si>
    <t>WVkillermiller</t>
  </si>
  <si>
    <t>Riverboxes</t>
  </si>
  <si>
    <t>bardia_monavari</t>
  </si>
  <si>
    <t>CBeyus</t>
  </si>
  <si>
    <t>gogjhan</t>
  </si>
  <si>
    <t>CarmenNature</t>
  </si>
  <si>
    <t>GOLDMANTRACKS</t>
  </si>
  <si>
    <t>ryansogden</t>
  </si>
  <si>
    <t>triplicicanem</t>
  </si>
  <si>
    <t>GuilberOliveira</t>
  </si>
  <si>
    <t>thatmartindude</t>
  </si>
  <si>
    <t>artisbx</t>
  </si>
  <si>
    <t>KuroturubamiGun</t>
  </si>
  <si>
    <t>OwenNash</t>
  </si>
  <si>
    <t>duranj2000</t>
  </si>
  <si>
    <t>yellowmaniac77</t>
  </si>
  <si>
    <t>brettlark</t>
  </si>
  <si>
    <t>Nicolas_NR_</t>
  </si>
  <si>
    <t>garyglouner</t>
  </si>
  <si>
    <t>DavidMissimer</t>
  </si>
  <si>
    <t>TrentyCents</t>
  </si>
  <si>
    <t>Wyrding_Tech</t>
  </si>
  <si>
    <t>AZBehavioral</t>
  </si>
  <si>
    <t>TijuAziz</t>
  </si>
  <si>
    <t>kirbyeh</t>
  </si>
  <si>
    <t>AugustVeron</t>
  </si>
  <si>
    <t>DrConley666</t>
  </si>
  <si>
    <t>Kchaddyy</t>
  </si>
  <si>
    <t>SAEDSALOMON</t>
  </si>
  <si>
    <t>pdainko</t>
  </si>
  <si>
    <t>Michae432</t>
  </si>
  <si>
    <t>CrosbyStevec41</t>
  </si>
  <si>
    <t>leong2610</t>
  </si>
  <si>
    <t>JLBo333</t>
  </si>
  <si>
    <t>HarperMediaInc</t>
  </si>
  <si>
    <t>xperia124</t>
  </si>
  <si>
    <t>mikeasomers</t>
  </si>
  <si>
    <t>libracoder</t>
  </si>
  <si>
    <t>Imshamskhan10</t>
  </si>
  <si>
    <t>anxzjester</t>
  </si>
  <si>
    <t>bryandiazmiami</t>
  </si>
  <si>
    <t>ella_linc</t>
  </si>
  <si>
    <t>HudsonCIO</t>
  </si>
  <si>
    <t>aliraxakhalil</t>
  </si>
  <si>
    <t>mauitabrizi</t>
  </si>
  <si>
    <t>taka330ay</t>
  </si>
  <si>
    <t>adad_bek</t>
  </si>
  <si>
    <t>NickExplicitt</t>
  </si>
  <si>
    <t>JarrodM2344</t>
  </si>
  <si>
    <t>FAISAL500200</t>
  </si>
  <si>
    <t>B_Majoor</t>
  </si>
  <si>
    <t>theJoyofGame</t>
  </si>
  <si>
    <t>AL7ARBI_FA</t>
  </si>
  <si>
    <t>maxdbrent</t>
  </si>
  <si>
    <t>janthony620</t>
  </si>
  <si>
    <t>ALSH3LAN94</t>
  </si>
  <si>
    <t>ninjoism</t>
  </si>
  <si>
    <t>TommyStewart98</t>
  </si>
  <si>
    <t>FredShelton3</t>
  </si>
  <si>
    <t>ombrageofficial</t>
  </si>
  <si>
    <t>espeiriv</t>
  </si>
  <si>
    <t>AhaaALghamdi</t>
  </si>
  <si>
    <t>SassiJordan</t>
  </si>
  <si>
    <t>uditpatel123</t>
  </si>
  <si>
    <t>fierlow_</t>
  </si>
  <si>
    <t>ISFeedNews</t>
  </si>
  <si>
    <t>gchriswill</t>
  </si>
  <si>
    <t>Yvan_sol</t>
  </si>
  <si>
    <t>demo_nai</t>
  </si>
  <si>
    <t>EfeTheStar</t>
  </si>
  <si>
    <t>azz_xn</t>
  </si>
  <si>
    <t>NintenDad87</t>
  </si>
  <si>
    <t>ananykasongo</t>
  </si>
  <si>
    <t>KabatMarek</t>
  </si>
  <si>
    <t>thesayanneogie</t>
  </si>
  <si>
    <t>bigrockokotoks</t>
  </si>
  <si>
    <t>ssamu_ch</t>
  </si>
  <si>
    <t>JonnyStiz</t>
  </si>
  <si>
    <t>sfkirmani</t>
  </si>
  <si>
    <t>jrsoheartless</t>
  </si>
  <si>
    <t>rTooSpray</t>
  </si>
  <si>
    <t>jrocky214</t>
  </si>
  <si>
    <t>dmitry_avdeev</t>
  </si>
  <si>
    <t>TheCanuckVaper</t>
  </si>
  <si>
    <t>zaynalexandre</t>
  </si>
  <si>
    <t>GoldeBones</t>
  </si>
  <si>
    <t>jscriptstudio</t>
  </si>
  <si>
    <t>Gbemight_</t>
  </si>
  <si>
    <t>NoMamesPablo</t>
  </si>
  <si>
    <t>lonleytaky</t>
  </si>
  <si>
    <t>cybercatvoodoo</t>
  </si>
  <si>
    <t>think_clint</t>
  </si>
  <si>
    <t>amoderatepace</t>
  </si>
  <si>
    <t>MichaelHY</t>
  </si>
  <si>
    <t>SunwestBank</t>
  </si>
  <si>
    <t>leffaceur9</t>
  </si>
  <si>
    <t>garrett20666</t>
  </si>
  <si>
    <t>SocalHealer</t>
  </si>
  <si>
    <t>ESLotherwise</t>
  </si>
  <si>
    <t>PaulMotey</t>
  </si>
  <si>
    <t>BlakeM25</t>
  </si>
  <si>
    <t>JamesCicenia</t>
  </si>
  <si>
    <t>MxxNik</t>
  </si>
  <si>
    <t>gt2tetu2</t>
  </si>
  <si>
    <t>AdvanceMankind</t>
  </si>
  <si>
    <t>Cyberism_</t>
  </si>
  <si>
    <t>SpASsClaNKriEg</t>
  </si>
  <si>
    <t>toomdips</t>
  </si>
  <si>
    <t>dorand1976</t>
  </si>
  <si>
    <t>LolloAlutto</t>
  </si>
  <si>
    <t>BlKANER</t>
  </si>
  <si>
    <t>mrafikdjanov</t>
  </si>
  <si>
    <t>alsh6hri1</t>
  </si>
  <si>
    <t>SaidSharbini</t>
  </si>
  <si>
    <t>Eskandraniw</t>
  </si>
  <si>
    <t>Groovy_Casper</t>
  </si>
  <si>
    <t>Josh_E_Talley</t>
  </si>
  <si>
    <t>LarryPanozzo</t>
  </si>
  <si>
    <t>Bipolarkosmos</t>
  </si>
  <si>
    <t>sanskarpoddar</t>
  </si>
  <si>
    <t>nqruEZ</t>
  </si>
  <si>
    <t>hecsanz78</t>
  </si>
  <si>
    <t>BlakeShiff8</t>
  </si>
  <si>
    <t>chris_gradwohl</t>
  </si>
  <si>
    <t>ManthelotOlric</t>
  </si>
  <si>
    <t>match31355076</t>
  </si>
  <si>
    <t>JZagrodzky</t>
  </si>
  <si>
    <t>That_Weeb_Guy_</t>
  </si>
  <si>
    <t>ErenBlackEdits</t>
  </si>
  <si>
    <t>inuzox</t>
  </si>
  <si>
    <t>ttamabut</t>
  </si>
  <si>
    <t>thatsuckspud</t>
  </si>
  <si>
    <t>DylaneDavOFF</t>
  </si>
  <si>
    <t>SNFSmoove_</t>
  </si>
  <si>
    <t>virginiaslim123</t>
  </si>
  <si>
    <t>AbuQuzeima</t>
  </si>
  <si>
    <t>shea_ff14</t>
  </si>
  <si>
    <t>opentangent</t>
  </si>
  <si>
    <t>thebuttpillow</t>
  </si>
  <si>
    <t>Darlene1994121</t>
  </si>
  <si>
    <t>xaynixon</t>
  </si>
  <si>
    <t>MurtajaLateef</t>
  </si>
  <si>
    <t>jmon207</t>
  </si>
  <si>
    <t>NorgeEurope</t>
  </si>
  <si>
    <t>macsenplays</t>
  </si>
  <si>
    <t>toltaxian</t>
  </si>
  <si>
    <t>PositiveKAD</t>
  </si>
  <si>
    <t>Harkirat_10</t>
  </si>
  <si>
    <t>AdamByrne_AB</t>
  </si>
  <si>
    <t>lutfucakr</t>
  </si>
  <si>
    <t>napsie19</t>
  </si>
  <si>
    <t>degen44</t>
  </si>
  <si>
    <t>Draw_Your_Style</t>
  </si>
  <si>
    <t>RadHouseDad2</t>
  </si>
  <si>
    <t>KathJR5</t>
  </si>
  <si>
    <t>LuisHerediaC</t>
  </si>
  <si>
    <t>ymmmmzzz</t>
  </si>
  <si>
    <t>Texas_Devil1966</t>
  </si>
  <si>
    <t>wen_spring</t>
  </si>
  <si>
    <t>kingtay185</t>
  </si>
  <si>
    <t>wk_kaminski</t>
  </si>
  <si>
    <t>phillr0</t>
  </si>
  <si>
    <t>TheRealLateefat</t>
  </si>
  <si>
    <t>BadGrahmmer</t>
  </si>
  <si>
    <t>Jaimisindustrie</t>
  </si>
  <si>
    <t>IntelTaco</t>
  </si>
  <si>
    <t>drkimahmud</t>
  </si>
  <si>
    <t>tradeaarvard</t>
  </si>
  <si>
    <t>zale_diamond</t>
  </si>
  <si>
    <t>aquamarine4902</t>
  </si>
  <si>
    <t>Kattyan_1117</t>
  </si>
  <si>
    <t>HomieKaijo</t>
  </si>
  <si>
    <t>AjoyRajani</t>
  </si>
  <si>
    <t>MaturiManNo91</t>
  </si>
  <si>
    <t>fjutcha</t>
  </si>
  <si>
    <t>Alpvha_</t>
  </si>
  <si>
    <t>MyVeteran</t>
  </si>
  <si>
    <t>benjaminripfl</t>
  </si>
  <si>
    <t>Mohamme09710765</t>
  </si>
  <si>
    <t>ZaccLeeeee</t>
  </si>
  <si>
    <t>porteeyochips</t>
  </si>
  <si>
    <t>KacperNiewiado8</t>
  </si>
  <si>
    <t>Shimotsuki_YM</t>
  </si>
  <si>
    <t>Richard86387075</t>
  </si>
  <si>
    <t>keoni_official</t>
  </si>
  <si>
    <t>raskollnikov7</t>
  </si>
  <si>
    <t>seanrockslife</t>
  </si>
  <si>
    <t>keilucky2</t>
  </si>
  <si>
    <t>RonnieGaudin1</t>
  </si>
  <si>
    <t>Inskeep_Sports</t>
  </si>
  <si>
    <t>PaulhanJean</t>
  </si>
  <si>
    <t>johnmfward</t>
  </si>
  <si>
    <t>launchpodstudio</t>
  </si>
  <si>
    <t>mumei_1129_</t>
  </si>
  <si>
    <t>DSTDRK</t>
  </si>
  <si>
    <t>remyGFLeBerre</t>
  </si>
  <si>
    <t>VQHGmi3SdROefWO</t>
  </si>
  <si>
    <t>dreamz_pr_house</t>
  </si>
  <si>
    <t>Looneyman2525</t>
  </si>
  <si>
    <t>AaronRebello12</t>
  </si>
  <si>
    <t>IshikawaRubyy</t>
  </si>
  <si>
    <t>NarendraBJD</t>
  </si>
  <si>
    <t>sdmb1212</t>
  </si>
  <si>
    <t>worldcomporg</t>
  </si>
  <si>
    <t>sebtrevj</t>
  </si>
  <si>
    <t>CerealApp</t>
  </si>
  <si>
    <t>JonBatOfficial</t>
  </si>
  <si>
    <t>vispellllc</t>
  </si>
  <si>
    <t>Some1HasSpoken</t>
  </si>
  <si>
    <t>theDeadVersion</t>
  </si>
  <si>
    <t>p3wfps</t>
  </si>
  <si>
    <t>mrkevinjscott</t>
  </si>
  <si>
    <t>DjLowery10</t>
  </si>
  <si>
    <t>POnochia</t>
  </si>
  <si>
    <t>gamumarumogu2</t>
  </si>
  <si>
    <t>DylanUribe2024</t>
  </si>
  <si>
    <t>Ravenanime70</t>
  </si>
  <si>
    <t>fuegocruzadosv</t>
  </si>
  <si>
    <t>DartandL</t>
  </si>
  <si>
    <t>wfbarksdale</t>
  </si>
  <si>
    <t>heyaliou</t>
  </si>
  <si>
    <t>davebriggs240</t>
  </si>
  <si>
    <t>jaetr3y</t>
  </si>
  <si>
    <t>BattleRattt</t>
  </si>
  <si>
    <t>v4fendetta</t>
  </si>
  <si>
    <t>shiopan_san</t>
  </si>
  <si>
    <t>ibdr44</t>
  </si>
  <si>
    <t>ChristGloryFam1</t>
  </si>
  <si>
    <t>shokora_313</t>
  </si>
  <si>
    <t>KeithPalmore</t>
  </si>
  <si>
    <t>oishiiohana___</t>
  </si>
  <si>
    <t>_jimmythatcher</t>
  </si>
  <si>
    <t>BrohamDrinkin</t>
  </si>
  <si>
    <t>HHaggerd</t>
  </si>
  <si>
    <t>cryptotaige</t>
  </si>
  <si>
    <t>AlonsoM369</t>
  </si>
  <si>
    <t>NewIndiaAbroad</t>
  </si>
  <si>
    <t>kaartapp</t>
  </si>
  <si>
    <t>Jurkowsk1Moon</t>
  </si>
  <si>
    <t>6niia_</t>
  </si>
  <si>
    <t>ChuckyChamberl1</t>
  </si>
  <si>
    <t>drhopekariuki</t>
  </si>
  <si>
    <t>7iuiy</t>
  </si>
  <si>
    <t>Since788</t>
  </si>
  <si>
    <t>Cyyrhaa</t>
  </si>
  <si>
    <t>sebsanchez_</t>
  </si>
  <si>
    <t>E5GPoe7SUdYOZs5</t>
  </si>
  <si>
    <t>SheikhRGrrc</t>
  </si>
  <si>
    <t>Hammical2247</t>
  </si>
  <si>
    <t>remonbook</t>
  </si>
  <si>
    <t>CLCMMWaRrIoR</t>
  </si>
  <si>
    <t>Kyaho82</t>
  </si>
  <si>
    <t>BurnerVance</t>
  </si>
  <si>
    <t>reisnub</t>
  </si>
  <si>
    <t>itsAloneInLove</t>
  </si>
  <si>
    <t>ziraiyakitan</t>
  </si>
  <si>
    <t>UnPetitBateau</t>
  </si>
  <si>
    <t>Alfa772021</t>
  </si>
  <si>
    <t>askanuragnow</t>
  </si>
  <si>
    <t>louisianammj</t>
  </si>
  <si>
    <t>maurerShakes</t>
  </si>
  <si>
    <t>truthhmmm</t>
  </si>
  <si>
    <t>aewmark2018</t>
  </si>
  <si>
    <t>diobokmabok</t>
  </si>
  <si>
    <t>sfarmbk</t>
  </si>
  <si>
    <t>ulidabess</t>
  </si>
  <si>
    <t>omeighty</t>
  </si>
  <si>
    <t>benz_agapr</t>
  </si>
  <si>
    <t>tyrannus_mw</t>
  </si>
  <si>
    <t>simone_gavazzi</t>
  </si>
  <si>
    <t>thenewgridio</t>
  </si>
  <si>
    <t>ARandomWingnut</t>
  </si>
  <si>
    <t>ericcar41158366</t>
  </si>
  <si>
    <t>meightaverse</t>
  </si>
  <si>
    <t>jadosnewbeats</t>
  </si>
  <si>
    <t>kuma3SDK</t>
  </si>
  <si>
    <t>TwizztedLuck</t>
  </si>
  <si>
    <t>durmuskaplandyt</t>
  </si>
  <si>
    <t>rochelle_belair</t>
  </si>
  <si>
    <t>T_Zdfs</t>
  </si>
  <si>
    <t>BioWagon</t>
  </si>
  <si>
    <t>MinnesotaSN</t>
  </si>
  <si>
    <t>TheSchmittiest</t>
  </si>
  <si>
    <t>MN_Card_Show</t>
  </si>
  <si>
    <t>Portfolio_Hub_</t>
  </si>
  <si>
    <t>SWgunz552</t>
  </si>
  <si>
    <t>5streams1truth</t>
  </si>
  <si>
    <t>SEOWagnerSantos</t>
  </si>
  <si>
    <t>_moobloom_</t>
  </si>
  <si>
    <t>satokura_sk</t>
  </si>
  <si>
    <t>devesh4Ind</t>
  </si>
  <si>
    <t>desousa110386</t>
  </si>
  <si>
    <t>kumara_kamal1</t>
  </si>
  <si>
    <t>KenFran46900680</t>
  </si>
  <si>
    <t>LazyGotUNoWhere</t>
  </si>
  <si>
    <t>JuanG_RS</t>
  </si>
  <si>
    <t>Aa3113999</t>
  </si>
  <si>
    <t>BartenLatner3</t>
  </si>
  <si>
    <t>0xFine</t>
  </si>
  <si>
    <t>1cheriebaby</t>
  </si>
  <si>
    <t>brett_hougland</t>
  </si>
  <si>
    <t>BlahBlah2U2</t>
  </si>
  <si>
    <t>BlueRoseJRS</t>
  </si>
  <si>
    <t>AnnCNoriel</t>
  </si>
  <si>
    <t>OfficerCheezit</t>
  </si>
  <si>
    <t>bunimilani</t>
  </si>
  <si>
    <t>SodomLand</t>
  </si>
  <si>
    <t>kcacesports</t>
  </si>
  <si>
    <t>louisjohnsonesc</t>
  </si>
  <si>
    <t>eunbigee</t>
  </si>
  <si>
    <t>umut__celik</t>
  </si>
  <si>
    <t>RobERussell1</t>
  </si>
  <si>
    <t>b7i7eah</t>
  </si>
  <si>
    <t>WaterMLNo7</t>
  </si>
  <si>
    <t>ThaSteveFame</t>
  </si>
  <si>
    <t>qwaszx914</t>
  </si>
  <si>
    <t>mysweetestvibes</t>
  </si>
  <si>
    <t>GLVBaseball</t>
  </si>
  <si>
    <t>100DoorsFunkin</t>
  </si>
  <si>
    <t>aesther0s</t>
  </si>
  <si>
    <t>MassokAnne</t>
  </si>
  <si>
    <t>Kalec_Djinn</t>
  </si>
  <si>
    <t>TomasRe14175302</t>
  </si>
  <si>
    <t>JoinPlank</t>
  </si>
  <si>
    <t>BattlePACs</t>
  </si>
  <si>
    <t>EleZorWeb</t>
  </si>
  <si>
    <t>Jzrell_</t>
  </si>
  <si>
    <t>dodaodev</t>
  </si>
  <si>
    <t>abeachministry</t>
  </si>
  <si>
    <t>Lapis_Raruchan</t>
  </si>
  <si>
    <t>Dnn24Network</t>
  </si>
  <si>
    <t>nomadicpreneur</t>
  </si>
  <si>
    <t>more_2point0</t>
  </si>
  <si>
    <t>predirecttrades</t>
  </si>
  <si>
    <t>KitsuneAshelia</t>
  </si>
  <si>
    <t>Bblake1963Blake</t>
  </si>
  <si>
    <t>heavyv63</t>
  </si>
  <si>
    <t>DeanWat37090829</t>
  </si>
  <si>
    <t>hasepii_poker</t>
  </si>
  <si>
    <t>SHall98088170</t>
  </si>
  <si>
    <t>IanJShephard</t>
  </si>
  <si>
    <t>YonemoriJohn</t>
  </si>
  <si>
    <t>Eileen_Carry</t>
  </si>
  <si>
    <t>zxcv1957</t>
  </si>
  <si>
    <t>Lorelei_Hutch</t>
  </si>
  <si>
    <t>XOtesla</t>
  </si>
  <si>
    <t>AircraftSparky1</t>
  </si>
  <si>
    <t>ShahinAfshari</t>
  </si>
  <si>
    <t>Beggsie1212</t>
  </si>
  <si>
    <t>amane_0e0</t>
  </si>
  <si>
    <t>jmxPluto</t>
  </si>
  <si>
    <t>WildcardAmi</t>
  </si>
  <si>
    <t>SokoWMA</t>
  </si>
  <si>
    <t>_takacas2nd</t>
  </si>
  <si>
    <t>SumitamaKouhawk</t>
  </si>
  <si>
    <t>cfitnessrx</t>
  </si>
  <si>
    <t>IndiYatra</t>
  </si>
  <si>
    <t>kameoka87</t>
  </si>
  <si>
    <t>RemarksArab</t>
  </si>
  <si>
    <t>logicwins</t>
  </si>
  <si>
    <t>pengster</t>
  </si>
  <si>
    <t>ChrisMcClendon</t>
  </si>
  <si>
    <t>joshsommer</t>
  </si>
  <si>
    <t>MSZ_006</t>
  </si>
  <si>
    <t>nananori</t>
  </si>
  <si>
    <t>SheilaInCali</t>
  </si>
  <si>
    <t>natekershner</t>
  </si>
  <si>
    <t>dave_kellogg</t>
  </si>
  <si>
    <t>aberdeanjim</t>
  </si>
  <si>
    <t>rittlr</t>
  </si>
  <si>
    <t>Crangle</t>
  </si>
  <si>
    <t>roarkjanis</t>
  </si>
  <si>
    <t>MSteitz468</t>
  </si>
  <si>
    <t>D382H</t>
  </si>
  <si>
    <t>KateUK101</t>
  </si>
  <si>
    <t>kevingarneau</t>
  </si>
  <si>
    <t>mugsyville</t>
  </si>
  <si>
    <t>TromainLester</t>
  </si>
  <si>
    <t>mike_berger17</t>
  </si>
  <si>
    <t>femilegacy</t>
  </si>
  <si>
    <t>davesukoff</t>
  </si>
  <si>
    <t>crg31</t>
  </si>
  <si>
    <t>Taitclan</t>
  </si>
  <si>
    <t>dgravytrain</t>
  </si>
  <si>
    <t>KevinRingpis</t>
  </si>
  <si>
    <t>twotimesbam</t>
  </si>
  <si>
    <t>Sean_Killion</t>
  </si>
  <si>
    <t>samdlovelaceIV</t>
  </si>
  <si>
    <t>theott</t>
  </si>
  <si>
    <t>_marcusrandall</t>
  </si>
  <si>
    <t>npuhlmann</t>
  </si>
  <si>
    <t>mimmesmo</t>
  </si>
  <si>
    <t>Aaronleb</t>
  </si>
  <si>
    <t>johnedwardz</t>
  </si>
  <si>
    <t>iBraidsOfficial</t>
  </si>
  <si>
    <t>jumboresources</t>
  </si>
  <si>
    <t>rohandalvi</t>
  </si>
  <si>
    <t>hitagg88</t>
  </si>
  <si>
    <t>ipenburg</t>
  </si>
  <si>
    <t>daraus</t>
  </si>
  <si>
    <t>sudhirjangir</t>
  </si>
  <si>
    <t>kevinskey</t>
  </si>
  <si>
    <t>engineerunbound</t>
  </si>
  <si>
    <t>PhazonWolf</t>
  </si>
  <si>
    <t>MixXxa100</t>
  </si>
  <si>
    <t>honda97070</t>
  </si>
  <si>
    <t>realMarkWygant</t>
  </si>
  <si>
    <t>RockabillyHOFM</t>
  </si>
  <si>
    <t>andersondex</t>
  </si>
  <si>
    <t>natu7272</t>
  </si>
  <si>
    <t>divinefinds</t>
  </si>
  <si>
    <t>ksimply</t>
  </si>
  <si>
    <t>JoeOdom</t>
  </si>
  <si>
    <t>TheBlcNuremberg</t>
  </si>
  <si>
    <t>spoderman1337</t>
  </si>
  <si>
    <t>tycel</t>
  </si>
  <si>
    <t>emirhanguzel</t>
  </si>
  <si>
    <t>darengb</t>
  </si>
  <si>
    <t>orbitalshift</t>
  </si>
  <si>
    <t>viridianclover</t>
  </si>
  <si>
    <t>svenmanutiu</t>
  </si>
  <si>
    <t>hikaru_86</t>
  </si>
  <si>
    <t>kimocode</t>
  </si>
  <si>
    <t>ReinventeToi</t>
  </si>
  <si>
    <t>DuaneBolling</t>
  </si>
  <si>
    <t>akaihama</t>
  </si>
  <si>
    <t>AaronDBean</t>
  </si>
  <si>
    <t>thegrimrepairer</t>
  </si>
  <si>
    <t>ChengweiLuo</t>
  </si>
  <si>
    <t>nico_21_17</t>
  </si>
  <si>
    <t>OverlordCornutt</t>
  </si>
  <si>
    <t>MikeCritch</t>
  </si>
  <si>
    <t>chosen_one03</t>
  </si>
  <si>
    <t>FuelOurLife</t>
  </si>
  <si>
    <t>gardenbearz</t>
  </si>
  <si>
    <t>otgoo1124</t>
  </si>
  <si>
    <t>synchro333</t>
  </si>
  <si>
    <t>ulickik</t>
  </si>
  <si>
    <t>Liamornot</t>
  </si>
  <si>
    <t>karasumidg</t>
  </si>
  <si>
    <t>Boser_Mann</t>
  </si>
  <si>
    <t>Brady_Houghland</t>
  </si>
  <si>
    <t>Ahmadb007</t>
  </si>
  <si>
    <t>jasmineblogs_</t>
  </si>
  <si>
    <t>mikeeraso</t>
  </si>
  <si>
    <t>petey5199</t>
  </si>
  <si>
    <t>osushi_god</t>
  </si>
  <si>
    <t>EventHorizon55</t>
  </si>
  <si>
    <t>SakhawatSyed</t>
  </si>
  <si>
    <t>The_blackrabb1t</t>
  </si>
  <si>
    <t>Lily_Mart</t>
  </si>
  <si>
    <t>MeeksZion</t>
  </si>
  <si>
    <t>samrboyd</t>
  </si>
  <si>
    <t>swe_carpen</t>
  </si>
  <si>
    <t>yigitrdn</t>
  </si>
  <si>
    <t>BodakVirgo</t>
  </si>
  <si>
    <t>BrandonGShelby</t>
  </si>
  <si>
    <t>Klint_j</t>
  </si>
  <si>
    <t>Hampb0ne</t>
  </si>
  <si>
    <t>alventura160</t>
  </si>
  <si>
    <t>TyRealEstate</t>
  </si>
  <si>
    <t>nottoofox</t>
  </si>
  <si>
    <t>colinrdixon</t>
  </si>
  <si>
    <t>imsrod</t>
  </si>
  <si>
    <t>natemihalovich</t>
  </si>
  <si>
    <t>mcnally100</t>
  </si>
  <si>
    <t>CalBusinessBrok</t>
  </si>
  <si>
    <t>Darious_M</t>
  </si>
  <si>
    <t>3f2005</t>
  </si>
  <si>
    <t>ai_kei_</t>
  </si>
  <si>
    <t>REGULATORFORUSA</t>
  </si>
  <si>
    <t>S_E_Downing</t>
  </si>
  <si>
    <t>countryjodee20</t>
  </si>
  <si>
    <t>platinumRajX</t>
  </si>
  <si>
    <t>SarahDi1010</t>
  </si>
  <si>
    <t>ProtectYourBag</t>
  </si>
  <si>
    <t>nori_alzahrani</t>
  </si>
  <si>
    <t>TMoneyCU</t>
  </si>
  <si>
    <t>Rajasakthim</t>
  </si>
  <si>
    <t>iSubhamGupta</t>
  </si>
  <si>
    <t>Ayomidepelumi1</t>
  </si>
  <si>
    <t>GoldenInstinctx</t>
  </si>
  <si>
    <t>vikasnigamIYC</t>
  </si>
  <si>
    <t>cherylJ30</t>
  </si>
  <si>
    <t>ChisatoRock</t>
  </si>
  <si>
    <t>agmtnokc</t>
  </si>
  <si>
    <t>a2010_fahad</t>
  </si>
  <si>
    <t>scbirduk</t>
  </si>
  <si>
    <t>Rosi_ksa</t>
  </si>
  <si>
    <t>TiagoBurzny</t>
  </si>
  <si>
    <t>KenanHeppe</t>
  </si>
  <si>
    <t>vinabolic</t>
  </si>
  <si>
    <t>brian_dean__</t>
  </si>
  <si>
    <t>TheGlasspelican</t>
  </si>
  <si>
    <t>Azfarzz1</t>
  </si>
  <si>
    <t>FosterCrown</t>
  </si>
  <si>
    <t>Aziz_sheer</t>
  </si>
  <si>
    <t>Mmasunaly</t>
  </si>
  <si>
    <t>yojb513</t>
  </si>
  <si>
    <t>dantheman21__</t>
  </si>
  <si>
    <t>zajac_scott</t>
  </si>
  <si>
    <t>MuhsenYKamal</t>
  </si>
  <si>
    <t>mhillconductor</t>
  </si>
  <si>
    <t>chrisfarmer86</t>
  </si>
  <si>
    <t>wildgues</t>
  </si>
  <si>
    <t>derashinehausu</t>
  </si>
  <si>
    <t>RGRANT_TECH</t>
  </si>
  <si>
    <t>SoCal_Jerry</t>
  </si>
  <si>
    <t>mikeslemonade</t>
  </si>
  <si>
    <t>BngFamily29</t>
  </si>
  <si>
    <t>OzTamir</t>
  </si>
  <si>
    <t>Ayami03151</t>
  </si>
  <si>
    <t>yamaandyou22</t>
  </si>
  <si>
    <t>spikesurge83</t>
  </si>
  <si>
    <t>POLARBEAR4423</t>
  </si>
  <si>
    <t>kcbw_kansascity</t>
  </si>
  <si>
    <t>kih_uae</t>
  </si>
  <si>
    <t>TongchengLi</t>
  </si>
  <si>
    <t>WinosaurThe</t>
  </si>
  <si>
    <t>k92014</t>
  </si>
  <si>
    <t>KeenanNemetz</t>
  </si>
  <si>
    <t>neoesus</t>
  </si>
  <si>
    <t>mahbubahmedco</t>
  </si>
  <si>
    <t>Naka2525NT</t>
  </si>
  <si>
    <t>NkubitoD23</t>
  </si>
  <si>
    <t>realdrseattle</t>
  </si>
  <si>
    <t>Snayup</t>
  </si>
  <si>
    <t>SethSetse</t>
  </si>
  <si>
    <t>_Young_Vivid_</t>
  </si>
  <si>
    <t>WilliamNot_98</t>
  </si>
  <si>
    <t>airlinervideos</t>
  </si>
  <si>
    <t>SniperSteve_</t>
  </si>
  <si>
    <t>JohnLLowenthal</t>
  </si>
  <si>
    <t>zaid_alsadoun</t>
  </si>
  <si>
    <t>sakolkorn</t>
  </si>
  <si>
    <t>antonio_xbt</t>
  </si>
  <si>
    <t>Lucas_LBHT</t>
  </si>
  <si>
    <t>Starbuck982</t>
  </si>
  <si>
    <t>Lucifer_DaBEAST</t>
  </si>
  <si>
    <t>TeslaYinTexas</t>
  </si>
  <si>
    <t>therealgunnerrr</t>
  </si>
  <si>
    <t>FortuneWinter</t>
  </si>
  <si>
    <t>TheGleasonGroup</t>
  </si>
  <si>
    <t>stancexbt</t>
  </si>
  <si>
    <t>emre_taptik</t>
  </si>
  <si>
    <t>_evanlavigne</t>
  </si>
  <si>
    <t>xxx__xxxoxo</t>
  </si>
  <si>
    <t>JJDel7</t>
  </si>
  <si>
    <t>jets97fan</t>
  </si>
  <si>
    <t>retroflex_eth</t>
  </si>
  <si>
    <t>iamsaadsaif</t>
  </si>
  <si>
    <t>balunyan30</t>
  </si>
  <si>
    <t>izlongg</t>
  </si>
  <si>
    <t>abdulaziz_albal</t>
  </si>
  <si>
    <t>satish_gajraj</t>
  </si>
  <si>
    <t>Ashley_mariee93</t>
  </si>
  <si>
    <t>BabyBurdick</t>
  </si>
  <si>
    <t>206alvarodlc</t>
  </si>
  <si>
    <t>DavidLoewen4</t>
  </si>
  <si>
    <t>Baerkhaan</t>
  </si>
  <si>
    <t>maxime_dentu</t>
  </si>
  <si>
    <t>therealfacedoc</t>
  </si>
  <si>
    <t>479hartez</t>
  </si>
  <si>
    <t>uglymeister</t>
  </si>
  <si>
    <t>DarkRidd</t>
  </si>
  <si>
    <t>naoyahaqy</t>
  </si>
  <si>
    <t>_schnabel_</t>
  </si>
  <si>
    <t>Trent_E_Sweeney</t>
  </si>
  <si>
    <t>BangSecSol</t>
  </si>
  <si>
    <t>wavemobileuk</t>
  </si>
  <si>
    <t>ricardolobera</t>
  </si>
  <si>
    <t>wannalearnn</t>
  </si>
  <si>
    <t>Tommysnee317</t>
  </si>
  <si>
    <t>bbtayke</t>
  </si>
  <si>
    <t>gibeshrugspls</t>
  </si>
  <si>
    <t>g_stars4000</t>
  </si>
  <si>
    <t>CoastalCthulhu</t>
  </si>
  <si>
    <t>Bookzys</t>
  </si>
  <si>
    <t>NyazAzeez</t>
  </si>
  <si>
    <t>aal6n</t>
  </si>
  <si>
    <t>marliaxs</t>
  </si>
  <si>
    <t>Tropikgyal17</t>
  </si>
  <si>
    <t>nuriorn</t>
  </si>
  <si>
    <t>BobbaTeal</t>
  </si>
  <si>
    <t>DianerPeace</t>
  </si>
  <si>
    <t>oH2Di</t>
  </si>
  <si>
    <t>MogyTrio</t>
  </si>
  <si>
    <t>VitolinsVilnis</t>
  </si>
  <si>
    <t>lilreapy</t>
  </si>
  <si>
    <t>ClayO_</t>
  </si>
  <si>
    <t>JEAcevedo07</t>
  </si>
  <si>
    <t>ab0utA</t>
  </si>
  <si>
    <t>hsu_byron</t>
  </si>
  <si>
    <t>Eiky_76</t>
  </si>
  <si>
    <t>negamaniya</t>
  </si>
  <si>
    <t>dbbrandofficial</t>
  </si>
  <si>
    <t>daniel_gomari</t>
  </si>
  <si>
    <t>Uptixs</t>
  </si>
  <si>
    <t>GraceBosch2021</t>
  </si>
  <si>
    <t>rlgsmith63</t>
  </si>
  <si>
    <t>nasserbenaziza</t>
  </si>
  <si>
    <t>woody48131976</t>
  </si>
  <si>
    <t>EmreCanhrt</t>
  </si>
  <si>
    <t>ririri9415</t>
  </si>
  <si>
    <t>oonyeett</t>
  </si>
  <si>
    <t>TimHawthorne8</t>
  </si>
  <si>
    <t>Tappzyyy</t>
  </si>
  <si>
    <t>itihasnews</t>
  </si>
  <si>
    <t>TheDeadbass</t>
  </si>
  <si>
    <t>JoshJanssen</t>
  </si>
  <si>
    <t>NoamJLP</t>
  </si>
  <si>
    <t>T_CHISAKI_1029</t>
  </si>
  <si>
    <t>hish1112</t>
  </si>
  <si>
    <t>NaiiiiiiF_90</t>
  </si>
  <si>
    <t>idougiegaming</t>
  </si>
  <si>
    <t>kenya_ooi</t>
  </si>
  <si>
    <t>GraphsignalAI</t>
  </si>
  <si>
    <t>tignanellielias</t>
  </si>
  <si>
    <t>OfficialK3G</t>
  </si>
  <si>
    <t>ReversedAli</t>
  </si>
  <si>
    <t>iamchrisgraham</t>
  </si>
  <si>
    <t>YOSSY_EYES</t>
  </si>
  <si>
    <t>iniRafid</t>
  </si>
  <si>
    <t>DW_PR_SS_FAN</t>
  </si>
  <si>
    <t>ArcayBermejo</t>
  </si>
  <si>
    <t>Rtsiiv</t>
  </si>
  <si>
    <t>PeErre4</t>
  </si>
  <si>
    <t>NacouziWill</t>
  </si>
  <si>
    <t>EnisCan91</t>
  </si>
  <si>
    <t>LargeSarge1</t>
  </si>
  <si>
    <t>nori_hall</t>
  </si>
  <si>
    <t>RocNationBKBaby</t>
  </si>
  <si>
    <t>Asuka_GGs</t>
  </si>
  <si>
    <t>philknierim</t>
  </si>
  <si>
    <t>MHarrisonPSU</t>
  </si>
  <si>
    <t>ookkamiwoodsman</t>
  </si>
  <si>
    <t>HomieSanto</t>
  </si>
  <si>
    <t>SoundPsycholog2</t>
  </si>
  <si>
    <t>app_haruni</t>
  </si>
  <si>
    <t>monmojoe</t>
  </si>
  <si>
    <t>ctrlroommusic</t>
  </si>
  <si>
    <t>MaceoJourdan</t>
  </si>
  <si>
    <t>okhousehandyman</t>
  </si>
  <si>
    <t>theminardiparty</t>
  </si>
  <si>
    <t>RileyLanceB</t>
  </si>
  <si>
    <t>daredemonai_4</t>
  </si>
  <si>
    <t>DelikanliReyes</t>
  </si>
  <si>
    <t>tfek71076</t>
  </si>
  <si>
    <t>22V4id</t>
  </si>
  <si>
    <t>Traveler80808sn</t>
  </si>
  <si>
    <t>AlfredAston2</t>
  </si>
  <si>
    <t>AvraDeez</t>
  </si>
  <si>
    <t>a_spumoni</t>
  </si>
  <si>
    <t>RobertM88091644</t>
  </si>
  <si>
    <t>khalees34512538</t>
  </si>
  <si>
    <t>360Solutions_HR</t>
  </si>
  <si>
    <t>nacchannel919</t>
  </si>
  <si>
    <t>starboydiablo</t>
  </si>
  <si>
    <t>PedroJoseMusic</t>
  </si>
  <si>
    <t>ChallneyMaths</t>
  </si>
  <si>
    <t>A_Coinskywalker</t>
  </si>
  <si>
    <t>BrentPaine2</t>
  </si>
  <si>
    <t>associationsev</t>
  </si>
  <si>
    <t>git2get</t>
  </si>
  <si>
    <t>ser_siren</t>
  </si>
  <si>
    <t>svg4real</t>
  </si>
  <si>
    <t>VOACONCIERGE</t>
  </si>
  <si>
    <t>goddessjve</t>
  </si>
  <si>
    <t>ClutchCityCluck</t>
  </si>
  <si>
    <t>Mroudstore</t>
  </si>
  <si>
    <t>BennyyCoins</t>
  </si>
  <si>
    <t>hoodclipsviral</t>
  </si>
  <si>
    <t>ib_uncleb</t>
  </si>
  <si>
    <t>agency_bullet</t>
  </si>
  <si>
    <t>EgNo_crypto</t>
  </si>
  <si>
    <t>ManuelJA559</t>
  </si>
  <si>
    <t>GuangdongTigers</t>
  </si>
  <si>
    <t>rtp501</t>
  </si>
  <si>
    <t>SharifXBT</t>
  </si>
  <si>
    <t>cagrisakaa</t>
  </si>
  <si>
    <t>keytos_security</t>
  </si>
  <si>
    <t>lbdino_drones</t>
  </si>
  <si>
    <t>moneymanboi</t>
  </si>
  <si>
    <t>_GhuNNyy</t>
  </si>
  <si>
    <t>DustyGnz</t>
  </si>
  <si>
    <t>celtics_weekly</t>
  </si>
  <si>
    <t>MerchantAnuj</t>
  </si>
  <si>
    <t>J3B3ST</t>
  </si>
  <si>
    <t>ekata_manch</t>
  </si>
  <si>
    <t>Meta_Nazari</t>
  </si>
  <si>
    <t>YoTuBa__968</t>
  </si>
  <si>
    <t>thesharks21m</t>
  </si>
  <si>
    <t>WyldeApes</t>
  </si>
  <si>
    <t>shr125491</t>
  </si>
  <si>
    <t>Dud3Icy</t>
  </si>
  <si>
    <t>adadalemh</t>
  </si>
  <si>
    <t>JEMstone360</t>
  </si>
  <si>
    <t>SFNFLO</t>
  </si>
  <si>
    <t>etqanlawfirm</t>
  </si>
  <si>
    <t>pgh6times</t>
  </si>
  <si>
    <t>johnmcgee__</t>
  </si>
  <si>
    <t>jimboslice336</t>
  </si>
  <si>
    <t>gchan60607473</t>
  </si>
  <si>
    <t>yourl0calfav</t>
  </si>
  <si>
    <t>BeRadIsRad24</t>
  </si>
  <si>
    <t>LeoAttard35</t>
  </si>
  <si>
    <t>svturnstvrs</t>
  </si>
  <si>
    <t>ClintBeacom</t>
  </si>
  <si>
    <t>cgu234</t>
  </si>
  <si>
    <t>thedangoldin</t>
  </si>
  <si>
    <t>MotoverseGames</t>
  </si>
  <si>
    <t>Watata100</t>
  </si>
  <si>
    <t>Joseph_Varrone</t>
  </si>
  <si>
    <t>AlexxTVYT</t>
  </si>
  <si>
    <t>lordkresh</t>
  </si>
  <si>
    <t>thermo_nuc</t>
  </si>
  <si>
    <t>Matthew_rWalker</t>
  </si>
  <si>
    <t>NyxisNyxis</t>
  </si>
  <si>
    <t>Dhtaz1959</t>
  </si>
  <si>
    <t>Nixnodeifi</t>
  </si>
  <si>
    <t>claireandrrews</t>
  </si>
  <si>
    <t>noobsiii</t>
  </si>
  <si>
    <t>HectorM93178597</t>
  </si>
  <si>
    <t>GONZAGA_509</t>
  </si>
  <si>
    <t>HighValueMail</t>
  </si>
  <si>
    <t>CoachJC_10</t>
  </si>
  <si>
    <t>FlobWan</t>
  </si>
  <si>
    <t>ElisApple20</t>
  </si>
  <si>
    <t>TheeCaptain93</t>
  </si>
  <si>
    <t>IPrasu0007</t>
  </si>
  <si>
    <t>BrandomMusings</t>
  </si>
  <si>
    <t>PinkHouseFamily</t>
  </si>
  <si>
    <t>cj_unchained</t>
  </si>
  <si>
    <t>GatalesEl</t>
  </si>
  <si>
    <t>ILikeKeiba</t>
  </si>
  <si>
    <t>playgolfdan</t>
  </si>
  <si>
    <t>ChrisArrived</t>
  </si>
  <si>
    <t>mjhoops20</t>
  </si>
  <si>
    <t>ROYxCOAST</t>
  </si>
  <si>
    <t>saeru43536558</t>
  </si>
  <si>
    <t>MisterMcNipps</t>
  </si>
  <si>
    <t>TheLastNail1</t>
  </si>
  <si>
    <t>Truth_of_Mic</t>
  </si>
  <si>
    <t>theStouty</t>
  </si>
  <si>
    <t>jerryno85346885</t>
  </si>
  <si>
    <t>JudyLockhart19</t>
  </si>
  <si>
    <t>RobertS15742004</t>
  </si>
  <si>
    <t>birthdayjesus1</t>
  </si>
  <si>
    <t>WildOscah</t>
  </si>
  <si>
    <t>moonlit_team</t>
  </si>
  <si>
    <t>Jack_Petroff</t>
  </si>
  <si>
    <t>Chocostead</t>
  </si>
  <si>
    <t>Bluecryptos</t>
  </si>
  <si>
    <t>RXXN37</t>
  </si>
  <si>
    <t>KrizzyyTng</t>
  </si>
  <si>
    <t>r_mach_</t>
  </si>
  <si>
    <t>FlockApp_xyz</t>
  </si>
  <si>
    <t>DarkSols_NFTs</t>
  </si>
  <si>
    <t>zGeneralxxx</t>
  </si>
  <si>
    <t>Jamel2433</t>
  </si>
  <si>
    <t>RobertH48648468</t>
  </si>
  <si>
    <t>seminolefred</t>
  </si>
  <si>
    <t>lagendu7</t>
  </si>
  <si>
    <t>BuildrsIO</t>
  </si>
  <si>
    <t>COLOR_YUKA</t>
  </si>
  <si>
    <t>azdy2030</t>
  </si>
  <si>
    <t>KeyOn_M6</t>
  </si>
  <si>
    <t>DaxxxStudios</t>
  </si>
  <si>
    <t>INDFAM_BBS</t>
  </si>
  <si>
    <t>Publius981</t>
  </si>
  <si>
    <t>Rana_Aljarallah</t>
  </si>
  <si>
    <t>JeffDF2T</t>
  </si>
  <si>
    <t>pufnak1</t>
  </si>
  <si>
    <t>AquarianTracey</t>
  </si>
  <si>
    <t>resabuzaghleh</t>
  </si>
  <si>
    <t>RadanBem</t>
  </si>
  <si>
    <t>CincyPopHealth</t>
  </si>
  <si>
    <t>MyriamCarlyle</t>
  </si>
  <si>
    <t>curandnoname</t>
  </si>
  <si>
    <t>Miyuri_321</t>
  </si>
  <si>
    <t>SultanAlAqar</t>
  </si>
  <si>
    <t>WillPantano76</t>
  </si>
  <si>
    <t>DEAFTweeter</t>
  </si>
  <si>
    <t>TroyEngland66</t>
  </si>
  <si>
    <t>lualilman</t>
  </si>
  <si>
    <t>anthony_hagi</t>
  </si>
  <si>
    <t>Will19790</t>
  </si>
  <si>
    <t>MikaCryptoEnth</t>
  </si>
  <si>
    <t>JAX_Careers</t>
  </si>
  <si>
    <t>mmaagghh0</t>
  </si>
  <si>
    <t>VoteForFreedom_</t>
  </si>
  <si>
    <t>Arctic_Sweets</t>
  </si>
  <si>
    <t>SpringPetsUK</t>
  </si>
  <si>
    <t>Sclass_Jagan</t>
  </si>
  <si>
    <t>m_alhashem_sa</t>
  </si>
  <si>
    <t>panasonic_corp</t>
  </si>
  <si>
    <t>carlo1138</t>
  </si>
  <si>
    <t>jshelmer</t>
  </si>
  <si>
    <t>peterahl</t>
  </si>
  <si>
    <t>RyanSangha</t>
  </si>
  <si>
    <t>AbePralle</t>
  </si>
  <si>
    <t>TrappedSignal</t>
  </si>
  <si>
    <t>jimwallin</t>
  </si>
  <si>
    <t>markustrillsch</t>
  </si>
  <si>
    <t>jnd</t>
  </si>
  <si>
    <t>shiratsutsuji</t>
  </si>
  <si>
    <t>jinxworld</t>
  </si>
  <si>
    <t>kempstep</t>
  </si>
  <si>
    <t>asbkar</t>
  </si>
  <si>
    <t>DrewMullen</t>
  </si>
  <si>
    <t>webbymoto</t>
  </si>
  <si>
    <t>Jae_Tj</t>
  </si>
  <si>
    <t>rmozel</t>
  </si>
  <si>
    <t>rontarro</t>
  </si>
  <si>
    <t>PaulMichaelTM</t>
  </si>
  <si>
    <t>BLVKWillHunting</t>
  </si>
  <si>
    <t>raminassour</t>
  </si>
  <si>
    <t>alysmarks</t>
  </si>
  <si>
    <t>Imalittle_duck</t>
  </si>
  <si>
    <t>jcobzavl</t>
  </si>
  <si>
    <t>RyanArchdeacon</t>
  </si>
  <si>
    <t>MonteFisher</t>
  </si>
  <si>
    <t>UTVolunteer</t>
  </si>
  <si>
    <t>DuMontet</t>
  </si>
  <si>
    <t>yishaishapir</t>
  </si>
  <si>
    <t>franohagan</t>
  </si>
  <si>
    <t>SqueezeMyGamma</t>
  </si>
  <si>
    <t>MikeJacobsNYC</t>
  </si>
  <si>
    <t>hjwallace67</t>
  </si>
  <si>
    <t>ROBO_Tim</t>
  </si>
  <si>
    <t>shazadkhan</t>
  </si>
  <si>
    <t>bjhinkle</t>
  </si>
  <si>
    <t>solat78</t>
  </si>
  <si>
    <t>TFinanceGuy</t>
  </si>
  <si>
    <t>joshluster</t>
  </si>
  <si>
    <t>Harald_Ujc</t>
  </si>
  <si>
    <t>AztkSmooth</t>
  </si>
  <si>
    <t>olinred</t>
  </si>
  <si>
    <t>a_carpenter</t>
  </si>
  <si>
    <t>OWtlandish09</t>
  </si>
  <si>
    <t>Papajaxxx</t>
  </si>
  <si>
    <t>jeroddayton</t>
  </si>
  <si>
    <t>Sai_p4kumar</t>
  </si>
  <si>
    <t>rspollard</t>
  </si>
  <si>
    <t>hhiihhiii</t>
  </si>
  <si>
    <t>kelberwitz_</t>
  </si>
  <si>
    <t>uirahariu</t>
  </si>
  <si>
    <t>VictorDroz</t>
  </si>
  <si>
    <t>DruPeebles</t>
  </si>
  <si>
    <t>chrisdyke21</t>
  </si>
  <si>
    <t>capalmas</t>
  </si>
  <si>
    <t>Spinningiota</t>
  </si>
  <si>
    <t>mdonoway</t>
  </si>
  <si>
    <t>_davidyale</t>
  </si>
  <si>
    <t>vincekoehn</t>
  </si>
  <si>
    <t>iamljp</t>
  </si>
  <si>
    <t>JalecoeMudd10</t>
  </si>
  <si>
    <t>daysliveon13</t>
  </si>
  <si>
    <t>senyo_dorami</t>
  </si>
  <si>
    <t>bojanmustur</t>
  </si>
  <si>
    <t>pacovaladez</t>
  </si>
  <si>
    <t>TayfurKara</t>
  </si>
  <si>
    <t>EmpressG1973</t>
  </si>
  <si>
    <t>wasim7raja</t>
  </si>
  <si>
    <t>phrf198</t>
  </si>
  <si>
    <t>tannurericardo</t>
  </si>
  <si>
    <t>sharadjain222</t>
  </si>
  <si>
    <t>NicFaulise</t>
  </si>
  <si>
    <t>phillyjevs</t>
  </si>
  <si>
    <t>jessemarinko</t>
  </si>
  <si>
    <t>Euphoric_Fury</t>
  </si>
  <si>
    <t>clecinnho</t>
  </si>
  <si>
    <t>gastonpmo</t>
  </si>
  <si>
    <t>MAX_426</t>
  </si>
  <si>
    <t>nuwangams</t>
  </si>
  <si>
    <t>yemzolino10</t>
  </si>
  <si>
    <t>Mai_kamiseta</t>
  </si>
  <si>
    <t>jayci68</t>
  </si>
  <si>
    <t>thiagoarnese</t>
  </si>
  <si>
    <t>NobodyCameOver</t>
  </si>
  <si>
    <t>TedKaridis</t>
  </si>
  <si>
    <t>ikemaru_19</t>
  </si>
  <si>
    <t>appletimemac</t>
  </si>
  <si>
    <t>s_rajanpaul</t>
  </si>
  <si>
    <t>rmrobasch</t>
  </si>
  <si>
    <t>Jordan____Smith</t>
  </si>
  <si>
    <t>alnefayei</t>
  </si>
  <si>
    <t>varuns_sharma</t>
  </si>
  <si>
    <t>drrdwellington</t>
  </si>
  <si>
    <t>buckshot191</t>
  </si>
  <si>
    <t>LukeKithcart</t>
  </si>
  <si>
    <t>St3v3Hancock</t>
  </si>
  <si>
    <t>sealdwithakris</t>
  </si>
  <si>
    <t>_xSoli</t>
  </si>
  <si>
    <t>MusSuliman</t>
  </si>
  <si>
    <t>melivora45</t>
  </si>
  <si>
    <t>alsagabi</t>
  </si>
  <si>
    <t>gulz_marconi</t>
  </si>
  <si>
    <t>DoriKarjian</t>
  </si>
  <si>
    <t>roots0521</t>
  </si>
  <si>
    <t>jasonrosensweig</t>
  </si>
  <si>
    <t>mohmd_mohsn10</t>
  </si>
  <si>
    <t>LewisSuperbolic</t>
  </si>
  <si>
    <t>DanBurkholder1</t>
  </si>
  <si>
    <t>SOSJamess</t>
  </si>
  <si>
    <t>barisustundag</t>
  </si>
  <si>
    <t>jimmyzthefirst</t>
  </si>
  <si>
    <t>SubterHockey</t>
  </si>
  <si>
    <t>Wmgrund</t>
  </si>
  <si>
    <t>nor3msti</t>
  </si>
  <si>
    <t>BobWolk</t>
  </si>
  <si>
    <t>mfaber66</t>
  </si>
  <si>
    <t>matthewthird</t>
  </si>
  <si>
    <t>salimu225</t>
  </si>
  <si>
    <t>guineagang</t>
  </si>
  <si>
    <t>Riseupfalcons99</t>
  </si>
  <si>
    <t>jjs235</t>
  </si>
  <si>
    <t>ThatKevJord</t>
  </si>
  <si>
    <t>timdoke</t>
  </si>
  <si>
    <t>mahk1988</t>
  </si>
  <si>
    <t>NIGHT_THINK</t>
  </si>
  <si>
    <t>realamostafa</t>
  </si>
  <si>
    <t>FingerSteak</t>
  </si>
  <si>
    <t>_Dinsoo</t>
  </si>
  <si>
    <t>miyot34</t>
  </si>
  <si>
    <t>robandrews919</t>
  </si>
  <si>
    <t>BMaursky</t>
  </si>
  <si>
    <t>Ken00399154</t>
  </si>
  <si>
    <t>VirtualSocietyG</t>
  </si>
  <si>
    <t>AIDAMIAN</t>
  </si>
  <si>
    <t>ThePerfectH</t>
  </si>
  <si>
    <t>Israelite1Max</t>
  </si>
  <si>
    <t>JETurp</t>
  </si>
  <si>
    <t>whitnerca</t>
  </si>
  <si>
    <t>TCO_Isaiah</t>
  </si>
  <si>
    <t>_ipoi</t>
  </si>
  <si>
    <t>nikuniku0110</t>
  </si>
  <si>
    <t>jonsatovsky</t>
  </si>
  <si>
    <t>neverTricked</t>
  </si>
  <si>
    <t>celi_yt</t>
  </si>
  <si>
    <t>fuddenfeldt</t>
  </si>
  <si>
    <t>IamBigBoyGames</t>
  </si>
  <si>
    <t>_denise_1988</t>
  </si>
  <si>
    <t>Paganpink</t>
  </si>
  <si>
    <t>AtoZRx</t>
  </si>
  <si>
    <t>sham_naik</t>
  </si>
  <si>
    <t>PoliFrogg</t>
  </si>
  <si>
    <t>balirious</t>
  </si>
  <si>
    <t>issajjavi</t>
  </si>
  <si>
    <t>PaseaxVeracruz</t>
  </si>
  <si>
    <t>Keyoumars</t>
  </si>
  <si>
    <t>0xAnatolii</t>
  </si>
  <si>
    <t>reza_ghardashi</t>
  </si>
  <si>
    <t>lovessi_</t>
  </si>
  <si>
    <t>TheRealkingofLA</t>
  </si>
  <si>
    <t>AlexanderChats</t>
  </si>
  <si>
    <t>mcjcloud</t>
  </si>
  <si>
    <t>dpilot83</t>
  </si>
  <si>
    <t>TheFreedomKids</t>
  </si>
  <si>
    <t>thenmbreth</t>
  </si>
  <si>
    <t>budshilling</t>
  </si>
  <si>
    <t>alzaidzs</t>
  </si>
  <si>
    <t>AngelaPlese</t>
  </si>
  <si>
    <t>THEJOEIZZO</t>
  </si>
  <si>
    <t>egriffis83</t>
  </si>
  <si>
    <t>DPJResidential</t>
  </si>
  <si>
    <t>OneLikeApp</t>
  </si>
  <si>
    <t>reesiemomo</t>
  </si>
  <si>
    <t>inanwaw</t>
  </si>
  <si>
    <t>Parsa_asadi07</t>
  </si>
  <si>
    <t>prinkashar</t>
  </si>
  <si>
    <t>Vallejo9613</t>
  </si>
  <si>
    <t>lendon01</t>
  </si>
  <si>
    <t>MozSquiggles</t>
  </si>
  <si>
    <t>jlaing118</t>
  </si>
  <si>
    <t>lichkingfanclub</t>
  </si>
  <si>
    <t>amvion</t>
  </si>
  <si>
    <t>singhmeansit</t>
  </si>
  <si>
    <t>Crwnsi</t>
  </si>
  <si>
    <t>Braden_GFX</t>
  </si>
  <si>
    <t>Exciter408</t>
  </si>
  <si>
    <t>KarlGage</t>
  </si>
  <si>
    <t>KingKiro_</t>
  </si>
  <si>
    <t>dylanwilson0013</t>
  </si>
  <si>
    <t>N_QuoVadis</t>
  </si>
  <si>
    <t>marisafromearth</t>
  </si>
  <si>
    <t>San_Lolo9</t>
  </si>
  <si>
    <t>seulseven</t>
  </si>
  <si>
    <t>4ndroid55</t>
  </si>
  <si>
    <t>billinga1</t>
  </si>
  <si>
    <t>MolabeMOLAB</t>
  </si>
  <si>
    <t>ian_cabeen</t>
  </si>
  <si>
    <t>AlexFloresArias</t>
  </si>
  <si>
    <t>MarcYoder1</t>
  </si>
  <si>
    <t>davidbelford8</t>
  </si>
  <si>
    <t>JNoto21</t>
  </si>
  <si>
    <t>Geschuetzwagen</t>
  </si>
  <si>
    <t>theautomatona</t>
  </si>
  <si>
    <t>jardinebuyco</t>
  </si>
  <si>
    <t>buttery_smoooth</t>
  </si>
  <si>
    <t>AshMgdc</t>
  </si>
  <si>
    <t>SinaAlam</t>
  </si>
  <si>
    <t>trdonovan</t>
  </si>
  <si>
    <t>sjborchert</t>
  </si>
  <si>
    <t>gorilluhh</t>
  </si>
  <si>
    <t>ivanosvntos</t>
  </si>
  <si>
    <t>AZ6gunThomas</t>
  </si>
  <si>
    <t>j_abbasi1</t>
  </si>
  <si>
    <t>EklundKJ49</t>
  </si>
  <si>
    <t>JonerF1_</t>
  </si>
  <si>
    <t>Daniel_FN__</t>
  </si>
  <si>
    <t>kgoshimaafeefee</t>
  </si>
  <si>
    <t>travellingricky</t>
  </si>
  <si>
    <t>avidaquevejo</t>
  </si>
  <si>
    <t>UndoneKittens</t>
  </si>
  <si>
    <t>defunct_io</t>
  </si>
  <si>
    <t>HenTieCake</t>
  </si>
  <si>
    <t>RobBlackCyber</t>
  </si>
  <si>
    <t>XTONYTONE</t>
  </si>
  <si>
    <t>straightkillas</t>
  </si>
  <si>
    <t>abo_hani610</t>
  </si>
  <si>
    <t>NicoAsbach</t>
  </si>
  <si>
    <t>TheHeroicEffort</t>
  </si>
  <si>
    <t>CMF_PacificNW</t>
  </si>
  <si>
    <t>naokichi_a_s</t>
  </si>
  <si>
    <t>ADEALI200</t>
  </si>
  <si>
    <t>tempered_edge</t>
  </si>
  <si>
    <t>kazenomi_sora</t>
  </si>
  <si>
    <t>iprashantnagar</t>
  </si>
  <si>
    <t>CB_AbidinSahin</t>
  </si>
  <si>
    <t>ali_alshalahi</t>
  </si>
  <si>
    <t>_pchum3</t>
  </si>
  <si>
    <t>DerbynComedy</t>
  </si>
  <si>
    <t>MASTOUR90</t>
  </si>
  <si>
    <t>Coach_Donnie90</t>
  </si>
  <si>
    <t>jag_sindelar</t>
  </si>
  <si>
    <t>zeslop</t>
  </si>
  <si>
    <t>MadMax_1985</t>
  </si>
  <si>
    <t>medicinerevived</t>
  </si>
  <si>
    <t>rezha__ar</t>
  </si>
  <si>
    <t>MrHoldyOne</t>
  </si>
  <si>
    <t>thugpanda17</t>
  </si>
  <si>
    <t>PetrRaska</t>
  </si>
  <si>
    <t>_firstmeridian</t>
  </si>
  <si>
    <t>CobraSonofR</t>
  </si>
  <si>
    <t>JarsaleK</t>
  </si>
  <si>
    <t>EnVtube</t>
  </si>
  <si>
    <t>nannerson</t>
  </si>
  <si>
    <t>simoncgallagher</t>
  </si>
  <si>
    <t>Shawn74270981</t>
  </si>
  <si>
    <t>traore_yehya</t>
  </si>
  <si>
    <t>grahamzemel</t>
  </si>
  <si>
    <t>halshamsi_1</t>
  </si>
  <si>
    <t>xSaltySatoshi</t>
  </si>
  <si>
    <t>realAlexAZ</t>
  </si>
  <si>
    <t>imagineif200</t>
  </si>
  <si>
    <t>Logoscultus</t>
  </si>
  <si>
    <t>AndyGunnin</t>
  </si>
  <si>
    <t>_kylepeeler</t>
  </si>
  <si>
    <t>aprillottie22</t>
  </si>
  <si>
    <t>s69628612</t>
  </si>
  <si>
    <t>Jamshidkarimi17</t>
  </si>
  <si>
    <t>C4ICJ</t>
  </si>
  <si>
    <t>master_teruma</t>
  </si>
  <si>
    <t>davinder0110v</t>
  </si>
  <si>
    <t>MBaghdadi_</t>
  </si>
  <si>
    <t>tarosan720</t>
  </si>
  <si>
    <t>yuzuki_oneasia</t>
  </si>
  <si>
    <t>Will_Trades</t>
  </si>
  <si>
    <t>romsdr_</t>
  </si>
  <si>
    <t>jamie_bigelow73</t>
  </si>
  <si>
    <t>alexa_d_perez</t>
  </si>
  <si>
    <t>JonRowleyNHS</t>
  </si>
  <si>
    <t>BeatrixAckerman</t>
  </si>
  <si>
    <t>JamesMa47878831</t>
  </si>
  <si>
    <t>H7_GORBH</t>
  </si>
  <si>
    <t>DEMONSPEED93</t>
  </si>
  <si>
    <t>PatmakanHetq</t>
  </si>
  <si>
    <t>derellgeide</t>
  </si>
  <si>
    <t>CreepyShoes53</t>
  </si>
  <si>
    <t>TomasVondracek2</t>
  </si>
  <si>
    <t>Ruwan_tweets</t>
  </si>
  <si>
    <t>MannyReynolds2</t>
  </si>
  <si>
    <t>ERDMnoticias</t>
  </si>
  <si>
    <t>davontwotimes</t>
  </si>
  <si>
    <t>TheBitcoinCave</t>
  </si>
  <si>
    <t>Haitianjhit1</t>
  </si>
  <si>
    <t>Salaudiinn</t>
  </si>
  <si>
    <t>KagThat</t>
  </si>
  <si>
    <t>buster41202653</t>
  </si>
  <si>
    <t>yp_jinro49</t>
  </si>
  <si>
    <t>Deadfeet8</t>
  </si>
  <si>
    <t>HergetHarry1</t>
  </si>
  <si>
    <t>0xbadbug</t>
  </si>
  <si>
    <t>NarrtheMisfit</t>
  </si>
  <si>
    <t>ajbfxx</t>
  </si>
  <si>
    <t>NewsParticipant</t>
  </si>
  <si>
    <t>NAGISA0709Y</t>
  </si>
  <si>
    <t>soyadriiix_</t>
  </si>
  <si>
    <t>AALEJAIRI</t>
  </si>
  <si>
    <t>JenniferFugo</t>
  </si>
  <si>
    <t>Edenamri</t>
  </si>
  <si>
    <t>MarsBola</t>
  </si>
  <si>
    <t>h2onoktanet</t>
  </si>
  <si>
    <t>ATL_Lexx</t>
  </si>
  <si>
    <t>kon_digital</t>
  </si>
  <si>
    <t>ECSBoysInBlue</t>
  </si>
  <si>
    <t>butthecan</t>
  </si>
  <si>
    <t>ElogeDossou</t>
  </si>
  <si>
    <t>ZeitounRimal</t>
  </si>
  <si>
    <t>richard_nel</t>
  </si>
  <si>
    <t>TheosTina</t>
  </si>
  <si>
    <t>achajanab16</t>
  </si>
  <si>
    <t>BrittBrazy</t>
  </si>
  <si>
    <t>GGuberovic</t>
  </si>
  <si>
    <t>DevRoomTeam</t>
  </si>
  <si>
    <t>Efekaramaz1</t>
  </si>
  <si>
    <t>BoushyBrandon</t>
  </si>
  <si>
    <t>CryptoKingpin11</t>
  </si>
  <si>
    <t>Baris_0x</t>
  </si>
  <si>
    <t>JakeKillough</t>
  </si>
  <si>
    <t>Adnandgirmenci</t>
  </si>
  <si>
    <t>iHexola</t>
  </si>
  <si>
    <t>Bb0549094</t>
  </si>
  <si>
    <t>justis01044161</t>
  </si>
  <si>
    <t>aleaugustoo</t>
  </si>
  <si>
    <t>mustafawmx</t>
  </si>
  <si>
    <t>crypt0sharingan</t>
  </si>
  <si>
    <t>MarkaStephens8</t>
  </si>
  <si>
    <t>JeffersonARmos</t>
  </si>
  <si>
    <t>AnimeBlackjack</t>
  </si>
  <si>
    <t>rushzap_</t>
  </si>
  <si>
    <t>AlsharedahM</t>
  </si>
  <si>
    <t>gympool82</t>
  </si>
  <si>
    <t>_Masato_s_</t>
  </si>
  <si>
    <t>NanoXRP589</t>
  </si>
  <si>
    <t>marcocandolfo</t>
  </si>
  <si>
    <t>AJobAIO</t>
  </si>
  <si>
    <t>DOGEDUDE4LIFE</t>
  </si>
  <si>
    <t>Kmusicoffical</t>
  </si>
  <si>
    <t>GMG_KishKindha</t>
  </si>
  <si>
    <t>axix9a</t>
  </si>
  <si>
    <t>kingwally2710</t>
  </si>
  <si>
    <t>Space_Horton</t>
  </si>
  <si>
    <t>tratosproduc</t>
  </si>
  <si>
    <t>BradTradez</t>
  </si>
  <si>
    <t>DemSquirrel</t>
  </si>
  <si>
    <t>lulu200323</t>
  </si>
  <si>
    <t>the_bit_fox</t>
  </si>
  <si>
    <t>itsgordygaming</t>
  </si>
  <si>
    <t>0x_gtx</t>
  </si>
  <si>
    <t>Nicksevers0252</t>
  </si>
  <si>
    <t>kazumapi0107</t>
  </si>
  <si>
    <t>BANKS_McNally</t>
  </si>
  <si>
    <t>VelliCR</t>
  </si>
  <si>
    <t>TTTHlNH</t>
  </si>
  <si>
    <t>DrSAlyahya</t>
  </si>
  <si>
    <t>LibertyNeverSlp</t>
  </si>
  <si>
    <t>bullsta_ch</t>
  </si>
  <si>
    <t>MandaLynn8288</t>
  </si>
  <si>
    <t>mvcvepavjhgv</t>
  </si>
  <si>
    <t>LionLibbs</t>
  </si>
  <si>
    <t>BotNotaNotaBot</t>
  </si>
  <si>
    <t>program_counter</t>
  </si>
  <si>
    <t>LauraLewko</t>
  </si>
  <si>
    <t>BoatPui</t>
  </si>
  <si>
    <t>Starvedrockcnc</t>
  </si>
  <si>
    <t>MadiOmega13X</t>
  </si>
  <si>
    <t>cryptocassowar2</t>
  </si>
  <si>
    <t>Grokerino</t>
  </si>
  <si>
    <t>ClaudioGut</t>
  </si>
  <si>
    <t>aanonymoous1</t>
  </si>
  <si>
    <t>DButterworth798</t>
  </si>
  <si>
    <t>4biddenCoin</t>
  </si>
  <si>
    <t>__aiaiichan</t>
  </si>
  <si>
    <t>HEATHERSITES26</t>
  </si>
  <si>
    <t>cornadom23</t>
  </si>
  <si>
    <t>darius_prevost</t>
  </si>
  <si>
    <t>GarySpurling</t>
  </si>
  <si>
    <t>TerDimawalter</t>
  </si>
  <si>
    <t>Kade_gbird</t>
  </si>
  <si>
    <t>meetblossomapp</t>
  </si>
  <si>
    <t>CharlieG1182</t>
  </si>
  <si>
    <t>WilliamSteacy</t>
  </si>
  <si>
    <t>brown_528</t>
  </si>
  <si>
    <t>baum_elisangela</t>
  </si>
  <si>
    <t>eexdmd</t>
  </si>
  <si>
    <t>InfinitTeravers</t>
  </si>
  <si>
    <t>joshiethefur</t>
  </si>
  <si>
    <t>remaxbrianwilks</t>
  </si>
  <si>
    <t>PrimalSmut</t>
  </si>
  <si>
    <t>dimephobic</t>
  </si>
  <si>
    <t>PCCharalambous</t>
  </si>
  <si>
    <t>DarkChekwube</t>
  </si>
  <si>
    <t>santepiano</t>
  </si>
  <si>
    <t>DavidMa14688439</t>
  </si>
  <si>
    <t>nxthr1</t>
  </si>
  <si>
    <t>Yassirlitari11</t>
  </si>
  <si>
    <t>JOSEPHMCCAUSLA7</t>
  </si>
  <si>
    <t>HannahFudge0</t>
  </si>
  <si>
    <t>zenlikejoey</t>
  </si>
  <si>
    <t>RA_Plunk</t>
  </si>
  <si>
    <t>karljolson83</t>
  </si>
  <si>
    <t>ATXbluesman</t>
  </si>
  <si>
    <t>Revrackris</t>
  </si>
  <si>
    <t>Stan6540</t>
  </si>
  <si>
    <t>daisuke_wakui</t>
  </si>
  <si>
    <t>invincible88888</t>
  </si>
  <si>
    <t>Azureoptixx</t>
  </si>
  <si>
    <t>SHIKADlE</t>
  </si>
  <si>
    <t>gotoback1828</t>
  </si>
  <si>
    <t>cebbers91</t>
  </si>
  <si>
    <t>nydieselgang</t>
  </si>
  <si>
    <t>fabiantulpa</t>
  </si>
  <si>
    <t>exauce_pontia</t>
  </si>
  <si>
    <t>zyd02</t>
  </si>
  <si>
    <t>Lydia41716761</t>
  </si>
  <si>
    <t>theyeschad</t>
  </si>
  <si>
    <t>Podcastblog_</t>
  </si>
  <si>
    <t>ichancef</t>
  </si>
  <si>
    <t>LadyNic17</t>
  </si>
  <si>
    <t>manuel_vegas02</t>
  </si>
  <si>
    <t>Fuji_Ranman</t>
  </si>
  <si>
    <t>spindoxle</t>
  </si>
  <si>
    <t>ChuckHPark</t>
  </si>
  <si>
    <t>SkirataSlade</t>
  </si>
  <si>
    <t>d_gdubbing</t>
  </si>
  <si>
    <t>kaydo253</t>
  </si>
  <si>
    <t>JWright678</t>
  </si>
  <si>
    <t>SanmichaelArch1</t>
  </si>
  <si>
    <t>LeMutantX</t>
  </si>
  <si>
    <t>joker_zinu</t>
  </si>
  <si>
    <t>ZahidBt2</t>
  </si>
  <si>
    <t>GenxNursinghome</t>
  </si>
  <si>
    <t>infernalforest</t>
  </si>
  <si>
    <t>ItzCobb</t>
  </si>
  <si>
    <t>beel_vt</t>
  </si>
  <si>
    <t>EarnAgainPools</t>
  </si>
  <si>
    <t>Thvderx</t>
  </si>
  <si>
    <t>sarna_dev</t>
  </si>
  <si>
    <t>KettlebellLife</t>
  </si>
  <si>
    <t>KMLawSA</t>
  </si>
  <si>
    <t>Hamburgaga2</t>
  </si>
  <si>
    <t>bartslaby</t>
  </si>
  <si>
    <t>JoCo68w</t>
  </si>
  <si>
    <t>StylzFg</t>
  </si>
  <si>
    <t>CarlyMarie32</t>
  </si>
  <si>
    <t>SBullaj</t>
  </si>
  <si>
    <t>love_big_sosa</t>
  </si>
  <si>
    <t>lookonbriteside</t>
  </si>
  <si>
    <t>KawaiiTsundoku</t>
  </si>
  <si>
    <t>CyberFarmacist</t>
  </si>
  <si>
    <t>Puck_BYBR</t>
  </si>
  <si>
    <t>strunkguy2</t>
  </si>
  <si>
    <t>html_to_design</t>
  </si>
  <si>
    <t>DuskoDineco</t>
  </si>
  <si>
    <t>SeaniBoi27</t>
  </si>
  <si>
    <t>redrabbitcomics</t>
  </si>
  <si>
    <t>vcbacardi</t>
  </si>
  <si>
    <t>thebsofe</t>
  </si>
  <si>
    <t>Nyaomix_</t>
  </si>
  <si>
    <t>artby520</t>
  </si>
  <si>
    <t>rxwxex</t>
  </si>
  <si>
    <t>Yoann_Kinanga</t>
  </si>
  <si>
    <t>ArbAbsCollect</t>
  </si>
  <si>
    <t>HodlnautHodl</t>
  </si>
  <si>
    <t>tsukimiyamafuyu</t>
  </si>
  <si>
    <t>CGS</t>
  </si>
  <si>
    <t>lucycd</t>
  </si>
  <si>
    <t>joshuastarr</t>
  </si>
  <si>
    <t>stephanie82</t>
  </si>
  <si>
    <t>islandrichards</t>
  </si>
  <si>
    <t>chellyc</t>
  </si>
  <si>
    <t>natarajanc</t>
  </si>
  <si>
    <t>ChadBush</t>
  </si>
  <si>
    <t>FrankWall</t>
  </si>
  <si>
    <t>justindkarmann</t>
  </si>
  <si>
    <t>WalterIII</t>
  </si>
  <si>
    <t>marcobianco</t>
  </si>
  <si>
    <t>roderick1</t>
  </si>
  <si>
    <t>kiyota3</t>
  </si>
  <si>
    <t>brandon_ewing</t>
  </si>
  <si>
    <t>mihajurgec</t>
  </si>
  <si>
    <t>funcrab</t>
  </si>
  <si>
    <t>meekobb</t>
  </si>
  <si>
    <t>JacobNye</t>
  </si>
  <si>
    <t>VincentGerard</t>
  </si>
  <si>
    <t>kabika</t>
  </si>
  <si>
    <t>James_Dalgarno</t>
  </si>
  <si>
    <t>stacker1975</t>
  </si>
  <si>
    <t>Nergock</t>
  </si>
  <si>
    <t>exnihil0</t>
  </si>
  <si>
    <t>Chazanow</t>
  </si>
  <si>
    <t>jeffvball</t>
  </si>
  <si>
    <t>elliotkauffman</t>
  </si>
  <si>
    <t>ClarkeMcKinnon</t>
  </si>
  <si>
    <t>peterisaac</t>
  </si>
  <si>
    <t>realsaulty</t>
  </si>
  <si>
    <t>ttajik</t>
  </si>
  <si>
    <t>RollSaban</t>
  </si>
  <si>
    <t>YoYoTom</t>
  </si>
  <si>
    <t>cvicens</t>
  </si>
  <si>
    <t>Jeffpacheco</t>
  </si>
  <si>
    <t>denkai</t>
  </si>
  <si>
    <t>its_me_DNA</t>
  </si>
  <si>
    <t>guanxun</t>
  </si>
  <si>
    <t>__TheBaron__</t>
  </si>
  <si>
    <t>robmartinson</t>
  </si>
  <si>
    <t>jahutchin</t>
  </si>
  <si>
    <t>armandoolivermd</t>
  </si>
  <si>
    <t>KUDO3104</t>
  </si>
  <si>
    <t>davorVDR</t>
  </si>
  <si>
    <t>Natherz</t>
  </si>
  <si>
    <t>rhettkasparian</t>
  </si>
  <si>
    <t>soniamc1029</t>
  </si>
  <si>
    <t>zoheb_ab</t>
  </si>
  <si>
    <t>MrCatEyes</t>
  </si>
  <si>
    <t>FinnysUtopia</t>
  </si>
  <si>
    <t>ShelbyMMonaghan</t>
  </si>
  <si>
    <t>Renwa82</t>
  </si>
  <si>
    <t>WagtheDogPromo</t>
  </si>
  <si>
    <t>RustamGK</t>
  </si>
  <si>
    <t>dmr_87</t>
  </si>
  <si>
    <t>bobbybeckmann</t>
  </si>
  <si>
    <t>barkinsenuren</t>
  </si>
  <si>
    <t>EricHedges1</t>
  </si>
  <si>
    <t>Spaz1981</t>
  </si>
  <si>
    <t>Jtmurff</t>
  </si>
  <si>
    <t>colingmcguire</t>
  </si>
  <si>
    <t>adadgjmgjm</t>
  </si>
  <si>
    <t>ShawnMaynardTV</t>
  </si>
  <si>
    <t>mimulan55</t>
  </si>
  <si>
    <t>amirjavad_ca</t>
  </si>
  <si>
    <t>mc_tommysue</t>
  </si>
  <si>
    <t>Gacyapyone</t>
  </si>
  <si>
    <t>PappaCooz</t>
  </si>
  <si>
    <t>DallasAg93</t>
  </si>
  <si>
    <t>jwiederman</t>
  </si>
  <si>
    <t>Mozaik_design</t>
  </si>
  <si>
    <t>K1zzee</t>
  </si>
  <si>
    <t>vallecetta</t>
  </si>
  <si>
    <t>alexis3050</t>
  </si>
  <si>
    <t>Lorenzo_Fabrizi</t>
  </si>
  <si>
    <t>hectr7</t>
  </si>
  <si>
    <t>servio_tiffer</t>
  </si>
  <si>
    <t>Biniek</t>
  </si>
  <si>
    <t>zandproject</t>
  </si>
  <si>
    <t>edgarmonserratt</t>
  </si>
  <si>
    <t>houfro</t>
  </si>
  <si>
    <t>Dreezy200</t>
  </si>
  <si>
    <t>Zayatoshi</t>
  </si>
  <si>
    <t>CynthiaDWorth</t>
  </si>
  <si>
    <t>dbanormalguy</t>
  </si>
  <si>
    <t>RandyNakayoshi</t>
  </si>
  <si>
    <t>josefredette</t>
  </si>
  <si>
    <t>SageHomesFL</t>
  </si>
  <si>
    <t>Sats_on_Sats</t>
  </si>
  <si>
    <t>TonyTUnderwood</t>
  </si>
  <si>
    <t>seth_schramm</t>
  </si>
  <si>
    <t>rayluciajr</t>
  </si>
  <si>
    <t>Sdurg</t>
  </si>
  <si>
    <t>evancraaikamp</t>
  </si>
  <si>
    <t>Tangirce</t>
  </si>
  <si>
    <t>big_brain_time</t>
  </si>
  <si>
    <t>yandereyahoo</t>
  </si>
  <si>
    <t>davestings</t>
  </si>
  <si>
    <t>rutabythesea</t>
  </si>
  <si>
    <t>ralphaberdeen</t>
  </si>
  <si>
    <t>Life_of_Sylar</t>
  </si>
  <si>
    <t>Ignacio367</t>
  </si>
  <si>
    <t>mehta_anushka</t>
  </si>
  <si>
    <t>jmsuhy</t>
  </si>
  <si>
    <t>Accelerator_83</t>
  </si>
  <si>
    <t>steve_pjg</t>
  </si>
  <si>
    <t>jmb1337</t>
  </si>
  <si>
    <t>dtownz_finest</t>
  </si>
  <si>
    <t>BinRasheds</t>
  </si>
  <si>
    <t>cntinel</t>
  </si>
  <si>
    <t>az00z1993</t>
  </si>
  <si>
    <t>vacationsherpa</t>
  </si>
  <si>
    <t>Michael_Dugan33</t>
  </si>
  <si>
    <t>JoshuaKroon</t>
  </si>
  <si>
    <t>DomDivakaruni</t>
  </si>
  <si>
    <t>Youhavenoidea99</t>
  </si>
  <si>
    <t>Chess__Pawn</t>
  </si>
  <si>
    <t>Private</t>
  </si>
  <si>
    <t>DankTravels</t>
  </si>
  <si>
    <t>mthomas243</t>
  </si>
  <si>
    <t>amkhandagle</t>
  </si>
  <si>
    <t>Sanjeevdelhincr</t>
  </si>
  <si>
    <t>wilmarcorrea2</t>
  </si>
  <si>
    <t>dan__blackwell</t>
  </si>
  <si>
    <t>WangSnacks</t>
  </si>
  <si>
    <t>ecuplov</t>
  </si>
  <si>
    <t>bdmckelvy</t>
  </si>
  <si>
    <t>TheOnlyMKB</t>
  </si>
  <si>
    <t>MOConnor32</t>
  </si>
  <si>
    <t>saeeddammas</t>
  </si>
  <si>
    <t>HDLK_52</t>
  </si>
  <si>
    <t>Westerer7</t>
  </si>
  <si>
    <t>Enej_V</t>
  </si>
  <si>
    <t>RoninzVizion</t>
  </si>
  <si>
    <t>delaaxe</t>
  </si>
  <si>
    <t>baharuk06</t>
  </si>
  <si>
    <t>messiassantana4</t>
  </si>
  <si>
    <t>Conyak</t>
  </si>
  <si>
    <t>opraiseHim7</t>
  </si>
  <si>
    <t>FuadAbdelrahim</t>
  </si>
  <si>
    <t>sikkensw</t>
  </si>
  <si>
    <t>troyerox130</t>
  </si>
  <si>
    <t>BiGxDreaMz</t>
  </si>
  <si>
    <t>essa1988e</t>
  </si>
  <si>
    <t>Ranicket</t>
  </si>
  <si>
    <t>fadelas61</t>
  </si>
  <si>
    <t>Spashtsumit</t>
  </si>
  <si>
    <t>gaurav30933a</t>
  </si>
  <si>
    <t>RaadAlHakeem</t>
  </si>
  <si>
    <t>TheNicSwanson</t>
  </si>
  <si>
    <t>pompierecattivo</t>
  </si>
  <si>
    <t>ColthanTv</t>
  </si>
  <si>
    <t>willianjvanegas</t>
  </si>
  <si>
    <t>pro_baseballch</t>
  </si>
  <si>
    <t>iamAbhijot</t>
  </si>
  <si>
    <t>tommaloneycro</t>
  </si>
  <si>
    <t>jose2097pm</t>
  </si>
  <si>
    <t>joemaushart</t>
  </si>
  <si>
    <t>SeekFact</t>
  </si>
  <si>
    <t>lucataormina6</t>
  </si>
  <si>
    <t>IngridvWijk</t>
  </si>
  <si>
    <t>Ad_n090</t>
  </si>
  <si>
    <t>YdDagBoy05</t>
  </si>
  <si>
    <t>DeuceLangs</t>
  </si>
  <si>
    <t>themanglam1</t>
  </si>
  <si>
    <t>SaulTorresGFG</t>
  </si>
  <si>
    <t>ahsanup</t>
  </si>
  <si>
    <t>alexmichaels88</t>
  </si>
  <si>
    <t>SpOrgDalem</t>
  </si>
  <si>
    <t>GodlicAlex</t>
  </si>
  <si>
    <t>RamcoGas</t>
  </si>
  <si>
    <t>Therealjosh18</t>
  </si>
  <si>
    <t>TomDalyUSA</t>
  </si>
  <si>
    <t>Toyota9111</t>
  </si>
  <si>
    <t>adammartin518</t>
  </si>
  <si>
    <t>ejilopezibor</t>
  </si>
  <si>
    <t>DavelRodriguez</t>
  </si>
  <si>
    <t>KblyArpt</t>
  </si>
  <si>
    <t>yuvalsteuer</t>
  </si>
  <si>
    <t>isovakfi</t>
  </si>
  <si>
    <t>mdtc_shop</t>
  </si>
  <si>
    <t>chrystalsnow9</t>
  </si>
  <si>
    <t>byxxbe</t>
  </si>
  <si>
    <t>MarocaLiso</t>
  </si>
  <si>
    <t>arifsyros</t>
  </si>
  <si>
    <t>tchuryy</t>
  </si>
  <si>
    <t>internofdoom</t>
  </si>
  <si>
    <t>tecknode</t>
  </si>
  <si>
    <t>RyanBlainey</t>
  </si>
  <si>
    <t>UKnoItsJessiBby</t>
  </si>
  <si>
    <t>calledbylovepod</t>
  </si>
  <si>
    <t>anaa53321</t>
  </si>
  <si>
    <t>seanjob00</t>
  </si>
  <si>
    <t>pphilogene1978</t>
  </si>
  <si>
    <t>Azizcom08</t>
  </si>
  <si>
    <t>Jsd_officiel</t>
  </si>
  <si>
    <t>garfield_quan</t>
  </si>
  <si>
    <t>DrKarpstein</t>
  </si>
  <si>
    <t>shwin_m</t>
  </si>
  <si>
    <t>isellwinners</t>
  </si>
  <si>
    <t>SilkenHarbor6</t>
  </si>
  <si>
    <t>Darren_Lucia</t>
  </si>
  <si>
    <t>datekuri</t>
  </si>
  <si>
    <t>TheCryptoRick</t>
  </si>
  <si>
    <t>antony__wang</t>
  </si>
  <si>
    <t>mauricio_mh2</t>
  </si>
  <si>
    <t>TKKladis</t>
  </si>
  <si>
    <t>queenz2atl</t>
  </si>
  <si>
    <t>AngeliaDSW</t>
  </si>
  <si>
    <t>Flyboy737_NG</t>
  </si>
  <si>
    <t>labree_stephen</t>
  </si>
  <si>
    <t>tanererhann</t>
  </si>
  <si>
    <t>smcacademyno</t>
  </si>
  <si>
    <t>Scrix_</t>
  </si>
  <si>
    <t>wasiullahnoor3</t>
  </si>
  <si>
    <t>oboinana05</t>
  </si>
  <si>
    <t>shangari_piyush</t>
  </si>
  <si>
    <t>isaiahbmusic</t>
  </si>
  <si>
    <t>zeshankeyani</t>
  </si>
  <si>
    <t>ragnnarrok</t>
  </si>
  <si>
    <t>Robert_Kaweesi_</t>
  </si>
  <si>
    <t>CarlosDeAngel05</t>
  </si>
  <si>
    <t>JxImages</t>
  </si>
  <si>
    <t>jeffreymd0</t>
  </si>
  <si>
    <t>SamWeens</t>
  </si>
  <si>
    <t>AKALucey</t>
  </si>
  <si>
    <t>msr_657</t>
  </si>
  <si>
    <t>megg_xoxoo</t>
  </si>
  <si>
    <t>Mrsthompson42</t>
  </si>
  <si>
    <t>Karimsonbolara</t>
  </si>
  <si>
    <t>dg_haruku</t>
  </si>
  <si>
    <t>swagfagsnapback</t>
  </si>
  <si>
    <t>FrenchWallop</t>
  </si>
  <si>
    <t>Satishkotanur</t>
  </si>
  <si>
    <t>kobachan0605</t>
  </si>
  <si>
    <t>namakura23</t>
  </si>
  <si>
    <t>sprouter_app</t>
  </si>
  <si>
    <t>beauxandrews</t>
  </si>
  <si>
    <t>0x0leo</t>
  </si>
  <si>
    <t>Vincerondotcom</t>
  </si>
  <si>
    <t>thaasky_</t>
  </si>
  <si>
    <t>realjoestaton</t>
  </si>
  <si>
    <t>TechBaffle</t>
  </si>
  <si>
    <t>DGLRCN</t>
  </si>
  <si>
    <t>SJ_KMR</t>
  </si>
  <si>
    <t>EddPierre</t>
  </si>
  <si>
    <t>sky_emi12</t>
  </si>
  <si>
    <t>VinayMutha1212</t>
  </si>
  <si>
    <t>wikilibyaco</t>
  </si>
  <si>
    <t>YussefHaridy</t>
  </si>
  <si>
    <t>SheairButters</t>
  </si>
  <si>
    <t>ElTribunazoMX</t>
  </si>
  <si>
    <t>death4play</t>
  </si>
  <si>
    <t>thecrypticcafe</t>
  </si>
  <si>
    <t>slm_203</t>
  </si>
  <si>
    <t>KritpoH</t>
  </si>
  <si>
    <t>SamlCulper1776</t>
  </si>
  <si>
    <t>RamonLSantiagoC</t>
  </si>
  <si>
    <t>szufps</t>
  </si>
  <si>
    <t>JasonGi27244938</t>
  </si>
  <si>
    <t>KachanPatrick</t>
  </si>
  <si>
    <t>CSJ_Japan</t>
  </si>
  <si>
    <t>rogermorahdez</t>
  </si>
  <si>
    <t>MaskeryStuart</t>
  </si>
  <si>
    <t>cryptolingo23</t>
  </si>
  <si>
    <t>z_zal_</t>
  </si>
  <si>
    <t>_naif23</t>
  </si>
  <si>
    <t>e2p7_</t>
  </si>
  <si>
    <t>raaaaaaaaaanndy</t>
  </si>
  <si>
    <t>crime_twisted</t>
  </si>
  <si>
    <t>MansourFathi</t>
  </si>
  <si>
    <t>Botgotshot</t>
  </si>
  <si>
    <t>KonaUnion</t>
  </si>
  <si>
    <t>RevueSuyarNight</t>
  </si>
  <si>
    <t>ydv_shivam7400</t>
  </si>
  <si>
    <t>dom_purpura</t>
  </si>
  <si>
    <t>subz_app</t>
  </si>
  <si>
    <t>jackmd</t>
  </si>
  <si>
    <t>TodaroMax</t>
  </si>
  <si>
    <t>stephensanwo</t>
  </si>
  <si>
    <t>13Double00_</t>
  </si>
  <si>
    <t>TWHbarboon</t>
  </si>
  <si>
    <t>LanceAClarke1</t>
  </si>
  <si>
    <t>_VinihZ</t>
  </si>
  <si>
    <t>GabrielRosasGR</t>
  </si>
  <si>
    <t>55giraysen</t>
  </si>
  <si>
    <t>whymentc</t>
  </si>
  <si>
    <t>ConnorsModel</t>
  </si>
  <si>
    <t>atto_recruit</t>
  </si>
  <si>
    <t>FarmaBarn</t>
  </si>
  <si>
    <t>DaggerDongDom</t>
  </si>
  <si>
    <t>EddieYi_</t>
  </si>
  <si>
    <t>dr_Fried</t>
  </si>
  <si>
    <t>xygtx16</t>
  </si>
  <si>
    <t>MakhdomWaheed</t>
  </si>
  <si>
    <t>Johnnywicks91</t>
  </si>
  <si>
    <t>eijimikami_age</t>
  </si>
  <si>
    <t>eamaura</t>
  </si>
  <si>
    <t>rafahspa</t>
  </si>
  <si>
    <t>ainasdev</t>
  </si>
  <si>
    <t>fuzncoffee</t>
  </si>
  <si>
    <t>wetiredyall</t>
  </si>
  <si>
    <t>TheRealFact8</t>
  </si>
  <si>
    <t>pavell2l</t>
  </si>
  <si>
    <t>braddahcj</t>
  </si>
  <si>
    <t>mattbunney77</t>
  </si>
  <si>
    <t>thetravelers73</t>
  </si>
  <si>
    <t>fohimneusburg</t>
  </si>
  <si>
    <t>ASinfulTaste</t>
  </si>
  <si>
    <t>JaimeNieves87</t>
  </si>
  <si>
    <t>PoTheTatoMan</t>
  </si>
  <si>
    <t>Markusxx79</t>
  </si>
  <si>
    <t>seal_2020</t>
  </si>
  <si>
    <t>c0deb1ooded</t>
  </si>
  <si>
    <t>txslim86</t>
  </si>
  <si>
    <t>JakeOpotamusRex</t>
  </si>
  <si>
    <t>michiya_nishida</t>
  </si>
  <si>
    <t>a_secret_one</t>
  </si>
  <si>
    <t>Daddy_Kills_</t>
  </si>
  <si>
    <t>andrewigarcia10</t>
  </si>
  <si>
    <t>jor_vdb</t>
  </si>
  <si>
    <t>freedomforall21</t>
  </si>
  <si>
    <t>gvictor808</t>
  </si>
  <si>
    <t>Scruffy_GG</t>
  </si>
  <si>
    <t>alhindmedia</t>
  </si>
  <si>
    <t>JournalistRafi</t>
  </si>
  <si>
    <t>tnyamurovacgf</t>
  </si>
  <si>
    <t>Beetwinner1</t>
  </si>
  <si>
    <t>rogsuberville</t>
  </si>
  <si>
    <t>joelath46030736</t>
  </si>
  <si>
    <t>iamfreeyousee</t>
  </si>
  <si>
    <t>TvKilua</t>
  </si>
  <si>
    <t>Alkhraiji_</t>
  </si>
  <si>
    <t>RodeoMinistry</t>
  </si>
  <si>
    <t>Jayaun8</t>
  </si>
  <si>
    <t>GipI0dWNY7T73UE</t>
  </si>
  <si>
    <t>MAYO_126</t>
  </si>
  <si>
    <t>PHLNix59</t>
  </si>
  <si>
    <t>waselp1</t>
  </si>
  <si>
    <t>bluegemhemp</t>
  </si>
  <si>
    <t>Rowdy_Raccoon_</t>
  </si>
  <si>
    <t>MackAttack13x</t>
  </si>
  <si>
    <t>Monsogo1</t>
  </si>
  <si>
    <t>shawngeekory</t>
  </si>
  <si>
    <t>IsaakRuizBeast</t>
  </si>
  <si>
    <t>TeeMatesgolf</t>
  </si>
  <si>
    <t>JadenDelayed</t>
  </si>
  <si>
    <t>chillyyboy</t>
  </si>
  <si>
    <t>lesliepturner</t>
  </si>
  <si>
    <t>Pura_Vida310</t>
  </si>
  <si>
    <t>XiiiKeno</t>
  </si>
  <si>
    <t>MadhuAgrawalla2</t>
  </si>
  <si>
    <t>canette5959</t>
  </si>
  <si>
    <t>TchissoleS</t>
  </si>
  <si>
    <t>diegomuradass</t>
  </si>
  <si>
    <t>MarketMental7</t>
  </si>
  <si>
    <t>RedSkyReady</t>
  </si>
  <si>
    <t>Deverst21</t>
  </si>
  <si>
    <t>santakuro_1225</t>
  </si>
  <si>
    <t>OfficialSIDR</t>
  </si>
  <si>
    <t>Moezonomoega</t>
  </si>
  <si>
    <t>GamerStationn</t>
  </si>
  <si>
    <t>pmer1313</t>
  </si>
  <si>
    <t>WalterM06975011</t>
  </si>
  <si>
    <t>JArthurbyArt</t>
  </si>
  <si>
    <t>ScottiePOG</t>
  </si>
  <si>
    <t>SouthTexPatriot</t>
  </si>
  <si>
    <t>X4Efzm5f5dsRWI0</t>
  </si>
  <si>
    <t>can_ercann06</t>
  </si>
  <si>
    <t>meetwheatpod</t>
  </si>
  <si>
    <t>Freedom_0002</t>
  </si>
  <si>
    <t>XJoeLetsPlay1</t>
  </si>
  <si>
    <t>ShibalnuFoki</t>
  </si>
  <si>
    <t>ojaswinigolfer</t>
  </si>
  <si>
    <t>Rizea87</t>
  </si>
  <si>
    <t>nikhilhoganshow</t>
  </si>
  <si>
    <t>Scselig1</t>
  </si>
  <si>
    <t>thekylerolson</t>
  </si>
  <si>
    <t>o7o_a</t>
  </si>
  <si>
    <t>reek2sick</t>
  </si>
  <si>
    <t>picklepeeete</t>
  </si>
  <si>
    <t>CanadianByName</t>
  </si>
  <si>
    <t>HermeticJai</t>
  </si>
  <si>
    <t>dolphins_dad</t>
  </si>
  <si>
    <t>The_Tweeds</t>
  </si>
  <si>
    <t>raidernovember</t>
  </si>
  <si>
    <t>lin_881219</t>
  </si>
  <si>
    <t>Ezoleboss</t>
  </si>
  <si>
    <t>Piyush_baba4</t>
  </si>
  <si>
    <t>SgameSid1</t>
  </si>
  <si>
    <t>ifakla</t>
  </si>
  <si>
    <t>citizen_xr</t>
  </si>
  <si>
    <t>KHWelfareNA</t>
  </si>
  <si>
    <t>ShaunMcallist17</t>
  </si>
  <si>
    <t>H3ntaiDude</t>
  </si>
  <si>
    <t>mig_hig</t>
  </si>
  <si>
    <t>b38k3r</t>
  </si>
  <si>
    <t>Some_Wingnut</t>
  </si>
  <si>
    <t>R0BERTW0LF</t>
  </si>
  <si>
    <t>Jacquieconnor3</t>
  </si>
  <si>
    <t>TomofuckingMemo</t>
  </si>
  <si>
    <t>TopAppleLeaks</t>
  </si>
  <si>
    <t>wakeupwastate</t>
  </si>
  <si>
    <t>RealScottKeller</t>
  </si>
  <si>
    <t>greybeardSATX</t>
  </si>
  <si>
    <t>HeyKinde</t>
  </si>
  <si>
    <t>CrispinCrispius</t>
  </si>
  <si>
    <t>ACHdz3</t>
  </si>
  <si>
    <t>ARAMCO_OP</t>
  </si>
  <si>
    <t>hadriantheater</t>
  </si>
  <si>
    <t>Msannthrope57</t>
  </si>
  <si>
    <t>therealkonagold</t>
  </si>
  <si>
    <t>Linkedplays</t>
  </si>
  <si>
    <t>varindertchawla</t>
  </si>
  <si>
    <t>swayducky</t>
  </si>
  <si>
    <t>haruka_nico05</t>
  </si>
  <si>
    <t>MondalRishav12</t>
  </si>
  <si>
    <t>MadamWesterner</t>
  </si>
  <si>
    <t>harrylehermit</t>
  </si>
  <si>
    <t>ImpactGoldFL</t>
  </si>
  <si>
    <t>valentin_ferbus</t>
  </si>
  <si>
    <t>Silks_GK</t>
  </si>
  <si>
    <t>YotisTonnelier</t>
  </si>
  <si>
    <t>masuch_games</t>
  </si>
  <si>
    <t>foreignforest_</t>
  </si>
  <si>
    <t>SAWMelilla</t>
  </si>
  <si>
    <t>S_Ashwattha</t>
  </si>
  <si>
    <t>mjlad_y</t>
  </si>
  <si>
    <t>poddyturkiye</t>
  </si>
  <si>
    <t>RafaelDaniali</t>
  </si>
  <si>
    <t>jokkogerona</t>
  </si>
  <si>
    <t>theuncagedali</t>
  </si>
  <si>
    <t>dsrtprincessxx</t>
  </si>
  <si>
    <t>JustinSchuman</t>
  </si>
  <si>
    <t>HistroyLessons</t>
  </si>
  <si>
    <t>Evangelope</t>
  </si>
  <si>
    <t>EpochBatteries</t>
  </si>
  <si>
    <t>Fanf223</t>
  </si>
  <si>
    <t>community_corey</t>
  </si>
  <si>
    <t>futeboleanalis</t>
  </si>
  <si>
    <t>Twitch_MC_JRED</t>
  </si>
  <si>
    <t>owcfounders</t>
  </si>
  <si>
    <t>billysvienna</t>
  </si>
  <si>
    <t>IoredanaZefi</t>
  </si>
  <si>
    <t>CaydenKeeth2025</t>
  </si>
  <si>
    <t>acomplexhippie</t>
  </si>
  <si>
    <t>redneckifiedQR</t>
  </si>
  <si>
    <t>Girlwithaheart5</t>
  </si>
  <si>
    <t>authortjm</t>
  </si>
  <si>
    <t>SheLovedPurple</t>
  </si>
  <si>
    <t>Newman2Samson</t>
  </si>
  <si>
    <t>KimberlyCashCo1</t>
  </si>
  <si>
    <t>StephenRResler1</t>
  </si>
  <si>
    <t>fayyaz_bakhsh92</t>
  </si>
  <si>
    <t>SAJohnSmythe80</t>
  </si>
  <si>
    <t>HRLMSEkrant</t>
  </si>
  <si>
    <t>quaachango72</t>
  </si>
  <si>
    <t>galin_brooks</t>
  </si>
  <si>
    <t>Emmycoinz</t>
  </si>
  <si>
    <t>The18Talk</t>
  </si>
  <si>
    <t>mh_elahi</t>
  </si>
  <si>
    <t>vector_chokuei</t>
  </si>
  <si>
    <t>FigoyaLowCarbon</t>
  </si>
  <si>
    <t>omee55381833</t>
  </si>
  <si>
    <t>SahoCumali</t>
  </si>
  <si>
    <t>Mukdy91</t>
  </si>
  <si>
    <t>NfbNft</t>
  </si>
  <si>
    <t>ind_invests</t>
  </si>
  <si>
    <t>SavvyAlexLumley</t>
  </si>
  <si>
    <t>crypt_infor</t>
  </si>
  <si>
    <t>ErinMorgan2025</t>
  </si>
  <si>
    <t>bettercallmeee</t>
  </si>
  <si>
    <t>BerserkerDesign</t>
  </si>
  <si>
    <t>HappeningAI</t>
  </si>
  <si>
    <t>NyokoVT</t>
  </si>
  <si>
    <t>IceBeam_13</t>
  </si>
  <si>
    <t>MestreMoeda</t>
  </si>
  <si>
    <t>emilyboyd</t>
  </si>
  <si>
    <t>brennankeller</t>
  </si>
  <si>
    <t>claude415</t>
  </si>
  <si>
    <t>pjhile</t>
  </si>
  <si>
    <t>matthiaseck</t>
  </si>
  <si>
    <t>gregvandell</t>
  </si>
  <si>
    <t>4_1</t>
  </si>
  <si>
    <t>kboxphoto</t>
  </si>
  <si>
    <t>InvestorPgh</t>
  </si>
  <si>
    <t>KLCarpenter</t>
  </si>
  <si>
    <t>shawnlehner</t>
  </si>
  <si>
    <t>ChrisSidwell_FL</t>
  </si>
  <si>
    <t>calpitt22</t>
  </si>
  <si>
    <t>GeraldLight</t>
  </si>
  <si>
    <t>snowluminos</t>
  </si>
  <si>
    <t>bdhokie</t>
  </si>
  <si>
    <t>damonjanis1</t>
  </si>
  <si>
    <t>69STONK</t>
  </si>
  <si>
    <t>eileenmason</t>
  </si>
  <si>
    <t>jenaht</t>
  </si>
  <si>
    <t>MarkATC</t>
  </si>
  <si>
    <t>Siepiramey</t>
  </si>
  <si>
    <t>fubarnator</t>
  </si>
  <si>
    <t>Duckhunterone</t>
  </si>
  <si>
    <t>twdevoe</t>
  </si>
  <si>
    <t>jobe0722</t>
  </si>
  <si>
    <t>InvisibleClown</t>
  </si>
  <si>
    <t>frankarnoldart</t>
  </si>
  <si>
    <t>Lori_Shelton</t>
  </si>
  <si>
    <t>AntonioKuilan</t>
  </si>
  <si>
    <t>justinfishman</t>
  </si>
  <si>
    <t>richhariya</t>
  </si>
  <si>
    <t>tigerpaine</t>
  </si>
  <si>
    <t>rzenetl</t>
  </si>
  <si>
    <t>orxanb</t>
  </si>
  <si>
    <t>shak_12</t>
  </si>
  <si>
    <t>eddyborja_</t>
  </si>
  <si>
    <t>AreaUnderCurve</t>
  </si>
  <si>
    <t>efmatrix</t>
  </si>
  <si>
    <t>MidSizeMark</t>
  </si>
  <si>
    <t>StarrJeffreys</t>
  </si>
  <si>
    <t>amitzo</t>
  </si>
  <si>
    <t>drewlovs</t>
  </si>
  <si>
    <t>jakewevans_</t>
  </si>
  <si>
    <t>Nashville_Coin</t>
  </si>
  <si>
    <t>CapeLittlefire</t>
  </si>
  <si>
    <t>hey__itsmanny</t>
  </si>
  <si>
    <t>Miciek2009</t>
  </si>
  <si>
    <t>_bL1zz_</t>
  </si>
  <si>
    <t>dr_davis</t>
  </si>
  <si>
    <t>leesclub2</t>
  </si>
  <si>
    <t>adnanragheb</t>
  </si>
  <si>
    <t>a_mzaky</t>
  </si>
  <si>
    <t>vipulmandolibjp</t>
  </si>
  <si>
    <t>e6la3banoh</t>
  </si>
  <si>
    <t>edwinsteik</t>
  </si>
  <si>
    <t>McCarthyLabs</t>
  </si>
  <si>
    <t>jory_atx</t>
  </si>
  <si>
    <t>jorgeclesio</t>
  </si>
  <si>
    <t>Clay_Harmon</t>
  </si>
  <si>
    <t>jontchuba</t>
  </si>
  <si>
    <t>sabriuzunlar</t>
  </si>
  <si>
    <t>Dapollonsky</t>
  </si>
  <si>
    <t>bryanemanuel</t>
  </si>
  <si>
    <t>marcelloforprez</t>
  </si>
  <si>
    <t>sygn_ozyildirim</t>
  </si>
  <si>
    <t>cmsnmn</t>
  </si>
  <si>
    <t>carlajbrooks</t>
  </si>
  <si>
    <t>jon9522</t>
  </si>
  <si>
    <t>luchoBusz</t>
  </si>
  <si>
    <t>NewJackPolo</t>
  </si>
  <si>
    <t>marc_tms</t>
  </si>
  <si>
    <t>labille_</t>
  </si>
  <si>
    <t>jlpalmes</t>
  </si>
  <si>
    <t>TrevorBradley</t>
  </si>
  <si>
    <t>stuartgbriggs</t>
  </si>
  <si>
    <t>HilaweReggae</t>
  </si>
  <si>
    <t>selim_tokdemir</t>
  </si>
  <si>
    <t>ali_alismaily</t>
  </si>
  <si>
    <t>_simplybrendz</t>
  </si>
  <si>
    <t>groovingdevils</t>
  </si>
  <si>
    <t>mehmetkulte</t>
  </si>
  <si>
    <t>ranapratap69</t>
  </si>
  <si>
    <t>vincentlawfirm</t>
  </si>
  <si>
    <t>VJM316</t>
  </si>
  <si>
    <t>Ignited21</t>
  </si>
  <si>
    <t>_iamdijoe</t>
  </si>
  <si>
    <t>EthanRush</t>
  </si>
  <si>
    <t>netsirkl</t>
  </si>
  <si>
    <t>MsShadowAngel</t>
  </si>
  <si>
    <t>littleladylife</t>
  </si>
  <si>
    <t>alex_spooner93</t>
  </si>
  <si>
    <t>A5TR0_93</t>
  </si>
  <si>
    <t>TravisMahoney93</t>
  </si>
  <si>
    <t>jdpegram16</t>
  </si>
  <si>
    <t>Wanda_al</t>
  </si>
  <si>
    <t>ron_m159</t>
  </si>
  <si>
    <t>Cptaincocktail</t>
  </si>
  <si>
    <t>DouglasFarquhar</t>
  </si>
  <si>
    <t>herbstkartoffel</t>
  </si>
  <si>
    <t>idoubtitbro</t>
  </si>
  <si>
    <t>rogbriggs</t>
  </si>
  <si>
    <t>MichaelScott2nd</t>
  </si>
  <si>
    <t>DisRuckNasty</t>
  </si>
  <si>
    <t>LayoCarrera</t>
  </si>
  <si>
    <t>joederomanis</t>
  </si>
  <si>
    <t>John_R_Landry</t>
  </si>
  <si>
    <t>piscesrockband</t>
  </si>
  <si>
    <t>SavageChandler</t>
  </si>
  <si>
    <t>BoilerBrando</t>
  </si>
  <si>
    <t>michaeldepappa</t>
  </si>
  <si>
    <t>cberry016</t>
  </si>
  <si>
    <t>DrakeScifers</t>
  </si>
  <si>
    <t>Jpn_photography</t>
  </si>
  <si>
    <t>Eduullv</t>
  </si>
  <si>
    <t>MorisCan</t>
  </si>
  <si>
    <t>dr_zervas</t>
  </si>
  <si>
    <t>Ranbir013</t>
  </si>
  <si>
    <t>finive</t>
  </si>
  <si>
    <t>MsgsTiff</t>
  </si>
  <si>
    <t>JustinParkerson</t>
  </si>
  <si>
    <t>tonycappoferri</t>
  </si>
  <si>
    <t>gladiatoratlaw</t>
  </si>
  <si>
    <t>NicoNierenberg</t>
  </si>
  <si>
    <t>dannyblackshear</t>
  </si>
  <si>
    <t>wbschuman</t>
  </si>
  <si>
    <t>Pistol_iPete</t>
  </si>
  <si>
    <t>BonnyWilson1</t>
  </si>
  <si>
    <t>amulyaco</t>
  </si>
  <si>
    <t>eric_sheff</t>
  </si>
  <si>
    <t>faridibrahimov_</t>
  </si>
  <si>
    <t>QuintonTRossouw</t>
  </si>
  <si>
    <t>rbooker_rich</t>
  </si>
  <si>
    <t>Grimmwalt</t>
  </si>
  <si>
    <t>marcpino91</t>
  </si>
  <si>
    <t>D_LoweryBWA</t>
  </si>
  <si>
    <t>lylstarrgazzr</t>
  </si>
  <si>
    <t>mantybiring</t>
  </si>
  <si>
    <t>Vino_et_Vidya</t>
  </si>
  <si>
    <t>newestpressfr</t>
  </si>
  <si>
    <t>LouraeYoung</t>
  </si>
  <si>
    <t>lukinsisammie</t>
  </si>
  <si>
    <t>jonkfreeman</t>
  </si>
  <si>
    <t>APSingh_DHC</t>
  </si>
  <si>
    <t>NickPaul54</t>
  </si>
  <si>
    <t>feyzullahpamuk</t>
  </si>
  <si>
    <t>drjcarp</t>
  </si>
  <si>
    <t>alexparkview</t>
  </si>
  <si>
    <t>suren_ed</t>
  </si>
  <si>
    <t>whirlwinnddd</t>
  </si>
  <si>
    <t>JiaTsla</t>
  </si>
  <si>
    <t>Breehani</t>
  </si>
  <si>
    <t>joaoecampos</t>
  </si>
  <si>
    <t>LordPiscean</t>
  </si>
  <si>
    <t>Mashhour_otaibi</t>
  </si>
  <si>
    <t>Joelsharpee</t>
  </si>
  <si>
    <t>josephyan6</t>
  </si>
  <si>
    <t>gregowoc</t>
  </si>
  <si>
    <t>AshFunction</t>
  </si>
  <si>
    <t>jon_langlois4</t>
  </si>
  <si>
    <t>RalphPerrier</t>
  </si>
  <si>
    <t>p5xse1</t>
  </si>
  <si>
    <t>Pavan_Agrawal_</t>
  </si>
  <si>
    <t>outlawlogic_</t>
  </si>
  <si>
    <t>Vishal_Bhatt08</t>
  </si>
  <si>
    <t>ali_alhadri2805</t>
  </si>
  <si>
    <t>RmillerRalph</t>
  </si>
  <si>
    <t>deVinciAI</t>
  </si>
  <si>
    <t>Chad_Brokaw</t>
  </si>
  <si>
    <t>tweetsbyjackiec</t>
  </si>
  <si>
    <t>Knullmarks</t>
  </si>
  <si>
    <t>VeeLmft</t>
  </si>
  <si>
    <t>zFlexOfficial</t>
  </si>
  <si>
    <t>KatsMario</t>
  </si>
  <si>
    <t>ajxxi</t>
  </si>
  <si>
    <t>omeegirl</t>
  </si>
  <si>
    <t>FlyinBuddha</t>
  </si>
  <si>
    <t>COConservative9</t>
  </si>
  <si>
    <t>elifk82</t>
  </si>
  <si>
    <t>schopsss</t>
  </si>
  <si>
    <t>___almannai</t>
  </si>
  <si>
    <t>TheRealDJJY</t>
  </si>
  <si>
    <t>Pentrilox</t>
  </si>
  <si>
    <t>SugaringNYC</t>
  </si>
  <si>
    <t>zachdoty2</t>
  </si>
  <si>
    <t>TheRoyalRaman</t>
  </si>
  <si>
    <t>McMccrayjdm</t>
  </si>
  <si>
    <t>PatrickKamona</t>
  </si>
  <si>
    <t>patrickstacy4</t>
  </si>
  <si>
    <t>omaralanazi311</t>
  </si>
  <si>
    <t>jerkerersare</t>
  </si>
  <si>
    <t>amir_hf8</t>
  </si>
  <si>
    <t>Deviant_Mindset</t>
  </si>
  <si>
    <t>2realink</t>
  </si>
  <si>
    <t>SteveSummersIRL</t>
  </si>
  <si>
    <t>yuki_namie888</t>
  </si>
  <si>
    <t>NSLTDH</t>
  </si>
  <si>
    <t>daniEL_Vict123</t>
  </si>
  <si>
    <t>todd_ehrlich</t>
  </si>
  <si>
    <t>wwfrankd</t>
  </si>
  <si>
    <t>hjvoelpel</t>
  </si>
  <si>
    <t>cindurr</t>
  </si>
  <si>
    <t>yuki_y2015</t>
  </si>
  <si>
    <t>_thisisnotmj</t>
  </si>
  <si>
    <t>ondahabervar</t>
  </si>
  <si>
    <t>4danielrichard</t>
  </si>
  <si>
    <t>Abdoulganeey</t>
  </si>
  <si>
    <t>CHICmaruyama</t>
  </si>
  <si>
    <t>EdwardP19381165</t>
  </si>
  <si>
    <t>unipatw</t>
  </si>
  <si>
    <t>ThrowRaft</t>
  </si>
  <si>
    <t>RroneWTF</t>
  </si>
  <si>
    <t>mr245</t>
  </si>
  <si>
    <t>merysyria29</t>
  </si>
  <si>
    <t>6FBajamsc</t>
  </si>
  <si>
    <t>DavidKamioner1</t>
  </si>
  <si>
    <t>ABond033</t>
  </si>
  <si>
    <t>TheHappyShazz</t>
  </si>
  <si>
    <t>Deepakmalik300</t>
  </si>
  <si>
    <t>_OH_TTY</t>
  </si>
  <si>
    <t>MicTache</t>
  </si>
  <si>
    <t>PraxisMalawi</t>
  </si>
  <si>
    <t>Mik3G3</t>
  </si>
  <si>
    <t>badboymajorz</t>
  </si>
  <si>
    <t>MindBrand_</t>
  </si>
  <si>
    <t>nfkweld</t>
  </si>
  <si>
    <t>AhmedRaabi</t>
  </si>
  <si>
    <t>shinamore</t>
  </si>
  <si>
    <t>ChampaigneLuuuu</t>
  </si>
  <si>
    <t>Lawnnn_</t>
  </si>
  <si>
    <t>ajmistretta2</t>
  </si>
  <si>
    <t>RajoriaBhagat</t>
  </si>
  <si>
    <t>drdaveschneider</t>
  </si>
  <si>
    <t>qashqaiam</t>
  </si>
  <si>
    <t>beyondhodling</t>
  </si>
  <si>
    <t>AmmonCrossette</t>
  </si>
  <si>
    <t>sasami333283</t>
  </si>
  <si>
    <t>ammar_hassanali</t>
  </si>
  <si>
    <t>JamesConti1953</t>
  </si>
  <si>
    <t>ghosttownmetal</t>
  </si>
  <si>
    <t>huseyinnball</t>
  </si>
  <si>
    <t>LykaiGaming</t>
  </si>
  <si>
    <t>Ahmad55366794</t>
  </si>
  <si>
    <t>NewAge2012dotTV</t>
  </si>
  <si>
    <t>Lmondechico_</t>
  </si>
  <si>
    <t>iamjr10_</t>
  </si>
  <si>
    <t>awl_57</t>
  </si>
  <si>
    <t>kiiyoshi_</t>
  </si>
  <si>
    <t>alexkydy</t>
  </si>
  <si>
    <t>taro_kecha</t>
  </si>
  <si>
    <t>schylar_wescott</t>
  </si>
  <si>
    <t>5alid_G</t>
  </si>
  <si>
    <t>SIELodd</t>
  </si>
  <si>
    <t>HorrorHousePics</t>
  </si>
  <si>
    <t>metakTV</t>
  </si>
  <si>
    <t>3D_SPARTANAC</t>
  </si>
  <si>
    <t>stevenjmuehler</t>
  </si>
  <si>
    <t>HarbinR94</t>
  </si>
  <si>
    <t>BettyaBurns</t>
  </si>
  <si>
    <t>2catholicppl</t>
  </si>
  <si>
    <t>woofhunk</t>
  </si>
  <si>
    <t>adeerwadani</t>
  </si>
  <si>
    <t>cmwise25</t>
  </si>
  <si>
    <t>magicsotrajic</t>
  </si>
  <si>
    <t>Kuba_Bartosik</t>
  </si>
  <si>
    <t>ATICO_SA</t>
  </si>
  <si>
    <t>indiadonatesID</t>
  </si>
  <si>
    <t>coastalBtherapy</t>
  </si>
  <si>
    <t>KomiAim</t>
  </si>
  <si>
    <t>MarcomRobot</t>
  </si>
  <si>
    <t>LiamCollings4</t>
  </si>
  <si>
    <t>HS33294003</t>
  </si>
  <si>
    <t>ajmi5t</t>
  </si>
  <si>
    <t>fastataylor</t>
  </si>
  <si>
    <t>Jamarley11</t>
  </si>
  <si>
    <t>moritkac</t>
  </si>
  <si>
    <t>RossCampoli</t>
  </si>
  <si>
    <t>WhatAHole2</t>
  </si>
  <si>
    <t>rFEkybXXN6YNAjB</t>
  </si>
  <si>
    <t>Daryl97437816</t>
  </si>
  <si>
    <t>QueenB9416</t>
  </si>
  <si>
    <t>UsReliance</t>
  </si>
  <si>
    <t>BinKushan</t>
  </si>
  <si>
    <t>mysic21</t>
  </si>
  <si>
    <t>B3N_TV</t>
  </si>
  <si>
    <t>MasonCharts</t>
  </si>
  <si>
    <t>FungaLogical</t>
  </si>
  <si>
    <t>theauccentrallc</t>
  </si>
  <si>
    <t>TavariyuanW</t>
  </si>
  <si>
    <t>imumaar</t>
  </si>
  <si>
    <t>donmillenjr</t>
  </si>
  <si>
    <t>tacticmm</t>
  </si>
  <si>
    <t>funderbunk702</t>
  </si>
  <si>
    <t>nooamusic</t>
  </si>
  <si>
    <t>Atya081755</t>
  </si>
  <si>
    <t>GillWestling</t>
  </si>
  <si>
    <t>mpsev_</t>
  </si>
  <si>
    <t>5D07GcqbLh1J9vy</t>
  </si>
  <si>
    <t>PaelkeShane</t>
  </si>
  <si>
    <t>Paulotics101</t>
  </si>
  <si>
    <t>rio_aoba1201</t>
  </si>
  <si>
    <t>JimWrig63243211</t>
  </si>
  <si>
    <t>aloe___aloe</t>
  </si>
  <si>
    <t>Santiag29433280</t>
  </si>
  <si>
    <t>menjintv</t>
  </si>
  <si>
    <t>HarveyLieberma4</t>
  </si>
  <si>
    <t>BB__Sports</t>
  </si>
  <si>
    <t>TradeXnft</t>
  </si>
  <si>
    <t>felipelopezfx</t>
  </si>
  <si>
    <t>Gar1216wr</t>
  </si>
  <si>
    <t>babyringlets_</t>
  </si>
  <si>
    <t>BadRasslinTakes</t>
  </si>
  <si>
    <t>OKx_Aaron258</t>
  </si>
  <si>
    <t>Devlopd_</t>
  </si>
  <si>
    <t>gamegarcom</t>
  </si>
  <si>
    <t>Mlowry77</t>
  </si>
  <si>
    <t>GofeAyele</t>
  </si>
  <si>
    <t>claritywellsol</t>
  </si>
  <si>
    <t>Agrabharat_News</t>
  </si>
  <si>
    <t>souperrr_af</t>
  </si>
  <si>
    <t>agg_amaya</t>
  </si>
  <si>
    <t>Brett_Designer</t>
  </si>
  <si>
    <t>BRAT_Seattle</t>
  </si>
  <si>
    <t>PDM_EVinvest</t>
  </si>
  <si>
    <t>schools_quality</t>
  </si>
  <si>
    <t>Jbsctr</t>
  </si>
  <si>
    <t>BearKat_11</t>
  </si>
  <si>
    <t>iamezykiel</t>
  </si>
  <si>
    <t>b11ess_</t>
  </si>
  <si>
    <t>alonchannel</t>
  </si>
  <si>
    <t>cryptowavy1</t>
  </si>
  <si>
    <t>JordanAbarca10</t>
  </si>
  <si>
    <t>MikeWiderman</t>
  </si>
  <si>
    <t>SRN_RxAngie</t>
  </si>
  <si>
    <t>TimelessV1</t>
  </si>
  <si>
    <t>AnthonyFB2024</t>
  </si>
  <si>
    <t>Jam__Gaming</t>
  </si>
  <si>
    <t>GombergMax</t>
  </si>
  <si>
    <t>SciStarAR</t>
  </si>
  <si>
    <t>h____3612</t>
  </si>
  <si>
    <t>Fishkat1</t>
  </si>
  <si>
    <t>JamesKa85451571</t>
  </si>
  <si>
    <t>ManjuhCapital</t>
  </si>
  <si>
    <t>rivercoug</t>
  </si>
  <si>
    <t>TropicThunder42</t>
  </si>
  <si>
    <t>Aletoken</t>
  </si>
  <si>
    <t>CryptoVipPass</t>
  </si>
  <si>
    <t>originalbjenk_</t>
  </si>
  <si>
    <t>MrsCatBurglar</t>
  </si>
  <si>
    <t>HybtKing</t>
  </si>
  <si>
    <t>WestmontiAllday</t>
  </si>
  <si>
    <t>Robert_R2D21962</t>
  </si>
  <si>
    <t>tomotomoman2525</t>
  </si>
  <si>
    <t>vedeverdy</t>
  </si>
  <si>
    <t>EdwardPphands</t>
  </si>
  <si>
    <t>jjofkim0828</t>
  </si>
  <si>
    <t>DarkSageInvests</t>
  </si>
  <si>
    <t>Rina_Ryusagi</t>
  </si>
  <si>
    <t>R02842</t>
  </si>
  <si>
    <t>SaddamJunaid321</t>
  </si>
  <si>
    <t>27lw_</t>
  </si>
  <si>
    <t>checken_man</t>
  </si>
  <si>
    <t>Scud_Runner1013</t>
  </si>
  <si>
    <t>0xdesights</t>
  </si>
  <si>
    <t>m_jack77</t>
  </si>
  <si>
    <t>kmanventures</t>
  </si>
  <si>
    <t>187hussain2</t>
  </si>
  <si>
    <t>PetrosFarms</t>
  </si>
  <si>
    <t>TraceBaseball</t>
  </si>
  <si>
    <t>MetaPuppet</t>
  </si>
  <si>
    <t>dblbourbonneat</t>
  </si>
  <si>
    <t>HiTigereye</t>
  </si>
  <si>
    <t>BeMe555</t>
  </si>
  <si>
    <t>slafflerbach</t>
  </si>
  <si>
    <t>o_dinamica</t>
  </si>
  <si>
    <t>muhamma44580951</t>
  </si>
  <si>
    <t>0xCasperGhost</t>
  </si>
  <si>
    <t>GoneCDQ</t>
  </si>
  <si>
    <t>qMufxOOUyiiAey9</t>
  </si>
  <si>
    <t>spectregroupco</t>
  </si>
  <si>
    <t>Kenneth8277</t>
  </si>
  <si>
    <t>SS7Scott</t>
  </si>
  <si>
    <t>Ziegler6Lee</t>
  </si>
  <si>
    <t>thetomcane</t>
  </si>
  <si>
    <t>glenn_chitwood</t>
  </si>
  <si>
    <t>Roninssword</t>
  </si>
  <si>
    <t>MotherOfCats007</t>
  </si>
  <si>
    <t>CryptoNGold</t>
  </si>
  <si>
    <t>JimJgood49</t>
  </si>
  <si>
    <t>poke_mikandaifu</t>
  </si>
  <si>
    <t>jf1itf_official</t>
  </si>
  <si>
    <t>onejvo</t>
  </si>
  <si>
    <t>GRANVALIENAIRE</t>
  </si>
  <si>
    <t>walterwhitegam</t>
  </si>
  <si>
    <t>_takashihoshina</t>
  </si>
  <si>
    <t>MetaGriff</t>
  </si>
  <si>
    <t>LochnessMonstr_</t>
  </si>
  <si>
    <t>Mr_Banksyy</t>
  </si>
  <si>
    <t>ElliotTebele</t>
  </si>
  <si>
    <t>PebblesDCat1</t>
  </si>
  <si>
    <t>cnozdd</t>
  </si>
  <si>
    <t>GDS_nuidori0621</t>
  </si>
  <si>
    <t>RonJackman7</t>
  </si>
  <si>
    <t>themetshub</t>
  </si>
  <si>
    <t>QiuChenFan</t>
  </si>
  <si>
    <t>arthur_goemann</t>
  </si>
  <si>
    <t>_shewhowrites_</t>
  </si>
  <si>
    <t>NutritionDesert</t>
  </si>
  <si>
    <t>CPLxLOKI</t>
  </si>
  <si>
    <t>BettingTopix</t>
  </si>
  <si>
    <t>Ec0Donn</t>
  </si>
  <si>
    <t>tradesly_io</t>
  </si>
  <si>
    <t>DoinUrMomma69</t>
  </si>
  <si>
    <t>PrivataVictoria</t>
  </si>
  <si>
    <t>TheBananaRon</t>
  </si>
  <si>
    <t>GerEmbNicosia</t>
  </si>
  <si>
    <t>Kar_MissGrey</t>
  </si>
  <si>
    <t>XRPistheKING</t>
  </si>
  <si>
    <t>SauceWhisperer</t>
  </si>
  <si>
    <t>chiwatayufu</t>
  </si>
  <si>
    <t>MuricaForEvs</t>
  </si>
  <si>
    <t>MostaverseMedia</t>
  </si>
  <si>
    <t>kaIachnikov</t>
  </si>
  <si>
    <t>bopsandbangers</t>
  </si>
  <si>
    <t>sumit558946</t>
  </si>
  <si>
    <t>JohannesJooste</t>
  </si>
  <si>
    <t>b_boooool</t>
  </si>
  <si>
    <t>efe_korfez</t>
  </si>
  <si>
    <t>shwinnaavaa</t>
  </si>
  <si>
    <t>207david207</t>
  </si>
  <si>
    <t>_ryan_tweets</t>
  </si>
  <si>
    <t>duckdodgers68</t>
  </si>
  <si>
    <t>62ndReecey</t>
  </si>
  <si>
    <t>Sarvinderkain</t>
  </si>
  <si>
    <t>TheOrneryNurse</t>
  </si>
  <si>
    <t>netbe171</t>
  </si>
  <si>
    <t>Oculus_Crypto</t>
  </si>
  <si>
    <t>minemine_y</t>
  </si>
  <si>
    <t>floundering_</t>
  </si>
  <si>
    <t>DONtheMarketer</t>
  </si>
  <si>
    <t>coinsatoshi666</t>
  </si>
  <si>
    <t>dewayne</t>
  </si>
  <si>
    <t>gusverdun</t>
  </si>
  <si>
    <t>albeesure</t>
  </si>
  <si>
    <t>JPLisdorf</t>
  </si>
  <si>
    <t>gavin_gee</t>
  </si>
  <si>
    <t>mscalora</t>
  </si>
  <si>
    <t>adamweigold</t>
  </si>
  <si>
    <t>dhruvaray</t>
  </si>
  <si>
    <t>JJ_incredible</t>
  </si>
  <si>
    <t>Chris_Deschenes</t>
  </si>
  <si>
    <t>bobmynacho</t>
  </si>
  <si>
    <t>harmonicminer</t>
  </si>
  <si>
    <t>darrylpgranger</t>
  </si>
  <si>
    <t>StephanieStokes</t>
  </si>
  <si>
    <t>shannon_clint</t>
  </si>
  <si>
    <t>layesarr</t>
  </si>
  <si>
    <t>brendanhsu</t>
  </si>
  <si>
    <t>ShawnTierney</t>
  </si>
  <si>
    <t>jpastaman</t>
  </si>
  <si>
    <t>AphyCee</t>
  </si>
  <si>
    <t>djfetter</t>
  </si>
  <si>
    <t>leavendano</t>
  </si>
  <si>
    <t>Jameshubbard24</t>
  </si>
  <si>
    <t>wghenderson</t>
  </si>
  <si>
    <t>Nick_Sisto</t>
  </si>
  <si>
    <t>nolalife</t>
  </si>
  <si>
    <t>markreigns</t>
  </si>
  <si>
    <t>epbertoniere</t>
  </si>
  <si>
    <t>sreehill</t>
  </si>
  <si>
    <t>htxvasco</t>
  </si>
  <si>
    <t>Dagdamor</t>
  </si>
  <si>
    <t>LinkStilwyre</t>
  </si>
  <si>
    <t>shahartley</t>
  </si>
  <si>
    <t>satyamlolge</t>
  </si>
  <si>
    <t>philosofern</t>
  </si>
  <si>
    <t>bkazerouni</t>
  </si>
  <si>
    <t>rboseroy</t>
  </si>
  <si>
    <t>mylifeurdreams</t>
  </si>
  <si>
    <t>fmalzoni</t>
  </si>
  <si>
    <t>DanielSinor</t>
  </si>
  <si>
    <t>Omnifarious0</t>
  </si>
  <si>
    <t>SundipKainth</t>
  </si>
  <si>
    <t>chrisjwsmith</t>
  </si>
  <si>
    <t>JoDevola</t>
  </si>
  <si>
    <t>keda_dao</t>
  </si>
  <si>
    <t>wking333</t>
  </si>
  <si>
    <t>WillieTwoToes</t>
  </si>
  <si>
    <t>pramodkjha</t>
  </si>
  <si>
    <t>luigicammarata</t>
  </si>
  <si>
    <t>SorenLyngHansen</t>
  </si>
  <si>
    <t>Tymiller1127</t>
  </si>
  <si>
    <t>houmania</t>
  </si>
  <si>
    <t>javimalcolm</t>
  </si>
  <si>
    <t>RalphTurchiano</t>
  </si>
  <si>
    <t>USAMYHERO</t>
  </si>
  <si>
    <t>JustinJAnderson</t>
  </si>
  <si>
    <t>serhatgundogdu</t>
  </si>
  <si>
    <t>NikunjJajodia</t>
  </si>
  <si>
    <t>Crypto_Hats</t>
  </si>
  <si>
    <t>sumitarora1000</t>
  </si>
  <si>
    <t>y_goto1111</t>
  </si>
  <si>
    <t>ARSXRPL</t>
  </si>
  <si>
    <t>erikv1988</t>
  </si>
  <si>
    <t>sCARLess81</t>
  </si>
  <si>
    <t>Sanjayg551</t>
  </si>
  <si>
    <t>drennyb</t>
  </si>
  <si>
    <t>dyoung1d1</t>
  </si>
  <si>
    <t>gozonjirody</t>
  </si>
  <si>
    <t>LloydKishmas</t>
  </si>
  <si>
    <t>pacoescutia</t>
  </si>
  <si>
    <t>maharaj_eth</t>
  </si>
  <si>
    <t>DonnThesame</t>
  </si>
  <si>
    <t>WToddShirley</t>
  </si>
  <si>
    <t>pzanchi82</t>
  </si>
  <si>
    <t>jayc0b_</t>
  </si>
  <si>
    <t>asucrewellness</t>
  </si>
  <si>
    <t>AlfredAnyira</t>
  </si>
  <si>
    <t>c62999</t>
  </si>
  <si>
    <t>NidalShxmusa</t>
  </si>
  <si>
    <t>sayedaliaj</t>
  </si>
  <si>
    <t>csandanov</t>
  </si>
  <si>
    <t>anoopgnair55</t>
  </si>
  <si>
    <t>sabitbazar</t>
  </si>
  <si>
    <t>serge_bedulin</t>
  </si>
  <si>
    <t>mostafaelaassar</t>
  </si>
  <si>
    <t>ProgressoMiguel</t>
  </si>
  <si>
    <t>chadbrowndev</t>
  </si>
  <si>
    <t>brettpytel</t>
  </si>
  <si>
    <t>shree_kmr</t>
  </si>
  <si>
    <t>34RubySkye</t>
  </si>
  <si>
    <t>zbangazbanga</t>
  </si>
  <si>
    <t>jpvlive</t>
  </si>
  <si>
    <t>Astro_Nick3</t>
  </si>
  <si>
    <t>swimfitness</t>
  </si>
  <si>
    <t>DO0TIE</t>
  </si>
  <si>
    <t>almecanyc</t>
  </si>
  <si>
    <t>heclophar</t>
  </si>
  <si>
    <t>WNeedler</t>
  </si>
  <si>
    <t>oliverradwell</t>
  </si>
  <si>
    <t>Claire_Amson</t>
  </si>
  <si>
    <t>alhasai</t>
  </si>
  <si>
    <t>MichaelBielski</t>
  </si>
  <si>
    <t>JustinRountree</t>
  </si>
  <si>
    <t>Aerith291</t>
  </si>
  <si>
    <t>joahougra</t>
  </si>
  <si>
    <t>doccolorado</t>
  </si>
  <si>
    <t>happytriops</t>
  </si>
  <si>
    <t>georgie_arm68</t>
  </si>
  <si>
    <t>DanDelaney08</t>
  </si>
  <si>
    <t>ichetanpatel</t>
  </si>
  <si>
    <t>indiataxlaws</t>
  </si>
  <si>
    <t>cjcm10</t>
  </si>
  <si>
    <t>theallbutton</t>
  </si>
  <si>
    <t>CutlerCM</t>
  </si>
  <si>
    <t>343forerunner</t>
  </si>
  <si>
    <t>WebeGandhi</t>
  </si>
  <si>
    <t>_KAREZMA_</t>
  </si>
  <si>
    <t>prajna541</t>
  </si>
  <si>
    <t>PaulWinskowski</t>
  </si>
  <si>
    <t>mc116513</t>
  </si>
  <si>
    <t>bundybuerger</t>
  </si>
  <si>
    <t>BenSopra_</t>
  </si>
  <si>
    <t>rohitkant01f1</t>
  </si>
  <si>
    <t>umersden</t>
  </si>
  <si>
    <t>RianConrado</t>
  </si>
  <si>
    <t>gizmo_nel</t>
  </si>
  <si>
    <t>haziqyacob</t>
  </si>
  <si>
    <t>allof1981</t>
  </si>
  <si>
    <t>MrHenryOfficial</t>
  </si>
  <si>
    <t>bjls1964</t>
  </si>
  <si>
    <t>subhan_khalid</t>
  </si>
  <si>
    <t>thejoeymontoya</t>
  </si>
  <si>
    <t>BradleyDHobbs</t>
  </si>
  <si>
    <t>tommyy_riggins</t>
  </si>
  <si>
    <t>Slas6969</t>
  </si>
  <si>
    <t>BrettUnderdale</t>
  </si>
  <si>
    <t>giovalobophoto</t>
  </si>
  <si>
    <t>RunAwayCornPop</t>
  </si>
  <si>
    <t>BeerBong_com</t>
  </si>
  <si>
    <t>4horsemenAlgo</t>
  </si>
  <si>
    <t>gomarkfullerton</t>
  </si>
  <si>
    <t>saritanigma</t>
  </si>
  <si>
    <t>larrybickson</t>
  </si>
  <si>
    <t>eelmartin94</t>
  </si>
  <si>
    <t>TysonJacobsen</t>
  </si>
  <si>
    <t>TimUrness</t>
  </si>
  <si>
    <t>ih1991</t>
  </si>
  <si>
    <t>InstantFlush</t>
  </si>
  <si>
    <t>aliksultanawan</t>
  </si>
  <si>
    <t>moustafaaeldeeb</t>
  </si>
  <si>
    <t>ysllebron</t>
  </si>
  <si>
    <t>jorgegalindd</t>
  </si>
  <si>
    <t>jtkrause2</t>
  </si>
  <si>
    <t>TitanTronics</t>
  </si>
  <si>
    <t>ProsvetaVerlag</t>
  </si>
  <si>
    <t>mishari_055</t>
  </si>
  <si>
    <t>TireGuyJohn</t>
  </si>
  <si>
    <t>Tami17x</t>
  </si>
  <si>
    <t>_jtwinchester</t>
  </si>
  <si>
    <t>AthenasQueen</t>
  </si>
  <si>
    <t>umritpal</t>
  </si>
  <si>
    <t>Moulderine</t>
  </si>
  <si>
    <t>DJSquireDesigns</t>
  </si>
  <si>
    <t>SteveO_Rodrigo</t>
  </si>
  <si>
    <t>danbau3r</t>
  </si>
  <si>
    <t>celiksonur</t>
  </si>
  <si>
    <t>MelonHubz</t>
  </si>
  <si>
    <t>Justingunz96</t>
  </si>
  <si>
    <t>sheepshaggin</t>
  </si>
  <si>
    <t>ffdayekh</t>
  </si>
  <si>
    <t>keesupx</t>
  </si>
  <si>
    <t>Its_Voyo</t>
  </si>
  <si>
    <t>mam_0501</t>
  </si>
  <si>
    <t>hawkinsempire</t>
  </si>
  <si>
    <t>yungrico2k</t>
  </si>
  <si>
    <t>mikebellre</t>
  </si>
  <si>
    <t>mrboysel</t>
  </si>
  <si>
    <t>JPeezy5</t>
  </si>
  <si>
    <t>xx_reina_nkun</t>
  </si>
  <si>
    <t>Nickysudol</t>
  </si>
  <si>
    <t>sahindiego</t>
  </si>
  <si>
    <t>CarolSeaHemmer</t>
  </si>
  <si>
    <t>thumba38131</t>
  </si>
  <si>
    <t>JhperkPerkins</t>
  </si>
  <si>
    <t>brianezeonu</t>
  </si>
  <si>
    <t>MianLiOng</t>
  </si>
  <si>
    <t>live_limiao</t>
  </si>
  <si>
    <t>Basquemichael</t>
  </si>
  <si>
    <t>dwooten18</t>
  </si>
  <si>
    <t>HalHoodwin</t>
  </si>
  <si>
    <t>DogRescueSC14</t>
  </si>
  <si>
    <t>bekimaking</t>
  </si>
  <si>
    <t>ankandery</t>
  </si>
  <si>
    <t>yungdavii</t>
  </si>
  <si>
    <t>arcotco</t>
  </si>
  <si>
    <t>sanpolu</t>
  </si>
  <si>
    <t>98Rager</t>
  </si>
  <si>
    <t>DrewPapez</t>
  </si>
  <si>
    <t>carlos_strategy</t>
  </si>
  <si>
    <t>callmejddotcom</t>
  </si>
  <si>
    <t>kuradoforesu</t>
  </si>
  <si>
    <t>syachico09</t>
  </si>
  <si>
    <t>roselpadilla</t>
  </si>
  <si>
    <t>SaucyManRex</t>
  </si>
  <si>
    <t>KiritoAsuna_22</t>
  </si>
  <si>
    <t>NDrAgwoTurumbe</t>
  </si>
  <si>
    <t>farris_rip</t>
  </si>
  <si>
    <t>papableeks</t>
  </si>
  <si>
    <t>jsmt2412</t>
  </si>
  <si>
    <t>anilrajbhar761</t>
  </si>
  <si>
    <t>ItsLilkorey</t>
  </si>
  <si>
    <t>mschowdhuryctg1</t>
  </si>
  <si>
    <t>habibgj4618</t>
  </si>
  <si>
    <t>million_meal</t>
  </si>
  <si>
    <t>Ange_l30</t>
  </si>
  <si>
    <t>roneil_t</t>
  </si>
  <si>
    <t>pedrovigil4life</t>
  </si>
  <si>
    <t>iamthonybaron</t>
  </si>
  <si>
    <t>meetlukas</t>
  </si>
  <si>
    <t>fortheculturein</t>
  </si>
  <si>
    <t>JustGingey</t>
  </si>
  <si>
    <t>totheccc</t>
  </si>
  <si>
    <t>MattTGagliano</t>
  </si>
  <si>
    <t>songqinghui</t>
  </si>
  <si>
    <t>ReedEvans05</t>
  </si>
  <si>
    <t>PhillLakers18</t>
  </si>
  <si>
    <t>BrandonLSimmons</t>
  </si>
  <si>
    <t>BorderCouncil</t>
  </si>
  <si>
    <t>oaklanddogtown</t>
  </si>
  <si>
    <t>giangranillof</t>
  </si>
  <si>
    <t>siddefl</t>
  </si>
  <si>
    <t>Paracosm_YT</t>
  </si>
  <si>
    <t>EdwinMgwira</t>
  </si>
  <si>
    <t>LeslieBarandky</t>
  </si>
  <si>
    <t>nrjshka</t>
  </si>
  <si>
    <t>aab25x</t>
  </si>
  <si>
    <t>joshgivesup</t>
  </si>
  <si>
    <t>5_11W</t>
  </si>
  <si>
    <t>dooey_official</t>
  </si>
  <si>
    <t>IamBrandonReal</t>
  </si>
  <si>
    <t>SiriusHikaru</t>
  </si>
  <si>
    <t>avshieshap</t>
  </si>
  <si>
    <t>imperious_jazz</t>
  </si>
  <si>
    <t>youngbobbydh</t>
  </si>
  <si>
    <t>ashish_Dub</t>
  </si>
  <si>
    <t>clicker_control</t>
  </si>
  <si>
    <t>YABOYYYTRISTAN</t>
  </si>
  <si>
    <t>PankyDean</t>
  </si>
  <si>
    <t>ilyphnx</t>
  </si>
  <si>
    <t>Hygge3hyggeS</t>
  </si>
  <si>
    <t>EricMancuso7</t>
  </si>
  <si>
    <t>juliorodvilla</t>
  </si>
  <si>
    <t>robinisme9</t>
  </si>
  <si>
    <t>umutdiyargok</t>
  </si>
  <si>
    <t>LowBudgetFonzy</t>
  </si>
  <si>
    <t>Teach2Breach</t>
  </si>
  <si>
    <t>kawa_jaziri</t>
  </si>
  <si>
    <t>GustavoSouza321</t>
  </si>
  <si>
    <t>rrose32866857</t>
  </si>
  <si>
    <t>philiplolis</t>
  </si>
  <si>
    <t>Tweet2Jaggs</t>
  </si>
  <si>
    <t>okumuramental</t>
  </si>
  <si>
    <t>rokinon_channel</t>
  </si>
  <si>
    <t>AlbedoRNATION</t>
  </si>
  <si>
    <t>HCubeFurniture</t>
  </si>
  <si>
    <t>thehamzajadoon</t>
  </si>
  <si>
    <t>unironicmaymay</t>
  </si>
  <si>
    <t>faisalkhalidsid</t>
  </si>
  <si>
    <t>MrEmeraildTv</t>
  </si>
  <si>
    <t>MrVic005</t>
  </si>
  <si>
    <t>silmarilya</t>
  </si>
  <si>
    <t>vendeduhh</t>
  </si>
  <si>
    <t>WAfLP0WRx3M6B5Q</t>
  </si>
  <si>
    <t>JordanRavenhill</t>
  </si>
  <si>
    <t>yossyinvest</t>
  </si>
  <si>
    <t>EngramTayler</t>
  </si>
  <si>
    <t>DavidCherem5</t>
  </si>
  <si>
    <t>no0o7on</t>
  </si>
  <si>
    <t>MeadowLV</t>
  </si>
  <si>
    <t>Ceogodwinn</t>
  </si>
  <si>
    <t>Adithya__ms</t>
  </si>
  <si>
    <t>lernerner</t>
  </si>
  <si>
    <t>advManjunathK</t>
  </si>
  <si>
    <t>singh_deep2</t>
  </si>
  <si>
    <t>3freel</t>
  </si>
  <si>
    <t>ryanodinegrimes</t>
  </si>
  <si>
    <t>Berblann</t>
  </si>
  <si>
    <t>MiaTayl67057480</t>
  </si>
  <si>
    <t>Back2Ballin_</t>
  </si>
  <si>
    <t>haru1008_</t>
  </si>
  <si>
    <t>auragoated</t>
  </si>
  <si>
    <t>JeffBellandi</t>
  </si>
  <si>
    <t>Weste1671</t>
  </si>
  <si>
    <t>TeslaEnthusist</t>
  </si>
  <si>
    <t>MrCrunkton</t>
  </si>
  <si>
    <t>_adamfernandez</t>
  </si>
  <si>
    <t>makewithtech</t>
  </si>
  <si>
    <t>Pascal81647752</t>
  </si>
  <si>
    <t>mekanzamaninsan</t>
  </si>
  <si>
    <t>EspieGraham</t>
  </si>
  <si>
    <t>malek6lal3</t>
  </si>
  <si>
    <t>bvbanon</t>
  </si>
  <si>
    <t>alex_eastland</t>
  </si>
  <si>
    <t>UmerGhauri3</t>
  </si>
  <si>
    <t>RAEEES_MiR</t>
  </si>
  <si>
    <t>anjastfuplz</t>
  </si>
  <si>
    <t>BaitRyy</t>
  </si>
  <si>
    <t>r6k_j</t>
  </si>
  <si>
    <t>PamPistoresi</t>
  </si>
  <si>
    <t>andrepicopiyo</t>
  </si>
  <si>
    <t>EthanCastr</t>
  </si>
  <si>
    <t>sandyarorra</t>
  </si>
  <si>
    <t>masterblaster3t</t>
  </si>
  <si>
    <t>lilbape2418</t>
  </si>
  <si>
    <t>garysnackz</t>
  </si>
  <si>
    <t>RaymondRisner3</t>
  </si>
  <si>
    <t>mike_hodl</t>
  </si>
  <si>
    <t>PaulGobertJr</t>
  </si>
  <si>
    <t>QuantumTakeover</t>
  </si>
  <si>
    <t>erv1nkl</t>
  </si>
  <si>
    <t>AmericanExpat6</t>
  </si>
  <si>
    <t>onurrkulaa</t>
  </si>
  <si>
    <t>AgodioAlberic</t>
  </si>
  <si>
    <t>RealTeslaCharts</t>
  </si>
  <si>
    <t>N3P1V</t>
  </si>
  <si>
    <t>PauloBaronceli</t>
  </si>
  <si>
    <t>RagsAnthony</t>
  </si>
  <si>
    <t>guingaming1</t>
  </si>
  <si>
    <t>bearxra</t>
  </si>
  <si>
    <t>science_vision</t>
  </si>
  <si>
    <t>kevindurgoatt</t>
  </si>
  <si>
    <t>_OffDutyPodcast</t>
  </si>
  <si>
    <t>rii_cha0524</t>
  </si>
  <si>
    <t>mrleventozbay</t>
  </si>
  <si>
    <t>wanqato</t>
  </si>
  <si>
    <t>pe0p13</t>
  </si>
  <si>
    <t>ColeHiser</t>
  </si>
  <si>
    <t>WagnerPhil_Z</t>
  </si>
  <si>
    <t>kowalamedia</t>
  </si>
  <si>
    <t>yamato_0_8</t>
  </si>
  <si>
    <t>errors40004</t>
  </si>
  <si>
    <t>sametbekmezci</t>
  </si>
  <si>
    <t>malasinhabjp</t>
  </si>
  <si>
    <t>timlungangsta</t>
  </si>
  <si>
    <t>bitznbrewz</t>
  </si>
  <si>
    <t>inplasy</t>
  </si>
  <si>
    <t>Fridaetv</t>
  </si>
  <si>
    <t>yungjoshie</t>
  </si>
  <si>
    <t>iNadia___</t>
  </si>
  <si>
    <t>NWOJOKER</t>
  </si>
  <si>
    <t>elijxh777</t>
  </si>
  <si>
    <t>AhSumWayDre</t>
  </si>
  <si>
    <t>MAGA4MERICA</t>
  </si>
  <si>
    <t>SmartboxAI</t>
  </si>
  <si>
    <t>LorraineBrett20</t>
  </si>
  <si>
    <t>Brokeboybenz</t>
  </si>
  <si>
    <t>CocoPoohXD</t>
  </si>
  <si>
    <t>SteadilyInsure</t>
  </si>
  <si>
    <t>2lfaqed</t>
  </si>
  <si>
    <t>wha_daproblemis</t>
  </si>
  <si>
    <t>aaronwilsonvc</t>
  </si>
  <si>
    <t>taratara050616</t>
  </si>
  <si>
    <t>Armaniamirr</t>
  </si>
  <si>
    <t>357Toni</t>
  </si>
  <si>
    <t>rawgier</t>
  </si>
  <si>
    <t>daboyjet_</t>
  </si>
  <si>
    <t>Matthew88245367</t>
  </si>
  <si>
    <t>cocukkalpli</t>
  </si>
  <si>
    <t>richmcmullan</t>
  </si>
  <si>
    <t>DrBrittainHale</t>
  </si>
  <si>
    <t>HaveIgnition</t>
  </si>
  <si>
    <t>ThiagojEstevao</t>
  </si>
  <si>
    <t>Realzippstorm</t>
  </si>
  <si>
    <t>RWongle</t>
  </si>
  <si>
    <t>quadhree</t>
  </si>
  <si>
    <t>ARTPOPtech</t>
  </si>
  <si>
    <t>maatmandjc</t>
  </si>
  <si>
    <t>w_qro</t>
  </si>
  <si>
    <t>TLadyhawke</t>
  </si>
  <si>
    <t>8822capital</t>
  </si>
  <si>
    <t>CadillacPsycho</t>
  </si>
  <si>
    <t>VidenDanish</t>
  </si>
  <si>
    <t>kat_net2021</t>
  </si>
  <si>
    <t>4urselfThink</t>
  </si>
  <si>
    <t>blessed1ab</t>
  </si>
  <si>
    <t>christo_pete</t>
  </si>
  <si>
    <t>PDavesdead</t>
  </si>
  <si>
    <t>null_n8</t>
  </si>
  <si>
    <t>CalayNews</t>
  </si>
  <si>
    <t>DTSA2428</t>
  </si>
  <si>
    <t>Hello_UnHAPPY__</t>
  </si>
  <si>
    <t>WitcherValkyrie</t>
  </si>
  <si>
    <t>RyanDoo24027821</t>
  </si>
  <si>
    <t>baglations</t>
  </si>
  <si>
    <t>shocorabeata</t>
  </si>
  <si>
    <t>ryanjshields_</t>
  </si>
  <si>
    <t>sfelago</t>
  </si>
  <si>
    <t>Hekwda</t>
  </si>
  <si>
    <t>nick_coldicott</t>
  </si>
  <si>
    <t>SirfPanjabiyat</t>
  </si>
  <si>
    <t>B1GJ0N13</t>
  </si>
  <si>
    <t>visionarycto</t>
  </si>
  <si>
    <t>Renon167</t>
  </si>
  <si>
    <t>CYBERxNINE</t>
  </si>
  <si>
    <t>shirokamiHKM_ch</t>
  </si>
  <si>
    <t>cryptofronts</t>
  </si>
  <si>
    <t>gimnyong</t>
  </si>
  <si>
    <t>ahmedgurey33</t>
  </si>
  <si>
    <t>UranianMatt</t>
  </si>
  <si>
    <t>TrashAIO</t>
  </si>
  <si>
    <t>apxllothedon</t>
  </si>
  <si>
    <t>issafable</t>
  </si>
  <si>
    <t>tony_levelle</t>
  </si>
  <si>
    <t>MikeAreno</t>
  </si>
  <si>
    <t>prakashbjpctc</t>
  </si>
  <si>
    <t>RachelleGorreta</t>
  </si>
  <si>
    <t>EstebanClips</t>
  </si>
  <si>
    <t>sa69sa5</t>
  </si>
  <si>
    <t>Thatboy9k</t>
  </si>
  <si>
    <t>BelgerNelson</t>
  </si>
  <si>
    <t>RunFunToby</t>
  </si>
  <si>
    <t>Majick666</t>
  </si>
  <si>
    <t>SamDaghestani</t>
  </si>
  <si>
    <t>yurutoushi123</t>
  </si>
  <si>
    <t>nagasakakyoto99</t>
  </si>
  <si>
    <t>ayato1461</t>
  </si>
  <si>
    <t>abomassad445</t>
  </si>
  <si>
    <t>cgaunerd</t>
  </si>
  <si>
    <t>h_tammo1</t>
  </si>
  <si>
    <t>CarloMoleka</t>
  </si>
  <si>
    <t>Fu_kin_Guy</t>
  </si>
  <si>
    <t>Joshy_v98</t>
  </si>
  <si>
    <t>justhakanx</t>
  </si>
  <si>
    <t>interwebsmatt</t>
  </si>
  <si>
    <t>casualcombat4</t>
  </si>
  <si>
    <t>Lord_Jorah</t>
  </si>
  <si>
    <t>SteveClodfelter</t>
  </si>
  <si>
    <t>jentalksforever</t>
  </si>
  <si>
    <t>cassiosxs</t>
  </si>
  <si>
    <t>Sunny_N_Young</t>
  </si>
  <si>
    <t>omegatropolis</t>
  </si>
  <si>
    <t>TheInfoNarco</t>
  </si>
  <si>
    <t>JoeHumanearth</t>
  </si>
  <si>
    <t>Kashmac42</t>
  </si>
  <si>
    <t>Go4Goza</t>
  </si>
  <si>
    <t>KenzoGames3</t>
  </si>
  <si>
    <t>yuha_32y</t>
  </si>
  <si>
    <t>Ditalian25</t>
  </si>
  <si>
    <t>_rulvj</t>
  </si>
  <si>
    <t>DonSkelly10</t>
  </si>
  <si>
    <t>Maestro_VR_</t>
  </si>
  <si>
    <t>TherealSirac</t>
  </si>
  <si>
    <t>Peyton_M_Bryant</t>
  </si>
  <si>
    <t>OoooJayy</t>
  </si>
  <si>
    <t>Angela616kas</t>
  </si>
  <si>
    <t>MichaelShupp3</t>
  </si>
  <si>
    <t>SwervinOC</t>
  </si>
  <si>
    <t>visualzan</t>
  </si>
  <si>
    <t>lalainutiahari</t>
  </si>
  <si>
    <t>dollocks_bonkey</t>
  </si>
  <si>
    <t>rimkgg</t>
  </si>
  <si>
    <t>_nyosu__</t>
  </si>
  <si>
    <t>socrateehees</t>
  </si>
  <si>
    <t>omargrafa</t>
  </si>
  <si>
    <t>OquczjWAbse4alY</t>
  </si>
  <si>
    <t>SwarajyaTimes</t>
  </si>
  <si>
    <t>BrentDe61012161</t>
  </si>
  <si>
    <t>ProdbyDWheezy</t>
  </si>
  <si>
    <t>aber_life1988</t>
  </si>
  <si>
    <t>Fraaanncs</t>
  </si>
  <si>
    <t>TheAustinMcwain</t>
  </si>
  <si>
    <t>TraderNL4</t>
  </si>
  <si>
    <t>VtuberSenfina</t>
  </si>
  <si>
    <t>hxperienc3</t>
  </si>
  <si>
    <t>ErickViidal_</t>
  </si>
  <si>
    <t>shinkoiwa_gbk</t>
  </si>
  <si>
    <t>4pOcw</t>
  </si>
  <si>
    <t>amlee1990</t>
  </si>
  <si>
    <t>Stroniemusic</t>
  </si>
  <si>
    <t>resubowa_ru</t>
  </si>
  <si>
    <t>LTALMedia</t>
  </si>
  <si>
    <t>teddytactics</t>
  </si>
  <si>
    <t>TC_CrazyCrypto</t>
  </si>
  <si>
    <t>DentaljobsCoUk</t>
  </si>
  <si>
    <t>westwing45_</t>
  </si>
  <si>
    <t>kewlfred68</t>
  </si>
  <si>
    <t>YuletideCarolS</t>
  </si>
  <si>
    <t>TrumpsCards</t>
  </si>
  <si>
    <t>jtvander1</t>
  </si>
  <si>
    <t>Higg_of_Doom</t>
  </si>
  <si>
    <t>sljet53</t>
  </si>
  <si>
    <t>Psuforever_1980</t>
  </si>
  <si>
    <t>flyovrcntry</t>
  </si>
  <si>
    <t>OakSunder</t>
  </si>
  <si>
    <t>1850Mustang2</t>
  </si>
  <si>
    <t>JosephM54060778</t>
  </si>
  <si>
    <t>CrymsinTide</t>
  </si>
  <si>
    <t>cryptomoda_ca</t>
  </si>
  <si>
    <t>26EleniStowell</t>
  </si>
  <si>
    <t>HaywoodJablomy6</t>
  </si>
  <si>
    <t>ImCanadianEh4</t>
  </si>
  <si>
    <t>GnarlyRedDwarf</t>
  </si>
  <si>
    <t>BrightFuts</t>
  </si>
  <si>
    <t>bigwhitehick</t>
  </si>
  <si>
    <t>ibrahimestelik_</t>
  </si>
  <si>
    <t>JimJawja</t>
  </si>
  <si>
    <t>MaddynG28</t>
  </si>
  <si>
    <t>GaryTokenBsc</t>
  </si>
  <si>
    <t>mrollyrichards</t>
  </si>
  <si>
    <t>karubinagao</t>
  </si>
  <si>
    <t>qmarsbahis</t>
  </si>
  <si>
    <t>acarixtweet</t>
  </si>
  <si>
    <t>UBA_SierraLeone</t>
  </si>
  <si>
    <t>FinishesUfc</t>
  </si>
  <si>
    <t>leebert337</t>
  </si>
  <si>
    <t>ospronpro</t>
  </si>
  <si>
    <t>truthbrah</t>
  </si>
  <si>
    <t>mchllrss1130</t>
  </si>
  <si>
    <t>r3wire</t>
  </si>
  <si>
    <t>shirataki</t>
  </si>
  <si>
    <t>arnoldrimmer</t>
  </si>
  <si>
    <t>cpetersc</t>
  </si>
  <si>
    <t>xHANNAHxHORRORx</t>
  </si>
  <si>
    <t>aborland</t>
  </si>
  <si>
    <t>pgerber</t>
  </si>
  <si>
    <t>parvaiz</t>
  </si>
  <si>
    <t>The_Itch</t>
  </si>
  <si>
    <t>mattgreer</t>
  </si>
  <si>
    <t>arthurajr</t>
  </si>
  <si>
    <t>bourget_helene</t>
  </si>
  <si>
    <t>SlyWay_</t>
  </si>
  <si>
    <t>PissedOff_USA</t>
  </si>
  <si>
    <t>DavidDobric</t>
  </si>
  <si>
    <t>gilcassagnol</t>
  </si>
  <si>
    <t>JoeSiewell</t>
  </si>
  <si>
    <t>CornellBasson</t>
  </si>
  <si>
    <t>shenryca</t>
  </si>
  <si>
    <t>sfvito</t>
  </si>
  <si>
    <t>mtboehm</t>
  </si>
  <si>
    <t>TheNotoriousJBG</t>
  </si>
  <si>
    <t>CurtisStafford1</t>
  </si>
  <si>
    <t>asperusual</t>
  </si>
  <si>
    <t>Richard__Lewis</t>
  </si>
  <si>
    <t>tim_v_p</t>
  </si>
  <si>
    <t>raminsavar</t>
  </si>
  <si>
    <t>jwleephoto</t>
  </si>
  <si>
    <t>Alex_Imperador</t>
  </si>
  <si>
    <t>bobonlinenet</t>
  </si>
  <si>
    <t>elyonviktor</t>
  </si>
  <si>
    <t>JeffreySayegh</t>
  </si>
  <si>
    <t>GraysonTumult</t>
  </si>
  <si>
    <t>5ervi</t>
  </si>
  <si>
    <t>EinoShagwell</t>
  </si>
  <si>
    <t>Allen_H3_Alpha</t>
  </si>
  <si>
    <t>Young_King217</t>
  </si>
  <si>
    <t>thefloralpos</t>
  </si>
  <si>
    <t>ScottGoodnight</t>
  </si>
  <si>
    <t>JPRosenzweig</t>
  </si>
  <si>
    <t>yuucng</t>
  </si>
  <si>
    <t>JLWevv</t>
  </si>
  <si>
    <t>coldturkeybrand</t>
  </si>
  <si>
    <t>natedouglas1974</t>
  </si>
  <si>
    <t>Royce_Young</t>
  </si>
  <si>
    <t>vanheel_timmy</t>
  </si>
  <si>
    <t>ahortis</t>
  </si>
  <si>
    <t>goyalaishwarya</t>
  </si>
  <si>
    <t>vlad88sv</t>
  </si>
  <si>
    <t>shreyasgite</t>
  </si>
  <si>
    <t>petersenchad</t>
  </si>
  <si>
    <t>secobau</t>
  </si>
  <si>
    <t>uzairmir</t>
  </si>
  <si>
    <t>omkhar_setty</t>
  </si>
  <si>
    <t>ishashankkumar</t>
  </si>
  <si>
    <t>doz4204</t>
  </si>
  <si>
    <t>DanielGuandique</t>
  </si>
  <si>
    <t>MrGCotts</t>
  </si>
  <si>
    <t>Maroseism</t>
  </si>
  <si>
    <t>B_Michaelis</t>
  </si>
  <si>
    <t>sampaiocorretor</t>
  </si>
  <si>
    <t>vlyxes</t>
  </si>
  <si>
    <t>prince7raul</t>
  </si>
  <si>
    <t>davisouza2112</t>
  </si>
  <si>
    <t>robertoadlich</t>
  </si>
  <si>
    <t>Rlincoln93060</t>
  </si>
  <si>
    <t>MattpSpence</t>
  </si>
  <si>
    <t>DavisArosemena</t>
  </si>
  <si>
    <t>zKenshii</t>
  </si>
  <si>
    <t>jhbobby</t>
  </si>
  <si>
    <t>tywine3</t>
  </si>
  <si>
    <t>musrinsalila</t>
  </si>
  <si>
    <t>droffcall</t>
  </si>
  <si>
    <t>Jeremy_Cummings</t>
  </si>
  <si>
    <t>JesseSHarmon</t>
  </si>
  <si>
    <t>JayyKillahh</t>
  </si>
  <si>
    <t>YuriGaleev</t>
  </si>
  <si>
    <t>mdosumu</t>
  </si>
  <si>
    <t>sknmojsn</t>
  </si>
  <si>
    <t>ElManaily</t>
  </si>
  <si>
    <t>Gabewilson1001</t>
  </si>
  <si>
    <t>pejman2</t>
  </si>
  <si>
    <t>omriklinger</t>
  </si>
  <si>
    <t>Hason_Greene</t>
  </si>
  <si>
    <t>aeligos</t>
  </si>
  <si>
    <t>saqibejaz1</t>
  </si>
  <si>
    <t>jesselomo</t>
  </si>
  <si>
    <t>FranklyZappa</t>
  </si>
  <si>
    <t>vinco001</t>
  </si>
  <si>
    <t>RTAutomator</t>
  </si>
  <si>
    <t>ronrubbico</t>
  </si>
  <si>
    <t>1917Dante</t>
  </si>
  <si>
    <t>BrendonScanlon</t>
  </si>
  <si>
    <t>Nintevil</t>
  </si>
  <si>
    <t>Mr_Soliyev</t>
  </si>
  <si>
    <t>Dongargon1</t>
  </si>
  <si>
    <t>bcarson66</t>
  </si>
  <si>
    <t>holmes_marie</t>
  </si>
  <si>
    <t>DinkaHenry16</t>
  </si>
  <si>
    <t>TwoCyl</t>
  </si>
  <si>
    <t>Cryptogolfer18</t>
  </si>
  <si>
    <t>hildoer</t>
  </si>
  <si>
    <t>OnlyBabrul</t>
  </si>
  <si>
    <t>wanoogway</t>
  </si>
  <si>
    <t>ameed2011</t>
  </si>
  <si>
    <t>ThePrestonP</t>
  </si>
  <si>
    <t>OldSchoolMLNL</t>
  </si>
  <si>
    <t>Alkaros10</t>
  </si>
  <si>
    <t>Stephen__Tate</t>
  </si>
  <si>
    <t>1Dollar_Satoshi</t>
  </si>
  <si>
    <t>AlexxMane</t>
  </si>
  <si>
    <t>harendra_pal</t>
  </si>
  <si>
    <t>SpartA1ah1</t>
  </si>
  <si>
    <t>JustinOertel</t>
  </si>
  <si>
    <t>leeknowlton</t>
  </si>
  <si>
    <t>Pragmanic0</t>
  </si>
  <si>
    <t>Therealsicario</t>
  </si>
  <si>
    <t>Pqnopato</t>
  </si>
  <si>
    <t>mwalhazza</t>
  </si>
  <si>
    <t>pavakpatel</t>
  </si>
  <si>
    <t>waleed_almahdi</t>
  </si>
  <si>
    <t>boone_cynthia</t>
  </si>
  <si>
    <t>DustinLatchford</t>
  </si>
  <si>
    <t>TiltedSurvivor</t>
  </si>
  <si>
    <t>5v_nina</t>
  </si>
  <si>
    <t>scrilalegend</t>
  </si>
  <si>
    <t>PaulBriar</t>
  </si>
  <si>
    <t>mc63mt</t>
  </si>
  <si>
    <t>tihsdnanissiht</t>
  </si>
  <si>
    <t>kempwhat</t>
  </si>
  <si>
    <t>SeerOfGrace</t>
  </si>
  <si>
    <t>Edilmendezhn</t>
  </si>
  <si>
    <t>amberlthomas_</t>
  </si>
  <si>
    <t>forestofvalues</t>
  </si>
  <si>
    <t>justinxxM</t>
  </si>
  <si>
    <t>_Brian_Christie</t>
  </si>
  <si>
    <t>1234ksa200</t>
  </si>
  <si>
    <t>T_E_Jenkins</t>
  </si>
  <si>
    <t>divakarchoudhry</t>
  </si>
  <si>
    <t>zacharyhaallen</t>
  </si>
  <si>
    <t>prabaltiwarii</t>
  </si>
  <si>
    <t>312BAT</t>
  </si>
  <si>
    <t>LBoogie0823</t>
  </si>
  <si>
    <t>biellatony</t>
  </si>
  <si>
    <t>hu_zoku_nanmin</t>
  </si>
  <si>
    <t>HassanNFawaz</t>
  </si>
  <si>
    <t>ciarrachi</t>
  </si>
  <si>
    <t>CFreuler</t>
  </si>
  <si>
    <t>King_Omizz</t>
  </si>
  <si>
    <t>erasmoleon32</t>
  </si>
  <si>
    <t>simonJones265</t>
  </si>
  <si>
    <t>Chobanithegreat</t>
  </si>
  <si>
    <t>monsbermudez</t>
  </si>
  <si>
    <t>RutPatel_</t>
  </si>
  <si>
    <t>VLNBooket</t>
  </si>
  <si>
    <t>Sujupwns</t>
  </si>
  <si>
    <t>StephenTorq</t>
  </si>
  <si>
    <t>SubryanM</t>
  </si>
  <si>
    <t>MangoUrABeast</t>
  </si>
  <si>
    <t>coattailslong</t>
  </si>
  <si>
    <t>BallInSportsNet</t>
  </si>
  <si>
    <t>infotoneimaging</t>
  </si>
  <si>
    <t>IDGT_97</t>
  </si>
  <si>
    <t>farman_nashad</t>
  </si>
  <si>
    <t>gladdot90s</t>
  </si>
  <si>
    <t>PrasannaINC</t>
  </si>
  <si>
    <t>CoteDerick</t>
  </si>
  <si>
    <t>kj0509</t>
  </si>
  <si>
    <t>FiveLements369</t>
  </si>
  <si>
    <t>dsully1130</t>
  </si>
  <si>
    <t>VV33DKiLLER</t>
  </si>
  <si>
    <t>cryptic_rad</t>
  </si>
  <si>
    <t>PCBLEND</t>
  </si>
  <si>
    <t>Jesse_Rentz2</t>
  </si>
  <si>
    <t>safranov_</t>
  </si>
  <si>
    <t>christiaens_123</t>
  </si>
  <si>
    <t>secretive_it</t>
  </si>
  <si>
    <t>Warrior_242</t>
  </si>
  <si>
    <t>AppleCreekApiar</t>
  </si>
  <si>
    <t>FrStopa</t>
  </si>
  <si>
    <t>pkpitre19</t>
  </si>
  <si>
    <t>DeviatePistol</t>
  </si>
  <si>
    <t>RonnieHiers</t>
  </si>
  <si>
    <t>fegallchapelle</t>
  </si>
  <si>
    <t>djfatica</t>
  </si>
  <si>
    <t>WiscoNine</t>
  </si>
  <si>
    <t>CusanoSusan</t>
  </si>
  <si>
    <t>misalem_</t>
  </si>
  <si>
    <t>jalmaguer103</t>
  </si>
  <si>
    <t>Mrzeefosho</t>
  </si>
  <si>
    <t>Alhmdulillah_1</t>
  </si>
  <si>
    <t>joy_nikhiljoy</t>
  </si>
  <si>
    <t>Bear1014Mr</t>
  </si>
  <si>
    <t>MustacheCole</t>
  </si>
  <si>
    <t>cre8ive_cycle</t>
  </si>
  <si>
    <t>SecurityFool</t>
  </si>
  <si>
    <t>ageel050487</t>
  </si>
  <si>
    <t>sakariarvela</t>
  </si>
  <si>
    <t>YannSicamois</t>
  </si>
  <si>
    <t>dprtures</t>
  </si>
  <si>
    <t>josh_mumbrue</t>
  </si>
  <si>
    <t>kinnkan24</t>
  </si>
  <si>
    <t>LearnThaiYoga</t>
  </si>
  <si>
    <t>farhanfirozk</t>
  </si>
  <si>
    <t>CJuanjava</t>
  </si>
  <si>
    <t>Quinah7</t>
  </si>
  <si>
    <t>ordisoftware</t>
  </si>
  <si>
    <t>ZippyTX2022</t>
  </si>
  <si>
    <t>7ElevenDevin</t>
  </si>
  <si>
    <t>tungmyballz</t>
  </si>
  <si>
    <t>cleggskie</t>
  </si>
  <si>
    <t>jwinegarden1998</t>
  </si>
  <si>
    <t>beinghappyagain</t>
  </si>
  <si>
    <t>ThaChicagoBulls</t>
  </si>
  <si>
    <t>iitalalll</t>
  </si>
  <si>
    <t>serorisuki</t>
  </si>
  <si>
    <t>pomindia</t>
  </si>
  <si>
    <t>TimInsta666</t>
  </si>
  <si>
    <t>timmytcl1981</t>
  </si>
  <si>
    <t>abdelwahid82</t>
  </si>
  <si>
    <t>dsamuelson_wyo</t>
  </si>
  <si>
    <t>ahokinson</t>
  </si>
  <si>
    <t>DrAkintunde1</t>
  </si>
  <si>
    <t>Mohbnkhalid</t>
  </si>
  <si>
    <t>SBharatSavaliya</t>
  </si>
  <si>
    <t>slay649</t>
  </si>
  <si>
    <t>xquxx</t>
  </si>
  <si>
    <t>trueloader_</t>
  </si>
  <si>
    <t>JokerzFA</t>
  </si>
  <si>
    <t>Aoneko_Monhan</t>
  </si>
  <si>
    <t>nakajimaaaaaaa4</t>
  </si>
  <si>
    <t>cCPBaRyG92OVAFh</t>
  </si>
  <si>
    <t>AJahseOfficial</t>
  </si>
  <si>
    <t>TheKaidenLione</t>
  </si>
  <si>
    <t>Pokemaster42YT</t>
  </si>
  <si>
    <t>run_ks7</t>
  </si>
  <si>
    <t>AustinD8080</t>
  </si>
  <si>
    <t>Nixalotle</t>
  </si>
  <si>
    <t>MaryMa97428234</t>
  </si>
  <si>
    <t>arbre_woodwork</t>
  </si>
  <si>
    <t>Nicktheking248</t>
  </si>
  <si>
    <t>eaburashi</t>
  </si>
  <si>
    <t>flytothemoonFK</t>
  </si>
  <si>
    <t>RGBteddy</t>
  </si>
  <si>
    <t>Drcetinirmak</t>
  </si>
  <si>
    <t>1cotono</t>
  </si>
  <si>
    <t>PMAX888</t>
  </si>
  <si>
    <t>anji_1173</t>
  </si>
  <si>
    <t>StudioSyndiCat</t>
  </si>
  <si>
    <t>EdwinCattel</t>
  </si>
  <si>
    <t>MichaelJCoffin</t>
  </si>
  <si>
    <t>mduman_06</t>
  </si>
  <si>
    <t>kldunrite</t>
  </si>
  <si>
    <t>AnasBhangu</t>
  </si>
  <si>
    <t>DebShepMoy1</t>
  </si>
  <si>
    <t>UA_NL010</t>
  </si>
  <si>
    <t>Rob_H_Hopkins</t>
  </si>
  <si>
    <t>Finaldegree</t>
  </si>
  <si>
    <t>AkrosAC</t>
  </si>
  <si>
    <t>getquranic</t>
  </si>
  <si>
    <t>NgmiCrypto</t>
  </si>
  <si>
    <t>adelaidesportss</t>
  </si>
  <si>
    <t>luiskoehnig</t>
  </si>
  <si>
    <t>kojixkoji888</t>
  </si>
  <si>
    <t>MRAVEENDRA9</t>
  </si>
  <si>
    <t>DoMidlife</t>
  </si>
  <si>
    <t>CollapseCult</t>
  </si>
  <si>
    <t>AlexKretzKY</t>
  </si>
  <si>
    <t>SScaturchio</t>
  </si>
  <si>
    <t>m0rgabyte</t>
  </si>
  <si>
    <t>quayshaunnn</t>
  </si>
  <si>
    <t>RaydenKonig</t>
  </si>
  <si>
    <t>falconcricketuk</t>
  </si>
  <si>
    <t>Nico07317022</t>
  </si>
  <si>
    <t>bozFPS</t>
  </si>
  <si>
    <t>Unfiltrd_Truth</t>
  </si>
  <si>
    <t>godpsico</t>
  </si>
  <si>
    <t>real_djamson</t>
  </si>
  <si>
    <t>ChangkamSangma</t>
  </si>
  <si>
    <t>akanyasha1</t>
  </si>
  <si>
    <t>ioammar</t>
  </si>
  <si>
    <t>Hollywood_Crue</t>
  </si>
  <si>
    <t>InsightIncMiami</t>
  </si>
  <si>
    <t>TheFuturist2045</t>
  </si>
  <si>
    <t>yachi_0216KC</t>
  </si>
  <si>
    <t>tme9___</t>
  </si>
  <si>
    <t>MarcelChinedu8</t>
  </si>
  <si>
    <t>FMS1404</t>
  </si>
  <si>
    <t>bielaszewskiK</t>
  </si>
  <si>
    <t>cynicalgypsy</t>
  </si>
  <si>
    <t>Presley_ndifon</t>
  </si>
  <si>
    <t>common_coin</t>
  </si>
  <si>
    <t>JoseCor57167594</t>
  </si>
  <si>
    <t>r_is13</t>
  </si>
  <si>
    <t>dizasterpiece96</t>
  </si>
  <si>
    <t>nkshospital</t>
  </si>
  <si>
    <t>JarenTargaryen</t>
  </si>
  <si>
    <t>hashgraphite</t>
  </si>
  <si>
    <t>geovaldez_</t>
  </si>
  <si>
    <t>bidingo2</t>
  </si>
  <si>
    <t>3im_a</t>
  </si>
  <si>
    <t>lucmibsam</t>
  </si>
  <si>
    <t>LeoFouNomade</t>
  </si>
  <si>
    <t>rodshir_daile</t>
  </si>
  <si>
    <t>MySolutionSpace</t>
  </si>
  <si>
    <t>realbrycehenson</t>
  </si>
  <si>
    <t>OfficialYungin1</t>
  </si>
  <si>
    <t>idrinktosleep</t>
  </si>
  <si>
    <t>Scot_McCreight_</t>
  </si>
  <si>
    <t>TChucanator</t>
  </si>
  <si>
    <t>KrisRenkewitz</t>
  </si>
  <si>
    <t>chrisdoubleu_</t>
  </si>
  <si>
    <t>JensenFreeman</t>
  </si>
  <si>
    <t>XYZStarchild</t>
  </si>
  <si>
    <t>VRkaIYtZqRYI2hG</t>
  </si>
  <si>
    <t>hellolatin</t>
  </si>
  <si>
    <t>csz955</t>
  </si>
  <si>
    <t>Sloan54878369</t>
  </si>
  <si>
    <t>H1r0chan31</t>
  </si>
  <si>
    <t>4Beautiful_Life</t>
  </si>
  <si>
    <t>Ich_binsTiim</t>
  </si>
  <si>
    <t>QuBiscuit</t>
  </si>
  <si>
    <t>thomasrongy</t>
  </si>
  <si>
    <t>Don_Aosika</t>
  </si>
  <si>
    <t>87_788_7_8888</t>
  </si>
  <si>
    <t>fidele_mutara</t>
  </si>
  <si>
    <t>INC_IQBALAHMAD</t>
  </si>
  <si>
    <t>LiberalKant</t>
  </si>
  <si>
    <t>LPUK_LTD</t>
  </si>
  <si>
    <t>Constan94619360</t>
  </si>
  <si>
    <t>TTInspired</t>
  </si>
  <si>
    <t>hauticulture</t>
  </si>
  <si>
    <t>WatchSalvador</t>
  </si>
  <si>
    <t>0dosha</t>
  </si>
  <si>
    <t>WORLDWIDEWEBLA1</t>
  </si>
  <si>
    <t>Rutansh96</t>
  </si>
  <si>
    <t>HassanAkashJutt</t>
  </si>
  <si>
    <t>dhothar_singh</t>
  </si>
  <si>
    <t>ascended_trader</t>
  </si>
  <si>
    <t>kkkkjj22</t>
  </si>
  <si>
    <t>EmmaLynnDowd</t>
  </si>
  <si>
    <t>LITeapodcast</t>
  </si>
  <si>
    <t>maha7waeel</t>
  </si>
  <si>
    <t>MRabinduz</t>
  </si>
  <si>
    <t>hamachidon_1103</t>
  </si>
  <si>
    <t>GPSLVN</t>
  </si>
  <si>
    <t>paperrouteee4</t>
  </si>
  <si>
    <t>j888885</t>
  </si>
  <si>
    <t>lz4Ons1AG6Rduyo</t>
  </si>
  <si>
    <t>aboutJT</t>
  </si>
  <si>
    <t>William_PSmith</t>
  </si>
  <si>
    <t>GOPJACK</t>
  </si>
  <si>
    <t>jon_sanagustin</t>
  </si>
  <si>
    <t>DivideAConquer</t>
  </si>
  <si>
    <t>FantasticoArt</t>
  </si>
  <si>
    <t>solomarinz</t>
  </si>
  <si>
    <t>JPritchard_87</t>
  </si>
  <si>
    <t>0x00100</t>
  </si>
  <si>
    <t>Mai_1k28</t>
  </si>
  <si>
    <t>_trinitywatson_</t>
  </si>
  <si>
    <t>cyberlander_</t>
  </si>
  <si>
    <t>InvestPreston</t>
  </si>
  <si>
    <t>tazzcer</t>
  </si>
  <si>
    <t>sethltx</t>
  </si>
  <si>
    <t>kaolti</t>
  </si>
  <si>
    <t>NicholasArecco</t>
  </si>
  <si>
    <t>ikigai_myagi</t>
  </si>
  <si>
    <t>alpaslansiyar</t>
  </si>
  <si>
    <t>urepptv</t>
  </si>
  <si>
    <t>CarlosA26750595</t>
  </si>
  <si>
    <t>librarymarketi2</t>
  </si>
  <si>
    <t>spencerhdge</t>
  </si>
  <si>
    <t>KaiaPrigmore</t>
  </si>
  <si>
    <t>hk8vP3lwRuOxLKh</t>
  </si>
  <si>
    <t>WTTBreaks</t>
  </si>
  <si>
    <t>FlawD99</t>
  </si>
  <si>
    <t>The1WMWSports</t>
  </si>
  <si>
    <t>ChartMosesMedia</t>
  </si>
  <si>
    <t>Elexis_777</t>
  </si>
  <si>
    <t>MaddenLutze19</t>
  </si>
  <si>
    <t>Kat26545296</t>
  </si>
  <si>
    <t>101R0</t>
  </si>
  <si>
    <t>tweetpikapp</t>
  </si>
  <si>
    <t>PandoxYT</t>
  </si>
  <si>
    <t>kkVaishnavO5</t>
  </si>
  <si>
    <t>AmericanctrET</t>
  </si>
  <si>
    <t>ARMScommschools</t>
  </si>
  <si>
    <t>GuilhermeSSNZ</t>
  </si>
  <si>
    <t>fujoshi_mundobl</t>
  </si>
  <si>
    <t>WhatCanIChange1</t>
  </si>
  <si>
    <t>7mood2040</t>
  </si>
  <si>
    <t>thee_melrose</t>
  </si>
  <si>
    <t>MarutiPrasanna4</t>
  </si>
  <si>
    <t>crescentoria</t>
  </si>
  <si>
    <t>maryam</t>
  </si>
  <si>
    <t>rinakechi0</t>
  </si>
  <si>
    <t>JoiasSoares</t>
  </si>
  <si>
    <t>HSDC_Esports</t>
  </si>
  <si>
    <t>DannyBrown03</t>
  </si>
  <si>
    <t>SatukiCafe_YT</t>
  </si>
  <si>
    <t>Chapo01__</t>
  </si>
  <si>
    <t>ConveyGraphics</t>
  </si>
  <si>
    <t>memo_crois</t>
  </si>
  <si>
    <t>abb1_abb</t>
  </si>
  <si>
    <t>PlayerJax1</t>
  </si>
  <si>
    <t>CooperVanT</t>
  </si>
  <si>
    <t>AidanC325</t>
  </si>
  <si>
    <t>dalton_digopp</t>
  </si>
  <si>
    <t>AedanS1227</t>
  </si>
  <si>
    <t>DylanTr32139318</t>
  </si>
  <si>
    <t>sum_ott</t>
  </si>
  <si>
    <t>brainmanNOMISON</t>
  </si>
  <si>
    <t>sup3r_1d0l</t>
  </si>
  <si>
    <t>chiseibaka</t>
  </si>
  <si>
    <t>cliche5770</t>
  </si>
  <si>
    <t>WHGD_Ent</t>
  </si>
  <si>
    <t>Capodeitcapi</t>
  </si>
  <si>
    <t>HollanRene</t>
  </si>
  <si>
    <t>MikeAnimateur</t>
  </si>
  <si>
    <t>itsLilCam</t>
  </si>
  <si>
    <t>Ken702512</t>
  </si>
  <si>
    <t>kaboozyako</t>
  </si>
  <si>
    <t>fps_oshou</t>
  </si>
  <si>
    <t>satomars1</t>
  </si>
  <si>
    <t>KingofPain51</t>
  </si>
  <si>
    <t>JordanRamsay007</t>
  </si>
  <si>
    <t>chrisoutwest</t>
  </si>
  <si>
    <t>Cyn1k</t>
  </si>
  <si>
    <t>Hoppywwe_</t>
  </si>
  <si>
    <t>Alex_Lamat</t>
  </si>
  <si>
    <t>Elena95579107</t>
  </si>
  <si>
    <t>MonaElizabeth56</t>
  </si>
  <si>
    <t>NicoleIvanovic</t>
  </si>
  <si>
    <t>STEPN_RUNrunner</t>
  </si>
  <si>
    <t>G_icom_mitu</t>
  </si>
  <si>
    <t>enix_game</t>
  </si>
  <si>
    <t>DBCooparello</t>
  </si>
  <si>
    <t>NicoCas91161014</t>
  </si>
  <si>
    <t>virginia_renae</t>
  </si>
  <si>
    <t>Pio3Carvalho</t>
  </si>
  <si>
    <t>arigatony_web3</t>
  </si>
  <si>
    <t>revprojga</t>
  </si>
  <si>
    <t>SAOCEX</t>
  </si>
  <si>
    <t>pmwright21</t>
  </si>
  <si>
    <t>Elie_Gaffen</t>
  </si>
  <si>
    <t>Michael102969</t>
  </si>
  <si>
    <t>inVinnieVeriNFT</t>
  </si>
  <si>
    <t>MtuNft</t>
  </si>
  <si>
    <t>DARKS1DEMOON</t>
  </si>
  <si>
    <t>Followthescie13</t>
  </si>
  <si>
    <t>FC2Blogger2022</t>
  </si>
  <si>
    <t>giritweetz</t>
  </si>
  <si>
    <t>MacRaslan</t>
  </si>
  <si>
    <t>jasalinaszy87</t>
  </si>
  <si>
    <t>anubhaviiii</t>
  </si>
  <si>
    <t>DryFastingClub</t>
  </si>
  <si>
    <t>thetectosage</t>
  </si>
  <si>
    <t>btwphones</t>
  </si>
  <si>
    <t>JasonJWeek</t>
  </si>
  <si>
    <t>Degeneratif_sol</t>
  </si>
  <si>
    <t>K_kursat_arslan</t>
  </si>
  <si>
    <t>yama_jast_do_it</t>
  </si>
  <si>
    <t>rlove_jh</t>
  </si>
  <si>
    <t>DougW119</t>
  </si>
  <si>
    <t>SMH2228</t>
  </si>
  <si>
    <t>JetBenedict</t>
  </si>
  <si>
    <t>LisaOnGuard</t>
  </si>
  <si>
    <t>LawrenceBitcoin</t>
  </si>
  <si>
    <t>TruthHurts2223</t>
  </si>
  <si>
    <t>IDEA2828</t>
  </si>
  <si>
    <t>NPCJC3</t>
  </si>
  <si>
    <t>NabilGomez25</t>
  </si>
  <si>
    <t>Secret7p7</t>
  </si>
  <si>
    <t>Anthony92391039</t>
  </si>
  <si>
    <t>UGreenSocial</t>
  </si>
  <si>
    <t>Ava_Ellena</t>
  </si>
  <si>
    <t>5deadlyrebels</t>
  </si>
  <si>
    <t>qnrglobal</t>
  </si>
  <si>
    <t>Onnajyuku32</t>
  </si>
  <si>
    <t>winamp_is_back</t>
  </si>
  <si>
    <t>itsme___angge</t>
  </si>
  <si>
    <t>FreedomFlock</t>
  </si>
  <si>
    <t>MAcetylcholine</t>
  </si>
  <si>
    <t>npirogov86</t>
  </si>
  <si>
    <t>EyeOnHumanity1</t>
  </si>
  <si>
    <t>jtidmarsh</t>
  </si>
  <si>
    <t>tmjee</t>
  </si>
  <si>
    <t>iMav</t>
  </si>
  <si>
    <t>andypwlee</t>
  </si>
  <si>
    <t>quatoquato</t>
  </si>
  <si>
    <t>cacaosteve</t>
  </si>
  <si>
    <t>weaksauce</t>
  </si>
  <si>
    <t>PL4NO</t>
  </si>
  <si>
    <t>boboneill</t>
  </si>
  <si>
    <t>peterjrive</t>
  </si>
  <si>
    <t>xcpors</t>
  </si>
  <si>
    <t>roblalonde</t>
  </si>
  <si>
    <t>roygdavis</t>
  </si>
  <si>
    <t>theVANLEUVENCo</t>
  </si>
  <si>
    <t>stanbaugh</t>
  </si>
  <si>
    <t>bjmcdonough</t>
  </si>
  <si>
    <t>softmonkey</t>
  </si>
  <si>
    <t>TheDaleSays</t>
  </si>
  <si>
    <t>bG90</t>
  </si>
  <si>
    <t>LuisAtotheG</t>
  </si>
  <si>
    <t>ukumar01</t>
  </si>
  <si>
    <t>chamomilee</t>
  </si>
  <si>
    <t>charlesrocha</t>
  </si>
  <si>
    <t>KEEPYOUSMILEN</t>
  </si>
  <si>
    <t>rambo20</t>
  </si>
  <si>
    <t>scubas84</t>
  </si>
  <si>
    <t>zubairlodhi</t>
  </si>
  <si>
    <t>carlbeckiii</t>
  </si>
  <si>
    <t>jgarimella</t>
  </si>
  <si>
    <t>MaxxOrtega</t>
  </si>
  <si>
    <t>capogrecogreg</t>
  </si>
  <si>
    <t>rodrigor8</t>
  </si>
  <si>
    <t>markwgilson</t>
  </si>
  <si>
    <t>bobschumm</t>
  </si>
  <si>
    <t>seonman</t>
  </si>
  <si>
    <t>BBertoniere</t>
  </si>
  <si>
    <t>Shribs</t>
  </si>
  <si>
    <t>kimbergl0</t>
  </si>
  <si>
    <t>tweetcaco</t>
  </si>
  <si>
    <t>CryptoMedicz</t>
  </si>
  <si>
    <t>Zodiac4u</t>
  </si>
  <si>
    <t>giants_59</t>
  </si>
  <si>
    <t>MikeTheEternal</t>
  </si>
  <si>
    <t>sacestatelawyer</t>
  </si>
  <si>
    <t>BhardwajAkshay</t>
  </si>
  <si>
    <t>BigPompaPomp</t>
  </si>
  <si>
    <t>stephstehling</t>
  </si>
  <si>
    <t>badrbabgi</t>
  </si>
  <si>
    <t>delenamiguel</t>
  </si>
  <si>
    <t>Felipeurrego</t>
  </si>
  <si>
    <t>traceywmitchell</t>
  </si>
  <si>
    <t>jamesfharmon</t>
  </si>
  <si>
    <t>pigyui</t>
  </si>
  <si>
    <t>ftcandle</t>
  </si>
  <si>
    <t>VENTMUSICENT</t>
  </si>
  <si>
    <t>morizeyao</t>
  </si>
  <si>
    <t>lovepreet2</t>
  </si>
  <si>
    <t>reliver_m904</t>
  </si>
  <si>
    <t>kazanea017</t>
  </si>
  <si>
    <t>Mason_McCord</t>
  </si>
  <si>
    <t>Drunken_Smurf</t>
  </si>
  <si>
    <t>ocgrad</t>
  </si>
  <si>
    <t>PopeSpike</t>
  </si>
  <si>
    <t>JB_Summers</t>
  </si>
  <si>
    <t>timhennessy00</t>
  </si>
  <si>
    <t>iammaszi</t>
  </si>
  <si>
    <t>Random_BOT11B2B</t>
  </si>
  <si>
    <t>miniskunkz</t>
  </si>
  <si>
    <t>mmeannx_</t>
  </si>
  <si>
    <t>arvaibhav</t>
  </si>
  <si>
    <t>walter_kissling</t>
  </si>
  <si>
    <t>RobinsonGarciaB</t>
  </si>
  <si>
    <t>_alexrass</t>
  </si>
  <si>
    <t>FCamachoL</t>
  </si>
  <si>
    <t>Cliff_Hensley</t>
  </si>
  <si>
    <t>JamesRealweb3</t>
  </si>
  <si>
    <t>dar778900</t>
  </si>
  <si>
    <t>AlexIvascu</t>
  </si>
  <si>
    <t>JesseJessejam</t>
  </si>
  <si>
    <t>mhanna82</t>
  </si>
  <si>
    <t>alabgy</t>
  </si>
  <si>
    <t>GTroySimpson</t>
  </si>
  <si>
    <t>Sdeestar</t>
  </si>
  <si>
    <t>stefan415</t>
  </si>
  <si>
    <t>JoCeQuin93</t>
  </si>
  <si>
    <t>MarvelLegendsNT</t>
  </si>
  <si>
    <t>RogerMurphey3</t>
  </si>
  <si>
    <t>PepCurrado</t>
  </si>
  <si>
    <t>glasslipperz</t>
  </si>
  <si>
    <t>Stevehawk56</t>
  </si>
  <si>
    <t>WayneMihailov</t>
  </si>
  <si>
    <t>Preethi15580</t>
  </si>
  <si>
    <t>totalcae</t>
  </si>
  <si>
    <t>madhusudhan4bjp</t>
  </si>
  <si>
    <t>WStraw_ESLaw</t>
  </si>
  <si>
    <t>sitecinebreak</t>
  </si>
  <si>
    <t>stevenvlogging</t>
  </si>
  <si>
    <t>juanrayala</t>
  </si>
  <si>
    <t>ChristiansonBob</t>
  </si>
  <si>
    <t>brumontherun</t>
  </si>
  <si>
    <t>NoCaptainManny</t>
  </si>
  <si>
    <t>FredPopanz</t>
  </si>
  <si>
    <t>daswani87</t>
  </si>
  <si>
    <t>lagorgame</t>
  </si>
  <si>
    <t>CoachConc</t>
  </si>
  <si>
    <t>sillyrags</t>
  </si>
  <si>
    <t>lawsoncrusade</t>
  </si>
  <si>
    <t>harrier0107jp</t>
  </si>
  <si>
    <t>BlacD400</t>
  </si>
  <si>
    <t>Biancafit_305</t>
  </si>
  <si>
    <t>TweetsForYou_p</t>
  </si>
  <si>
    <t>GehrigSebastian</t>
  </si>
  <si>
    <t>M1chaloha</t>
  </si>
  <si>
    <t>tsundubure</t>
  </si>
  <si>
    <t>GhostBoiGreed</t>
  </si>
  <si>
    <t>AllanJunLi</t>
  </si>
  <si>
    <t>C0V21107</t>
  </si>
  <si>
    <t>ChrispereiraEth</t>
  </si>
  <si>
    <t>roze_miuchi</t>
  </si>
  <si>
    <t>PattyBlecha</t>
  </si>
  <si>
    <t>Mataos_M_R</t>
  </si>
  <si>
    <t>aaammm161</t>
  </si>
  <si>
    <t>Eric3470</t>
  </si>
  <si>
    <t>JackHoffmanBra</t>
  </si>
  <si>
    <t>Friedhoff7</t>
  </si>
  <si>
    <t>chayknee</t>
  </si>
  <si>
    <t>Donaldsingh1179</t>
  </si>
  <si>
    <t>Kiha2881Edwin</t>
  </si>
  <si>
    <t>CastellaniMatte</t>
  </si>
  <si>
    <t>Yuosf553</t>
  </si>
  <si>
    <t>dsilver6637</t>
  </si>
  <si>
    <t>MichaelBushatz</t>
  </si>
  <si>
    <t>EspDany</t>
  </si>
  <si>
    <t>debukun48</t>
  </si>
  <si>
    <t>DouglasHHancock</t>
  </si>
  <si>
    <t>asif___rasheed</t>
  </si>
  <si>
    <t>KenPercimoney</t>
  </si>
  <si>
    <t>mement_mori_xx</t>
  </si>
  <si>
    <t>cannari119</t>
  </si>
  <si>
    <t>minatosi5tatou</t>
  </si>
  <si>
    <t>ammar_artified</t>
  </si>
  <si>
    <t>Joeeevz</t>
  </si>
  <si>
    <t>BhojakPb</t>
  </si>
  <si>
    <t>fromErnesto</t>
  </si>
  <si>
    <t>MarcocastilloTo</t>
  </si>
  <si>
    <t>Sin_460901_4450</t>
  </si>
  <si>
    <t>Scott_Boutte</t>
  </si>
  <si>
    <t>marrgxela</t>
  </si>
  <si>
    <t>LeaveMo7mdAlone</t>
  </si>
  <si>
    <t>krisnaPM</t>
  </si>
  <si>
    <t>ChildishUzumaki</t>
  </si>
  <si>
    <t>majikamiaso</t>
  </si>
  <si>
    <t>jtshonk3</t>
  </si>
  <si>
    <t>moaklis</t>
  </si>
  <si>
    <t>xShven</t>
  </si>
  <si>
    <t>wildinleo</t>
  </si>
  <si>
    <t>Ferossgp</t>
  </si>
  <si>
    <t>buzz0719</t>
  </si>
  <si>
    <t>twan1021</t>
  </si>
  <si>
    <t>blockchainolgst</t>
  </si>
  <si>
    <t>PR3_SH1NE99</t>
  </si>
  <si>
    <t>StabStanton</t>
  </si>
  <si>
    <t>peggybrealtor</t>
  </si>
  <si>
    <t>yswo_pp</t>
  </si>
  <si>
    <t>LoafyCheese</t>
  </si>
  <si>
    <t>mohd_alenazi</t>
  </si>
  <si>
    <t>RashawnMitch</t>
  </si>
  <si>
    <t>s_feisthameli</t>
  </si>
  <si>
    <t>Colly_TV</t>
  </si>
  <si>
    <t>MuhammedShk</t>
  </si>
  <si>
    <t>SkyDaGamer</t>
  </si>
  <si>
    <t>mynameisgdaw</t>
  </si>
  <si>
    <t>blaisesav20</t>
  </si>
  <si>
    <t>TheSmithSean</t>
  </si>
  <si>
    <t>_h_inata___EW</t>
  </si>
  <si>
    <t>gregaspeed</t>
  </si>
  <si>
    <t>InkbyDennis</t>
  </si>
  <si>
    <t>lenartgara</t>
  </si>
  <si>
    <t>StrikingCrayon</t>
  </si>
  <si>
    <t>Hayden1McKinney</t>
  </si>
  <si>
    <t>itodai0405</t>
  </si>
  <si>
    <t>AL_7ALUSH</t>
  </si>
  <si>
    <t>f_n_qatar</t>
  </si>
  <si>
    <t>phatzclothing4u</t>
  </si>
  <si>
    <t>FrontDoorBrii_</t>
  </si>
  <si>
    <t>teon_mahiran</t>
  </si>
  <si>
    <t>Sakurachiruno</t>
  </si>
  <si>
    <t>CoachHolderBall</t>
  </si>
  <si>
    <t>MarrSwish</t>
  </si>
  <si>
    <t>SinbadOdyssey</t>
  </si>
  <si>
    <t>monq_co</t>
  </si>
  <si>
    <t>TheKingdomkpr</t>
  </si>
  <si>
    <t>GabirYousef</t>
  </si>
  <si>
    <t>jxf74</t>
  </si>
  <si>
    <t>willb_design</t>
  </si>
  <si>
    <t>_Eric_Coulter</t>
  </si>
  <si>
    <t>007Alihaider</t>
  </si>
  <si>
    <t>thelethalvector</t>
  </si>
  <si>
    <t>Biffany_C</t>
  </si>
  <si>
    <t>kattegory</t>
  </si>
  <si>
    <t>wwpatches</t>
  </si>
  <si>
    <t>TriplerGs</t>
  </si>
  <si>
    <t>jordanbuckelew</t>
  </si>
  <si>
    <t>bashirhassan03</t>
  </si>
  <si>
    <t>realbeecee</t>
  </si>
  <si>
    <t>bin__kardous</t>
  </si>
  <si>
    <t>marheemtinley</t>
  </si>
  <si>
    <t>QuantumSupply</t>
  </si>
  <si>
    <t>TheWeaponTalks</t>
  </si>
  <si>
    <t>leighrcrawford</t>
  </si>
  <si>
    <t>steppruk</t>
  </si>
  <si>
    <t>sima_done</t>
  </si>
  <si>
    <t>f_nas</t>
  </si>
  <si>
    <t>lepotatoo324</t>
  </si>
  <si>
    <t>BlkEglRE</t>
  </si>
  <si>
    <t>lekkyie</t>
  </si>
  <si>
    <t>buteraleee</t>
  </si>
  <si>
    <t>Respec22</t>
  </si>
  <si>
    <t>kazma1023_mc</t>
  </si>
  <si>
    <t>stephendsimon</t>
  </si>
  <si>
    <t>Moe14914</t>
  </si>
  <si>
    <t>HikaruOtaku2016</t>
  </si>
  <si>
    <t>RecklessYT123</t>
  </si>
  <si>
    <t>hady_habib1</t>
  </si>
  <si>
    <t>lgz123123</t>
  </si>
  <si>
    <t>BoneheadGenesis</t>
  </si>
  <si>
    <t>bozertron</t>
  </si>
  <si>
    <t>o281z</t>
  </si>
  <si>
    <t>Charlie_vonA</t>
  </si>
  <si>
    <t>grantguske</t>
  </si>
  <si>
    <t>DsnyWrldGayDays</t>
  </si>
  <si>
    <t>kies_mabi</t>
  </si>
  <si>
    <t>mschueli</t>
  </si>
  <si>
    <t>Gloryisblue60</t>
  </si>
  <si>
    <t>Gehirn_oO</t>
  </si>
  <si>
    <t>Kuldeep38273951</t>
  </si>
  <si>
    <t>BillToney75</t>
  </si>
  <si>
    <t>Shaddle__</t>
  </si>
  <si>
    <t>PhyAkash</t>
  </si>
  <si>
    <t>fainsux</t>
  </si>
  <si>
    <t>TimmcDermott13</t>
  </si>
  <si>
    <t>PrimeCamx</t>
  </si>
  <si>
    <t>Henrycharlesfs</t>
  </si>
  <si>
    <t>MitchGlasgow01</t>
  </si>
  <si>
    <t>yourbitcoinguy</t>
  </si>
  <si>
    <t>dayglowcoffee</t>
  </si>
  <si>
    <t>Harryhasckan</t>
  </si>
  <si>
    <t>jadentyoung</t>
  </si>
  <si>
    <t>CerealAlloy</t>
  </si>
  <si>
    <t>WahabTobiBello</t>
  </si>
  <si>
    <t>scalewithjordan</t>
  </si>
  <si>
    <t>willmalone365</t>
  </si>
  <si>
    <t>thecryptovortex</t>
  </si>
  <si>
    <t>azizacarr</t>
  </si>
  <si>
    <t>Rudy_LewdAngel</t>
  </si>
  <si>
    <t>FStilettos</t>
  </si>
  <si>
    <t>CMStahler</t>
  </si>
  <si>
    <t>DTgreaterthanMS</t>
  </si>
  <si>
    <t>ColegateTeresa</t>
  </si>
  <si>
    <t>Rich99thekid</t>
  </si>
  <si>
    <t>askingoutloud</t>
  </si>
  <si>
    <t>SATURN668</t>
  </si>
  <si>
    <t>DuncanMansillaL</t>
  </si>
  <si>
    <t>ColdDarkMatters</t>
  </si>
  <si>
    <t>ErikChampney</t>
  </si>
  <si>
    <t>VineetSriwastwa</t>
  </si>
  <si>
    <t>feyyazbaser</t>
  </si>
  <si>
    <t>MyDigitalArt1</t>
  </si>
  <si>
    <t>MooseJuuice</t>
  </si>
  <si>
    <t>amugdwadwpjs</t>
  </si>
  <si>
    <t>AddictTequila</t>
  </si>
  <si>
    <t>DanielleBenecke</t>
  </si>
  <si>
    <t>AntwonJ27</t>
  </si>
  <si>
    <t>Dale_Morgan_</t>
  </si>
  <si>
    <t>sammylou718</t>
  </si>
  <si>
    <t>EuniceMadeYoyo</t>
  </si>
  <si>
    <t>Miss_Trisha_USA</t>
  </si>
  <si>
    <t>ChomskyHooks</t>
  </si>
  <si>
    <t>tidjaneekane</t>
  </si>
  <si>
    <t>joaovital79</t>
  </si>
  <si>
    <t>jimi_chang2</t>
  </si>
  <si>
    <t>seabryze</t>
  </si>
  <si>
    <t>BeauRParry</t>
  </si>
  <si>
    <t>Jimmylonggg</t>
  </si>
  <si>
    <t>GeorgiusAU</t>
  </si>
  <si>
    <t>space_orbust</t>
  </si>
  <si>
    <t>thegoldensuite</t>
  </si>
  <si>
    <t>lovenir_n</t>
  </si>
  <si>
    <t>GeorgioPapadop1</t>
  </si>
  <si>
    <t>rtbrownjr</t>
  </si>
  <si>
    <t>CintrixIRL</t>
  </si>
  <si>
    <t>AlFalastinie</t>
  </si>
  <si>
    <t>DenverDebes</t>
  </si>
  <si>
    <t>_BadeSaheb</t>
  </si>
  <si>
    <t>MaximePeabody</t>
  </si>
  <si>
    <t>AAliHasanAli</t>
  </si>
  <si>
    <t>slimschnase</t>
  </si>
  <si>
    <t>CJ07370</t>
  </si>
  <si>
    <t>brettbeckwith_</t>
  </si>
  <si>
    <t>BerfinOrl</t>
  </si>
  <si>
    <t>AmedeoAvondet</t>
  </si>
  <si>
    <t>hallerius</t>
  </si>
  <si>
    <t>JoeYounger11</t>
  </si>
  <si>
    <t>annabella_fleur</t>
  </si>
  <si>
    <t>redmon112</t>
  </si>
  <si>
    <t>getmoonbucks</t>
  </si>
  <si>
    <t>WSiraad</t>
  </si>
  <si>
    <t>raqhav</t>
  </si>
  <si>
    <t>laura_ballman</t>
  </si>
  <si>
    <t>MyAccountOfThis</t>
  </si>
  <si>
    <t>MRayble</t>
  </si>
  <si>
    <t>Merttcelik16</t>
  </si>
  <si>
    <t>BoalsWyatt</t>
  </si>
  <si>
    <t>CloverAPerez</t>
  </si>
  <si>
    <t>trendieats_</t>
  </si>
  <si>
    <t>thioliveirao</t>
  </si>
  <si>
    <t>peace_david_M</t>
  </si>
  <si>
    <t>Lello_Botte</t>
  </si>
  <si>
    <t>PRPapitofficial</t>
  </si>
  <si>
    <t>j_moscato</t>
  </si>
  <si>
    <t>ShaunRy29620415</t>
  </si>
  <si>
    <t>EmetPub</t>
  </si>
  <si>
    <t>VT_PBK</t>
  </si>
  <si>
    <t>crictalkin</t>
  </si>
  <si>
    <t>thenerdscon</t>
  </si>
  <si>
    <t>Sammaeeeeee</t>
  </si>
  <si>
    <t>JuanRafaelSala4</t>
  </si>
  <si>
    <t>Lookitsjaneford</t>
  </si>
  <si>
    <t>hellene_pic</t>
  </si>
  <si>
    <t>AmirAliAdiib</t>
  </si>
  <si>
    <t>anomafoundation</t>
  </si>
  <si>
    <t>thetiagoreis</t>
  </si>
  <si>
    <t>ObmPapa</t>
  </si>
  <si>
    <t>Sw6Utc</t>
  </si>
  <si>
    <t>techbro_1a</t>
  </si>
  <si>
    <t>sufyanTLPlover</t>
  </si>
  <si>
    <t>masonbhunter</t>
  </si>
  <si>
    <t>MarioYutoLOVE</t>
  </si>
  <si>
    <t>blacksoulgem95</t>
  </si>
  <si>
    <t>GDesro21</t>
  </si>
  <si>
    <t>realwerte</t>
  </si>
  <si>
    <t>DonovanCathBB</t>
  </si>
  <si>
    <t>vishalgoswami0</t>
  </si>
  <si>
    <t>realmatthewcook</t>
  </si>
  <si>
    <t>Michelle_LA6</t>
  </si>
  <si>
    <t>SoulAnba</t>
  </si>
  <si>
    <t>Jojoeshi1</t>
  </si>
  <si>
    <t>OnlyToxic5</t>
  </si>
  <si>
    <t>rs730918</t>
  </si>
  <si>
    <t>_Britt_Glover</t>
  </si>
  <si>
    <t>jaswrks</t>
  </si>
  <si>
    <t>BehindFighter</t>
  </si>
  <si>
    <t>BTCVader</t>
  </si>
  <si>
    <t>itsxxkatxx</t>
  </si>
  <si>
    <t>emustafasahin</t>
  </si>
  <si>
    <t>allxncor</t>
  </si>
  <si>
    <t>whatisinuhname2</t>
  </si>
  <si>
    <t>_kf3ac</t>
  </si>
  <si>
    <t>VoirinShane</t>
  </si>
  <si>
    <t>NiclasThelander</t>
  </si>
  <si>
    <t>RelaxWithRocky</t>
  </si>
  <si>
    <t>koriome</t>
  </si>
  <si>
    <t>MarioGreco_</t>
  </si>
  <si>
    <t>miladkord_</t>
  </si>
  <si>
    <t>khaled_11154</t>
  </si>
  <si>
    <t>keys_app</t>
  </si>
  <si>
    <t>apogf24</t>
  </si>
  <si>
    <t>Smokingpancake_</t>
  </si>
  <si>
    <t>CherryYadvendu</t>
  </si>
  <si>
    <t>rvasquez562</t>
  </si>
  <si>
    <t>BrianOstrovsky</t>
  </si>
  <si>
    <t>kartalsekerrr</t>
  </si>
  <si>
    <t>Bells62Ross</t>
  </si>
  <si>
    <t>Justagirllexi</t>
  </si>
  <si>
    <t>cpaolarb</t>
  </si>
  <si>
    <t>AEsakova</t>
  </si>
  <si>
    <t>digital_vsnry</t>
  </si>
  <si>
    <t>Glayer_R</t>
  </si>
  <si>
    <t>st_ri0</t>
  </si>
  <si>
    <t>toritori_pop</t>
  </si>
  <si>
    <t>DenzelXAli</t>
  </si>
  <si>
    <t>AndyTheCyborg</t>
  </si>
  <si>
    <t>Cyborgdreamz</t>
  </si>
  <si>
    <t>WillisMonwell</t>
  </si>
  <si>
    <t>Blocktopher</t>
  </si>
  <si>
    <t>WarisAli31</t>
  </si>
  <si>
    <t>ItzKaneji</t>
  </si>
  <si>
    <t>CrabMask</t>
  </si>
  <si>
    <t>RaptoreumINDO</t>
  </si>
  <si>
    <t>BetsyRoss805</t>
  </si>
  <si>
    <t>MaverykMedia</t>
  </si>
  <si>
    <t>no_tayama</t>
  </si>
  <si>
    <t>EarnestRob_off</t>
  </si>
  <si>
    <t>reikoyama51</t>
  </si>
  <si>
    <t>DaisyDuke2019</t>
  </si>
  <si>
    <t>JamieBIGgroup</t>
  </si>
  <si>
    <t>Mustafa05302263</t>
  </si>
  <si>
    <t>ChainFuse</t>
  </si>
  <si>
    <t>songofvergil</t>
  </si>
  <si>
    <t>devbrianryan</t>
  </si>
  <si>
    <t>ShantellaCook</t>
  </si>
  <si>
    <t>Chmames</t>
  </si>
  <si>
    <t>BronsonLSmith</t>
  </si>
  <si>
    <t>IdahoHank</t>
  </si>
  <si>
    <t>Raisingthe2nd</t>
  </si>
  <si>
    <t>MarkMReidisback</t>
  </si>
  <si>
    <t>garubylocks</t>
  </si>
  <si>
    <t>DraexianIsHere</t>
  </si>
  <si>
    <t>Indy1free</t>
  </si>
  <si>
    <t>arukuyo_datewa</t>
  </si>
  <si>
    <t>TimConradB623</t>
  </si>
  <si>
    <t>CASheriffLaRue</t>
  </si>
  <si>
    <t>dedechin_2s_FN</t>
  </si>
  <si>
    <t>donald4nh</t>
  </si>
  <si>
    <t>semmydenada</t>
  </si>
  <si>
    <t>nema_038</t>
  </si>
  <si>
    <t>0xBishopG</t>
  </si>
  <si>
    <t>IfNotMeWho_7553</t>
  </si>
  <si>
    <t>TacoTuesdah</t>
  </si>
  <si>
    <t>columbusdiamond</t>
  </si>
  <si>
    <t>DRollen612</t>
  </si>
  <si>
    <t>TASI__2006</t>
  </si>
  <si>
    <t>King_Grumblebee</t>
  </si>
  <si>
    <t>tradiumcrypto</t>
  </si>
  <si>
    <t>Hakidameko00</t>
  </si>
  <si>
    <t>jeoc42</t>
  </si>
  <si>
    <t>TSultan7773</t>
  </si>
  <si>
    <t>tenhinaaa</t>
  </si>
  <si>
    <t>l0stinthemiddle</t>
  </si>
  <si>
    <t>Iwashi00321</t>
  </si>
  <si>
    <t>MustangsAAU</t>
  </si>
  <si>
    <t>OrdnanceXDG</t>
  </si>
  <si>
    <t>VGokalan</t>
  </si>
  <si>
    <t>17Frenchie</t>
  </si>
  <si>
    <t>PATOLO_official</t>
  </si>
  <si>
    <t>TheGreatRepo</t>
  </si>
  <si>
    <t>kryptokayy</t>
  </si>
  <si>
    <t>_Star_Fighter_</t>
  </si>
  <si>
    <t>Anthonysw0rld</t>
  </si>
  <si>
    <t>DA_P3NGUINO</t>
  </si>
  <si>
    <t>EarlTreloar</t>
  </si>
  <si>
    <t>TessanyBeauty</t>
  </si>
  <si>
    <t>aidevcodes</t>
  </si>
  <si>
    <t>MindsetDon_</t>
  </si>
  <si>
    <t>SebFaerman</t>
  </si>
  <si>
    <t>ThroughHVNseyes</t>
  </si>
  <si>
    <t>DeweyS2ctqx8989</t>
  </si>
  <si>
    <t>RoyalCastriotta</t>
  </si>
  <si>
    <t>pushkal_dwivedi</t>
  </si>
  <si>
    <t>happysmillz</t>
  </si>
  <si>
    <t>IamTinkers</t>
  </si>
  <si>
    <t>ino_envision</t>
  </si>
  <si>
    <t>caolanalliance</t>
  </si>
  <si>
    <t>arben_art</t>
  </si>
  <si>
    <t>iGerri</t>
  </si>
  <si>
    <t>ivanblinde</t>
  </si>
  <si>
    <t>jasonvega</t>
  </si>
  <si>
    <t>CooLSpoT</t>
  </si>
  <si>
    <t>robertkingsley</t>
  </si>
  <si>
    <t>Windwalkr</t>
  </si>
  <si>
    <t>johnny2678</t>
  </si>
  <si>
    <t>giovigang</t>
  </si>
  <si>
    <t>MichaelFleege</t>
  </si>
  <si>
    <t>Eaven</t>
  </si>
  <si>
    <t>sir_quijote</t>
  </si>
  <si>
    <t>quad_u</t>
  </si>
  <si>
    <t>hsandhar</t>
  </si>
  <si>
    <t>unk1nd</t>
  </si>
  <si>
    <t>coryska</t>
  </si>
  <si>
    <t>BRADDAVI_SD</t>
  </si>
  <si>
    <t>Vanillawayfer</t>
  </si>
  <si>
    <t>tighmir</t>
  </si>
  <si>
    <t>edmelendez</t>
  </si>
  <si>
    <t>annuellem</t>
  </si>
  <si>
    <t>j_mcmorrow</t>
  </si>
  <si>
    <t>whiteclaw57</t>
  </si>
  <si>
    <t>samwilber</t>
  </si>
  <si>
    <t>deactive</t>
  </si>
  <si>
    <t>66Nuts</t>
  </si>
  <si>
    <t>JohnnyTunes</t>
  </si>
  <si>
    <t>nitenday</t>
  </si>
  <si>
    <t>Jeff_McAbee</t>
  </si>
  <si>
    <t>DrMattMcDonald</t>
  </si>
  <si>
    <t>NJStateAuto</t>
  </si>
  <si>
    <t>BradMacLeodRMT</t>
  </si>
  <si>
    <t>Redwing20</t>
  </si>
  <si>
    <t>acambitsis</t>
  </si>
  <si>
    <t>DaveTheWebGuy</t>
  </si>
  <si>
    <t>oandyzhouo</t>
  </si>
  <si>
    <t>garydailey</t>
  </si>
  <si>
    <t>HDTVCamera</t>
  </si>
  <si>
    <t>joshucar</t>
  </si>
  <si>
    <t>AdamAlissa</t>
  </si>
  <si>
    <t>Vonjingo</t>
  </si>
  <si>
    <t>ahmadi_m</t>
  </si>
  <si>
    <t>_Obelisk_</t>
  </si>
  <si>
    <t>DARK_S0LSTICE</t>
  </si>
  <si>
    <t>limodog</t>
  </si>
  <si>
    <t>waelareda</t>
  </si>
  <si>
    <t>elimatoren</t>
  </si>
  <si>
    <t>GreenwayLaw</t>
  </si>
  <si>
    <t>ashkashyap_</t>
  </si>
  <si>
    <t>vicgerardo_</t>
  </si>
  <si>
    <t>sugamisachi</t>
  </si>
  <si>
    <t>jerrinlawian</t>
  </si>
  <si>
    <t>blabadarlins</t>
  </si>
  <si>
    <t>swarupmavanoor</t>
  </si>
  <si>
    <t>dbates71</t>
  </si>
  <si>
    <t>mymryk</t>
  </si>
  <si>
    <t>mjwelte</t>
  </si>
  <si>
    <t>saeedassadi</t>
  </si>
  <si>
    <t>ConnorKeh</t>
  </si>
  <si>
    <t>INCOne8</t>
  </si>
  <si>
    <t>maharatha</t>
  </si>
  <si>
    <t>ChrissyDeRoin</t>
  </si>
  <si>
    <t>nickkohh</t>
  </si>
  <si>
    <t>JVHernandis</t>
  </si>
  <si>
    <t>HadeelAlrashed</t>
  </si>
  <si>
    <t>harryconquest</t>
  </si>
  <si>
    <t>ProudDadd1</t>
  </si>
  <si>
    <t>jbreal718</t>
  </si>
  <si>
    <t>DavidBandaP</t>
  </si>
  <si>
    <t>kauri1115</t>
  </si>
  <si>
    <t>fvayas_</t>
  </si>
  <si>
    <t>Tyson0369</t>
  </si>
  <si>
    <t>Giantsfan1727</t>
  </si>
  <si>
    <t>shefket24</t>
  </si>
  <si>
    <t>andjellos</t>
  </si>
  <si>
    <t>Phoenix4j</t>
  </si>
  <si>
    <t>EugeneButler3</t>
  </si>
  <si>
    <t>NicklasBL</t>
  </si>
  <si>
    <t>VondaLPN</t>
  </si>
  <si>
    <t>Dubey_Prabhatji</t>
  </si>
  <si>
    <t>Nik0layy</t>
  </si>
  <si>
    <t>eb_defi</t>
  </si>
  <si>
    <t>comanche_viper</t>
  </si>
  <si>
    <t>HarryvdBrink</t>
  </si>
  <si>
    <t>amedina_PR</t>
  </si>
  <si>
    <t>mediumquality</t>
  </si>
  <si>
    <t>sreinisiv</t>
  </si>
  <si>
    <t>P0LICEMAN</t>
  </si>
  <si>
    <t>Akooo_1</t>
  </si>
  <si>
    <t>C2292020</t>
  </si>
  <si>
    <t>BrandonNeider</t>
  </si>
  <si>
    <t>FlorinTatulea</t>
  </si>
  <si>
    <t>NimaQ82</t>
  </si>
  <si>
    <t>mimimin41</t>
  </si>
  <si>
    <t>TomiTuohimaa</t>
  </si>
  <si>
    <t>Asem1410</t>
  </si>
  <si>
    <t>Hexagram7D</t>
  </si>
  <si>
    <t>TanayLakhani</t>
  </si>
  <si>
    <t>kettlepopper1</t>
  </si>
  <si>
    <t>dimexy2k</t>
  </si>
  <si>
    <t>nini12gt</t>
  </si>
  <si>
    <t>barcsterberty</t>
  </si>
  <si>
    <t>the_555_bruja</t>
  </si>
  <si>
    <t>FreedmanNoah</t>
  </si>
  <si>
    <t>trishala___</t>
  </si>
  <si>
    <t>amy_jamhouri</t>
  </si>
  <si>
    <t>eiguer1</t>
  </si>
  <si>
    <t>jpgolf416</t>
  </si>
  <si>
    <t>derk_zomer</t>
  </si>
  <si>
    <t>niallculllen</t>
  </si>
  <si>
    <t>itsner</t>
  </si>
  <si>
    <t>BryanSwink</t>
  </si>
  <si>
    <t>mikeelder0101</t>
  </si>
  <si>
    <t>5alidalkhaldi</t>
  </si>
  <si>
    <t>TDelatore</t>
  </si>
  <si>
    <t>Banny_Dabs</t>
  </si>
  <si>
    <t>cats_crypto</t>
  </si>
  <si>
    <t>aziz_43</t>
  </si>
  <si>
    <t>iqbal92nn</t>
  </si>
  <si>
    <t>AddyVenu</t>
  </si>
  <si>
    <t>tavifromthewood</t>
  </si>
  <si>
    <t>icarogabriel17</t>
  </si>
  <si>
    <t>AssCork</t>
  </si>
  <si>
    <t>vivatbe</t>
  </si>
  <si>
    <t>Adamli_Crypto</t>
  </si>
  <si>
    <t>the_last_terran</t>
  </si>
  <si>
    <t>uniservent</t>
  </si>
  <si>
    <t>imagneus</t>
  </si>
  <si>
    <t>Jadedtone33</t>
  </si>
  <si>
    <t>brynlobby</t>
  </si>
  <si>
    <t>lumanachii</t>
  </si>
  <si>
    <t>_dereckktg</t>
  </si>
  <si>
    <t>ginaschulman</t>
  </si>
  <si>
    <t>Raja_Duraisamy_</t>
  </si>
  <si>
    <t>ZVixGuy</t>
  </si>
  <si>
    <t>CurrenToor</t>
  </si>
  <si>
    <t>yashunita_rysc</t>
  </si>
  <si>
    <t>Bihar24x7News</t>
  </si>
  <si>
    <t>AnuragUm</t>
  </si>
  <si>
    <t>yungcough</t>
  </si>
  <si>
    <t>_simplymiko</t>
  </si>
  <si>
    <t>Ox_Chicago</t>
  </si>
  <si>
    <t>StamfordModern</t>
  </si>
  <si>
    <t>CooperforKYgov</t>
  </si>
  <si>
    <t>JohnLobell</t>
  </si>
  <si>
    <t>JavierMtzz7</t>
  </si>
  <si>
    <t>EeliyaKing</t>
  </si>
  <si>
    <t>ompluscator</t>
  </si>
  <si>
    <t>miwadry721</t>
  </si>
  <si>
    <t>CodyChelly</t>
  </si>
  <si>
    <t>Lags4you</t>
  </si>
  <si>
    <t>CanKaoss</t>
  </si>
  <si>
    <t>RuggeroCipriani</t>
  </si>
  <si>
    <t>UmairAnsaari</t>
  </si>
  <si>
    <t>luisdacamejo</t>
  </si>
  <si>
    <t>bstevenb</t>
  </si>
  <si>
    <t>Minoxi</t>
  </si>
  <si>
    <t>ToniEmbry</t>
  </si>
  <si>
    <t>tonyklebs1</t>
  </si>
  <si>
    <t>SuperShouldy</t>
  </si>
  <si>
    <t>_JosephEsposito</t>
  </si>
  <si>
    <t>ucq42dj</t>
  </si>
  <si>
    <t>sahatwadialali</t>
  </si>
  <si>
    <t>BarneysRubble0</t>
  </si>
  <si>
    <t>startyman</t>
  </si>
  <si>
    <t>alhashmi9090</t>
  </si>
  <si>
    <t>gearedlowss</t>
  </si>
  <si>
    <t>UcefSaba</t>
  </si>
  <si>
    <t>BPalasini</t>
  </si>
  <si>
    <t>srfliny</t>
  </si>
  <si>
    <t>MattBernstein24</t>
  </si>
  <si>
    <t>TheKing4012</t>
  </si>
  <si>
    <t>rjgutierr</t>
  </si>
  <si>
    <t>Glocks_n_Crocks</t>
  </si>
  <si>
    <t>BalvionMindset</t>
  </si>
  <si>
    <t>macdillon23</t>
  </si>
  <si>
    <t>memenewsdotcom</t>
  </si>
  <si>
    <t>poddargaurav1</t>
  </si>
  <si>
    <t>Somatic_Intel</t>
  </si>
  <si>
    <t>LuxinaStarChild</t>
  </si>
  <si>
    <t>kyl3lyon</t>
  </si>
  <si>
    <t>AirikJ13</t>
  </si>
  <si>
    <t>sp4wnyuk</t>
  </si>
  <si>
    <t>BenLiddicott</t>
  </si>
  <si>
    <t>djjessesanchez</t>
  </si>
  <si>
    <t>RockinRonnie403</t>
  </si>
  <si>
    <t>YabonDragon</t>
  </si>
  <si>
    <t>RosinPatel</t>
  </si>
  <si>
    <t>1RileyHorton</t>
  </si>
  <si>
    <t>mericertus</t>
  </si>
  <si>
    <t>dilbertthefrog</t>
  </si>
  <si>
    <t>IxramirezU</t>
  </si>
  <si>
    <t>Weetreezel</t>
  </si>
  <si>
    <t>SebastianDemur</t>
  </si>
  <si>
    <t>LadariusR_11</t>
  </si>
  <si>
    <t>pablohdezmx</t>
  </si>
  <si>
    <t>_JamesMassa</t>
  </si>
  <si>
    <t>p90x_sf</t>
  </si>
  <si>
    <t>FHelldrif0509</t>
  </si>
  <si>
    <t>Mr72Capital</t>
  </si>
  <si>
    <t>DTank1979</t>
  </si>
  <si>
    <t>mjryzen</t>
  </si>
  <si>
    <t>ziIIahs</t>
  </si>
  <si>
    <t>andremartino325</t>
  </si>
  <si>
    <t>AnIrishGamer</t>
  </si>
  <si>
    <t>huntygabe</t>
  </si>
  <si>
    <t>elijahbern_</t>
  </si>
  <si>
    <t>Newtypek87</t>
  </si>
  <si>
    <t>stuartapaul</t>
  </si>
  <si>
    <t>corvagliabarber</t>
  </si>
  <si>
    <t>Montana808_DC4L</t>
  </si>
  <si>
    <t>Im_Godless</t>
  </si>
  <si>
    <t>LuReviews13</t>
  </si>
  <si>
    <t>Abdulazizkhoory</t>
  </si>
  <si>
    <t>dash_wag</t>
  </si>
  <si>
    <t>qtumleap</t>
  </si>
  <si>
    <t>panjirou_gen</t>
  </si>
  <si>
    <t>FBL_Q1</t>
  </si>
  <si>
    <t>AnthonyDEllena</t>
  </si>
  <si>
    <t>tarachand_india</t>
  </si>
  <si>
    <t>MUGENDonald2021</t>
  </si>
  <si>
    <t>Ethanchan67</t>
  </si>
  <si>
    <t>NavKhanate</t>
  </si>
  <si>
    <t>EpicSKUM</t>
  </si>
  <si>
    <t>austinhraposa</t>
  </si>
  <si>
    <t>DiasAbalada</t>
  </si>
  <si>
    <t>bxykan</t>
  </si>
  <si>
    <t>BergamotOrganic</t>
  </si>
  <si>
    <t>rob_carpio</t>
  </si>
  <si>
    <t>meltykissffxiv</t>
  </si>
  <si>
    <t>allen_p54</t>
  </si>
  <si>
    <t>KeishaChef</t>
  </si>
  <si>
    <t>kendamajackson</t>
  </si>
  <si>
    <t>skyline991gt3</t>
  </si>
  <si>
    <t>cujox6</t>
  </si>
  <si>
    <t>CarlPer52056497</t>
  </si>
  <si>
    <t>Shoot_red_gene</t>
  </si>
  <si>
    <t>JAIoftheRise</t>
  </si>
  <si>
    <t>Hannan_Nozari</t>
  </si>
  <si>
    <t>ayrtonsennasama</t>
  </si>
  <si>
    <t>aalexkovalov</t>
  </si>
  <si>
    <t>SeaCrider</t>
  </si>
  <si>
    <t>mikeharrisvideo</t>
  </si>
  <si>
    <t>_joshdl</t>
  </si>
  <si>
    <t>CanadaKenyaDad</t>
  </si>
  <si>
    <t>TXSheikh</t>
  </si>
  <si>
    <t>yuma_toi</t>
  </si>
  <si>
    <t>ainjuul</t>
  </si>
  <si>
    <t>levinkei1</t>
  </si>
  <si>
    <t>stc12012</t>
  </si>
  <si>
    <t>mayuta14jt</t>
  </si>
  <si>
    <t>DarkTitan_</t>
  </si>
  <si>
    <t>gregoryboreilly</t>
  </si>
  <si>
    <t>mosdef_cmkamau</t>
  </si>
  <si>
    <t>shiny_bearnrd</t>
  </si>
  <si>
    <t>IamBlackbeard_1</t>
  </si>
  <si>
    <t>GregoryGLake</t>
  </si>
  <si>
    <t>greg_hansonIR</t>
  </si>
  <si>
    <t>Armen2K22</t>
  </si>
  <si>
    <t>IssaTheLearner</t>
  </si>
  <si>
    <t>_imanazka</t>
  </si>
  <si>
    <t>leviticus2131</t>
  </si>
  <si>
    <t>KerroFuego</t>
  </si>
  <si>
    <t>comn_grnd</t>
  </si>
  <si>
    <t>Virxx0</t>
  </si>
  <si>
    <t>NDrama88</t>
  </si>
  <si>
    <t>ShouryaSpeaks</t>
  </si>
  <si>
    <t>teeeemtim</t>
  </si>
  <si>
    <t>leomizrahi1</t>
  </si>
  <si>
    <t>Meliemel570</t>
  </si>
  <si>
    <t>YorknaraDavis</t>
  </si>
  <si>
    <t>burakbalkan2b</t>
  </si>
  <si>
    <t>SafePort_</t>
  </si>
  <si>
    <t>R3jmii</t>
  </si>
  <si>
    <t>imbaFLS</t>
  </si>
  <si>
    <t>Ibrahim_lari7</t>
  </si>
  <si>
    <t>mUpCEj2LhfJc77L</t>
  </si>
  <si>
    <t>tws_kanane</t>
  </si>
  <si>
    <t>FahadNackshaba1</t>
  </si>
  <si>
    <t>alex_abra_ham</t>
  </si>
  <si>
    <t>GriGmusic</t>
  </si>
  <si>
    <t>Sneakz2K</t>
  </si>
  <si>
    <t>MAbdillahii</t>
  </si>
  <si>
    <t>22xjuanjo</t>
  </si>
  <si>
    <t>Emmanuelortiz54</t>
  </si>
  <si>
    <t>goldenpost24</t>
  </si>
  <si>
    <t>pecuniapete</t>
  </si>
  <si>
    <t>azozi8000</t>
  </si>
  <si>
    <t>SuchExcite</t>
  </si>
  <si>
    <t>michelebeitels</t>
  </si>
  <si>
    <t>TkachTony</t>
  </si>
  <si>
    <t>HeathKollin</t>
  </si>
  <si>
    <t>Christi08789181</t>
  </si>
  <si>
    <t>abunaif14000</t>
  </si>
  <si>
    <t>OzgeUgurlu3</t>
  </si>
  <si>
    <t>NerdyGainz</t>
  </si>
  <si>
    <t>WireDays</t>
  </si>
  <si>
    <t>everlightsolar</t>
  </si>
  <si>
    <t>nbjq_</t>
  </si>
  <si>
    <t>TubeSpanner</t>
  </si>
  <si>
    <t>themainman112</t>
  </si>
  <si>
    <t>mii_mii_mii_cat</t>
  </si>
  <si>
    <t>LyleGammon1008</t>
  </si>
  <si>
    <t>onlycliches</t>
  </si>
  <si>
    <t>cetinfurkanboz</t>
  </si>
  <si>
    <t>LuhaifD</t>
  </si>
  <si>
    <t>rhoneclan</t>
  </si>
  <si>
    <t>chocolate_wyte</t>
  </si>
  <si>
    <t>NFTDolli</t>
  </si>
  <si>
    <t>GJYAce92</t>
  </si>
  <si>
    <t>SALEM2030KSA1</t>
  </si>
  <si>
    <t>ArmyofScarletts</t>
  </si>
  <si>
    <t>MorpheusBrain</t>
  </si>
  <si>
    <t>HarrisonBanks</t>
  </si>
  <si>
    <t>ashleyjamescook</t>
  </si>
  <si>
    <t>HughAkston11</t>
  </si>
  <si>
    <t>MHachinsky</t>
  </si>
  <si>
    <t>UnprivilegedDr1</t>
  </si>
  <si>
    <t>NoKaneNoGame</t>
  </si>
  <si>
    <t>GalGasman</t>
  </si>
  <si>
    <t>MoshXD_</t>
  </si>
  <si>
    <t>bernard_sag</t>
  </si>
  <si>
    <t>ogorlyog</t>
  </si>
  <si>
    <t>tahirabbassss</t>
  </si>
  <si>
    <t>Jamie_Alethieum</t>
  </si>
  <si>
    <t>MichaelBaker007</t>
  </si>
  <si>
    <t>GrammDavisTX</t>
  </si>
  <si>
    <t>Lucascorlett2</t>
  </si>
  <si>
    <t>GersonMessias3</t>
  </si>
  <si>
    <t>SmilesBetter2</t>
  </si>
  <si>
    <t>waqarchhudry</t>
  </si>
  <si>
    <t>iamgune</t>
  </si>
  <si>
    <t>MehmetCK28</t>
  </si>
  <si>
    <t>wb2radio</t>
  </si>
  <si>
    <t>ZavallaEagles</t>
  </si>
  <si>
    <t>anthonyserino_</t>
  </si>
  <si>
    <t>WrathOfTheShire</t>
  </si>
  <si>
    <t>area51fieldtrip</t>
  </si>
  <si>
    <t>kpnews24x7</t>
  </si>
  <si>
    <t>AligarhCoaching</t>
  </si>
  <si>
    <t>aamirikidwai</t>
  </si>
  <si>
    <t>Mike_Maresca</t>
  </si>
  <si>
    <t>neefonengjaa</t>
  </si>
  <si>
    <t>a7moe</t>
  </si>
  <si>
    <t>zk_shane</t>
  </si>
  <si>
    <t>aguirre_dev</t>
  </si>
  <si>
    <t>ElijahBluhm</t>
  </si>
  <si>
    <t>UndeadmuffinArt</t>
  </si>
  <si>
    <t>UnBeraBull</t>
  </si>
  <si>
    <t>AimHits</t>
  </si>
  <si>
    <t>Mbu3k</t>
  </si>
  <si>
    <t>evs_ok</t>
  </si>
  <si>
    <t>alan4nv</t>
  </si>
  <si>
    <t>cloudW3B</t>
  </si>
  <si>
    <t>denden_dkz</t>
  </si>
  <si>
    <t>WahajCo</t>
  </si>
  <si>
    <t>jbour_abdullah</t>
  </si>
  <si>
    <t>Absolation</t>
  </si>
  <si>
    <t>coogikaneee</t>
  </si>
  <si>
    <t>chimktsg</t>
  </si>
  <si>
    <t>bEquanimous</t>
  </si>
  <si>
    <t>CryptoDMGd</t>
  </si>
  <si>
    <t>iz_0x</t>
  </si>
  <si>
    <t>metakuha_nai</t>
  </si>
  <si>
    <t>sana110625</t>
  </si>
  <si>
    <t>splaataan</t>
  </si>
  <si>
    <t>tango_3d</t>
  </si>
  <si>
    <t>Hoopdereitis</t>
  </si>
  <si>
    <t>0xMewto</t>
  </si>
  <si>
    <t>Steel_EMan</t>
  </si>
  <si>
    <t>MSnowballinhell</t>
  </si>
  <si>
    <t>kissan_neeraj</t>
  </si>
  <si>
    <t>AqeelYousuf3</t>
  </si>
  <si>
    <t>POM369369</t>
  </si>
  <si>
    <t>srpsFN</t>
  </si>
  <si>
    <t>xxxshingo_ixxx</t>
  </si>
  <si>
    <t>IsableJones919</t>
  </si>
  <si>
    <t>hellokitties07</t>
  </si>
  <si>
    <t>pettyriperton</t>
  </si>
  <si>
    <t>FluffyBannon</t>
  </si>
  <si>
    <t>Mekongco</t>
  </si>
  <si>
    <t>theecgaming1</t>
  </si>
  <si>
    <t>420deli_shibuya</t>
  </si>
  <si>
    <t>yeaahhrightttt</t>
  </si>
  <si>
    <t>angryvulcan1</t>
  </si>
  <si>
    <t>fanaticalxch</t>
  </si>
  <si>
    <t>me_jimmyg</t>
  </si>
  <si>
    <t>ManLikeJakex</t>
  </si>
  <si>
    <t>TrapOnWednesday</t>
  </si>
  <si>
    <t>monrts6327</t>
  </si>
  <si>
    <t>LinosInk1</t>
  </si>
  <si>
    <t>MayebeItsJaden</t>
  </si>
  <si>
    <t>yahorbarkouski</t>
  </si>
  <si>
    <t>ThisNThatNews2</t>
  </si>
  <si>
    <t>crypto_starling</t>
  </si>
  <si>
    <t>Tina050254</t>
  </si>
  <si>
    <t>realjohnlaing</t>
  </si>
  <si>
    <t>GMoneyCaveMan</t>
  </si>
  <si>
    <t>BlueFoxAlaska</t>
  </si>
  <si>
    <t>nararya80</t>
  </si>
  <si>
    <t>CharCollura</t>
  </si>
  <si>
    <t>FudBabies</t>
  </si>
  <si>
    <t>AlarinVon</t>
  </si>
  <si>
    <t>erjPcYXOfghcFql</t>
  </si>
  <si>
    <t>PJtweet203</t>
  </si>
  <si>
    <t>SeatMech</t>
  </si>
  <si>
    <t>mimikyute_SEN</t>
  </si>
  <si>
    <t>JanetCoats9</t>
  </si>
  <si>
    <t>j_coplenas</t>
  </si>
  <si>
    <t>themoonstudio_</t>
  </si>
  <si>
    <t>Cyborgfuture_</t>
  </si>
  <si>
    <t>icreatecrypto</t>
  </si>
  <si>
    <t>aausa8</t>
  </si>
  <si>
    <t>djstrikanova</t>
  </si>
  <si>
    <t>BCTime_Out</t>
  </si>
  <si>
    <t>voltagefba</t>
  </si>
  <si>
    <t>iamjaleezalove</t>
  </si>
  <si>
    <t>RTR_bronin</t>
  </si>
  <si>
    <t>ChrisB77_</t>
  </si>
  <si>
    <t>cinderbry</t>
  </si>
  <si>
    <t>AruruFish</t>
  </si>
  <si>
    <t>J_Ghasitey</t>
  </si>
  <si>
    <t>ShivakChiluveru</t>
  </si>
  <si>
    <t>Momagic1111</t>
  </si>
  <si>
    <t>MariSusaki</t>
  </si>
  <si>
    <t>JackZerkel</t>
  </si>
  <si>
    <t>Nick_wylie3</t>
  </si>
  <si>
    <t>nRide12</t>
  </si>
  <si>
    <t>KFandomnet</t>
  </si>
  <si>
    <t>Stronghandcat</t>
  </si>
  <si>
    <t>WinWinWin0620</t>
  </si>
  <si>
    <t>Prime_Deviation</t>
  </si>
  <si>
    <t>JpegZifir</t>
  </si>
  <si>
    <t>AYAYA_Ch</t>
  </si>
  <si>
    <t>gloriakate57</t>
  </si>
  <si>
    <t>MSerobini</t>
  </si>
  <si>
    <t>girardi7426</t>
  </si>
  <si>
    <t>ParkerOHara3</t>
  </si>
  <si>
    <t>LionDetroit20</t>
  </si>
  <si>
    <t>fiona_l1ang</t>
  </si>
  <si>
    <t>SonicArchi</t>
  </si>
  <si>
    <t>MangaLionKaze</t>
  </si>
  <si>
    <t>kyiahminaj</t>
  </si>
  <si>
    <t>endicott_rhonda</t>
  </si>
  <si>
    <t>mikebruinier123</t>
  </si>
  <si>
    <t>AlialsltynE</t>
  </si>
  <si>
    <t>Sakura6458</t>
  </si>
  <si>
    <t>Xanderr_Monroe</t>
  </si>
  <si>
    <t>dearjacobbae</t>
  </si>
  <si>
    <t>Homework_help19</t>
  </si>
  <si>
    <t>LongStrokeGolf</t>
  </si>
  <si>
    <t>DreamStationArt</t>
  </si>
  <si>
    <t>OGREDD11</t>
  </si>
  <si>
    <t>CellarRatSam</t>
  </si>
  <si>
    <t>lifehacksNLP</t>
  </si>
  <si>
    <t>Ryleigh_Hammond</t>
  </si>
  <si>
    <t>mudasirganiejdu</t>
  </si>
  <si>
    <t>idiotfortruth</t>
  </si>
  <si>
    <t>Newbounds</t>
  </si>
  <si>
    <t>CtRecBall2022</t>
  </si>
  <si>
    <t>driver2view</t>
  </si>
  <si>
    <t>lkraus01</t>
  </si>
  <si>
    <t>cryptic_mode</t>
  </si>
  <si>
    <t>meowliterature</t>
  </si>
  <si>
    <t>Trifling01</t>
  </si>
  <si>
    <t>MashedCyrus</t>
  </si>
  <si>
    <t>AeioU925</t>
  </si>
  <si>
    <t>Brian_of_God</t>
  </si>
  <si>
    <t>Joseph21864737</t>
  </si>
  <si>
    <t>heavyhitters96</t>
  </si>
  <si>
    <t>Coach_Smallwood</t>
  </si>
  <si>
    <t>rhunarwen</t>
  </si>
  <si>
    <t>tatsubugames</t>
  </si>
  <si>
    <t>adtpme</t>
  </si>
  <si>
    <t>NFLEASPORTSS</t>
  </si>
  <si>
    <t>Sanchez_C132</t>
  </si>
  <si>
    <t>ToniKaneWasHere</t>
  </si>
  <si>
    <t>UnavailMusic</t>
  </si>
  <si>
    <t>12750Cally</t>
  </si>
  <si>
    <t>brentmoellen</t>
  </si>
  <si>
    <t>RebeccaBurkeGOP</t>
  </si>
  <si>
    <t>R234U1</t>
  </si>
  <si>
    <t>VELVET_T_99</t>
  </si>
  <si>
    <t>Afghan_Lad</t>
  </si>
  <si>
    <t>aeonian_c</t>
  </si>
  <si>
    <t>RBoysplanetB</t>
  </si>
  <si>
    <t>SalmanIraqiKR</t>
  </si>
  <si>
    <t>b1akk0_tv</t>
  </si>
  <si>
    <t>TBREDracehorse</t>
  </si>
  <si>
    <t>AAlghyythy</t>
  </si>
  <si>
    <t>araddada</t>
  </si>
  <si>
    <t>PANASAScrabble</t>
  </si>
  <si>
    <t>volatile_degen</t>
  </si>
  <si>
    <t>instructormike1</t>
  </si>
  <si>
    <t>Wilbert07178521</t>
  </si>
  <si>
    <t>realgrussgott</t>
  </si>
  <si>
    <t>nfodor</t>
  </si>
  <si>
    <t>bigdoggphil</t>
  </si>
  <si>
    <t>syfer</t>
  </si>
  <si>
    <t>akarpenko</t>
  </si>
  <si>
    <t>FabianDelven</t>
  </si>
  <si>
    <t>LivjotSachdeva</t>
  </si>
  <si>
    <t>chadvalencia17</t>
  </si>
  <si>
    <t>taralynncromp</t>
  </si>
  <si>
    <t>dietmar_wallner</t>
  </si>
  <si>
    <t>AlzTwit</t>
  </si>
  <si>
    <t>leoestevez</t>
  </si>
  <si>
    <t>jacobahrens</t>
  </si>
  <si>
    <t>seahunter</t>
  </si>
  <si>
    <t>rjhartsoe</t>
  </si>
  <si>
    <t>_matley</t>
  </si>
  <si>
    <t>GayneGirlPhoto</t>
  </si>
  <si>
    <t>CofSnz</t>
  </si>
  <si>
    <t>Samsons_Hero</t>
  </si>
  <si>
    <t>Johnny_Secondo</t>
  </si>
  <si>
    <t>ErikFigueredoPE</t>
  </si>
  <si>
    <t>iamwhoiambk</t>
  </si>
  <si>
    <t>andrew_jacks</t>
  </si>
  <si>
    <t>YaniIliev</t>
  </si>
  <si>
    <t>jeffrick</t>
  </si>
  <si>
    <t>_TheLashGoddess</t>
  </si>
  <si>
    <t>BarciaA</t>
  </si>
  <si>
    <t>80n1n</t>
  </si>
  <si>
    <t>charlesarnett</t>
  </si>
  <si>
    <t>joegeis115</t>
  </si>
  <si>
    <t>NoumanQ</t>
  </si>
  <si>
    <t>AVDAAINC</t>
  </si>
  <si>
    <t>johnmgodby</t>
  </si>
  <si>
    <t>jobe451</t>
  </si>
  <si>
    <t>jasim_n9</t>
  </si>
  <si>
    <t>philipmather</t>
  </si>
  <si>
    <t>dansoprazole</t>
  </si>
  <si>
    <t>MatthewTNguyen</t>
  </si>
  <si>
    <t>WOLVERINE_CLONE</t>
  </si>
  <si>
    <t>tkhudsonvalley</t>
  </si>
  <si>
    <t>__B_Comp__</t>
  </si>
  <si>
    <t>Alleycat_OwE</t>
  </si>
  <si>
    <t>GroverRealtor</t>
  </si>
  <si>
    <t>kidwolf88</t>
  </si>
  <si>
    <t>AHBrouwer</t>
  </si>
  <si>
    <t>MayorBerk</t>
  </si>
  <si>
    <t>Joshplantholt</t>
  </si>
  <si>
    <t>YoSoyBeto</t>
  </si>
  <si>
    <t>SpinCycleTowing</t>
  </si>
  <si>
    <t>djura1</t>
  </si>
  <si>
    <t>blackheartyella</t>
  </si>
  <si>
    <t>StarStuddedPimp</t>
  </si>
  <si>
    <t>Eizuwan</t>
  </si>
  <si>
    <t>MarkAdamCrow</t>
  </si>
  <si>
    <t>ninevitamin</t>
  </si>
  <si>
    <t>mameluti</t>
  </si>
  <si>
    <t>ancolo55</t>
  </si>
  <si>
    <t>MayeContreras</t>
  </si>
  <si>
    <t>rajivnairm</t>
  </si>
  <si>
    <t>jassi_hans</t>
  </si>
  <si>
    <t>TomAlexanderMD</t>
  </si>
  <si>
    <t>DrtypirateST</t>
  </si>
  <si>
    <t>seansebold</t>
  </si>
  <si>
    <t>nYoperaguy</t>
  </si>
  <si>
    <t>LeeInDc</t>
  </si>
  <si>
    <t>dannmedrano</t>
  </si>
  <si>
    <t>stevenpayne28</t>
  </si>
  <si>
    <t>AliOlimat</t>
  </si>
  <si>
    <t>abidiqbalshaik</t>
  </si>
  <si>
    <t>armonem</t>
  </si>
  <si>
    <t>anaha_sj</t>
  </si>
  <si>
    <t>theMohdAltamash</t>
  </si>
  <si>
    <t>trinizzzzle</t>
  </si>
  <si>
    <t>grovemannn</t>
  </si>
  <si>
    <t>kellydmccampbel</t>
  </si>
  <si>
    <t>da_humphrey</t>
  </si>
  <si>
    <t>ByornOeste</t>
  </si>
  <si>
    <t>jcbmd</t>
  </si>
  <si>
    <t>BaccalaCatcher</t>
  </si>
  <si>
    <t>MotivatorMarcus</t>
  </si>
  <si>
    <t>synedat</t>
  </si>
  <si>
    <t>politcrypto</t>
  </si>
  <si>
    <t>undetected_1</t>
  </si>
  <si>
    <t>bing19922009</t>
  </si>
  <si>
    <t>TX_PATRIOT1776</t>
  </si>
  <si>
    <t>adaehhh</t>
  </si>
  <si>
    <t>iamPantelis</t>
  </si>
  <si>
    <t>tonyud</t>
  </si>
  <si>
    <t>FredWhizzite</t>
  </si>
  <si>
    <t>cyclewalt</t>
  </si>
  <si>
    <t>selectstarkyle</t>
  </si>
  <si>
    <t>hakannberg</t>
  </si>
  <si>
    <t>JonathanKeyson</t>
  </si>
  <si>
    <t>kajitaku221</t>
  </si>
  <si>
    <t>drleo_franklin</t>
  </si>
  <si>
    <t>ariesrclark</t>
  </si>
  <si>
    <t>_rossgreig</t>
  </si>
  <si>
    <t>Azooo10</t>
  </si>
  <si>
    <t>yahya_faqihi</t>
  </si>
  <si>
    <t>JamieWittie</t>
  </si>
  <si>
    <t>youngsekim77</t>
  </si>
  <si>
    <t>ay______j</t>
  </si>
  <si>
    <t>AyushThakur6</t>
  </si>
  <si>
    <t>SMThundathil</t>
  </si>
  <si>
    <t>iamahemingway</t>
  </si>
  <si>
    <t>Hancock9480</t>
  </si>
  <si>
    <t>NMT21</t>
  </si>
  <si>
    <t>AI_Curator</t>
  </si>
  <si>
    <t>jed_clouston</t>
  </si>
  <si>
    <t>dspike90</t>
  </si>
  <si>
    <t>chrish380</t>
  </si>
  <si>
    <t>sfencl</t>
  </si>
  <si>
    <t>clipsecio</t>
  </si>
  <si>
    <t>eddypazv</t>
  </si>
  <si>
    <t>EvanVujcec</t>
  </si>
  <si>
    <t>BayBaltoprak</t>
  </si>
  <si>
    <t>serjj1381</t>
  </si>
  <si>
    <t>Jusuid2000</t>
  </si>
  <si>
    <t>USADYNAMITE</t>
  </si>
  <si>
    <t>fawaz5555555</t>
  </si>
  <si>
    <t>BrennanDegen</t>
  </si>
  <si>
    <t>cbreez23</t>
  </si>
  <si>
    <t>HeadquartersFor</t>
  </si>
  <si>
    <t>Iaminvisible789</t>
  </si>
  <si>
    <t>wsopedge</t>
  </si>
  <si>
    <t>CraigStorms</t>
  </si>
  <si>
    <t>SamRoy92</t>
  </si>
  <si>
    <t>strumswell</t>
  </si>
  <si>
    <t>mcdimpact</t>
  </si>
  <si>
    <t>imanuelcostigan</t>
  </si>
  <si>
    <t>kelvindukes2</t>
  </si>
  <si>
    <t>ErhanYayla00</t>
  </si>
  <si>
    <t>IrinaCryptoSwan</t>
  </si>
  <si>
    <t>truepain15</t>
  </si>
  <si>
    <t>tarek_kirschen</t>
  </si>
  <si>
    <t>ConfusionEdits</t>
  </si>
  <si>
    <t>andrew_point1</t>
  </si>
  <si>
    <t>yuanwang101</t>
  </si>
  <si>
    <t>Davidson_august</t>
  </si>
  <si>
    <t>josholmossr</t>
  </si>
  <si>
    <t>SpydaLog</t>
  </si>
  <si>
    <t>__Shashanksingh</t>
  </si>
  <si>
    <t>NickNY78</t>
  </si>
  <si>
    <t>pkproxy</t>
  </si>
  <si>
    <t>NoahDanesh</t>
  </si>
  <si>
    <t>dadua_daku</t>
  </si>
  <si>
    <t>szilagyi84_eth</t>
  </si>
  <si>
    <t>vloneso1</t>
  </si>
  <si>
    <t>chewie1238</t>
  </si>
  <si>
    <t>Fixed_Income71</t>
  </si>
  <si>
    <t>Mr5BiR</t>
  </si>
  <si>
    <t>runninyeti</t>
  </si>
  <si>
    <t>LionheartOhMy</t>
  </si>
  <si>
    <t>KlippertMatheus</t>
  </si>
  <si>
    <t>sabbasi_15</t>
  </si>
  <si>
    <t>Eviscerated_TTV</t>
  </si>
  <si>
    <t>jackpittman_</t>
  </si>
  <si>
    <t>RajPiruthivi</t>
  </si>
  <si>
    <t>PROJ_DRK</t>
  </si>
  <si>
    <t>13StitchesMag</t>
  </si>
  <si>
    <t>_anudyy</t>
  </si>
  <si>
    <t>PCMAxXx</t>
  </si>
  <si>
    <t>jojomohameed901</t>
  </si>
  <si>
    <t>ImRabago</t>
  </si>
  <si>
    <t>OmarHuss999</t>
  </si>
  <si>
    <t>thisisjohnpork</t>
  </si>
  <si>
    <t>DraconicAshen</t>
  </si>
  <si>
    <t>viggie__smalls</t>
  </si>
  <si>
    <t>SperaSergio</t>
  </si>
  <si>
    <t>hzyjon</t>
  </si>
  <si>
    <t>alihoruz15</t>
  </si>
  <si>
    <t>darrell_ddub24</t>
  </si>
  <si>
    <t>directdimsim</t>
  </si>
  <si>
    <t>AustinDedmon</t>
  </si>
  <si>
    <t>blankslate69</t>
  </si>
  <si>
    <t>lulusdave</t>
  </si>
  <si>
    <t>viishnuprasaad</t>
  </si>
  <si>
    <t>JoeHeyes</t>
  </si>
  <si>
    <t>angaddubey4</t>
  </si>
  <si>
    <t>MrJesseBrooks</t>
  </si>
  <si>
    <t>ethansowne</t>
  </si>
  <si>
    <t>iamraja1996</t>
  </si>
  <si>
    <t>kvballcoach</t>
  </si>
  <si>
    <t>Bradster1371</t>
  </si>
  <si>
    <t>LittleWing1129</t>
  </si>
  <si>
    <t>theblakeblazes</t>
  </si>
  <si>
    <t>caliencline</t>
  </si>
  <si>
    <t>guladabdi</t>
  </si>
  <si>
    <t>raghavbansal_rb</t>
  </si>
  <si>
    <t>Sveup</t>
  </si>
  <si>
    <t>DavidC_Seek1st</t>
  </si>
  <si>
    <t>flightfrmdatre</t>
  </si>
  <si>
    <t>OUEmOJZynu65TRt</t>
  </si>
  <si>
    <t>12arq61</t>
  </si>
  <si>
    <t>AnkyChow</t>
  </si>
  <si>
    <t>EaglesKetchLLC</t>
  </si>
  <si>
    <t>EDI_ICP</t>
  </si>
  <si>
    <t>Kathyarb</t>
  </si>
  <si>
    <t>GeorgeShedrick</t>
  </si>
  <si>
    <t>abishek_pon</t>
  </si>
  <si>
    <t>tycholoke</t>
  </si>
  <si>
    <t>tatsunoko11893</t>
  </si>
  <si>
    <t>Jayorito_</t>
  </si>
  <si>
    <t>cameronsr5</t>
  </si>
  <si>
    <t>klausiltanen</t>
  </si>
  <si>
    <t>JulianNielsen9</t>
  </si>
  <si>
    <t>PaulTheLogical</t>
  </si>
  <si>
    <t>RAGIN_NY</t>
  </si>
  <si>
    <t>xFer_Mgx</t>
  </si>
  <si>
    <t>jamilo_jamila</t>
  </si>
  <si>
    <t>3i_Life</t>
  </si>
  <si>
    <t>gobo536</t>
  </si>
  <si>
    <t>dywancrts</t>
  </si>
  <si>
    <t>kamilakdogan</t>
  </si>
  <si>
    <t>IamVanko</t>
  </si>
  <si>
    <t>PodumentaryPod</t>
  </si>
  <si>
    <t>Kaperboy_</t>
  </si>
  <si>
    <t>MercyForGeorgia</t>
  </si>
  <si>
    <t>iam_sandygupta</t>
  </si>
  <si>
    <t>DamianDillard_</t>
  </si>
  <si>
    <t>elelgy</t>
  </si>
  <si>
    <t>smoovmarv</t>
  </si>
  <si>
    <t>BjpShanmugaraj</t>
  </si>
  <si>
    <t>robbywclark_</t>
  </si>
  <si>
    <t>salehA55555</t>
  </si>
  <si>
    <t>jwaitforitk_eth</t>
  </si>
  <si>
    <t>drSDhoneINC</t>
  </si>
  <si>
    <t>FarBeyond_LLC</t>
  </si>
  <si>
    <t>MAKIO69817525</t>
  </si>
  <si>
    <t>mathieu_frigon</t>
  </si>
  <si>
    <t>SamLivingstone_</t>
  </si>
  <si>
    <t>TOMY20867716</t>
  </si>
  <si>
    <t>jaymtellis</t>
  </si>
  <si>
    <t>anilselviresmi</t>
  </si>
  <si>
    <t>Meisya_thina</t>
  </si>
  <si>
    <t>0inco_official</t>
  </si>
  <si>
    <t>hunnid</t>
  </si>
  <si>
    <t>malbalawi70</t>
  </si>
  <si>
    <t>maxuvious</t>
  </si>
  <si>
    <t>scarth_daniel</t>
  </si>
  <si>
    <t>akansubaspinar</t>
  </si>
  <si>
    <t>OGDemise</t>
  </si>
  <si>
    <t>Ali_M_A_Lami</t>
  </si>
  <si>
    <t>JaydenTajWilson</t>
  </si>
  <si>
    <t>Samer_al_nashef</t>
  </si>
  <si>
    <t>ember2528</t>
  </si>
  <si>
    <t>Sleeves_Dweebs</t>
  </si>
  <si>
    <t>silvstateconsul</t>
  </si>
  <si>
    <t>eddiema60388572</t>
  </si>
  <si>
    <t>KarluSolomon</t>
  </si>
  <si>
    <t>vagician007</t>
  </si>
  <si>
    <t>AaronAaronJJ</t>
  </si>
  <si>
    <t>napicada</t>
  </si>
  <si>
    <t>ImOutlxw</t>
  </si>
  <si>
    <t>yaklimber</t>
  </si>
  <si>
    <t>maaeeestroo</t>
  </si>
  <si>
    <t>a1iwwa</t>
  </si>
  <si>
    <t>ninjabacon286</t>
  </si>
  <si>
    <t>914Struck</t>
  </si>
  <si>
    <t>cricket1501</t>
  </si>
  <si>
    <t>keiapuri</t>
  </si>
  <si>
    <t>kyashmal_kanna</t>
  </si>
  <si>
    <t>arthurtoogood</t>
  </si>
  <si>
    <t>RevVyReVeN</t>
  </si>
  <si>
    <t>remy_log</t>
  </si>
  <si>
    <t>RealMuhammadQ</t>
  </si>
  <si>
    <t>MrTaftMan_</t>
  </si>
  <si>
    <t>darrellbrookst1</t>
  </si>
  <si>
    <t>not8AllFunny</t>
  </si>
  <si>
    <t>spiritus2019</t>
  </si>
  <si>
    <t>indirectasuybr</t>
  </si>
  <si>
    <t>100inc_HubSpot</t>
  </si>
  <si>
    <t>ChrisKleven</t>
  </si>
  <si>
    <t>Dcmon3y</t>
  </si>
  <si>
    <t>snoop_wolfcat</t>
  </si>
  <si>
    <t>_NickGallo_</t>
  </si>
  <si>
    <t>xMahrii</t>
  </si>
  <si>
    <t>nobimote</t>
  </si>
  <si>
    <t>SlimFromDa6</t>
  </si>
  <si>
    <t>SeedTechTV</t>
  </si>
  <si>
    <t>rippotai_9bic</t>
  </si>
  <si>
    <t>RxSugar</t>
  </si>
  <si>
    <t>GSaginci</t>
  </si>
  <si>
    <t>AZOY90</t>
  </si>
  <si>
    <t>wngn87</t>
  </si>
  <si>
    <t>YureiBoys</t>
  </si>
  <si>
    <t>dyiour</t>
  </si>
  <si>
    <t>NadaHenein</t>
  </si>
  <si>
    <t>Tyfoods4Thought</t>
  </si>
  <si>
    <t>shinsoku_mikey</t>
  </si>
  <si>
    <t>Smiura0616</t>
  </si>
  <si>
    <t>BannedFromOhio</t>
  </si>
  <si>
    <t>Dtroffle</t>
  </si>
  <si>
    <t>skiguy14</t>
  </si>
  <si>
    <t>TimVulcan</t>
  </si>
  <si>
    <t>pristinefrog</t>
  </si>
  <si>
    <t>BuildCoolThngs</t>
  </si>
  <si>
    <t>cridegargouille</t>
  </si>
  <si>
    <t>mbsaljaber95</t>
  </si>
  <si>
    <t>hena_kan</t>
  </si>
  <si>
    <t>GzSopo</t>
  </si>
  <si>
    <t>TafariMetafari</t>
  </si>
  <si>
    <t>Iron_Yuppie</t>
  </si>
  <si>
    <t>Umi_no_Yamaneko</t>
  </si>
  <si>
    <t>o6MGqqHwggtMHVn</t>
  </si>
  <si>
    <t>renereyes_es</t>
  </si>
  <si>
    <t>retailist_mag</t>
  </si>
  <si>
    <t>301_dyego</t>
  </si>
  <si>
    <t>ImThatG43953095</t>
  </si>
  <si>
    <t>fkat504</t>
  </si>
  <si>
    <t>akkocerdemm</t>
  </si>
  <si>
    <t>deafcalendar</t>
  </si>
  <si>
    <t>StevenFolk3</t>
  </si>
  <si>
    <t>drewjacobs_</t>
  </si>
  <si>
    <t>vrRitz7</t>
  </si>
  <si>
    <t>rigney_jshawn</t>
  </si>
  <si>
    <t>P01811548</t>
  </si>
  <si>
    <t>officialspelled</t>
  </si>
  <si>
    <t>lydialou_</t>
  </si>
  <si>
    <t>OmerChoudhry8</t>
  </si>
  <si>
    <t>Joshdubinks</t>
  </si>
  <si>
    <t>IROHERO_san222</t>
  </si>
  <si>
    <t>BardstownJustin</t>
  </si>
  <si>
    <t>eternal_twin</t>
  </si>
  <si>
    <t>ShiRoUkeN_</t>
  </si>
  <si>
    <t>letsrondeyvu</t>
  </si>
  <si>
    <t>digitvl_</t>
  </si>
  <si>
    <t>leolulu38534230</t>
  </si>
  <si>
    <t>shotoemiya</t>
  </si>
  <si>
    <t>itzskyler15</t>
  </si>
  <si>
    <t>FordKev1n</t>
  </si>
  <si>
    <t>KevinCease</t>
  </si>
  <si>
    <t>ABConvosWE</t>
  </si>
  <si>
    <t>yeeraygonzalezz</t>
  </si>
  <si>
    <t>RQmediaco</t>
  </si>
  <si>
    <t>Ravenfannings</t>
  </si>
  <si>
    <t>DHakfurlife</t>
  </si>
  <si>
    <t>nandomoredia</t>
  </si>
  <si>
    <t>GavinSauer3</t>
  </si>
  <si>
    <t>doxtv75</t>
  </si>
  <si>
    <t>TruthOverNews</t>
  </si>
  <si>
    <t>therealjohndye</t>
  </si>
  <si>
    <t>priuslazers</t>
  </si>
  <si>
    <t>Zykorz1</t>
  </si>
  <si>
    <t>shriyaswami_</t>
  </si>
  <si>
    <t>EagleNC1</t>
  </si>
  <si>
    <t>willxcore</t>
  </si>
  <si>
    <t>border_game</t>
  </si>
  <si>
    <t>R3KCVT</t>
  </si>
  <si>
    <t>ahmadsaad48</t>
  </si>
  <si>
    <t>mercedes2025_</t>
  </si>
  <si>
    <t>chrisgtr91</t>
  </si>
  <si>
    <t>zarktorsrealm</t>
  </si>
  <si>
    <t>SpencerWolfgan1</t>
  </si>
  <si>
    <t>salidbar</t>
  </si>
  <si>
    <t>RealBravoTalk</t>
  </si>
  <si>
    <t>Fitzpatrick_313</t>
  </si>
  <si>
    <t>EricRBrewer1</t>
  </si>
  <si>
    <t>KumudKSingh</t>
  </si>
  <si>
    <t>jfsanchez_</t>
  </si>
  <si>
    <t>hiroto_yanokura</t>
  </si>
  <si>
    <t>not_devydev</t>
  </si>
  <si>
    <t>Keaselekwa_</t>
  </si>
  <si>
    <t>BigGirlDiary1</t>
  </si>
  <si>
    <t>tomlunche</t>
  </si>
  <si>
    <t>Al4NV</t>
  </si>
  <si>
    <t>bypratikraj</t>
  </si>
  <si>
    <t>Bulltro_</t>
  </si>
  <si>
    <t>DKGXXII</t>
  </si>
  <si>
    <t>sisulet</t>
  </si>
  <si>
    <t>Montanakid9</t>
  </si>
  <si>
    <t>romina_us</t>
  </si>
  <si>
    <t>erj1452002</t>
  </si>
  <si>
    <t>genmaron_009</t>
  </si>
  <si>
    <t>vibennoob</t>
  </si>
  <si>
    <t>Rocinante1997</t>
  </si>
  <si>
    <t>NotLukas96</t>
  </si>
  <si>
    <t>TheRealKyloBen</t>
  </si>
  <si>
    <t>samer_mahi</t>
  </si>
  <si>
    <t>eyeqinvest</t>
  </si>
  <si>
    <t>KatherineShofi</t>
  </si>
  <si>
    <t>anything4sports</t>
  </si>
  <si>
    <t>RiverRatDoc</t>
  </si>
  <si>
    <t>letsgamegg</t>
  </si>
  <si>
    <t>sxlvauwu</t>
  </si>
  <si>
    <t>GamingNonja</t>
  </si>
  <si>
    <t>chrislemos__</t>
  </si>
  <si>
    <t>AbleSeamanUW</t>
  </si>
  <si>
    <t>waz_sa1</t>
  </si>
  <si>
    <t>MPSPBrantford</t>
  </si>
  <si>
    <t>DisneyDirect2U</t>
  </si>
  <si>
    <t>CleasbyCode</t>
  </si>
  <si>
    <t>2Cwispy</t>
  </si>
  <si>
    <t>RrRr69901367</t>
  </si>
  <si>
    <t>MARO_san_0</t>
  </si>
  <si>
    <t>elaguahelada</t>
  </si>
  <si>
    <t>CoachShlSr</t>
  </si>
  <si>
    <t>SPX500USD</t>
  </si>
  <si>
    <t>formieyesonlyT</t>
  </si>
  <si>
    <t>bore_draw</t>
  </si>
  <si>
    <t>lovmbr</t>
  </si>
  <si>
    <t>pfeifer_wayne</t>
  </si>
  <si>
    <t>JungleIndustry</t>
  </si>
  <si>
    <t>mbrwk38</t>
  </si>
  <si>
    <t>inutokurasuoba3</t>
  </si>
  <si>
    <t>HeadRoomTalking</t>
  </si>
  <si>
    <t>GoldenMile11</t>
  </si>
  <si>
    <t>pp_dirac</t>
  </si>
  <si>
    <t>Pr0ftrader</t>
  </si>
  <si>
    <t>MzEzMzc</t>
  </si>
  <si>
    <t>triangulation16</t>
  </si>
  <si>
    <t>iampaulverizer</t>
  </si>
  <si>
    <t>quickteacherjp</t>
  </si>
  <si>
    <t>precariousmetal</t>
  </si>
  <si>
    <t>taigeyua</t>
  </si>
  <si>
    <t>sn9guys</t>
  </si>
  <si>
    <t>Bashbello12</t>
  </si>
  <si>
    <t>NickLv221</t>
  </si>
  <si>
    <t>le_architect_</t>
  </si>
  <si>
    <t>bt_sofia_ai</t>
  </si>
  <si>
    <t>haggisnft</t>
  </si>
  <si>
    <t>TinyBets_</t>
  </si>
  <si>
    <t>legendsdao</t>
  </si>
  <si>
    <t>_crkingdom</t>
  </si>
  <si>
    <t>5STAR_OFC</t>
  </si>
  <si>
    <t>Dwayne_Green1</t>
  </si>
  <si>
    <t>ManjulaTGavit</t>
  </si>
  <si>
    <t>KekaAraujo313</t>
  </si>
  <si>
    <t>AuburnBuilt19</t>
  </si>
  <si>
    <t>yairshabtai</t>
  </si>
  <si>
    <t>veryvenomous</t>
  </si>
  <si>
    <t>archive_Yho</t>
  </si>
  <si>
    <t>CJPIConsulting</t>
  </si>
  <si>
    <t>mamenoki_book</t>
  </si>
  <si>
    <t>save_the_shire_</t>
  </si>
  <si>
    <t>Uqabwatani</t>
  </si>
  <si>
    <t>KimikoProject</t>
  </si>
  <si>
    <t>wxxxo_</t>
  </si>
  <si>
    <t>honganle615</t>
  </si>
  <si>
    <t>RedfishTrish</t>
  </si>
  <si>
    <t>DuckyOffy</t>
  </si>
  <si>
    <t>kitsune_uranai</t>
  </si>
  <si>
    <t>luniversdelcia</t>
  </si>
  <si>
    <t>AlyxiaStarling</t>
  </si>
  <si>
    <t>DylanSc96802413</t>
  </si>
  <si>
    <t>PitTalkPodcast1</t>
  </si>
  <si>
    <t>ZamayoaUTD</t>
  </si>
  <si>
    <t>ZoobieHuff</t>
  </si>
  <si>
    <t>Demoratssucks</t>
  </si>
  <si>
    <t>TommyO_60</t>
  </si>
  <si>
    <t>gregnmitchell</t>
  </si>
  <si>
    <t>HolmKeith</t>
  </si>
  <si>
    <t>montaukdigital</t>
  </si>
  <si>
    <t>DiviaAstro</t>
  </si>
  <si>
    <t>TravisB20876602</t>
  </si>
  <si>
    <t>MainePatriot_01</t>
  </si>
  <si>
    <t>BullMafia1</t>
  </si>
  <si>
    <t>Drsultanotaibi</t>
  </si>
  <si>
    <t>marbellgallery</t>
  </si>
  <si>
    <t>aquelemattos</t>
  </si>
  <si>
    <t>DavidSn1234</t>
  </si>
  <si>
    <t>StamAlshbrmy</t>
  </si>
  <si>
    <t>tavans11</t>
  </si>
  <si>
    <t>triplex_2022</t>
  </si>
  <si>
    <t>m_karatamur</t>
  </si>
  <si>
    <t>magafashnsense</t>
  </si>
  <si>
    <t>t_tom92013218</t>
  </si>
  <si>
    <t>romabella75</t>
  </si>
  <si>
    <t>ArmandoSalinas_</t>
  </si>
  <si>
    <t>ItoAkariChan</t>
  </si>
  <si>
    <t>mcomnews</t>
  </si>
  <si>
    <t>Markunderscore</t>
  </si>
  <si>
    <t>tscottk</t>
  </si>
  <si>
    <t>petereden</t>
  </si>
  <si>
    <t>brooksbergreen</t>
  </si>
  <si>
    <t>TysonLoffredo</t>
  </si>
  <si>
    <t>tloring</t>
  </si>
  <si>
    <t>ChristopherNero</t>
  </si>
  <si>
    <t>caustik</t>
  </si>
  <si>
    <t>kunalomizer</t>
  </si>
  <si>
    <t>crescent_fresh</t>
  </si>
  <si>
    <t>MaybeL8RPlease</t>
  </si>
  <si>
    <t>billhudson</t>
  </si>
  <si>
    <t>ckmontague</t>
  </si>
  <si>
    <t>KarimBakhtiar</t>
  </si>
  <si>
    <t>fortwodriver</t>
  </si>
  <si>
    <t>pauljroberts</t>
  </si>
  <si>
    <t>micklives</t>
  </si>
  <si>
    <t>liz_berens</t>
  </si>
  <si>
    <t>wservice</t>
  </si>
  <si>
    <t>GQ_esq</t>
  </si>
  <si>
    <t>kylevamvouris</t>
  </si>
  <si>
    <t>philtrowler</t>
  </si>
  <si>
    <t>edwards_james_</t>
  </si>
  <si>
    <t>mjnewton</t>
  </si>
  <si>
    <t>ScottAllynRyan</t>
  </si>
  <si>
    <t>fergusonJC</t>
  </si>
  <si>
    <t>sicklesteel</t>
  </si>
  <si>
    <t>scottfox</t>
  </si>
  <si>
    <t>rosepaleblue</t>
  </si>
  <si>
    <t>yianis</t>
  </si>
  <si>
    <t>and_cesbo</t>
  </si>
  <si>
    <t>DavitGharibyan</t>
  </si>
  <si>
    <t>toddmusgrove</t>
  </si>
  <si>
    <t>macktronics</t>
  </si>
  <si>
    <t>hustonindy</t>
  </si>
  <si>
    <t>TriceraMike</t>
  </si>
  <si>
    <t>charleslubbat</t>
  </si>
  <si>
    <t>Srulik_P</t>
  </si>
  <si>
    <t>tennisdynamics</t>
  </si>
  <si>
    <t>DanBolyard</t>
  </si>
  <si>
    <t>robinpou</t>
  </si>
  <si>
    <t>BillJGraham</t>
  </si>
  <si>
    <t>acevelasquez29</t>
  </si>
  <si>
    <t>MaxoCalrissian</t>
  </si>
  <si>
    <t>Roomtofit</t>
  </si>
  <si>
    <t>mic_macOnit</t>
  </si>
  <si>
    <t>oak_khan</t>
  </si>
  <si>
    <t>CombatAdjutant</t>
  </si>
  <si>
    <t>adamcdx</t>
  </si>
  <si>
    <t>Santa1374</t>
  </si>
  <si>
    <t>StanBrand</t>
  </si>
  <si>
    <t>NicholasPag</t>
  </si>
  <si>
    <t>coopercdavis</t>
  </si>
  <si>
    <t>TechwoodCA</t>
  </si>
  <si>
    <t>alanlakhani</t>
  </si>
  <si>
    <t>AreTrue</t>
  </si>
  <si>
    <t>eldenf</t>
  </si>
  <si>
    <t>jordiliciousss</t>
  </si>
  <si>
    <t>caleb_42069</t>
  </si>
  <si>
    <t>david_govea</t>
  </si>
  <si>
    <t>mehmetmelihc</t>
  </si>
  <si>
    <t>michaelcarone</t>
  </si>
  <si>
    <t>WestsideR3aper</t>
  </si>
  <si>
    <t>s_kumar04</t>
  </si>
  <si>
    <t>therealmrabdul</t>
  </si>
  <si>
    <t>FeistyFifties23</t>
  </si>
  <si>
    <t>PICACHU85</t>
  </si>
  <si>
    <t>theyanis</t>
  </si>
  <si>
    <t>phlegminglib</t>
  </si>
  <si>
    <t>CityScapeGD</t>
  </si>
  <si>
    <t>vibin1021</t>
  </si>
  <si>
    <t>DaveFilice</t>
  </si>
  <si>
    <t>Bericon</t>
  </si>
  <si>
    <t>fnmarques</t>
  </si>
  <si>
    <t>masahhito</t>
  </si>
  <si>
    <t>arunxplores</t>
  </si>
  <si>
    <t>ChrisRHeckman</t>
  </si>
  <si>
    <t>thek3mistry</t>
  </si>
  <si>
    <t>AlexHill_98</t>
  </si>
  <si>
    <t>snipeshootings</t>
  </si>
  <si>
    <t>ParthGudhka</t>
  </si>
  <si>
    <t>DanielZima</t>
  </si>
  <si>
    <t>bbdibello</t>
  </si>
  <si>
    <t>KivaGeiger</t>
  </si>
  <si>
    <t>omerakgun1111</t>
  </si>
  <si>
    <t>jmpille</t>
  </si>
  <si>
    <t>MoeGig</t>
  </si>
  <si>
    <t>jason_hostetler</t>
  </si>
  <si>
    <t>jb_elmo</t>
  </si>
  <si>
    <t>CevatDurkaya</t>
  </si>
  <si>
    <t>kumaralp</t>
  </si>
  <si>
    <t>RogerAKnight2</t>
  </si>
  <si>
    <t>celalctn</t>
  </si>
  <si>
    <t>mooopon</t>
  </si>
  <si>
    <t>MaskuMekker</t>
  </si>
  <si>
    <t>KathyKafka</t>
  </si>
  <si>
    <t>hide3ac</t>
  </si>
  <si>
    <t>Mookkiijungg</t>
  </si>
  <si>
    <t>scoots2112</t>
  </si>
  <si>
    <t>vahitbaloglu</t>
  </si>
  <si>
    <t>a7989_</t>
  </si>
  <si>
    <t>jbrowning2146</t>
  </si>
  <si>
    <t>jatkolb</t>
  </si>
  <si>
    <t>fridtjofzehn</t>
  </si>
  <si>
    <t>andrew_niles</t>
  </si>
  <si>
    <t>EdrTeddy</t>
  </si>
  <si>
    <t>SaryKhairy</t>
  </si>
  <si>
    <t>MickeyShaughnes</t>
  </si>
  <si>
    <t>Roksolid01</t>
  </si>
  <si>
    <t>muhameedalnoor</t>
  </si>
  <si>
    <t>JamesLundeenSr</t>
  </si>
  <si>
    <t>BeratMrt</t>
  </si>
  <si>
    <t>dennisparsoi</t>
  </si>
  <si>
    <t>tb6ea7bk</t>
  </si>
  <si>
    <t>JMooreofKY</t>
  </si>
  <si>
    <t>noahquisenberry</t>
  </si>
  <si>
    <t>AKingOrWhatever</t>
  </si>
  <si>
    <t>Aldajaani</t>
  </si>
  <si>
    <t>jalalalkali_</t>
  </si>
  <si>
    <t>isteisparta</t>
  </si>
  <si>
    <t>ChristianK_C</t>
  </si>
  <si>
    <t>MariooooooR</t>
  </si>
  <si>
    <t>Heart1ART</t>
  </si>
  <si>
    <t>AnasALsaaideh</t>
  </si>
  <si>
    <t>SURESHPNAGARE</t>
  </si>
  <si>
    <t>Fern_vr</t>
  </si>
  <si>
    <t>WaaelM</t>
  </si>
  <si>
    <t>ImChrisHanchard</t>
  </si>
  <si>
    <t>bash_mhara</t>
  </si>
  <si>
    <t>GetConcero</t>
  </si>
  <si>
    <t>GaryIngle77</t>
  </si>
  <si>
    <t>BilyNathan</t>
  </si>
  <si>
    <t>aska_aska_k</t>
  </si>
  <si>
    <t>skylarlanier88</t>
  </si>
  <si>
    <t>jvetterle</t>
  </si>
  <si>
    <t>Easy1985Lil</t>
  </si>
  <si>
    <t>Danielhunt58</t>
  </si>
  <si>
    <t>lanMrtnz</t>
  </si>
  <si>
    <t>BrenoRanzoni</t>
  </si>
  <si>
    <t>EyekayIk</t>
  </si>
  <si>
    <t>3tacoll</t>
  </si>
  <si>
    <t>MissHaleyRoach</t>
  </si>
  <si>
    <t>hayjay_pounds</t>
  </si>
  <si>
    <t>Geraldin_QM</t>
  </si>
  <si>
    <t>iamdeudle</t>
  </si>
  <si>
    <t>youroque</t>
  </si>
  <si>
    <t>DrDuck057</t>
  </si>
  <si>
    <t>lkrsng</t>
  </si>
  <si>
    <t>MarkROsborn</t>
  </si>
  <si>
    <t>hayyo_d</t>
  </si>
  <si>
    <t>onuripek05</t>
  </si>
  <si>
    <t>lDaVudoh</t>
  </si>
  <si>
    <t>JohnKinkaid</t>
  </si>
  <si>
    <t>rocktstl</t>
  </si>
  <si>
    <t>B_Rjones89</t>
  </si>
  <si>
    <t>devinemag</t>
  </si>
  <si>
    <t>SACHIN__BJP</t>
  </si>
  <si>
    <t>humid_s</t>
  </si>
  <si>
    <t>faisal_4646</t>
  </si>
  <si>
    <t>FlorianGallini</t>
  </si>
  <si>
    <t>jt2309</t>
  </si>
  <si>
    <t>Gamblor1730</t>
  </si>
  <si>
    <t>abtmaane</t>
  </si>
  <si>
    <t>suzsday</t>
  </si>
  <si>
    <t>realseanthomson</t>
  </si>
  <si>
    <t>PodFPS</t>
  </si>
  <si>
    <t>Flammello</t>
  </si>
  <si>
    <t>Kahiyao</t>
  </si>
  <si>
    <t>rasonirvin</t>
  </si>
  <si>
    <t>lvlalhashmi</t>
  </si>
  <si>
    <t>vileiish</t>
  </si>
  <si>
    <t>tho</t>
  </si>
  <si>
    <t>livaaay3</t>
  </si>
  <si>
    <t>TimothySpell</t>
  </si>
  <si>
    <t>teramoto_lab</t>
  </si>
  <si>
    <t>SamBertellotti</t>
  </si>
  <si>
    <t>TheCurtisWhite</t>
  </si>
  <si>
    <t>iOmdah</t>
  </si>
  <si>
    <t>AStupidCouch</t>
  </si>
  <si>
    <t>WShortz</t>
  </si>
  <si>
    <t>IJustWonCOD</t>
  </si>
  <si>
    <t>TheChibiKingdom</t>
  </si>
  <si>
    <t>itsknoctus</t>
  </si>
  <si>
    <t>SaintOfDegens</t>
  </si>
  <si>
    <t>Pfoolhart</t>
  </si>
  <si>
    <t>_xx_w</t>
  </si>
  <si>
    <t>GiselleNaimi</t>
  </si>
  <si>
    <t>wwr233shao</t>
  </si>
  <si>
    <t>gguapjason</t>
  </si>
  <si>
    <t>sarthu_plv</t>
  </si>
  <si>
    <t>Greyarq_</t>
  </si>
  <si>
    <t>Rodrizznat</t>
  </si>
  <si>
    <t>clozercure</t>
  </si>
  <si>
    <t>B10Zakia</t>
  </si>
  <si>
    <t>wanees999gmail1</t>
  </si>
  <si>
    <t>jasimhusein</t>
  </si>
  <si>
    <t>mkouroshnia</t>
  </si>
  <si>
    <t>Steve_O1127</t>
  </si>
  <si>
    <t>KimberlyReid_TM</t>
  </si>
  <si>
    <t>BuraqNewsTv</t>
  </si>
  <si>
    <t>ITFoMe</t>
  </si>
  <si>
    <t>LeeDurrTeam</t>
  </si>
  <si>
    <t>i_am_prashant_</t>
  </si>
  <si>
    <t>OzzyThoughts</t>
  </si>
  <si>
    <t>erreguinmx</t>
  </si>
  <si>
    <t>Hannulacs</t>
  </si>
  <si>
    <t>PhiliplHoward2</t>
  </si>
  <si>
    <t>itstherealjermz</t>
  </si>
  <si>
    <t>rudolfslism</t>
  </si>
  <si>
    <t>6unPlay_</t>
  </si>
  <si>
    <t>Lucas_Higher</t>
  </si>
  <si>
    <t>isao5151970akc</t>
  </si>
  <si>
    <t>Taimourathar</t>
  </si>
  <si>
    <t>ActrRudyJimenez</t>
  </si>
  <si>
    <t>influential</t>
  </si>
  <si>
    <t>Darkmarketbaby</t>
  </si>
  <si>
    <t>homura_sakebar</t>
  </si>
  <si>
    <t>uchihassavior</t>
  </si>
  <si>
    <t>leonbond14</t>
  </si>
  <si>
    <t>Page_Dula</t>
  </si>
  <si>
    <t>185_ram</t>
  </si>
  <si>
    <t>The_WF44</t>
  </si>
  <si>
    <t>SoundedH</t>
  </si>
  <si>
    <t>TheShad0w1337</t>
  </si>
  <si>
    <t>zhyanaraee</t>
  </si>
  <si>
    <t>DevenderS4IND</t>
  </si>
  <si>
    <t>NVIvanaA</t>
  </si>
  <si>
    <t>benzfly</t>
  </si>
  <si>
    <t>chulodelanieve</t>
  </si>
  <si>
    <t>LatinMama88</t>
  </si>
  <si>
    <t>goyao_o</t>
  </si>
  <si>
    <t>NoHateVolk</t>
  </si>
  <si>
    <t>ponzu31_</t>
  </si>
  <si>
    <t>huntrdj</t>
  </si>
  <si>
    <t>snowmonkeytiger</t>
  </si>
  <si>
    <t>ZachRandolph17</t>
  </si>
  <si>
    <t>grearuler</t>
  </si>
  <si>
    <t>HamaMustafa5</t>
  </si>
  <si>
    <t>jim_paleo</t>
  </si>
  <si>
    <t>amatetsuhondo</t>
  </si>
  <si>
    <t>Manfred_Cdrt</t>
  </si>
  <si>
    <t>KadeRiley5</t>
  </si>
  <si>
    <t>_nesssiiee</t>
  </si>
  <si>
    <t>cleaverandblade</t>
  </si>
  <si>
    <t>hail_bikers</t>
  </si>
  <si>
    <t>JamieDMerrill1</t>
  </si>
  <si>
    <t>ArshadQadri18</t>
  </si>
  <si>
    <t>marioguraj</t>
  </si>
  <si>
    <t>engineer180</t>
  </si>
  <si>
    <t>LujyinTaylor</t>
  </si>
  <si>
    <t>annburdette88</t>
  </si>
  <si>
    <t>cyberstroller22</t>
  </si>
  <si>
    <t>muhammetrogluu</t>
  </si>
  <si>
    <t>Ynw_Melvin</t>
  </si>
  <si>
    <t>MartinsOhue</t>
  </si>
  <si>
    <t>LeveneEnergy</t>
  </si>
  <si>
    <t>PrieurLeary</t>
  </si>
  <si>
    <t>emmeiswhere</t>
  </si>
  <si>
    <t>RicardoJSola1</t>
  </si>
  <si>
    <t>SamuelNevarezPC</t>
  </si>
  <si>
    <t>KireetiIndia</t>
  </si>
  <si>
    <t>mitch_holloway</t>
  </si>
  <si>
    <t>sharkenvy</t>
  </si>
  <si>
    <t>rafaelspcamargo</t>
  </si>
  <si>
    <t>x23_J</t>
  </si>
  <si>
    <t>Horizon_Index</t>
  </si>
  <si>
    <t>JonathanCapece</t>
  </si>
  <si>
    <t>marvelboyHaRSH</t>
  </si>
  <si>
    <t>tbohermes</t>
  </si>
  <si>
    <t>OleCootToots</t>
  </si>
  <si>
    <t>cazualartist</t>
  </si>
  <si>
    <t>kachi_shikaku</t>
  </si>
  <si>
    <t>theryanbena</t>
  </si>
  <si>
    <t>TheWhatKnots</t>
  </si>
  <si>
    <t>DandreaAndy</t>
  </si>
  <si>
    <t>ElFardous1</t>
  </si>
  <si>
    <t>arieefrahmann__</t>
  </si>
  <si>
    <t>ryanmarkodom</t>
  </si>
  <si>
    <t>rips3nsei</t>
  </si>
  <si>
    <t>kemalcataltepe</t>
  </si>
  <si>
    <t>towol77</t>
  </si>
  <si>
    <t>ryuma_hachisu</t>
  </si>
  <si>
    <t>GulzarBunty</t>
  </si>
  <si>
    <t>BerndtRc</t>
  </si>
  <si>
    <t>kingknique</t>
  </si>
  <si>
    <t>sanatmunir</t>
  </si>
  <si>
    <t>Exrazm</t>
  </si>
  <si>
    <t>JulienLgnt</t>
  </si>
  <si>
    <t>NPConquerer</t>
  </si>
  <si>
    <t>Siron25270110</t>
  </si>
  <si>
    <t>ko39517685</t>
  </si>
  <si>
    <t>sadi_id</t>
  </si>
  <si>
    <t>wsbnet</t>
  </si>
  <si>
    <t>GarrettWelch13</t>
  </si>
  <si>
    <t>T8tumz</t>
  </si>
  <si>
    <t>AImousawi313</t>
  </si>
  <si>
    <t>theohynm</t>
  </si>
  <si>
    <t>BelgiumFootbal1</t>
  </si>
  <si>
    <t>Atomic_Fluxx</t>
  </si>
  <si>
    <t>ZL1_Pablo</t>
  </si>
  <si>
    <t>FashyKaiser</t>
  </si>
  <si>
    <t>reecejames_2001</t>
  </si>
  <si>
    <t>toussaintngoie</t>
  </si>
  <si>
    <t>AndrewPick74</t>
  </si>
  <si>
    <t>Iwjdnnwjd</t>
  </si>
  <si>
    <t>QueenBluntress</t>
  </si>
  <si>
    <t>AfroBlueSoul94</t>
  </si>
  <si>
    <t>T_BanGDreamer</t>
  </si>
  <si>
    <t>Joseph112900</t>
  </si>
  <si>
    <t>_jjade_10</t>
  </si>
  <si>
    <t>MNfortheWin</t>
  </si>
  <si>
    <t>xkwxsi</t>
  </si>
  <si>
    <t>alphabravodev</t>
  </si>
  <si>
    <t>realmiketherage</t>
  </si>
  <si>
    <t>ars_nyc</t>
  </si>
  <si>
    <t>DecxThaGod</t>
  </si>
  <si>
    <t>AlhinaiZahir</t>
  </si>
  <si>
    <t>cookingwithayeh</t>
  </si>
  <si>
    <t>6nullsix</t>
  </si>
  <si>
    <t>DakotaMoyer5</t>
  </si>
  <si>
    <t>AmirhosseinUSA</t>
  </si>
  <si>
    <t>misterpapatts</t>
  </si>
  <si>
    <t>coachbrinichols</t>
  </si>
  <si>
    <t>EducationUSA_TJ</t>
  </si>
  <si>
    <t>TradeFishHunt</t>
  </si>
  <si>
    <t>GATOATTACK</t>
  </si>
  <si>
    <t>Tuco49254377</t>
  </si>
  <si>
    <t>caicedophugo</t>
  </si>
  <si>
    <t>keyysavv_</t>
  </si>
  <si>
    <t>tenzyumasuda</t>
  </si>
  <si>
    <t>wubadubdubs</t>
  </si>
  <si>
    <t>whosjurni</t>
  </si>
  <si>
    <t>ErsoSkyler</t>
  </si>
  <si>
    <t>latigazototal</t>
  </si>
  <si>
    <t>cigarbipunk</t>
  </si>
  <si>
    <t>NoxGasKintaLike</t>
  </si>
  <si>
    <t>CharGwen</t>
  </si>
  <si>
    <t>ZakiFitness</t>
  </si>
  <si>
    <t>CorCar10</t>
  </si>
  <si>
    <t>AniruddhGohil_</t>
  </si>
  <si>
    <t>TeamNeutralOrg</t>
  </si>
  <si>
    <t>iyiparakankaa</t>
  </si>
  <si>
    <t>tan_traa</t>
  </si>
  <si>
    <t>DoodlingoApp</t>
  </si>
  <si>
    <t>rina_ohl</t>
  </si>
  <si>
    <t>behealthy40</t>
  </si>
  <si>
    <t>namostudies</t>
  </si>
  <si>
    <t>HaywireMD</t>
  </si>
  <si>
    <t>tommy_meru</t>
  </si>
  <si>
    <t>DetectorDrone</t>
  </si>
  <si>
    <t>CarbonFiberJohn</t>
  </si>
  <si>
    <t>JustNessieTTV</t>
  </si>
  <si>
    <t>NursesToRiches</t>
  </si>
  <si>
    <t>GigBuffon</t>
  </si>
  <si>
    <t>fl_techtalent</t>
  </si>
  <si>
    <t>N0FalI</t>
  </si>
  <si>
    <t>baref00t</t>
  </si>
  <si>
    <t>MtBe1ow</t>
  </si>
  <si>
    <t>trevor69927570</t>
  </si>
  <si>
    <t>marioderosabit</t>
  </si>
  <si>
    <t>rikoh_idolfav</t>
  </si>
  <si>
    <t>Web3Aydz</t>
  </si>
  <si>
    <t>realMarcoAjenjo</t>
  </si>
  <si>
    <t>babe_1433</t>
  </si>
  <si>
    <t>DiosesControl</t>
  </si>
  <si>
    <t>kenektphoto</t>
  </si>
  <si>
    <t>0xadams_</t>
  </si>
  <si>
    <t>finn_steffens</t>
  </si>
  <si>
    <t>MrTiepolo</t>
  </si>
  <si>
    <t>regen_pk</t>
  </si>
  <si>
    <t>Leviuxe</t>
  </si>
  <si>
    <t>nataliasmalto</t>
  </si>
  <si>
    <t>SweatyEddie60</t>
  </si>
  <si>
    <t>hypadz</t>
  </si>
  <si>
    <t>MikeWinfield_1</t>
  </si>
  <si>
    <t>hdportillo123</t>
  </si>
  <si>
    <t>BrandonWHobson</t>
  </si>
  <si>
    <t>TheRealM0nkii</t>
  </si>
  <si>
    <t>TheVeryYeah</t>
  </si>
  <si>
    <t>LBoat999</t>
  </si>
  <si>
    <t>ltsBlanka</t>
  </si>
  <si>
    <t>ClimateReport_</t>
  </si>
  <si>
    <t>FranciscoMezaD</t>
  </si>
  <si>
    <t>kentuckyfairy</t>
  </si>
  <si>
    <t>AndyMcCoy4real</t>
  </si>
  <si>
    <t>GouinMatt</t>
  </si>
  <si>
    <t>Beerus_U7</t>
  </si>
  <si>
    <t>slitherylemur</t>
  </si>
  <si>
    <t>griffintier</t>
  </si>
  <si>
    <t>PascaruRazvan</t>
  </si>
  <si>
    <t>ARToXxicated</t>
  </si>
  <si>
    <t>silentauth</t>
  </si>
  <si>
    <t>AresVenom_</t>
  </si>
  <si>
    <t>mame20000529</t>
  </si>
  <si>
    <t>Daraza15</t>
  </si>
  <si>
    <t>JohnM00re</t>
  </si>
  <si>
    <t>resicomm360</t>
  </si>
  <si>
    <t>Hasan_malki72</t>
  </si>
  <si>
    <t>CODGodlike</t>
  </si>
  <si>
    <t>Phat54608674</t>
  </si>
  <si>
    <t>Real0xRichard</t>
  </si>
  <si>
    <t>RiyazSh81750317</t>
  </si>
  <si>
    <t>JayBust7</t>
  </si>
  <si>
    <t>ThatEpicDevX</t>
  </si>
  <si>
    <t>rdj_01</t>
  </si>
  <si>
    <t>FightClub_ES</t>
  </si>
  <si>
    <t>mylife2brazy</t>
  </si>
  <si>
    <t>ausaf_rashid</t>
  </si>
  <si>
    <t>polarstar0712</t>
  </si>
  <si>
    <t>cemkilichp</t>
  </si>
  <si>
    <t>deriktcooper</t>
  </si>
  <si>
    <t>StephenLunaZara</t>
  </si>
  <si>
    <t>fatima_alsatouf</t>
  </si>
  <si>
    <t>therosshillier</t>
  </si>
  <si>
    <t>JeffreyTAlien</t>
  </si>
  <si>
    <t>Michael59656792</t>
  </si>
  <si>
    <t>EngelmanSamuel</t>
  </si>
  <si>
    <t>ShoesTravelin</t>
  </si>
  <si>
    <t>DaveKinder42</t>
  </si>
  <si>
    <t>BIGBURNS071980</t>
  </si>
  <si>
    <t>WoodyOuderkirk</t>
  </si>
  <si>
    <t>jlundgrenaz</t>
  </si>
  <si>
    <t>A818Na</t>
  </si>
  <si>
    <t>AmChamQatar</t>
  </si>
  <si>
    <t>VictorCremerfr</t>
  </si>
  <si>
    <t>AlexTheStrait</t>
  </si>
  <si>
    <t>BennyMrSpace</t>
  </si>
  <si>
    <t>MartinD4212</t>
  </si>
  <si>
    <t>davidnicholsonI</t>
  </si>
  <si>
    <t>lifeeewithelle</t>
  </si>
  <si>
    <t>SlvgeLab</t>
  </si>
  <si>
    <t>rLM0fxdI3XH6cNX</t>
  </si>
  <si>
    <t>GEN_20010728</t>
  </si>
  <si>
    <t>trentdressel</t>
  </si>
  <si>
    <t>obedientpurpttv</t>
  </si>
  <si>
    <t>LightQR</t>
  </si>
  <si>
    <t>PokemongoRoD</t>
  </si>
  <si>
    <t>MotownCrypto</t>
  </si>
  <si>
    <t>e_bookkeeping</t>
  </si>
  <si>
    <t>SilverbacksCash</t>
  </si>
  <si>
    <t>SimonLamey</t>
  </si>
  <si>
    <t>BlaineCardilli</t>
  </si>
  <si>
    <t>BiggPaid</t>
  </si>
  <si>
    <t>violentsweeper</t>
  </si>
  <si>
    <t>KtownWldd</t>
  </si>
  <si>
    <t>InoxSrinagar</t>
  </si>
  <si>
    <t>aFrethrencourt</t>
  </si>
  <si>
    <t>F_yuutarou</t>
  </si>
  <si>
    <t>maromiffuns</t>
  </si>
  <si>
    <t>heartxcode</t>
  </si>
  <si>
    <t>MorrisFortis</t>
  </si>
  <si>
    <t>ZacapaGrower</t>
  </si>
  <si>
    <t>vpolanco7188</t>
  </si>
  <si>
    <t>JetTechCustoms</t>
  </si>
  <si>
    <t>Michael90211598</t>
  </si>
  <si>
    <t>dcwilson60</t>
  </si>
  <si>
    <t>FestusHodenhof</t>
  </si>
  <si>
    <t>AlternativeOPIN</t>
  </si>
  <si>
    <t>CobraGon0206</t>
  </si>
  <si>
    <t>Anthonymd777</t>
  </si>
  <si>
    <t>blueyedwanderer</t>
  </si>
  <si>
    <t>LizDest23</t>
  </si>
  <si>
    <t>BarrioBlondie</t>
  </si>
  <si>
    <t>DominicIgnelzi</t>
  </si>
  <si>
    <t>TextileSystems</t>
  </si>
  <si>
    <t>JessePetrilla</t>
  </si>
  <si>
    <t>MichaelFingland</t>
  </si>
  <si>
    <t>RobertVWhite</t>
  </si>
  <si>
    <t>drJeetKalmi</t>
  </si>
  <si>
    <t>wballentinecom2</t>
  </si>
  <si>
    <t>ScarletJSaoirse</t>
  </si>
  <si>
    <t>dexsky_crypt</t>
  </si>
  <si>
    <t>rebecmatt</t>
  </si>
  <si>
    <t>Texas_Doge</t>
  </si>
  <si>
    <t>RenegadeCupid</t>
  </si>
  <si>
    <t>RTR174724</t>
  </si>
  <si>
    <t>akamattyeh</t>
  </si>
  <si>
    <t>Shaitannegro</t>
  </si>
  <si>
    <t>Diyar21Magazine</t>
  </si>
  <si>
    <t>david35508994</t>
  </si>
  <si>
    <t>I_AM_MASH7NE</t>
  </si>
  <si>
    <t>race45race1</t>
  </si>
  <si>
    <t>Dino9032</t>
  </si>
  <si>
    <t>Lailonia03</t>
  </si>
  <si>
    <t>TBO</t>
  </si>
  <si>
    <t>garyhoward</t>
  </si>
  <si>
    <t>StephenNuytten</t>
  </si>
  <si>
    <t>cboldon</t>
  </si>
  <si>
    <t>rolfbosscha</t>
  </si>
  <si>
    <t>cuyahoga</t>
  </si>
  <si>
    <t>joriemon39</t>
  </si>
  <si>
    <t>OrionField</t>
  </si>
  <si>
    <t>proy10</t>
  </si>
  <si>
    <t>Fatspark</t>
  </si>
  <si>
    <t>gkzen</t>
  </si>
  <si>
    <t>AqilDavidson</t>
  </si>
  <si>
    <t>DVDude</t>
  </si>
  <si>
    <t>jvrlpzinc</t>
  </si>
  <si>
    <t>music99mic</t>
  </si>
  <si>
    <t>bcowcher</t>
  </si>
  <si>
    <t>daveisatwit</t>
  </si>
  <si>
    <t>Sabzerou</t>
  </si>
  <si>
    <t>patricknovak</t>
  </si>
  <si>
    <t>AaronFell</t>
  </si>
  <si>
    <t>jamesmcclatchey</t>
  </si>
  <si>
    <t>mazurchi</t>
  </si>
  <si>
    <t>panait</t>
  </si>
  <si>
    <t>thegioiaproject</t>
  </si>
  <si>
    <t>AutoGraphBall</t>
  </si>
  <si>
    <t>stephenbk0</t>
  </si>
  <si>
    <t>yuntao_lu</t>
  </si>
  <si>
    <t>MaryLeann</t>
  </si>
  <si>
    <t>GigaChadwick</t>
  </si>
  <si>
    <t>CarlosVasquezX</t>
  </si>
  <si>
    <t>chandan_ganwani</t>
  </si>
  <si>
    <t>mattkalita</t>
  </si>
  <si>
    <t>jgracilieri</t>
  </si>
  <si>
    <t>Pancho510</t>
  </si>
  <si>
    <t>ChunkyLife</t>
  </si>
  <si>
    <t>Gjonez</t>
  </si>
  <si>
    <t>CapnBenNorris</t>
  </si>
  <si>
    <t>TylerThompsonAZ</t>
  </si>
  <si>
    <t>varun531</t>
  </si>
  <si>
    <t>scottauslund</t>
  </si>
  <si>
    <t>pal_tamal</t>
  </si>
  <si>
    <t>GreatLoverOfMtn</t>
  </si>
  <si>
    <t>arac_int</t>
  </si>
  <si>
    <t>andyrindels</t>
  </si>
  <si>
    <t>ct_is</t>
  </si>
  <si>
    <t>itslordtony</t>
  </si>
  <si>
    <t>nonnnth</t>
  </si>
  <si>
    <t>keremceyhan</t>
  </si>
  <si>
    <t>jack_spencer</t>
  </si>
  <si>
    <t>Cher77Licht</t>
  </si>
  <si>
    <t>DamianFry</t>
  </si>
  <si>
    <t>tnag3</t>
  </si>
  <si>
    <t>TarikBatal</t>
  </si>
  <si>
    <t>babygirl047</t>
  </si>
  <si>
    <t>Laranky</t>
  </si>
  <si>
    <t>mani5hprasad</t>
  </si>
  <si>
    <t>Lauren0323</t>
  </si>
  <si>
    <t>reallytate_</t>
  </si>
  <si>
    <t>ForSureByDesign</t>
  </si>
  <si>
    <t>MrsNewton5727</t>
  </si>
  <si>
    <t>BPlaufcan</t>
  </si>
  <si>
    <t>DevilMonte</t>
  </si>
  <si>
    <t>WesternNC1969</t>
  </si>
  <si>
    <t>diamondp00h</t>
  </si>
  <si>
    <t>ljhoops</t>
  </si>
  <si>
    <t>aaronteron</t>
  </si>
  <si>
    <t>imsriramsr</t>
  </si>
  <si>
    <t>briusartem</t>
  </si>
  <si>
    <t>abu_ghala</t>
  </si>
  <si>
    <t>ianuragseth</t>
  </si>
  <si>
    <t>osmankidwai</t>
  </si>
  <si>
    <t>iamne0n</t>
  </si>
  <si>
    <t>ValSunrise</t>
  </si>
  <si>
    <t>Deonthinks</t>
  </si>
  <si>
    <t>stewmatic</t>
  </si>
  <si>
    <t>ramj4013</t>
  </si>
  <si>
    <t>abcou</t>
  </si>
  <si>
    <t>AhMr_B</t>
  </si>
  <si>
    <t>ForrestAnthony</t>
  </si>
  <si>
    <t>aparoksham</t>
  </si>
  <si>
    <t>awar1117</t>
  </si>
  <si>
    <t>Georgetz2</t>
  </si>
  <si>
    <t>ronnayphotos</t>
  </si>
  <si>
    <t>_Origination</t>
  </si>
  <si>
    <t>Alshbrka</t>
  </si>
  <si>
    <t>3abdullah</t>
  </si>
  <si>
    <t>Brastoned</t>
  </si>
  <si>
    <t>TensaRageclaw</t>
  </si>
  <si>
    <t>ja95al</t>
  </si>
  <si>
    <t>EllysC97</t>
  </si>
  <si>
    <t>EdwardJLeClair</t>
  </si>
  <si>
    <t>KristleAdler</t>
  </si>
  <si>
    <t>kakudan67</t>
  </si>
  <si>
    <t>donjohnstonjr</t>
  </si>
  <si>
    <t>cooperzero9</t>
  </si>
  <si>
    <t>lilesmw</t>
  </si>
  <si>
    <t>Brandonlee50</t>
  </si>
  <si>
    <t>DanPZak</t>
  </si>
  <si>
    <t>ShinyaKanda</t>
  </si>
  <si>
    <t>TheRealPapaJohn</t>
  </si>
  <si>
    <t>buckybdgrfan</t>
  </si>
  <si>
    <t>ethanhill5</t>
  </si>
  <si>
    <t>MeganGonyo</t>
  </si>
  <si>
    <t>ByOwlivia</t>
  </si>
  <si>
    <t>kutayline</t>
  </si>
  <si>
    <t>HollyGrove427</t>
  </si>
  <si>
    <t>YoTwoWow</t>
  </si>
  <si>
    <t>psvolpe</t>
  </si>
  <si>
    <t>omarbarruji</t>
  </si>
  <si>
    <t>badbradGA</t>
  </si>
  <si>
    <t>JRCBR1000</t>
  </si>
  <si>
    <t>H_Breeden16</t>
  </si>
  <si>
    <t>_PoonyawatW</t>
  </si>
  <si>
    <t>mwalkerlee</t>
  </si>
  <si>
    <t>willievega94</t>
  </si>
  <si>
    <t>HRDARJI</t>
  </si>
  <si>
    <t>DerrickHess</t>
  </si>
  <si>
    <t>zamir_azad</t>
  </si>
  <si>
    <t>gacnmac</t>
  </si>
  <si>
    <t>circletman72</t>
  </si>
  <si>
    <t>T100010</t>
  </si>
  <si>
    <t>PatrickBarry22</t>
  </si>
  <si>
    <t>Alsatian_GC</t>
  </si>
  <si>
    <t>mikekicklighter</t>
  </si>
  <si>
    <t>melissamareee</t>
  </si>
  <si>
    <t>MLavarius</t>
  </si>
  <si>
    <t>slwiser1</t>
  </si>
  <si>
    <t>drmanangupta</t>
  </si>
  <si>
    <t>Wendyismyname1</t>
  </si>
  <si>
    <t>2010_mishooo</t>
  </si>
  <si>
    <t>remyelabd</t>
  </si>
  <si>
    <t>Tyler75268938</t>
  </si>
  <si>
    <t>MarcoMgp89</t>
  </si>
  <si>
    <t>BisheshK</t>
  </si>
  <si>
    <t>RyanTredinnick</t>
  </si>
  <si>
    <t>SteinCanDo</t>
  </si>
  <si>
    <t>lilitabgarian</t>
  </si>
  <si>
    <t>YHYSPodcast</t>
  </si>
  <si>
    <t>rocco_silvestri</t>
  </si>
  <si>
    <t>Filfthytomatoee</t>
  </si>
  <si>
    <t>ashzthebadass</t>
  </si>
  <si>
    <t>DarrenMende</t>
  </si>
  <si>
    <t>Kristine1973</t>
  </si>
  <si>
    <t>ChillaxedLatino</t>
  </si>
  <si>
    <t>REDBIKEJohn</t>
  </si>
  <si>
    <t>EricBHawk</t>
  </si>
  <si>
    <t>photomohsen</t>
  </si>
  <si>
    <t>abhayvatsa</t>
  </si>
  <si>
    <t>AbbPayne</t>
  </si>
  <si>
    <t>prusajcp</t>
  </si>
  <si>
    <t>m618465911</t>
  </si>
  <si>
    <t>adumasanta</t>
  </si>
  <si>
    <t>robertdte1</t>
  </si>
  <si>
    <t>FortunatoJared</t>
  </si>
  <si>
    <t>THEAshBrisco</t>
  </si>
  <si>
    <t>EMINENCE4301</t>
  </si>
  <si>
    <t>Saleemr_M</t>
  </si>
  <si>
    <t>CatMommy66</t>
  </si>
  <si>
    <t>josuediaz2160</t>
  </si>
  <si>
    <t>peterjuhl_v</t>
  </si>
  <si>
    <t>FAXL__</t>
  </si>
  <si>
    <t>thansdays</t>
  </si>
  <si>
    <t>DoubleDownChief</t>
  </si>
  <si>
    <t>effectmj</t>
  </si>
  <si>
    <t>j0rgelima</t>
  </si>
  <si>
    <t>M_yami86</t>
  </si>
  <si>
    <t>Cgosh15</t>
  </si>
  <si>
    <t>gf_5iii</t>
  </si>
  <si>
    <t>ClicksAndLeads</t>
  </si>
  <si>
    <t>thejackieerrico</t>
  </si>
  <si>
    <t>Watch_N_Rant</t>
  </si>
  <si>
    <t>_Anthonylopez14</t>
  </si>
  <si>
    <t>MichealLong96</t>
  </si>
  <si>
    <t>mamunwasim</t>
  </si>
  <si>
    <t>OlusuyiE</t>
  </si>
  <si>
    <t>wilcanfly</t>
  </si>
  <si>
    <t>casargent1964</t>
  </si>
  <si>
    <t>ali_smu</t>
  </si>
  <si>
    <t>GauraTravel</t>
  </si>
  <si>
    <t>BishopKepha</t>
  </si>
  <si>
    <t>D_S_Esq</t>
  </si>
  <si>
    <t>JGuida_</t>
  </si>
  <si>
    <t>BATSAVE</t>
  </si>
  <si>
    <t>samiwiddi1</t>
  </si>
  <si>
    <t>letramsihtam</t>
  </si>
  <si>
    <t>Javonero15</t>
  </si>
  <si>
    <t>tinalexis8</t>
  </si>
  <si>
    <t>jjddcc2</t>
  </si>
  <si>
    <t>MobeenAwan5</t>
  </si>
  <si>
    <t>DJD8Chal</t>
  </si>
  <si>
    <t>MasterDeonypus</t>
  </si>
  <si>
    <t>joshsmithbreach</t>
  </si>
  <si>
    <t>ShupavGroup</t>
  </si>
  <si>
    <t>realtombi</t>
  </si>
  <si>
    <t>coachbucello</t>
  </si>
  <si>
    <t>Basti24b</t>
  </si>
  <si>
    <t>thompson87_lee</t>
  </si>
  <si>
    <t>CaAmit_Khaitan</t>
  </si>
  <si>
    <t>KB_170</t>
  </si>
  <si>
    <t>lsa_R_cb</t>
  </si>
  <si>
    <t>HijabForum</t>
  </si>
  <si>
    <t>dogpack_gaming</t>
  </si>
  <si>
    <t>seachan8434</t>
  </si>
  <si>
    <t>SanketParmar567</t>
  </si>
  <si>
    <t>JohnSnowFS</t>
  </si>
  <si>
    <t>NotNowThales</t>
  </si>
  <si>
    <t>Jeremy_Eckl01</t>
  </si>
  <si>
    <t>JoyceJo86142207</t>
  </si>
  <si>
    <t>karahanarete</t>
  </si>
  <si>
    <t>festy63</t>
  </si>
  <si>
    <t>yousif_shargawi</t>
  </si>
  <si>
    <t>reomarudo620</t>
  </si>
  <si>
    <t>RajkumarSingh_G</t>
  </si>
  <si>
    <t>NielsBiougne</t>
  </si>
  <si>
    <t>CalabraAlex</t>
  </si>
  <si>
    <t>novixtade</t>
  </si>
  <si>
    <t>LouieBertJoseph</t>
  </si>
  <si>
    <t>ayayron406</t>
  </si>
  <si>
    <t>DylanMarqu3z</t>
  </si>
  <si>
    <t>ManakynX</t>
  </si>
  <si>
    <t>AdrianJadic</t>
  </si>
  <si>
    <t>kpop0818gd</t>
  </si>
  <si>
    <t>deildo_jr</t>
  </si>
  <si>
    <t>OfficialGparada</t>
  </si>
  <si>
    <t>RealAJAX_</t>
  </si>
  <si>
    <t>5_4_austin</t>
  </si>
  <si>
    <t>_JohnLittler_</t>
  </si>
  <si>
    <t>MiFSDBetaTester</t>
  </si>
  <si>
    <t>Hturkmenis</t>
  </si>
  <si>
    <t>FathersGeorge</t>
  </si>
  <si>
    <t>rrich762</t>
  </si>
  <si>
    <t>gorjesshtx</t>
  </si>
  <si>
    <t>Pushpen75586377</t>
  </si>
  <si>
    <t>krystal_s3xy</t>
  </si>
  <si>
    <t>ChristianHedge</t>
  </si>
  <si>
    <t>Queen7Petty</t>
  </si>
  <si>
    <t>Muratdrz1</t>
  </si>
  <si>
    <t>BUBUBUBU177</t>
  </si>
  <si>
    <t>MrDudeManSr</t>
  </si>
  <si>
    <t>DarealDeneus</t>
  </si>
  <si>
    <t>bernie23232323</t>
  </si>
  <si>
    <t>stuntbaby1</t>
  </si>
  <si>
    <t>A833645</t>
  </si>
  <si>
    <t>Mehmet_Bzkrtt</t>
  </si>
  <si>
    <t>ta88815301</t>
  </si>
  <si>
    <t>KarterSibel</t>
  </si>
  <si>
    <t>TheRousalka</t>
  </si>
  <si>
    <t>per_hansen</t>
  </si>
  <si>
    <t>hyde01211</t>
  </si>
  <si>
    <t>ianchoii</t>
  </si>
  <si>
    <t>niyazkilic_nyz</t>
  </si>
  <si>
    <t>Xo_ragee</t>
  </si>
  <si>
    <t>ShigeVodaka</t>
  </si>
  <si>
    <t>CCI_ICBN</t>
  </si>
  <si>
    <t>ZaranJr</t>
  </si>
  <si>
    <t>MazlumKute</t>
  </si>
  <si>
    <t>akinmehmet11</t>
  </si>
  <si>
    <t>LodhranUpdate</t>
  </si>
  <si>
    <t>_keianabo</t>
  </si>
  <si>
    <t>AaronWebsite</t>
  </si>
  <si>
    <t>05SydMevlut28</t>
  </si>
  <si>
    <t>RA_Lawlor</t>
  </si>
  <si>
    <t>jstefani1347</t>
  </si>
  <si>
    <t>ALEDONDALEEE</t>
  </si>
  <si>
    <t>HerbalistKaren</t>
  </si>
  <si>
    <t>GRAPHENEMAGNET</t>
  </si>
  <si>
    <t>Berli1n</t>
  </si>
  <si>
    <t>syntoythesis</t>
  </si>
  <si>
    <t>firstdayreports</t>
  </si>
  <si>
    <t>Butaini</t>
  </si>
  <si>
    <t>_Muhammadzohaib</t>
  </si>
  <si>
    <t>gtwymer</t>
  </si>
  <si>
    <t>petervndr</t>
  </si>
  <si>
    <t>culver_mandy</t>
  </si>
  <si>
    <t>Santana_7SiNz</t>
  </si>
  <si>
    <t>RocketGoals</t>
  </si>
  <si>
    <t>CheongsamLu</t>
  </si>
  <si>
    <t>bytregalloway</t>
  </si>
  <si>
    <t>entityjim</t>
  </si>
  <si>
    <t>HoodieGaming323</t>
  </si>
  <si>
    <t>scalzo_david</t>
  </si>
  <si>
    <t>Dacian_Salinas</t>
  </si>
  <si>
    <t>primemachinist</t>
  </si>
  <si>
    <t>DaksTheDevil</t>
  </si>
  <si>
    <t>MuhannadAlmanji</t>
  </si>
  <si>
    <t>ProfessorPewPew</t>
  </si>
  <si>
    <t>muci1122</t>
  </si>
  <si>
    <t>withbroadcast</t>
  </si>
  <si>
    <t>hassanxelamin</t>
  </si>
  <si>
    <t>mroriginal5g</t>
  </si>
  <si>
    <t>MetaphorBrown</t>
  </si>
  <si>
    <t>BigDanT1221</t>
  </si>
  <si>
    <t>Bielsabub</t>
  </si>
  <si>
    <t>YourHomeJourney</t>
  </si>
  <si>
    <t>OS_S63</t>
  </si>
  <si>
    <t>libertyliamAZ</t>
  </si>
  <si>
    <t>courneya_justin</t>
  </si>
  <si>
    <t>James_Whipper1</t>
  </si>
  <si>
    <t>bedhead2day</t>
  </si>
  <si>
    <t>0xmabool</t>
  </si>
  <si>
    <t>CodyWertz4</t>
  </si>
  <si>
    <t>GlxbalJayyyy</t>
  </si>
  <si>
    <t>TheHoneyJar9</t>
  </si>
  <si>
    <t>PeterIngleNC</t>
  </si>
  <si>
    <t>HitclickC</t>
  </si>
  <si>
    <t>aneizal_32</t>
  </si>
  <si>
    <t>ChristinaRodti1</t>
  </si>
  <si>
    <t>DaghstaniBashar</t>
  </si>
  <si>
    <t>giggs1912</t>
  </si>
  <si>
    <t>tr3pleC_</t>
  </si>
  <si>
    <t>futurecumdumpx</t>
  </si>
  <si>
    <t>mustafatalhaa</t>
  </si>
  <si>
    <t>SQBZuWKgL1bkKOr</t>
  </si>
  <si>
    <t>_abb4s</t>
  </si>
  <si>
    <t>p4bliis</t>
  </si>
  <si>
    <t>halema1421</t>
  </si>
  <si>
    <t>nasser20nasse</t>
  </si>
  <si>
    <t>nikwen_de</t>
  </si>
  <si>
    <t>0xjustinas</t>
  </si>
  <si>
    <t>patryk_gielo</t>
  </si>
  <si>
    <t>KagamiSouji</t>
  </si>
  <si>
    <t>Willy_Whiz</t>
  </si>
  <si>
    <t>realSpaceApps</t>
  </si>
  <si>
    <t>ArrowsGallery</t>
  </si>
  <si>
    <t>kira_oO25</t>
  </si>
  <si>
    <t>0xDefiBro</t>
  </si>
  <si>
    <t>MerkleShade</t>
  </si>
  <si>
    <t>NateBryant2025</t>
  </si>
  <si>
    <t>xpndadynamic</t>
  </si>
  <si>
    <t>visionsfromafar</t>
  </si>
  <si>
    <t>MasembeArnoldA1</t>
  </si>
  <si>
    <t>martinaslajer</t>
  </si>
  <si>
    <t>NZ_JBM</t>
  </si>
  <si>
    <t>Akuru_Kondo</t>
  </si>
  <si>
    <t>PegLegGreg86</t>
  </si>
  <si>
    <t>DemonLord307</t>
  </si>
  <si>
    <t>Akki00044</t>
  </si>
  <si>
    <t>fslong1</t>
  </si>
  <si>
    <t>jamboojetcom</t>
  </si>
  <si>
    <t>sazekiell</t>
  </si>
  <si>
    <t>Cleant_sa</t>
  </si>
  <si>
    <t>6k_investor</t>
  </si>
  <si>
    <t>cronyytv</t>
  </si>
  <si>
    <t>pokernomix</t>
  </si>
  <si>
    <t>CooperMcgiven</t>
  </si>
  <si>
    <t>Cshipps42</t>
  </si>
  <si>
    <t>MosesSternstein</t>
  </si>
  <si>
    <t>AltitudeGamingg</t>
  </si>
  <si>
    <t>MyMetaFans</t>
  </si>
  <si>
    <t>40n30e722296800</t>
  </si>
  <si>
    <t>Fw114514_db335</t>
  </si>
  <si>
    <t>daikaitosinsi</t>
  </si>
  <si>
    <t>EquipmentManE</t>
  </si>
  <si>
    <t>moncl6r</t>
  </si>
  <si>
    <t>CzarciaZ</t>
  </si>
  <si>
    <t>January1st2022</t>
  </si>
  <si>
    <t>hammyXBT</t>
  </si>
  <si>
    <t>davehay_</t>
  </si>
  <si>
    <t>VandyMarketing</t>
  </si>
  <si>
    <t>TjayRent</t>
  </si>
  <si>
    <t>mgh1740</t>
  </si>
  <si>
    <t>0xRainMaker</t>
  </si>
  <si>
    <t>amenesu</t>
  </si>
  <si>
    <t>FrasierHH</t>
  </si>
  <si>
    <t>yukikaamos</t>
  </si>
  <si>
    <t>DrOrgelmeister</t>
  </si>
  <si>
    <t>sherisussman1</t>
  </si>
  <si>
    <t>zx_14Rlove</t>
  </si>
  <si>
    <t>DoganMehmetx</t>
  </si>
  <si>
    <t>dpfliigerATC</t>
  </si>
  <si>
    <t>BotMRobo1</t>
  </si>
  <si>
    <t>Shhadyyyyy</t>
  </si>
  <si>
    <t>LivingAtThePeak</t>
  </si>
  <si>
    <t>KosherAtheist</t>
  </si>
  <si>
    <t>Erjony13</t>
  </si>
  <si>
    <t>remoworker</t>
  </si>
  <si>
    <t>JeffreyDehut</t>
  </si>
  <si>
    <t>emillluk</t>
  </si>
  <si>
    <t>codyclaps</t>
  </si>
  <si>
    <t>Geneka111</t>
  </si>
  <si>
    <t>IBlogGod</t>
  </si>
  <si>
    <t>Alqurayniss</t>
  </si>
  <si>
    <t>jrichrefurb</t>
  </si>
  <si>
    <t>PatrickGoranson</t>
  </si>
  <si>
    <t>ThomasD39730019</t>
  </si>
  <si>
    <t>mickey_fridley</t>
  </si>
  <si>
    <t>Jessicang75</t>
  </si>
  <si>
    <t>Ggg70671750</t>
  </si>
  <si>
    <t>JamesKaizen1211</t>
  </si>
  <si>
    <t>Archangel_7_7_7</t>
  </si>
  <si>
    <t>claudiaaconsueg</t>
  </si>
  <si>
    <t>ManorWrestling</t>
  </si>
  <si>
    <t>HereweGrooow</t>
  </si>
  <si>
    <t>ToriSIles</t>
  </si>
  <si>
    <t>kdp_fyi</t>
  </si>
  <si>
    <t>Interpret_AI</t>
  </si>
  <si>
    <t>Drew09490585</t>
  </si>
  <si>
    <t>AoyamaMasa_VT</t>
  </si>
  <si>
    <t>trutraderfx</t>
  </si>
  <si>
    <t>plop_0208</t>
  </si>
  <si>
    <t>NoBonesRasslin</t>
  </si>
  <si>
    <t>HULLYS_00</t>
  </si>
  <si>
    <t>miamifantalk1</t>
  </si>
  <si>
    <t>Mentnews_</t>
  </si>
  <si>
    <t>cla_org_sa</t>
  </si>
  <si>
    <t>Shanghia__sam</t>
  </si>
  <si>
    <t>theshilohmurphy</t>
  </si>
  <si>
    <t>TheJonahProjec2</t>
  </si>
  <si>
    <t>hi_won18</t>
  </si>
  <si>
    <t>KCRCCyouth</t>
  </si>
  <si>
    <t>Negsage1</t>
  </si>
  <si>
    <t>crusted777tribe</t>
  </si>
  <si>
    <t>umetang1987</t>
  </si>
  <si>
    <t>HodlQNT</t>
  </si>
  <si>
    <t>aliceandtonic</t>
  </si>
  <si>
    <t>JonJovonovich</t>
  </si>
  <si>
    <t>mauji_baba</t>
  </si>
  <si>
    <t>VicVuci</t>
  </si>
  <si>
    <t>CommonTribeBand</t>
  </si>
  <si>
    <t>jzt_1_</t>
  </si>
  <si>
    <t>wretchedRedmptn</t>
  </si>
  <si>
    <t>Rea_UoxoUoO</t>
  </si>
  <si>
    <t>aRealCapitalist</t>
  </si>
  <si>
    <t>GabrielsSpirit</t>
  </si>
  <si>
    <t>wealth_reader</t>
  </si>
  <si>
    <t>createwithmuse</t>
  </si>
  <si>
    <t>siyasetegel</t>
  </si>
  <si>
    <t>icecreampebble</t>
  </si>
  <si>
    <t>MfgMach</t>
  </si>
  <si>
    <t>WilliamWSmith13</t>
  </si>
  <si>
    <t>fitmama2boys</t>
  </si>
  <si>
    <t>SaltyTonya</t>
  </si>
  <si>
    <t>OmaejaJa</t>
  </si>
  <si>
    <t>M186k</t>
  </si>
  <si>
    <t>AkudamaFPS</t>
  </si>
  <si>
    <t>Charliejp0311</t>
  </si>
  <si>
    <t>CaptainBootyz</t>
  </si>
  <si>
    <t>harleydavidw</t>
  </si>
  <si>
    <t>DrMikeSepulveda</t>
  </si>
  <si>
    <t>heldenchaos</t>
  </si>
  <si>
    <t>MutekiEsports</t>
  </si>
  <si>
    <t>AshleyRBartley</t>
  </si>
  <si>
    <t>ryghav</t>
  </si>
  <si>
    <t>YogaWithBird</t>
  </si>
  <si>
    <t>CactusQuilting</t>
  </si>
  <si>
    <t>MasterPadDaddy2</t>
  </si>
  <si>
    <t>dmdartfx13</t>
  </si>
  <si>
    <t>Pprotrades</t>
  </si>
  <si>
    <t>Lucas_BYWA</t>
  </si>
  <si>
    <t>tshn_1133</t>
  </si>
  <si>
    <t>0xZoeee</t>
  </si>
  <si>
    <t>IowaSportModel</t>
  </si>
  <si>
    <t>Mucha2046</t>
  </si>
  <si>
    <t>TRomanMinnesota</t>
  </si>
  <si>
    <t>ForAllTheMarvel</t>
  </si>
  <si>
    <t>Snowflake_info</t>
  </si>
  <si>
    <t>kitekid</t>
  </si>
  <si>
    <t>TheJohnMatrix</t>
  </si>
  <si>
    <t>tjweber</t>
  </si>
  <si>
    <t>new23d</t>
  </si>
  <si>
    <t>BryanSimonsonOG</t>
  </si>
  <si>
    <t>manzalawy7</t>
  </si>
  <si>
    <t>thumperdinck89</t>
  </si>
  <si>
    <t>gsmartinez</t>
  </si>
  <si>
    <t>nxil</t>
  </si>
  <si>
    <t>ShawnHuntLV</t>
  </si>
  <si>
    <t>mehmetra</t>
  </si>
  <si>
    <t>bvandenberg</t>
  </si>
  <si>
    <t>WaltRobertson</t>
  </si>
  <si>
    <t>ClevelandCITO</t>
  </si>
  <si>
    <t>kwalbrick</t>
  </si>
  <si>
    <t>nickgent</t>
  </si>
  <si>
    <t>rootvg</t>
  </si>
  <si>
    <t>tashfees</t>
  </si>
  <si>
    <t>robert_sindall</t>
  </si>
  <si>
    <t>aviswerdlow</t>
  </si>
  <si>
    <t>SimonaSeastrand</t>
  </si>
  <si>
    <t>B_in_OC</t>
  </si>
  <si>
    <t>davidselko</t>
  </si>
  <si>
    <t>erincunning</t>
  </si>
  <si>
    <t>asxcfdtrader</t>
  </si>
  <si>
    <t>suhail18</t>
  </si>
  <si>
    <t>ChristianVedder</t>
  </si>
  <si>
    <t>DiannMarie</t>
  </si>
  <si>
    <t>BarryATurner</t>
  </si>
  <si>
    <t>realparkerchris</t>
  </si>
  <si>
    <t>bveneziano</t>
  </si>
  <si>
    <t>ip1ayforkeeps</t>
  </si>
  <si>
    <t>KingHulie</t>
  </si>
  <si>
    <t>djwilso</t>
  </si>
  <si>
    <t>aberlawfirm</t>
  </si>
  <si>
    <t>thomasdingler</t>
  </si>
  <si>
    <t>MikeThomas52</t>
  </si>
  <si>
    <t>amirs29</t>
  </si>
  <si>
    <t>AndyBuhr</t>
  </si>
  <si>
    <t>ZachWinkler</t>
  </si>
  <si>
    <t>Roma_HN</t>
  </si>
  <si>
    <t>mattfurtney</t>
  </si>
  <si>
    <t>niecy2809</t>
  </si>
  <si>
    <t>jwynn34</t>
  </si>
  <si>
    <t>chuegen</t>
  </si>
  <si>
    <t>Satkardeep</t>
  </si>
  <si>
    <t>Snazzy_Doc</t>
  </si>
  <si>
    <t>jclefeld</t>
  </si>
  <si>
    <t>HendraDjoeliant</t>
  </si>
  <si>
    <t>GlenGallo</t>
  </si>
  <si>
    <t>TobySkyline</t>
  </si>
  <si>
    <t>PayneTrane4</t>
  </si>
  <si>
    <t>elianpws</t>
  </si>
  <si>
    <t>MountainMn2022</t>
  </si>
  <si>
    <t>asaffzamir</t>
  </si>
  <si>
    <t>kaydirak</t>
  </si>
  <si>
    <t>drstevenvet</t>
  </si>
  <si>
    <t>turnrock</t>
  </si>
  <si>
    <t>sezaitsev</t>
  </si>
  <si>
    <t>abhilash_adman</t>
  </si>
  <si>
    <t>eriktheracer</t>
  </si>
  <si>
    <t>ankitkpoddar</t>
  </si>
  <si>
    <t>r_wachter</t>
  </si>
  <si>
    <t>ryanwade3</t>
  </si>
  <si>
    <t>aarontesfai</t>
  </si>
  <si>
    <t>racoooncom</t>
  </si>
  <si>
    <t>jon_spinks</t>
  </si>
  <si>
    <t>mattonlife</t>
  </si>
  <si>
    <t>mariojmourad</t>
  </si>
  <si>
    <t>tobsy2cool</t>
  </si>
  <si>
    <t>gabriel_russ</t>
  </si>
  <si>
    <t>DuffnGuff</t>
  </si>
  <si>
    <t>ImJasonReese</t>
  </si>
  <si>
    <t>geekcommentator</t>
  </si>
  <si>
    <t>KentDahl</t>
  </si>
  <si>
    <t>GuerreroAJorge</t>
  </si>
  <si>
    <t>TheFuscoKid</t>
  </si>
  <si>
    <t>sp_schaft</t>
  </si>
  <si>
    <t>filetmanyon</t>
  </si>
  <si>
    <t>Harris_Tweeter1</t>
  </si>
  <si>
    <t>jonasuppsala</t>
  </si>
  <si>
    <t>milanko2002</t>
  </si>
  <si>
    <t>DeanBacopoulos</t>
  </si>
  <si>
    <t>thekingseltzer</t>
  </si>
  <si>
    <t>Romulus_Snr</t>
  </si>
  <si>
    <t>Julia1991215</t>
  </si>
  <si>
    <t>tomeczech</t>
  </si>
  <si>
    <t>ponyo1125</t>
  </si>
  <si>
    <t>brianleimbach</t>
  </si>
  <si>
    <t>melissajmills</t>
  </si>
  <si>
    <t>__huseyinkaya__</t>
  </si>
  <si>
    <t>BobPick</t>
  </si>
  <si>
    <t>ersincakar_</t>
  </si>
  <si>
    <t>BenDavisMN</t>
  </si>
  <si>
    <t>imohammedkareem</t>
  </si>
  <si>
    <t>ElenhRamy</t>
  </si>
  <si>
    <t>Atlee_A</t>
  </si>
  <si>
    <t>LHlautaro</t>
  </si>
  <si>
    <t>mane2055</t>
  </si>
  <si>
    <t>iAbd0llah</t>
  </si>
  <si>
    <t>Huteson</t>
  </si>
  <si>
    <t>MMGoodsell</t>
  </si>
  <si>
    <t>richardkovar</t>
  </si>
  <si>
    <t>McnultyPatrick</t>
  </si>
  <si>
    <t>simplyjijo</t>
  </si>
  <si>
    <t>savageriddle</t>
  </si>
  <si>
    <t>newk55</t>
  </si>
  <si>
    <t>HamadSalami</t>
  </si>
  <si>
    <t>trefall</t>
  </si>
  <si>
    <t>z28dayton</t>
  </si>
  <si>
    <t>ARMusicMedia</t>
  </si>
  <si>
    <t>tyldunn</t>
  </si>
  <si>
    <t>Meeme_06</t>
  </si>
  <si>
    <t>cohrw</t>
  </si>
  <si>
    <t>Brsspmz</t>
  </si>
  <si>
    <t>SkinnerStephen</t>
  </si>
  <si>
    <t>v_fadi1</t>
  </si>
  <si>
    <t>buckcherry51</t>
  </si>
  <si>
    <t>Alicanteortiz</t>
  </si>
  <si>
    <t>JosiahGaming93</t>
  </si>
  <si>
    <t>PasterKeaton</t>
  </si>
  <si>
    <t>jmpatel92</t>
  </si>
  <si>
    <t>CAINEGODSON</t>
  </si>
  <si>
    <t>iB2i</t>
  </si>
  <si>
    <t>ijazhaidar1</t>
  </si>
  <si>
    <t>earthwatchie</t>
  </si>
  <si>
    <t>lOverload</t>
  </si>
  <si>
    <t>amazonamajesty</t>
  </si>
  <si>
    <t>johntaormina1</t>
  </si>
  <si>
    <t>AsobiTamashii</t>
  </si>
  <si>
    <t>maxteser</t>
  </si>
  <si>
    <t>Kupsey17</t>
  </si>
  <si>
    <t>BrandonDisher</t>
  </si>
  <si>
    <t>MakersMarcus</t>
  </si>
  <si>
    <t>GabrielleScheck</t>
  </si>
  <si>
    <t>realsarahclark</t>
  </si>
  <si>
    <t>Pete_CT</t>
  </si>
  <si>
    <t>FrancescooMonti</t>
  </si>
  <si>
    <t>chrisburch1984</t>
  </si>
  <si>
    <t>akei_vrc</t>
  </si>
  <si>
    <t>jeffafoster</t>
  </si>
  <si>
    <t>xolauriel</t>
  </si>
  <si>
    <t>BerkerSusut</t>
  </si>
  <si>
    <t>JavadSoroush</t>
  </si>
  <si>
    <t>JoniJMetzler</t>
  </si>
  <si>
    <t>TJBartlemus</t>
  </si>
  <si>
    <t>TuneintoWB</t>
  </si>
  <si>
    <t>amintegrated</t>
  </si>
  <si>
    <t>galaxize_</t>
  </si>
  <si>
    <t>drsparke</t>
  </si>
  <si>
    <t>GregUnderscore</t>
  </si>
  <si>
    <t>tritiumiris</t>
  </si>
  <si>
    <t>shahrzad_6</t>
  </si>
  <si>
    <t>magnonjc</t>
  </si>
  <si>
    <t>oba_masaru</t>
  </si>
  <si>
    <t>SammyPatel07</t>
  </si>
  <si>
    <t>secretswiss</t>
  </si>
  <si>
    <t>obitostan</t>
  </si>
  <si>
    <t>MurielGuidoni</t>
  </si>
  <si>
    <t>michaeltkennedy</t>
  </si>
  <si>
    <t>GozVarHaci</t>
  </si>
  <si>
    <t>jrpilling11</t>
  </si>
  <si>
    <t>snowwatertackle</t>
  </si>
  <si>
    <t>Mountain_ManDee</t>
  </si>
  <si>
    <t>hashtag5031</t>
  </si>
  <si>
    <t>RRoyceNYC</t>
  </si>
  <si>
    <t>jeffrey_dunawa</t>
  </si>
  <si>
    <t>multilarity</t>
  </si>
  <si>
    <t>ThereSheHopes</t>
  </si>
  <si>
    <t>ThomasFormanII</t>
  </si>
  <si>
    <t>juzerbib</t>
  </si>
  <si>
    <t>Facts_Ger</t>
  </si>
  <si>
    <t>freelanceryno</t>
  </si>
  <si>
    <t>jserafin0</t>
  </si>
  <si>
    <t>alsharimohd</t>
  </si>
  <si>
    <t>godsonfdemons</t>
  </si>
  <si>
    <t>natgj11</t>
  </si>
  <si>
    <t>xBlackkice</t>
  </si>
  <si>
    <t>andrewmhsu</t>
  </si>
  <si>
    <t>LattieLyndon</t>
  </si>
  <si>
    <t>ChristopherOG88</t>
  </si>
  <si>
    <t>yu_ki__official</t>
  </si>
  <si>
    <t>AmayaManami</t>
  </si>
  <si>
    <t>TrueLifeNaomi</t>
  </si>
  <si>
    <t>fundamental0x</t>
  </si>
  <si>
    <t>SEIZI7_</t>
  </si>
  <si>
    <t>LuisTonos</t>
  </si>
  <si>
    <t>DerrikMirochnik</t>
  </si>
  <si>
    <t>_pxlion_</t>
  </si>
  <si>
    <t>ibtesamSalemm</t>
  </si>
  <si>
    <t>kamronengler</t>
  </si>
  <si>
    <t>eikirei6546</t>
  </si>
  <si>
    <t>BushLeagueOpen</t>
  </si>
  <si>
    <t>adanbizdev</t>
  </si>
  <si>
    <t>theKookla_1</t>
  </si>
  <si>
    <t>ji_mukund</t>
  </si>
  <si>
    <t>Arya_Jaeger</t>
  </si>
  <si>
    <t>RowheimF</t>
  </si>
  <si>
    <t>AutisticSunrise</t>
  </si>
  <si>
    <t>gregtgrissom</t>
  </si>
  <si>
    <t>JstAnthrCrysis</t>
  </si>
  <si>
    <t>rentmoneymatty</t>
  </si>
  <si>
    <t>dennis_2691</t>
  </si>
  <si>
    <t>itsnikreese</t>
  </si>
  <si>
    <t>evan_porter23</t>
  </si>
  <si>
    <t>DyreChristoffer</t>
  </si>
  <si>
    <t>GeneviveMckenl1</t>
  </si>
  <si>
    <t>ravipixy</t>
  </si>
  <si>
    <t>drue_drop</t>
  </si>
  <si>
    <t>jackmcdonald55</t>
  </si>
  <si>
    <t>environmenv</t>
  </si>
  <si>
    <t>MArslanShabbir8</t>
  </si>
  <si>
    <t>Tamanikeoficial</t>
  </si>
  <si>
    <t>Icons_Of_Rock</t>
  </si>
  <si>
    <t>sunnyc2016</t>
  </si>
  <si>
    <t>brendan_willey</t>
  </si>
  <si>
    <t>IVI_Nitro</t>
  </si>
  <si>
    <t>ClintGraumann</t>
  </si>
  <si>
    <t>RealMccoy707</t>
  </si>
  <si>
    <t>grinnysmiles</t>
  </si>
  <si>
    <t>Mikayil_G</t>
  </si>
  <si>
    <t>quao_realty</t>
  </si>
  <si>
    <t>Alex_Vernelli</t>
  </si>
  <si>
    <t>_OsKhalifa</t>
  </si>
  <si>
    <t>kusoronge666</t>
  </si>
  <si>
    <t>gregdogum</t>
  </si>
  <si>
    <t>TweetheartAna</t>
  </si>
  <si>
    <t>lotksa</t>
  </si>
  <si>
    <t>MLawson6977</t>
  </si>
  <si>
    <t>InvictusHorror</t>
  </si>
  <si>
    <t>karazt1</t>
  </si>
  <si>
    <t>mommy_jihyo</t>
  </si>
  <si>
    <t>TheRevel_</t>
  </si>
  <si>
    <t>CV_38</t>
  </si>
  <si>
    <t>TruePatriotUS</t>
  </si>
  <si>
    <t>Partipan7</t>
  </si>
  <si>
    <t>MalikBostan1</t>
  </si>
  <si>
    <t>serjxyz</t>
  </si>
  <si>
    <t>hieroarchia</t>
  </si>
  <si>
    <t>pragmantics</t>
  </si>
  <si>
    <t>JoshSabol</t>
  </si>
  <si>
    <t>yehoshuabaracda</t>
  </si>
  <si>
    <t>FredMar77</t>
  </si>
  <si>
    <t>ProEvilz</t>
  </si>
  <si>
    <t>nodadbodhere</t>
  </si>
  <si>
    <t>miiss_jessiiica</t>
  </si>
  <si>
    <t>DynamikCrypto</t>
  </si>
  <si>
    <t>connorvforrest</t>
  </si>
  <si>
    <t>pauloedurezende</t>
  </si>
  <si>
    <t>maddtekheart</t>
  </si>
  <si>
    <t>salsince98</t>
  </si>
  <si>
    <t>ZoiAeras</t>
  </si>
  <si>
    <t>victorialuckey</t>
  </si>
  <si>
    <t>ryan_trat</t>
  </si>
  <si>
    <t>Neri_Totto</t>
  </si>
  <si>
    <t>_Ur_s_</t>
  </si>
  <si>
    <t>hebert_souzz</t>
  </si>
  <si>
    <t>ExcelAdviceInc</t>
  </si>
  <si>
    <t>m_abdallah2000</t>
  </si>
  <si>
    <t>vekilergul</t>
  </si>
  <si>
    <t>chaotic_capital</t>
  </si>
  <si>
    <t>HamiltonAlvesC1</t>
  </si>
  <si>
    <t>b0sl6an</t>
  </si>
  <si>
    <t>ItsStrawbunny</t>
  </si>
  <si>
    <t>djkickdr</t>
  </si>
  <si>
    <t>colocollection</t>
  </si>
  <si>
    <t>Voxizm</t>
  </si>
  <si>
    <t>Owain7Jones</t>
  </si>
  <si>
    <t>sumonroy_md</t>
  </si>
  <si>
    <t>HillDom</t>
  </si>
  <si>
    <t>medrahym</t>
  </si>
  <si>
    <t>FWE_Sky</t>
  </si>
  <si>
    <t>RyanDotElliott</t>
  </si>
  <si>
    <t>hun1lover</t>
  </si>
  <si>
    <t>Dex_Fiend</t>
  </si>
  <si>
    <t>thedigitalwala</t>
  </si>
  <si>
    <t>MatthewNorkin</t>
  </si>
  <si>
    <t>nosferatucon</t>
  </si>
  <si>
    <t>naifjihad</t>
  </si>
  <si>
    <t>YoavLee</t>
  </si>
  <si>
    <t>Meercy07</t>
  </si>
  <si>
    <t>icv__7</t>
  </si>
  <si>
    <t>MarcWest79</t>
  </si>
  <si>
    <t>_RealOLogged</t>
  </si>
  <si>
    <t>AKJustFingVOTE</t>
  </si>
  <si>
    <t>Y7fyogi700</t>
  </si>
  <si>
    <t>self393939</t>
  </si>
  <si>
    <t>notupdat3</t>
  </si>
  <si>
    <t>Bone__Daddyy</t>
  </si>
  <si>
    <t>2SSSKK</t>
  </si>
  <si>
    <t>zava314</t>
  </si>
  <si>
    <t>differentstage</t>
  </si>
  <si>
    <t>Chirag_Chaudary</t>
  </si>
  <si>
    <t>Timnologynl</t>
  </si>
  <si>
    <t>PeterSosinski</t>
  </si>
  <si>
    <t>laripatriicio</t>
  </si>
  <si>
    <t>BankOfAllah_999</t>
  </si>
  <si>
    <t>Flam7Percussion</t>
  </si>
  <si>
    <t>leonstackz1k</t>
  </si>
  <si>
    <t>pkgodetroit</t>
  </si>
  <si>
    <t>geemuney200</t>
  </si>
  <si>
    <t>PanDan02216285</t>
  </si>
  <si>
    <t>EnigmaSolus</t>
  </si>
  <si>
    <t>Noodlesplayz_YT</t>
  </si>
  <si>
    <t>nikodavor</t>
  </si>
  <si>
    <t>EU_568124738</t>
  </si>
  <si>
    <t>HalalBeats</t>
  </si>
  <si>
    <t>EastonCapital</t>
  </si>
  <si>
    <t>HlnqN05</t>
  </si>
  <si>
    <t>ABorgljung</t>
  </si>
  <si>
    <t>kingsmor14mg</t>
  </si>
  <si>
    <t>EricKentEdstrom</t>
  </si>
  <si>
    <t>realkilianyt</t>
  </si>
  <si>
    <t>dbyrips</t>
  </si>
  <si>
    <t>engelsizgazetec</t>
  </si>
  <si>
    <t>TDTopsTailgate</t>
  </si>
  <si>
    <t>GizmoGaming83</t>
  </si>
  <si>
    <t>TartWrangler</t>
  </si>
  <si>
    <t>ZalSpace</t>
  </si>
  <si>
    <t>EdFramMusic</t>
  </si>
  <si>
    <t>DogeDoodles</t>
  </si>
  <si>
    <t>placenta365</t>
  </si>
  <si>
    <t>PowermanGames</t>
  </si>
  <si>
    <t>iamirisgaming</t>
  </si>
  <si>
    <t>ilkeralkiz</t>
  </si>
  <si>
    <t>nyarapi_</t>
  </si>
  <si>
    <t>thegoldenmap</t>
  </si>
  <si>
    <t>Kinetic_Hosting</t>
  </si>
  <si>
    <t>DarkLor23277844</t>
  </si>
  <si>
    <t>Sympatheia2</t>
  </si>
  <si>
    <t>A442222</t>
  </si>
  <si>
    <t>MccallChris</t>
  </si>
  <si>
    <t>TaHousing</t>
  </si>
  <si>
    <t>kskyn3t</t>
  </si>
  <si>
    <t>CRYPTO_TEO_INF</t>
  </si>
  <si>
    <t>JanLimThompson</t>
  </si>
  <si>
    <t>SchlaeferUr</t>
  </si>
  <si>
    <t>EtherealMarkets</t>
  </si>
  <si>
    <t>jaynopast</t>
  </si>
  <si>
    <t>AleekHD</t>
  </si>
  <si>
    <t>mitumeru8nnt8</t>
  </si>
  <si>
    <t>DylanTheTexan</t>
  </si>
  <si>
    <t>reconay_</t>
  </si>
  <si>
    <t>Trane_redeemed</t>
  </si>
  <si>
    <t>Addicted2Sport1</t>
  </si>
  <si>
    <t>behmarom</t>
  </si>
  <si>
    <t>veryonlinetony</t>
  </si>
  <si>
    <t>thereal_gleidy</t>
  </si>
  <si>
    <t>DriftlessCrypto</t>
  </si>
  <si>
    <t>DominickGangi</t>
  </si>
  <si>
    <t>DcnJoe1</t>
  </si>
  <si>
    <t>ckfinancedefi</t>
  </si>
  <si>
    <t>hammerstattoo</t>
  </si>
  <si>
    <t>MeiHaim</t>
  </si>
  <si>
    <t>BrysonOwen10</t>
  </si>
  <si>
    <t>jdbennett40</t>
  </si>
  <si>
    <t>CryptoPhreak22</t>
  </si>
  <si>
    <t>realcumshotta2</t>
  </si>
  <si>
    <t>writerhaes</t>
  </si>
  <si>
    <t>ALongworthJr</t>
  </si>
  <si>
    <t>man_primordial</t>
  </si>
  <si>
    <t>ciampa_domenico</t>
  </si>
  <si>
    <t>Lily_Hiikaru</t>
  </si>
  <si>
    <t>IAMANTIFAUSA</t>
  </si>
  <si>
    <t>stevekirchh</t>
  </si>
  <si>
    <t>anarkismiles1</t>
  </si>
  <si>
    <t>DiceTellaStory</t>
  </si>
  <si>
    <t>hopt_camera</t>
  </si>
  <si>
    <t>knight_rebecca_</t>
  </si>
  <si>
    <t>k_55xx</t>
  </si>
  <si>
    <t>Onsa_Miku_XTZ</t>
  </si>
  <si>
    <t>BryanPoore4</t>
  </si>
  <si>
    <t>f_bodensteiner</t>
  </si>
  <si>
    <t>jax_mount</t>
  </si>
  <si>
    <t>cyberd1no</t>
  </si>
  <si>
    <t>ivvia22</t>
  </si>
  <si>
    <t>BLEACH_Peak</t>
  </si>
  <si>
    <t>DemunoR6</t>
  </si>
  <si>
    <t>brewtechsball</t>
  </si>
  <si>
    <t>_Jeromeblake</t>
  </si>
  <si>
    <t>TRENENKO</t>
  </si>
  <si>
    <t>WilliamBlythUK</t>
  </si>
  <si>
    <t>SnesusChrist</t>
  </si>
  <si>
    <t>SynopAI</t>
  </si>
  <si>
    <t>Mickeyisthereal</t>
  </si>
  <si>
    <t>AybillsTV</t>
  </si>
  <si>
    <t>CODSilentGhost</t>
  </si>
  <si>
    <t>WazedNdConfused</t>
  </si>
  <si>
    <t>madblackent</t>
  </si>
  <si>
    <t>GumboSports</t>
  </si>
  <si>
    <t>NQ_848</t>
  </si>
  <si>
    <t>Thirskauto</t>
  </si>
  <si>
    <t>Bigdogfightclub</t>
  </si>
  <si>
    <t>StoneSeaSan</t>
  </si>
  <si>
    <t>sukoon_m</t>
  </si>
  <si>
    <t>NickZoller</t>
  </si>
  <si>
    <t>Group_CFO</t>
  </si>
  <si>
    <t>AkmCryptoniam</t>
  </si>
  <si>
    <t>xjn8e</t>
  </si>
  <si>
    <t>joshholt87</t>
  </si>
  <si>
    <t>JorySmith05</t>
  </si>
  <si>
    <t>ndrgnchz</t>
  </si>
  <si>
    <t>Prym_AI</t>
  </si>
  <si>
    <t>BraydenHuber53</t>
  </si>
  <si>
    <t>paraminnovation</t>
  </si>
  <si>
    <t>asklanafirst</t>
  </si>
  <si>
    <t>Gwspies</t>
  </si>
  <si>
    <t>MmddhB11qtb2uJt</t>
  </si>
  <si>
    <t>JamesShumway_QB</t>
  </si>
  <si>
    <t>roosetheroader</t>
  </si>
  <si>
    <t>torusrev</t>
  </si>
  <si>
    <t>Polit_Process</t>
  </si>
  <si>
    <t>kunal_shah05</t>
  </si>
  <si>
    <t>HitmanSixActual</t>
  </si>
  <si>
    <t>FarmerFrost</t>
  </si>
  <si>
    <t>professorpsyxhe</t>
  </si>
  <si>
    <t>PaulisObjective</t>
  </si>
  <si>
    <t>wave_react</t>
  </si>
  <si>
    <t>purrrrrrring</t>
  </si>
  <si>
    <t>ndsuhag</t>
  </si>
  <si>
    <t>PearrowRJ</t>
  </si>
  <si>
    <t>Petra_Tilling</t>
  </si>
  <si>
    <t>DBeaux78</t>
  </si>
  <si>
    <t>susanallanblock</t>
  </si>
  <si>
    <t>CluebatMaximus</t>
  </si>
  <si>
    <t>victorymusicusa</t>
  </si>
  <si>
    <t>el_Galto</t>
  </si>
  <si>
    <t>RIX_Valo</t>
  </si>
  <si>
    <t>Kirby_Knows</t>
  </si>
  <si>
    <t>NuclearHeart169</t>
  </si>
  <si>
    <t>nwalslimn</t>
  </si>
  <si>
    <t>sogogorilla</t>
  </si>
  <si>
    <t>avabaker2026</t>
  </si>
  <si>
    <t>Sara4LB</t>
  </si>
  <si>
    <t>kiraimz</t>
  </si>
  <si>
    <t>mageshbabu789</t>
  </si>
  <si>
    <t>wotaseri</t>
  </si>
  <si>
    <t>EscanTevo</t>
  </si>
  <si>
    <t>ChrisFinesse111</t>
  </si>
  <si>
    <t>swiss_sales</t>
  </si>
  <si>
    <t>kirtthenerd</t>
  </si>
  <si>
    <t>Rybo9185</t>
  </si>
  <si>
    <t>caseycathcart78</t>
  </si>
  <si>
    <t>AdrianoCirurgia</t>
  </si>
  <si>
    <t>PapaEdgarYT</t>
  </si>
  <si>
    <t>TrishRainone</t>
  </si>
  <si>
    <t>LangarniaIO</t>
  </si>
  <si>
    <t>Mike_Rayne</t>
  </si>
  <si>
    <t>damn_daedae30</t>
  </si>
  <si>
    <t>Aunia_DaEmpress</t>
  </si>
  <si>
    <t>MarkDaMarketer</t>
  </si>
  <si>
    <t>yesnopossiblyso</t>
  </si>
  <si>
    <t>OGAglobal</t>
  </si>
  <si>
    <t>Makoswalf</t>
  </si>
  <si>
    <t>DerrickGiannoni</t>
  </si>
  <si>
    <t>1119_1028</t>
  </si>
  <si>
    <t>xaechanx</t>
  </si>
  <si>
    <t>IanJoung_N</t>
  </si>
  <si>
    <t>jeffreycwpaylor</t>
  </si>
  <si>
    <t>Saltlick628</t>
  </si>
  <si>
    <t>Lance_Jeffrey_</t>
  </si>
  <si>
    <t>KonceGabia</t>
  </si>
  <si>
    <t>petr_baranek</t>
  </si>
  <si>
    <t>Alyaaalalii</t>
  </si>
  <si>
    <t>Kittehstomp</t>
  </si>
  <si>
    <t>TherealJBVince</t>
  </si>
  <si>
    <t>DebtAndAssets</t>
  </si>
  <si>
    <t>ByronyapMaui</t>
  </si>
  <si>
    <t>SepultraV</t>
  </si>
  <si>
    <t>BxlFrederic</t>
  </si>
  <si>
    <t>XFLinsiderPOD</t>
  </si>
  <si>
    <t>PM_Espana</t>
  </si>
  <si>
    <t>p4gtopp</t>
  </si>
  <si>
    <t>KatyaRusses</t>
  </si>
  <si>
    <t>HOLLYTHEFIRST</t>
  </si>
  <si>
    <t>1776merica7_4</t>
  </si>
  <si>
    <t>CrazyZoo_io</t>
  </si>
  <si>
    <t>Tribes1Game</t>
  </si>
  <si>
    <t>StreetG03522548</t>
  </si>
  <si>
    <t>LanumNikolas</t>
  </si>
  <si>
    <t>RFFLifestyle</t>
  </si>
  <si>
    <t>MsMavi_</t>
  </si>
  <si>
    <t>James_P_Taylor_</t>
  </si>
  <si>
    <t>mediuvenir</t>
  </si>
  <si>
    <t>AdhikaVT</t>
  </si>
  <si>
    <t>ArranHands19</t>
  </si>
  <si>
    <t>exp_biotech_inc</t>
  </si>
  <si>
    <t>roca</t>
  </si>
  <si>
    <t>codercotton</t>
  </si>
  <si>
    <t>manor</t>
  </si>
  <si>
    <t>katsu1101</t>
  </si>
  <si>
    <t>Muhad37</t>
  </si>
  <si>
    <t>_stumccann</t>
  </si>
  <si>
    <t>bradydavis</t>
  </si>
  <si>
    <t>Robin1989</t>
  </si>
  <si>
    <t>dfeuerbach</t>
  </si>
  <si>
    <t>tiah</t>
  </si>
  <si>
    <t>CraigWeston1</t>
  </si>
  <si>
    <t>stefanenoch</t>
  </si>
  <si>
    <t>reggieramey</t>
  </si>
  <si>
    <t>PatrickMcNiff</t>
  </si>
  <si>
    <t>ColucciClan</t>
  </si>
  <si>
    <t>peterblack</t>
  </si>
  <si>
    <t>ChrisSiversen</t>
  </si>
  <si>
    <t>donnchacarroll</t>
  </si>
  <si>
    <t>c__dogg</t>
  </si>
  <si>
    <t>brianmaloney</t>
  </si>
  <si>
    <t>ericmourant</t>
  </si>
  <si>
    <t>stephenkam</t>
  </si>
  <si>
    <t>dtkachev</t>
  </si>
  <si>
    <t>natsu90</t>
  </si>
  <si>
    <t>matthewkarnas</t>
  </si>
  <si>
    <t>Hitokirivon</t>
  </si>
  <si>
    <t>victorluciano</t>
  </si>
  <si>
    <t>tweetsdoandre</t>
  </si>
  <si>
    <t>chrisyerington</t>
  </si>
  <si>
    <t>Mr_freckles365</t>
  </si>
  <si>
    <t>LanceWerner</t>
  </si>
  <si>
    <t>mmsanghvi</t>
  </si>
  <si>
    <t>carlhub</t>
  </si>
  <si>
    <t>rajuvamsi007</t>
  </si>
  <si>
    <t>philportman</t>
  </si>
  <si>
    <t>Lamar_001</t>
  </si>
  <si>
    <t>kenzamu</t>
  </si>
  <si>
    <t>mdonatas</t>
  </si>
  <si>
    <t>raskolnikoff101</t>
  </si>
  <si>
    <t>tsokasgeorge</t>
  </si>
  <si>
    <t>xyc1886</t>
  </si>
  <si>
    <t>PXTCody</t>
  </si>
  <si>
    <t>AitamaJonassen</t>
  </si>
  <si>
    <t>Prakash280809</t>
  </si>
  <si>
    <t>sweetslice</t>
  </si>
  <si>
    <t>bitcoinwala</t>
  </si>
  <si>
    <t>ubiqlife</t>
  </si>
  <si>
    <t>Facundo_h</t>
  </si>
  <si>
    <t>Eisey1</t>
  </si>
  <si>
    <t>ikedana</t>
  </si>
  <si>
    <t>_YogeshPatil</t>
  </si>
  <si>
    <t>flamencosl</t>
  </si>
  <si>
    <t>SwagOutJay</t>
  </si>
  <si>
    <t>fast_tm</t>
  </si>
  <si>
    <t>cutebulge</t>
  </si>
  <si>
    <t>TeamSubshell</t>
  </si>
  <si>
    <t>henriksaar</t>
  </si>
  <si>
    <t>rohit_sen</t>
  </si>
  <si>
    <t>WTBowling</t>
  </si>
  <si>
    <t>ltsudmann</t>
  </si>
  <si>
    <t>tetutarin</t>
  </si>
  <si>
    <t>titobeor</t>
  </si>
  <si>
    <t>derekborba</t>
  </si>
  <si>
    <t>Saullozano</t>
  </si>
  <si>
    <t>gyanendra_80</t>
  </si>
  <si>
    <t>GB_Automation</t>
  </si>
  <si>
    <t>Uniden202</t>
  </si>
  <si>
    <t>Cryptomium_</t>
  </si>
  <si>
    <t>cenk__uysal</t>
  </si>
  <si>
    <t>Shllz56</t>
  </si>
  <si>
    <t>EileenAzad</t>
  </si>
  <si>
    <t>depuru3</t>
  </si>
  <si>
    <t>elayavalli</t>
  </si>
  <si>
    <t>fumi_1126_</t>
  </si>
  <si>
    <t>tocoroten0726</t>
  </si>
  <si>
    <t>humartinez</t>
  </si>
  <si>
    <t>SonchL</t>
  </si>
  <si>
    <t>OurPrisonPlanet</t>
  </si>
  <si>
    <t>CLentzMIA</t>
  </si>
  <si>
    <t>tetsu_11</t>
  </si>
  <si>
    <t>mr_sbelanger</t>
  </si>
  <si>
    <t>ustun52</t>
  </si>
  <si>
    <t>Strick_nine_</t>
  </si>
  <si>
    <t>Alexander_Kit</t>
  </si>
  <si>
    <t>MrCV4lentine</t>
  </si>
  <si>
    <t>steeltoemedia</t>
  </si>
  <si>
    <t>jeffraich</t>
  </si>
  <si>
    <t>youssef_idrees</t>
  </si>
  <si>
    <t>MacDonaldShawn</t>
  </si>
  <si>
    <t>Rodrigoads2</t>
  </si>
  <si>
    <t>somastream</t>
  </si>
  <si>
    <t>MattEngelbrecht</t>
  </si>
  <si>
    <t>MZubair_Kha</t>
  </si>
  <si>
    <t>ahb8181</t>
  </si>
  <si>
    <t>stanley56s</t>
  </si>
  <si>
    <t>sista05</t>
  </si>
  <si>
    <t>JalalSabir</t>
  </si>
  <si>
    <t>FCFMIKE33</t>
  </si>
  <si>
    <t>sshayslip</t>
  </si>
  <si>
    <t>nan_vieira</t>
  </si>
  <si>
    <t>sahin_oktay</t>
  </si>
  <si>
    <t>LimaLimajoyce</t>
  </si>
  <si>
    <t>7odd13Sock5</t>
  </si>
  <si>
    <t>HernandeVanesa</t>
  </si>
  <si>
    <t>archer2025</t>
  </si>
  <si>
    <t>davdads</t>
  </si>
  <si>
    <t>b41532</t>
  </si>
  <si>
    <t>cezarlanca</t>
  </si>
  <si>
    <t>LeSakassegawa</t>
  </si>
  <si>
    <t>abdulaziz460</t>
  </si>
  <si>
    <t>jo_gmk</t>
  </si>
  <si>
    <t>von_rueden_de</t>
  </si>
  <si>
    <t>philipdyk</t>
  </si>
  <si>
    <t>knpk1955</t>
  </si>
  <si>
    <t>xtheirinax</t>
  </si>
  <si>
    <t>AbhiLemon</t>
  </si>
  <si>
    <t>king4g4g</t>
  </si>
  <si>
    <t>VictorianTrends</t>
  </si>
  <si>
    <t>Zcoltrin</t>
  </si>
  <si>
    <t>BMC24k</t>
  </si>
  <si>
    <t>DrTAndrus</t>
  </si>
  <si>
    <t>angustay_</t>
  </si>
  <si>
    <t>Meany_Pants</t>
  </si>
  <si>
    <t>TakeoffWithWill</t>
  </si>
  <si>
    <t>MartinDuenes12</t>
  </si>
  <si>
    <t>kirbyvogler</t>
  </si>
  <si>
    <t>vecchioo</t>
  </si>
  <si>
    <t>abualbraa447</t>
  </si>
  <si>
    <t>IAmJonWenzel</t>
  </si>
  <si>
    <t>NeriMambo</t>
  </si>
  <si>
    <t>RadarContact13</t>
  </si>
  <si>
    <t>RoyMcCartyJr</t>
  </si>
  <si>
    <t>hideo_ohuchi</t>
  </si>
  <si>
    <t>compassionEC</t>
  </si>
  <si>
    <t>4Cchris</t>
  </si>
  <si>
    <t>alicanalbey</t>
  </si>
  <si>
    <t>TheZeus997</t>
  </si>
  <si>
    <t>TheBrownTown1</t>
  </si>
  <si>
    <t>WilmesTierry</t>
  </si>
  <si>
    <t>stuckpx</t>
  </si>
  <si>
    <t>tarunmmathur</t>
  </si>
  <si>
    <t>bighoppa1</t>
  </si>
  <si>
    <t>tmyersemail</t>
  </si>
  <si>
    <t>sanchezm0818</t>
  </si>
  <si>
    <t>omarserapio1</t>
  </si>
  <si>
    <t>ebihara_ONSJ</t>
  </si>
  <si>
    <t>HossniSalamh</t>
  </si>
  <si>
    <t>timothyvadde</t>
  </si>
  <si>
    <t>sdberrin</t>
  </si>
  <si>
    <t>PasiSaviniemi</t>
  </si>
  <si>
    <t>fourtwozero_</t>
  </si>
  <si>
    <t>Mikty39222</t>
  </si>
  <si>
    <t>Saddam_khan121</t>
  </si>
  <si>
    <t>EricheddenEric</t>
  </si>
  <si>
    <t>LucasMoskun</t>
  </si>
  <si>
    <t>Sergi20roberto</t>
  </si>
  <si>
    <t>ToddPauliny</t>
  </si>
  <si>
    <t>gatec1</t>
  </si>
  <si>
    <t>alvindallen</t>
  </si>
  <si>
    <t>AlsagriAhmed</t>
  </si>
  <si>
    <t>ravitenneti12</t>
  </si>
  <si>
    <t>Bio_Finance</t>
  </si>
  <si>
    <t>philvaliotis</t>
  </si>
  <si>
    <t>RaneMstSage</t>
  </si>
  <si>
    <t>dwebs17</t>
  </si>
  <si>
    <t>Unbay4ever</t>
  </si>
  <si>
    <t>technophileajit</t>
  </si>
  <si>
    <t>Runnerbrax</t>
  </si>
  <si>
    <t>Streetliquor</t>
  </si>
  <si>
    <t>shawnallen2</t>
  </si>
  <si>
    <t>Dolphin_Venus</t>
  </si>
  <si>
    <t>AntiWokeLiberal</t>
  </si>
  <si>
    <t>blackwonder07</t>
  </si>
  <si>
    <t>brizobear91</t>
  </si>
  <si>
    <t>thedabliou</t>
  </si>
  <si>
    <t>toki122</t>
  </si>
  <si>
    <t>mtesq1879</t>
  </si>
  <si>
    <t>SplashAccess</t>
  </si>
  <si>
    <t>emartin7812</t>
  </si>
  <si>
    <t>norblit</t>
  </si>
  <si>
    <t>62tigersfilm</t>
  </si>
  <si>
    <t>Rayn_SA</t>
  </si>
  <si>
    <t>eddyriener</t>
  </si>
  <si>
    <t>concepteconomi1</t>
  </si>
  <si>
    <t>THE_OSU_FAN</t>
  </si>
  <si>
    <t>atolyewolf</t>
  </si>
  <si>
    <t>palmerbob969</t>
  </si>
  <si>
    <t>WatanabeYou_041</t>
  </si>
  <si>
    <t>RevSwaroopKumar</t>
  </si>
  <si>
    <t>noevalleycoffee</t>
  </si>
  <si>
    <t>SukiaCervio</t>
  </si>
  <si>
    <t>diegomocad</t>
  </si>
  <si>
    <t>Rvrsfps</t>
  </si>
  <si>
    <t>amin_gray</t>
  </si>
  <si>
    <t>jvck02</t>
  </si>
  <si>
    <t>aureliooopa</t>
  </si>
  <si>
    <t>jld53531</t>
  </si>
  <si>
    <t>XXyudetamagoXX</t>
  </si>
  <si>
    <t>_jacobsanders_</t>
  </si>
  <si>
    <t>guyjasonphoto</t>
  </si>
  <si>
    <t>Ninjake24</t>
  </si>
  <si>
    <t>bruno26_glenn</t>
  </si>
  <si>
    <t>DianaGHolland</t>
  </si>
  <si>
    <t>RightNotSilent</t>
  </si>
  <si>
    <t>VagnerSalasar</t>
  </si>
  <si>
    <t>Y61WtpOH0P2E0KF</t>
  </si>
  <si>
    <t>BryanMabrey3</t>
  </si>
  <si>
    <t>realmichaelf</t>
  </si>
  <si>
    <t>chamobath</t>
  </si>
  <si>
    <t>guri188_singh</t>
  </si>
  <si>
    <t>MalcomSsali</t>
  </si>
  <si>
    <t>JonTudor</t>
  </si>
  <si>
    <t>intamp</t>
  </si>
  <si>
    <t>Itsprofitable</t>
  </si>
  <si>
    <t>MetaTommyBoi</t>
  </si>
  <si>
    <t>kadhemAlSultan</t>
  </si>
  <si>
    <t>MongeMkt</t>
  </si>
  <si>
    <t>joshobrien207</t>
  </si>
  <si>
    <t>MassivvC</t>
  </si>
  <si>
    <t>wataru_frank</t>
  </si>
  <si>
    <t>rccollegesonai</t>
  </si>
  <si>
    <t>rejephasanow</t>
  </si>
  <si>
    <t>TexasGenetics</t>
  </si>
  <si>
    <t>JordanLSutton</t>
  </si>
  <si>
    <t>ricky_lamberty</t>
  </si>
  <si>
    <t>UndeadBreaker</t>
  </si>
  <si>
    <t>BerxorSlays</t>
  </si>
  <si>
    <t>zozotownmm</t>
  </si>
  <si>
    <t>libanalinur</t>
  </si>
  <si>
    <t>frizzaud</t>
  </si>
  <si>
    <t>WELLHILLKALI</t>
  </si>
  <si>
    <t>ClinicSBB</t>
  </si>
  <si>
    <t>MuelStef</t>
  </si>
  <si>
    <t>MinionsGoalie</t>
  </si>
  <si>
    <t>liban_afi</t>
  </si>
  <si>
    <t>RonnieTheYeen</t>
  </si>
  <si>
    <t>nateschmidt17</t>
  </si>
  <si>
    <t>ghoppinggermany</t>
  </si>
  <si>
    <t>RogueBananaTV</t>
  </si>
  <si>
    <t>TINTINandMILO</t>
  </si>
  <si>
    <t>colejkennedy</t>
  </si>
  <si>
    <t>VilleRinta</t>
  </si>
  <si>
    <t>Jamsanderys</t>
  </si>
  <si>
    <t>plbeaudry</t>
  </si>
  <si>
    <t>AliA99055813</t>
  </si>
  <si>
    <t>Abunouf16</t>
  </si>
  <si>
    <t>King_TChalla_Jr</t>
  </si>
  <si>
    <t>vantas117</t>
  </si>
  <si>
    <t>chrisjsports1</t>
  </si>
  <si>
    <t>theBatman661</t>
  </si>
  <si>
    <t>AldeanMurphy</t>
  </si>
  <si>
    <t>mrdanbourque</t>
  </si>
  <si>
    <t>chenettohotmai1</t>
  </si>
  <si>
    <t>DarinCarroll5</t>
  </si>
  <si>
    <t>hostmycloud</t>
  </si>
  <si>
    <t>GOSPEL__GAMiNG</t>
  </si>
  <si>
    <t>Dylan_McM</t>
  </si>
  <si>
    <t>corestone_ng</t>
  </si>
  <si>
    <t>Libertycactus</t>
  </si>
  <si>
    <t>LucksMickey</t>
  </si>
  <si>
    <t>soraspeech</t>
  </si>
  <si>
    <t>jaros62892244</t>
  </si>
  <si>
    <t>vastwhiz</t>
  </si>
  <si>
    <t>7lhlx</t>
  </si>
  <si>
    <t>TaylorZant</t>
  </si>
  <si>
    <t>_TheBionicKid</t>
  </si>
  <si>
    <t>namisae00</t>
  </si>
  <si>
    <t>ebarton82</t>
  </si>
  <si>
    <t>itsdanielberki</t>
  </si>
  <si>
    <t>biggdaddymata</t>
  </si>
  <si>
    <t>modobais</t>
  </si>
  <si>
    <t>renubroadband</t>
  </si>
  <si>
    <t>PStab12</t>
  </si>
  <si>
    <t>shikinoze</t>
  </si>
  <si>
    <t>LocalJonYT</t>
  </si>
  <si>
    <t>smolarek_adam</t>
  </si>
  <si>
    <t>shin_timrin</t>
  </si>
  <si>
    <t>Jiinbei</t>
  </si>
  <si>
    <t>xmrnoyoo</t>
  </si>
  <si>
    <t>KatelynTSlater</t>
  </si>
  <si>
    <t>iammohanyadav</t>
  </si>
  <si>
    <t>Canerbulbul34</t>
  </si>
  <si>
    <t>jomilohranch</t>
  </si>
  <si>
    <t>Lizt_crypto</t>
  </si>
  <si>
    <t>MMM_KNPR</t>
  </si>
  <si>
    <t>sanchezrubiomo</t>
  </si>
  <si>
    <t>AbramsAncella</t>
  </si>
  <si>
    <t>Sabri5115</t>
  </si>
  <si>
    <t>dbetoo9</t>
  </si>
  <si>
    <t>WhiteTokki4</t>
  </si>
  <si>
    <t>Hridzey</t>
  </si>
  <si>
    <t>ddecoyz_</t>
  </si>
  <si>
    <t>CarlosPuppycat</t>
  </si>
  <si>
    <t>EugeneAttirer</t>
  </si>
  <si>
    <t>bagelsbyjarrett</t>
  </si>
  <si>
    <t>destroyMEnot_</t>
  </si>
  <si>
    <t>qwamialfar</t>
  </si>
  <si>
    <t>delena_robert</t>
  </si>
  <si>
    <t>VividPayments</t>
  </si>
  <si>
    <t>ajones55555</t>
  </si>
  <si>
    <t>BitcoinWazir</t>
  </si>
  <si>
    <t>RobsonAugustto</t>
  </si>
  <si>
    <t>privacygeekbr</t>
  </si>
  <si>
    <t>yCHIl_</t>
  </si>
  <si>
    <t>kawakagsugeyo</t>
  </si>
  <si>
    <t>KatheleenEva1</t>
  </si>
  <si>
    <t>meenathamil</t>
  </si>
  <si>
    <t>scovafd</t>
  </si>
  <si>
    <t>hibiki_Kanun</t>
  </si>
  <si>
    <t>VendettaRust</t>
  </si>
  <si>
    <t>RLPstreamer1987</t>
  </si>
  <si>
    <t>roja_actress</t>
  </si>
  <si>
    <t>e_dakko</t>
  </si>
  <si>
    <t>AnthonyHigman</t>
  </si>
  <si>
    <t>iamjtxvi</t>
  </si>
  <si>
    <t>Hiruzuko</t>
  </si>
  <si>
    <t>Paulo61128768</t>
  </si>
  <si>
    <t>Laktishrouben</t>
  </si>
  <si>
    <t>vyocron</t>
  </si>
  <si>
    <t>defialiens</t>
  </si>
  <si>
    <t>Lehtonvi</t>
  </si>
  <si>
    <t>fahadnew1120</t>
  </si>
  <si>
    <t>RATTLEHEAD_j</t>
  </si>
  <si>
    <t>mineo_entry</t>
  </si>
  <si>
    <t>thoseflower</t>
  </si>
  <si>
    <t>YuhXavyy</t>
  </si>
  <si>
    <t>withyero</t>
  </si>
  <si>
    <t>anti_fragiIe</t>
  </si>
  <si>
    <t>LouiseLittleBio</t>
  </si>
  <si>
    <t>svhirmn</t>
  </si>
  <si>
    <t>AgentApoc</t>
  </si>
  <si>
    <t>GabrielePeluso_</t>
  </si>
  <si>
    <t>eschupiguay</t>
  </si>
  <si>
    <t>DefluxVUR</t>
  </si>
  <si>
    <t>mohanjo36825301</t>
  </si>
  <si>
    <t>YANAR15_</t>
  </si>
  <si>
    <t>HabibiAdvisory</t>
  </si>
  <si>
    <t>fgalajmii</t>
  </si>
  <si>
    <t>SHansenDanmark</t>
  </si>
  <si>
    <t>imxo2k</t>
  </si>
  <si>
    <t>t4___20</t>
  </si>
  <si>
    <t>NewNeutralBowl</t>
  </si>
  <si>
    <t>10KRotator</t>
  </si>
  <si>
    <t>HybridCore1</t>
  </si>
  <si>
    <t>ahhhnny</t>
  </si>
  <si>
    <t>FarooqA04765400</t>
  </si>
  <si>
    <t>4everperky</t>
  </si>
  <si>
    <t>FFazcat</t>
  </si>
  <si>
    <t>wenlanbo</t>
  </si>
  <si>
    <t>shadow_xd_21_</t>
  </si>
  <si>
    <t>Anuman_Dwivedi</t>
  </si>
  <si>
    <t>lonewandererttv</t>
  </si>
  <si>
    <t>BroodVx</t>
  </si>
  <si>
    <t>QFSgksy</t>
  </si>
  <si>
    <t>HrnMike</t>
  </si>
  <si>
    <t>MeolaRoss</t>
  </si>
  <si>
    <t>APATHY49939396</t>
  </si>
  <si>
    <t>hypled</t>
  </si>
  <si>
    <t>daddy_russell6</t>
  </si>
  <si>
    <t>tokathaberextra</t>
  </si>
  <si>
    <t>realjoshfowler</t>
  </si>
  <si>
    <t>nickhailey10</t>
  </si>
  <si>
    <t>ChancelorPalpa2</t>
  </si>
  <si>
    <t>zariahkayy</t>
  </si>
  <si>
    <t>Hasen_Judi</t>
  </si>
  <si>
    <t>1103_ave</t>
  </si>
  <si>
    <t>cardano1000</t>
  </si>
  <si>
    <t>2studly4u</t>
  </si>
  <si>
    <t>PatriotRipple</t>
  </si>
  <si>
    <t>yerriiofficial_</t>
  </si>
  <si>
    <t>lena_tsysar</t>
  </si>
  <si>
    <t>JuanArd88</t>
  </si>
  <si>
    <t>DanMichael22</t>
  </si>
  <si>
    <t>glendaochoacol</t>
  </si>
  <si>
    <t>skyjack003</t>
  </si>
  <si>
    <t>Nitarx</t>
  </si>
  <si>
    <t>Dokamall</t>
  </si>
  <si>
    <t>pf77baisa</t>
  </si>
  <si>
    <t>WafflyHQ</t>
  </si>
  <si>
    <t>Nehagsf</t>
  </si>
  <si>
    <t>thereal_hokage1</t>
  </si>
  <si>
    <t>Asangweb3</t>
  </si>
  <si>
    <t>ultbooklist</t>
  </si>
  <si>
    <t>dinerobanx</t>
  </si>
  <si>
    <t>drnwbmt1</t>
  </si>
  <si>
    <t>Ribu_Re_Games</t>
  </si>
  <si>
    <t>green_hj_0320</t>
  </si>
  <si>
    <t>Jp_Jodl</t>
  </si>
  <si>
    <t>JillianC_2025</t>
  </si>
  <si>
    <t>NeoPar72</t>
  </si>
  <si>
    <t>jhonjhon236</t>
  </si>
  <si>
    <t>system32eth</t>
  </si>
  <si>
    <t>atultiw58013820</t>
  </si>
  <si>
    <t>sxZbl84uy0jPHLL</t>
  </si>
  <si>
    <t>SushantaKGhosh</t>
  </si>
  <si>
    <t>hollowshipx</t>
  </si>
  <si>
    <t>ogzcnoz</t>
  </si>
  <si>
    <t>MartinG23160644</t>
  </si>
  <si>
    <t>UntilOr</t>
  </si>
  <si>
    <t>TheTomMallow</t>
  </si>
  <si>
    <t>oYarty3</t>
  </si>
  <si>
    <t>RealTengenUzui</t>
  </si>
  <si>
    <t>Jonoats13</t>
  </si>
  <si>
    <t>HangMan197</t>
  </si>
  <si>
    <t>andbetterco</t>
  </si>
  <si>
    <t>TomTalksEnergy</t>
  </si>
  <si>
    <t>OlowoVincent1</t>
  </si>
  <si>
    <t>cotterzz</t>
  </si>
  <si>
    <t>Blake_Resnick_</t>
  </si>
  <si>
    <t>ItsTrulyZrksy</t>
  </si>
  <si>
    <t>Boredettes</t>
  </si>
  <si>
    <t>MarinoSpecogna</t>
  </si>
  <si>
    <t>romie_boyd</t>
  </si>
  <si>
    <t>windwoke</t>
  </si>
  <si>
    <t>AliciaHamilton0</t>
  </si>
  <si>
    <t>JBK6363</t>
  </si>
  <si>
    <t>nygenetics</t>
  </si>
  <si>
    <t>HTallmann</t>
  </si>
  <si>
    <t>rana_ahmad012</t>
  </si>
  <si>
    <t>Redcrimsonsoul</t>
  </si>
  <si>
    <t>darealclb</t>
  </si>
  <si>
    <t>lindsay_kusiak</t>
  </si>
  <si>
    <t>Angelfish_M</t>
  </si>
  <si>
    <t>BenjaminSchunk</t>
  </si>
  <si>
    <t>CarolHopMaine</t>
  </si>
  <si>
    <t>bree_thomas_</t>
  </si>
  <si>
    <t>81611zg</t>
  </si>
  <si>
    <t>JesseNix10</t>
  </si>
  <si>
    <t>TacticalVereta</t>
  </si>
  <si>
    <t>Erikaheals</t>
  </si>
  <si>
    <t>improve_we</t>
  </si>
  <si>
    <t>Twitch435</t>
  </si>
  <si>
    <t>TAArceneau</t>
  </si>
  <si>
    <t>BlockSpanHQ</t>
  </si>
  <si>
    <t>AcdChloe</t>
  </si>
  <si>
    <t>SafeMarketCap</t>
  </si>
  <si>
    <t>iProx404</t>
  </si>
  <si>
    <t>iiamboot</t>
  </si>
  <si>
    <t>HudaYafei2</t>
  </si>
  <si>
    <t>1mcda290</t>
  </si>
  <si>
    <t>circecreates</t>
  </si>
  <si>
    <t>goparalegals</t>
  </si>
  <si>
    <t>pranavpratapbjp</t>
  </si>
  <si>
    <t>ZeusThaa0nee</t>
  </si>
  <si>
    <t>BobbyCallen</t>
  </si>
  <si>
    <t>Says_Warraich</t>
  </si>
  <si>
    <t>podderzhka_comp</t>
  </si>
  <si>
    <t>audicktor</t>
  </si>
  <si>
    <t>ahmdalm67399370</t>
  </si>
  <si>
    <t>ynal_0o</t>
  </si>
  <si>
    <t>RussellChayla</t>
  </si>
  <si>
    <t>Juabbaseball</t>
  </si>
  <si>
    <t>spectre_spaghet</t>
  </si>
  <si>
    <t>Avinash67002833</t>
  </si>
  <si>
    <t>The2ABAWay</t>
  </si>
  <si>
    <t>HooligantsNFT</t>
  </si>
  <si>
    <t>CoactionNetwork</t>
  </si>
  <si>
    <t>TroyCas64888217</t>
  </si>
  <si>
    <t>TheJsGujjar1</t>
  </si>
  <si>
    <t>Whale31354324</t>
  </si>
  <si>
    <t>fugashi_247</t>
  </si>
  <si>
    <t>spencementality</t>
  </si>
  <si>
    <t>ryanhashemi_</t>
  </si>
  <si>
    <t>DavidBastow77</t>
  </si>
  <si>
    <t>Julio13_1994</t>
  </si>
  <si>
    <t>TailfeatherInc</t>
  </si>
  <si>
    <t>VickieBabcock10</t>
  </si>
  <si>
    <t>BeGaudion</t>
  </si>
  <si>
    <t>Bluecheckbaby</t>
  </si>
  <si>
    <t>TU_TPJ</t>
  </si>
  <si>
    <t>NinecruxGD</t>
  </si>
  <si>
    <t>GreenGattaca</t>
  </si>
  <si>
    <t>WalterGrandfie1</t>
  </si>
  <si>
    <t>cotte_vande</t>
  </si>
  <si>
    <t>DrusiniL</t>
  </si>
  <si>
    <t>AiGenerator69</t>
  </si>
  <si>
    <t>Woodrow17165268</t>
  </si>
  <si>
    <t>bvbywiitch</t>
  </si>
  <si>
    <t>_thunsai_</t>
  </si>
  <si>
    <t>timw00dward</t>
  </si>
  <si>
    <t>MPE_GG</t>
  </si>
  <si>
    <t>topgun_o77</t>
  </si>
  <si>
    <t>askoneskisehir</t>
  </si>
  <si>
    <t>emlylabs</t>
  </si>
  <si>
    <t>jabrbinfahd1</t>
  </si>
  <si>
    <t>soft_may1</t>
  </si>
  <si>
    <t>ordinalspixels</t>
  </si>
  <si>
    <t>GS_B_L</t>
  </si>
  <si>
    <t>derocards</t>
  </si>
  <si>
    <t>reading_kites</t>
  </si>
  <si>
    <t>mfeo</t>
  </si>
  <si>
    <t>gguillemot</t>
  </si>
  <si>
    <t>takelog</t>
  </si>
  <si>
    <t>davidfoggcom</t>
  </si>
  <si>
    <t>tacurran</t>
  </si>
  <si>
    <t>aportugal</t>
  </si>
  <si>
    <t>burlev</t>
  </si>
  <si>
    <t>z_yury</t>
  </si>
  <si>
    <t>jimcook57</t>
  </si>
  <si>
    <t>arizonaone</t>
  </si>
  <si>
    <t>toddtibbetts</t>
  </si>
  <si>
    <t>babyproofer</t>
  </si>
  <si>
    <t>Tschosik</t>
  </si>
  <si>
    <t>IamyourDaddy</t>
  </si>
  <si>
    <t>TimRoche</t>
  </si>
  <si>
    <t>oddsman88</t>
  </si>
  <si>
    <t>JasonMcCurry</t>
  </si>
  <si>
    <t>DanielGEvans</t>
  </si>
  <si>
    <t>SecretAvenger22</t>
  </si>
  <si>
    <t>SkippyHandelmen</t>
  </si>
  <si>
    <t>ImmaDiva1024</t>
  </si>
  <si>
    <t>thereadytim</t>
  </si>
  <si>
    <t>wakeer</t>
  </si>
  <si>
    <t>tommurphy8485</t>
  </si>
  <si>
    <t>eltorro71</t>
  </si>
  <si>
    <t>tracehunt</t>
  </si>
  <si>
    <t>sventotte</t>
  </si>
  <si>
    <t>TRYNOT2CHOKE</t>
  </si>
  <si>
    <t>srportland</t>
  </si>
  <si>
    <t>patricklatuszek</t>
  </si>
  <si>
    <t>eetthheerr</t>
  </si>
  <si>
    <t>davidfmr</t>
  </si>
  <si>
    <t>Ramon_Capra</t>
  </si>
  <si>
    <t>afanasjevas</t>
  </si>
  <si>
    <t>MichaelAFrench</t>
  </si>
  <si>
    <t>rachelskye</t>
  </si>
  <si>
    <t>chiefpenguin18</t>
  </si>
  <si>
    <t>FAConservative</t>
  </si>
  <si>
    <t>LeeorEngelstein</t>
  </si>
  <si>
    <t>ogcarlobmx</t>
  </si>
  <si>
    <t>T20Champ</t>
  </si>
  <si>
    <t>johntufts</t>
  </si>
  <si>
    <t>phonewire</t>
  </si>
  <si>
    <t>simulkra</t>
  </si>
  <si>
    <t>balajishenoy</t>
  </si>
  <si>
    <t>deathsembrace66</t>
  </si>
  <si>
    <t>HsG_sGv</t>
  </si>
  <si>
    <t>n1bbles</t>
  </si>
  <si>
    <t>yanojiironleg</t>
  </si>
  <si>
    <t>naveedqasimm</t>
  </si>
  <si>
    <t>JeanHibbert</t>
  </si>
  <si>
    <t>iNora_a</t>
  </si>
  <si>
    <t>Sneakerlover182</t>
  </si>
  <si>
    <t>hashishsanil</t>
  </si>
  <si>
    <t>RichardJAndreas</t>
  </si>
  <si>
    <t>Loon_Raulin</t>
  </si>
  <si>
    <t>TurnerHunt</t>
  </si>
  <si>
    <t>pekeler</t>
  </si>
  <si>
    <t>j_fola</t>
  </si>
  <si>
    <t>kevinkong91</t>
  </si>
  <si>
    <t>dwainaina56</t>
  </si>
  <si>
    <t>ezps1eth</t>
  </si>
  <si>
    <t>team49</t>
  </si>
  <si>
    <t>arion185</t>
  </si>
  <si>
    <t>manusmeridiem</t>
  </si>
  <si>
    <t>ranadev92</t>
  </si>
  <si>
    <t>JDor0113</t>
  </si>
  <si>
    <t>FitArmy</t>
  </si>
  <si>
    <t>MichaelToudal</t>
  </si>
  <si>
    <t>t4ll3y</t>
  </si>
  <si>
    <t>mrkledal</t>
  </si>
  <si>
    <t>dayologun</t>
  </si>
  <si>
    <t>marinogolf65</t>
  </si>
  <si>
    <t>tail_tan</t>
  </si>
  <si>
    <t>JasonRosato</t>
  </si>
  <si>
    <t>b_mac_daddy</t>
  </si>
  <si>
    <t>bobby_paris</t>
  </si>
  <si>
    <t>C_Los626</t>
  </si>
  <si>
    <t>eliottstephen</t>
  </si>
  <si>
    <t>AhmedAbouhalawa</t>
  </si>
  <si>
    <t>BullTradeBuyer</t>
  </si>
  <si>
    <t>musicalmindfram</t>
  </si>
  <si>
    <t>jenby222</t>
  </si>
  <si>
    <t>mitchellrayroth</t>
  </si>
  <si>
    <t>Nosleepatall_69</t>
  </si>
  <si>
    <t>John_Gonzalez66</t>
  </si>
  <si>
    <t>Mr__Beatty</t>
  </si>
  <si>
    <t>AlexCarlson9555</t>
  </si>
  <si>
    <t>jeydubs</t>
  </si>
  <si>
    <t>objectref_</t>
  </si>
  <si>
    <t>azilletxhomes</t>
  </si>
  <si>
    <t>rogeriofotograf</t>
  </si>
  <si>
    <t>aeen1ae</t>
  </si>
  <si>
    <t>TerynLuce</t>
  </si>
  <si>
    <t>TheSethybaby</t>
  </si>
  <si>
    <t>RhyBread10</t>
  </si>
  <si>
    <t>RedmonMatt</t>
  </si>
  <si>
    <t>Big_Poppa_Rich1</t>
  </si>
  <si>
    <t>Talihsiz_Echo</t>
  </si>
  <si>
    <t>Hvmbert</t>
  </si>
  <si>
    <t>realLeeLoneWolf</t>
  </si>
  <si>
    <t>manish_anand_</t>
  </si>
  <si>
    <t>Abul_30</t>
  </si>
  <si>
    <t>djlowlife_</t>
  </si>
  <si>
    <t>GregviiGreg</t>
  </si>
  <si>
    <t>vinburgh</t>
  </si>
  <si>
    <t>IrazTejani</t>
  </si>
  <si>
    <t>catdecal</t>
  </si>
  <si>
    <t>nvlmzx</t>
  </si>
  <si>
    <t>alhwwa</t>
  </si>
  <si>
    <t>imSRSM</t>
  </si>
  <si>
    <t>HaydenJohnson15</t>
  </si>
  <si>
    <t>asa81kas</t>
  </si>
  <si>
    <t>corranforce</t>
  </si>
  <si>
    <t>galenarq</t>
  </si>
  <si>
    <t>aisosaigiebor</t>
  </si>
  <si>
    <t>MohammedAlGoud</t>
  </si>
  <si>
    <t>xPlantZaddy</t>
  </si>
  <si>
    <t>nyriqking</t>
  </si>
  <si>
    <t>kalevkaro</t>
  </si>
  <si>
    <t>SeanRomanelli</t>
  </si>
  <si>
    <t>Asiul_97</t>
  </si>
  <si>
    <t>JeffM1108</t>
  </si>
  <si>
    <t>hz67_</t>
  </si>
  <si>
    <t>J_Lee126</t>
  </si>
  <si>
    <t>TXKyleYarbro</t>
  </si>
  <si>
    <t>jake75zeke</t>
  </si>
  <si>
    <t>Barrrak_</t>
  </si>
  <si>
    <t>MissAnhthu</t>
  </si>
  <si>
    <t>edoardofabbi</t>
  </si>
  <si>
    <t>laurendeeh</t>
  </si>
  <si>
    <t>Alenazi12222</t>
  </si>
  <si>
    <t>THOUGHTFVL</t>
  </si>
  <si>
    <t>billfariello</t>
  </si>
  <si>
    <t>Gzin09</t>
  </si>
  <si>
    <t>volkan_c3vik</t>
  </si>
  <si>
    <t>xB3lial</t>
  </si>
  <si>
    <t>AceaLashley</t>
  </si>
  <si>
    <t>buxton_rebecca</t>
  </si>
  <si>
    <t>TimothyTodd3</t>
  </si>
  <si>
    <t>Brannannnnn</t>
  </si>
  <si>
    <t>CaitieWeib</t>
  </si>
  <si>
    <t>RodelleKwale</t>
  </si>
  <si>
    <t>isnotslum</t>
  </si>
  <si>
    <t>charlywaly_</t>
  </si>
  <si>
    <t>Maxime_Caudoux</t>
  </si>
  <si>
    <t>_stevepitman</t>
  </si>
  <si>
    <t>hn_stranger</t>
  </si>
  <si>
    <t>BahlawanAhmad</t>
  </si>
  <si>
    <t>GOATruly</t>
  </si>
  <si>
    <t>yanninn_</t>
  </si>
  <si>
    <t>jessijeancodes</t>
  </si>
  <si>
    <t>Joco_Officiel</t>
  </si>
  <si>
    <t>DillyBarcena</t>
  </si>
  <si>
    <t>RMHildebrandt</t>
  </si>
  <si>
    <t>sina_mirzaei</t>
  </si>
  <si>
    <t>BrianB12415106</t>
  </si>
  <si>
    <t>joe_wilbert</t>
  </si>
  <si>
    <t>ThomasBaglee</t>
  </si>
  <si>
    <t>Trav_22</t>
  </si>
  <si>
    <t>trombelise</t>
  </si>
  <si>
    <t>CavazTv</t>
  </si>
  <si>
    <t>ProBoxingCZ</t>
  </si>
  <si>
    <t>alkaabi_talal</t>
  </si>
  <si>
    <t>CraigBahruth</t>
  </si>
  <si>
    <t>kingahammoud</t>
  </si>
  <si>
    <t>paulsgrover</t>
  </si>
  <si>
    <t>SeanPPatrickEsq</t>
  </si>
  <si>
    <t>MarianneSiri</t>
  </si>
  <si>
    <t>MBolleddula</t>
  </si>
  <si>
    <t>BretSiers</t>
  </si>
  <si>
    <t>jkurtust</t>
  </si>
  <si>
    <t>huginkiss_a</t>
  </si>
  <si>
    <t>Izzz_HQ</t>
  </si>
  <si>
    <t>bengjones1</t>
  </si>
  <si>
    <t>CAKEKILLS</t>
  </si>
  <si>
    <t>bowefamily</t>
  </si>
  <si>
    <t>vandy_001</t>
  </si>
  <si>
    <t>TonyaRBuchanan</t>
  </si>
  <si>
    <t>ZackeryAtlas</t>
  </si>
  <si>
    <t>kadirozturkofc</t>
  </si>
  <si>
    <t>sachinyadavrti</t>
  </si>
  <si>
    <t>cwyatt242</t>
  </si>
  <si>
    <t>hdw_llc</t>
  </si>
  <si>
    <t>JoshMetz05</t>
  </si>
  <si>
    <t>santoshniftd</t>
  </si>
  <si>
    <t>digifluxstudios</t>
  </si>
  <si>
    <t>DavinHolo</t>
  </si>
  <si>
    <t>y1217i0216m0215</t>
  </si>
  <si>
    <t>NickPinheiro57</t>
  </si>
  <si>
    <t>John_Daddyy</t>
  </si>
  <si>
    <t>M1ghtySausage</t>
  </si>
  <si>
    <t>BATTMAST</t>
  </si>
  <si>
    <t>vonEmpalmeOlmos</t>
  </si>
  <si>
    <t>DavidWhalen15</t>
  </si>
  <si>
    <t>Tcpeine</t>
  </si>
  <si>
    <t>hamsterrr1993</t>
  </si>
  <si>
    <t>sambwcrockett</t>
  </si>
  <si>
    <t>HookerBenjamin</t>
  </si>
  <si>
    <t>thesleazeboi</t>
  </si>
  <si>
    <t>Ch_Kouwenhoven</t>
  </si>
  <si>
    <t>Syxium</t>
  </si>
  <si>
    <t>paramwaliaa</t>
  </si>
  <si>
    <t>J_Squared_T</t>
  </si>
  <si>
    <t>lugotherealtor</t>
  </si>
  <si>
    <t>Michael__UwU</t>
  </si>
  <si>
    <t>cmoncaleb</t>
  </si>
  <si>
    <t>sykenndo</t>
  </si>
  <si>
    <t>rthondiok</t>
  </si>
  <si>
    <t>michitomaeda</t>
  </si>
  <si>
    <t>dey12956</t>
  </si>
  <si>
    <t>cinema_group</t>
  </si>
  <si>
    <t>XTVe8NeilEJDaoE</t>
  </si>
  <si>
    <t>consciousca</t>
  </si>
  <si>
    <t>ao214ao</t>
  </si>
  <si>
    <t>eviaan_rajesh</t>
  </si>
  <si>
    <t>RATANSINGH_CA</t>
  </si>
  <si>
    <t>BigD11312</t>
  </si>
  <si>
    <t>AvolveDAO</t>
  </si>
  <si>
    <t>DrSujeeth</t>
  </si>
  <si>
    <t>musicartandgame</t>
  </si>
  <si>
    <t>botancizirbotan</t>
  </si>
  <si>
    <t>vildkaat</t>
  </si>
  <si>
    <t>horishita_cpa</t>
  </si>
  <si>
    <t>ZachKoepp</t>
  </si>
  <si>
    <t>cravinadventur</t>
  </si>
  <si>
    <t>zahbabyy</t>
  </si>
  <si>
    <t>mitwallyahm</t>
  </si>
  <si>
    <t>Christi43782167</t>
  </si>
  <si>
    <t>kevin_chenault</t>
  </si>
  <si>
    <t>DhayMq</t>
  </si>
  <si>
    <t>Lisaautry0101</t>
  </si>
  <si>
    <t>RobertLBrownCPA</t>
  </si>
  <si>
    <t>BailadasFC</t>
  </si>
  <si>
    <t>Raio_nkjd_Monst</t>
  </si>
  <si>
    <t>chenoooooooo</t>
  </si>
  <si>
    <t>luizramoa</t>
  </si>
  <si>
    <t>Brad_Klune</t>
  </si>
  <si>
    <t>danielleaa__</t>
  </si>
  <si>
    <t>kr99_whh</t>
  </si>
  <si>
    <t>AngelPubStocks</t>
  </si>
  <si>
    <t>JayAdvisory</t>
  </si>
  <si>
    <t>energyase</t>
  </si>
  <si>
    <t>NooneBladesmith</t>
  </si>
  <si>
    <t>unrimmed</t>
  </si>
  <si>
    <t>CodeStarrk</t>
  </si>
  <si>
    <t>AbdiqaniMuze</t>
  </si>
  <si>
    <t>Hans2Hansen</t>
  </si>
  <si>
    <t>naco7386</t>
  </si>
  <si>
    <t>shimi_children</t>
  </si>
  <si>
    <t>ivasmarketing</t>
  </si>
  <si>
    <t>p3rla_h</t>
  </si>
  <si>
    <t>SilvioSomoza</t>
  </si>
  <si>
    <t>Mattlilblack</t>
  </si>
  <si>
    <t>TWITerschWITer</t>
  </si>
  <si>
    <t>Loki_v_r</t>
  </si>
  <si>
    <t>BeanTownBeaner0</t>
  </si>
  <si>
    <t>AlainShonibare</t>
  </si>
  <si>
    <t>3awy_m</t>
  </si>
  <si>
    <t>SuitsBySapex</t>
  </si>
  <si>
    <t>VistaG_</t>
  </si>
  <si>
    <t>Tdubya96</t>
  </si>
  <si>
    <t>ryanhumphries_</t>
  </si>
  <si>
    <t>ukkulak1</t>
  </si>
  <si>
    <t>mrebrandon</t>
  </si>
  <si>
    <t>Knappz_</t>
  </si>
  <si>
    <t>tajhokenf</t>
  </si>
  <si>
    <t>alex_nicholos</t>
  </si>
  <si>
    <t>MarketsMetal</t>
  </si>
  <si>
    <t>SasukeUchiwaTv</t>
  </si>
  <si>
    <t>lostballoonent</t>
  </si>
  <si>
    <t>CreightonBriggs</t>
  </si>
  <si>
    <t>foysal1435</t>
  </si>
  <si>
    <t>ItsMajorkyz</t>
  </si>
  <si>
    <t>malahigh420</t>
  </si>
  <si>
    <t>patrycja_io</t>
  </si>
  <si>
    <t>enablex3</t>
  </si>
  <si>
    <t>ZfnB1BjxyVjMXil</t>
  </si>
  <si>
    <t>SteveSlepcevic</t>
  </si>
  <si>
    <t>ForThePOPCORN1</t>
  </si>
  <si>
    <t>V92PS</t>
  </si>
  <si>
    <t>PerfectlySnug</t>
  </si>
  <si>
    <t>sgn552</t>
  </si>
  <si>
    <t>NightlyEncount1</t>
  </si>
  <si>
    <t>amiralinu</t>
  </si>
  <si>
    <t>ExinordHenry</t>
  </si>
  <si>
    <t>VekiliBJK</t>
  </si>
  <si>
    <t>robertidellxyz</t>
  </si>
  <si>
    <t>SteveSkipper</t>
  </si>
  <si>
    <t>SujathaMP</t>
  </si>
  <si>
    <t>kangnablely2</t>
  </si>
  <si>
    <t>gvnnyf</t>
  </si>
  <si>
    <t>FreddyDavoodian</t>
  </si>
  <si>
    <t>cocognz</t>
  </si>
  <si>
    <t>GammaSqz</t>
  </si>
  <si>
    <t>stephen52693861</t>
  </si>
  <si>
    <t>EliasSderstrm1</t>
  </si>
  <si>
    <t>samojeanmary</t>
  </si>
  <si>
    <t>Muteb2020x7</t>
  </si>
  <si>
    <t>jangoX3</t>
  </si>
  <si>
    <t>ahmetozhanguvn</t>
  </si>
  <si>
    <t>CoachClayton8</t>
  </si>
  <si>
    <t>ALmostashreg</t>
  </si>
  <si>
    <t>Romulost17</t>
  </si>
  <si>
    <t>AlbertSteed3</t>
  </si>
  <si>
    <t>lqymbox</t>
  </si>
  <si>
    <t>kathysuzye</t>
  </si>
  <si>
    <t>JamesSchmid16</t>
  </si>
  <si>
    <t>he_quan_Tky</t>
  </si>
  <si>
    <t>imrukkydgr8</t>
  </si>
  <si>
    <t>AskRajni</t>
  </si>
  <si>
    <t>NOSTRADAMUS_2D</t>
  </si>
  <si>
    <t>NathanielKorley</t>
  </si>
  <si>
    <t>opium____00pium</t>
  </si>
  <si>
    <t>JulianaSchmeil</t>
  </si>
  <si>
    <t>CaleLuckey1</t>
  </si>
  <si>
    <t>uxieknight</t>
  </si>
  <si>
    <t>drinkindatblood</t>
  </si>
  <si>
    <t>Uttamthakur_Off</t>
  </si>
  <si>
    <t>ChrisMeyerTMC</t>
  </si>
  <si>
    <t>UncleRenty</t>
  </si>
  <si>
    <t>rekenyz</t>
  </si>
  <si>
    <t>yuyu_hime315</t>
  </si>
  <si>
    <t>BrendaDoberste3</t>
  </si>
  <si>
    <t>getwair</t>
  </si>
  <si>
    <t>GesemAV</t>
  </si>
  <si>
    <t>selahattin632</t>
  </si>
  <si>
    <t>cypherxcii</t>
  </si>
  <si>
    <t>didazdi</t>
  </si>
  <si>
    <t>DreamseeTV</t>
  </si>
  <si>
    <t>belug4whale</t>
  </si>
  <si>
    <t>MartinKaas4</t>
  </si>
  <si>
    <t>Sp_Ogshape</t>
  </si>
  <si>
    <t>Priyanshumusicc</t>
  </si>
  <si>
    <t>OrteaCrimReview</t>
  </si>
  <si>
    <t>TomBreeze007</t>
  </si>
  <si>
    <t>BBindelay</t>
  </si>
  <si>
    <t>All_n_1_profile</t>
  </si>
  <si>
    <t>Ron57221276</t>
  </si>
  <si>
    <t>FOREVlER</t>
  </si>
  <si>
    <t>Deangelodeshon</t>
  </si>
  <si>
    <t>GlenCarballo</t>
  </si>
  <si>
    <t>giga3rdrock</t>
  </si>
  <si>
    <t>protiumind</t>
  </si>
  <si>
    <t>vvxa23</t>
  </si>
  <si>
    <t>M1Puy</t>
  </si>
  <si>
    <t>chachaeuui</t>
  </si>
  <si>
    <t>528Collectibles</t>
  </si>
  <si>
    <t>nellybye2245</t>
  </si>
  <si>
    <t>XavierOctoVA</t>
  </si>
  <si>
    <t>LearnSomatics</t>
  </si>
  <si>
    <t>kuwa_catechkids</t>
  </si>
  <si>
    <t>LPugliaresi</t>
  </si>
  <si>
    <t>Daretoshi66</t>
  </si>
  <si>
    <t>CompoundWitness</t>
  </si>
  <si>
    <t>monomatthew</t>
  </si>
  <si>
    <t>DogeDad4</t>
  </si>
  <si>
    <t>elmercadologo_</t>
  </si>
  <si>
    <t>GoGlobalFamily</t>
  </si>
  <si>
    <t>Nancyventura251</t>
  </si>
  <si>
    <t>ps4dayo</t>
  </si>
  <si>
    <t>DerryAggn</t>
  </si>
  <si>
    <t>SchmidtOlivia10</t>
  </si>
  <si>
    <t>notoriginalfem</t>
  </si>
  <si>
    <t>JayHamilton83</t>
  </si>
  <si>
    <t>audioguy_1</t>
  </si>
  <si>
    <t>no1_6969</t>
  </si>
  <si>
    <t>mintflickApp</t>
  </si>
  <si>
    <t>NarasimmarR</t>
  </si>
  <si>
    <t>Lady_Alexandra9</t>
  </si>
  <si>
    <t>NewHorizonsSB</t>
  </si>
  <si>
    <t>E5patier</t>
  </si>
  <si>
    <t>leumasseas</t>
  </si>
  <si>
    <t>OraIndia1</t>
  </si>
  <si>
    <t>AI_advocate</t>
  </si>
  <si>
    <t>redwork01</t>
  </si>
  <si>
    <t>MagicoFungo</t>
  </si>
  <si>
    <t>Gautxm_s</t>
  </si>
  <si>
    <t>Verite4me</t>
  </si>
  <si>
    <t>dol_mikitann</t>
  </si>
  <si>
    <t>TritiumGlows</t>
  </si>
  <si>
    <t>RalenesW</t>
  </si>
  <si>
    <t>tempchaser</t>
  </si>
  <si>
    <t>blockfrens</t>
  </si>
  <si>
    <t>rmjbio</t>
  </si>
  <si>
    <t>skifocomprande</t>
  </si>
  <si>
    <t>panacamera</t>
  </si>
  <si>
    <t>DOCANDERSONIII</t>
  </si>
  <si>
    <t>rgranbakk</t>
  </si>
  <si>
    <t>SteveBe45448522</t>
  </si>
  <si>
    <t>sushichan__</t>
  </si>
  <si>
    <t>awrmusicchicago</t>
  </si>
  <si>
    <t>hendi9_</t>
  </si>
  <si>
    <t>pash0k0</t>
  </si>
  <si>
    <t>adhdcustom</t>
  </si>
  <si>
    <t>AVAMAX_MEDIA</t>
  </si>
  <si>
    <t>drewthompson100</t>
  </si>
  <si>
    <t>Mohamed_shabaki</t>
  </si>
  <si>
    <t>tradejolter</t>
  </si>
  <si>
    <t>michele_orosco</t>
  </si>
  <si>
    <t>mycraftsmanhome</t>
  </si>
  <si>
    <t>Smith_Cameron3</t>
  </si>
  <si>
    <t>OhaiChief</t>
  </si>
  <si>
    <t>cognomenscurse</t>
  </si>
  <si>
    <t>officialsammerc</t>
  </si>
  <si>
    <t>dfammo</t>
  </si>
  <si>
    <t>actual_laksh</t>
  </si>
  <si>
    <t>weston_black5</t>
  </si>
  <si>
    <t>Wsbabm</t>
  </si>
  <si>
    <t>orangemeatball</t>
  </si>
  <si>
    <t>ErciyesSaitEmre</t>
  </si>
  <si>
    <t>markey9_brian</t>
  </si>
  <si>
    <t>_MsKiwi_</t>
  </si>
  <si>
    <t>LordMcbride8</t>
  </si>
  <si>
    <t>C51652250</t>
  </si>
  <si>
    <t>Insight3Capital</t>
  </si>
  <si>
    <t>BlueBird_Powder</t>
  </si>
  <si>
    <t>littleshrekxd</t>
  </si>
  <si>
    <t>Dr_bitcoin_eth</t>
  </si>
  <si>
    <t>StepnRo</t>
  </si>
  <si>
    <t>CinoRuki</t>
  </si>
  <si>
    <t>ItsYouIWant13</t>
  </si>
  <si>
    <t>USCCStrategy</t>
  </si>
  <si>
    <t>MIGAKU1983</t>
  </si>
  <si>
    <t>vincpassarello</t>
  </si>
  <si>
    <t>DonaldCoogan3</t>
  </si>
  <si>
    <t>Joshbrownesq</t>
  </si>
  <si>
    <t>hon_xxi</t>
  </si>
  <si>
    <t>PrvnPardeshi</t>
  </si>
  <si>
    <t>walturnNY</t>
  </si>
  <si>
    <t>GerardoMartnGo2</t>
  </si>
  <si>
    <t>LFGExchange</t>
  </si>
  <si>
    <t>freedomfiredup</t>
  </si>
  <si>
    <t>CocoLoco_JDB</t>
  </si>
  <si>
    <t>KINGHARRYIII</t>
  </si>
  <si>
    <t>pilgrimvfa</t>
  </si>
  <si>
    <t>vmy4rcYbLrrkarH</t>
  </si>
  <si>
    <t>IreenRahiman</t>
  </si>
  <si>
    <t>stiefemoji</t>
  </si>
  <si>
    <t>klassicktunez</t>
  </si>
  <si>
    <t>itadakifujiko</t>
  </si>
  <si>
    <t>AenFinance</t>
  </si>
  <si>
    <t>tiniscule</t>
  </si>
  <si>
    <t>MovafaghShahram</t>
  </si>
  <si>
    <t>clemyfragmentee</t>
  </si>
  <si>
    <t>TerryGGreene</t>
  </si>
  <si>
    <t>MrCurtisHi</t>
  </si>
  <si>
    <t>drainoSwampo</t>
  </si>
  <si>
    <t>Arcella_87</t>
  </si>
  <si>
    <t>PhilipBorriello</t>
  </si>
  <si>
    <t>ZiarulEl</t>
  </si>
  <si>
    <t>crankynurse</t>
  </si>
  <si>
    <t>Tonito_510</t>
  </si>
  <si>
    <t>Mad_Skull4</t>
  </si>
  <si>
    <t>ItzCrazy0uthere</t>
  </si>
  <si>
    <t>MarkDeems</t>
  </si>
  <si>
    <t>ark_ecom</t>
  </si>
  <si>
    <t>notToddHinson</t>
  </si>
  <si>
    <t>charliefowl7</t>
  </si>
  <si>
    <t>Bm_Buriya</t>
  </si>
  <si>
    <t>mtroberts2271</t>
  </si>
  <si>
    <t>7inogas</t>
  </si>
  <si>
    <t>austriancodes</t>
  </si>
  <si>
    <t>PISALEK_AI</t>
  </si>
  <si>
    <t>SenatorMartins</t>
  </si>
  <si>
    <t>PressReview99</t>
  </si>
  <si>
    <t>HollywoodStudd</t>
  </si>
  <si>
    <t>SpyNetGirl</t>
  </si>
  <si>
    <t>cryptoblogposts</t>
  </si>
  <si>
    <t>mmelgoza</t>
  </si>
  <si>
    <t>jdbaluch</t>
  </si>
  <si>
    <t>Tla55</t>
  </si>
  <si>
    <t>suave</t>
  </si>
  <si>
    <t>hoskydegen</t>
  </si>
  <si>
    <t>greenie34</t>
  </si>
  <si>
    <t>yeee</t>
  </si>
  <si>
    <t>ge_wald</t>
  </si>
  <si>
    <t>JasonBeaudreau</t>
  </si>
  <si>
    <t>GeorgeMennem</t>
  </si>
  <si>
    <t>adamscroggin</t>
  </si>
  <si>
    <t>DickAtkins</t>
  </si>
  <si>
    <t>Freddy43</t>
  </si>
  <si>
    <t>RevbushAdios</t>
  </si>
  <si>
    <t>matthew_todd</t>
  </si>
  <si>
    <t>atk_crypto</t>
  </si>
  <si>
    <t>rcantwell2</t>
  </si>
  <si>
    <t>Vegas_GolfGuy</t>
  </si>
  <si>
    <t>stevejenks</t>
  </si>
  <si>
    <t>raisemyvoice18</t>
  </si>
  <si>
    <t>HarveyHCodyII</t>
  </si>
  <si>
    <t>rogerrsil</t>
  </si>
  <si>
    <t>edwinjohnstone</t>
  </si>
  <si>
    <t>nicomolitor</t>
  </si>
  <si>
    <t>chaseheckendorn</t>
  </si>
  <si>
    <t>jdavidrogers</t>
  </si>
  <si>
    <t>OfficialTheSwan</t>
  </si>
  <si>
    <t>randyweaver</t>
  </si>
  <si>
    <t>Sjl462</t>
  </si>
  <si>
    <t>VanessaELeBlanc</t>
  </si>
  <si>
    <t>Y0uAlr3adyKn0w</t>
  </si>
  <si>
    <t>saitamovement</t>
  </si>
  <si>
    <t>chrisgacom</t>
  </si>
  <si>
    <t>sunnydazeuk</t>
  </si>
  <si>
    <t>thomasgalibert</t>
  </si>
  <si>
    <t>jafalandys</t>
  </si>
  <si>
    <t>Jose_Alfredo</t>
  </si>
  <si>
    <t>light47</t>
  </si>
  <si>
    <t>jox88</t>
  </si>
  <si>
    <t>Mei_Lin</t>
  </si>
  <si>
    <t>DylanHumphreys</t>
  </si>
  <si>
    <t>nissaday</t>
  </si>
  <si>
    <t>de4ek</t>
  </si>
  <si>
    <t>siskjeffrey</t>
  </si>
  <si>
    <t>jeunecolo</t>
  </si>
  <si>
    <t>steamboater_eth</t>
  </si>
  <si>
    <t>Getsbetterlater</t>
  </si>
  <si>
    <t>dokk_knight</t>
  </si>
  <si>
    <t>Ginobili_Fan</t>
  </si>
  <si>
    <t>Daulidas</t>
  </si>
  <si>
    <t>teach_me_more</t>
  </si>
  <si>
    <t>joshmwheeler</t>
  </si>
  <si>
    <t>DeMarco575</t>
  </si>
  <si>
    <t>ksumrnole</t>
  </si>
  <si>
    <t>jaytedder</t>
  </si>
  <si>
    <t>shimaken1107</t>
  </si>
  <si>
    <t>UCFins01</t>
  </si>
  <si>
    <t>OddConcepts</t>
  </si>
  <si>
    <t>KirkBlalock</t>
  </si>
  <si>
    <t>Hutton_Richard</t>
  </si>
  <si>
    <t>OGAMEDIC</t>
  </si>
  <si>
    <t>StarsBear</t>
  </si>
  <si>
    <t>demobf</t>
  </si>
  <si>
    <t>nousowl</t>
  </si>
  <si>
    <t>emrhyrtts7</t>
  </si>
  <si>
    <t>christophertoub</t>
  </si>
  <si>
    <t>lasdoscampanas</t>
  </si>
  <si>
    <t>jeremyisenberg</t>
  </si>
  <si>
    <t>RAYelpepeRIVERA</t>
  </si>
  <si>
    <t>KulkarniApoorv</t>
  </si>
  <si>
    <t>AAM_Turk</t>
  </si>
  <si>
    <t>space299</t>
  </si>
  <si>
    <t>byrneracct</t>
  </si>
  <si>
    <t>smdeire</t>
  </si>
  <si>
    <t>florencesoy</t>
  </si>
  <si>
    <t>shittybluntroll</t>
  </si>
  <si>
    <t>christanley22</t>
  </si>
  <si>
    <t>0ryan69</t>
  </si>
  <si>
    <t>waltjwhite</t>
  </si>
  <si>
    <t>bilalaibrahim</t>
  </si>
  <si>
    <t>CaseyArundel</t>
  </si>
  <si>
    <t>atkabai</t>
  </si>
  <si>
    <t>geanchu</t>
  </si>
  <si>
    <t>LaTashaTheSiren</t>
  </si>
  <si>
    <t>wcodyanderson</t>
  </si>
  <si>
    <t>_yuuuw</t>
  </si>
  <si>
    <t>lancedaddy2</t>
  </si>
  <si>
    <t>IMSyedNadim</t>
  </si>
  <si>
    <t>hmurray0908</t>
  </si>
  <si>
    <t>IsaAlMannaii</t>
  </si>
  <si>
    <t>carlogussa</t>
  </si>
  <si>
    <t>TheWillToLaw</t>
  </si>
  <si>
    <t>j_millz_777</t>
  </si>
  <si>
    <t>Andy_Grove73</t>
  </si>
  <si>
    <t>Hacker_Warez</t>
  </si>
  <si>
    <t>DMSLongLake</t>
  </si>
  <si>
    <t>jonathan_crites</t>
  </si>
  <si>
    <t>tlhammett</t>
  </si>
  <si>
    <t>johngodoy</t>
  </si>
  <si>
    <t>dramaticjiniret</t>
  </si>
  <si>
    <t>Alshahrani6665</t>
  </si>
  <si>
    <t>trashleykay</t>
  </si>
  <si>
    <t>ToneMelo</t>
  </si>
  <si>
    <t>jacobiesteaks</t>
  </si>
  <si>
    <t>scorpionh22</t>
  </si>
  <si>
    <t>donaldjsrock</t>
  </si>
  <si>
    <t>KenKaprielian</t>
  </si>
  <si>
    <t>Hix11i</t>
  </si>
  <si>
    <t>Gregghoward22</t>
  </si>
  <si>
    <t>MannyBond</t>
  </si>
  <si>
    <t>isthisthat</t>
  </si>
  <si>
    <t>khaloodi2007</t>
  </si>
  <si>
    <t>VictorBuldakov</t>
  </si>
  <si>
    <t>nathan_hefner</t>
  </si>
  <si>
    <t>tprovino</t>
  </si>
  <si>
    <t>nirad77</t>
  </si>
  <si>
    <t>digitalandreas</t>
  </si>
  <si>
    <t>DdeOntanon</t>
  </si>
  <si>
    <t>OutsideTheCup</t>
  </si>
  <si>
    <t>amirhaqiqati</t>
  </si>
  <si>
    <t>VIsanians</t>
  </si>
  <si>
    <t>forest_mary</t>
  </si>
  <si>
    <t>agabisov</t>
  </si>
  <si>
    <t>MikeDapuzzo</t>
  </si>
  <si>
    <t>mollecuisse</t>
  </si>
  <si>
    <t>isodrippyy</t>
  </si>
  <si>
    <t>hamood_albilal</t>
  </si>
  <si>
    <t>TheScalez</t>
  </si>
  <si>
    <t>imfaisal_syed</t>
  </si>
  <si>
    <t>Rayan1m7md</t>
  </si>
  <si>
    <t>porter977</t>
  </si>
  <si>
    <t>peternhwang</t>
  </si>
  <si>
    <t>PowerPlayCliff</t>
  </si>
  <si>
    <t>walkwithzeal</t>
  </si>
  <si>
    <t>heathfinke23</t>
  </si>
  <si>
    <t>AjayDhandia</t>
  </si>
  <si>
    <t>puun_harapeko</t>
  </si>
  <si>
    <t>Sukpoi</t>
  </si>
  <si>
    <t>my_avvenire_02</t>
  </si>
  <si>
    <t>BrentTomlinson</t>
  </si>
  <si>
    <t>DannyIbrahim</t>
  </si>
  <si>
    <t>muslam6</t>
  </si>
  <si>
    <t>Shartyyyyyy</t>
  </si>
  <si>
    <t>DeepPurple51</t>
  </si>
  <si>
    <t>Hoshioka_Luna</t>
  </si>
  <si>
    <t>iMaskerG</t>
  </si>
  <si>
    <t>NelsonDeCaires</t>
  </si>
  <si>
    <t>fahad_6001</t>
  </si>
  <si>
    <t>RamonasellsLV</t>
  </si>
  <si>
    <t>MillerDarrinm03</t>
  </si>
  <si>
    <t>F_Alnori1985</t>
  </si>
  <si>
    <t>wdarb</t>
  </si>
  <si>
    <t>OneNationGus</t>
  </si>
  <si>
    <t>Jmhastings1</t>
  </si>
  <si>
    <t>nunospmachado</t>
  </si>
  <si>
    <t>716patriot</t>
  </si>
  <si>
    <t>meganitro123</t>
  </si>
  <si>
    <t>AST01reon</t>
  </si>
  <si>
    <t>haevenlyzee</t>
  </si>
  <si>
    <t>slamdiego2023</t>
  </si>
  <si>
    <t>DJ_Jme</t>
  </si>
  <si>
    <t>cape_digital</t>
  </si>
  <si>
    <t>enotsavlis</t>
  </si>
  <si>
    <t>DasTouati</t>
  </si>
  <si>
    <t>MelWilkerson16</t>
  </si>
  <si>
    <t>ctdingwall</t>
  </si>
  <si>
    <t>FionaJaneMurray</t>
  </si>
  <si>
    <t>wanyeezy1017</t>
  </si>
  <si>
    <t>nisael_</t>
  </si>
  <si>
    <t>azitice</t>
  </si>
  <si>
    <t>SoCalSteve2</t>
  </si>
  <si>
    <t>Ashleyh613</t>
  </si>
  <si>
    <t>1I010</t>
  </si>
  <si>
    <t>kiyunarai</t>
  </si>
  <si>
    <t>EnlightenRonny</t>
  </si>
  <si>
    <t>Duzannyc</t>
  </si>
  <si>
    <t>_whm_77</t>
  </si>
  <si>
    <t>Pr0j3ctPluto</t>
  </si>
  <si>
    <t>Nawaf2055_M</t>
  </si>
  <si>
    <t>feelsbadman141</t>
  </si>
  <si>
    <t>werpmalu11</t>
  </si>
  <si>
    <t>LopakaPerez</t>
  </si>
  <si>
    <t>mara7_alsharg</t>
  </si>
  <si>
    <t>trelane99</t>
  </si>
  <si>
    <t>RobinZueger</t>
  </si>
  <si>
    <t>YxngDrey</t>
  </si>
  <si>
    <t>HiradSaeed</t>
  </si>
  <si>
    <t>OptionGuyHere</t>
  </si>
  <si>
    <t>Oo11Ax</t>
  </si>
  <si>
    <t>FlowRealism</t>
  </si>
  <si>
    <t>Martin_Heyam</t>
  </si>
  <si>
    <t>cmauler89</t>
  </si>
  <si>
    <t>jasonntucker</t>
  </si>
  <si>
    <t>CreatosMedia</t>
  </si>
  <si>
    <t>lando_2020</t>
  </si>
  <si>
    <t>bernsldez</t>
  </si>
  <si>
    <t>jumanj1squz</t>
  </si>
  <si>
    <t>MrStuartBell</t>
  </si>
  <si>
    <t>julov__</t>
  </si>
  <si>
    <t>DexterAoC</t>
  </si>
  <si>
    <t>mydresslineT</t>
  </si>
  <si>
    <t>mayurmegharaj99</t>
  </si>
  <si>
    <t>JJ_Wayne_J</t>
  </si>
  <si>
    <t>vmnotpm</t>
  </si>
  <si>
    <t>sagarchandola07</t>
  </si>
  <si>
    <t>abcdelonop</t>
  </si>
  <si>
    <t>PPCier</t>
  </si>
  <si>
    <t>Zer0Se7enTen</t>
  </si>
  <si>
    <t>Zaeeonthego</t>
  </si>
  <si>
    <t>oggeorgiedix</t>
  </si>
  <si>
    <t>Collyy07</t>
  </si>
  <si>
    <t>gilmore_tj</t>
  </si>
  <si>
    <t>kmedigital</t>
  </si>
  <si>
    <t>DuchessofNuYawk</t>
  </si>
  <si>
    <t>DabrowskiCalvin</t>
  </si>
  <si>
    <t>Radio__KZ</t>
  </si>
  <si>
    <t>Itsyahboijuju</t>
  </si>
  <si>
    <t>1Susanoomon</t>
  </si>
  <si>
    <t>imdadhussain104</t>
  </si>
  <si>
    <t>BertosDad</t>
  </si>
  <si>
    <t>RobertEarlyTX</t>
  </si>
  <si>
    <t>itskenbook</t>
  </si>
  <si>
    <t>ohjarry</t>
  </si>
  <si>
    <t>na_kh94</t>
  </si>
  <si>
    <t>farshadfmsoft</t>
  </si>
  <si>
    <t>lilhenryhigh</t>
  </si>
  <si>
    <t>itsJzbo</t>
  </si>
  <si>
    <t>SBSdimensions</t>
  </si>
  <si>
    <t>evertonndourado</t>
  </si>
  <si>
    <t>Emrose99</t>
  </si>
  <si>
    <t>up410pro</t>
  </si>
  <si>
    <t>Luova</t>
  </si>
  <si>
    <t>francislively13</t>
  </si>
  <si>
    <t>lealzer4</t>
  </si>
  <si>
    <t>_32Jay</t>
  </si>
  <si>
    <t>_michaellombard</t>
  </si>
  <si>
    <t>0qb6oEvCdfX6OFI</t>
  </si>
  <si>
    <t>I_AM_CHOSEN_</t>
  </si>
  <si>
    <t>PlayboiMikeyV2</t>
  </si>
  <si>
    <t>shurira</t>
  </si>
  <si>
    <t>panchocatbel</t>
  </si>
  <si>
    <t>joaom_04</t>
  </si>
  <si>
    <t>doctor_sango</t>
  </si>
  <si>
    <t>Fravel_Ryan</t>
  </si>
  <si>
    <t>theparthtrivedi</t>
  </si>
  <si>
    <t>TheIconicJMS</t>
  </si>
  <si>
    <t>nomadsLive</t>
  </si>
  <si>
    <t>sandislonjsak</t>
  </si>
  <si>
    <t>Dayaram40829</t>
  </si>
  <si>
    <t>GraziZazzara</t>
  </si>
  <si>
    <t>AndreCDeschenes</t>
  </si>
  <si>
    <t>__75i</t>
  </si>
  <si>
    <t>theofficialsamt</t>
  </si>
  <si>
    <t>Yeah_Mel24</t>
  </si>
  <si>
    <t>amcapeallen</t>
  </si>
  <si>
    <t>russzhdanov</t>
  </si>
  <si>
    <t>Real_KevinP</t>
  </si>
  <si>
    <t>JPriestland</t>
  </si>
  <si>
    <t>CryptOOwler</t>
  </si>
  <si>
    <t>keirless</t>
  </si>
  <si>
    <t>Mich_Mich_Ael</t>
  </si>
  <si>
    <t>WholeBrainLLC</t>
  </si>
  <si>
    <t>EnglandBros</t>
  </si>
  <si>
    <t>SupremeCris2000</t>
  </si>
  <si>
    <t>hayat1401h</t>
  </si>
  <si>
    <t>dungeonpuppets</t>
  </si>
  <si>
    <t>JoeTorresRacing</t>
  </si>
  <si>
    <t>GregHil44128422</t>
  </si>
  <si>
    <t>fatherchrisn</t>
  </si>
  <si>
    <t>BlueSabresTV</t>
  </si>
  <si>
    <t>DammJohannez</t>
  </si>
  <si>
    <t>Mendinostra</t>
  </si>
  <si>
    <t>endlessMeta</t>
  </si>
  <si>
    <t>atelierkopii</t>
  </si>
  <si>
    <t>LaustenJohn</t>
  </si>
  <si>
    <t>Skyfall02251</t>
  </si>
  <si>
    <t>Kenjones_Emz</t>
  </si>
  <si>
    <t>CornelBkk</t>
  </si>
  <si>
    <t>The_CyberReport</t>
  </si>
  <si>
    <t>ismiseleo</t>
  </si>
  <si>
    <t>officialalexmn</t>
  </si>
  <si>
    <t>drjulianmaha</t>
  </si>
  <si>
    <t>itsmikekoziol</t>
  </si>
  <si>
    <t>JukieJtrades</t>
  </si>
  <si>
    <t>killchrizzy</t>
  </si>
  <si>
    <t>jayvegaardiles</t>
  </si>
  <si>
    <t>tjbbucs</t>
  </si>
  <si>
    <t>hamoode8801</t>
  </si>
  <si>
    <t>rickyschay</t>
  </si>
  <si>
    <t>lIhavoc</t>
  </si>
  <si>
    <t>JuliaMachline</t>
  </si>
  <si>
    <t>MissingMadelin</t>
  </si>
  <si>
    <t>MissMarionMFL</t>
  </si>
  <si>
    <t>stepvda</t>
  </si>
  <si>
    <t>TamarioWarren</t>
  </si>
  <si>
    <t>jerz_f</t>
  </si>
  <si>
    <t>djnickyrizz</t>
  </si>
  <si>
    <t>raulbemnovinho</t>
  </si>
  <si>
    <t>AhmadRa41903207</t>
  </si>
  <si>
    <t>anderxl_</t>
  </si>
  <si>
    <t>OT3_6</t>
  </si>
  <si>
    <t>RajeevR23554805</t>
  </si>
  <si>
    <t>Whitakerbarnett</t>
  </si>
  <si>
    <t>AkshayShinde_09</t>
  </si>
  <si>
    <t>Yamashita_Photo</t>
  </si>
  <si>
    <t>yonnnanaya</t>
  </si>
  <si>
    <t>chipadelphia</t>
  </si>
  <si>
    <t>imabdullah075</t>
  </si>
  <si>
    <t>TrustNomad</t>
  </si>
  <si>
    <t>Ultra__Maximus</t>
  </si>
  <si>
    <t>asmaakx</t>
  </si>
  <si>
    <t>hiratsuka_shota</t>
  </si>
  <si>
    <t>BeHiredAbroad</t>
  </si>
  <si>
    <t>BrayGets</t>
  </si>
  <si>
    <t>3DOSENGAGE</t>
  </si>
  <si>
    <t>tess_trimble_</t>
  </si>
  <si>
    <t>IronAgeNomad</t>
  </si>
  <si>
    <t>BrickerShaun</t>
  </si>
  <si>
    <t>jcpseibu_hiraga</t>
  </si>
  <si>
    <t>thehuseyingumus</t>
  </si>
  <si>
    <t>Belal_M_Amin</t>
  </si>
  <si>
    <t>vim_head</t>
  </si>
  <si>
    <t>0120114514z</t>
  </si>
  <si>
    <t>naicots</t>
  </si>
  <si>
    <t>nohatetour</t>
  </si>
  <si>
    <t>_evanball</t>
  </si>
  <si>
    <t>NYG2323</t>
  </si>
  <si>
    <t>e1i_e1</t>
  </si>
  <si>
    <t>poker_shane</t>
  </si>
  <si>
    <t>masahosono</t>
  </si>
  <si>
    <t>johnlogic_</t>
  </si>
  <si>
    <t>miran___1230</t>
  </si>
  <si>
    <t>Timdoge45</t>
  </si>
  <si>
    <t>finchjp5382</t>
  </si>
  <si>
    <t>eb_french</t>
  </si>
  <si>
    <t>jkozak89</t>
  </si>
  <si>
    <t>Davkai3</t>
  </si>
  <si>
    <t>BearcatsF</t>
  </si>
  <si>
    <t>EdNewsVA</t>
  </si>
  <si>
    <t>PabloLagarto_</t>
  </si>
  <si>
    <t>jsemRoman</t>
  </si>
  <si>
    <t>jm_celi</t>
  </si>
  <si>
    <t>freddychase7</t>
  </si>
  <si>
    <t>AnneliHeikki</t>
  </si>
  <si>
    <t>gabbiaxo</t>
  </si>
  <si>
    <t>deskfener</t>
  </si>
  <si>
    <t>DotaaaRM</t>
  </si>
  <si>
    <t>CLOUD_30x</t>
  </si>
  <si>
    <t>CoreyHooper_</t>
  </si>
  <si>
    <t>shesLambo</t>
  </si>
  <si>
    <t>betyousomething</t>
  </si>
  <si>
    <t>JarnoTyni</t>
  </si>
  <si>
    <t>the_ninth_alpha</t>
  </si>
  <si>
    <t>pancakes1773</t>
  </si>
  <si>
    <t>blackricanvegan</t>
  </si>
  <si>
    <t>raffe_u</t>
  </si>
  <si>
    <t>IrishTheGod_</t>
  </si>
  <si>
    <t>say_no_to_eth</t>
  </si>
  <si>
    <t>TweetsOfMark</t>
  </si>
  <si>
    <t>michaylo_alex</t>
  </si>
  <si>
    <t>LyricalSylence</t>
  </si>
  <si>
    <t>spotlitegbm</t>
  </si>
  <si>
    <t>dhkdn87</t>
  </si>
  <si>
    <t>mp4wrecords</t>
  </si>
  <si>
    <t>RorySurtain</t>
  </si>
  <si>
    <t>Leaumon1Bronson</t>
  </si>
  <si>
    <t>beibiyodanft</t>
  </si>
  <si>
    <t>pccurator</t>
  </si>
  <si>
    <t>OG89P</t>
  </si>
  <si>
    <t>shayinthenorth</t>
  </si>
  <si>
    <t>CHeroshack</t>
  </si>
  <si>
    <t>Alaslmi77</t>
  </si>
  <si>
    <t>RogerLe70672036</t>
  </si>
  <si>
    <t>_VELL_official</t>
  </si>
  <si>
    <t>Poeticjazztice2</t>
  </si>
  <si>
    <t>Andrew_HoFW</t>
  </si>
  <si>
    <t>Quirky_Quark</t>
  </si>
  <si>
    <t>_ZackMoreno</t>
  </si>
  <si>
    <t>Truth888555</t>
  </si>
  <si>
    <t>NotizenOS</t>
  </si>
  <si>
    <t>thebarnacleme</t>
  </si>
  <si>
    <t>coinimist</t>
  </si>
  <si>
    <t>DoogTheDude</t>
  </si>
  <si>
    <t>awwardio</t>
  </si>
  <si>
    <t>KeithHBear</t>
  </si>
  <si>
    <t>PlusMoney23</t>
  </si>
  <si>
    <t>TitanicExpert1</t>
  </si>
  <si>
    <t>inovation1204</t>
  </si>
  <si>
    <t>pangeacyber</t>
  </si>
  <si>
    <t>knowtheseason</t>
  </si>
  <si>
    <t>cruitsfear</t>
  </si>
  <si>
    <t>cryptoman1789</t>
  </si>
  <si>
    <t>heshallnotbnamd</t>
  </si>
  <si>
    <t>alexrmead</t>
  </si>
  <si>
    <t>Sceylann_</t>
  </si>
  <si>
    <t>lorenziniapple</t>
  </si>
  <si>
    <t>ChristopherR119</t>
  </si>
  <si>
    <t>aizu_akabeco</t>
  </si>
  <si>
    <t>KenzoDako</t>
  </si>
  <si>
    <t>heels121212</t>
  </si>
  <si>
    <t>junefps_</t>
  </si>
  <si>
    <t>Leonard_Asbury</t>
  </si>
  <si>
    <t>notenyourlife</t>
  </si>
  <si>
    <t>itsomarhamdan</t>
  </si>
  <si>
    <t>HankMeninga</t>
  </si>
  <si>
    <t>TheRealJuzzo1</t>
  </si>
  <si>
    <t>itsdjexclusive</t>
  </si>
  <si>
    <t>DaleAlbright77</t>
  </si>
  <si>
    <t>nolapatriot26</t>
  </si>
  <si>
    <t>referee2000</t>
  </si>
  <si>
    <t>theNallWhite</t>
  </si>
  <si>
    <t>Johnnoapologies</t>
  </si>
  <si>
    <t>the_dually</t>
  </si>
  <si>
    <t>janine_ec</t>
  </si>
  <si>
    <t>BrettMick01</t>
  </si>
  <si>
    <t>MichaelDennis09</t>
  </si>
  <si>
    <t>nekoShir0</t>
  </si>
  <si>
    <t>pulsopsiconutri</t>
  </si>
  <si>
    <t>JosiahCSnyder</t>
  </si>
  <si>
    <t>miyashita0804</t>
  </si>
  <si>
    <t>carson4cantrell</t>
  </si>
  <si>
    <t>WWEUKSTAN</t>
  </si>
  <si>
    <t>JoeSipina</t>
  </si>
  <si>
    <t>SoundCXS</t>
  </si>
  <si>
    <t>IsopodsAndMore</t>
  </si>
  <si>
    <t>Candice0913248</t>
  </si>
  <si>
    <t>TriciaIsFreeTho</t>
  </si>
  <si>
    <t>Rakan__i5</t>
  </si>
  <si>
    <t>MiDanielsen</t>
  </si>
  <si>
    <t>stackium</t>
  </si>
  <si>
    <t>RaresixTV</t>
  </si>
  <si>
    <t>wtchmo</t>
  </si>
  <si>
    <t>mikeree42229837</t>
  </si>
  <si>
    <t>cryptosbrokest</t>
  </si>
  <si>
    <t>gabgagabs</t>
  </si>
  <si>
    <t>Gee_SonnitMusic</t>
  </si>
  <si>
    <t>amschwartz6754</t>
  </si>
  <si>
    <t>realactuintel</t>
  </si>
  <si>
    <t>Nerdzxox</t>
  </si>
  <si>
    <t>Flaqy__</t>
  </si>
  <si>
    <t>ShinigamiFamily</t>
  </si>
  <si>
    <t>SpriggsMady</t>
  </si>
  <si>
    <t>babs_ai</t>
  </si>
  <si>
    <t>BaronVonPhul</t>
  </si>
  <si>
    <t>FiXON_NFT</t>
  </si>
  <si>
    <t>mrpepperkun</t>
  </si>
  <si>
    <t>hema_rhem</t>
  </si>
  <si>
    <t>JosephFencil</t>
  </si>
  <si>
    <t>hershblogger</t>
  </si>
  <si>
    <t>marktwaalfhoven</t>
  </si>
  <si>
    <t>Mr_Fargoblake</t>
  </si>
  <si>
    <t>UkraineConcert</t>
  </si>
  <si>
    <t>PeterRGrice1</t>
  </si>
  <si>
    <t>WizeMamaBear</t>
  </si>
  <si>
    <t>trump_WON7</t>
  </si>
  <si>
    <t>MagnusMaximus__</t>
  </si>
  <si>
    <t>RyonBrashear</t>
  </si>
  <si>
    <t>DebbielovesElon</t>
  </si>
  <si>
    <t>MikeGermain81</t>
  </si>
  <si>
    <t>pablo_san66</t>
  </si>
  <si>
    <t>based_biased</t>
  </si>
  <si>
    <t>AndrewW01307686</t>
  </si>
  <si>
    <t>harleyjerrys</t>
  </si>
  <si>
    <t>MichaelMcKiwi</t>
  </si>
  <si>
    <t>emptycuppa</t>
  </si>
  <si>
    <t>GtecJosh</t>
  </si>
  <si>
    <t>m27019859</t>
  </si>
  <si>
    <t>NickScanlon16</t>
  </si>
  <si>
    <t>LittleDavidJr1</t>
  </si>
  <si>
    <t>PasticheHomage</t>
  </si>
  <si>
    <t>Cyvers_</t>
  </si>
  <si>
    <t>MissRobbie76</t>
  </si>
  <si>
    <t>terepan25</t>
  </si>
  <si>
    <t>peregrineimpact</t>
  </si>
  <si>
    <t>DavidKammerman</t>
  </si>
  <si>
    <t>ShyBoyKing_</t>
  </si>
  <si>
    <t>wrighbr</t>
  </si>
  <si>
    <t>NickGustavsson</t>
  </si>
  <si>
    <t>Kwizim</t>
  </si>
  <si>
    <t>exanter</t>
  </si>
  <si>
    <t>gregasmaximus</t>
  </si>
  <si>
    <t>AbelMartinez</t>
  </si>
  <si>
    <t>avizulis</t>
  </si>
  <si>
    <t>brewsterbrown</t>
  </si>
  <si>
    <t>ucanozen</t>
  </si>
  <si>
    <t>charlesmcdowell</t>
  </si>
  <si>
    <t>aaroncreamer</t>
  </si>
  <si>
    <t>joeizy</t>
  </si>
  <si>
    <t>PaulOpocensky</t>
  </si>
  <si>
    <t>chicagoboyheart</t>
  </si>
  <si>
    <t>zicchino</t>
  </si>
  <si>
    <t>Amil1</t>
  </si>
  <si>
    <t>anastasbelev</t>
  </si>
  <si>
    <t>FreeRangeChickn</t>
  </si>
  <si>
    <t>kelonious_monk</t>
  </si>
  <si>
    <t>greghaptor</t>
  </si>
  <si>
    <t>jergina</t>
  </si>
  <si>
    <t>NShelly</t>
  </si>
  <si>
    <t>JimBobT</t>
  </si>
  <si>
    <t>inspectordeck</t>
  </si>
  <si>
    <t>gn1500</t>
  </si>
  <si>
    <t>jonathonreilly</t>
  </si>
  <si>
    <t>jmitch1624</t>
  </si>
  <si>
    <t>jasonwbarnett</t>
  </si>
  <si>
    <t>paulonoldin</t>
  </si>
  <si>
    <t>smollon</t>
  </si>
  <si>
    <t>tyscorp</t>
  </si>
  <si>
    <t>Tharros244</t>
  </si>
  <si>
    <t>troskocity</t>
  </si>
  <si>
    <t>dj_yan</t>
  </si>
  <si>
    <t>rjungbeck</t>
  </si>
  <si>
    <t>pareshdesai</t>
  </si>
  <si>
    <t>GB3MD</t>
  </si>
  <si>
    <t>jasonbarnette</t>
  </si>
  <si>
    <t>filosedillo3</t>
  </si>
  <si>
    <t>RichardMHeard</t>
  </si>
  <si>
    <t>Shanda_Danielle</t>
  </si>
  <si>
    <t>Inconcious</t>
  </si>
  <si>
    <t>CCMessier</t>
  </si>
  <si>
    <t>drbbb</t>
  </si>
  <si>
    <t>DrMayaBelitski</t>
  </si>
  <si>
    <t>TerrenceRe</t>
  </si>
  <si>
    <t>bulletclub1992</t>
  </si>
  <si>
    <t>Nick_Boss</t>
  </si>
  <si>
    <t>nsandeep10</t>
  </si>
  <si>
    <t>gerstenmaier</t>
  </si>
  <si>
    <t>FluidDoctor</t>
  </si>
  <si>
    <t>rfbeaks</t>
  </si>
  <si>
    <t>ERDALARIK</t>
  </si>
  <si>
    <t>BigTimeVibes</t>
  </si>
  <si>
    <t>berkshireroad</t>
  </si>
  <si>
    <t>PnrSrtbs</t>
  </si>
  <si>
    <t>iamsleepycarrot</t>
  </si>
  <si>
    <t>scueva</t>
  </si>
  <si>
    <t>KSA_1727m</t>
  </si>
  <si>
    <t>tomoyan1</t>
  </si>
  <si>
    <t>royborgen</t>
  </si>
  <si>
    <t>knowagingPR</t>
  </si>
  <si>
    <t>ismailbird941</t>
  </si>
  <si>
    <t>iamislamsaleh</t>
  </si>
  <si>
    <t>yuri4tsubaki</t>
  </si>
  <si>
    <t>JIMMYV15</t>
  </si>
  <si>
    <t>tlglb</t>
  </si>
  <si>
    <t>kbrooke325</t>
  </si>
  <si>
    <t>moultonk</t>
  </si>
  <si>
    <t>wdmtthw</t>
  </si>
  <si>
    <t>mhallstrom</t>
  </si>
  <si>
    <t>robinselin</t>
  </si>
  <si>
    <t>loringbrister</t>
  </si>
  <si>
    <t>jklimkow</t>
  </si>
  <si>
    <t>pankhurikochhar</t>
  </si>
  <si>
    <t>Avenbeater</t>
  </si>
  <si>
    <t>AntonioPedrero</t>
  </si>
  <si>
    <t>andrewwilburn_</t>
  </si>
  <si>
    <t>hamishelton</t>
  </si>
  <si>
    <t>NevadaTheron</t>
  </si>
  <si>
    <t>sa_lowell</t>
  </si>
  <si>
    <t>matthauck1975</t>
  </si>
  <si>
    <t>Belzile22</t>
  </si>
  <si>
    <t>ebicalho</t>
  </si>
  <si>
    <t>walkwithm</t>
  </si>
  <si>
    <t>pritztick</t>
  </si>
  <si>
    <t>thwartmann</t>
  </si>
  <si>
    <t>barryru</t>
  </si>
  <si>
    <t>DrJoeAdkins</t>
  </si>
  <si>
    <t>JDkarma</t>
  </si>
  <si>
    <t>hongmagic</t>
  </si>
  <si>
    <t>benoitmputu</t>
  </si>
  <si>
    <t>raphaelbarlatti</t>
  </si>
  <si>
    <t>samshabrang</t>
  </si>
  <si>
    <t>Aivarelli</t>
  </si>
  <si>
    <t>haider1515</t>
  </si>
  <si>
    <t>jkatzby</t>
  </si>
  <si>
    <t>rodyared</t>
  </si>
  <si>
    <t>pmsumfm009</t>
  </si>
  <si>
    <t>Themikeconway</t>
  </si>
  <si>
    <t>MattBurnham</t>
  </si>
  <si>
    <t>ajmikrut</t>
  </si>
  <si>
    <t>BillWhammers</t>
  </si>
  <si>
    <t>livinlargedc</t>
  </si>
  <si>
    <t>EdwinKanu</t>
  </si>
  <si>
    <t>davutsarca</t>
  </si>
  <si>
    <t>RAWtruthUSA</t>
  </si>
  <si>
    <t>aysadanr</t>
  </si>
  <si>
    <t>The_Redbelt</t>
  </si>
  <si>
    <t>ECWFMW</t>
  </si>
  <si>
    <t>S_Stern12</t>
  </si>
  <si>
    <t>SportsOrtho</t>
  </si>
  <si>
    <t>ljgrassosr56</t>
  </si>
  <si>
    <t>yiloxbt</t>
  </si>
  <si>
    <t>WillBozarth22</t>
  </si>
  <si>
    <t>mlynarskiTomasz</t>
  </si>
  <si>
    <t>Manah5005</t>
  </si>
  <si>
    <t>aiartnook</t>
  </si>
  <si>
    <t>Darin115</t>
  </si>
  <si>
    <t>Mansavelli_</t>
  </si>
  <si>
    <t>sand19920</t>
  </si>
  <si>
    <t>pejault</t>
  </si>
  <si>
    <t>AderholdKacie</t>
  </si>
  <si>
    <t>mirumieru</t>
  </si>
  <si>
    <t>Zero_Co01</t>
  </si>
  <si>
    <t>tahirwaseer</t>
  </si>
  <si>
    <t>Califreshkid</t>
  </si>
  <si>
    <t>Jakobie82</t>
  </si>
  <si>
    <t>sakrific3r</t>
  </si>
  <si>
    <t>hakandenlii</t>
  </si>
  <si>
    <t>TheresaWilson16</t>
  </si>
  <si>
    <t>devrzkc1</t>
  </si>
  <si>
    <t>Alajlan1993</t>
  </si>
  <si>
    <t>PalomaCastroLob</t>
  </si>
  <si>
    <t>ksalbarkaty</t>
  </si>
  <si>
    <t>emmettmiller_</t>
  </si>
  <si>
    <t>johnyemeka</t>
  </si>
  <si>
    <t>1Xax</t>
  </si>
  <si>
    <t>NilsChavanke</t>
  </si>
  <si>
    <t>FleuryRy</t>
  </si>
  <si>
    <t>VerdonschotGijs</t>
  </si>
  <si>
    <t>karlox71</t>
  </si>
  <si>
    <t>ecarrillo003</t>
  </si>
  <si>
    <t>primaryg_kelly</t>
  </si>
  <si>
    <t>FreierGeist66</t>
  </si>
  <si>
    <t>kleiman_shai</t>
  </si>
  <si>
    <t>Rico__CRE</t>
  </si>
  <si>
    <t>HsfosterSteve</t>
  </si>
  <si>
    <t>bthompson_bill</t>
  </si>
  <si>
    <t>tamipettingell</t>
  </si>
  <si>
    <t>bulletinmybeard</t>
  </si>
  <si>
    <t>sparkwithmark</t>
  </si>
  <si>
    <t>dersss</t>
  </si>
  <si>
    <t>GrubmanJB</t>
  </si>
  <si>
    <t>flcortop</t>
  </si>
  <si>
    <t>Sewingjakii</t>
  </si>
  <si>
    <t>anasGouzmir</t>
  </si>
  <si>
    <t>davidszostak1</t>
  </si>
  <si>
    <t>jlawrence137</t>
  </si>
  <si>
    <t>JimXian</t>
  </si>
  <si>
    <t>vampirmd</t>
  </si>
  <si>
    <t>tookie5tarfish</t>
  </si>
  <si>
    <t>Pscool617</t>
  </si>
  <si>
    <t>domthedon_1</t>
  </si>
  <si>
    <t>STLChrisH</t>
  </si>
  <si>
    <t>renkonkyuri</t>
  </si>
  <si>
    <t>cwtk800</t>
  </si>
  <si>
    <t>omar_vip2017</t>
  </si>
  <si>
    <t>bhaavingandhi</t>
  </si>
  <si>
    <t>Mark_1G</t>
  </si>
  <si>
    <t>AsvpRonny</t>
  </si>
  <si>
    <t>GNARLiESHEEN666</t>
  </si>
  <si>
    <t>Iuicho</t>
  </si>
  <si>
    <t>RaeLorene</t>
  </si>
  <si>
    <t>RCUSA86</t>
  </si>
  <si>
    <t>shadymkvl</t>
  </si>
  <si>
    <t>ohyea3x</t>
  </si>
  <si>
    <t>MoathBatarfi</t>
  </si>
  <si>
    <t>ChrisStelzer1</t>
  </si>
  <si>
    <t>PostJonesMalone</t>
  </si>
  <si>
    <t>TivaTefa</t>
  </si>
  <si>
    <t>JustinP269</t>
  </si>
  <si>
    <t>DanielWeitzman</t>
  </si>
  <si>
    <t>FilBrunelleschi</t>
  </si>
  <si>
    <t>ehteshamahmad04</t>
  </si>
  <si>
    <t>rohcrypto</t>
  </si>
  <si>
    <t>LazTheDK</t>
  </si>
  <si>
    <t>icchi__1</t>
  </si>
  <si>
    <t>HM_ALRWAIDHAN</t>
  </si>
  <si>
    <t>x4hn_</t>
  </si>
  <si>
    <t>JosephSold</t>
  </si>
  <si>
    <t>Kenlin47966628</t>
  </si>
  <si>
    <t>remiremiremi124</t>
  </si>
  <si>
    <t>gavistill</t>
  </si>
  <si>
    <t>gnarcader</t>
  </si>
  <si>
    <t>DevanandanG</t>
  </si>
  <si>
    <t>BCkanchanpura</t>
  </si>
  <si>
    <t>colwebsite</t>
  </si>
  <si>
    <t>michaelcolombos</t>
  </si>
  <si>
    <t>IrfanYousaf_</t>
  </si>
  <si>
    <t>SeraphinNGOUALA</t>
  </si>
  <si>
    <t>DeepWoodsDeb</t>
  </si>
  <si>
    <t>Acotter4</t>
  </si>
  <si>
    <t>ANASOOVOO</t>
  </si>
  <si>
    <t>KoljaKari</t>
  </si>
  <si>
    <t>Moruma455</t>
  </si>
  <si>
    <t>andrewhall64</t>
  </si>
  <si>
    <t>noa_fuzzypain</t>
  </si>
  <si>
    <t>MatthewJungling</t>
  </si>
  <si>
    <t>jimmyperse</t>
  </si>
  <si>
    <t>tamn_1</t>
  </si>
  <si>
    <t>oguzkesiciii</t>
  </si>
  <si>
    <t>jpahel23</t>
  </si>
  <si>
    <t>davestu3885</t>
  </si>
  <si>
    <t>ranjeetxss</t>
  </si>
  <si>
    <t>EZTruthTV</t>
  </si>
  <si>
    <t>Takeo0315</t>
  </si>
  <si>
    <t>KotobaAha</t>
  </si>
  <si>
    <t>kathrinwoerner</t>
  </si>
  <si>
    <t>CryptoKlopp</t>
  </si>
  <si>
    <t>paper_001</t>
  </si>
  <si>
    <t>iamserdarortac</t>
  </si>
  <si>
    <t>jakesphereland</t>
  </si>
  <si>
    <t>_DwayneCrawford</t>
  </si>
  <si>
    <t>Amityadavad8000</t>
  </si>
  <si>
    <t>ONIGIRIMK2_</t>
  </si>
  <si>
    <t>AngelaBengtsso1</t>
  </si>
  <si>
    <t>MrInsomnia_RS</t>
  </si>
  <si>
    <t>soladventur</t>
  </si>
  <si>
    <t>lukeboedeker</t>
  </si>
  <si>
    <t>carboniferous8</t>
  </si>
  <si>
    <t>hauenn</t>
  </si>
  <si>
    <t>danielsblakeb</t>
  </si>
  <si>
    <t>schoneman_l</t>
  </si>
  <si>
    <t>MatterCraig</t>
  </si>
  <si>
    <t>anthonymgclark</t>
  </si>
  <si>
    <t>homesandhomies</t>
  </si>
  <si>
    <t>avaitla16</t>
  </si>
  <si>
    <t>QuentonAnderso3</t>
  </si>
  <si>
    <t>JakCross</t>
  </si>
  <si>
    <t>parkerdlittle</t>
  </si>
  <si>
    <t>george6367</t>
  </si>
  <si>
    <t>Sue_0217</t>
  </si>
  <si>
    <t>YeahGloveSki</t>
  </si>
  <si>
    <t>iamyoungali</t>
  </si>
  <si>
    <t>kracingphotos</t>
  </si>
  <si>
    <t>Berkayakan56</t>
  </si>
  <si>
    <t>mariolattuga</t>
  </si>
  <si>
    <t>CryptoDefcon</t>
  </si>
  <si>
    <t>BrianMKeenan</t>
  </si>
  <si>
    <t>JTechKinshasa</t>
  </si>
  <si>
    <t>IAM_SWIS</t>
  </si>
  <si>
    <t>LP_19871</t>
  </si>
  <si>
    <t>rudiyero</t>
  </si>
  <si>
    <t>halos_tv</t>
  </si>
  <si>
    <t>Lord_Leinad_</t>
  </si>
  <si>
    <t>cryptic_alf</t>
  </si>
  <si>
    <t>FlashMotorsport</t>
  </si>
  <si>
    <t>diknartweet</t>
  </si>
  <si>
    <t>taka6042</t>
  </si>
  <si>
    <t>goyumscrewpress</t>
  </si>
  <si>
    <t>NeilFarrimond</t>
  </si>
  <si>
    <t>yuyashi4</t>
  </si>
  <si>
    <t>Hunterofperps</t>
  </si>
  <si>
    <t>aegis2134</t>
  </si>
  <si>
    <t>cannabissynergy</t>
  </si>
  <si>
    <t>jriceofficial</t>
  </si>
  <si>
    <t>BondBuddies</t>
  </si>
  <si>
    <t>WasWaffles</t>
  </si>
  <si>
    <t>marioshadowhun1</t>
  </si>
  <si>
    <t>SRankNaga</t>
  </si>
  <si>
    <t>Ballout170</t>
  </si>
  <si>
    <t>BrotherNature7</t>
  </si>
  <si>
    <t>HIROOMI_AYUMI_</t>
  </si>
  <si>
    <t>rHdS8AQhfHehp1G</t>
  </si>
  <si>
    <t>samjohnsonkc</t>
  </si>
  <si>
    <t>JayJunhyung</t>
  </si>
  <si>
    <t>MrMotivee</t>
  </si>
  <si>
    <t>micah_mansfield</t>
  </si>
  <si>
    <t>streamieapp</t>
  </si>
  <si>
    <t>abd3lla_10</t>
  </si>
  <si>
    <t>P3TROSoo</t>
  </si>
  <si>
    <t>Sabir765</t>
  </si>
  <si>
    <t>Osirian111</t>
  </si>
  <si>
    <t>lay8th</t>
  </si>
  <si>
    <t>piratebayflag</t>
  </si>
  <si>
    <t>1__290</t>
  </si>
  <si>
    <t>BackToBrendan</t>
  </si>
  <si>
    <t>XeN0X_56</t>
  </si>
  <si>
    <t>kadmat33</t>
  </si>
  <si>
    <t>mgcrosby</t>
  </si>
  <si>
    <t>dominicspey15</t>
  </si>
  <si>
    <t>N00B2PC</t>
  </si>
  <si>
    <t>Helmi_Ahmed_Gh</t>
  </si>
  <si>
    <t>Lumierblind</t>
  </si>
  <si>
    <t>dane_hidden</t>
  </si>
  <si>
    <t>elliot_vesely</t>
  </si>
  <si>
    <t>Gamblers_World</t>
  </si>
  <si>
    <t>TheBhilling4</t>
  </si>
  <si>
    <t>goodgoygonemad</t>
  </si>
  <si>
    <t>oguzhandl10</t>
  </si>
  <si>
    <t>F_N_S_A</t>
  </si>
  <si>
    <t>richiearthur</t>
  </si>
  <si>
    <t>zazademon731</t>
  </si>
  <si>
    <t>danielwin3849</t>
  </si>
  <si>
    <t>justlife343</t>
  </si>
  <si>
    <t>jabraanshahid</t>
  </si>
  <si>
    <t>alexbretpia</t>
  </si>
  <si>
    <t>MaqagiWonga</t>
  </si>
  <si>
    <t>ringaklagaren</t>
  </si>
  <si>
    <t>eulouix</t>
  </si>
  <si>
    <t>dajuann2_</t>
  </si>
  <si>
    <t>Crypt0nly</t>
  </si>
  <si>
    <t>ShTrash</t>
  </si>
  <si>
    <t>kj_delmar</t>
  </si>
  <si>
    <t>itsdevdarling</t>
  </si>
  <si>
    <t>YUHIxxVTxx</t>
  </si>
  <si>
    <t>alrubaiyea</t>
  </si>
  <si>
    <t>Kingjavgaming</t>
  </si>
  <si>
    <t>LuvKalii</t>
  </si>
  <si>
    <t>wendyyang888</t>
  </si>
  <si>
    <t>motamard_7</t>
  </si>
  <si>
    <t>GYxq2z8QZJ6nKKs</t>
  </si>
  <si>
    <t>GoldenNotebook_</t>
  </si>
  <si>
    <t>imsofianaik</t>
  </si>
  <si>
    <t>worldsretweets</t>
  </si>
  <si>
    <t>RialsJames</t>
  </si>
  <si>
    <t>LawsonHayes18</t>
  </si>
  <si>
    <t>flytravelgoo</t>
  </si>
  <si>
    <t>jasonflips757</t>
  </si>
  <si>
    <t>badgefeed</t>
  </si>
  <si>
    <t>pultvizor</t>
  </si>
  <si>
    <t>cinsekrap</t>
  </si>
  <si>
    <t>rebillify</t>
  </si>
  <si>
    <t>LitghtningB</t>
  </si>
  <si>
    <t>MarkusWyao</t>
  </si>
  <si>
    <t>AsbjBorg</t>
  </si>
  <si>
    <t>CarmenDomme</t>
  </si>
  <si>
    <t>goaniniceland</t>
  </si>
  <si>
    <t>nostranska</t>
  </si>
  <si>
    <t>losjonis1</t>
  </si>
  <si>
    <t>MarisolxBonita</t>
  </si>
  <si>
    <t>djakib</t>
  </si>
  <si>
    <t>ntchpths_</t>
  </si>
  <si>
    <t>rucrewchris</t>
  </si>
  <si>
    <t>squarebushhh</t>
  </si>
  <si>
    <t>Arcia__</t>
  </si>
  <si>
    <t>JohnYork68</t>
  </si>
  <si>
    <t>jdic_88</t>
  </si>
  <si>
    <t>ChandlerAntho19</t>
  </si>
  <si>
    <t>DaveO34532099</t>
  </si>
  <si>
    <t>HeyitsbohTTV</t>
  </si>
  <si>
    <t>AbdallahAbuShkh</t>
  </si>
  <si>
    <t>MaShiRo__911</t>
  </si>
  <si>
    <t>TixIntel</t>
  </si>
  <si>
    <t>IndpndntObsrvr</t>
  </si>
  <si>
    <t>AldoCarassi</t>
  </si>
  <si>
    <t>ludwigoaled</t>
  </si>
  <si>
    <t>lapajapa</t>
  </si>
  <si>
    <t>M0veAnyM0untain</t>
  </si>
  <si>
    <t>jordan_maeen</t>
  </si>
  <si>
    <t>dmhm7s</t>
  </si>
  <si>
    <t>Milka_Schubert</t>
  </si>
  <si>
    <t>DawnLynne20</t>
  </si>
  <si>
    <t>conneqthealth</t>
  </si>
  <si>
    <t>felipeeleitoral</t>
  </si>
  <si>
    <t>Spartan_Medic</t>
  </si>
  <si>
    <t>ST_3MM</t>
  </si>
  <si>
    <t>GamerBrain6</t>
  </si>
  <si>
    <t>pau_mascaro</t>
  </si>
  <si>
    <t>BrianGutekunst1</t>
  </si>
  <si>
    <t>Sentinel_RS</t>
  </si>
  <si>
    <t>drdaponte</t>
  </si>
  <si>
    <t>ekakiinu_kun</t>
  </si>
  <si>
    <t>SGDietzMusic</t>
  </si>
  <si>
    <t>TawfikJonathan</t>
  </si>
  <si>
    <t>ScorpioK17</t>
  </si>
  <si>
    <t>1974Mnil</t>
  </si>
  <si>
    <t>coneborgs</t>
  </si>
  <si>
    <t>amelie_secours</t>
  </si>
  <si>
    <t>MarkHel94168798</t>
  </si>
  <si>
    <t>FriendsNewMill</t>
  </si>
  <si>
    <t>MattyJ_All_Day</t>
  </si>
  <si>
    <t>AgrahariAum</t>
  </si>
  <si>
    <t>HaydenWWest</t>
  </si>
  <si>
    <t>numashi4510471</t>
  </si>
  <si>
    <t>yuckygrapes</t>
  </si>
  <si>
    <t>AsaMo_Mif</t>
  </si>
  <si>
    <t>Kouichi75785996</t>
  </si>
  <si>
    <t>engd4rkalv</t>
  </si>
  <si>
    <t>walterboston_3</t>
  </si>
  <si>
    <t>Marco_408_</t>
  </si>
  <si>
    <t>MW_Stormwall</t>
  </si>
  <si>
    <t>Nonewfriendspd</t>
  </si>
  <si>
    <t>JoelMM1111</t>
  </si>
  <si>
    <t>BenaliJasi</t>
  </si>
  <si>
    <t>_crespocrypto</t>
  </si>
  <si>
    <t>jxrbot</t>
  </si>
  <si>
    <t>MadalinBuzulica</t>
  </si>
  <si>
    <t>errorsimulator</t>
  </si>
  <si>
    <t>kenoteka</t>
  </si>
  <si>
    <t>PlayWriteout</t>
  </si>
  <si>
    <t>Etherias_</t>
  </si>
  <si>
    <t>whiskerjellycat</t>
  </si>
  <si>
    <t>Chappell4FL</t>
  </si>
  <si>
    <t>Grants_Cousin</t>
  </si>
  <si>
    <t>usironouu</t>
  </si>
  <si>
    <t>wedpinkmxxd</t>
  </si>
  <si>
    <t>Brrrpup</t>
  </si>
  <si>
    <t>xznner</t>
  </si>
  <si>
    <t>bitsorbytes</t>
  </si>
  <si>
    <t>NYGrunt102</t>
  </si>
  <si>
    <t>Ambition_2022_8</t>
  </si>
  <si>
    <t>keyes_jj</t>
  </si>
  <si>
    <t>CalebWard817</t>
  </si>
  <si>
    <t>cfrank1OOm</t>
  </si>
  <si>
    <t>leofinkleyjr</t>
  </si>
  <si>
    <t>_atorres787</t>
  </si>
  <si>
    <t>zoesankawae_</t>
  </si>
  <si>
    <t>fireguyshow</t>
  </si>
  <si>
    <t>Glampsalot</t>
  </si>
  <si>
    <t>AdamFrascona</t>
  </si>
  <si>
    <t>lsprowrestling</t>
  </si>
  <si>
    <t>itsnxlzrt</t>
  </si>
  <si>
    <t>MasterMason8_4</t>
  </si>
  <si>
    <t>Kreuzbergplan</t>
  </si>
  <si>
    <t>DantesLoquitur</t>
  </si>
  <si>
    <t>Positronictrek</t>
  </si>
  <si>
    <t>BryanBuckley09</t>
  </si>
  <si>
    <t>JaredMichaels17</t>
  </si>
  <si>
    <t>slovoen</t>
  </si>
  <si>
    <t>SergeMartinea12</t>
  </si>
  <si>
    <t>Eluterapp</t>
  </si>
  <si>
    <t>RealCoachClint</t>
  </si>
  <si>
    <t>CherylStrauss21</t>
  </si>
  <si>
    <t>mizuiro_aqua</t>
  </si>
  <si>
    <t>misfittsx</t>
  </si>
  <si>
    <t>SearchClickBoom</t>
  </si>
  <si>
    <t>yoheigucci</t>
  </si>
  <si>
    <t>BrandenCondy</t>
  </si>
  <si>
    <t>StorytellingsO</t>
  </si>
  <si>
    <t>murphwork</t>
  </si>
  <si>
    <t>payton_shugart</t>
  </si>
  <si>
    <t>MarketingAras</t>
  </si>
  <si>
    <t>ChromAdjust</t>
  </si>
  <si>
    <t>lukasnegr07</t>
  </si>
  <si>
    <t>sayu_aya_love</t>
  </si>
  <si>
    <t>0xSphere</t>
  </si>
  <si>
    <t>13eNJeY37</t>
  </si>
  <si>
    <t>GreedGGsTikTok</t>
  </si>
  <si>
    <t>meItingchoco</t>
  </si>
  <si>
    <t>BlueCloud_booth</t>
  </si>
  <si>
    <t>Marylou64286705</t>
  </si>
  <si>
    <t>kawata_topia</t>
  </si>
  <si>
    <t>iamproof001</t>
  </si>
  <si>
    <t>bobG53446187</t>
  </si>
  <si>
    <t>alchemistella</t>
  </si>
  <si>
    <t>gamefreak34</t>
  </si>
  <si>
    <t>xmz_hp</t>
  </si>
  <si>
    <t>NotTheChrist</t>
  </si>
  <si>
    <t>GenoBrendlinger</t>
  </si>
  <si>
    <t>TrollDemonAnon</t>
  </si>
  <si>
    <t>gunguytv</t>
  </si>
  <si>
    <t>SBurlingame3</t>
  </si>
  <si>
    <t>Venus_n_Gemini</t>
  </si>
  <si>
    <t>Suzbie2009</t>
  </si>
  <si>
    <t>SamWhittemor</t>
  </si>
  <si>
    <t>AxerionTheDoom</t>
  </si>
  <si>
    <t>HOOTSIFUR</t>
  </si>
  <si>
    <t>doglovergirl07</t>
  </si>
  <si>
    <t>SHOTZI1488</t>
  </si>
  <si>
    <t>AaronWaterman89</t>
  </si>
  <si>
    <t>TheTrueMumbles</t>
  </si>
  <si>
    <t>bjpshivam123</t>
  </si>
  <si>
    <t>ja08na</t>
  </si>
  <si>
    <t>online_shogun</t>
  </si>
  <si>
    <t>Arzuyilmaz_75</t>
  </si>
  <si>
    <t>PalmPromPres</t>
  </si>
  <si>
    <t>sampiggauthor</t>
  </si>
  <si>
    <t>NDP_KR</t>
  </si>
  <si>
    <t>lapetitevitrine</t>
  </si>
  <si>
    <t>janaagaard</t>
  </si>
  <si>
    <t>tltlndl</t>
  </si>
  <si>
    <t>justinx0r</t>
  </si>
  <si>
    <t>diaper</t>
  </si>
  <si>
    <t>ukitzmann</t>
  </si>
  <si>
    <t>gavinhall</t>
  </si>
  <si>
    <t>dukemeiser</t>
  </si>
  <si>
    <t>themightypuck</t>
  </si>
  <si>
    <t>Khadir</t>
  </si>
  <si>
    <t>camsnyder</t>
  </si>
  <si>
    <t>DrewPoling</t>
  </si>
  <si>
    <t>m0wry</t>
  </si>
  <si>
    <t>AndrewBerry1</t>
  </si>
  <si>
    <t>jrstokka</t>
  </si>
  <si>
    <t>ziph42</t>
  </si>
  <si>
    <t>jeffrey_woods</t>
  </si>
  <si>
    <t>AlchemicRaker</t>
  </si>
  <si>
    <t>TechieTrades</t>
  </si>
  <si>
    <t>midwestsbest</t>
  </si>
  <si>
    <t>misharonmash</t>
  </si>
  <si>
    <t>JerDog</t>
  </si>
  <si>
    <t>kulinseth</t>
  </si>
  <si>
    <t>Kolsa</t>
  </si>
  <si>
    <t>thoughtbracket</t>
  </si>
  <si>
    <t>KenRob</t>
  </si>
  <si>
    <t>TheAaronOdell</t>
  </si>
  <si>
    <t>leonspears</t>
  </si>
  <si>
    <t>thesandwichard</t>
  </si>
  <si>
    <t>morganponder</t>
  </si>
  <si>
    <t>toeknee01</t>
  </si>
  <si>
    <t>JeffWmson</t>
  </si>
  <si>
    <t>gregsuddreth</t>
  </si>
  <si>
    <t>ISteveWI</t>
  </si>
  <si>
    <t>Redwolfe1</t>
  </si>
  <si>
    <t>Merrell_Street</t>
  </si>
  <si>
    <t>chance2go</t>
  </si>
  <si>
    <t>A_White89</t>
  </si>
  <si>
    <t>nrbouch</t>
  </si>
  <si>
    <t>Freespeechwit</t>
  </si>
  <si>
    <t>kyleAR71</t>
  </si>
  <si>
    <t>VUspenskiy</t>
  </si>
  <si>
    <t>Shamair28</t>
  </si>
  <si>
    <t>JamesCanington</t>
  </si>
  <si>
    <t>jjaffari</t>
  </si>
  <si>
    <t>AKKOluvKOTAR</t>
  </si>
  <si>
    <t>endtimewatchman</t>
  </si>
  <si>
    <t>cedrickwebb</t>
  </si>
  <si>
    <t>LucBlackburn</t>
  </si>
  <si>
    <t>Patrick502</t>
  </si>
  <si>
    <t>dudurj1968</t>
  </si>
  <si>
    <t>GODCOMA</t>
  </si>
  <si>
    <t>JSuzHoffman</t>
  </si>
  <si>
    <t>e_x_i_l_i_u_s</t>
  </si>
  <si>
    <t>mdixon2009</t>
  </si>
  <si>
    <t>GamingPirat</t>
  </si>
  <si>
    <t>DaxLiberty</t>
  </si>
  <si>
    <t>yatra51</t>
  </si>
  <si>
    <t>roger202</t>
  </si>
  <si>
    <t>neerjain</t>
  </si>
  <si>
    <t>Gabotano</t>
  </si>
  <si>
    <t>RubysKnish</t>
  </si>
  <si>
    <t>ItsDineth</t>
  </si>
  <si>
    <t>oktaybltc</t>
  </si>
  <si>
    <t>jamietheeditor</t>
  </si>
  <si>
    <t>justinfaulk</t>
  </si>
  <si>
    <t>SimplyAlany</t>
  </si>
  <si>
    <t>DennisEllmaurer</t>
  </si>
  <si>
    <t>sonnysteinberg</t>
  </si>
  <si>
    <t>Eugenioam</t>
  </si>
  <si>
    <t>louc7714</t>
  </si>
  <si>
    <t>tsuyokun0728</t>
  </si>
  <si>
    <t>gruvinnz</t>
  </si>
  <si>
    <t>tttttkc</t>
  </si>
  <si>
    <t>RobGeurtsen</t>
  </si>
  <si>
    <t>ghannam_20</t>
  </si>
  <si>
    <t>pei40sai</t>
  </si>
  <si>
    <t>artofavalon</t>
  </si>
  <si>
    <t>garthrd192</t>
  </si>
  <si>
    <t>swamoney</t>
  </si>
  <si>
    <t>JCHaswell</t>
  </si>
  <si>
    <t>liamdcollins</t>
  </si>
  <si>
    <t>BionicStephan</t>
  </si>
  <si>
    <t>bsu_BUS</t>
  </si>
  <si>
    <t>K_rolinaLucero</t>
  </si>
  <si>
    <t>alexandreavz</t>
  </si>
  <si>
    <t>LeeGeiger</t>
  </si>
  <si>
    <t>hiebel1</t>
  </si>
  <si>
    <t>ClaytonThomps0n</t>
  </si>
  <si>
    <t>AranisioJr</t>
  </si>
  <si>
    <t>BillsR_Electric</t>
  </si>
  <si>
    <t>ShaunF1991</t>
  </si>
  <si>
    <t>LushawnP</t>
  </si>
  <si>
    <t>s_hamzee</t>
  </si>
  <si>
    <t>llemorie</t>
  </si>
  <si>
    <t>papima197513</t>
  </si>
  <si>
    <t>binaryprinciple</t>
  </si>
  <si>
    <t>Manarshihab1</t>
  </si>
  <si>
    <t>Santarelli12</t>
  </si>
  <si>
    <t>misterjr24</t>
  </si>
  <si>
    <t>FrancisM911</t>
  </si>
  <si>
    <t>aoihappa_orz</t>
  </si>
  <si>
    <t>TheBravodog</t>
  </si>
  <si>
    <t>Adamhouser86</t>
  </si>
  <si>
    <t>umarali24</t>
  </si>
  <si>
    <t>Dubs_Dread</t>
  </si>
  <si>
    <t>Frr_ee</t>
  </si>
  <si>
    <t>spruisken</t>
  </si>
  <si>
    <t>hiroki_0606</t>
  </si>
  <si>
    <t>udemba15</t>
  </si>
  <si>
    <t>_pa_ki</t>
  </si>
  <si>
    <t>aytugercelik</t>
  </si>
  <si>
    <t>JDavidMichael</t>
  </si>
  <si>
    <t>allen_lea</t>
  </si>
  <si>
    <t>ChallengeVince</t>
  </si>
  <si>
    <t>mtzmsa</t>
  </si>
  <si>
    <t>pass_Shepherd</t>
  </si>
  <si>
    <t>Razorbacks2000</t>
  </si>
  <si>
    <t>bnpllc</t>
  </si>
  <si>
    <t>altaservet</t>
  </si>
  <si>
    <t>officialkeyice</t>
  </si>
  <si>
    <t>mandymk23</t>
  </si>
  <si>
    <t>Joshmhamilton</t>
  </si>
  <si>
    <t>Turad1</t>
  </si>
  <si>
    <t>drhudak_BBQ</t>
  </si>
  <si>
    <t>NateEngquist</t>
  </si>
  <si>
    <t>JustTheTip2021</t>
  </si>
  <si>
    <t>chundsie</t>
  </si>
  <si>
    <t>Charlton228</t>
  </si>
  <si>
    <t>rubro_tomato</t>
  </si>
  <si>
    <t>bucklind2</t>
  </si>
  <si>
    <t>TheDaily_Dean</t>
  </si>
  <si>
    <t>benprevite</t>
  </si>
  <si>
    <t>ForresterJordan</t>
  </si>
  <si>
    <t>NJem4010</t>
  </si>
  <si>
    <t>Jordan6ulovett</t>
  </si>
  <si>
    <t>spencerturley</t>
  </si>
  <si>
    <t>ManofSteelPR</t>
  </si>
  <si>
    <t>Riancamp</t>
  </si>
  <si>
    <t>James_Campbe11</t>
  </si>
  <si>
    <t>TheFattKyle</t>
  </si>
  <si>
    <t>loginapi</t>
  </si>
  <si>
    <t>magbi5</t>
  </si>
  <si>
    <t>wrayzor71</t>
  </si>
  <si>
    <t>8point5shlong</t>
  </si>
  <si>
    <t>fexploit</t>
  </si>
  <si>
    <t>KshitijRay</t>
  </si>
  <si>
    <t>louisejxnes1</t>
  </si>
  <si>
    <t>steve_strait</t>
  </si>
  <si>
    <t>sentaku_kuma</t>
  </si>
  <si>
    <t>brian_92118</t>
  </si>
  <si>
    <t>JoshuaVineyard</t>
  </si>
  <si>
    <t>ClayGlendenning</t>
  </si>
  <si>
    <t>mikoski_</t>
  </si>
  <si>
    <t>yagizbora</t>
  </si>
  <si>
    <t>MichaelUpchurc3</t>
  </si>
  <si>
    <t>OtsEndel</t>
  </si>
  <si>
    <t>n0rySS</t>
  </si>
  <si>
    <t>AnalTechnician</t>
  </si>
  <si>
    <t>Sugar_Winton</t>
  </si>
  <si>
    <t>Grogan_Cm</t>
  </si>
  <si>
    <t>boopathikbr</t>
  </si>
  <si>
    <t>aijazalimir</t>
  </si>
  <si>
    <t>adroit_dini</t>
  </si>
  <si>
    <t>m0binaute</t>
  </si>
  <si>
    <t>neguskojo</t>
  </si>
  <si>
    <t>kengsini_250</t>
  </si>
  <si>
    <t>larryboston1236</t>
  </si>
  <si>
    <t>levi_fornachim</t>
  </si>
  <si>
    <t>PerpetualProduk</t>
  </si>
  <si>
    <t>adv_anirudhj</t>
  </si>
  <si>
    <t>kdkishahh</t>
  </si>
  <si>
    <t>Jack_Attack1987</t>
  </si>
  <si>
    <t>Daraichay</t>
  </si>
  <si>
    <t>mii_0_3_0_9</t>
  </si>
  <si>
    <t>lovetorosashimi</t>
  </si>
  <si>
    <t>OwenMarkLee</t>
  </si>
  <si>
    <t>money_bubby</t>
  </si>
  <si>
    <t>arsalan_winlust</t>
  </si>
  <si>
    <t>aaronschoice</t>
  </si>
  <si>
    <t>BitterKingTJ</t>
  </si>
  <si>
    <t>therealdrewest</t>
  </si>
  <si>
    <t>M__Lawyer</t>
  </si>
  <si>
    <t>birdsfandan</t>
  </si>
  <si>
    <t>FunyaGames</t>
  </si>
  <si>
    <t>recruiturban</t>
  </si>
  <si>
    <t>Fastmoney1989</t>
  </si>
  <si>
    <t>Guccipherr</t>
  </si>
  <si>
    <t>hyrum_taylor</t>
  </si>
  <si>
    <t>TorontoKimM</t>
  </si>
  <si>
    <t>thelockkingg</t>
  </si>
  <si>
    <t>patsnacks</t>
  </si>
  <si>
    <t>theWaffleFace</t>
  </si>
  <si>
    <t>joe_cosgrove</t>
  </si>
  <si>
    <t>ravinderknandal</t>
  </si>
  <si>
    <t>nonmarooo</t>
  </si>
  <si>
    <t>drink_dantidote</t>
  </si>
  <si>
    <t>galvan_mjose</t>
  </si>
  <si>
    <t>sethtids</t>
  </si>
  <si>
    <t>damian_sliva</t>
  </si>
  <si>
    <t>NWFLTS</t>
  </si>
  <si>
    <t>pfjimenez2</t>
  </si>
  <si>
    <t>jamesdw__</t>
  </si>
  <si>
    <t>SvenEenmaa</t>
  </si>
  <si>
    <t>HzByrd</t>
  </si>
  <si>
    <t>utkarshthought</t>
  </si>
  <si>
    <t>michaeljeshelby</t>
  </si>
  <si>
    <t>PickProgress</t>
  </si>
  <si>
    <t>atweetfrompeet</t>
  </si>
  <si>
    <t>KlipzPlays</t>
  </si>
  <si>
    <t>Accuzes</t>
  </si>
  <si>
    <t>Celtics_fan78</t>
  </si>
  <si>
    <t>Awais__786</t>
  </si>
  <si>
    <t>Lopez_ATX</t>
  </si>
  <si>
    <t>kyoheycarter</t>
  </si>
  <si>
    <t>herz_Bastian</t>
  </si>
  <si>
    <t>omaesyojodaro</t>
  </si>
  <si>
    <t>theMosaad</t>
  </si>
  <si>
    <t>RobertK1158</t>
  </si>
  <si>
    <t>mikedsayre</t>
  </si>
  <si>
    <t>ro_harsh16</t>
  </si>
  <si>
    <t>tshirtz_23</t>
  </si>
  <si>
    <t>plhoangviet</t>
  </si>
  <si>
    <t>P_AYU__</t>
  </si>
  <si>
    <t>SteckBetz</t>
  </si>
  <si>
    <t>ku6ku6kuromi</t>
  </si>
  <si>
    <t>_Mustafakhann</t>
  </si>
  <si>
    <t>tzalireicher</t>
  </si>
  <si>
    <t>kyyankeegal</t>
  </si>
  <si>
    <t>KadeKindsfater</t>
  </si>
  <si>
    <t>beastaa3</t>
  </si>
  <si>
    <t>Spectreof1789</t>
  </si>
  <si>
    <t>chris_hodel</t>
  </si>
  <si>
    <t>alfredsamasoni</t>
  </si>
  <si>
    <t>mnajjard</t>
  </si>
  <si>
    <t>merklept</t>
  </si>
  <si>
    <t>GeorgeMcnee</t>
  </si>
  <si>
    <t>ByronDAllen</t>
  </si>
  <si>
    <t>YukimiKazari</t>
  </si>
  <si>
    <t>Ch0udhary_Sahab</t>
  </si>
  <si>
    <t>vassayaa</t>
  </si>
  <si>
    <t>yubele</t>
  </si>
  <si>
    <t>aenzi__</t>
  </si>
  <si>
    <t>DerreckStratton</t>
  </si>
  <si>
    <t>MotleyCrypto</t>
  </si>
  <si>
    <t>jankym0ney</t>
  </si>
  <si>
    <t>hjoongism</t>
  </si>
  <si>
    <t>BHuduga</t>
  </si>
  <si>
    <t>adenaldo_sena</t>
  </si>
  <si>
    <t>PiensosLago</t>
  </si>
  <si>
    <t>khunlouk</t>
  </si>
  <si>
    <t>Tom_Suttles</t>
  </si>
  <si>
    <t>ChristiRobinett</t>
  </si>
  <si>
    <t>yawymtidid</t>
  </si>
  <si>
    <t>SpeedoTips</t>
  </si>
  <si>
    <t>therichiemedina</t>
  </si>
  <si>
    <t>don10190878</t>
  </si>
  <si>
    <t>igor_______2_</t>
  </si>
  <si>
    <t>darreljlewis1</t>
  </si>
  <si>
    <t>stvewwss</t>
  </si>
  <si>
    <t>daynajblack</t>
  </si>
  <si>
    <t>adrianajoanna_</t>
  </si>
  <si>
    <t>AjoyousT</t>
  </si>
  <si>
    <t>tsbadstud</t>
  </si>
  <si>
    <t>luckofbuck</t>
  </si>
  <si>
    <t>ValueYourWatch</t>
  </si>
  <si>
    <t>DJulio70</t>
  </si>
  <si>
    <t>BlursedBlake</t>
  </si>
  <si>
    <t>robbyfermont</t>
  </si>
  <si>
    <t>AlstonKeyla</t>
  </si>
  <si>
    <t>SHEBASHIO</t>
  </si>
  <si>
    <t>OooBaybeee</t>
  </si>
  <si>
    <t>A60042817</t>
  </si>
  <si>
    <t>PRISKA163</t>
  </si>
  <si>
    <t>Quant_Ls_Quant</t>
  </si>
  <si>
    <t>TheOnlyAskel</t>
  </si>
  <si>
    <t>gyrovideostream</t>
  </si>
  <si>
    <t>Memo2O99</t>
  </si>
  <si>
    <t>AstronomersLas</t>
  </si>
  <si>
    <t>rhaskett</t>
  </si>
  <si>
    <t>realsabrinajoy</t>
  </si>
  <si>
    <t>thonyynho</t>
  </si>
  <si>
    <t>talent_baba</t>
  </si>
  <si>
    <t>VuniverseApp</t>
  </si>
  <si>
    <t>ChrisJSanborn</t>
  </si>
  <si>
    <t>restartsyndrome</t>
  </si>
  <si>
    <t>MortenVagan</t>
  </si>
  <si>
    <t>yashodacares</t>
  </si>
  <si>
    <t>whoisNikolaos</t>
  </si>
  <si>
    <t>Mockun3</t>
  </si>
  <si>
    <t>ReillyRenan</t>
  </si>
  <si>
    <t>GamerGiz</t>
  </si>
  <si>
    <t>TTVGhostSebby</t>
  </si>
  <si>
    <t>Sabine52690274</t>
  </si>
  <si>
    <t>marbaugod</t>
  </si>
  <si>
    <t>sblack_dreams</t>
  </si>
  <si>
    <t>kailioo2x</t>
  </si>
  <si>
    <t>smithmakai_</t>
  </si>
  <si>
    <t>933burner</t>
  </si>
  <si>
    <t>Brkanlys</t>
  </si>
  <si>
    <t>sanndabadodayo</t>
  </si>
  <si>
    <t>wil66784173</t>
  </si>
  <si>
    <t>Crypto3li</t>
  </si>
  <si>
    <t>kyo7oo</t>
  </si>
  <si>
    <t>Jose_Gordillo_1</t>
  </si>
  <si>
    <t>grc62</t>
  </si>
  <si>
    <t>whysosirris</t>
  </si>
  <si>
    <t>maticasquad</t>
  </si>
  <si>
    <t>sorry_inkya</t>
  </si>
  <si>
    <t>AdrianH_IsInOK</t>
  </si>
  <si>
    <t>darksoul64789</t>
  </si>
  <si>
    <t>CrocLeReporteur</t>
  </si>
  <si>
    <t>Nikola08200833</t>
  </si>
  <si>
    <t>laportedesigns</t>
  </si>
  <si>
    <t>agrawal__krunal</t>
  </si>
  <si>
    <t>petecavacinijr</t>
  </si>
  <si>
    <t>CymbidiumVRC</t>
  </si>
  <si>
    <t>LipeRebel</t>
  </si>
  <si>
    <t>ted_otoole_1</t>
  </si>
  <si>
    <t>ZeroBias_it</t>
  </si>
  <si>
    <t>SlappyBoiz</t>
  </si>
  <si>
    <t>UKLogan1</t>
  </si>
  <si>
    <t>WiredHardware</t>
  </si>
  <si>
    <t>LunalieneRay</t>
  </si>
  <si>
    <t>skytabledb</t>
  </si>
  <si>
    <t>revealed_games</t>
  </si>
  <si>
    <t>dogegold2021</t>
  </si>
  <si>
    <t>WesternJustLF</t>
  </si>
  <si>
    <t>yourbisente</t>
  </si>
  <si>
    <t>AJRXA</t>
  </si>
  <si>
    <t>_ftknox</t>
  </si>
  <si>
    <t>EsatMazrreku</t>
  </si>
  <si>
    <t>curciluk</t>
  </si>
  <si>
    <t>myoru10__01</t>
  </si>
  <si>
    <t>NorbyBeams</t>
  </si>
  <si>
    <t>atarosDFS</t>
  </si>
  <si>
    <t>Trader_Jatt</t>
  </si>
  <si>
    <t>BossBusiness93</t>
  </si>
  <si>
    <t>ArtFromAlex</t>
  </si>
  <si>
    <t>blackdick125</t>
  </si>
  <si>
    <t>KyleRutz1</t>
  </si>
  <si>
    <t>ojiyaku</t>
  </si>
  <si>
    <t>fazrultahir</t>
  </si>
  <si>
    <t>AsConsortia</t>
  </si>
  <si>
    <t>6Kgvh7AtF7frHKc</t>
  </si>
  <si>
    <t>ORG_TSG</t>
  </si>
  <si>
    <t>Wotnsa</t>
  </si>
  <si>
    <t>stanton_jeffers</t>
  </si>
  <si>
    <t>ja_rodriguezg</t>
  </si>
  <si>
    <t>Magestrix</t>
  </si>
  <si>
    <t>_KingSlime19</t>
  </si>
  <si>
    <t>alhayyany</t>
  </si>
  <si>
    <t>shin__pr</t>
  </si>
  <si>
    <t>alexmttweets</t>
  </si>
  <si>
    <t>MMA_Betclub</t>
  </si>
  <si>
    <t>oyemuy</t>
  </si>
  <si>
    <t>afondustyle</t>
  </si>
  <si>
    <t>K0nqS</t>
  </si>
  <si>
    <t>WizwealthW</t>
  </si>
  <si>
    <t>brendanabban_</t>
  </si>
  <si>
    <t>Khaled196713</t>
  </si>
  <si>
    <t>fazx666</t>
  </si>
  <si>
    <t>ComicHunterReed</t>
  </si>
  <si>
    <t>antisocialera</t>
  </si>
  <si>
    <t>spacerabbit17</t>
  </si>
  <si>
    <t>Jack_gallo_</t>
  </si>
  <si>
    <t>LaurenSJessop1</t>
  </si>
  <si>
    <t>tetsuroukayao</t>
  </si>
  <si>
    <t>ryanamite1</t>
  </si>
  <si>
    <t>rowe_deaf</t>
  </si>
  <si>
    <t>HaroonSp17</t>
  </si>
  <si>
    <t>justinfrank1984</t>
  </si>
  <si>
    <t>ThePortfolio5</t>
  </si>
  <si>
    <t>alltycoin</t>
  </si>
  <si>
    <t>travelinpatriot</t>
  </si>
  <si>
    <t>Z3r0Thirty</t>
  </si>
  <si>
    <t>aqil_hgp</t>
  </si>
  <si>
    <t>jackzh97</t>
  </si>
  <si>
    <t>MikeValdesGA</t>
  </si>
  <si>
    <t>ZayraYves</t>
  </si>
  <si>
    <t>zefirium_crypto</t>
  </si>
  <si>
    <t>BashFromTheGang</t>
  </si>
  <si>
    <t>FioreUnited</t>
  </si>
  <si>
    <t>airrows77</t>
  </si>
  <si>
    <t>Gscullzpro</t>
  </si>
  <si>
    <t>tharealthomson</t>
  </si>
  <si>
    <t>CryptoSniper78</t>
  </si>
  <si>
    <t>ZachWinnerCRE</t>
  </si>
  <si>
    <t>BillyTrades_</t>
  </si>
  <si>
    <t>RailRugby</t>
  </si>
  <si>
    <t>Ada__EXE</t>
  </si>
  <si>
    <t>connorsforsyth</t>
  </si>
  <si>
    <t>yourdecoysims</t>
  </si>
  <si>
    <t>SyndicateJordy</t>
  </si>
  <si>
    <t>BrettHensel3</t>
  </si>
  <si>
    <t>CtznsOfEternity</t>
  </si>
  <si>
    <t>Bohenguy</t>
  </si>
  <si>
    <t>OCKavanaugh60</t>
  </si>
  <si>
    <t>wesleytiktok77</t>
  </si>
  <si>
    <t>paw_lolicon</t>
  </si>
  <si>
    <t>BranniganAidan</t>
  </si>
  <si>
    <t>BangsWorthy</t>
  </si>
  <si>
    <t>S_TragicComedy</t>
  </si>
  <si>
    <t>openswapio</t>
  </si>
  <si>
    <t>JesperHousgaard</t>
  </si>
  <si>
    <t>interaction5353</t>
  </si>
  <si>
    <t>JaredShaver2</t>
  </si>
  <si>
    <t>GameAvenueTak</t>
  </si>
  <si>
    <t>RobHembree</t>
  </si>
  <si>
    <t>onthemark_22</t>
  </si>
  <si>
    <t>dogetits</t>
  </si>
  <si>
    <t>_TexanAviator</t>
  </si>
  <si>
    <t>aimonchain</t>
  </si>
  <si>
    <t>PokieHokieMom</t>
  </si>
  <si>
    <t>SmurfusAurelius</t>
  </si>
  <si>
    <t>mt3lg2006</t>
  </si>
  <si>
    <t>Charme_suge</t>
  </si>
  <si>
    <t>PeteMolino80</t>
  </si>
  <si>
    <t>FNBubbles1</t>
  </si>
  <si>
    <t>bubbachomps_</t>
  </si>
  <si>
    <t>raspberry_0001</t>
  </si>
  <si>
    <t>baashe_delta</t>
  </si>
  <si>
    <t>Usurper1872</t>
  </si>
  <si>
    <t>3RLane</t>
  </si>
  <si>
    <t>danielmurraydc</t>
  </si>
  <si>
    <t>mr_milenminev</t>
  </si>
  <si>
    <t>Alletse1225</t>
  </si>
  <si>
    <t>DavidAustin127</t>
  </si>
  <si>
    <t>ACavaliere77</t>
  </si>
  <si>
    <t>Neal_H_Rabbit</t>
  </si>
  <si>
    <t>jamessukifarms</t>
  </si>
  <si>
    <t>kny_____315</t>
  </si>
  <si>
    <t>BonadonnaDave</t>
  </si>
  <si>
    <t>jimmiles08</t>
  </si>
  <si>
    <t>toki_btc</t>
  </si>
  <si>
    <t>EWker25</t>
  </si>
  <si>
    <t>TheRealMattHays</t>
  </si>
  <si>
    <t>republicanDILF</t>
  </si>
  <si>
    <t>rayganluludixon</t>
  </si>
  <si>
    <t>idon_12</t>
  </si>
  <si>
    <t>Growing20227272</t>
  </si>
  <si>
    <t>believerdigest</t>
  </si>
  <si>
    <t>rosanelli_rose</t>
  </si>
  <si>
    <t>Dog_Inugami</t>
  </si>
  <si>
    <t>Berkebaran44</t>
  </si>
  <si>
    <t>ridicventuresNG</t>
  </si>
  <si>
    <t>vegesnasec</t>
  </si>
  <si>
    <t>ggtci_h5</t>
  </si>
  <si>
    <t>CalaMarinaVT</t>
  </si>
  <si>
    <t>shin_realestate</t>
  </si>
  <si>
    <t>hajrief_118</t>
  </si>
  <si>
    <t>crypt0xbyt3s</t>
  </si>
  <si>
    <t>WokenCracker</t>
  </si>
  <si>
    <t>shinigamiX6X6X6</t>
  </si>
  <si>
    <t>djamasiconsult</t>
  </si>
  <si>
    <t>NaliStats</t>
  </si>
  <si>
    <t>knoakerthearc</t>
  </si>
  <si>
    <t>SamusSilver3</t>
  </si>
  <si>
    <t>SteveMaclaren13</t>
  </si>
  <si>
    <t>netballx_</t>
  </si>
  <si>
    <t>ash19853</t>
  </si>
  <si>
    <t>ViewsToMarvel</t>
  </si>
  <si>
    <t>emejotajp</t>
  </si>
  <si>
    <t>LuxuryBrandNew_</t>
  </si>
  <si>
    <t>RedBeard4444</t>
  </si>
  <si>
    <t>EEEE_io0</t>
  </si>
  <si>
    <t>deSinClairT</t>
  </si>
  <si>
    <t>ronniesoretro</t>
  </si>
  <si>
    <t>_AllFor1_</t>
  </si>
  <si>
    <t>nambahiroshi1</t>
  </si>
  <si>
    <t>Draacooooo</t>
  </si>
  <si>
    <t>trybeatbitcoin</t>
  </si>
  <si>
    <t>BigBearsFight</t>
  </si>
  <si>
    <t>Tacitus4ever</t>
  </si>
  <si>
    <t>744q3</t>
  </si>
  <si>
    <t>alexbeau312</t>
  </si>
  <si>
    <t>ChrisCa04239763</t>
  </si>
  <si>
    <t>LoriSouthBay</t>
  </si>
  <si>
    <t>i95elite_ky</t>
  </si>
  <si>
    <t>loudyplus</t>
  </si>
  <si>
    <t>OCEWomensLeague</t>
  </si>
  <si>
    <t>HelgesenKurt</t>
  </si>
  <si>
    <t>PincherMartin8</t>
  </si>
  <si>
    <t>Albatro05700291</t>
  </si>
  <si>
    <t>Chigger1953</t>
  </si>
  <si>
    <t>itav_fourcolnes</t>
  </si>
  <si>
    <t>StevenJLindgren</t>
  </si>
  <si>
    <t>0xLuckyLuciano</t>
  </si>
  <si>
    <t>ZBadBird</t>
  </si>
  <si>
    <t>evan_raugust</t>
  </si>
  <si>
    <t>promethurious</t>
  </si>
  <si>
    <t>MAO_spoon_0303</t>
  </si>
  <si>
    <t>MCCali56</t>
  </si>
  <si>
    <t>hyandright</t>
  </si>
  <si>
    <t>Veebs_Veterans</t>
  </si>
  <si>
    <t>bentechristina</t>
  </si>
  <si>
    <t>truthteller521</t>
  </si>
  <si>
    <t>MeVTR_Prono</t>
  </si>
  <si>
    <t>magastorm76</t>
  </si>
  <si>
    <t>17truther1</t>
  </si>
  <si>
    <t>mcslammin77</t>
  </si>
  <si>
    <t>CactusClicks</t>
  </si>
  <si>
    <t>SL_Academy1</t>
  </si>
  <si>
    <t>64masayoshi</t>
  </si>
  <si>
    <t>west2099</t>
  </si>
  <si>
    <t>oninous</t>
  </si>
  <si>
    <t>aselig</t>
  </si>
  <si>
    <t>2LiveDrew</t>
  </si>
  <si>
    <t>lizbagley</t>
  </si>
  <si>
    <t>cirrus_shakeri</t>
  </si>
  <si>
    <t>johaan</t>
  </si>
  <si>
    <t>Route315_jp</t>
  </si>
  <si>
    <t>NateStainbrook</t>
  </si>
  <si>
    <t>muranosky</t>
  </si>
  <si>
    <t>RWTannery</t>
  </si>
  <si>
    <t>sozidatel</t>
  </si>
  <si>
    <t>born_a_joneser</t>
  </si>
  <si>
    <t>Michelle33315</t>
  </si>
  <si>
    <t>albertng</t>
  </si>
  <si>
    <t>jeremyak</t>
  </si>
  <si>
    <t>Freakabilly</t>
  </si>
  <si>
    <t>MyWalk</t>
  </si>
  <si>
    <t>adavidson1989</t>
  </si>
  <si>
    <t>chazhat</t>
  </si>
  <si>
    <t>brianmetros</t>
  </si>
  <si>
    <t>lancerquinn</t>
  </si>
  <si>
    <t>saldanahm</t>
  </si>
  <si>
    <t>JohnMyersjr</t>
  </si>
  <si>
    <t>dpwagner</t>
  </si>
  <si>
    <t>setaceous</t>
  </si>
  <si>
    <t>imagisoft</t>
  </si>
  <si>
    <t>Derek_D_Cook</t>
  </si>
  <si>
    <t>tburkeus</t>
  </si>
  <si>
    <t>kamilski</t>
  </si>
  <si>
    <t>srwalter</t>
  </si>
  <si>
    <t>MichaelBufkin</t>
  </si>
  <si>
    <t>wadimgrasza</t>
  </si>
  <si>
    <t>robertgcormier</t>
  </si>
  <si>
    <t>radloser</t>
  </si>
  <si>
    <t>Seviglius</t>
  </si>
  <si>
    <t>Supherv</t>
  </si>
  <si>
    <t>RyguyMarcom</t>
  </si>
  <si>
    <t>DB71212</t>
  </si>
  <si>
    <t>vybhava</t>
  </si>
  <si>
    <t>KD_Sinclair</t>
  </si>
  <si>
    <t>fatosmena</t>
  </si>
  <si>
    <t>Bakx79</t>
  </si>
  <si>
    <t>adham9</t>
  </si>
  <si>
    <t>0xcrypt1d</t>
  </si>
  <si>
    <t>BigNJN</t>
  </si>
  <si>
    <t>bigshawn419</t>
  </si>
  <si>
    <t>joebudelli</t>
  </si>
  <si>
    <t>shesmakinmoves</t>
  </si>
  <si>
    <t>BrianBarryFCBCO</t>
  </si>
  <si>
    <t>leeroy1306</t>
  </si>
  <si>
    <t>Mike_Humaydan</t>
  </si>
  <si>
    <t>4ChinS_Hax0R</t>
  </si>
  <si>
    <t>luomontana</t>
  </si>
  <si>
    <t>obdtm</t>
  </si>
  <si>
    <t>GilmarWeiss</t>
  </si>
  <si>
    <t>luisvelazquezm</t>
  </si>
  <si>
    <t>panyezhi</t>
  </si>
  <si>
    <t>joelflake</t>
  </si>
  <si>
    <t>RC_Unfolded</t>
  </si>
  <si>
    <t>alimxk</t>
  </si>
  <si>
    <t>1kk6rc5x385414k</t>
  </si>
  <si>
    <t>dthalstead</t>
  </si>
  <si>
    <t>slputman772</t>
  </si>
  <si>
    <t>tellygarcia</t>
  </si>
  <si>
    <t>Anyxsa</t>
  </si>
  <si>
    <t>karlatrajaano</t>
  </si>
  <si>
    <t>der__ge</t>
  </si>
  <si>
    <t>Chris_Gigliotti</t>
  </si>
  <si>
    <t>WMH_123</t>
  </si>
  <si>
    <t>DBergeson</t>
  </si>
  <si>
    <t>DubbleJ_</t>
  </si>
  <si>
    <t>taminglei</t>
  </si>
  <si>
    <t>DuncanBates1977</t>
  </si>
  <si>
    <t>aidantanner</t>
  </si>
  <si>
    <t>camwhee</t>
  </si>
  <si>
    <t>xmoxxen</t>
  </si>
  <si>
    <t>StacksNC</t>
  </si>
  <si>
    <t>kingsleydibie</t>
  </si>
  <si>
    <t>nyarinsky</t>
  </si>
  <si>
    <t>jonboede</t>
  </si>
  <si>
    <t>alnewaiser</t>
  </si>
  <si>
    <t>osmancarrisot</t>
  </si>
  <si>
    <t>faizdyab</t>
  </si>
  <si>
    <t>Nael001</t>
  </si>
  <si>
    <t>jacksnpemberton</t>
  </si>
  <si>
    <t>KillerProdsUK</t>
  </si>
  <si>
    <t>Paintwizard1</t>
  </si>
  <si>
    <t>satchan5810</t>
  </si>
  <si>
    <t>daryl90210</t>
  </si>
  <si>
    <t>kramer3288</t>
  </si>
  <si>
    <t>JhJ</t>
  </si>
  <si>
    <t>will_norrod</t>
  </si>
  <si>
    <t>PetriEklund</t>
  </si>
  <si>
    <t>cindyvs1</t>
  </si>
  <si>
    <t>MarsGee_</t>
  </si>
  <si>
    <t>Fern_DR</t>
  </si>
  <si>
    <t>lmf0968</t>
  </si>
  <si>
    <t>ETelem</t>
  </si>
  <si>
    <t>oshea_priceless</t>
  </si>
  <si>
    <t>MauritzioQ</t>
  </si>
  <si>
    <t>ShurmGov</t>
  </si>
  <si>
    <t>MickeyPetley</t>
  </si>
  <si>
    <t>TheSocialJack</t>
  </si>
  <si>
    <t>tha_litt</t>
  </si>
  <si>
    <t>harryshomecare</t>
  </si>
  <si>
    <t>PW_GoBlue</t>
  </si>
  <si>
    <t>EdgarCheikh</t>
  </si>
  <si>
    <t>columbiaclimb</t>
  </si>
  <si>
    <t>elsonmarquesjr</t>
  </si>
  <si>
    <t>NathanJayJohn</t>
  </si>
  <si>
    <t>rodoalons</t>
  </si>
  <si>
    <t>Drjamesflowers</t>
  </si>
  <si>
    <t>TolgaMAVTUNA</t>
  </si>
  <si>
    <t>rafagalan91</t>
  </si>
  <si>
    <t>dany54290</t>
  </si>
  <si>
    <t>BigBald21</t>
  </si>
  <si>
    <t>ptrsnclstrd</t>
  </si>
  <si>
    <t>Exhamadoo55</t>
  </si>
  <si>
    <t>jfa2012</t>
  </si>
  <si>
    <t>AraCorn604</t>
  </si>
  <si>
    <t>kaokimimura</t>
  </si>
  <si>
    <t>JoeyJoeBro22</t>
  </si>
  <si>
    <t>CallmeSpoons</t>
  </si>
  <si>
    <t>catbrim</t>
  </si>
  <si>
    <t>eleadvate</t>
  </si>
  <si>
    <t>kevdriscoll</t>
  </si>
  <si>
    <t>djenkers</t>
  </si>
  <si>
    <t>mrkg248</t>
  </si>
  <si>
    <t>dima_m_s</t>
  </si>
  <si>
    <t>MNON_Henriksen</t>
  </si>
  <si>
    <t>AdamBasuljevic</t>
  </si>
  <si>
    <t>Patrick70776507</t>
  </si>
  <si>
    <t>rajdevhundal20</t>
  </si>
  <si>
    <t>JerryCorrigan</t>
  </si>
  <si>
    <t>Carluminati</t>
  </si>
  <si>
    <t>monthaqhtani1</t>
  </si>
  <si>
    <t>FANATICALFISH</t>
  </si>
  <si>
    <t>ntambwabasa</t>
  </si>
  <si>
    <t>asoomAbdulaziz</t>
  </si>
  <si>
    <t>stoicsebastian</t>
  </si>
  <si>
    <t>CitizenRecon</t>
  </si>
  <si>
    <t>Ms_White89</t>
  </si>
  <si>
    <t>BRappell</t>
  </si>
  <si>
    <t>mohamedalbadini</t>
  </si>
  <si>
    <t>Jointmedica</t>
  </si>
  <si>
    <t>Kvng_Latif</t>
  </si>
  <si>
    <t>takotiine</t>
  </si>
  <si>
    <t>Strifelol</t>
  </si>
  <si>
    <t>CMG_Dromy</t>
  </si>
  <si>
    <t>GR_THE_2</t>
  </si>
  <si>
    <t>seankhanaki</t>
  </si>
  <si>
    <t>bannon_brian</t>
  </si>
  <si>
    <t>RMadocomo</t>
  </si>
  <si>
    <t>CoinTradingBoy</t>
  </si>
  <si>
    <t>clemsonrandy</t>
  </si>
  <si>
    <t>bradleyaedwards</t>
  </si>
  <si>
    <t>n_choud</t>
  </si>
  <si>
    <t>Exkuisit_eth</t>
  </si>
  <si>
    <t>mmetheridge</t>
  </si>
  <si>
    <t>JDoyle1310</t>
  </si>
  <si>
    <t>Philbeck12</t>
  </si>
  <si>
    <t>HunsakerJamie</t>
  </si>
  <si>
    <t>blackcomet1224</t>
  </si>
  <si>
    <t>ypayhei</t>
  </si>
  <si>
    <t>drafticipation</t>
  </si>
  <si>
    <t>i_ot5</t>
  </si>
  <si>
    <t>talal_qarni24</t>
  </si>
  <si>
    <t>eastdelhibest</t>
  </si>
  <si>
    <t>shjocc</t>
  </si>
  <si>
    <t>provalisk</t>
  </si>
  <si>
    <t>raghavrmehta</t>
  </si>
  <si>
    <t>ciosparzreys</t>
  </si>
  <si>
    <t>heplrt</t>
  </si>
  <si>
    <t>arias_eider</t>
  </si>
  <si>
    <t>mdentrey</t>
  </si>
  <si>
    <t>nitin_shrimalii</t>
  </si>
  <si>
    <t>kr_616</t>
  </si>
  <si>
    <t>wdate_security</t>
  </si>
  <si>
    <t>coop_4209</t>
  </si>
  <si>
    <t>bbot_online</t>
  </si>
  <si>
    <t>wakeupfreddy</t>
  </si>
  <si>
    <t>HawkeyCode</t>
  </si>
  <si>
    <t>z1yad97</t>
  </si>
  <si>
    <t>leaflinks0312</t>
  </si>
  <si>
    <t>missysimon29</t>
  </si>
  <si>
    <t>TherealBrandH</t>
  </si>
  <si>
    <t>ChoisirMedecin</t>
  </si>
  <si>
    <t>LucelitaStella</t>
  </si>
  <si>
    <t>Shekharkumar_02</t>
  </si>
  <si>
    <t>SalshliS</t>
  </si>
  <si>
    <t>rakeshhtm</t>
  </si>
  <si>
    <t>Its_Steele91</t>
  </si>
  <si>
    <t>AFCWestye</t>
  </si>
  <si>
    <t>MogsJohn</t>
  </si>
  <si>
    <t>cativillegas</t>
  </si>
  <si>
    <t>OldUncaDave</t>
  </si>
  <si>
    <t>BradRacette</t>
  </si>
  <si>
    <t>hauntland</t>
  </si>
  <si>
    <t>audreymalek</t>
  </si>
  <si>
    <t>LetticiaLCC</t>
  </si>
  <si>
    <t>jaew0o_</t>
  </si>
  <si>
    <t>RavicusD</t>
  </si>
  <si>
    <t>PaulBlart28_</t>
  </si>
  <si>
    <t>Andrew220233</t>
  </si>
  <si>
    <t>kamometou_26</t>
  </si>
  <si>
    <t>abooodi_39</t>
  </si>
  <si>
    <t>TrueBlue0708</t>
  </si>
  <si>
    <t>charliegalimi</t>
  </si>
  <si>
    <t>omarnwaked</t>
  </si>
  <si>
    <t>YasserAssiri1</t>
  </si>
  <si>
    <t>RodolfoLemos_</t>
  </si>
  <si>
    <t>zvalueexpert</t>
  </si>
  <si>
    <t>SlySoulxd</t>
  </si>
  <si>
    <t>prophesin</t>
  </si>
  <si>
    <t>grape100per</t>
  </si>
  <si>
    <t>ckern90</t>
  </si>
  <si>
    <t>Close_the_</t>
  </si>
  <si>
    <t>portaldonerd</t>
  </si>
  <si>
    <t>ElsnerMert</t>
  </si>
  <si>
    <t>jayren444</t>
  </si>
  <si>
    <t>Amiin_afgooye</t>
  </si>
  <si>
    <t>JustAWuTangFan</t>
  </si>
  <si>
    <t>SamAdamsVIIIX</t>
  </si>
  <si>
    <t>cosmxnautic</t>
  </si>
  <si>
    <t>beautifulcode</t>
  </si>
  <si>
    <t>abduljamjoom</t>
  </si>
  <si>
    <t>rabu0049</t>
  </si>
  <si>
    <t>unk_chunk</t>
  </si>
  <si>
    <t>azarasi_tas</t>
  </si>
  <si>
    <t>KratomSyndicate</t>
  </si>
  <si>
    <t>WaqarNaveed83</t>
  </si>
  <si>
    <t>DimigTyrii</t>
  </si>
  <si>
    <t>Bmmurphy5</t>
  </si>
  <si>
    <t>shaneewilder</t>
  </si>
  <si>
    <t>dawnstar__</t>
  </si>
  <si>
    <t>anthonygucciii</t>
  </si>
  <si>
    <t>jamalsavage101</t>
  </si>
  <si>
    <t>liberalhippo</t>
  </si>
  <si>
    <t>Drewan_25</t>
  </si>
  <si>
    <t>Tonywootts</t>
  </si>
  <si>
    <t>akiaki0924</t>
  </si>
  <si>
    <t>WantonMonk</t>
  </si>
  <si>
    <t>therealadeck</t>
  </si>
  <si>
    <t>melissacronecar</t>
  </si>
  <si>
    <t>Kehindeballi</t>
  </si>
  <si>
    <t>OfficialxHec</t>
  </si>
  <si>
    <t>raul_santu</t>
  </si>
  <si>
    <t>I_ii108</t>
  </si>
  <si>
    <t>Ademirkol63</t>
  </si>
  <si>
    <t>S3odKH</t>
  </si>
  <si>
    <t>BugsyMcriver</t>
  </si>
  <si>
    <t>jcfletcha</t>
  </si>
  <si>
    <t>notquitethere76</t>
  </si>
  <si>
    <t>VontaviousGER</t>
  </si>
  <si>
    <t>AndrePMacedo</t>
  </si>
  <si>
    <t>drachan722</t>
  </si>
  <si>
    <t>NickOtmazgin</t>
  </si>
  <si>
    <t>TraianCB</t>
  </si>
  <si>
    <t>Mehmetcor2</t>
  </si>
  <si>
    <t>juantomatee</t>
  </si>
  <si>
    <t>qaqtr3</t>
  </si>
  <si>
    <t>AndrewMolz</t>
  </si>
  <si>
    <t>MbgKevon</t>
  </si>
  <si>
    <t>mscooperhome</t>
  </si>
  <si>
    <t>shiningstar328</t>
  </si>
  <si>
    <t>marshlovesbacon</t>
  </si>
  <si>
    <t>Ralsei_Asriel_</t>
  </si>
  <si>
    <t>_Maxii_G</t>
  </si>
  <si>
    <t>CandorServices_</t>
  </si>
  <si>
    <t>Mr_Hydrate</t>
  </si>
  <si>
    <t>VigilDetri</t>
  </si>
  <si>
    <t>Moon_gay0</t>
  </si>
  <si>
    <t>Brianthespeaker</t>
  </si>
  <si>
    <t>KookieBunnieee</t>
  </si>
  <si>
    <t>mygirl32797268</t>
  </si>
  <si>
    <t>Abuasyl_</t>
  </si>
  <si>
    <t>CirqueDuFolie</t>
  </si>
  <si>
    <t>dannyriguez</t>
  </si>
  <si>
    <t>gabcordoba</t>
  </si>
  <si>
    <t>UKBryan13</t>
  </si>
  <si>
    <t>nabechang007</t>
  </si>
  <si>
    <t>ghoulshorizon</t>
  </si>
  <si>
    <t>pbcobp</t>
  </si>
  <si>
    <t>_xOs02</t>
  </si>
  <si>
    <t>fleuroats</t>
  </si>
  <si>
    <t>gauriS02555461</t>
  </si>
  <si>
    <t>HiramTaylor6</t>
  </si>
  <si>
    <t>Stacrayl</t>
  </si>
  <si>
    <t>cyhnsndgnr</t>
  </si>
  <si>
    <t>rev_tres</t>
  </si>
  <si>
    <t>DAdams2032</t>
  </si>
  <si>
    <t>ReidRasner</t>
  </si>
  <si>
    <t>DaStashY</t>
  </si>
  <si>
    <t>takumi02135</t>
  </si>
  <si>
    <t>petepettifogger</t>
  </si>
  <si>
    <t>Thoughtform64</t>
  </si>
  <si>
    <t>ReaperActualGM</t>
  </si>
  <si>
    <t>connermorrell28</t>
  </si>
  <si>
    <t>KirbyWealth</t>
  </si>
  <si>
    <t>SantanaBanga</t>
  </si>
  <si>
    <t>DaevaunP</t>
  </si>
  <si>
    <t>saket3012</t>
  </si>
  <si>
    <t>RealPatSpurlock</t>
  </si>
  <si>
    <t>b502a</t>
  </si>
  <si>
    <t>Stephan05204185</t>
  </si>
  <si>
    <t>liammendess</t>
  </si>
  <si>
    <t>RFreshkid</t>
  </si>
  <si>
    <t>cschredl</t>
  </si>
  <si>
    <t>UsAndAllOfThem</t>
  </si>
  <si>
    <t>AmbedoWellness</t>
  </si>
  <si>
    <t>xcupe3931</t>
  </si>
  <si>
    <t>SharonSocial</t>
  </si>
  <si>
    <t>unerespectueuse</t>
  </si>
  <si>
    <t>sike0ps</t>
  </si>
  <si>
    <t>DennisMasivgeek</t>
  </si>
  <si>
    <t>BARUNKUMARDUBE5</t>
  </si>
  <si>
    <t>LionatorHD</t>
  </si>
  <si>
    <t>volpster173</t>
  </si>
  <si>
    <t>HelloSaef</t>
  </si>
  <si>
    <t>booty_mack</t>
  </si>
  <si>
    <t>PI2019PI</t>
  </si>
  <si>
    <t>pensiveperson2</t>
  </si>
  <si>
    <t>TheSpursTalk</t>
  </si>
  <si>
    <t>CreekPig</t>
  </si>
  <si>
    <t>mar1emy</t>
  </si>
  <si>
    <t>rickidatopic</t>
  </si>
  <si>
    <t>BrighamBrianne</t>
  </si>
  <si>
    <t>ArweinyddPhotos</t>
  </si>
  <si>
    <t>zyp_run</t>
  </si>
  <si>
    <t>craftingdreamz</t>
  </si>
  <si>
    <t>huezohuezo1990</t>
  </si>
  <si>
    <t>DummythxcCSGO</t>
  </si>
  <si>
    <t>ErnstStravos</t>
  </si>
  <si>
    <t>umitpolatsaw</t>
  </si>
  <si>
    <t>Da_Harry_Truman</t>
  </si>
  <si>
    <t>CriosXBT</t>
  </si>
  <si>
    <t>_1dmay</t>
  </si>
  <si>
    <t>ianujsrivastava</t>
  </si>
  <si>
    <t>Hellowik71</t>
  </si>
  <si>
    <t>subrat_soren</t>
  </si>
  <si>
    <t>prettybunique</t>
  </si>
  <si>
    <t>axAXelax1</t>
  </si>
  <si>
    <t>hiromichi_code</t>
  </si>
  <si>
    <t>prod_m6</t>
  </si>
  <si>
    <t>RealCryptoBillz</t>
  </si>
  <si>
    <t>marcodotio</t>
  </si>
  <si>
    <t>RissiPanda</t>
  </si>
  <si>
    <t>Jonah55571026</t>
  </si>
  <si>
    <t>JasiekUtah</t>
  </si>
  <si>
    <t>dzcxo</t>
  </si>
  <si>
    <t>AustinFisher05</t>
  </si>
  <si>
    <t>GPonnella</t>
  </si>
  <si>
    <t>isosakamoto</t>
  </si>
  <si>
    <t>xo_sarahwells</t>
  </si>
  <si>
    <t>nursedanakay</t>
  </si>
  <si>
    <t>EBKJune</t>
  </si>
  <si>
    <t>JesseTheBeauti1</t>
  </si>
  <si>
    <t>RameshKinala</t>
  </si>
  <si>
    <t>Its_SEElite</t>
  </si>
  <si>
    <t>Patton_Claus</t>
  </si>
  <si>
    <t>sakotsu999</t>
  </si>
  <si>
    <t>yiskahlife</t>
  </si>
  <si>
    <t>thenagid</t>
  </si>
  <si>
    <t>7amanv</t>
  </si>
  <si>
    <t>kietnguyen369</t>
  </si>
  <si>
    <t>hammedino3466</t>
  </si>
  <si>
    <t>CherylG04773876</t>
  </si>
  <si>
    <t>trapperversity</t>
  </si>
  <si>
    <t>parameshhivrale</t>
  </si>
  <si>
    <t>Hagen09997714</t>
  </si>
  <si>
    <t>Sam45640451</t>
  </si>
  <si>
    <t>emilycohenesq</t>
  </si>
  <si>
    <t>Exachad</t>
  </si>
  <si>
    <t>matsacchi</t>
  </si>
  <si>
    <t>stellarinvestor</t>
  </si>
  <si>
    <t>cocofukumoto7</t>
  </si>
  <si>
    <t>CrtfdV</t>
  </si>
  <si>
    <t>elgransanto85</t>
  </si>
  <si>
    <t>ClayHutson</t>
  </si>
  <si>
    <t>RodgerPug</t>
  </si>
  <si>
    <t>briii2x_</t>
  </si>
  <si>
    <t>RickyHoyle4</t>
  </si>
  <si>
    <t>NordquistJon</t>
  </si>
  <si>
    <t>MediaAddicts1</t>
  </si>
  <si>
    <t>genshin_mbl1000</t>
  </si>
  <si>
    <t>LogoZen2K</t>
  </si>
  <si>
    <t>Gatororangeguy</t>
  </si>
  <si>
    <t>billpuzz</t>
  </si>
  <si>
    <t>TWS_Irish</t>
  </si>
  <si>
    <t>Deathcard10</t>
  </si>
  <si>
    <t>smuui_</t>
  </si>
  <si>
    <t>komi880</t>
  </si>
  <si>
    <t>ASliusari</t>
  </si>
  <si>
    <t>Denijaki0</t>
  </si>
  <si>
    <t>didkoprroo</t>
  </si>
  <si>
    <t>Delhms</t>
  </si>
  <si>
    <t>MJ4202021</t>
  </si>
  <si>
    <t>JoaoPessoaaa</t>
  </si>
  <si>
    <t>a7s_visuals</t>
  </si>
  <si>
    <t>megaderis</t>
  </si>
  <si>
    <t>saglamm_</t>
  </si>
  <si>
    <t>_CryptoBastard</t>
  </si>
  <si>
    <t>jumpinyourocean</t>
  </si>
  <si>
    <t>Breshun__</t>
  </si>
  <si>
    <t>babyyythug05</t>
  </si>
  <si>
    <t>whoisrichporter</t>
  </si>
  <si>
    <t>isn_iq</t>
  </si>
  <si>
    <t>StackinSats247</t>
  </si>
  <si>
    <t>el__Hatter</t>
  </si>
  <si>
    <t>CWade_Bitwave</t>
  </si>
  <si>
    <t>0xCKS</t>
  </si>
  <si>
    <t>TOREAKAKUN</t>
  </si>
  <si>
    <t>andre_csv</t>
  </si>
  <si>
    <t>reyndog22</t>
  </si>
  <si>
    <t>iamgomunkul6</t>
  </si>
  <si>
    <t>YounesBrgb</t>
  </si>
  <si>
    <t>towa_4268</t>
  </si>
  <si>
    <t>0xMorpheus0001</t>
  </si>
  <si>
    <t>itsArunKarthick</t>
  </si>
  <si>
    <t>CUB_Books</t>
  </si>
  <si>
    <t>strdst222</t>
  </si>
  <si>
    <t>hibrunocafe</t>
  </si>
  <si>
    <t>kimdong0744</t>
  </si>
  <si>
    <t>itztoobadthati</t>
  </si>
  <si>
    <t>RIRPodcast</t>
  </si>
  <si>
    <t>yildirimtech</t>
  </si>
  <si>
    <t>JoshMcN13692445</t>
  </si>
  <si>
    <t>its_jenny06</t>
  </si>
  <si>
    <t>RichardsBgf6247</t>
  </si>
  <si>
    <t>willington1971</t>
  </si>
  <si>
    <t>STUDIOELFJOKER1</t>
  </si>
  <si>
    <t>Knot2dae</t>
  </si>
  <si>
    <t>DeafDynamics</t>
  </si>
  <si>
    <t>ApeCountry</t>
  </si>
  <si>
    <t>AkikoKamigawara</t>
  </si>
  <si>
    <t>PracticeRunHQ</t>
  </si>
  <si>
    <t>Dude4Liberty</t>
  </si>
  <si>
    <t>workthenhome</t>
  </si>
  <si>
    <t>g0chavez</t>
  </si>
  <si>
    <t>NatNevskaya</t>
  </si>
  <si>
    <t>SteveSm50389024</t>
  </si>
  <si>
    <t>DRealRoadKing</t>
  </si>
  <si>
    <t>kosak_paul</t>
  </si>
  <si>
    <t>thatjohnli</t>
  </si>
  <si>
    <t>JimS03651915</t>
  </si>
  <si>
    <t>slkrch698</t>
  </si>
  <si>
    <t>kanikama_34</t>
  </si>
  <si>
    <t>TheLifePuzzler</t>
  </si>
  <si>
    <t>omr4ni</t>
  </si>
  <si>
    <t>0xh0tw4t3r</t>
  </si>
  <si>
    <t>Ryker_Wilder</t>
  </si>
  <si>
    <t>CRYPTOBINKILLIN</t>
  </si>
  <si>
    <t>Shivoham369</t>
  </si>
  <si>
    <t>H_olive_aoba</t>
  </si>
  <si>
    <t>P_Apparition</t>
  </si>
  <si>
    <t>yusufyasar34</t>
  </si>
  <si>
    <t>maybcyborg</t>
  </si>
  <si>
    <t>LocalHoboSkeeve</t>
  </si>
  <si>
    <t>raisgod</t>
  </si>
  <si>
    <t>NizzyYns07</t>
  </si>
  <si>
    <t>rocco_vjr</t>
  </si>
  <si>
    <t>OneBijan</t>
  </si>
  <si>
    <t>Egor13800797</t>
  </si>
  <si>
    <t>GettWellSoooner</t>
  </si>
  <si>
    <t>Pokekara_SKids</t>
  </si>
  <si>
    <t>the_og_nona</t>
  </si>
  <si>
    <t>HTOHL23</t>
  </si>
  <si>
    <t>iamL100T</t>
  </si>
  <si>
    <t>7Florist</t>
  </si>
  <si>
    <t>sir_mfm</t>
  </si>
  <si>
    <t>EvelynMcClure20</t>
  </si>
  <si>
    <t>HarleyQ41171930</t>
  </si>
  <si>
    <t>Johnbegood2000</t>
  </si>
  <si>
    <t>EvoAnimalz</t>
  </si>
  <si>
    <t>_OllieBrittain</t>
  </si>
  <si>
    <t>sergey_tron_</t>
  </si>
  <si>
    <t>Djdoga_36</t>
  </si>
  <si>
    <t>cFishFL</t>
  </si>
  <si>
    <t>RioNdio</t>
  </si>
  <si>
    <t>61stJFdQHlx7lFx</t>
  </si>
  <si>
    <t>denten_rb</t>
  </si>
  <si>
    <t>xDissapoint</t>
  </si>
  <si>
    <t>tttechnologyuk</t>
  </si>
  <si>
    <t>ellenpark_</t>
  </si>
  <si>
    <t>seriboomer</t>
  </si>
  <si>
    <t>zurajanaizurada</t>
  </si>
  <si>
    <t>AZBenRichardson</t>
  </si>
  <si>
    <t>YeOldeCaptain</t>
  </si>
  <si>
    <t>TheGreatFagen</t>
  </si>
  <si>
    <t>IDM_EV1</t>
  </si>
  <si>
    <t>KitchenWitch37</t>
  </si>
  <si>
    <t>w_addams7</t>
  </si>
  <si>
    <t>TriadPatriot</t>
  </si>
  <si>
    <t>stevecox837</t>
  </si>
  <si>
    <t>realestrancher</t>
  </si>
  <si>
    <t>thequeenofrust</t>
  </si>
  <si>
    <t>RetroRepairGuy1</t>
  </si>
  <si>
    <t>rupal_mohata</t>
  </si>
  <si>
    <t>GreyStateMafia</t>
  </si>
  <si>
    <t>ForeverModoc</t>
  </si>
  <si>
    <t>marsquaking</t>
  </si>
  <si>
    <t>whiteaf5</t>
  </si>
  <si>
    <t>Jason17Tishrei</t>
  </si>
  <si>
    <t>Excleassius</t>
  </si>
  <si>
    <t>AiWordsApp</t>
  </si>
  <si>
    <t>themarcofcraig</t>
  </si>
  <si>
    <t>isenbuuga</t>
  </si>
  <si>
    <t>J_Credit27</t>
  </si>
  <si>
    <t>favoriteps_</t>
  </si>
  <si>
    <t>GoatbbS</t>
  </si>
  <si>
    <t>WilliamHalden</t>
  </si>
  <si>
    <t>zorrik_voldman</t>
  </si>
  <si>
    <t>malibrated</t>
  </si>
  <si>
    <t>Juzziestew</t>
  </si>
  <si>
    <t>sororcane</t>
  </si>
  <si>
    <t>03_S2_09</t>
  </si>
  <si>
    <t>0fMica</t>
  </si>
  <si>
    <t>YipiManOK</t>
  </si>
  <si>
    <t>realCSFreedom</t>
  </si>
  <si>
    <t>TrendShiftPro</t>
  </si>
  <si>
    <t>GLakshmiAruna</t>
  </si>
  <si>
    <t>SensualBytes</t>
  </si>
  <si>
    <t>DaRenewableNoob</t>
  </si>
  <si>
    <t>CoolBotCLub</t>
  </si>
  <si>
    <t>Starhawk</t>
  </si>
  <si>
    <t>xedeon</t>
  </si>
  <si>
    <t>mad1661</t>
  </si>
  <si>
    <t>NtaraNeil</t>
  </si>
  <si>
    <t>Conundrum192</t>
  </si>
  <si>
    <t>hlandgar</t>
  </si>
  <si>
    <t>DanHerbert</t>
  </si>
  <si>
    <t>sunprincess</t>
  </si>
  <si>
    <t>scottcanion</t>
  </si>
  <si>
    <t>benfromdallas</t>
  </si>
  <si>
    <t>jscottdunn</t>
  </si>
  <si>
    <t>c_mcmanus</t>
  </si>
  <si>
    <t>syleron</t>
  </si>
  <si>
    <t>kevasilversmith</t>
  </si>
  <si>
    <t>ThomasDavey</t>
  </si>
  <si>
    <t>ScottHames</t>
  </si>
  <si>
    <t>elvissaidso</t>
  </si>
  <si>
    <t>BobbyVj</t>
  </si>
  <si>
    <t>jeanfor_</t>
  </si>
  <si>
    <t>samueljtanner</t>
  </si>
  <si>
    <t>neha_5</t>
  </si>
  <si>
    <t>aatif_jam</t>
  </si>
  <si>
    <t>ZwiebyFred</t>
  </si>
  <si>
    <t>trevorkclark</t>
  </si>
  <si>
    <t>IkeGtz</t>
  </si>
  <si>
    <t>steveybg</t>
  </si>
  <si>
    <t>emilserafino</t>
  </si>
  <si>
    <t>Skinnerre</t>
  </si>
  <si>
    <t>thebillmitchell</t>
  </si>
  <si>
    <t>Jer0enb</t>
  </si>
  <si>
    <t>stas_lisetsky</t>
  </si>
  <si>
    <t>BBMB32</t>
  </si>
  <si>
    <t>NeonMosfet</t>
  </si>
  <si>
    <t>J_Fred_Truter</t>
  </si>
  <si>
    <t>schmak01</t>
  </si>
  <si>
    <t>scojack52</t>
  </si>
  <si>
    <t>wsharonr</t>
  </si>
  <si>
    <t>TexasSurgeon</t>
  </si>
  <si>
    <t>fcmiguel</t>
  </si>
  <si>
    <t>gladwinm</t>
  </si>
  <si>
    <t>BryanGayman</t>
  </si>
  <si>
    <t>HardHeadedGenX</t>
  </si>
  <si>
    <t>loganath87</t>
  </si>
  <si>
    <t>jerrydau</t>
  </si>
  <si>
    <t>wluce</t>
  </si>
  <si>
    <t>Lilone1776</t>
  </si>
  <si>
    <t>amitgupta63</t>
  </si>
  <si>
    <t>Buirds</t>
  </si>
  <si>
    <t>Fouadberima</t>
  </si>
  <si>
    <t>jernon</t>
  </si>
  <si>
    <t>LukeBlodgett</t>
  </si>
  <si>
    <t>ChristoffGroup</t>
  </si>
  <si>
    <t>atrajk</t>
  </si>
  <si>
    <t>jefrin25</t>
  </si>
  <si>
    <t>geraldhetrick</t>
  </si>
  <si>
    <t>ganghuang2010</t>
  </si>
  <si>
    <t>rh_alrumaihi</t>
  </si>
  <si>
    <t>RealizationVD</t>
  </si>
  <si>
    <t>encodedivr</t>
  </si>
  <si>
    <t>billcoxphoto</t>
  </si>
  <si>
    <t>tktaofik</t>
  </si>
  <si>
    <t>alwallace1961</t>
  </si>
  <si>
    <t>JulesKatt</t>
  </si>
  <si>
    <t>coolm48</t>
  </si>
  <si>
    <t>ddrisner22</t>
  </si>
  <si>
    <t>RITisis</t>
  </si>
  <si>
    <t>BlueIze66</t>
  </si>
  <si>
    <t>ufotofu617</t>
  </si>
  <si>
    <t>FullTimeIdiots</t>
  </si>
  <si>
    <t>Laird7</t>
  </si>
  <si>
    <t>dmanningimages</t>
  </si>
  <si>
    <t>LightningFinder</t>
  </si>
  <si>
    <t>MiltsXD</t>
  </si>
  <si>
    <t>kamalpreet702</t>
  </si>
  <si>
    <t>_ashishsalve</t>
  </si>
  <si>
    <t>BostonJamesJ</t>
  </si>
  <si>
    <t>JamieJarrettJJ</t>
  </si>
  <si>
    <t>Tony_Cottrell</t>
  </si>
  <si>
    <t>WorkerMichael</t>
  </si>
  <si>
    <t>Pashtuun</t>
  </si>
  <si>
    <t>GerardoDavilaL</t>
  </si>
  <si>
    <t>PGame63</t>
  </si>
  <si>
    <t>T_Dax_</t>
  </si>
  <si>
    <t>yesthatamandac</t>
  </si>
  <si>
    <t>Raphaelcornelis</t>
  </si>
  <si>
    <t>PasqualeSpano</t>
  </si>
  <si>
    <t>sezaiaydgd01</t>
  </si>
  <si>
    <t>ericchudihatna</t>
  </si>
  <si>
    <t>GubbalaRao</t>
  </si>
  <si>
    <t>AlexZadd</t>
  </si>
  <si>
    <t>yannlehmann24</t>
  </si>
  <si>
    <t>expansive_light</t>
  </si>
  <si>
    <t>MutazAlaskary</t>
  </si>
  <si>
    <t>ndidibabe</t>
  </si>
  <si>
    <t>nikitayells</t>
  </si>
  <si>
    <t>JimmyLiu0420</t>
  </si>
  <si>
    <t>seantremaine</t>
  </si>
  <si>
    <t>Abo0odyxx</t>
  </si>
  <si>
    <t>Chris_Huna</t>
  </si>
  <si>
    <t>UncleAnas69</t>
  </si>
  <si>
    <t>Fazo_di_matteo</t>
  </si>
  <si>
    <t>CarmenShreve</t>
  </si>
  <si>
    <t>VenetiaReddy</t>
  </si>
  <si>
    <t>Sweet2Elite</t>
  </si>
  <si>
    <t>_thimothee</t>
  </si>
  <si>
    <t>chocolatine90</t>
  </si>
  <si>
    <t>ashish_norway</t>
  </si>
  <si>
    <t>50Abdirisak</t>
  </si>
  <si>
    <t>matroximus</t>
  </si>
  <si>
    <t>JimExley</t>
  </si>
  <si>
    <t>FlurryDoesStuff</t>
  </si>
  <si>
    <t>BlendedProducts</t>
  </si>
  <si>
    <t>SeMarianne</t>
  </si>
  <si>
    <t>Doctor_Saxx</t>
  </si>
  <si>
    <t>JamesWBream</t>
  </si>
  <si>
    <t>shaneakin1</t>
  </si>
  <si>
    <t>kan0903220</t>
  </si>
  <si>
    <t>iAbdulbaset</t>
  </si>
  <si>
    <t>MortezaMasha</t>
  </si>
  <si>
    <t>Stacy0288</t>
  </si>
  <si>
    <t>crocodile410</t>
  </si>
  <si>
    <t>FaisalAMukhtar</t>
  </si>
  <si>
    <t>MzVoyd</t>
  </si>
  <si>
    <t>ReallyJustJoe</t>
  </si>
  <si>
    <t>WatchWilson</t>
  </si>
  <si>
    <t>2Sapuri0201</t>
  </si>
  <si>
    <t>jitochadha</t>
  </si>
  <si>
    <t>diellepike</t>
  </si>
  <si>
    <t>LanguidSquid</t>
  </si>
  <si>
    <t>lovestonedparty</t>
  </si>
  <si>
    <t>hokuto1094</t>
  </si>
  <si>
    <t>Budd_Harris</t>
  </si>
  <si>
    <t>LIMAnthonyM</t>
  </si>
  <si>
    <t>ATXcactus</t>
  </si>
  <si>
    <t>BlessusohLord</t>
  </si>
  <si>
    <t>timincioglugrup</t>
  </si>
  <si>
    <t>realtybryan</t>
  </si>
  <si>
    <t>bradcart71</t>
  </si>
  <si>
    <t>wrangle23</t>
  </si>
  <si>
    <t>FrankAJunior</t>
  </si>
  <si>
    <t>burtomato</t>
  </si>
  <si>
    <t>ratanupadhyay91</t>
  </si>
  <si>
    <t>LastTime0519</t>
  </si>
  <si>
    <t>_Will_Bridges_</t>
  </si>
  <si>
    <t>ajazahmednzr</t>
  </si>
  <si>
    <t>kayrasercanc</t>
  </si>
  <si>
    <t>PirateKey</t>
  </si>
  <si>
    <t>Bryancopo</t>
  </si>
  <si>
    <t>PlayBoyNartieBo</t>
  </si>
  <si>
    <t>wmfhlp</t>
  </si>
  <si>
    <t>S_Blitzer3</t>
  </si>
  <si>
    <t>b_moqati</t>
  </si>
  <si>
    <t>darktur1</t>
  </si>
  <si>
    <t>schneekappe</t>
  </si>
  <si>
    <t>judithborsetto</t>
  </si>
  <si>
    <t>joanliad</t>
  </si>
  <si>
    <t>tynes41</t>
  </si>
  <si>
    <t>Omalam199</t>
  </si>
  <si>
    <t>fool_cool_fool</t>
  </si>
  <si>
    <t>teeeempest</t>
  </si>
  <si>
    <t>Chris_Kirby16</t>
  </si>
  <si>
    <t>denorx_</t>
  </si>
  <si>
    <t>MencapaiZEN</t>
  </si>
  <si>
    <t>Stapledonian</t>
  </si>
  <si>
    <t>FaizanMuhamma15</t>
  </si>
  <si>
    <t>YiuZora_</t>
  </si>
  <si>
    <t>vfxjosh</t>
  </si>
  <si>
    <t>tlgill23</t>
  </si>
  <si>
    <t>RealReyRex</t>
  </si>
  <si>
    <t>Gravy_Pouch</t>
  </si>
  <si>
    <t>ChidiOHanekwu</t>
  </si>
  <si>
    <t>PattisonRealtor</t>
  </si>
  <si>
    <t>antonbolotov</t>
  </si>
  <si>
    <t>kaushal_somani_</t>
  </si>
  <si>
    <t>CWMalloy81</t>
  </si>
  <si>
    <t>atomiseme</t>
  </si>
  <si>
    <t>youngkingtrill</t>
  </si>
  <si>
    <t>RogerVPatterson</t>
  </si>
  <si>
    <t>danielbaker65</t>
  </si>
  <si>
    <t>keepthepysz</t>
  </si>
  <si>
    <t>afustormtrooper</t>
  </si>
  <si>
    <t>xallo_</t>
  </si>
  <si>
    <t>BJParvinddhakad</t>
  </si>
  <si>
    <t>shongse</t>
  </si>
  <si>
    <t>mille1011</t>
  </si>
  <si>
    <t>UmbrineFatima</t>
  </si>
  <si>
    <t>RickWhiteAPG</t>
  </si>
  <si>
    <t>tracymorrisonID</t>
  </si>
  <si>
    <t>aaronboatin</t>
  </si>
  <si>
    <t>olutheo</t>
  </si>
  <si>
    <t>Abdulkalam02</t>
  </si>
  <si>
    <t>sjsal8</t>
  </si>
  <si>
    <t>singhbaljeet13</t>
  </si>
  <si>
    <t>asamra88</t>
  </si>
  <si>
    <t>AndrewsTheBiz</t>
  </si>
  <si>
    <t>starsetmoonrise</t>
  </si>
  <si>
    <t>Foster53Philip</t>
  </si>
  <si>
    <t>azoozaz511</t>
  </si>
  <si>
    <t>jackamo52</t>
  </si>
  <si>
    <t>redfishhammer</t>
  </si>
  <si>
    <t>amanda_11122</t>
  </si>
  <si>
    <t>Brustolini</t>
  </si>
  <si>
    <t>unholy_peanut</t>
  </si>
  <si>
    <t>AfriKicks</t>
  </si>
  <si>
    <t>Tristan79454318</t>
  </si>
  <si>
    <t>its_b1000</t>
  </si>
  <si>
    <t>aalnaiim</t>
  </si>
  <si>
    <t>henry_sardinas</t>
  </si>
  <si>
    <t>aPhoenixMelody</t>
  </si>
  <si>
    <t>paulwenniger</t>
  </si>
  <si>
    <t>Mferrizo13</t>
  </si>
  <si>
    <t>mustafa_obeidat</t>
  </si>
  <si>
    <t>amidnightstroll</t>
  </si>
  <si>
    <t>mo7amed_elsisy</t>
  </si>
  <si>
    <t>1Fiis</t>
  </si>
  <si>
    <t>gusdagoose</t>
  </si>
  <si>
    <t>WildFyr_</t>
  </si>
  <si>
    <t>DawsonasCR</t>
  </si>
  <si>
    <t>tootalljb</t>
  </si>
  <si>
    <t>AkiraTak97</t>
  </si>
  <si>
    <t>mu_046</t>
  </si>
  <si>
    <t>ReznoBoomin</t>
  </si>
  <si>
    <t>mswanicke</t>
  </si>
  <si>
    <t>RyanFCotton</t>
  </si>
  <si>
    <t>yyurekli48</t>
  </si>
  <si>
    <t>JohnMDavison</t>
  </si>
  <si>
    <t>drkish3539</t>
  </si>
  <si>
    <t>TravisGleaves</t>
  </si>
  <si>
    <t>Madam_Azathoth</t>
  </si>
  <si>
    <t>berkeyuksek0</t>
  </si>
  <si>
    <t>SoyLerio</t>
  </si>
  <si>
    <t>chrisflo1985</t>
  </si>
  <si>
    <t>LalitYa66410592</t>
  </si>
  <si>
    <t>JamboPiercing</t>
  </si>
  <si>
    <t>LolMartin97</t>
  </si>
  <si>
    <t>Monge_LIS</t>
  </si>
  <si>
    <t>_smyrnova</t>
  </si>
  <si>
    <t>lizadorawrites</t>
  </si>
  <si>
    <t>digitalestimate</t>
  </si>
  <si>
    <t>merritt_whitman</t>
  </si>
  <si>
    <t>pedro_petris</t>
  </si>
  <si>
    <t>mohd_NYC</t>
  </si>
  <si>
    <t>rudeinblaq</t>
  </si>
  <si>
    <t>takaj_style</t>
  </si>
  <si>
    <t>cousinvinny_</t>
  </si>
  <si>
    <t>Fusion_The_Drag</t>
  </si>
  <si>
    <t>JR_9966</t>
  </si>
  <si>
    <t>vr_italia_org</t>
  </si>
  <si>
    <t>fatoomalfatoom</t>
  </si>
  <si>
    <t>tomaGames</t>
  </si>
  <si>
    <t>Shorouq_mfd</t>
  </si>
  <si>
    <t>tobikopop</t>
  </si>
  <si>
    <t>ElCapit53256892</t>
  </si>
  <si>
    <t>ChiragKhilare</t>
  </si>
  <si>
    <t>JJ_BRS</t>
  </si>
  <si>
    <t>crystal_14n</t>
  </si>
  <si>
    <t>JeffLebowskiiii</t>
  </si>
  <si>
    <t>mariomcfly47</t>
  </si>
  <si>
    <t>Chittiiitomimo</t>
  </si>
  <si>
    <t>xfa_11_</t>
  </si>
  <si>
    <t>alex3358931</t>
  </si>
  <si>
    <t>ASMX_Global</t>
  </si>
  <si>
    <t>buddypost_it</t>
  </si>
  <si>
    <t>jgrizzled1</t>
  </si>
  <si>
    <t>cherryinlove_</t>
  </si>
  <si>
    <t>AmericaBrewing</t>
  </si>
  <si>
    <t>colbyfinn2</t>
  </si>
  <si>
    <t>Edmisten_</t>
  </si>
  <si>
    <t>mahaprasadnand5</t>
  </si>
  <si>
    <t>DustinEsselman</t>
  </si>
  <si>
    <t>semicognitive</t>
  </si>
  <si>
    <t>GUIThePlumber</t>
  </si>
  <si>
    <t>TlYwP5y0x6ixZri</t>
  </si>
  <si>
    <t>shipvista</t>
  </si>
  <si>
    <t>Josue262002</t>
  </si>
  <si>
    <t>Billydean44</t>
  </si>
  <si>
    <t>lofidelityalls1</t>
  </si>
  <si>
    <t>cnrreddy2</t>
  </si>
  <si>
    <t>BGL1969</t>
  </si>
  <si>
    <t>Joey_clt</t>
  </si>
  <si>
    <t>FactSider</t>
  </si>
  <si>
    <t>con_waterman</t>
  </si>
  <si>
    <t>hzm_111</t>
  </si>
  <si>
    <t>EssihosLance</t>
  </si>
  <si>
    <t>nabilslife</t>
  </si>
  <si>
    <t>TheVigilantTV</t>
  </si>
  <si>
    <t>nmagko</t>
  </si>
  <si>
    <t>yanikparsch</t>
  </si>
  <si>
    <t>Cierra_teetee</t>
  </si>
  <si>
    <t>mtduehr</t>
  </si>
  <si>
    <t>MUKUTIN_</t>
  </si>
  <si>
    <t>ItsMizDreavus</t>
  </si>
  <si>
    <t>knighton_trey</t>
  </si>
  <si>
    <t>bdanMusic</t>
  </si>
  <si>
    <t>CBStuesse</t>
  </si>
  <si>
    <t>kroliksabag2022</t>
  </si>
  <si>
    <t>xCryptoKeeperx</t>
  </si>
  <si>
    <t>ThyStellaAstra</t>
  </si>
  <si>
    <t>williamsunito</t>
  </si>
  <si>
    <t>levyvrinten</t>
  </si>
  <si>
    <t>chulolashaun</t>
  </si>
  <si>
    <t>superangry1850</t>
  </si>
  <si>
    <t>OficialDirty</t>
  </si>
  <si>
    <t>luuutzz</t>
  </si>
  <si>
    <t>ColePrengler</t>
  </si>
  <si>
    <t>GamerDmv</t>
  </si>
  <si>
    <t>LummieDe6</t>
  </si>
  <si>
    <t>HenryDSims</t>
  </si>
  <si>
    <t>NAIF___27</t>
  </si>
  <si>
    <t>OutsidersGlobal</t>
  </si>
  <si>
    <t>mk_seisakujo</t>
  </si>
  <si>
    <t>JurreMachielsen</t>
  </si>
  <si>
    <t>MarcusNery9</t>
  </si>
  <si>
    <t>NetKohen</t>
  </si>
  <si>
    <t>DripYTTV</t>
  </si>
  <si>
    <t>rxtrxo</t>
  </si>
  <si>
    <t>keiichi19206344</t>
  </si>
  <si>
    <t>Al_ZO3BI_</t>
  </si>
  <si>
    <t>Jcordo3</t>
  </si>
  <si>
    <t>asadraza77</t>
  </si>
  <si>
    <t>Rahulve02877621</t>
  </si>
  <si>
    <t>Oluwakume7</t>
  </si>
  <si>
    <t>CollatoHQ</t>
  </si>
  <si>
    <t>AuthorShayne</t>
  </si>
  <si>
    <t>SimaoPedroS</t>
  </si>
  <si>
    <t>OliverWunsch3</t>
  </si>
  <si>
    <t>XFN125</t>
  </si>
  <si>
    <t>RightWingDiva20</t>
  </si>
  <si>
    <t>setfiretoflames</t>
  </si>
  <si>
    <t>alay0shah</t>
  </si>
  <si>
    <t>calebkinda</t>
  </si>
  <si>
    <t>WillBoland</t>
  </si>
  <si>
    <t>CountCerberus</t>
  </si>
  <si>
    <t>sapporoparis</t>
  </si>
  <si>
    <t>AlexanderKempy</t>
  </si>
  <si>
    <t>RyanDrillerX0X0</t>
  </si>
  <si>
    <t>devilescarlata</t>
  </si>
  <si>
    <t>lemonykween</t>
  </si>
  <si>
    <t>JonkerWatch</t>
  </si>
  <si>
    <t>CarlosVezzelli</t>
  </si>
  <si>
    <t>iamdarealgod</t>
  </si>
  <si>
    <t>iambikashpaul</t>
  </si>
  <si>
    <t>snsyuytr</t>
  </si>
  <si>
    <t>AdarshKrBhagat1</t>
  </si>
  <si>
    <t>BRQ_ALSHMAL</t>
  </si>
  <si>
    <t>JasonDaMason1</t>
  </si>
  <si>
    <t>mill99981680</t>
  </si>
  <si>
    <t>Jaredestradaaa</t>
  </si>
  <si>
    <t>Cybertruck4L</t>
  </si>
  <si>
    <t>WHS_Podcasts</t>
  </si>
  <si>
    <t>MB50949585</t>
  </si>
  <si>
    <t>samimar1972</t>
  </si>
  <si>
    <t>COFFINHEAD1</t>
  </si>
  <si>
    <t>LauraHa81112705</t>
  </si>
  <si>
    <t>KevinStarnes17</t>
  </si>
  <si>
    <t>LimitlessCultu1</t>
  </si>
  <si>
    <t>mmkhan90</t>
  </si>
  <si>
    <t>HomeboySmurf</t>
  </si>
  <si>
    <t>GlamJetSascha</t>
  </si>
  <si>
    <t>FilmFan214</t>
  </si>
  <si>
    <t>strkcntrst</t>
  </si>
  <si>
    <t>RigPrints</t>
  </si>
  <si>
    <t>abusaudmmd</t>
  </si>
  <si>
    <t>JeLin_Yam</t>
  </si>
  <si>
    <t>Noclue420</t>
  </si>
  <si>
    <t>CameronJPost</t>
  </si>
  <si>
    <t>camroux_zane</t>
  </si>
  <si>
    <t>frank64324893</t>
  </si>
  <si>
    <t>MilosStepar</t>
  </si>
  <si>
    <t>Bogdan1828</t>
  </si>
  <si>
    <t>NathanGilley7</t>
  </si>
  <si>
    <t>tonyohsix</t>
  </si>
  <si>
    <t>RockinProfits</t>
  </si>
  <si>
    <t>BobstahTV</t>
  </si>
  <si>
    <t>Gemzboston</t>
  </si>
  <si>
    <t>raysrumpshack</t>
  </si>
  <si>
    <t>XgP3X84C06k6Ao7</t>
  </si>
  <si>
    <t>Olamilekanboix</t>
  </si>
  <si>
    <t>hakanncn4</t>
  </si>
  <si>
    <t>ArashGhmsi</t>
  </si>
  <si>
    <t>amjad1294</t>
  </si>
  <si>
    <t>diego_barajasv</t>
  </si>
  <si>
    <t>TruLibertyMedia</t>
  </si>
  <si>
    <t>ttdamaria__</t>
  </si>
  <si>
    <t>hieu_oxalus</t>
  </si>
  <si>
    <t>XXhkSLDwX15DOas</t>
  </si>
  <si>
    <t>five_angles_cv</t>
  </si>
  <si>
    <t>crehpo_</t>
  </si>
  <si>
    <t>MattReinhartOFC</t>
  </si>
  <si>
    <t>ThatManFromTX</t>
  </si>
  <si>
    <t>Laura_Vela_C</t>
  </si>
  <si>
    <t>Real_AEX</t>
  </si>
  <si>
    <t>boss_6666</t>
  </si>
  <si>
    <t>TwistGotBarzzz</t>
  </si>
  <si>
    <t>PGHcardpulls</t>
  </si>
  <si>
    <t>terrathul</t>
  </si>
  <si>
    <t>herpesaur</t>
  </si>
  <si>
    <t>streetfootiemd</t>
  </si>
  <si>
    <t>ExTTDChairman</t>
  </si>
  <si>
    <t>aqku_pe</t>
  </si>
  <si>
    <t>xxNICHOLSxx</t>
  </si>
  <si>
    <t>JimRoseAF</t>
  </si>
  <si>
    <t>baguetteParrrot</t>
  </si>
  <si>
    <t>JuiceLeagues</t>
  </si>
  <si>
    <t>zezinppk</t>
  </si>
  <si>
    <t>admwtpgj1056</t>
  </si>
  <si>
    <t>Wait2MoreWeeks</t>
  </si>
  <si>
    <t>tretatown</t>
  </si>
  <si>
    <t>Themosthighonl1</t>
  </si>
  <si>
    <t>FelipeFogaoPlay</t>
  </si>
  <si>
    <t>cmlvngstn55</t>
  </si>
  <si>
    <t>abolishtyrants</t>
  </si>
  <si>
    <t>WayneMi13386468</t>
  </si>
  <si>
    <t>DeltaScoville</t>
  </si>
  <si>
    <t>mortifera142</t>
  </si>
  <si>
    <t>0x1337FR</t>
  </si>
  <si>
    <t>MaySnowDec</t>
  </si>
  <si>
    <t>alfawadi_t</t>
  </si>
  <si>
    <t>Lobster_Ultra</t>
  </si>
  <si>
    <t>Anthony99902651</t>
  </si>
  <si>
    <t>David72283615</t>
  </si>
  <si>
    <t>fanfirstnetwork</t>
  </si>
  <si>
    <t>VladimirKlicic</t>
  </si>
  <si>
    <t>RikuApo</t>
  </si>
  <si>
    <t>BidenSniffedMe3</t>
  </si>
  <si>
    <t>Cristian_Llop</t>
  </si>
  <si>
    <t>rhettethann</t>
  </si>
  <si>
    <t>luanssribeiro</t>
  </si>
  <si>
    <t>LloydSt80106109</t>
  </si>
  <si>
    <t>Goattalksport</t>
  </si>
  <si>
    <t>mars_2029</t>
  </si>
  <si>
    <t>mr_s6699</t>
  </si>
  <si>
    <t>LoriBirdsc1</t>
  </si>
  <si>
    <t>Incredible_duck</t>
  </si>
  <si>
    <t>CASxrp</t>
  </si>
  <si>
    <t>thesaavyseeker</t>
  </si>
  <si>
    <t>Baccali2</t>
  </si>
  <si>
    <t>ManOfLiesure</t>
  </si>
  <si>
    <t>MaryGoo31811269</t>
  </si>
  <si>
    <t>dadcruz30</t>
  </si>
  <si>
    <t>CowlesDayla</t>
  </si>
  <si>
    <t>Melanie702B</t>
  </si>
  <si>
    <t>ayantheartist</t>
  </si>
  <si>
    <t>Prepared2Live</t>
  </si>
  <si>
    <t>WoelfeCorner</t>
  </si>
  <si>
    <t>OfficialMiaMei</t>
  </si>
  <si>
    <t>NeutronColeman</t>
  </si>
  <si>
    <t>T_ALGHAYDAN</t>
  </si>
  <si>
    <t>Gigi12341983135</t>
  </si>
  <si>
    <t>BigDripp19</t>
  </si>
  <si>
    <t>AlhjazShmal</t>
  </si>
  <si>
    <t>CaeleighRogers</t>
  </si>
  <si>
    <t>karshmui</t>
  </si>
  <si>
    <t>Saramarzooqi</t>
  </si>
  <si>
    <t>e_onyeluka</t>
  </si>
  <si>
    <t>Simoa_Dev</t>
  </si>
  <si>
    <t>Michael_P_USA</t>
  </si>
  <si>
    <t>chapters_gfx</t>
  </si>
  <si>
    <t>AlabamaSparks07</t>
  </si>
  <si>
    <t>pickselverse</t>
  </si>
  <si>
    <t>veznoth</t>
  </si>
  <si>
    <t>ChickenChoker8</t>
  </si>
  <si>
    <t>LivingInAFac</t>
  </si>
  <si>
    <t>IbanxA</t>
  </si>
  <si>
    <t>Gotthardlane</t>
  </si>
  <si>
    <t>estaufo2</t>
  </si>
  <si>
    <t>ChanManStudios</t>
  </si>
  <si>
    <t>ThomasFlint_me</t>
  </si>
  <si>
    <t>velarssen</t>
  </si>
  <si>
    <t>TheHermitTrader</t>
  </si>
  <si>
    <t>JeffO803</t>
  </si>
  <si>
    <t>MikeG00949182</t>
  </si>
  <si>
    <t>Joe_Skeith</t>
  </si>
  <si>
    <t>8TVIN</t>
  </si>
  <si>
    <t>PlaySatlantis</t>
  </si>
  <si>
    <t>WorshipDelilah</t>
  </si>
  <si>
    <t>Moon1215i</t>
  </si>
  <si>
    <t>Starhaven_ai</t>
  </si>
  <si>
    <t>1776Buckeye</t>
  </si>
  <si>
    <t>kabT001</t>
  </si>
  <si>
    <t>bongetiquette</t>
  </si>
  <si>
    <t>yukimityannnnn</t>
  </si>
  <si>
    <t>EmpiricalEnergy</t>
  </si>
  <si>
    <t>raasch_thomas</t>
  </si>
  <si>
    <t>sodabuttecutts</t>
  </si>
  <si>
    <t>ChuckFrawley</t>
  </si>
  <si>
    <t>Krenee102160</t>
  </si>
  <si>
    <t>poly_cloud</t>
  </si>
  <si>
    <t>David586332321</t>
  </si>
  <si>
    <t>hbrooks_754</t>
  </si>
  <si>
    <t>BillErosh</t>
  </si>
  <si>
    <t>KountryKeyz</t>
  </si>
  <si>
    <t>kisekifalcom</t>
  </si>
  <si>
    <t>mikep_dev</t>
  </si>
  <si>
    <t>riazkh53</t>
  </si>
  <si>
    <t>DrRiedel1</t>
  </si>
  <si>
    <t>TrueGuruGal</t>
  </si>
  <si>
    <t>YourNewBuddyMan</t>
  </si>
  <si>
    <t>redrockgirl22</t>
  </si>
  <si>
    <t>BotskiVladimir</t>
  </si>
  <si>
    <t>UTO297</t>
  </si>
  <si>
    <t>LolliLeck</t>
  </si>
  <si>
    <t>Sarha64892479</t>
  </si>
  <si>
    <t>100sunnyrays</t>
  </si>
  <si>
    <t>nicolasbedney</t>
  </si>
  <si>
    <t>Shades_Grayson</t>
  </si>
  <si>
    <t>Zeppelin_VT</t>
  </si>
  <si>
    <t>ElectionWatchHQ</t>
  </si>
  <si>
    <t>MassBreds</t>
  </si>
  <si>
    <t>HYPERFANTASYRPG</t>
  </si>
  <si>
    <t>Mainz0505</t>
  </si>
  <si>
    <t>Ljune4647</t>
  </si>
  <si>
    <t>lIIllIIIlIIIll</t>
  </si>
  <si>
    <t>TaylorRansom_</t>
  </si>
  <si>
    <t>jessiechingee</t>
  </si>
  <si>
    <t>ninetyninegg</t>
  </si>
  <si>
    <t>StevenMiller</t>
  </si>
  <si>
    <t>Paulito240</t>
  </si>
  <si>
    <t>jtago</t>
  </si>
  <si>
    <t>edgarv</t>
  </si>
  <si>
    <t>eaf</t>
  </si>
  <si>
    <t>sck1ng</t>
  </si>
  <si>
    <t>bjleblanc</t>
  </si>
  <si>
    <t>IMGabeMiller1</t>
  </si>
  <si>
    <t>Roger_214</t>
  </si>
  <si>
    <t>jvonbaker</t>
  </si>
  <si>
    <t>ZachThomson</t>
  </si>
  <si>
    <t>Lord_Baltimore</t>
  </si>
  <si>
    <t>SWMyers</t>
  </si>
  <si>
    <t>Paul_SF_human</t>
  </si>
  <si>
    <t>_Chris_john_</t>
  </si>
  <si>
    <t>seoplus</t>
  </si>
  <si>
    <t>twentypiece</t>
  </si>
  <si>
    <t>kalud</t>
  </si>
  <si>
    <t>briandonaghy</t>
  </si>
  <si>
    <t>sonnik</t>
  </si>
  <si>
    <t>dylanhauer</t>
  </si>
  <si>
    <t>FeliciaMPage</t>
  </si>
  <si>
    <t>VandalofNATiON</t>
  </si>
  <si>
    <t>RQW</t>
  </si>
  <si>
    <t>sboulette</t>
  </si>
  <si>
    <t>scottlamm</t>
  </si>
  <si>
    <t>peteoheeron</t>
  </si>
  <si>
    <t>shivardp</t>
  </si>
  <si>
    <t>guilhermeyo</t>
  </si>
  <si>
    <t>Taylormaker56</t>
  </si>
  <si>
    <t>aegisthus11</t>
  </si>
  <si>
    <t>moshe3t</t>
  </si>
  <si>
    <t>s4ltybotdoteth</t>
  </si>
  <si>
    <t>MaximusCap_</t>
  </si>
  <si>
    <t>UNSEENTREASURES</t>
  </si>
  <si>
    <t>JoseCruzSR</t>
  </si>
  <si>
    <t>machambers23</t>
  </si>
  <si>
    <t>jbwyme</t>
  </si>
  <si>
    <t>harry_pho</t>
  </si>
  <si>
    <t>warapitaDiaz</t>
  </si>
  <si>
    <t>geirasker</t>
  </si>
  <si>
    <t>justkati22</t>
  </si>
  <si>
    <t>Acapulcomike</t>
  </si>
  <si>
    <t>notatallunique_</t>
  </si>
  <si>
    <t>k_fc_2014</t>
  </si>
  <si>
    <t>chatbeaute</t>
  </si>
  <si>
    <t>fatkor</t>
  </si>
  <si>
    <t>ypj2424</t>
  </si>
  <si>
    <t>hongo_love</t>
  </si>
  <si>
    <t>wesleywuheen</t>
  </si>
  <si>
    <t>mikesilva25</t>
  </si>
  <si>
    <t>datanerdie</t>
  </si>
  <si>
    <t>hytork62</t>
  </si>
  <si>
    <t>juanfra_cp</t>
  </si>
  <si>
    <t>KP_Duffy1358</t>
  </si>
  <si>
    <t>domineko</t>
  </si>
  <si>
    <t>SpearsRacing</t>
  </si>
  <si>
    <t>R_H_E_T_T</t>
  </si>
  <si>
    <t>syhbddna</t>
  </si>
  <si>
    <t>neelabh21jan</t>
  </si>
  <si>
    <t>Faaron1</t>
  </si>
  <si>
    <t>jackrobison</t>
  </si>
  <si>
    <t>SheridanneK</t>
  </si>
  <si>
    <t>Justin_NC</t>
  </si>
  <si>
    <t>DocDobby</t>
  </si>
  <si>
    <t>jerhowTV</t>
  </si>
  <si>
    <t>gowestAU</t>
  </si>
  <si>
    <t>BigJerm5</t>
  </si>
  <si>
    <t>0pt1cal</t>
  </si>
  <si>
    <t>takekuns</t>
  </si>
  <si>
    <t>Hopeioum</t>
  </si>
  <si>
    <t>rgmseries</t>
  </si>
  <si>
    <t>shelobcat</t>
  </si>
  <si>
    <t>mihail_tirdea</t>
  </si>
  <si>
    <t>tteo90</t>
  </si>
  <si>
    <t>snowman647</t>
  </si>
  <si>
    <t>shotziepix</t>
  </si>
  <si>
    <t>FandIQRadio</t>
  </si>
  <si>
    <t>mikeross1984</t>
  </si>
  <si>
    <t>shahionline</t>
  </si>
  <si>
    <t>Lboehrig</t>
  </si>
  <si>
    <t>judgeyomother</t>
  </si>
  <si>
    <t>jimmylscott</t>
  </si>
  <si>
    <t>logical246</t>
  </si>
  <si>
    <t>JSLigon</t>
  </si>
  <si>
    <t>Andy_McQuade</t>
  </si>
  <si>
    <t>yoaia</t>
  </si>
  <si>
    <t>Eddie7697</t>
  </si>
  <si>
    <t>adamsaurio</t>
  </si>
  <si>
    <t>kaoru1good</t>
  </si>
  <si>
    <t>Mohammed_bahar2</t>
  </si>
  <si>
    <t>Mohabosarmad</t>
  </si>
  <si>
    <t>Tokenfour201</t>
  </si>
  <si>
    <t>OnurDonmz</t>
  </si>
  <si>
    <t>SCL767</t>
  </si>
  <si>
    <t>jwalstam</t>
  </si>
  <si>
    <t>CasperDaugaard</t>
  </si>
  <si>
    <t>FaryarG</t>
  </si>
  <si>
    <t>aalsnidi</t>
  </si>
  <si>
    <t>ArcadiaF</t>
  </si>
  <si>
    <t>David_Hall67</t>
  </si>
  <si>
    <t>mimobenjo</t>
  </si>
  <si>
    <t>colbyarceneaux</t>
  </si>
  <si>
    <t>leothomasjohnso</t>
  </si>
  <si>
    <t>muneer_adem</t>
  </si>
  <si>
    <t>CliftsVA</t>
  </si>
  <si>
    <t>RBCMCG</t>
  </si>
  <si>
    <t>gmartinez0826</t>
  </si>
  <si>
    <t>Jumba1983</t>
  </si>
  <si>
    <t>Hannibal_Ector</t>
  </si>
  <si>
    <t>Wifont</t>
  </si>
  <si>
    <t>MalkiMohammed</t>
  </si>
  <si>
    <t>davidaheld</t>
  </si>
  <si>
    <t>spacexdragonx</t>
  </si>
  <si>
    <t>emick08</t>
  </si>
  <si>
    <t>MKShipton</t>
  </si>
  <si>
    <t>A_Alabduljaleel</t>
  </si>
  <si>
    <t>TheBaldyAuldy</t>
  </si>
  <si>
    <t>khala_198</t>
  </si>
  <si>
    <t>AlbeAschelter</t>
  </si>
  <si>
    <t>huskypals</t>
  </si>
  <si>
    <t>jacobburzynski</t>
  </si>
  <si>
    <t>samjc2011</t>
  </si>
  <si>
    <t>sis_q_r</t>
  </si>
  <si>
    <t>Arxx_L</t>
  </si>
  <si>
    <t>Kieron_Leslie</t>
  </si>
  <si>
    <t>MTOptions1</t>
  </si>
  <si>
    <t>aaronabelto</t>
  </si>
  <si>
    <t>Ballesterr89</t>
  </si>
  <si>
    <t>cumhuriyetciavk</t>
  </si>
  <si>
    <t>0xtsuyoppe</t>
  </si>
  <si>
    <t>alhaib32</t>
  </si>
  <si>
    <t>Bogami_Abdullah</t>
  </si>
  <si>
    <t>JJ_Bitters</t>
  </si>
  <si>
    <t>626enrique</t>
  </si>
  <si>
    <t>HarshadKashyap</t>
  </si>
  <si>
    <t>EzLivin81</t>
  </si>
  <si>
    <t>randycmays</t>
  </si>
  <si>
    <t>SublettS</t>
  </si>
  <si>
    <t>suffercody123</t>
  </si>
  <si>
    <t>Taivyofficial</t>
  </si>
  <si>
    <t>lauramarlene82</t>
  </si>
  <si>
    <t>KSDubeyOfficial</t>
  </si>
  <si>
    <t>HobbleDobble</t>
  </si>
  <si>
    <t>theoperagoer</t>
  </si>
  <si>
    <t>DeborahFradley</t>
  </si>
  <si>
    <t>TenacityCS</t>
  </si>
  <si>
    <t>CaleAnderson_7</t>
  </si>
  <si>
    <t>g_d_up</t>
  </si>
  <si>
    <t>TheUrbanMonk321</t>
  </si>
  <si>
    <t>IanCEmpey</t>
  </si>
  <si>
    <t>AsmaAlqabbani</t>
  </si>
  <si>
    <t>samuel_scsherm</t>
  </si>
  <si>
    <t>cosmic_mw_bagel</t>
  </si>
  <si>
    <t>OllieL_Crypto</t>
  </si>
  <si>
    <t>romansebela</t>
  </si>
  <si>
    <t>mmshehri1</t>
  </si>
  <si>
    <t>jafar_monkeyed</t>
  </si>
  <si>
    <t>Nightmare_R6</t>
  </si>
  <si>
    <t>TheOnlyMaes</t>
  </si>
  <si>
    <t>Dave_Good77</t>
  </si>
  <si>
    <t>issoufoud94</t>
  </si>
  <si>
    <t>BeamerBTC_</t>
  </si>
  <si>
    <t>SPattersonEA</t>
  </si>
  <si>
    <t>BaltimoreActual</t>
  </si>
  <si>
    <t>aytenaslankan</t>
  </si>
  <si>
    <t>_isaacibiapina</t>
  </si>
  <si>
    <t>AKotau</t>
  </si>
  <si>
    <t>AmandaB81101346</t>
  </si>
  <si>
    <t>PokeManic_Ryan</t>
  </si>
  <si>
    <t>Roman_Krejci</t>
  </si>
  <si>
    <t>nadeeralmoqbel</t>
  </si>
  <si>
    <t>caseyrweiss</t>
  </si>
  <si>
    <t>2082clau</t>
  </si>
  <si>
    <t>wellingtonduke9</t>
  </si>
  <si>
    <t>hay0o_nah</t>
  </si>
  <si>
    <t>khaliqca</t>
  </si>
  <si>
    <t>der_Gianluca</t>
  </si>
  <si>
    <t>MotilalDayma</t>
  </si>
  <si>
    <t>argosshisha</t>
  </si>
  <si>
    <t>TheJonLeClair</t>
  </si>
  <si>
    <t>meraghumittal</t>
  </si>
  <si>
    <t>aamoraaromaa</t>
  </si>
  <si>
    <t>NocturnalTours</t>
  </si>
  <si>
    <t>ppfmxxxy</t>
  </si>
  <si>
    <t>ATjelmeland</t>
  </si>
  <si>
    <t>Mojaveblue2</t>
  </si>
  <si>
    <t>Raddah123456</t>
  </si>
  <si>
    <t>BradleyGHansen</t>
  </si>
  <si>
    <t>MoSan91</t>
  </si>
  <si>
    <t>csijd</t>
  </si>
  <si>
    <t>im2l2k</t>
  </si>
  <si>
    <t>WazzupBORAT</t>
  </si>
  <si>
    <t>MaGharsan</t>
  </si>
  <si>
    <t>MrVivekKedia</t>
  </si>
  <si>
    <t>TonyAdreani</t>
  </si>
  <si>
    <t>Itz_aaaaaa</t>
  </si>
  <si>
    <t>getrichmoore</t>
  </si>
  <si>
    <t>ariel26xx</t>
  </si>
  <si>
    <t>ErcHanson</t>
  </si>
  <si>
    <t>f_ala77</t>
  </si>
  <si>
    <t>venuspietrap</t>
  </si>
  <si>
    <t>thatboyzalan</t>
  </si>
  <si>
    <t>raredombo</t>
  </si>
  <si>
    <t>mrdpwrld</t>
  </si>
  <si>
    <t>5GenTexana</t>
  </si>
  <si>
    <t>OfficialSoftest</t>
  </si>
  <si>
    <t>Saltocloud</t>
  </si>
  <si>
    <t>r__ld___r</t>
  </si>
  <si>
    <t>islamelshekh83</t>
  </si>
  <si>
    <t>kaor1n_n_love</t>
  </si>
  <si>
    <t>KyivskyRus</t>
  </si>
  <si>
    <t>FJAFC</t>
  </si>
  <si>
    <t>sidmshra</t>
  </si>
  <si>
    <t>d__22__</t>
  </si>
  <si>
    <t>ElaminHakeem</t>
  </si>
  <si>
    <t>7alhajeri</t>
  </si>
  <si>
    <t>wstan11</t>
  </si>
  <si>
    <t>iiFhd94</t>
  </si>
  <si>
    <t>hyraxszn</t>
  </si>
  <si>
    <t>IamTriForceTony</t>
  </si>
  <si>
    <t>ziad_alfrege</t>
  </si>
  <si>
    <t>foshbadi</t>
  </si>
  <si>
    <t>thepatricia1</t>
  </si>
  <si>
    <t>duorouio</t>
  </si>
  <si>
    <t>Michael29956143</t>
  </si>
  <si>
    <t>imTGrove</t>
  </si>
  <si>
    <t>DommyHunny</t>
  </si>
  <si>
    <t>KnockingStar15</t>
  </si>
  <si>
    <t>valar_morgulis9</t>
  </si>
  <si>
    <t>ys_bumper</t>
  </si>
  <si>
    <t>Bootypebbles615</t>
  </si>
  <si>
    <t>AidenRealtor</t>
  </si>
  <si>
    <t>donovanwnew</t>
  </si>
  <si>
    <t>IslamTori</t>
  </si>
  <si>
    <t>gzm1950</t>
  </si>
  <si>
    <t>lpmixtapes</t>
  </si>
  <si>
    <t>sanenjin</t>
  </si>
  <si>
    <t>NumberPlate1128</t>
  </si>
  <si>
    <t>TheWickedNinjas</t>
  </si>
  <si>
    <t>itssnickdoe</t>
  </si>
  <si>
    <t>iwonvegas</t>
  </si>
  <si>
    <t>ArielD_Suarez</t>
  </si>
  <si>
    <t>clintjupiter</t>
  </si>
  <si>
    <t>LostMalone</t>
  </si>
  <si>
    <t>mauvegal_</t>
  </si>
  <si>
    <t>TazyDBG</t>
  </si>
  <si>
    <t>rwalterrust</t>
  </si>
  <si>
    <t>RealColinMurray</t>
  </si>
  <si>
    <t>NIkhil199029</t>
  </si>
  <si>
    <t>afrowealthgroup</t>
  </si>
  <si>
    <t>DerroLondon</t>
  </si>
  <si>
    <t>Raw_Dawgr</t>
  </si>
  <si>
    <t>ThomasStrenge</t>
  </si>
  <si>
    <t>thatseguy</t>
  </si>
  <si>
    <t>JSOC303</t>
  </si>
  <si>
    <t>ConsciaSverige</t>
  </si>
  <si>
    <t>Kotova321Go</t>
  </si>
  <si>
    <t>ProjectCBNews</t>
  </si>
  <si>
    <t>jawngon</t>
  </si>
  <si>
    <t>MonkeyRayYT</t>
  </si>
  <si>
    <t>ScriptErrorGame</t>
  </si>
  <si>
    <t>JohanTricor</t>
  </si>
  <si>
    <t>Cryptofuturenow</t>
  </si>
  <si>
    <t>Acquested</t>
  </si>
  <si>
    <t>toto19910502</t>
  </si>
  <si>
    <t>andyartstv</t>
  </si>
  <si>
    <t>drunkenmoggie</t>
  </si>
  <si>
    <t>_MarianDR13</t>
  </si>
  <si>
    <t>gamersforlife30</t>
  </si>
  <si>
    <t>jasoncuza</t>
  </si>
  <si>
    <t>DhawanBahri</t>
  </si>
  <si>
    <t>JustinLee517</t>
  </si>
  <si>
    <t>rebelgirl1228</t>
  </si>
  <si>
    <t>ELMUTASIM_MALLA</t>
  </si>
  <si>
    <t>M_B_A_0_</t>
  </si>
  <si>
    <t>Lethal_42</t>
  </si>
  <si>
    <t>BrydoHD</t>
  </si>
  <si>
    <t>OmotoyosiSalisu</t>
  </si>
  <si>
    <t>Herta_Bohler</t>
  </si>
  <si>
    <t>atr_azband</t>
  </si>
  <si>
    <t>storiesph_</t>
  </si>
  <si>
    <t>ImTomHawks</t>
  </si>
  <si>
    <t>memoinsights</t>
  </si>
  <si>
    <t>yalharbii92</t>
  </si>
  <si>
    <t>Dsherlock88</t>
  </si>
  <si>
    <t>GreenDotGeneral</t>
  </si>
  <si>
    <t>DerpN00bz</t>
  </si>
  <si>
    <t>Kokuten81</t>
  </si>
  <si>
    <t>pV5V25jJKJNXXQW</t>
  </si>
  <si>
    <t>oknamo701imuk</t>
  </si>
  <si>
    <t>Aoizaizen1984</t>
  </si>
  <si>
    <t>vvsrenzo</t>
  </si>
  <si>
    <t>alicinaroglu</t>
  </si>
  <si>
    <t>IShahazizyan</t>
  </si>
  <si>
    <t>AntoineBoitez</t>
  </si>
  <si>
    <t>brain_ouch</t>
  </si>
  <si>
    <t>silbermatze</t>
  </si>
  <si>
    <t>HeyThereGone</t>
  </si>
  <si>
    <t>aimenahmadalmt1</t>
  </si>
  <si>
    <t>KwiatekAntoine</t>
  </si>
  <si>
    <t>brucery29217561</t>
  </si>
  <si>
    <t>mamalumasb</t>
  </si>
  <si>
    <t>noir_mvp</t>
  </si>
  <si>
    <t>psgeroge</t>
  </si>
  <si>
    <t>louboogie_</t>
  </si>
  <si>
    <t>Chikosama4649</t>
  </si>
  <si>
    <t>_Alessandro999</t>
  </si>
  <si>
    <t>Helper0fMankind</t>
  </si>
  <si>
    <t>5ncmn</t>
  </si>
  <si>
    <t>moeses10101394</t>
  </si>
  <si>
    <t>itzloading_</t>
  </si>
  <si>
    <t>Voltimino</t>
  </si>
  <si>
    <t>bruce_324</t>
  </si>
  <si>
    <t>HandiArcade</t>
  </si>
  <si>
    <t>4A_antique</t>
  </si>
  <si>
    <t>SoNoHead18</t>
  </si>
  <si>
    <t>rockboidani</t>
  </si>
  <si>
    <t>ohakukawaiiyo</t>
  </si>
  <si>
    <t>Samoanpush</t>
  </si>
  <si>
    <t>Rudebwoyy1</t>
  </si>
  <si>
    <t>TumbleLaundry</t>
  </si>
  <si>
    <t>LiveStreamingNR</t>
  </si>
  <si>
    <t>WPJJh</t>
  </si>
  <si>
    <t>DeathbyMona</t>
  </si>
  <si>
    <t>ferrel_joseph</t>
  </si>
  <si>
    <t>carolinebrayson</t>
  </si>
  <si>
    <t>gef_Clan</t>
  </si>
  <si>
    <t>FMURIKHY</t>
  </si>
  <si>
    <t>__y_s_g__</t>
  </si>
  <si>
    <t>tokaisolarcar</t>
  </si>
  <si>
    <t>TheStonkJunky</t>
  </si>
  <si>
    <t>zachsmithmedia</t>
  </si>
  <si>
    <t>NotoriousDan</t>
  </si>
  <si>
    <t>ApexDabi</t>
  </si>
  <si>
    <t>erinmsingh</t>
  </si>
  <si>
    <t>salsabrozo</t>
  </si>
  <si>
    <t>Kaal1485</t>
  </si>
  <si>
    <t>gshaikh1986</t>
  </si>
  <si>
    <t>Jikuuma_WIN5</t>
  </si>
  <si>
    <t>umazi_io</t>
  </si>
  <si>
    <t>Bluevoodoodrag1</t>
  </si>
  <si>
    <t>Ellaj26927542</t>
  </si>
  <si>
    <t>Saeed05599311</t>
  </si>
  <si>
    <t>HepingChen1</t>
  </si>
  <si>
    <t>MarisaR92224690</t>
  </si>
  <si>
    <t>RonRon7FiF</t>
  </si>
  <si>
    <t>ht0903_menu_ue</t>
  </si>
  <si>
    <t>oogys_</t>
  </si>
  <si>
    <t>KAlsterda</t>
  </si>
  <si>
    <t>ConservativeAc7</t>
  </si>
  <si>
    <t>JAMiiE_GG</t>
  </si>
  <si>
    <t>naserz112</t>
  </si>
  <si>
    <t>ez_rojj</t>
  </si>
  <si>
    <t>schoolofghoul</t>
  </si>
  <si>
    <t>Andromeda_eyes</t>
  </si>
  <si>
    <t>MyDeadTweeter</t>
  </si>
  <si>
    <t>John73014818</t>
  </si>
  <si>
    <t>village_melrose</t>
  </si>
  <si>
    <t>spenceremiris</t>
  </si>
  <si>
    <t>ViewSonicHelp</t>
  </si>
  <si>
    <t>ItsDaRealKato</t>
  </si>
  <si>
    <t>ThePowLyfe</t>
  </si>
  <si>
    <t>StudiosVigil</t>
  </si>
  <si>
    <t>Needystfu</t>
  </si>
  <si>
    <t>omeedr_</t>
  </si>
  <si>
    <t>ok_b00mr</t>
  </si>
  <si>
    <t>satcap_io</t>
  </si>
  <si>
    <t>MsTesfaye_xo</t>
  </si>
  <si>
    <t>grain_oats</t>
  </si>
  <si>
    <t>joestearnsx</t>
  </si>
  <si>
    <t>Raalo11</t>
  </si>
  <si>
    <t>KingOni13</t>
  </si>
  <si>
    <t>iconic2021</t>
  </si>
  <si>
    <t>7even2welve</t>
  </si>
  <si>
    <t>RichardMOU63</t>
  </si>
  <si>
    <t>velhomin</t>
  </si>
  <si>
    <t>JessMota_</t>
  </si>
  <si>
    <t>alarm_s2</t>
  </si>
  <si>
    <t>BraydenHardwic3</t>
  </si>
  <si>
    <t>ChillTime4U</t>
  </si>
  <si>
    <t>358Driver_cargo</t>
  </si>
  <si>
    <t>ko_hto</t>
  </si>
  <si>
    <t>HotdogRawdog</t>
  </si>
  <si>
    <t>OriginalThinki2</t>
  </si>
  <si>
    <t>RalphMissry</t>
  </si>
  <si>
    <t>NemosNebula</t>
  </si>
  <si>
    <t>GrandTrizzy</t>
  </si>
  <si>
    <t>BoxesofDollars</t>
  </si>
  <si>
    <t>tomtampabay</t>
  </si>
  <si>
    <t>crypto_traderss</t>
  </si>
  <si>
    <t>MRCCinema</t>
  </si>
  <si>
    <t>jeremygbarker</t>
  </si>
  <si>
    <t>ppesupplycanada</t>
  </si>
  <si>
    <t>frescodareal</t>
  </si>
  <si>
    <t>AhedFadel</t>
  </si>
  <si>
    <t>Jason_BitForex</t>
  </si>
  <si>
    <t>leovro</t>
  </si>
  <si>
    <t>RealWayneBob</t>
  </si>
  <si>
    <t>user43632</t>
  </si>
  <si>
    <t>smahsramo</t>
  </si>
  <si>
    <t>Natnap793</t>
  </si>
  <si>
    <t>DMartinSports</t>
  </si>
  <si>
    <t>Shif908</t>
  </si>
  <si>
    <t>Dekatria138</t>
  </si>
  <si>
    <t>BeatsByMori47</t>
  </si>
  <si>
    <t>freenarcotics</t>
  </si>
  <si>
    <t>ClarkeyzMachine</t>
  </si>
  <si>
    <t>ruben_abdalian</t>
  </si>
  <si>
    <t>mtzwwjt</t>
  </si>
  <si>
    <t>nanashi__074</t>
  </si>
  <si>
    <t>Heavyop127</t>
  </si>
  <si>
    <t>UrbanLineHub</t>
  </si>
  <si>
    <t>nanimono_tr</t>
  </si>
  <si>
    <t>EDP445Parody</t>
  </si>
  <si>
    <t>elittlebt_lahat</t>
  </si>
  <si>
    <t>TimesArrowLite1</t>
  </si>
  <si>
    <t>AuraMercedes_VT</t>
  </si>
  <si>
    <t>Reem_webss</t>
  </si>
  <si>
    <t>Leila58249812</t>
  </si>
  <si>
    <t>FingerLynn01</t>
  </si>
  <si>
    <t>GodSngollognS</t>
  </si>
  <si>
    <t>NeocadeRWBY</t>
  </si>
  <si>
    <t>engaz_media</t>
  </si>
  <si>
    <t>_vonta99</t>
  </si>
  <si>
    <t>JamesCh80523386</t>
  </si>
  <si>
    <t>PittsburghJohn</t>
  </si>
  <si>
    <t>the_realcraig</t>
  </si>
  <si>
    <t>Lisalivefit</t>
  </si>
  <si>
    <t>itti_si_hasi</t>
  </si>
  <si>
    <t>JohnWal04195777</t>
  </si>
  <si>
    <t>BirdmanTweetr</t>
  </si>
  <si>
    <t>Frank_Young44</t>
  </si>
  <si>
    <t>nonGMOej</t>
  </si>
  <si>
    <t>Pharmaplus254</t>
  </si>
  <si>
    <t>evidenceSE</t>
  </si>
  <si>
    <t>OldSportConnect</t>
  </si>
  <si>
    <t>claudevl23</t>
  </si>
  <si>
    <t>honeysucklewalk</t>
  </si>
  <si>
    <t>zinktips</t>
  </si>
  <si>
    <t>pirtletony76</t>
  </si>
  <si>
    <t>RobStep20437670</t>
  </si>
  <si>
    <t>PopeTBlake</t>
  </si>
  <si>
    <t>DexterTheDuck3</t>
  </si>
  <si>
    <t>Opnlinks</t>
  </si>
  <si>
    <t>YuniMori1</t>
  </si>
  <si>
    <t>muddewaters</t>
  </si>
  <si>
    <t>Ethan_web3</t>
  </si>
  <si>
    <t>Gems_Corp_</t>
  </si>
  <si>
    <t>slapdash911</t>
  </si>
  <si>
    <t>KingLizz2</t>
  </si>
  <si>
    <t>Hzrefe71</t>
  </si>
  <si>
    <t>NilGambit</t>
  </si>
  <si>
    <t>Talal_SS225</t>
  </si>
  <si>
    <t>thegadgetfreak_</t>
  </si>
  <si>
    <t>DerekFelske</t>
  </si>
  <si>
    <t>SCO_CYN</t>
  </si>
  <si>
    <t>antheumspirits</t>
  </si>
  <si>
    <t>TwichBtheonly33</t>
  </si>
  <si>
    <t>shapingclay</t>
  </si>
  <si>
    <t>Connorblakley4</t>
  </si>
  <si>
    <t>iQokuu_</t>
  </si>
  <si>
    <t>__daytrader__</t>
  </si>
  <si>
    <t>OakandLiberty</t>
  </si>
  <si>
    <t>hayansae3</t>
  </si>
  <si>
    <t>TheLAKOfficial</t>
  </si>
  <si>
    <t>Oolana_AI</t>
  </si>
  <si>
    <t>CEDLG8</t>
  </si>
  <si>
    <t>Vidona_Juliette</t>
  </si>
  <si>
    <t>SaljuSchnee</t>
  </si>
  <si>
    <t>aliataaccount</t>
  </si>
  <si>
    <t>zk_rollup_chad</t>
  </si>
  <si>
    <t>MrEV_</t>
  </si>
  <si>
    <t>qb5tk</t>
  </si>
  <si>
    <t>Deneise_Garcia</t>
  </si>
  <si>
    <t>pry_rr</t>
  </si>
  <si>
    <t>JedyJester</t>
  </si>
  <si>
    <t>Enduring_Earth</t>
  </si>
  <si>
    <t>joetheplumber81</t>
  </si>
  <si>
    <t>Noelrepairman</t>
  </si>
  <si>
    <t>HosseinGhatib</t>
  </si>
  <si>
    <t>happyeilsel</t>
  </si>
  <si>
    <t>DanBrownUSA</t>
  </si>
  <si>
    <t>DG4rdens</t>
  </si>
  <si>
    <t>Charles7151</t>
  </si>
  <si>
    <t>almegabonv</t>
  </si>
  <si>
    <t>Ran110010011</t>
  </si>
  <si>
    <t>xchakras</t>
  </si>
  <si>
    <t>jaessltygaz</t>
  </si>
  <si>
    <t>SavageCappers</t>
  </si>
  <si>
    <t>SaintlyActor</t>
  </si>
  <si>
    <t>IndiosCJOficial</t>
  </si>
  <si>
    <t>Dan_in_HI</t>
  </si>
  <si>
    <t>DK_Aggie_95</t>
  </si>
  <si>
    <t>BoredThirsty</t>
  </si>
  <si>
    <t>Neotradestx</t>
  </si>
  <si>
    <t>KBlgbNoT</t>
  </si>
  <si>
    <t>CEO_atGroup</t>
  </si>
  <si>
    <t>zelenskyos</t>
  </si>
  <si>
    <t>politithug</t>
  </si>
  <si>
    <t>ShawnStRants</t>
  </si>
  <si>
    <t>ABRAXAS_AI</t>
  </si>
  <si>
    <t>kaiwonaratu</t>
  </si>
  <si>
    <t>curtis_focusp</t>
  </si>
  <si>
    <t>Ali_Almansoori_</t>
  </si>
  <si>
    <t>lgouger</t>
  </si>
  <si>
    <t>thejoneser</t>
  </si>
  <si>
    <t>jefferyess</t>
  </si>
  <si>
    <t>hjungle</t>
  </si>
  <si>
    <t>mbudden</t>
  </si>
  <si>
    <t>satikem</t>
  </si>
  <si>
    <t>deeGraYve</t>
  </si>
  <si>
    <t>fizzymouse</t>
  </si>
  <si>
    <t>jonhubanks</t>
  </si>
  <si>
    <t>andyweedman</t>
  </si>
  <si>
    <t>jg67</t>
  </si>
  <si>
    <t>dconenna</t>
  </si>
  <si>
    <t>DCdoctr</t>
  </si>
  <si>
    <t>timhulse</t>
  </si>
  <si>
    <t>jd_startup</t>
  </si>
  <si>
    <t>jaycincotta</t>
  </si>
  <si>
    <t>raysteele07</t>
  </si>
  <si>
    <t>gnease42</t>
  </si>
  <si>
    <t>1Val_erie</t>
  </si>
  <si>
    <t>gustavomorgado</t>
  </si>
  <si>
    <t>dfortin</t>
  </si>
  <si>
    <t>BillSawyer</t>
  </si>
  <si>
    <t>Gideonsch</t>
  </si>
  <si>
    <t>azjimwoodny</t>
  </si>
  <si>
    <t>pavleo</t>
  </si>
  <si>
    <t>jrineflygirl</t>
  </si>
  <si>
    <t>_brb333</t>
  </si>
  <si>
    <t>NiiftyTTV</t>
  </si>
  <si>
    <t>baskan</t>
  </si>
  <si>
    <t>AlbertoVasquez</t>
  </si>
  <si>
    <t>jerome99</t>
  </si>
  <si>
    <t>ShawnWingate</t>
  </si>
  <si>
    <t>doctortwo101</t>
  </si>
  <si>
    <t>TeamAmerica72</t>
  </si>
  <si>
    <t>don_reilly</t>
  </si>
  <si>
    <t>Javiersantana1</t>
  </si>
  <si>
    <t>TheWis65</t>
  </si>
  <si>
    <t>nezie_contra_dx</t>
  </si>
  <si>
    <t>Jim_Edelman</t>
  </si>
  <si>
    <t>RickWBerry</t>
  </si>
  <si>
    <t>JAFerrello</t>
  </si>
  <si>
    <t>TheFreedomMkter</t>
  </si>
  <si>
    <t>WillyHicks</t>
  </si>
  <si>
    <t>edmund_atl</t>
  </si>
  <si>
    <t>ShowForth</t>
  </si>
  <si>
    <t>Carrie_Daly77</t>
  </si>
  <si>
    <t>Drewtwodeetwo</t>
  </si>
  <si>
    <t>Finrow</t>
  </si>
  <si>
    <t>artby_nina</t>
  </si>
  <si>
    <t>DisDrSertac</t>
  </si>
  <si>
    <t>TheJamesKing</t>
  </si>
  <si>
    <t>CesarCerrato</t>
  </si>
  <si>
    <t>wakkaba</t>
  </si>
  <si>
    <t>Disco_wog</t>
  </si>
  <si>
    <t>RyanSinnet</t>
  </si>
  <si>
    <t>matredman</t>
  </si>
  <si>
    <t>aykuterser</t>
  </si>
  <si>
    <t>Jakeirwin95</t>
  </si>
  <si>
    <t>stevelaukhuf</t>
  </si>
  <si>
    <t>ToddMaurer</t>
  </si>
  <si>
    <t>checolues</t>
  </si>
  <si>
    <t>freddiem18</t>
  </si>
  <si>
    <t>ScottGoodspeed</t>
  </si>
  <si>
    <t>sakimeki</t>
  </si>
  <si>
    <t>mcdonaldryn</t>
  </si>
  <si>
    <t>gixihaken</t>
  </si>
  <si>
    <t>rafa8av</t>
  </si>
  <si>
    <t>tomaszjaskowski</t>
  </si>
  <si>
    <t>DanShattered</t>
  </si>
  <si>
    <t>JamesDerry</t>
  </si>
  <si>
    <t>dhthompsonjr</t>
  </si>
  <si>
    <t>lainzero</t>
  </si>
  <si>
    <t>EdwardReep</t>
  </si>
  <si>
    <t>anthonyabene</t>
  </si>
  <si>
    <t>jameskravitz</t>
  </si>
  <si>
    <t>Moisesdelcastro</t>
  </si>
  <si>
    <t>brishtiteveja</t>
  </si>
  <si>
    <t>chrisgiambrone</t>
  </si>
  <si>
    <t>cbartholdi</t>
  </si>
  <si>
    <t>tobems</t>
  </si>
  <si>
    <t>gilhagi</t>
  </si>
  <si>
    <t>ricardoanidem</t>
  </si>
  <si>
    <t>cts1978</t>
  </si>
  <si>
    <t>nui_Alcon_inaba</t>
  </si>
  <si>
    <t>dieseldude2010</t>
  </si>
  <si>
    <t>RezwanManji</t>
  </si>
  <si>
    <t>UK__Wildcats</t>
  </si>
  <si>
    <t>Naumi_Ali</t>
  </si>
  <si>
    <t>I_Am_Adityajay</t>
  </si>
  <si>
    <t>AimanNafis</t>
  </si>
  <si>
    <t>tomster16</t>
  </si>
  <si>
    <t>fedelta82</t>
  </si>
  <si>
    <t>Eziz0</t>
  </si>
  <si>
    <t>Hakyves</t>
  </si>
  <si>
    <t>pteelias</t>
  </si>
  <si>
    <t>mikefbell</t>
  </si>
  <si>
    <t>Vvkmnn</t>
  </si>
  <si>
    <t>Bunasir18</t>
  </si>
  <si>
    <t>Bjarte_Tjore</t>
  </si>
  <si>
    <t>_OmarHossino</t>
  </si>
  <si>
    <t>jadetheunic_rn</t>
  </si>
  <si>
    <t>kennyd17</t>
  </si>
  <si>
    <t>healthy_kendall</t>
  </si>
  <si>
    <t>41DanielCastro</t>
  </si>
  <si>
    <t>mrlizardkingz</t>
  </si>
  <si>
    <t>Colin_OConnor_</t>
  </si>
  <si>
    <t>GallianoKevin</t>
  </si>
  <si>
    <t>buildjoemoney</t>
  </si>
  <si>
    <t>MartinsTweets_</t>
  </si>
  <si>
    <t>Yanagi_W</t>
  </si>
  <si>
    <t>nickFerrara44</t>
  </si>
  <si>
    <t>Julianchacon7</t>
  </si>
  <si>
    <t>Prestigigator</t>
  </si>
  <si>
    <t>KirillRagozin</t>
  </si>
  <si>
    <t>kura365</t>
  </si>
  <si>
    <t>JeffMarraccini</t>
  </si>
  <si>
    <t>JGianantonio</t>
  </si>
  <si>
    <t>anjaz_7</t>
  </si>
  <si>
    <t>TNValleyGal</t>
  </si>
  <si>
    <t>Docbunny2020</t>
  </si>
  <si>
    <t>jaylpz07</t>
  </si>
  <si>
    <t>amplubell</t>
  </si>
  <si>
    <t>Kennyw83</t>
  </si>
  <si>
    <t>LBHinAVON</t>
  </si>
  <si>
    <t>jw123Poker</t>
  </si>
  <si>
    <t>Ozreth</t>
  </si>
  <si>
    <t>m7amd_w</t>
  </si>
  <si>
    <t>SimonTetro1</t>
  </si>
  <si>
    <t>om8019</t>
  </si>
  <si>
    <t>Griffbl</t>
  </si>
  <si>
    <t>mgarcia366</t>
  </si>
  <si>
    <t>ScottWest27</t>
  </si>
  <si>
    <t>robertwoonacott</t>
  </si>
  <si>
    <t>michalpta</t>
  </si>
  <si>
    <t>TheCaseAgainst</t>
  </si>
  <si>
    <t>YaBoySul</t>
  </si>
  <si>
    <t>MMaxud</t>
  </si>
  <si>
    <t>williamplante3</t>
  </si>
  <si>
    <t>sramazanozturk</t>
  </si>
  <si>
    <t>actualTimWilson</t>
  </si>
  <si>
    <t>_Xalthe_</t>
  </si>
  <si>
    <t>iRobCode</t>
  </si>
  <si>
    <t>pincantalupo</t>
  </si>
  <si>
    <t>evasquez0402</t>
  </si>
  <si>
    <t>PatrickSolomon1</t>
  </si>
  <si>
    <t>candace_bowles</t>
  </si>
  <si>
    <t>RWBloodworth</t>
  </si>
  <si>
    <t>FlorianSavina</t>
  </si>
  <si>
    <t>Helocast42</t>
  </si>
  <si>
    <t>9Huskers</t>
  </si>
  <si>
    <t>Shaun_Schneider</t>
  </si>
  <si>
    <t>minusadaughter1</t>
  </si>
  <si>
    <t>DNS_SANDEEP</t>
  </si>
  <si>
    <t>Andynguyenvbc</t>
  </si>
  <si>
    <t>NickMoormann</t>
  </si>
  <si>
    <t>FierceDanny</t>
  </si>
  <si>
    <t>CllrEddStonham</t>
  </si>
  <si>
    <t>rogersbrown1028</t>
  </si>
  <si>
    <t>mputra133</t>
  </si>
  <si>
    <t>adujoshuak</t>
  </si>
  <si>
    <t>JeremyJames__</t>
  </si>
  <si>
    <t>novleday</t>
  </si>
  <si>
    <t>MyName1s_</t>
  </si>
  <si>
    <t>yogisarthi</t>
  </si>
  <si>
    <t>thechrisbarry</t>
  </si>
  <si>
    <t>APJ_tassel</t>
  </si>
  <si>
    <t>RoxanneVolkmann</t>
  </si>
  <si>
    <t>mmshaked</t>
  </si>
  <si>
    <t>frequency_xx</t>
  </si>
  <si>
    <t>ff_asir</t>
  </si>
  <si>
    <t>Tuni14HD</t>
  </si>
  <si>
    <t>antibjpian1</t>
  </si>
  <si>
    <t>TargeSunil</t>
  </si>
  <si>
    <t>nawattoo</t>
  </si>
  <si>
    <t>GordonKruse1</t>
  </si>
  <si>
    <t>ALBMinistry1</t>
  </si>
  <si>
    <t>Pope831</t>
  </si>
  <si>
    <t>YosrZiadi</t>
  </si>
  <si>
    <t>TreibleBobby</t>
  </si>
  <si>
    <t>kevat814</t>
  </si>
  <si>
    <t>hiro48st</t>
  </si>
  <si>
    <t>mr_aman86</t>
  </si>
  <si>
    <t>camruss247</t>
  </si>
  <si>
    <t>darew265</t>
  </si>
  <si>
    <t>sabantuba31</t>
  </si>
  <si>
    <t>javamammad</t>
  </si>
  <si>
    <t>DILLY1710</t>
  </si>
  <si>
    <t>ashermelki</t>
  </si>
  <si>
    <t>lost_hunna</t>
  </si>
  <si>
    <t>Ds_mgmtpro</t>
  </si>
  <si>
    <t>astro_yogendra</t>
  </si>
  <si>
    <t>saleh91770</t>
  </si>
  <si>
    <t>ZekeOp</t>
  </si>
  <si>
    <t>dalshamsii</t>
  </si>
  <si>
    <t>hosam_elnahas</t>
  </si>
  <si>
    <t>arsalpoint</t>
  </si>
  <si>
    <t>yogirty</t>
  </si>
  <si>
    <t>rahulwishvanath</t>
  </si>
  <si>
    <t>yobibryant</t>
  </si>
  <si>
    <t>jihalbert</t>
  </si>
  <si>
    <t>DrWillisDennisG</t>
  </si>
  <si>
    <t>alex_only01</t>
  </si>
  <si>
    <t>tommaira47</t>
  </si>
  <si>
    <t>EdAruda</t>
  </si>
  <si>
    <t>if_718</t>
  </si>
  <si>
    <t>monxgza</t>
  </si>
  <si>
    <t>DrWesPruett</t>
  </si>
  <si>
    <t>mi61121</t>
  </si>
  <si>
    <t>santosxwqz</t>
  </si>
  <si>
    <t>iamcarlosvillat</t>
  </si>
  <si>
    <t>ryancezarr</t>
  </si>
  <si>
    <t>FreddyS997</t>
  </si>
  <si>
    <t>tre_the_king_</t>
  </si>
  <si>
    <t>saharkamal1110</t>
  </si>
  <si>
    <t>RaviMahla23</t>
  </si>
  <si>
    <t>HouCougarAlum</t>
  </si>
  <si>
    <t>agudi1</t>
  </si>
  <si>
    <t>OfficialPawsh</t>
  </si>
  <si>
    <t>M1chaelMorgan</t>
  </si>
  <si>
    <t>bailbondsgina</t>
  </si>
  <si>
    <t>karthickjagan5</t>
  </si>
  <si>
    <t>bigstew92</t>
  </si>
  <si>
    <t>405_8998</t>
  </si>
  <si>
    <t>YourBoyRios</t>
  </si>
  <si>
    <t>Kunblack45</t>
  </si>
  <si>
    <t>jasmurray10</t>
  </si>
  <si>
    <t>Zigtradex</t>
  </si>
  <si>
    <t>sansarrrx</t>
  </si>
  <si>
    <t>MadeGuyy</t>
  </si>
  <si>
    <t>chukichi827fish</t>
  </si>
  <si>
    <t>cyberartspro</t>
  </si>
  <si>
    <t>Paoloaruggeri</t>
  </si>
  <si>
    <t>vapourchief</t>
  </si>
  <si>
    <t>LacrosseIsa</t>
  </si>
  <si>
    <t>isydiavibes</t>
  </si>
  <si>
    <t>jacobtgaffney</t>
  </si>
  <si>
    <t>mxltn1</t>
  </si>
  <si>
    <t>Omar_Sif32</t>
  </si>
  <si>
    <t>GamingJay92</t>
  </si>
  <si>
    <t>23almasoud</t>
  </si>
  <si>
    <t>wilkareercigale</t>
  </si>
  <si>
    <t>JAZA20l</t>
  </si>
  <si>
    <t>wni_pii</t>
  </si>
  <si>
    <t>imzvt</t>
  </si>
  <si>
    <t>SportsBiznet</t>
  </si>
  <si>
    <t>JEdwinBurnsCPA</t>
  </si>
  <si>
    <t>BooneDavidson1</t>
  </si>
  <si>
    <t>7thGeneration3</t>
  </si>
  <si>
    <t>Alfredo_Ortiz30</t>
  </si>
  <si>
    <t>bullycorpebook</t>
  </si>
  <si>
    <t>sohansinghsiso9</t>
  </si>
  <si>
    <t>letterjethdev</t>
  </si>
  <si>
    <t>abm56677</t>
  </si>
  <si>
    <t>itsjoshkikz</t>
  </si>
  <si>
    <t>Foolish024</t>
  </si>
  <si>
    <t>_xhallelucifer</t>
  </si>
  <si>
    <t>imakoko_8</t>
  </si>
  <si>
    <t>KyleLebedev</t>
  </si>
  <si>
    <t>RayHurs20748228</t>
  </si>
  <si>
    <t>c_station_</t>
  </si>
  <si>
    <t>AllisonSikorsky</t>
  </si>
  <si>
    <t>am8inc</t>
  </si>
  <si>
    <t>felipedmdsouza</t>
  </si>
  <si>
    <t>MustafaSzgn61</t>
  </si>
  <si>
    <t>dc2papi</t>
  </si>
  <si>
    <t>vhincent01</t>
  </si>
  <si>
    <t>_sleep_10</t>
  </si>
  <si>
    <t>JosephWarren999</t>
  </si>
  <si>
    <t>dmitrikolpacoff</t>
  </si>
  <si>
    <t>mdangarci</t>
  </si>
  <si>
    <t>aspezTweeetz</t>
  </si>
  <si>
    <t>winters4danvil1</t>
  </si>
  <si>
    <t>Swishyyq</t>
  </si>
  <si>
    <t>Travis70948639</t>
  </si>
  <si>
    <t>glmarri</t>
  </si>
  <si>
    <t>NeoliizerKOREA</t>
  </si>
  <si>
    <t>JinxesandSodas</t>
  </si>
  <si>
    <t>ilkerkayaoglu23</t>
  </si>
  <si>
    <t>Aurimas52416030</t>
  </si>
  <si>
    <t>MichielVisser</t>
  </si>
  <si>
    <t>Mursla</t>
  </si>
  <si>
    <t>pergy21</t>
  </si>
  <si>
    <t>bobbyXbitch</t>
  </si>
  <si>
    <t>JPeter_77</t>
  </si>
  <si>
    <t>alexmiu_</t>
  </si>
  <si>
    <t>Seth5688</t>
  </si>
  <si>
    <t>Mubashar__jatt</t>
  </si>
  <si>
    <t>Jonatha75749036</t>
  </si>
  <si>
    <t>PersadMd</t>
  </si>
  <si>
    <t>xlxzv6</t>
  </si>
  <si>
    <t>socratesom</t>
  </si>
  <si>
    <t>double_a_trades</t>
  </si>
  <si>
    <t>TrotonsMagazine</t>
  </si>
  <si>
    <t>bradyearnhardt</t>
  </si>
  <si>
    <t>UptownPeeeet</t>
  </si>
  <si>
    <t>leorionation</t>
  </si>
  <si>
    <t>4K8iA8lMdc8Qynn</t>
  </si>
  <si>
    <t>Kaiyan04</t>
  </si>
  <si>
    <t>sarah85109111</t>
  </si>
  <si>
    <t>sasha_in_space</t>
  </si>
  <si>
    <t>mpearson_18</t>
  </si>
  <si>
    <t>miyu1025_r</t>
  </si>
  <si>
    <t>Nier_loss</t>
  </si>
  <si>
    <t>journo_harshit</t>
  </si>
  <si>
    <t>thefcscout</t>
  </si>
  <si>
    <t>nopolluting</t>
  </si>
  <si>
    <t>ShetlandSoup</t>
  </si>
  <si>
    <t>BioAroInc</t>
  </si>
  <si>
    <t>TheLadyLawyer2</t>
  </si>
  <si>
    <t>Parkmob_A0</t>
  </si>
  <si>
    <t>ajaybismil</t>
  </si>
  <si>
    <t>UbiquitousOne</t>
  </si>
  <si>
    <t>deanbalsamo1</t>
  </si>
  <si>
    <t>ErrorEU_</t>
  </si>
  <si>
    <t>thecoltonbrown1</t>
  </si>
  <si>
    <t>djoblas10</t>
  </si>
  <si>
    <t>jaybird94938072</t>
  </si>
  <si>
    <t>SaldytLucas</t>
  </si>
  <si>
    <t>deadpoolsonline</t>
  </si>
  <si>
    <t>Vicarofme</t>
  </si>
  <si>
    <t>WhirlwindDevil</t>
  </si>
  <si>
    <t>BaseballDad345</t>
  </si>
  <si>
    <t>SizzleFantasy</t>
  </si>
  <si>
    <t>WalterB81920914</t>
  </si>
  <si>
    <t>wapiii___</t>
  </si>
  <si>
    <t>kantama2014</t>
  </si>
  <si>
    <t>hadroxity</t>
  </si>
  <si>
    <t>khaldoun_ghareb</t>
  </si>
  <si>
    <t>kale_my_name</t>
  </si>
  <si>
    <t>AbbuuuMD</t>
  </si>
  <si>
    <t>officialnvyme</t>
  </si>
  <si>
    <t>tinycactitv</t>
  </si>
  <si>
    <t>ShmityOG</t>
  </si>
  <si>
    <t>sebas_marin_v</t>
  </si>
  <si>
    <t>DrRajanSingh_</t>
  </si>
  <si>
    <t>climb11c</t>
  </si>
  <si>
    <t>GoWMan_</t>
  </si>
  <si>
    <t>MoaadSaddik</t>
  </si>
  <si>
    <t>studioshizuo</t>
  </si>
  <si>
    <t>dnvagmm</t>
  </si>
  <si>
    <t>MaroliMC</t>
  </si>
  <si>
    <t>TerryReifsteck</t>
  </si>
  <si>
    <t>ChaparroSchadr1</t>
  </si>
  <si>
    <t>gunsNgnu</t>
  </si>
  <si>
    <t>Mistango_</t>
  </si>
  <si>
    <t>Gokhan_dvn</t>
  </si>
  <si>
    <t>DrTKrieg</t>
  </si>
  <si>
    <t>JackFindaro</t>
  </si>
  <si>
    <t>rohitkamathh</t>
  </si>
  <si>
    <t>SahajGarg6</t>
  </si>
  <si>
    <t>AwTrader</t>
  </si>
  <si>
    <t>MichaelChavir13</t>
  </si>
  <si>
    <t>MagazineLorette</t>
  </si>
  <si>
    <t>SanhreDaffowt</t>
  </si>
  <si>
    <t>gucci_dacat</t>
  </si>
  <si>
    <t>ChristieKeepers</t>
  </si>
  <si>
    <t>kholoud__870</t>
  </si>
  <si>
    <t>RecordsShepherd</t>
  </si>
  <si>
    <t>pellegrypto</t>
  </si>
  <si>
    <t>sanader2022</t>
  </si>
  <si>
    <t>kumitaro_com</t>
  </si>
  <si>
    <t>SteveCBernhardt</t>
  </si>
  <si>
    <t>RealJakeLake</t>
  </si>
  <si>
    <t>Jennife00565570</t>
  </si>
  <si>
    <t>Acarballo8</t>
  </si>
  <si>
    <t>senpaii_daddyy</t>
  </si>
  <si>
    <t>mukulAvasthi3</t>
  </si>
  <si>
    <t>MikeW_OCA</t>
  </si>
  <si>
    <t>kk_sien</t>
  </si>
  <si>
    <t>YC91942488</t>
  </si>
  <si>
    <t>WhyCreativ</t>
  </si>
  <si>
    <t>10below_</t>
  </si>
  <si>
    <t>visualsbyjp</t>
  </si>
  <si>
    <t>sasha101111</t>
  </si>
  <si>
    <t>_frederickmd</t>
  </si>
  <si>
    <t>cozumel98</t>
  </si>
  <si>
    <t>USAforFreedoms</t>
  </si>
  <si>
    <t>seishivolunteer</t>
  </si>
  <si>
    <t>saurab_mitra23</t>
  </si>
  <si>
    <t>VongHung3</t>
  </si>
  <si>
    <t>SanDiego_BSB</t>
  </si>
  <si>
    <t>iamchansen</t>
  </si>
  <si>
    <t>danielcwilkes9</t>
  </si>
  <si>
    <t>syddiieee</t>
  </si>
  <si>
    <t>NashMight</t>
  </si>
  <si>
    <t>theBoysofClover</t>
  </si>
  <si>
    <t>RushShahani</t>
  </si>
  <si>
    <t>BryceMeccage</t>
  </si>
  <si>
    <t>axm_xander</t>
  </si>
  <si>
    <t>THECitizenJMP</t>
  </si>
  <si>
    <t>fringefleafish</t>
  </si>
  <si>
    <t>deepcoin_miche</t>
  </si>
  <si>
    <t>RootDrip</t>
  </si>
  <si>
    <t>Mike_Caudill_</t>
  </si>
  <si>
    <t>ErasingLabels</t>
  </si>
  <si>
    <t>ri91977232_rd</t>
  </si>
  <si>
    <t>SassaRiverRat</t>
  </si>
  <si>
    <t>shi0ri_</t>
  </si>
  <si>
    <t>good4m</t>
  </si>
  <si>
    <t>AlyssonImhof</t>
  </si>
  <si>
    <t>lamontk886</t>
  </si>
  <si>
    <t>JosephPearl16</t>
  </si>
  <si>
    <t>StulbergAndrew</t>
  </si>
  <si>
    <t>StrongAndFree3</t>
  </si>
  <si>
    <t>Theoriginalpiff</t>
  </si>
  <si>
    <t>LeGrandJafar</t>
  </si>
  <si>
    <t>LJHilliard182</t>
  </si>
  <si>
    <t>lonelyafrica</t>
  </si>
  <si>
    <t>dchomes2022</t>
  </si>
  <si>
    <t>craigcooperrrrr</t>
  </si>
  <si>
    <t>LanieS2022</t>
  </si>
  <si>
    <t>woomygirl1</t>
  </si>
  <si>
    <t>Emrecoz2</t>
  </si>
  <si>
    <t>Rizza_ow</t>
  </si>
  <si>
    <t>MikeDrastic</t>
  </si>
  <si>
    <t>Molexan1</t>
  </si>
  <si>
    <t>Shamay1212</t>
  </si>
  <si>
    <t>PartialArabMike</t>
  </si>
  <si>
    <t>Gee_Unit123</t>
  </si>
  <si>
    <t>nnnao_k</t>
  </si>
  <si>
    <t>PatHine51334850</t>
  </si>
  <si>
    <t>Blaise_lv</t>
  </si>
  <si>
    <t>LyklukDigital</t>
  </si>
  <si>
    <t>advocatemswani</t>
  </si>
  <si>
    <t>Pacos_Revenge</t>
  </si>
  <si>
    <t>KennedyFancy</t>
  </si>
  <si>
    <t>Mayk_cx</t>
  </si>
  <si>
    <t>DoktorSnakeHQ</t>
  </si>
  <si>
    <t>romoredeye</t>
  </si>
  <si>
    <t>Coachmans_</t>
  </si>
  <si>
    <t>Blixizm</t>
  </si>
  <si>
    <t>PBWJI55</t>
  </si>
  <si>
    <t>Arthur_Toscano_</t>
  </si>
  <si>
    <t>POTSU_games</t>
  </si>
  <si>
    <t>FouzImaan</t>
  </si>
  <si>
    <t>dawgwood123</t>
  </si>
  <si>
    <t>NicCampesi</t>
  </si>
  <si>
    <t>MatthewUxui</t>
  </si>
  <si>
    <t>HoneycombLonely</t>
  </si>
  <si>
    <t>GreyXgroup</t>
  </si>
  <si>
    <t>Gyozai</t>
  </si>
  <si>
    <t>lpn311</t>
  </si>
  <si>
    <t>Sul4Ev</t>
  </si>
  <si>
    <t>eightifact</t>
  </si>
  <si>
    <t>hive_echo</t>
  </si>
  <si>
    <t>Tetsuo_Freya</t>
  </si>
  <si>
    <t>Tim777777722</t>
  </si>
  <si>
    <t>michetravel6</t>
  </si>
  <si>
    <t>alainchldr</t>
  </si>
  <si>
    <t>passeri_mazie</t>
  </si>
  <si>
    <t>Amir_IsHere</t>
  </si>
  <si>
    <t>ElyasNoor3</t>
  </si>
  <si>
    <t>SinNeha19</t>
  </si>
  <si>
    <t>CBIcorp_io</t>
  </si>
  <si>
    <t>MichaelGarciaTW</t>
  </si>
  <si>
    <t>joudunee</t>
  </si>
  <si>
    <t>USAMichaelB</t>
  </si>
  <si>
    <t>RainbowBP25</t>
  </si>
  <si>
    <t>YanickVangeenen</t>
  </si>
  <si>
    <t>Greenlight_Bets</t>
  </si>
  <si>
    <t>YT_Flywyd</t>
  </si>
  <si>
    <t>IOBotGamer</t>
  </si>
  <si>
    <t>Cofffiin</t>
  </si>
  <si>
    <t>rewolfnus99</t>
  </si>
  <si>
    <t>elias_rantanen_</t>
  </si>
  <si>
    <t>ZacharySisson3</t>
  </si>
  <si>
    <t>newschedule6</t>
  </si>
  <si>
    <t>thecommanderin1</t>
  </si>
  <si>
    <t>PNS_Spotter</t>
  </si>
  <si>
    <t>CanisLatrans3</t>
  </si>
  <si>
    <t>23flavours_</t>
  </si>
  <si>
    <t>robertw19215678</t>
  </si>
  <si>
    <t>Drew28902606</t>
  </si>
  <si>
    <t>SHIVABRS</t>
  </si>
  <si>
    <t>Josh_Stai</t>
  </si>
  <si>
    <t>bougie_queen777</t>
  </si>
  <si>
    <t>toshihanayome</t>
  </si>
  <si>
    <t>JbLuksy</t>
  </si>
  <si>
    <t>Barbara75407123</t>
  </si>
  <si>
    <t>HandicapperMike</t>
  </si>
  <si>
    <t>EVeenstra67</t>
  </si>
  <si>
    <t>Paras2Ban</t>
  </si>
  <si>
    <t>EndangeredSense</t>
  </si>
  <si>
    <t>Wme100</t>
  </si>
  <si>
    <t>AbleLionBooks</t>
  </si>
  <si>
    <t>The_LastEnvoy</t>
  </si>
  <si>
    <t>mraffertytv</t>
  </si>
  <si>
    <t>PharmacyFrench</t>
  </si>
  <si>
    <t>Maratptsrn</t>
  </si>
  <si>
    <t>TheWritingSky</t>
  </si>
  <si>
    <t>EsrefogluOxi</t>
  </si>
  <si>
    <t>MunchingButt</t>
  </si>
  <si>
    <t>_anthony_crypto</t>
  </si>
  <si>
    <t>webluke</t>
  </si>
  <si>
    <t>anthonypham</t>
  </si>
  <si>
    <t>kf4vbc</t>
  </si>
  <si>
    <t>llgiordano</t>
  </si>
  <si>
    <t>ashvameda</t>
  </si>
  <si>
    <t>dobreadi</t>
  </si>
  <si>
    <t>AudieVanHalen</t>
  </si>
  <si>
    <t>hershmaster</t>
  </si>
  <si>
    <t>BlakeMistich</t>
  </si>
  <si>
    <t>CraigBennett</t>
  </si>
  <si>
    <t>mjparker0</t>
  </si>
  <si>
    <t>the_dschwartz</t>
  </si>
  <si>
    <t>lostwillee</t>
  </si>
  <si>
    <t>PrintGreenville</t>
  </si>
  <si>
    <t>Ryan_Pitts</t>
  </si>
  <si>
    <t>the_toph</t>
  </si>
  <si>
    <t>bryantaucoin</t>
  </si>
  <si>
    <t>BobRamsay</t>
  </si>
  <si>
    <t>Tweeterbeek</t>
  </si>
  <si>
    <t>ericwaechter</t>
  </si>
  <si>
    <t>johnburbridge</t>
  </si>
  <si>
    <t>lstiffler1</t>
  </si>
  <si>
    <t>theonecoolpanda</t>
  </si>
  <si>
    <t>TisaRye</t>
  </si>
  <si>
    <t>b_d_lewis</t>
  </si>
  <si>
    <t>RustythingMc</t>
  </si>
  <si>
    <t>FotiosLiberatos</t>
  </si>
  <si>
    <t>ThePatPat</t>
  </si>
  <si>
    <t>rhanackhen</t>
  </si>
  <si>
    <t>cculpepperbgm</t>
  </si>
  <si>
    <t>DYoung5573</t>
  </si>
  <si>
    <t>ShuffleNumber1</t>
  </si>
  <si>
    <t>shawnzilla1</t>
  </si>
  <si>
    <t>Prison_StyleMMA</t>
  </si>
  <si>
    <t>BethardDenise</t>
  </si>
  <si>
    <t>DanThePup</t>
  </si>
  <si>
    <t>jblumie</t>
  </si>
  <si>
    <t>emirboraturan</t>
  </si>
  <si>
    <t>timbo299</t>
  </si>
  <si>
    <t>jayhogan1981</t>
  </si>
  <si>
    <t>cameronfwade</t>
  </si>
  <si>
    <t>herb_richardson</t>
  </si>
  <si>
    <t>pgtilke</t>
  </si>
  <si>
    <t>TioWag13</t>
  </si>
  <si>
    <t>scottalenmiller</t>
  </si>
  <si>
    <t>Floydzest</t>
  </si>
  <si>
    <t>MissFrazieya</t>
  </si>
  <si>
    <t>BIOCOREmusic</t>
  </si>
  <si>
    <t>Jpablo09</t>
  </si>
  <si>
    <t>tucaribeirofusa</t>
  </si>
  <si>
    <t>waleed715</t>
  </si>
  <si>
    <t>Cruz_in_Aledo</t>
  </si>
  <si>
    <t>toddbradberry</t>
  </si>
  <si>
    <t>ppong87</t>
  </si>
  <si>
    <t>aahourani</t>
  </si>
  <si>
    <t>fgaddo</t>
  </si>
  <si>
    <t>rollinger</t>
  </si>
  <si>
    <t>kailauli</t>
  </si>
  <si>
    <t>Martezc09</t>
  </si>
  <si>
    <t>BHrecruitsStrz</t>
  </si>
  <si>
    <t>shajboi</t>
  </si>
  <si>
    <t>hassaan_</t>
  </si>
  <si>
    <t>mmonier</t>
  </si>
  <si>
    <t>Pacelli123</t>
  </si>
  <si>
    <t>ImWorld46</t>
  </si>
  <si>
    <t>lesgrandsballet</t>
  </si>
  <si>
    <t>Credhedz</t>
  </si>
  <si>
    <t>bilall09</t>
  </si>
  <si>
    <t>thatmoritz</t>
  </si>
  <si>
    <t>StayzHigh09</t>
  </si>
  <si>
    <t>saleswizard9</t>
  </si>
  <si>
    <t>mrivers55</t>
  </si>
  <si>
    <t>M3ADGROUP</t>
  </si>
  <si>
    <t>maniboy123</t>
  </si>
  <si>
    <t>ObscrAndOutspkn</t>
  </si>
  <si>
    <t>danieldonselaar</t>
  </si>
  <si>
    <t>m_capriles</t>
  </si>
  <si>
    <t>fr3shlyMiXED</t>
  </si>
  <si>
    <t>aurigathestar</t>
  </si>
  <si>
    <t>TheTommyBear</t>
  </si>
  <si>
    <t>CaliKid8051</t>
  </si>
  <si>
    <t>masklessPRESS</t>
  </si>
  <si>
    <t>munya_nyika</t>
  </si>
  <si>
    <t>AtyBenjaminKohn</t>
  </si>
  <si>
    <t>RicRicster</t>
  </si>
  <si>
    <t>marcdgaf</t>
  </si>
  <si>
    <t>marianne_tv</t>
  </si>
  <si>
    <t>ArkTraveler82</t>
  </si>
  <si>
    <t>jkepner0812</t>
  </si>
  <si>
    <t>Darryl_Cook</t>
  </si>
  <si>
    <t>RawDawgTrades</t>
  </si>
  <si>
    <t>PortCityPeetah</t>
  </si>
  <si>
    <t>m_hashim609</t>
  </si>
  <si>
    <t>jamestintin777</t>
  </si>
  <si>
    <t>VeeCrossover</t>
  </si>
  <si>
    <t>wjdavis5</t>
  </si>
  <si>
    <t>petebreton</t>
  </si>
  <si>
    <t>notmycircusnot</t>
  </si>
  <si>
    <t>IvanLepiz</t>
  </si>
  <si>
    <t>erjdesignLLC</t>
  </si>
  <si>
    <t>MarioMussy</t>
  </si>
  <si>
    <t>dispassionatejo</t>
  </si>
  <si>
    <t>DavidCarr9</t>
  </si>
  <si>
    <t>jamesprattok</t>
  </si>
  <si>
    <t>al5aldy</t>
  </si>
  <si>
    <t>Rosdel03</t>
  </si>
  <si>
    <t>EdieRownd</t>
  </si>
  <si>
    <t>doughoffman10</t>
  </si>
  <si>
    <t>meowjima</t>
  </si>
  <si>
    <t>AlbertBungay</t>
  </si>
  <si>
    <t>Hoo_Doo</t>
  </si>
  <si>
    <t>aristiegler</t>
  </si>
  <si>
    <t>lakers4lyfe86</t>
  </si>
  <si>
    <t>Chris_Deeg</t>
  </si>
  <si>
    <t>MarcosSaylor</t>
  </si>
  <si>
    <t>ReinosoGlobal</t>
  </si>
  <si>
    <t>Itisnicholas</t>
  </si>
  <si>
    <t>wissamkr</t>
  </si>
  <si>
    <t>salararkan</t>
  </si>
  <si>
    <t>alexfrequency</t>
  </si>
  <si>
    <t>A757666</t>
  </si>
  <si>
    <t>insurancereno</t>
  </si>
  <si>
    <t>alp_uguray</t>
  </si>
  <si>
    <t>dre_social1</t>
  </si>
  <si>
    <t>JoeMegie</t>
  </si>
  <si>
    <t>haithamosa</t>
  </si>
  <si>
    <t>s_azhaan</t>
  </si>
  <si>
    <t>saimahchaudhry</t>
  </si>
  <si>
    <t>ranthonystevens</t>
  </si>
  <si>
    <t>papawtermite</t>
  </si>
  <si>
    <t>bkevinturner</t>
  </si>
  <si>
    <t>BethundaApricot</t>
  </si>
  <si>
    <t>LOVtheCOV</t>
  </si>
  <si>
    <t>PrabhatTotalika</t>
  </si>
  <si>
    <t>seikokage</t>
  </si>
  <si>
    <t>abatra12</t>
  </si>
  <si>
    <t>Bootbottom1</t>
  </si>
  <si>
    <t>jjy666</t>
  </si>
  <si>
    <t>J32Lourie</t>
  </si>
  <si>
    <t>LuisETorres718</t>
  </si>
  <si>
    <t>Neptune1687</t>
  </si>
  <si>
    <t>RealHicoga</t>
  </si>
  <si>
    <t>mkmsn8</t>
  </si>
  <si>
    <t>AARONHOLMES11</t>
  </si>
  <si>
    <t>RyansBigMouth</t>
  </si>
  <si>
    <t>opantsu_love</t>
  </si>
  <si>
    <t>Boesky03</t>
  </si>
  <si>
    <t>BryanFallasR</t>
  </si>
  <si>
    <t>rnprn97</t>
  </si>
  <si>
    <t>njesenberger</t>
  </si>
  <si>
    <t>XMNFcsgo</t>
  </si>
  <si>
    <t>willxlive</t>
  </si>
  <si>
    <t>Elitejob4you</t>
  </si>
  <si>
    <t>AchenJakher</t>
  </si>
  <si>
    <t>RaulValencia79</t>
  </si>
  <si>
    <t>Khereh1994</t>
  </si>
  <si>
    <t>SySaam</t>
  </si>
  <si>
    <t>luiyisaurio</t>
  </si>
  <si>
    <t>JeanConan_</t>
  </si>
  <si>
    <t>fri3ndlyraven</t>
  </si>
  <si>
    <t>countrystrongau</t>
  </si>
  <si>
    <t>tamimihus</t>
  </si>
  <si>
    <t>gunny_the</t>
  </si>
  <si>
    <t>ImKashi94</t>
  </si>
  <si>
    <t>jhercreg</t>
  </si>
  <si>
    <t>mo57744</t>
  </si>
  <si>
    <t>DMbaluto</t>
  </si>
  <si>
    <t>_BenGalbraith</t>
  </si>
  <si>
    <t>MimiLundy</t>
  </si>
  <si>
    <t>drew_gerber</t>
  </si>
  <si>
    <t>JAEE05</t>
  </si>
  <si>
    <t>mjfranco02</t>
  </si>
  <si>
    <t>arorasahil07</t>
  </si>
  <si>
    <t>MouretSm</t>
  </si>
  <si>
    <t>Habanero1337</t>
  </si>
  <si>
    <t>thegeniuspath</t>
  </si>
  <si>
    <t>therealvc2</t>
  </si>
  <si>
    <t>wanderingali63</t>
  </si>
  <si>
    <t>_goatmentality_</t>
  </si>
  <si>
    <t>Alexander_W_B</t>
  </si>
  <si>
    <t>1rdgn</t>
  </si>
  <si>
    <t>slappin45</t>
  </si>
  <si>
    <t>lwangav70</t>
  </si>
  <si>
    <t>thekidwellgroup</t>
  </si>
  <si>
    <t>_s25s__</t>
  </si>
  <si>
    <t>PartyHardKiller</t>
  </si>
  <si>
    <t>ehohhj</t>
  </si>
  <si>
    <t>spunkibooster</t>
  </si>
  <si>
    <t>ChadFelske</t>
  </si>
  <si>
    <t>359WA</t>
  </si>
  <si>
    <t>joshocalico</t>
  </si>
  <si>
    <t>vahitgau</t>
  </si>
  <si>
    <t>teach_for_chile</t>
  </si>
  <si>
    <t>brunzy_36</t>
  </si>
  <si>
    <t>JustAnonNetizen</t>
  </si>
  <si>
    <t>RaffMisceo</t>
  </si>
  <si>
    <t>i632340160</t>
  </si>
  <si>
    <t>WalkemeyerJ</t>
  </si>
  <si>
    <t>CindyKapella</t>
  </si>
  <si>
    <t>Ls_Lee_</t>
  </si>
  <si>
    <t>MrBulldozerGamN</t>
  </si>
  <si>
    <t>DonkeyPunchINFO</t>
  </si>
  <si>
    <t>officialfarias</t>
  </si>
  <si>
    <t>sufiplabon</t>
  </si>
  <si>
    <t>JJ1775</t>
  </si>
  <si>
    <t>_PetersonC03</t>
  </si>
  <si>
    <t>JustDiogo23</t>
  </si>
  <si>
    <t>SABBEWIZARD</t>
  </si>
  <si>
    <t>Robertmillsdot</t>
  </si>
  <si>
    <t>stirfrychasesg1</t>
  </si>
  <si>
    <t>_micahedwards</t>
  </si>
  <si>
    <t>JoeHummelIII</t>
  </si>
  <si>
    <t>redeagle427</t>
  </si>
  <si>
    <t>K_percent</t>
  </si>
  <si>
    <t>OffLeashDogs</t>
  </si>
  <si>
    <t>viktorula</t>
  </si>
  <si>
    <t>iAmClearly40</t>
  </si>
  <si>
    <t>TheeWestsideDon</t>
  </si>
  <si>
    <t>SeisakuImai</t>
  </si>
  <si>
    <t>IdjutDetector</t>
  </si>
  <si>
    <t>igobybart</t>
  </si>
  <si>
    <t>DragonFlask</t>
  </si>
  <si>
    <t>MAYussuf1</t>
  </si>
  <si>
    <t>tweets_Sky33</t>
  </si>
  <si>
    <t>RamonByDaWay</t>
  </si>
  <si>
    <t>AlbertMoufarrij</t>
  </si>
  <si>
    <t>DEEJGUZMAN1981</t>
  </si>
  <si>
    <t>Durabeanz</t>
  </si>
  <si>
    <t>vivekdhadha</t>
  </si>
  <si>
    <t>northstaractive</t>
  </si>
  <si>
    <t>SmugExoHunter</t>
  </si>
  <si>
    <t>IGamecast</t>
  </si>
  <si>
    <t>WMN_IQ</t>
  </si>
  <si>
    <t>TheShinozuki__</t>
  </si>
  <si>
    <t>wb402</t>
  </si>
  <si>
    <t>paperworkbpmtr</t>
  </si>
  <si>
    <t>51centdraw</t>
  </si>
  <si>
    <t>iamzekaman</t>
  </si>
  <si>
    <t>PhonesAndDrones</t>
  </si>
  <si>
    <t>AllanLiao9063</t>
  </si>
  <si>
    <t>dBlank_____</t>
  </si>
  <si>
    <t>ZancePlower</t>
  </si>
  <si>
    <t>Fuckdubbs</t>
  </si>
  <si>
    <t>SirBearPC</t>
  </si>
  <si>
    <t>BlkSwnProps</t>
  </si>
  <si>
    <t>piyushdev709</t>
  </si>
  <si>
    <t>Mashtyxzz</t>
  </si>
  <si>
    <t>dadinthematrix</t>
  </si>
  <si>
    <t>ZdBx8</t>
  </si>
  <si>
    <t>Ryslo21</t>
  </si>
  <si>
    <t>fbrkovic</t>
  </si>
  <si>
    <t>tte_45</t>
  </si>
  <si>
    <t>Ribbons_KSA</t>
  </si>
  <si>
    <t>RockinROR</t>
  </si>
  <si>
    <t>EmirSut1907</t>
  </si>
  <si>
    <t>DonCurr07840467</t>
  </si>
  <si>
    <t>kanaunari0657</t>
  </si>
  <si>
    <t>darulyng</t>
  </si>
  <si>
    <t>LakshayVashist6</t>
  </si>
  <si>
    <t>rikatokari85</t>
  </si>
  <si>
    <t>Nafeeskhan003</t>
  </si>
  <si>
    <t>tanukidouzi</t>
  </si>
  <si>
    <t>pzychopathik</t>
  </si>
  <si>
    <t>AlkhaldyNasser</t>
  </si>
  <si>
    <t>_h86x</t>
  </si>
  <si>
    <t>staylords</t>
  </si>
  <si>
    <t>CreativeAcademu</t>
  </si>
  <si>
    <t>Bxbands</t>
  </si>
  <si>
    <t>Elzorro9393</t>
  </si>
  <si>
    <t>JonaDavKellogg</t>
  </si>
  <si>
    <t>MrIzzy11B</t>
  </si>
  <si>
    <t>MLG_Totenstille</t>
  </si>
  <si>
    <t>daliranas</t>
  </si>
  <si>
    <t>viniciuspsjc</t>
  </si>
  <si>
    <t>clikartz</t>
  </si>
  <si>
    <t>prv_sy</t>
  </si>
  <si>
    <t>grufity</t>
  </si>
  <si>
    <t>sul_770</t>
  </si>
  <si>
    <t>Kathlee12373691</t>
  </si>
  <si>
    <t>Tru_Renny</t>
  </si>
  <si>
    <t>ahmadhri_</t>
  </si>
  <si>
    <t>realalkarrar</t>
  </si>
  <si>
    <t>VikesOnThree</t>
  </si>
  <si>
    <t>hirokiyagi_art</t>
  </si>
  <si>
    <t>BansiKhunt_</t>
  </si>
  <si>
    <t>Kumachn_STNR</t>
  </si>
  <si>
    <t>lucasbonini</t>
  </si>
  <si>
    <t>anasdauda61</t>
  </si>
  <si>
    <t>SheillaFortune</t>
  </si>
  <si>
    <t>CavemanVTV</t>
  </si>
  <si>
    <t>kwein_B</t>
  </si>
  <si>
    <t>RadarMoron</t>
  </si>
  <si>
    <t>paulsalele</t>
  </si>
  <si>
    <t>PatriotFoods</t>
  </si>
  <si>
    <t>DanielCoppens_</t>
  </si>
  <si>
    <t>cdeassis26</t>
  </si>
  <si>
    <t>UnaNancyOwen8</t>
  </si>
  <si>
    <t>JacobOkoku</t>
  </si>
  <si>
    <t>nsc41fighters</t>
  </si>
  <si>
    <t>YGSDID</t>
  </si>
  <si>
    <t>Treevit_llc</t>
  </si>
  <si>
    <t>AshleyHenriott</t>
  </si>
  <si>
    <t>srm_game</t>
  </si>
  <si>
    <t>AfghanIraqVet71</t>
  </si>
  <si>
    <t>osara_game</t>
  </si>
  <si>
    <t>Its_Mr_Dorito</t>
  </si>
  <si>
    <t>tariqalzaide</t>
  </si>
  <si>
    <t>christian_yang_</t>
  </si>
  <si>
    <t>naomiveepro</t>
  </si>
  <si>
    <t>Bdrawy2021</t>
  </si>
  <si>
    <t>RandyZhang68</t>
  </si>
  <si>
    <t>niambi_thomas</t>
  </si>
  <si>
    <t>diegoiramirezc</t>
  </si>
  <si>
    <t>BhavaraR</t>
  </si>
  <si>
    <t>Failch2</t>
  </si>
  <si>
    <t>GrabbertKaia</t>
  </si>
  <si>
    <t>oldorio</t>
  </si>
  <si>
    <t>BadYearMusic</t>
  </si>
  <si>
    <t>MOE_JOF_06_0013</t>
  </si>
  <si>
    <t>2lostt</t>
  </si>
  <si>
    <t>OjiDaniella</t>
  </si>
  <si>
    <t>coheth</t>
  </si>
  <si>
    <t>Anon71313368</t>
  </si>
  <si>
    <t>SparksBark</t>
  </si>
  <si>
    <t>Victor75407584</t>
  </si>
  <si>
    <t>dayfbaby</t>
  </si>
  <si>
    <t>SghxhEr</t>
  </si>
  <si>
    <t>gamecatz570</t>
  </si>
  <si>
    <t>MitchMontoya</t>
  </si>
  <si>
    <t>Agent_Onge</t>
  </si>
  <si>
    <t>serwat35558524</t>
  </si>
  <si>
    <t>Matasima2</t>
  </si>
  <si>
    <t>sweetbarefeet_</t>
  </si>
  <si>
    <t>Nyancoro_Knives</t>
  </si>
  <si>
    <t>AnnexNst</t>
  </si>
  <si>
    <t>TheCroxHunter</t>
  </si>
  <si>
    <t>HederaHext</t>
  </si>
  <si>
    <t>SwrtStiMonster0</t>
  </si>
  <si>
    <t>BarclayGaming</t>
  </si>
  <si>
    <t>Onsorugo</t>
  </si>
  <si>
    <t>thehumbledegen</t>
  </si>
  <si>
    <t>Emanuel47103740</t>
  </si>
  <si>
    <t>The_FI_Warriors</t>
  </si>
  <si>
    <t>TheRealJusjoose</t>
  </si>
  <si>
    <t>ArabonYT</t>
  </si>
  <si>
    <t>sunkaifox</t>
  </si>
  <si>
    <t>StellaUmbrella3</t>
  </si>
  <si>
    <t>ShawnGriffinn</t>
  </si>
  <si>
    <t>TenebrosoNYC</t>
  </si>
  <si>
    <t>cool_joe_007</t>
  </si>
  <si>
    <t>hexmegabee</t>
  </si>
  <si>
    <t>Acest3n</t>
  </si>
  <si>
    <t>itxxomer</t>
  </si>
  <si>
    <t>maidensheildio</t>
  </si>
  <si>
    <t>TheREITGeek</t>
  </si>
  <si>
    <t>Benni04wn</t>
  </si>
  <si>
    <t>mc_programs</t>
  </si>
  <si>
    <t>keito__kotono</t>
  </si>
  <si>
    <t>Almuwaizri</t>
  </si>
  <si>
    <t>AcsArunkumar</t>
  </si>
  <si>
    <t>chinfcknb</t>
  </si>
  <si>
    <t>MogalShuaib</t>
  </si>
  <si>
    <t>Elham5552</t>
  </si>
  <si>
    <t>AverageEidson</t>
  </si>
  <si>
    <t>MoonlitGates</t>
  </si>
  <si>
    <t>OldManGeras</t>
  </si>
  <si>
    <t>_Suxexo</t>
  </si>
  <si>
    <t>nicolae11343275</t>
  </si>
  <si>
    <t>connorr286</t>
  </si>
  <si>
    <t>greeninv2</t>
  </si>
  <si>
    <t>Noyb2021</t>
  </si>
  <si>
    <t>AanandRekhi</t>
  </si>
  <si>
    <t>giantnmarketing</t>
  </si>
  <si>
    <t>tomoshisatoshi</t>
  </si>
  <si>
    <t>Goz_fast</t>
  </si>
  <si>
    <t>imanikaggarwal</t>
  </si>
  <si>
    <t>BesliuRaphael</t>
  </si>
  <si>
    <t>kofiatkenwill</t>
  </si>
  <si>
    <t>Sm11thy122</t>
  </si>
  <si>
    <t>heavenspill</t>
  </si>
  <si>
    <t>GabrielDil_</t>
  </si>
  <si>
    <t>SHAHEEDx69</t>
  </si>
  <si>
    <t>jason7o2</t>
  </si>
  <si>
    <t>iLordBobbi</t>
  </si>
  <si>
    <t>Jdub263</t>
  </si>
  <si>
    <t>markabelsantos</t>
  </si>
  <si>
    <t>walkit2_em</t>
  </si>
  <si>
    <t>IdolizeXO</t>
  </si>
  <si>
    <t>vestmen79</t>
  </si>
  <si>
    <t>doragosuch</t>
  </si>
  <si>
    <t>HeyzelStudios</t>
  </si>
  <si>
    <t>BenDraic</t>
  </si>
  <si>
    <t>ajax_plc</t>
  </si>
  <si>
    <t>Bitcoin_Keith</t>
  </si>
  <si>
    <t>hi_i210</t>
  </si>
  <si>
    <t>ictoysnashville</t>
  </si>
  <si>
    <t>itsdjgregc</t>
  </si>
  <si>
    <t>PieceOfAction</t>
  </si>
  <si>
    <t>HammerSludge1</t>
  </si>
  <si>
    <t>frenziedXRP</t>
  </si>
  <si>
    <t>uoououxx</t>
  </si>
  <si>
    <t>realankrah</t>
  </si>
  <si>
    <t>fendii100</t>
  </si>
  <si>
    <t>edacodx</t>
  </si>
  <si>
    <t>TheLarvinMewis</t>
  </si>
  <si>
    <t>burner550</t>
  </si>
  <si>
    <t>ASAPAXIE</t>
  </si>
  <si>
    <t>sarahbaby_gg</t>
  </si>
  <si>
    <t>smritigit_pal</t>
  </si>
  <si>
    <t>Lungelo__95</t>
  </si>
  <si>
    <t>grounded333</t>
  </si>
  <si>
    <t>Gwucat1</t>
  </si>
  <si>
    <t>superinfo247</t>
  </si>
  <si>
    <t>Neorights75</t>
  </si>
  <si>
    <t>HRHSmuczer</t>
  </si>
  <si>
    <t>SWVNZ</t>
  </si>
  <si>
    <t>BichonFrise11</t>
  </si>
  <si>
    <t>GrowSalesPro</t>
  </si>
  <si>
    <t>cfcosta_</t>
  </si>
  <si>
    <t>virtuoume</t>
  </si>
  <si>
    <t>JohnMur67489810</t>
  </si>
  <si>
    <t>MonkDiving</t>
  </si>
  <si>
    <t>Kunal_Trehan_</t>
  </si>
  <si>
    <t>caindofcreici</t>
  </si>
  <si>
    <t>KeriCurkendall</t>
  </si>
  <si>
    <t>ESPNneedsIKD</t>
  </si>
  <si>
    <t>brutustonkatsu</t>
  </si>
  <si>
    <t>TheEpsi</t>
  </si>
  <si>
    <t>zhuangcheng10</t>
  </si>
  <si>
    <t>tacticalfuzzies</t>
  </si>
  <si>
    <t>Oddman27</t>
  </si>
  <si>
    <t>WTFisGoingOn_O1</t>
  </si>
  <si>
    <t>JavaScripture</t>
  </si>
  <si>
    <t>CharlesNealHJF</t>
  </si>
  <si>
    <t>JDFloridaSun</t>
  </si>
  <si>
    <t>SpeediateLLC</t>
  </si>
  <si>
    <t>lucasfancation</t>
  </si>
  <si>
    <t>haileymonte1</t>
  </si>
  <si>
    <t>buy_when</t>
  </si>
  <si>
    <t>haruma4590</t>
  </si>
  <si>
    <t>TheHipCindy</t>
  </si>
  <si>
    <t>eveil_org</t>
  </si>
  <si>
    <t>JoshuaPWilson</t>
  </si>
  <si>
    <t>luna70882</t>
  </si>
  <si>
    <t>Duelofates</t>
  </si>
  <si>
    <t>sabkco_</t>
  </si>
  <si>
    <t>Innokin_</t>
  </si>
  <si>
    <t>JPdewer</t>
  </si>
  <si>
    <t>tottenbuilds</t>
  </si>
  <si>
    <t>SuitsBySapexEN</t>
  </si>
  <si>
    <t>38_741</t>
  </si>
  <si>
    <t>WsmTibah</t>
  </si>
  <si>
    <t>WhyYouPushingMe</t>
  </si>
  <si>
    <t>john933782</t>
  </si>
  <si>
    <t>matzuks</t>
  </si>
  <si>
    <t>JON1DRFL5150</t>
  </si>
  <si>
    <t>s_neilon</t>
  </si>
  <si>
    <t>civic_cat</t>
  </si>
  <si>
    <t>AmiTouma1102</t>
  </si>
  <si>
    <t>aapricado</t>
  </si>
  <si>
    <t>docperry77</t>
  </si>
  <si>
    <t>JimmyCobalt</t>
  </si>
  <si>
    <t>yakijake_ikura</t>
  </si>
  <si>
    <t>donutdageneral</t>
  </si>
  <si>
    <t>FiYS8QtxFHq2KR4</t>
  </si>
  <si>
    <t>mlsha22</t>
  </si>
  <si>
    <t>llucasliraa</t>
  </si>
  <si>
    <t>jlcharlton</t>
  </si>
  <si>
    <t>ThylacineHunter</t>
  </si>
  <si>
    <t>CentrodeLuzdelA</t>
  </si>
  <si>
    <t>Felix009777</t>
  </si>
  <si>
    <t>PlayLikeAPro10</t>
  </si>
  <si>
    <t>AvaWavy30</t>
  </si>
  <si>
    <t>Warbear_Dsign</t>
  </si>
  <si>
    <t>ykkz_3560_SK_ON</t>
  </si>
  <si>
    <t>sikamesuta</t>
  </si>
  <si>
    <t>kreamed__</t>
  </si>
  <si>
    <t>Theballpointeer</t>
  </si>
  <si>
    <t>rishisi20411345</t>
  </si>
  <si>
    <t>alkafhajj</t>
  </si>
  <si>
    <t>MTLatendresse</t>
  </si>
  <si>
    <t>ELDIABLO1978AV</t>
  </si>
  <si>
    <t>jjordanshabazz</t>
  </si>
  <si>
    <t>sonsoznews</t>
  </si>
  <si>
    <t>RegularGuy240B</t>
  </si>
  <si>
    <t>ManiteeMerklerk</t>
  </si>
  <si>
    <t>dg7_jr</t>
  </si>
  <si>
    <t>BetweenWithin</t>
  </si>
  <si>
    <t>FunkytownTakes</t>
  </si>
  <si>
    <t>mikesmsjourney</t>
  </si>
  <si>
    <t>lnPWIDcksiWpX0H</t>
  </si>
  <si>
    <t>whoreusername</t>
  </si>
  <si>
    <t>Fil4410Fil44</t>
  </si>
  <si>
    <t>CesDefrance</t>
  </si>
  <si>
    <t>digitalsocialid</t>
  </si>
  <si>
    <t>magusd18</t>
  </si>
  <si>
    <t>AUSTINW71904013</t>
  </si>
  <si>
    <t>CarmillaNoire</t>
  </si>
  <si>
    <t>nakanogenjorou</t>
  </si>
  <si>
    <t>vip12i1</t>
  </si>
  <si>
    <t>DontSleepEnergy</t>
  </si>
  <si>
    <t>PorkPartsSauce</t>
  </si>
  <si>
    <t>RodBernsen</t>
  </si>
  <si>
    <t>AKCloneX</t>
  </si>
  <si>
    <t>dcrane729</t>
  </si>
  <si>
    <t>DrBitcoinChad</t>
  </si>
  <si>
    <t>Ezio_Elliott</t>
  </si>
  <si>
    <t>Ian168168</t>
  </si>
  <si>
    <t>slushy_szn</t>
  </si>
  <si>
    <t>CaptSteelieDan</t>
  </si>
  <si>
    <t>ThingyInBrainy</t>
  </si>
  <si>
    <t>pchandlerIII</t>
  </si>
  <si>
    <t>Zach_Ginder</t>
  </si>
  <si>
    <t>Burgaert</t>
  </si>
  <si>
    <t>wan51559515</t>
  </si>
  <si>
    <t>enesk_kaya</t>
  </si>
  <si>
    <t>ParsaIsBack</t>
  </si>
  <si>
    <t>sojourn_pilgrim</t>
  </si>
  <si>
    <t>shanehenry8506</t>
  </si>
  <si>
    <t>BlackKnifeGames</t>
  </si>
  <si>
    <t>JimBaumannNY</t>
  </si>
  <si>
    <t>JonasOverka</t>
  </si>
  <si>
    <t>Trans_Meems</t>
  </si>
  <si>
    <t>lykthemapleshuh</t>
  </si>
  <si>
    <t>StayInUrFknLane</t>
  </si>
  <si>
    <t>MaanMooney</t>
  </si>
  <si>
    <t>shannabrooke07</t>
  </si>
  <si>
    <t>CapitalBerserk</t>
  </si>
  <si>
    <t>IBKRespanol</t>
  </si>
  <si>
    <t>objektifcomtr</t>
  </si>
  <si>
    <t>unknftartist</t>
  </si>
  <si>
    <t>QX_Trax</t>
  </si>
  <si>
    <t>AmericanTAB</t>
  </si>
  <si>
    <t>YouTube_Ito</t>
  </si>
  <si>
    <t>tarquetcom</t>
  </si>
  <si>
    <t>doclauti</t>
  </si>
  <si>
    <t>nishio_en</t>
  </si>
  <si>
    <t>jbyham</t>
  </si>
  <si>
    <t>ChrisGraser</t>
  </si>
  <si>
    <t>son_of_HEX</t>
  </si>
  <si>
    <t>schmidtter</t>
  </si>
  <si>
    <t>seeknay</t>
  </si>
  <si>
    <t>markmn64</t>
  </si>
  <si>
    <t>mmolda</t>
  </si>
  <si>
    <t>DrMikeDiMarco</t>
  </si>
  <si>
    <t>nharwood</t>
  </si>
  <si>
    <t>claywest</t>
  </si>
  <si>
    <t>krishandeegalla</t>
  </si>
  <si>
    <t>swimguyny</t>
  </si>
  <si>
    <t>madmarvcr</t>
  </si>
  <si>
    <t>harvardheinous</t>
  </si>
  <si>
    <t>SuwaneeRay</t>
  </si>
  <si>
    <t>jbepp</t>
  </si>
  <si>
    <t>Vape82</t>
  </si>
  <si>
    <t>jnnicholson</t>
  </si>
  <si>
    <t>DeetsTweetsDMD</t>
  </si>
  <si>
    <t>bgib2610</t>
  </si>
  <si>
    <t>BR0KENC0D3S</t>
  </si>
  <si>
    <t>BobbyRead</t>
  </si>
  <si>
    <t>marijke17</t>
  </si>
  <si>
    <t>knollknows</t>
  </si>
  <si>
    <t>canajuneh</t>
  </si>
  <si>
    <t>jeremyguillory</t>
  </si>
  <si>
    <t>sommgrl</t>
  </si>
  <si>
    <t>GoldnX</t>
  </si>
  <si>
    <t>2q3</t>
  </si>
  <si>
    <t>TommyObject</t>
  </si>
  <si>
    <t>cryptomandoo</t>
  </si>
  <si>
    <t>markswisher</t>
  </si>
  <si>
    <t>sweeney7</t>
  </si>
  <si>
    <t>savizz</t>
  </si>
  <si>
    <t>RyanNikia</t>
  </si>
  <si>
    <t>CharlesTeel</t>
  </si>
  <si>
    <t>SuzanneNagel66</t>
  </si>
  <si>
    <t>roelmoreno</t>
  </si>
  <si>
    <t>Nicktrahan94</t>
  </si>
  <si>
    <t>JonnyW09</t>
  </si>
  <si>
    <t>maxkrishtul</t>
  </si>
  <si>
    <t>PeteWieckowski</t>
  </si>
  <si>
    <t>ilayabharathi</t>
  </si>
  <si>
    <t>JSantosR51</t>
  </si>
  <si>
    <t>grshorwich</t>
  </si>
  <si>
    <t>RoninATX</t>
  </si>
  <si>
    <t>Klynmil</t>
  </si>
  <si>
    <t>bluray643</t>
  </si>
  <si>
    <t>ryanboye</t>
  </si>
  <si>
    <t>segmatic</t>
  </si>
  <si>
    <t>emreballi1</t>
  </si>
  <si>
    <t>StevenHaskett</t>
  </si>
  <si>
    <t>surajgaud_</t>
  </si>
  <si>
    <t>huamichaelchen</t>
  </si>
  <si>
    <t>DougRoyer</t>
  </si>
  <si>
    <t>JLu1991</t>
  </si>
  <si>
    <t>kld2002</t>
  </si>
  <si>
    <t>michaeljyun</t>
  </si>
  <si>
    <t>KhairiaAbdulahi</t>
  </si>
  <si>
    <t>rd14cast</t>
  </si>
  <si>
    <t>liampaulco</t>
  </si>
  <si>
    <t>tarun_SM_</t>
  </si>
  <si>
    <t>saw_ruv</t>
  </si>
  <si>
    <t>MichaelSugas</t>
  </si>
  <si>
    <t>kiyatys</t>
  </si>
  <si>
    <t>kontsek</t>
  </si>
  <si>
    <t>BigCodeman911</t>
  </si>
  <si>
    <t>erobertcastro</t>
  </si>
  <si>
    <t>hpjtwitt</t>
  </si>
  <si>
    <t>obenomar</t>
  </si>
  <si>
    <t>ztpm__</t>
  </si>
  <si>
    <t>OwlO_Online</t>
  </si>
  <si>
    <t>steinway88</t>
  </si>
  <si>
    <t>DAndrews11</t>
  </si>
  <si>
    <t>mayank_vara</t>
  </si>
  <si>
    <t>thewolf_of_WG</t>
  </si>
  <si>
    <t>suzu666wan</t>
  </si>
  <si>
    <t>DeplorableStout</t>
  </si>
  <si>
    <t>rebellionaireX</t>
  </si>
  <si>
    <t>Chaaraoui3</t>
  </si>
  <si>
    <t>Dale_Shelton</t>
  </si>
  <si>
    <t>DreaDatB</t>
  </si>
  <si>
    <t>official_adams</t>
  </si>
  <si>
    <t>blakesneed</t>
  </si>
  <si>
    <t>TeamCobra82</t>
  </si>
  <si>
    <t>BirdiesSpeedShp</t>
  </si>
  <si>
    <t>NHmike91</t>
  </si>
  <si>
    <t>Jack_Tempest94</t>
  </si>
  <si>
    <t>timdwilkinson</t>
  </si>
  <si>
    <t>MrMacMonegle</t>
  </si>
  <si>
    <t>TheBrianHatt</t>
  </si>
  <si>
    <t>tckoroglu</t>
  </si>
  <si>
    <t>RogerZerne</t>
  </si>
  <si>
    <t>iArmando_V</t>
  </si>
  <si>
    <t>Abbey_BASIC</t>
  </si>
  <si>
    <t>Glock29sf</t>
  </si>
  <si>
    <t>Ristgal_99</t>
  </si>
  <si>
    <t>CISUltrasound</t>
  </si>
  <si>
    <t>abdulelah_owain</t>
  </si>
  <si>
    <t>ChocoNovie</t>
  </si>
  <si>
    <t>meggsnoosle</t>
  </si>
  <si>
    <t>theriverboss</t>
  </si>
  <si>
    <t>lDOlPlE</t>
  </si>
  <si>
    <t>hillrider175</t>
  </si>
  <si>
    <t>AhhhSprite</t>
  </si>
  <si>
    <t>blasto1se</t>
  </si>
  <si>
    <t>Qi_Kho</t>
  </si>
  <si>
    <t>MikeRains1</t>
  </si>
  <si>
    <t>ALAALI7777</t>
  </si>
  <si>
    <t>27milestoempty</t>
  </si>
  <si>
    <t>qjackho</t>
  </si>
  <si>
    <t>luxdav</t>
  </si>
  <si>
    <t>mystiquednt</t>
  </si>
  <si>
    <t>prettybigthreat</t>
  </si>
  <si>
    <t>Vignesh_Karth</t>
  </si>
  <si>
    <t>LilAlbatross</t>
  </si>
  <si>
    <t>BigBearPueblo</t>
  </si>
  <si>
    <t>coryNEWS</t>
  </si>
  <si>
    <t>ElyriaSand</t>
  </si>
  <si>
    <t>jdbfp751</t>
  </si>
  <si>
    <t>jamil_khaled</t>
  </si>
  <si>
    <t>ShoproM</t>
  </si>
  <si>
    <t>timmspitz</t>
  </si>
  <si>
    <t>rohana_meade</t>
  </si>
  <si>
    <t>Jfkfinn1Jack</t>
  </si>
  <si>
    <t>pberginc</t>
  </si>
  <si>
    <t>mveneka</t>
  </si>
  <si>
    <t>sgzgblue</t>
  </si>
  <si>
    <t>7point62x39mm</t>
  </si>
  <si>
    <t>michaelmcgammon</t>
  </si>
  <si>
    <t>pdlroy</t>
  </si>
  <si>
    <t>mixxlion</t>
  </si>
  <si>
    <t>mroof_a10</t>
  </si>
  <si>
    <t>mario_thegreat_</t>
  </si>
  <si>
    <t>Trodzz</t>
  </si>
  <si>
    <t>BranBeem</t>
  </si>
  <si>
    <t>greg_tschida</t>
  </si>
  <si>
    <t>ChenzhgJohn</t>
  </si>
  <si>
    <t>nikhil_prasad1</t>
  </si>
  <si>
    <t>GlassRezz</t>
  </si>
  <si>
    <t>baka_yuki1031</t>
  </si>
  <si>
    <t>Kelan_Lawson</t>
  </si>
  <si>
    <t>positivity1983</t>
  </si>
  <si>
    <t>khalid3246</t>
  </si>
  <si>
    <t>CrazyPamela00</t>
  </si>
  <si>
    <t>taveraswilly1</t>
  </si>
  <si>
    <t>coreygeer1</t>
  </si>
  <si>
    <t>Bjordan19Jordan</t>
  </si>
  <si>
    <t>carlosgrimaud</t>
  </si>
  <si>
    <t>AbrahamDeWeese</t>
  </si>
  <si>
    <t>L1ght831ng</t>
  </si>
  <si>
    <t>jacosta1203</t>
  </si>
  <si>
    <t>gm393</t>
  </si>
  <si>
    <t>ShubhyZira</t>
  </si>
  <si>
    <t>EcohutPablo</t>
  </si>
  <si>
    <t>NerdzLab</t>
  </si>
  <si>
    <t>ryanhoyingho</t>
  </si>
  <si>
    <t>HowardaHorowitz</t>
  </si>
  <si>
    <t>kunal_gosar</t>
  </si>
  <si>
    <t>RitterApotheke</t>
  </si>
  <si>
    <t>Ofton_0</t>
  </si>
  <si>
    <t>beachbumzPCB</t>
  </si>
  <si>
    <t>myhousemaker</t>
  </si>
  <si>
    <t>UniverseTech9</t>
  </si>
  <si>
    <t>chadleygreen2</t>
  </si>
  <si>
    <t>BillyNameIII</t>
  </si>
  <si>
    <t>msarkine</t>
  </si>
  <si>
    <t>Sabjane1</t>
  </si>
  <si>
    <t>CausewayOcean</t>
  </si>
  <si>
    <t>FujioTurner</t>
  </si>
  <si>
    <t>rusaito</t>
  </si>
  <si>
    <t>krishna_IITD</t>
  </si>
  <si>
    <t>MelindaReschke</t>
  </si>
  <si>
    <t>malikalisharahi</t>
  </si>
  <si>
    <t>goEBT</t>
  </si>
  <si>
    <t>Ccherry852</t>
  </si>
  <si>
    <t>TheSarfarazzzzz</t>
  </si>
  <si>
    <t>ClassBg</t>
  </si>
  <si>
    <t>HorizonCasts</t>
  </si>
  <si>
    <t>lscott1996</t>
  </si>
  <si>
    <t>TheCPACEGuy</t>
  </si>
  <si>
    <t>tagkenny27</t>
  </si>
  <si>
    <t>i1abz</t>
  </si>
  <si>
    <t>avezkaiyum87</t>
  </si>
  <si>
    <t>1eldio</t>
  </si>
  <si>
    <t>AMidfaa</t>
  </si>
  <si>
    <t>IkrishaAW</t>
  </si>
  <si>
    <t>thehammer_44</t>
  </si>
  <si>
    <t>DargahShareef</t>
  </si>
  <si>
    <t>bestclean2020</t>
  </si>
  <si>
    <t>Lynnlasher1</t>
  </si>
  <si>
    <t>3jsb_love_165</t>
  </si>
  <si>
    <t>AFC_Tommo</t>
  </si>
  <si>
    <t>onesoho</t>
  </si>
  <si>
    <t>LloydLolo1</t>
  </si>
  <si>
    <t>RuneSolberg_111</t>
  </si>
  <si>
    <t>sashi_yeratha</t>
  </si>
  <si>
    <t>RobertRapant</t>
  </si>
  <si>
    <t>SchlaumeierTVDE</t>
  </si>
  <si>
    <t>albrock88</t>
  </si>
  <si>
    <t>TonioTarot</t>
  </si>
  <si>
    <t>__Marti_Mart</t>
  </si>
  <si>
    <t>CryptoEv_</t>
  </si>
  <si>
    <t>serterta</t>
  </si>
  <si>
    <t>henryhbcu</t>
  </si>
  <si>
    <t>ChadWhitlock71</t>
  </si>
  <si>
    <t>barton_barto</t>
  </si>
  <si>
    <t>Delta4one1</t>
  </si>
  <si>
    <t>GingerMan512</t>
  </si>
  <si>
    <t>WardAMECHURCH1</t>
  </si>
  <si>
    <t>noshadeizzo</t>
  </si>
  <si>
    <t>heychulkim</t>
  </si>
  <si>
    <t>kyle_rubilotta</t>
  </si>
  <si>
    <t>TazzBH</t>
  </si>
  <si>
    <t>Cowboy1942</t>
  </si>
  <si>
    <t>Ale_SMS</t>
  </si>
  <si>
    <t>Philip_h_Tate</t>
  </si>
  <si>
    <t>salem_Qatari</t>
  </si>
  <si>
    <t>therealNormaSue</t>
  </si>
  <si>
    <t>ZachGatsby</t>
  </si>
  <si>
    <t>00tts</t>
  </si>
  <si>
    <t>ColebyG97</t>
  </si>
  <si>
    <t>devon_dulin</t>
  </si>
  <si>
    <t>essskiimo</t>
  </si>
  <si>
    <t>DineshBishno18</t>
  </si>
  <si>
    <t>maadhson</t>
  </si>
  <si>
    <t>nayefal_dosari</t>
  </si>
  <si>
    <t>JIYUNP_GUITAR</t>
  </si>
  <si>
    <t>MMerrickson</t>
  </si>
  <si>
    <t>AlmansoriRami</t>
  </si>
  <si>
    <t>althanijaber1</t>
  </si>
  <si>
    <t>JSalmisaari</t>
  </si>
  <si>
    <t>yung_ray3</t>
  </si>
  <si>
    <t>camcrid</t>
  </si>
  <si>
    <t>IntRasslnLeague</t>
  </si>
  <si>
    <t>SeeThruTM</t>
  </si>
  <si>
    <t>Mohdakbaransar</t>
  </si>
  <si>
    <t>Alruwailiziaad</t>
  </si>
  <si>
    <t>bajonota</t>
  </si>
  <si>
    <t>OryxStrategies</t>
  </si>
  <si>
    <t>sethnsound</t>
  </si>
  <si>
    <t>luxurydesign93</t>
  </si>
  <si>
    <t>sanjeevcomposer</t>
  </si>
  <si>
    <t>DanielFrnk</t>
  </si>
  <si>
    <t>YuJiang70476543</t>
  </si>
  <si>
    <t>SJ__________1</t>
  </si>
  <si>
    <t>cigars_esquared</t>
  </si>
  <si>
    <t>raramao89517339</t>
  </si>
  <si>
    <t>MrBenAJones</t>
  </si>
  <si>
    <t>BoldW3</t>
  </si>
  <si>
    <t>disinfostatio</t>
  </si>
  <si>
    <t>IamTyThaGod</t>
  </si>
  <si>
    <t>sadiesalvatoree</t>
  </si>
  <si>
    <t>parfumeursa</t>
  </si>
  <si>
    <t>SarutobiOden</t>
  </si>
  <si>
    <t>claudio_fray</t>
  </si>
  <si>
    <t>abdullah__90s</t>
  </si>
  <si>
    <t>KwavyJ</t>
  </si>
  <si>
    <t>jayq29163015</t>
  </si>
  <si>
    <t>turkelozgu</t>
  </si>
  <si>
    <t>modest_maker</t>
  </si>
  <si>
    <t>dannyipenaa</t>
  </si>
  <si>
    <t>malhotrarish_</t>
  </si>
  <si>
    <t>L0V3W3LL</t>
  </si>
  <si>
    <t>OneNestOneSoul</t>
  </si>
  <si>
    <t>giscard_khoury</t>
  </si>
  <si>
    <t>Triforce_Protec</t>
  </si>
  <si>
    <t>Sultanalsulten</t>
  </si>
  <si>
    <t>ZerkzOld</t>
  </si>
  <si>
    <t>RodrigoBarbi</t>
  </si>
  <si>
    <t>geelongtv</t>
  </si>
  <si>
    <t>jakubkrejcik</t>
  </si>
  <si>
    <t>DarthMusk420</t>
  </si>
  <si>
    <t>DewaBjp</t>
  </si>
  <si>
    <t>franksugimoto</t>
  </si>
  <si>
    <t>ownsthelibs</t>
  </si>
  <si>
    <t>av_emmi</t>
  </si>
  <si>
    <t>imjaykashyap</t>
  </si>
  <si>
    <t>IceyTekUSA</t>
  </si>
  <si>
    <t>hardpass1000</t>
  </si>
  <si>
    <t>RahulRaaja2</t>
  </si>
  <si>
    <t>betfunds</t>
  </si>
  <si>
    <t>Fox34Crazy</t>
  </si>
  <si>
    <t>aldhfiri64</t>
  </si>
  <si>
    <t>a4asdawareness</t>
  </si>
  <si>
    <t>lil_mono_</t>
  </si>
  <si>
    <t>sufidexx</t>
  </si>
  <si>
    <t>estparking</t>
  </si>
  <si>
    <t>TheSamuelitho</t>
  </si>
  <si>
    <t>QualidocOficial</t>
  </si>
  <si>
    <t>MikEliseev</t>
  </si>
  <si>
    <t>every0072</t>
  </si>
  <si>
    <t>SunriseTrends</t>
  </si>
  <si>
    <t>MetisBook</t>
  </si>
  <si>
    <t>ImPatWilliams</t>
  </si>
  <si>
    <t>Ernie21203</t>
  </si>
  <si>
    <t>remnanttexan</t>
  </si>
  <si>
    <t>_VillainSports</t>
  </si>
  <si>
    <t>RainMaker825</t>
  </si>
  <si>
    <t>SnookerSuper</t>
  </si>
  <si>
    <t>devtails</t>
  </si>
  <si>
    <t>NetSurfNote</t>
  </si>
  <si>
    <t>hollywoodarii1</t>
  </si>
  <si>
    <t>naufalalhafiz_</t>
  </si>
  <si>
    <t>gchan92416212</t>
  </si>
  <si>
    <t>achernar0004</t>
  </si>
  <si>
    <t>GregoryPooble</t>
  </si>
  <si>
    <t>akaiwolf31</t>
  </si>
  <si>
    <t>NuryLr</t>
  </si>
  <si>
    <t>ImpactForward</t>
  </si>
  <si>
    <t>AshleyEvin</t>
  </si>
  <si>
    <t>BigWillyRuss</t>
  </si>
  <si>
    <t>NateSteber</t>
  </si>
  <si>
    <t>HamzaCh96521385</t>
  </si>
  <si>
    <t>thecashshit</t>
  </si>
  <si>
    <t>sfrontierbiz</t>
  </si>
  <si>
    <t>starboy36_</t>
  </si>
  <si>
    <t>ellie_graham07</t>
  </si>
  <si>
    <t>fypsean</t>
  </si>
  <si>
    <t>PaulyBandz2Hard</t>
  </si>
  <si>
    <t>ScrumVibes</t>
  </si>
  <si>
    <t>daccache_</t>
  </si>
  <si>
    <t>RH03205906</t>
  </si>
  <si>
    <t>shub1niggurath</t>
  </si>
  <si>
    <t>oldheadbeamer</t>
  </si>
  <si>
    <t>kylekourageous</t>
  </si>
  <si>
    <t>_shitposter_pro</t>
  </si>
  <si>
    <t>jean_x717</t>
  </si>
  <si>
    <t>UrbOxIndia</t>
  </si>
  <si>
    <t>iAm_Kia93</t>
  </si>
  <si>
    <t>Zennamon_Girl</t>
  </si>
  <si>
    <t>alvin_okang</t>
  </si>
  <si>
    <t>matheusbezerrax</t>
  </si>
  <si>
    <t>seijorai_game</t>
  </si>
  <si>
    <t>theccmonster</t>
  </si>
  <si>
    <t>SGunethilake</t>
  </si>
  <si>
    <t>bitsinabyte</t>
  </si>
  <si>
    <t>ConsultHebo</t>
  </si>
  <si>
    <t>OfficiallyTusu</t>
  </si>
  <si>
    <t>5ervs</t>
  </si>
  <si>
    <t>AyaxMomiji</t>
  </si>
  <si>
    <t>TCordero010</t>
  </si>
  <si>
    <t>merrygrinchmass</t>
  </si>
  <si>
    <t>FazuBattlecastr</t>
  </si>
  <si>
    <t>gorgeousbum212</t>
  </si>
  <si>
    <t>chris27208</t>
  </si>
  <si>
    <t>bracken_katlyn</t>
  </si>
  <si>
    <t>TheeLaffingMan</t>
  </si>
  <si>
    <t>dasPhantom23</t>
  </si>
  <si>
    <t>cryptis6</t>
  </si>
  <si>
    <t>xraulegld</t>
  </si>
  <si>
    <t>Uramonnnnn</t>
  </si>
  <si>
    <t>M_ll2x</t>
  </si>
  <si>
    <t>chiles_red</t>
  </si>
  <si>
    <t>zoso67011</t>
  </si>
  <si>
    <t>bon00000000</t>
  </si>
  <si>
    <t>bendoezit</t>
  </si>
  <si>
    <t>AHA1097</t>
  </si>
  <si>
    <t>coversah</t>
  </si>
  <si>
    <t>bustersdad</t>
  </si>
  <si>
    <t>yellowmag__</t>
  </si>
  <si>
    <t>Kumi_UoxoU_Hamu</t>
  </si>
  <si>
    <t>CalebWolfe</t>
  </si>
  <si>
    <t>SaadianaJones</t>
  </si>
  <si>
    <t>JGcryptos</t>
  </si>
  <si>
    <t>TheWho369</t>
  </si>
  <si>
    <t>WellcampARFF</t>
  </si>
  <si>
    <t>KFCDAOcom</t>
  </si>
  <si>
    <t>Fluxilegg</t>
  </si>
  <si>
    <t>gazar_sherif</t>
  </si>
  <si>
    <t>KeiFinance</t>
  </si>
  <si>
    <t>Calvinsocold</t>
  </si>
  <si>
    <t>TAKISROCKSTAR</t>
  </si>
  <si>
    <t>drleosodre</t>
  </si>
  <si>
    <t>maa0807nee</t>
  </si>
  <si>
    <t>crypto19850506</t>
  </si>
  <si>
    <t>THR33_Raven</t>
  </si>
  <si>
    <t>jasonjo34140199</t>
  </si>
  <si>
    <t>MymcToken</t>
  </si>
  <si>
    <t>ry_sait</t>
  </si>
  <si>
    <t>StosikJordan</t>
  </si>
  <si>
    <t>dokodemoirubaka</t>
  </si>
  <si>
    <t>Real_Recusance</t>
  </si>
  <si>
    <t>_PBJB</t>
  </si>
  <si>
    <t>kysonmtcastle53</t>
  </si>
  <si>
    <t>TWOSU_NEWS</t>
  </si>
  <si>
    <t>DMAmin03</t>
  </si>
  <si>
    <t>BLive870</t>
  </si>
  <si>
    <t>NREC_KUWAIT</t>
  </si>
  <si>
    <t>DonnieHands13</t>
  </si>
  <si>
    <t>9pluslab</t>
  </si>
  <si>
    <t>Pa_ohene</t>
  </si>
  <si>
    <t>BarflingArcane</t>
  </si>
  <si>
    <t>LiVai_crypto</t>
  </si>
  <si>
    <t>StephenDuBois19</t>
  </si>
  <si>
    <t>VillainsNft</t>
  </si>
  <si>
    <t>ben4texas</t>
  </si>
  <si>
    <t>the_jdubb_ya</t>
  </si>
  <si>
    <t>sonny_musillami</t>
  </si>
  <si>
    <t>deutronkb</t>
  </si>
  <si>
    <t>TracyTaylorSco2</t>
  </si>
  <si>
    <t>Miner_Smash</t>
  </si>
  <si>
    <t>Altigol02</t>
  </si>
  <si>
    <t>hiddenproducts</t>
  </si>
  <si>
    <t>jakkhead</t>
  </si>
  <si>
    <t>GunjitSingh13</t>
  </si>
  <si>
    <t>Adzeventplug</t>
  </si>
  <si>
    <t>aaronmmota</t>
  </si>
  <si>
    <t>Revenant_Viral</t>
  </si>
  <si>
    <t>realScorpioMoon</t>
  </si>
  <si>
    <t>twosevensixeth</t>
  </si>
  <si>
    <t>PT_WASAKAN02</t>
  </si>
  <si>
    <t>Maged2008m</t>
  </si>
  <si>
    <t>BarryCouper</t>
  </si>
  <si>
    <t>ReclaimedLegion</t>
  </si>
  <si>
    <t>MckimSheri</t>
  </si>
  <si>
    <t>slavetobby2</t>
  </si>
  <si>
    <t>JPforAlabama</t>
  </si>
  <si>
    <t>MrGraph2</t>
  </si>
  <si>
    <t>BrendaTaggart8</t>
  </si>
  <si>
    <t>VerifRecruits</t>
  </si>
  <si>
    <t>LaneLPearson1</t>
  </si>
  <si>
    <t>DrEliBenDavid</t>
  </si>
  <si>
    <t>OrsyApp</t>
  </si>
  <si>
    <t>jwoqkvFdr8fPrX1</t>
  </si>
  <si>
    <t>KevinKForrester</t>
  </si>
  <si>
    <t>JackShamblin22</t>
  </si>
  <si>
    <t>realBlackBety</t>
  </si>
  <si>
    <t>DougDean76</t>
  </si>
  <si>
    <t>ErlindaDillman</t>
  </si>
  <si>
    <t>JRLUCKY18</t>
  </si>
  <si>
    <t>NachoMuchacho28</t>
  </si>
  <si>
    <t>Gelzismo</t>
  </si>
  <si>
    <t>zachznorman</t>
  </si>
  <si>
    <t>_diganth</t>
  </si>
  <si>
    <t>purepositivefun</t>
  </si>
  <si>
    <t>noveonmagnetics</t>
  </si>
  <si>
    <t>reznor_x_</t>
  </si>
  <si>
    <t>j_herr18</t>
  </si>
  <si>
    <t>wildsagelabs</t>
  </si>
  <si>
    <t>TLfanfearless</t>
  </si>
  <si>
    <t>DustinVagedes</t>
  </si>
  <si>
    <t>Victtoriaa1997</t>
  </si>
  <si>
    <t>NoahLawLabour</t>
  </si>
  <si>
    <t>BionicGirlChris</t>
  </si>
  <si>
    <t>ironmikefps</t>
  </si>
  <si>
    <t>ncpandey001</t>
  </si>
  <si>
    <t>333ryuseigun</t>
  </si>
  <si>
    <t>phantom_Dviperr</t>
  </si>
  <si>
    <t>suenaga_keisei</t>
  </si>
  <si>
    <t>NuboviOfficial</t>
  </si>
  <si>
    <t>ShauwnView</t>
  </si>
  <si>
    <t>bdcrsczo</t>
  </si>
  <si>
    <t>derek_rafht</t>
  </si>
  <si>
    <t>fednowcash</t>
  </si>
  <si>
    <t>2022Honesty</t>
  </si>
  <si>
    <t>DiegoGuthrie</t>
  </si>
  <si>
    <t>RollTheTake</t>
  </si>
  <si>
    <t>chapinmx</t>
  </si>
  <si>
    <t>scorpiosoulfuck</t>
  </si>
  <si>
    <t>A06483438Author</t>
  </si>
  <si>
    <t>rym_biz</t>
  </si>
  <si>
    <t>Hitjuice97</t>
  </si>
  <si>
    <t>Ridgeso600</t>
  </si>
  <si>
    <t>MargotSegrin</t>
  </si>
  <si>
    <t>kazimaltindag06</t>
  </si>
  <si>
    <t>schuttsm</t>
  </si>
  <si>
    <t>Marcin72113937</t>
  </si>
  <si>
    <t>OuiThink</t>
  </si>
  <si>
    <t>__Christina___4</t>
  </si>
  <si>
    <t>BradySa31382997</t>
  </si>
  <si>
    <t>JerryLeGrand29</t>
  </si>
  <si>
    <t>TheRealJRS87</t>
  </si>
  <si>
    <t>nevanfinancial</t>
  </si>
  <si>
    <t>BlissPortal</t>
  </si>
  <si>
    <t>iwilldefi</t>
  </si>
  <si>
    <t>Deer_Soma</t>
  </si>
  <si>
    <t>sukunahikona_m</t>
  </si>
  <si>
    <t>ipaideight</t>
  </si>
  <si>
    <t>BiasedSport</t>
  </si>
  <si>
    <t>vanjajaja1</t>
  </si>
  <si>
    <t>atm_mally</t>
  </si>
  <si>
    <t>The1BeckyE</t>
  </si>
  <si>
    <t>REAL_AndrewC</t>
  </si>
  <si>
    <t>Blinki_nt</t>
  </si>
  <si>
    <t>jhbeasley64</t>
  </si>
  <si>
    <t>youth2250</t>
  </si>
  <si>
    <t>AdaOssica</t>
  </si>
  <si>
    <t>BobDog19006</t>
  </si>
  <si>
    <t>YonkersLedger</t>
  </si>
  <si>
    <t>BradockShow</t>
  </si>
  <si>
    <t>ClintMicheau</t>
  </si>
  <si>
    <t>ken_hirokawa</t>
  </si>
  <si>
    <t>zubairhussain_</t>
  </si>
  <si>
    <t>PlothowPeru</t>
  </si>
  <si>
    <t>420phuket</t>
  </si>
  <si>
    <t>TiricoAnthony</t>
  </si>
  <si>
    <t>kade_brewster</t>
  </si>
  <si>
    <t>Struggleover40</t>
  </si>
  <si>
    <t>emila87765</t>
  </si>
  <si>
    <t>GhostifyGuy</t>
  </si>
  <si>
    <t>stoicismtanner</t>
  </si>
  <si>
    <t>AtoaToken</t>
  </si>
  <si>
    <t>ecomwar</t>
  </si>
  <si>
    <t>YVOIREE1</t>
  </si>
  <si>
    <t>albin2</t>
  </si>
  <si>
    <t>Derren</t>
  </si>
  <si>
    <t>StillCompeting</t>
  </si>
  <si>
    <t>jasonmgrant</t>
  </si>
  <si>
    <t>muhnameizjeff_</t>
  </si>
  <si>
    <t>gojosh</t>
  </si>
  <si>
    <t>MikeFerranti</t>
  </si>
  <si>
    <t>sebasibarguen</t>
  </si>
  <si>
    <t>iamdave_eth</t>
  </si>
  <si>
    <t>derrickhaas</t>
  </si>
  <si>
    <t>michaelbocek</t>
  </si>
  <si>
    <t>sunzzz</t>
  </si>
  <si>
    <t>DulaneyForTexas</t>
  </si>
  <si>
    <t>virosa</t>
  </si>
  <si>
    <t>leemr</t>
  </si>
  <si>
    <t>koruturk</t>
  </si>
  <si>
    <t>majorbullflag</t>
  </si>
  <si>
    <t>danielteeny</t>
  </si>
  <si>
    <t>jeffym85</t>
  </si>
  <si>
    <t>JUSTDAPENA</t>
  </si>
  <si>
    <t>Sar_Elise</t>
  </si>
  <si>
    <t>michaelalbano</t>
  </si>
  <si>
    <t>bradsgriffin</t>
  </si>
  <si>
    <t>let_go_sry</t>
  </si>
  <si>
    <t>bgayman</t>
  </si>
  <si>
    <t>RoneCoronel</t>
  </si>
  <si>
    <t>TheMDCole</t>
  </si>
  <si>
    <t>JonCodyFinger</t>
  </si>
  <si>
    <t>atancowboy</t>
  </si>
  <si>
    <t>AricHaut</t>
  </si>
  <si>
    <t>voigtstr</t>
  </si>
  <si>
    <t>Infotech_io</t>
  </si>
  <si>
    <t>petvas</t>
  </si>
  <si>
    <t>heatherparsons_</t>
  </si>
  <si>
    <t>jairborraz</t>
  </si>
  <si>
    <t>Kudupa</t>
  </si>
  <si>
    <t>arilaw</t>
  </si>
  <si>
    <t>Instincts</t>
  </si>
  <si>
    <t>EricBinau</t>
  </si>
  <si>
    <t>Ljujic</t>
  </si>
  <si>
    <t>philipadonovan</t>
  </si>
  <si>
    <t>robtheroofguy</t>
  </si>
  <si>
    <t>KhaledAleshaiwy</t>
  </si>
  <si>
    <t>montymonty18</t>
  </si>
  <si>
    <t>RunnerMelissa</t>
  </si>
  <si>
    <t>DonaldKitson</t>
  </si>
  <si>
    <t>760cooper</t>
  </si>
  <si>
    <t>Diputs69</t>
  </si>
  <si>
    <t>sakura_asuka</t>
  </si>
  <si>
    <t>Hypidiomorphic</t>
  </si>
  <si>
    <t>AhmadAlfan</t>
  </si>
  <si>
    <t>anandchabria</t>
  </si>
  <si>
    <t>hannah35489584</t>
  </si>
  <si>
    <t>djtayler</t>
  </si>
  <si>
    <t>braulio_duarte</t>
  </si>
  <si>
    <t>PandawanTTV</t>
  </si>
  <si>
    <t>Kampfer001</t>
  </si>
  <si>
    <t>cgallaty</t>
  </si>
  <si>
    <t>MarcRPetersen</t>
  </si>
  <si>
    <t>timothyhastings</t>
  </si>
  <si>
    <t>rifleswithak</t>
  </si>
  <si>
    <t>jimmycampaz</t>
  </si>
  <si>
    <t>realBittu</t>
  </si>
  <si>
    <t>KinHongKong</t>
  </si>
  <si>
    <t>jmoney1460</t>
  </si>
  <si>
    <t>whakaaro</t>
  </si>
  <si>
    <t>Danielszz</t>
  </si>
  <si>
    <t>ACyberRain</t>
  </si>
  <si>
    <t>agjacome_</t>
  </si>
  <si>
    <t>rgungorer</t>
  </si>
  <si>
    <t>khlewi82</t>
  </si>
  <si>
    <t>goodforyoubud</t>
  </si>
  <si>
    <t>kallespratt</t>
  </si>
  <si>
    <t>kyleon11</t>
  </si>
  <si>
    <t>Fightin4Rights</t>
  </si>
  <si>
    <t>givinghart</t>
  </si>
  <si>
    <t>mazenalsaleh</t>
  </si>
  <si>
    <t>alaa_ahmed2009</t>
  </si>
  <si>
    <t>theslickerchick</t>
  </si>
  <si>
    <t>ceeceecanosa</t>
  </si>
  <si>
    <t>fakir_cocuk38</t>
  </si>
  <si>
    <t>Coreeksss</t>
  </si>
  <si>
    <t>MarkPashby</t>
  </si>
  <si>
    <t>ahmetgokhanunlu</t>
  </si>
  <si>
    <t>ferdayssss</t>
  </si>
  <si>
    <t>TheSpanishDad</t>
  </si>
  <si>
    <t>tonitoymusic</t>
  </si>
  <si>
    <t>Meet_Viktoriya</t>
  </si>
  <si>
    <t>michaelg_96</t>
  </si>
  <si>
    <t>pat_hall1</t>
  </si>
  <si>
    <t>SyleVokshi</t>
  </si>
  <si>
    <t>Unahoi_</t>
  </si>
  <si>
    <t>timcliftoncoza</t>
  </si>
  <si>
    <t>AttilaJozsa</t>
  </si>
  <si>
    <t>ammy0983</t>
  </si>
  <si>
    <t>Ayman_m_</t>
  </si>
  <si>
    <t>Maway1986</t>
  </si>
  <si>
    <t>mugiwaranomigue</t>
  </si>
  <si>
    <t>stinnyyyyy</t>
  </si>
  <si>
    <t>fredrikhhagen</t>
  </si>
  <si>
    <t>bassamalraqi</t>
  </si>
  <si>
    <t>Andrewonesailor</t>
  </si>
  <si>
    <t>aleynayucel__</t>
  </si>
  <si>
    <t>jasrusable</t>
  </si>
  <si>
    <t>rrtp1</t>
  </si>
  <si>
    <t>RyanDarden1</t>
  </si>
  <si>
    <t>FirePhoenixKing</t>
  </si>
  <si>
    <t>roberthaeberle</t>
  </si>
  <si>
    <t>xip177</t>
  </si>
  <si>
    <t>ShahrooMohsin</t>
  </si>
  <si>
    <t>A0man58</t>
  </si>
  <si>
    <t>dre_day92</t>
  </si>
  <si>
    <t>NickMeim</t>
  </si>
  <si>
    <t>allnatlfreedom</t>
  </si>
  <si>
    <t>DBarkdull</t>
  </si>
  <si>
    <t>SalemS3eed</t>
  </si>
  <si>
    <t>PATH_FINDER2012</t>
  </si>
  <si>
    <t>SotonaUa</t>
  </si>
  <si>
    <t>GoncaKabadayi</t>
  </si>
  <si>
    <t>KyleCorc</t>
  </si>
  <si>
    <t>0xEulers</t>
  </si>
  <si>
    <t>_NotThe0ne_</t>
  </si>
  <si>
    <t>colleymbemba</t>
  </si>
  <si>
    <t>Tripolitania0</t>
  </si>
  <si>
    <t>LSV2NV</t>
  </si>
  <si>
    <t>xaviermunoz98</t>
  </si>
  <si>
    <t>dellovez</t>
  </si>
  <si>
    <t>BoroHokie</t>
  </si>
  <si>
    <t>koob___</t>
  </si>
  <si>
    <t>DrewReger</t>
  </si>
  <si>
    <t>DoughboyUSA</t>
  </si>
  <si>
    <t>RHCrewReactions</t>
  </si>
  <si>
    <t>City_Gravy</t>
  </si>
  <si>
    <t>BravoPsychoFan</t>
  </si>
  <si>
    <t>deathchace572</t>
  </si>
  <si>
    <t>Phanatic95</t>
  </si>
  <si>
    <t>MyNameIsJustiin</t>
  </si>
  <si>
    <t>StephenGans</t>
  </si>
  <si>
    <t>yunusmaz</t>
  </si>
  <si>
    <t>Paul_Morgan_III</t>
  </si>
  <si>
    <t>SpaceChainCEO</t>
  </si>
  <si>
    <t>MhiluJames</t>
  </si>
  <si>
    <t>Sasakans</t>
  </si>
  <si>
    <t>dpmcclurg</t>
  </si>
  <si>
    <t>RoneTYJ</t>
  </si>
  <si>
    <t>jesse_jmagana1</t>
  </si>
  <si>
    <t>dav47_king</t>
  </si>
  <si>
    <t>mallorykienast</t>
  </si>
  <si>
    <t>NickDTN</t>
  </si>
  <si>
    <t>elliott_h_long</t>
  </si>
  <si>
    <t>hdanielcarrera</t>
  </si>
  <si>
    <t>ArfaouiAtef</t>
  </si>
  <si>
    <t>TonuThomas</t>
  </si>
  <si>
    <t>CliftonLawFirm</t>
  </si>
  <si>
    <t>kraverek</t>
  </si>
  <si>
    <t>tomparklane</t>
  </si>
  <si>
    <t>LuisGxlestrada</t>
  </si>
  <si>
    <t>cottontailroad</t>
  </si>
  <si>
    <t>eluna_famlia</t>
  </si>
  <si>
    <t>AxlesRL</t>
  </si>
  <si>
    <t>NeXTmHR</t>
  </si>
  <si>
    <t>kesirajusrivast</t>
  </si>
  <si>
    <t>jackgolden2022</t>
  </si>
  <si>
    <t>federalistfive</t>
  </si>
  <si>
    <t>Harusaki_Deshi</t>
  </si>
  <si>
    <t>Willdudz</t>
  </si>
  <si>
    <t>BLACKreshiram96</t>
  </si>
  <si>
    <t>colin_abear</t>
  </si>
  <si>
    <t>RonZPhotography</t>
  </si>
  <si>
    <t>IamSR2000</t>
  </si>
  <si>
    <t>Hectorandres_00</t>
  </si>
  <si>
    <t>WATERMAN1908</t>
  </si>
  <si>
    <t>sultan1640</t>
  </si>
  <si>
    <t>EEKaren2048</t>
  </si>
  <si>
    <t>macroalpha</t>
  </si>
  <si>
    <t>rbmoleno</t>
  </si>
  <si>
    <t>warptux</t>
  </si>
  <si>
    <t>nrs451214</t>
  </si>
  <si>
    <t>LordBehemoth78</t>
  </si>
  <si>
    <t>LogicalSimple</t>
  </si>
  <si>
    <t>Broken_Shoelace</t>
  </si>
  <si>
    <t>AustinPMiller</t>
  </si>
  <si>
    <t>kyrophone</t>
  </si>
  <si>
    <t>NeoSalem882002</t>
  </si>
  <si>
    <t>SergioRizzuto</t>
  </si>
  <si>
    <t>FIjadimbola</t>
  </si>
  <si>
    <t>tomcnle</t>
  </si>
  <si>
    <t>JosephRestivo</t>
  </si>
  <si>
    <t>primetimejimbo</t>
  </si>
  <si>
    <t>thepeecaptain</t>
  </si>
  <si>
    <t>ComoTuComoEu</t>
  </si>
  <si>
    <t>BHutch05</t>
  </si>
  <si>
    <t>Dsgalaxies</t>
  </si>
  <si>
    <t>2tmaniac</t>
  </si>
  <si>
    <t>Pro_VRC</t>
  </si>
  <si>
    <t>yellowtail7893</t>
  </si>
  <si>
    <t>vmilhoan</t>
  </si>
  <si>
    <t>Arabfx_qa</t>
  </si>
  <si>
    <t>Sera_Astraea</t>
  </si>
  <si>
    <t>DrRomanMD</t>
  </si>
  <si>
    <t>flyeaglesfly048</t>
  </si>
  <si>
    <t>HMarty352</t>
  </si>
  <si>
    <t>EmamHaq</t>
  </si>
  <si>
    <t>Koltonr10</t>
  </si>
  <si>
    <t>jeff_hake</t>
  </si>
  <si>
    <t>shoevow</t>
  </si>
  <si>
    <t>christianotto84</t>
  </si>
  <si>
    <t>AlbanBeluli</t>
  </si>
  <si>
    <t>DSA__Tom</t>
  </si>
  <si>
    <t>stadler_philipp</t>
  </si>
  <si>
    <t>RealSpruzzy</t>
  </si>
  <si>
    <t>strandedinoslo</t>
  </si>
  <si>
    <t>HAEROlNE</t>
  </si>
  <si>
    <t>alireza_farhang</t>
  </si>
  <si>
    <t>Lt_mvrk</t>
  </si>
  <si>
    <t>nexnbaxdoc</t>
  </si>
  <si>
    <t>rthurStolk</t>
  </si>
  <si>
    <t>kstewartii</t>
  </si>
  <si>
    <t>Villekz_</t>
  </si>
  <si>
    <t>thomasamaclean1</t>
  </si>
  <si>
    <t>majed_4tm</t>
  </si>
  <si>
    <t>jfrmdafloss</t>
  </si>
  <si>
    <t>shamisays</t>
  </si>
  <si>
    <t>vasiliki789</t>
  </si>
  <si>
    <t>SASEC_STORE</t>
  </si>
  <si>
    <t>jason_gundersen</t>
  </si>
  <si>
    <t>createdbyseol</t>
  </si>
  <si>
    <t>freepeopleshow</t>
  </si>
  <si>
    <t>iv_redmond</t>
  </si>
  <si>
    <t>RickAkin_TX</t>
  </si>
  <si>
    <t>realsrflicks</t>
  </si>
  <si>
    <t>eanicus</t>
  </si>
  <si>
    <t>hssn_mm</t>
  </si>
  <si>
    <t>lona_boom</t>
  </si>
  <si>
    <t>1Drumy</t>
  </si>
  <si>
    <t>GokayBeyza</t>
  </si>
  <si>
    <t>Alabdan_Saad</t>
  </si>
  <si>
    <t>MyBelovedKiller</t>
  </si>
  <si>
    <t>ThatwasEpic____</t>
  </si>
  <si>
    <t>archita_mandal</t>
  </si>
  <si>
    <t>malhajjaji85</t>
  </si>
  <si>
    <t>philsbad</t>
  </si>
  <si>
    <t>ImpactFiduciary</t>
  </si>
  <si>
    <t>herifmanyag</t>
  </si>
  <si>
    <t>keknotbot</t>
  </si>
  <si>
    <t>introvertds</t>
  </si>
  <si>
    <t>Rapxure</t>
  </si>
  <si>
    <t>wafa7245</t>
  </si>
  <si>
    <t>KristianSyku</t>
  </si>
  <si>
    <t>LindaZubrin6</t>
  </si>
  <si>
    <t>Kkjewell13</t>
  </si>
  <si>
    <t>iammarkvandyke</t>
  </si>
  <si>
    <t>Turki59848538</t>
  </si>
  <si>
    <t>JohnPitmanSLF</t>
  </si>
  <si>
    <t>yesimhamamci</t>
  </si>
  <si>
    <t>GilKitay</t>
  </si>
  <si>
    <t>YUKIOSHINO</t>
  </si>
  <si>
    <t>ofclkennygas</t>
  </si>
  <si>
    <t>DelawareDHR</t>
  </si>
  <si>
    <t>stvn0849</t>
  </si>
  <si>
    <t>GamebreakNow</t>
  </si>
  <si>
    <t>muratyilmaz00</t>
  </si>
  <si>
    <t>Spotify4S</t>
  </si>
  <si>
    <t>sanjai_yo</t>
  </si>
  <si>
    <t>CoinplusA</t>
  </si>
  <si>
    <t>AdvaitSaravade</t>
  </si>
  <si>
    <t>tRodHC</t>
  </si>
  <si>
    <t>Nyukyung253</t>
  </si>
  <si>
    <t>ampetrossian</t>
  </si>
  <si>
    <t>_PedroPlaton</t>
  </si>
  <si>
    <t>yusufgu1sen</t>
  </si>
  <si>
    <t>LycorisTaktuu</t>
  </si>
  <si>
    <t>Steel_City_Son</t>
  </si>
  <si>
    <t>cabrero_y</t>
  </si>
  <si>
    <t>QualiaLogos</t>
  </si>
  <si>
    <t>ArachnidroidRU</t>
  </si>
  <si>
    <t>pablo_kim_</t>
  </si>
  <si>
    <t>hendrickthagoat</t>
  </si>
  <si>
    <t>FlairYbns</t>
  </si>
  <si>
    <t>ChesterWething1</t>
  </si>
  <si>
    <t>XChange_4U</t>
  </si>
  <si>
    <t>ReMissionSummit</t>
  </si>
  <si>
    <t>JokAce_</t>
  </si>
  <si>
    <t>5h1cqkun</t>
  </si>
  <si>
    <t>who_tf_is_nick</t>
  </si>
  <si>
    <t>Dumars03</t>
  </si>
  <si>
    <t>elystephens</t>
  </si>
  <si>
    <t>RyosukeNakamur5</t>
  </si>
  <si>
    <t>Daniaalgulzar</t>
  </si>
  <si>
    <t>_HM47_</t>
  </si>
  <si>
    <t>14teru__</t>
  </si>
  <si>
    <t>Mark_Carew</t>
  </si>
  <si>
    <t>DreamPrint4</t>
  </si>
  <si>
    <t>marquimambrozio</t>
  </si>
  <si>
    <t>Simon_Breezer</t>
  </si>
  <si>
    <t>NaNaKwameMcCoy</t>
  </si>
  <si>
    <t>RedDominique</t>
  </si>
  <si>
    <t>bubblewrapg5</t>
  </si>
  <si>
    <t>n_alshaamre</t>
  </si>
  <si>
    <t>samiranksmusic</t>
  </si>
  <si>
    <t>Gha66an1</t>
  </si>
  <si>
    <t>AlexLaVelle5</t>
  </si>
  <si>
    <t>liz97785652</t>
  </si>
  <si>
    <t>ChicanoSerGee</t>
  </si>
  <si>
    <t>mattkvist</t>
  </si>
  <si>
    <t>TylerHaegele</t>
  </si>
  <si>
    <t>king_strent</t>
  </si>
  <si>
    <t>DannyDoerr1</t>
  </si>
  <si>
    <t>EnerWisely</t>
  </si>
  <si>
    <t>michikonumaaxis</t>
  </si>
  <si>
    <t>kojo_za</t>
  </si>
  <si>
    <t>finestMel209</t>
  </si>
  <si>
    <t>THAREALMARQUXSE</t>
  </si>
  <si>
    <t>drjeancruz</t>
  </si>
  <si>
    <t>BrancaProd</t>
  </si>
  <si>
    <t>ardiily</t>
  </si>
  <si>
    <t>viiyo04</t>
  </si>
  <si>
    <t>VortexHowl</t>
  </si>
  <si>
    <t>TraderKMcMahon</t>
  </si>
  <si>
    <t>Abdullah__490</t>
  </si>
  <si>
    <t>maelswarm</t>
  </si>
  <si>
    <t>HseyinEmreEkin6</t>
  </si>
  <si>
    <t>ToutArmand</t>
  </si>
  <si>
    <t>MacchiatoKisses</t>
  </si>
  <si>
    <t>ksachin891</t>
  </si>
  <si>
    <t>YoungMilan3</t>
  </si>
  <si>
    <t>abduIsus</t>
  </si>
  <si>
    <t>xxrakimxxx</t>
  </si>
  <si>
    <t>AquaSwitchUK</t>
  </si>
  <si>
    <t>fabio_innocenti</t>
  </si>
  <si>
    <t>WHUUUN</t>
  </si>
  <si>
    <t>Aljaloud_</t>
  </si>
  <si>
    <t>smi_Express</t>
  </si>
  <si>
    <t>MagdelenaAnna</t>
  </si>
  <si>
    <t>criptomike94</t>
  </si>
  <si>
    <t>LonanTTV</t>
  </si>
  <si>
    <t>Bodhiraj1</t>
  </si>
  <si>
    <t>albitweets</t>
  </si>
  <si>
    <t>tsujinattum</t>
  </si>
  <si>
    <t>iampassyy</t>
  </si>
  <si>
    <t>tec_toi</t>
  </si>
  <si>
    <t>Zzxcvbnm0987</t>
  </si>
  <si>
    <t>Ashtoric</t>
  </si>
  <si>
    <t>dROPMONEY_DE</t>
  </si>
  <si>
    <t>pirzadailyasadv</t>
  </si>
  <si>
    <t>Digital_eye_</t>
  </si>
  <si>
    <t>merdoyovski</t>
  </si>
  <si>
    <t>runvirun</t>
  </si>
  <si>
    <t>Barrigel_spacer</t>
  </si>
  <si>
    <t>funkyboss96</t>
  </si>
  <si>
    <t>LJ_Walker_3</t>
  </si>
  <si>
    <t>Rai17674034</t>
  </si>
  <si>
    <t>ioz_9o6</t>
  </si>
  <si>
    <t>PGATourBrunch</t>
  </si>
  <si>
    <t>SrWarrior_23</t>
  </si>
  <si>
    <t>Skorpirei</t>
  </si>
  <si>
    <t>jimmysnowflake9</t>
  </si>
  <si>
    <t>ShayySoprano</t>
  </si>
  <si>
    <t>Develop15922811</t>
  </si>
  <si>
    <t>NowticeM</t>
  </si>
  <si>
    <t>GLFNBTC</t>
  </si>
  <si>
    <t>MrCaptainCrash</t>
  </si>
  <si>
    <t>Trident_Capital</t>
  </si>
  <si>
    <t>WebsterMugavazi</t>
  </si>
  <si>
    <t>PlayDaCrossings</t>
  </si>
  <si>
    <t>mccartney1287</t>
  </si>
  <si>
    <t>stpatricktrades</t>
  </si>
  <si>
    <t>Harshwardhan94</t>
  </si>
  <si>
    <t>Rich815</t>
  </si>
  <si>
    <t>NicoleEbot1</t>
  </si>
  <si>
    <t>wfheitingar</t>
  </si>
  <si>
    <t>nathan_smith05</t>
  </si>
  <si>
    <t>Lazurdv</t>
  </si>
  <si>
    <t>Strmzie</t>
  </si>
  <si>
    <t>Gymfluencers1</t>
  </si>
  <si>
    <t>Jessica66784004</t>
  </si>
  <si>
    <t>JarlOcelot</t>
  </si>
  <si>
    <t>LyroKie</t>
  </si>
  <si>
    <t>hS2cix</t>
  </si>
  <si>
    <t>Varender__Singh</t>
  </si>
  <si>
    <t>KARISUMA2021</t>
  </si>
  <si>
    <t>BocaShuk</t>
  </si>
  <si>
    <t>AntSfatdaddy</t>
  </si>
  <si>
    <t>perkycrow1</t>
  </si>
  <si>
    <t>yuukiieth</t>
  </si>
  <si>
    <t>bigjoewest</t>
  </si>
  <si>
    <t>OtabekTillyaev</t>
  </si>
  <si>
    <t>soulaatmaan</t>
  </si>
  <si>
    <t>l37lil</t>
  </si>
  <si>
    <t>Tutuzi_Renge</t>
  </si>
  <si>
    <t>Justsaynit2</t>
  </si>
  <si>
    <t>Sheldon43047302</t>
  </si>
  <si>
    <t>victor05gabriel</t>
  </si>
  <si>
    <t>expliquelo</t>
  </si>
  <si>
    <t>nenexgt</t>
  </si>
  <si>
    <t>MoneyPlay_</t>
  </si>
  <si>
    <t>unpluggedthepod</t>
  </si>
  <si>
    <t>weber41192</t>
  </si>
  <si>
    <t>grandsport_us</t>
  </si>
  <si>
    <t>haley_2027</t>
  </si>
  <si>
    <t>openplains12</t>
  </si>
  <si>
    <t>GR_HIGASHIZUME</t>
  </si>
  <si>
    <t>9llmy</t>
  </si>
  <si>
    <t>Raff_Trades</t>
  </si>
  <si>
    <t>noel_torres93</t>
  </si>
  <si>
    <t>ICParisSG</t>
  </si>
  <si>
    <t>Arabian_Night24</t>
  </si>
  <si>
    <t>RobStayDFS</t>
  </si>
  <si>
    <t>GIPod19</t>
  </si>
  <si>
    <t>ViewlessNetwork</t>
  </si>
  <si>
    <t>MinorityAnthony</t>
  </si>
  <si>
    <t>9J14FrfyMTx4VB8</t>
  </si>
  <si>
    <t>Arizona681</t>
  </si>
  <si>
    <t>IAMCoxinator</t>
  </si>
  <si>
    <t>KryptoKen_4Real</t>
  </si>
  <si>
    <t>mamma_88</t>
  </si>
  <si>
    <t>Nathan4Allen</t>
  </si>
  <si>
    <t>peyton_truitt</t>
  </si>
  <si>
    <t>shipleycgm</t>
  </si>
  <si>
    <t>Goto10M</t>
  </si>
  <si>
    <t>kaileyjo72</t>
  </si>
  <si>
    <t>Patar131313</t>
  </si>
  <si>
    <t>travestyalpha</t>
  </si>
  <si>
    <t>NodeloveBTC</t>
  </si>
  <si>
    <t>YorimichiGame</t>
  </si>
  <si>
    <t>imypiigin</t>
  </si>
  <si>
    <t>peta_pom</t>
  </si>
  <si>
    <t>rirune_kana</t>
  </si>
  <si>
    <t>badamshin_s</t>
  </si>
  <si>
    <t>Jrobtrader</t>
  </si>
  <si>
    <t>juliannecrim</t>
  </si>
  <si>
    <t>poisonpanther</t>
  </si>
  <si>
    <t>BulletWealth</t>
  </si>
  <si>
    <t>df__nft</t>
  </si>
  <si>
    <t>hi_im_billy_</t>
  </si>
  <si>
    <t>SunGodShiesty</t>
  </si>
  <si>
    <t>CoachTreClay</t>
  </si>
  <si>
    <t>brodywalkup13</t>
  </si>
  <si>
    <t>matijagav</t>
  </si>
  <si>
    <t>samantrabahdra</t>
  </si>
  <si>
    <t>Lowes2268</t>
  </si>
  <si>
    <t>thebabydawl</t>
  </si>
  <si>
    <t>chihiro2suzuki</t>
  </si>
  <si>
    <t>mamahakirei</t>
  </si>
  <si>
    <t>CryptInfinity_</t>
  </si>
  <si>
    <t>Mrs_Lala85</t>
  </si>
  <si>
    <t>CCforA</t>
  </si>
  <si>
    <t>WPG3RD</t>
  </si>
  <si>
    <t>ishimasa385</t>
  </si>
  <si>
    <t>saadNFT87</t>
  </si>
  <si>
    <t>saint_raphael__</t>
  </si>
  <si>
    <t>MannyP1369</t>
  </si>
  <si>
    <t>KugonoArigeta</t>
  </si>
  <si>
    <t>thedefibeing</t>
  </si>
  <si>
    <t>Dano_Hard</t>
  </si>
  <si>
    <t>mctyde4612</t>
  </si>
  <si>
    <t>AbnormalCoder</t>
  </si>
  <si>
    <t>stell_karen</t>
  </si>
  <si>
    <t>Digikeyo</t>
  </si>
  <si>
    <t>ion_crypto</t>
  </si>
  <si>
    <t>VisaExpress0</t>
  </si>
  <si>
    <t>seapark1210</t>
  </si>
  <si>
    <t>_LuisFP_</t>
  </si>
  <si>
    <t>jaritacco</t>
  </si>
  <si>
    <t>yankee_skipper</t>
  </si>
  <si>
    <t>USNA_73</t>
  </si>
  <si>
    <t>brian_dabler</t>
  </si>
  <si>
    <t>RighteousPopsMN</t>
  </si>
  <si>
    <t>SvenHaheim</t>
  </si>
  <si>
    <t>WadeWilcox19</t>
  </si>
  <si>
    <t>BWayneWheeler</t>
  </si>
  <si>
    <t>Hustlers_Throne</t>
  </si>
  <si>
    <t>yuhancyan</t>
  </si>
  <si>
    <t>tapi_yama</t>
  </si>
  <si>
    <t>GreeneDead</t>
  </si>
  <si>
    <t>RJBoyer10</t>
  </si>
  <si>
    <t>RastStephen</t>
  </si>
  <si>
    <t>Glenda_is</t>
  </si>
  <si>
    <t>bandedarmadillo</t>
  </si>
  <si>
    <t>rohitkiraye</t>
  </si>
  <si>
    <t>arnhrwd</t>
  </si>
  <si>
    <t>fantasyART_YU</t>
  </si>
  <si>
    <t>jump_vrc</t>
  </si>
  <si>
    <t>train_insane_er</t>
  </si>
  <si>
    <t>TonyOliverIV</t>
  </si>
  <si>
    <t>GoScottKath</t>
  </si>
  <si>
    <t>morikawa_7hsc</t>
  </si>
  <si>
    <t>NicheGoldmine</t>
  </si>
  <si>
    <t>StanFeldman2</t>
  </si>
  <si>
    <t>gkvky6zffq</t>
  </si>
  <si>
    <t>110yusuke0827</t>
  </si>
  <si>
    <t>doctor_de_black</t>
  </si>
  <si>
    <t>LeightonHerdson</t>
  </si>
  <si>
    <t>btc2plebs</t>
  </si>
  <si>
    <t>Y00C4RNT</t>
  </si>
  <si>
    <t>onedeal_biz</t>
  </si>
  <si>
    <t>DePandoraBox</t>
  </si>
  <si>
    <t>RodZamNFTs</t>
  </si>
  <si>
    <t>VliegenthartDon</t>
  </si>
  <si>
    <t>noongtype</t>
  </si>
  <si>
    <t>iAmBeUApp</t>
  </si>
  <si>
    <t>ensmain</t>
  </si>
  <si>
    <t>RiveterRachel</t>
  </si>
  <si>
    <t>alittleinternet</t>
  </si>
  <si>
    <t>ai_cto</t>
  </si>
  <si>
    <t>VotePVBC</t>
  </si>
  <si>
    <t>nightdbunny</t>
  </si>
  <si>
    <t>BredOhioTed</t>
  </si>
  <si>
    <t>TJCFL2015</t>
  </si>
  <si>
    <t>hatingexpert</t>
  </si>
  <si>
    <t>SteveCrippe</t>
  </si>
  <si>
    <t>SusanRenaud17</t>
  </si>
  <si>
    <t>HappyGrammyTx</t>
  </si>
  <si>
    <t>tracilyn71</t>
  </si>
  <si>
    <t>AnDy_D44</t>
  </si>
  <si>
    <t>FL_Scott_Erick</t>
  </si>
  <si>
    <t>DrJonathanMSco1</t>
  </si>
  <si>
    <t>BlitheringIdjit</t>
  </si>
  <si>
    <t>AkasyaEth</t>
  </si>
  <si>
    <t>BroomallJeff</t>
  </si>
  <si>
    <t>BabjakAlien</t>
  </si>
  <si>
    <t>YounaRomana</t>
  </si>
  <si>
    <t>FPCGameSoftware</t>
  </si>
  <si>
    <t>GlymzyXO</t>
  </si>
  <si>
    <t>a7_ed1</t>
  </si>
  <si>
    <t>drewchandlerr</t>
  </si>
  <si>
    <t>cutestar1431</t>
  </si>
  <si>
    <t>Halilibrahimrp</t>
  </si>
  <si>
    <t>stateofkansass</t>
  </si>
  <si>
    <t>UrAvocat</t>
  </si>
  <si>
    <t>Ma_jyacha__kun</t>
  </si>
  <si>
    <t>Pitsr4me68</t>
  </si>
  <si>
    <t>Ukun_0123</t>
  </si>
  <si>
    <t>frisbeememex</t>
  </si>
  <si>
    <t>PzSniper</t>
  </si>
  <si>
    <t>cfky_</t>
  </si>
  <si>
    <t>iSteveReid</t>
  </si>
  <si>
    <t>StuartKoenig</t>
  </si>
  <si>
    <t>BOBROWE</t>
  </si>
  <si>
    <t>kbutterly</t>
  </si>
  <si>
    <t>DNEPSTEIN</t>
  </si>
  <si>
    <t>astabula</t>
  </si>
  <si>
    <t>DoWhileGeek</t>
  </si>
  <si>
    <t>tarvisowen</t>
  </si>
  <si>
    <t>tiffxdan</t>
  </si>
  <si>
    <t>kitsunepixie</t>
  </si>
  <si>
    <t>hihaig</t>
  </si>
  <si>
    <t>FusionConsult</t>
  </si>
  <si>
    <t>monetary</t>
  </si>
  <si>
    <t>idoc2020</t>
  </si>
  <si>
    <t>tbellaga</t>
  </si>
  <si>
    <t>mladen_radic</t>
  </si>
  <si>
    <t>jmswheeler</t>
  </si>
  <si>
    <t>heydominik</t>
  </si>
  <si>
    <t>kennethpochubay</t>
  </si>
  <si>
    <t>Jkstiffler</t>
  </si>
  <si>
    <t>Dennis065</t>
  </si>
  <si>
    <t>azzolin</t>
  </si>
  <si>
    <t>madevestments</t>
  </si>
  <si>
    <t>mondo_3301</t>
  </si>
  <si>
    <t>PerfexionInc</t>
  </si>
  <si>
    <t>Hernberg</t>
  </si>
  <si>
    <t>docpol</t>
  </si>
  <si>
    <t>smandal718</t>
  </si>
  <si>
    <t>PiperSingzs</t>
  </si>
  <si>
    <t>drsaul_iran</t>
  </si>
  <si>
    <t>andrewjbarlow</t>
  </si>
  <si>
    <t>m_aleeeeee</t>
  </si>
  <si>
    <t>careybob</t>
  </si>
  <si>
    <t>Azhae1</t>
  </si>
  <si>
    <t>debboydrf</t>
  </si>
  <si>
    <t>karangua</t>
  </si>
  <si>
    <t>DavidAltamira1</t>
  </si>
  <si>
    <t>bluesneakerdog</t>
  </si>
  <si>
    <t>MicAlanJunior</t>
  </si>
  <si>
    <t>THEDIVAORIGINAL</t>
  </si>
  <si>
    <t>LILPINK1975</t>
  </si>
  <si>
    <t>CodyMichael_1</t>
  </si>
  <si>
    <t>peetss</t>
  </si>
  <si>
    <t>ecopatz</t>
  </si>
  <si>
    <t>cryptonita_TA</t>
  </si>
  <si>
    <t>FlammangstaG</t>
  </si>
  <si>
    <t>dennis_sheehan</t>
  </si>
  <si>
    <t>markzarbailov</t>
  </si>
  <si>
    <t>sunbulu</t>
  </si>
  <si>
    <t>NJKMPG</t>
  </si>
  <si>
    <t>_wasim_m</t>
  </si>
  <si>
    <t>ZeReal1</t>
  </si>
  <si>
    <t>ara_eek</t>
  </si>
  <si>
    <t>Zerias</t>
  </si>
  <si>
    <t>phpcrypto</t>
  </si>
  <si>
    <t>anbe_aaruyire</t>
  </si>
  <si>
    <t>binaryboss</t>
  </si>
  <si>
    <t>Saurabh_Jaiswal</t>
  </si>
  <si>
    <t>Replies511</t>
  </si>
  <si>
    <t>jjjjoooohhhh123</t>
  </si>
  <si>
    <t>D0NIS</t>
  </si>
  <si>
    <t>thomas_malone</t>
  </si>
  <si>
    <t>alcarnor</t>
  </si>
  <si>
    <t>downhomeflorida</t>
  </si>
  <si>
    <t>ChisholmRoofing</t>
  </si>
  <si>
    <t>Hyper_KURUSHIMI</t>
  </si>
  <si>
    <t>AndreaE456</t>
  </si>
  <si>
    <t>AkindKnight</t>
  </si>
  <si>
    <t>bharat1827</t>
  </si>
  <si>
    <t>CarlosGorocica</t>
  </si>
  <si>
    <t>nick_sofargone_</t>
  </si>
  <si>
    <t>SteveHamoen</t>
  </si>
  <si>
    <t>GabeTheeBabe</t>
  </si>
  <si>
    <t>aman_kharbas</t>
  </si>
  <si>
    <t>akuldhingra88</t>
  </si>
  <si>
    <t>eatonmom</t>
  </si>
  <si>
    <t>noldorinfo</t>
  </si>
  <si>
    <t>luis_lore2</t>
  </si>
  <si>
    <t>pokewoodtheater</t>
  </si>
  <si>
    <t>felipempaes</t>
  </si>
  <si>
    <t>dbenavi</t>
  </si>
  <si>
    <t>jmaciass</t>
  </si>
  <si>
    <t>JahzRamanitra</t>
  </si>
  <si>
    <t>bagnatiz</t>
  </si>
  <si>
    <t>mattshrews</t>
  </si>
  <si>
    <t>jedanielee</t>
  </si>
  <si>
    <t>DArmstrong12</t>
  </si>
  <si>
    <t>Ravi_R_Shah</t>
  </si>
  <si>
    <t>bhupathijsp</t>
  </si>
  <si>
    <t>akpanakpan1</t>
  </si>
  <si>
    <t>kjveck</t>
  </si>
  <si>
    <t>hypnogaba</t>
  </si>
  <si>
    <t>sishspaceman</t>
  </si>
  <si>
    <t>WCouselo03</t>
  </si>
  <si>
    <t>SneezyJenny</t>
  </si>
  <si>
    <t>VIsForVictory13</t>
  </si>
  <si>
    <t>MolchanovHQ</t>
  </si>
  <si>
    <t>ALGAADY</t>
  </si>
  <si>
    <t>DJTunkey</t>
  </si>
  <si>
    <t>holmes540</t>
  </si>
  <si>
    <t>ReaTsuki630</t>
  </si>
  <si>
    <t>siIiconway</t>
  </si>
  <si>
    <t>ionworks</t>
  </si>
  <si>
    <t>AdamOates3</t>
  </si>
  <si>
    <t>AntonioMaari</t>
  </si>
  <si>
    <t>adambaitch</t>
  </si>
  <si>
    <t>Almutasem_M</t>
  </si>
  <si>
    <t>kw4h_aosm</t>
  </si>
  <si>
    <t>AmilCorovic</t>
  </si>
  <si>
    <t>robertitec</t>
  </si>
  <si>
    <t>IndianJeezus</t>
  </si>
  <si>
    <t>mohamedzulf</t>
  </si>
  <si>
    <t>GingaaNinjaa41</t>
  </si>
  <si>
    <t>johnnypve</t>
  </si>
  <si>
    <t>notdsk</t>
  </si>
  <si>
    <t>zvlv_alfa</t>
  </si>
  <si>
    <t>BFCWayne</t>
  </si>
  <si>
    <t>Theerapat_pink</t>
  </si>
  <si>
    <t>seanmccoy1205</t>
  </si>
  <si>
    <t>DjPara96</t>
  </si>
  <si>
    <t>TonyGanskow</t>
  </si>
  <si>
    <t>rabmemari</t>
  </si>
  <si>
    <t>roy_andrew</t>
  </si>
  <si>
    <t>CarpenterWarren</t>
  </si>
  <si>
    <t>TheYankoShow</t>
  </si>
  <si>
    <t>abulojain1975</t>
  </si>
  <si>
    <t>EduardoManuel33</t>
  </si>
  <si>
    <t>Emiquezadaa</t>
  </si>
  <si>
    <t>mbizroc</t>
  </si>
  <si>
    <t>2030hatan1</t>
  </si>
  <si>
    <t>JBowowMia</t>
  </si>
  <si>
    <t>3bdullah_3li_89</t>
  </si>
  <si>
    <t>SaifBZH</t>
  </si>
  <si>
    <t>Wasfie2</t>
  </si>
  <si>
    <t>_MisSoloDolo_</t>
  </si>
  <si>
    <t>324Zeros</t>
  </si>
  <si>
    <t>GuillouxJames</t>
  </si>
  <si>
    <t>Abyrd_9</t>
  </si>
  <si>
    <t>_roo1989</t>
  </si>
  <si>
    <t>ArgyriadisArgy</t>
  </si>
  <si>
    <t>i2rkee</t>
  </si>
  <si>
    <t>DeepGraphMusic</t>
  </si>
  <si>
    <t>colelysaught</t>
  </si>
  <si>
    <t>sellyoursh1t</t>
  </si>
  <si>
    <t>bshreyankumar</t>
  </si>
  <si>
    <t>anubhavmarasin1</t>
  </si>
  <si>
    <t>halematt52</t>
  </si>
  <si>
    <t>KoucyanH265</t>
  </si>
  <si>
    <t>noah_dahlman</t>
  </si>
  <si>
    <t>ClaudiaBitzer</t>
  </si>
  <si>
    <t>matthewvolkwyn</t>
  </si>
  <si>
    <t>mem747474</t>
  </si>
  <si>
    <t>F_____1L</t>
  </si>
  <si>
    <t>wondernerd87</t>
  </si>
  <si>
    <t>MattJJennings</t>
  </si>
  <si>
    <t>A_B_Russell</t>
  </si>
  <si>
    <t>0xBurhanW</t>
  </si>
  <si>
    <t>silicon_native1</t>
  </si>
  <si>
    <t>allan___thomas</t>
  </si>
  <si>
    <t>RamjaunShoaib</t>
  </si>
  <si>
    <t>AndreeaPreez</t>
  </si>
  <si>
    <t>QuixoticDan</t>
  </si>
  <si>
    <t>TimWesth</t>
  </si>
  <si>
    <t>juancar347</t>
  </si>
  <si>
    <t>OnlyGrabz</t>
  </si>
  <si>
    <t>ZachEaster7</t>
  </si>
  <si>
    <t>heyarzio</t>
  </si>
  <si>
    <t>adil72276</t>
  </si>
  <si>
    <t>mizellallen13</t>
  </si>
  <si>
    <t>dylaneisler</t>
  </si>
  <si>
    <t>LRPH84</t>
  </si>
  <si>
    <t>AjayBobade</t>
  </si>
  <si>
    <t>JaysNonsense</t>
  </si>
  <si>
    <t>LocalSEOTampa</t>
  </si>
  <si>
    <t>DuchessDaisy81</t>
  </si>
  <si>
    <t>mostraak</t>
  </si>
  <si>
    <t>SaadMM84</t>
  </si>
  <si>
    <t>0315billy</t>
  </si>
  <si>
    <t>rayan_sabir</t>
  </si>
  <si>
    <t>AlNASSR_SPIRIT</t>
  </si>
  <si>
    <t>tgoktugc</t>
  </si>
  <si>
    <t>dannyblase</t>
  </si>
  <si>
    <t>berounsobe</t>
  </si>
  <si>
    <t>Bad_DavidG</t>
  </si>
  <si>
    <t>M_A_A_R_s</t>
  </si>
  <si>
    <t>Gomez99LV</t>
  </si>
  <si>
    <t>umerkhanRPP</t>
  </si>
  <si>
    <t>alenzi_777</t>
  </si>
  <si>
    <t>soonermain_G</t>
  </si>
  <si>
    <t>simuca03</t>
  </si>
  <si>
    <t>veliualbion</t>
  </si>
  <si>
    <t>qa_miller</t>
  </si>
  <si>
    <t>jeevan_tk</t>
  </si>
  <si>
    <t>Black_Jcrypto</t>
  </si>
  <si>
    <t>maximerancon</t>
  </si>
  <si>
    <t>notnesto</t>
  </si>
  <si>
    <t>kevintoma20</t>
  </si>
  <si>
    <t>LangstonJN</t>
  </si>
  <si>
    <t>mkryst70</t>
  </si>
  <si>
    <t>symboltherapper</t>
  </si>
  <si>
    <t>TheBTSIShow</t>
  </si>
  <si>
    <t>josedlgb</t>
  </si>
  <si>
    <t>MaureenHrrngtn</t>
  </si>
  <si>
    <t>SaidehEz</t>
  </si>
  <si>
    <t>collin_casto</t>
  </si>
  <si>
    <t>atKingDavid</t>
  </si>
  <si>
    <t>Khaled_M_alenzi</t>
  </si>
  <si>
    <t>Lodbrok7</t>
  </si>
  <si>
    <t>VibesPCR</t>
  </si>
  <si>
    <t>leamon_35</t>
  </si>
  <si>
    <t>Bandit00013</t>
  </si>
  <si>
    <t>DehavVanator</t>
  </si>
  <si>
    <t>alibomayeallday</t>
  </si>
  <si>
    <t>DragonGrievous</t>
  </si>
  <si>
    <t>DerekTru</t>
  </si>
  <si>
    <t>hage_hage_0116</t>
  </si>
  <si>
    <t>Meladul_HAQ_Ahm</t>
  </si>
  <si>
    <t>InannaMika</t>
  </si>
  <si>
    <t>byscottgray</t>
  </si>
  <si>
    <t>ScottFoxKnight</t>
  </si>
  <si>
    <t>mimi_miumiu_cat</t>
  </si>
  <si>
    <t>ABFirearmsLLC</t>
  </si>
  <si>
    <t>BahajAl</t>
  </si>
  <si>
    <t>realVMMolotov</t>
  </si>
  <si>
    <t>MichaelGDance</t>
  </si>
  <si>
    <t>chituss</t>
  </si>
  <si>
    <t>Sosapotence300</t>
  </si>
  <si>
    <t>parod0807</t>
  </si>
  <si>
    <t>KT6bZEWCmurYx99</t>
  </si>
  <si>
    <t>SHIN_ZIX</t>
  </si>
  <si>
    <t>jamesleiber</t>
  </si>
  <si>
    <t>robert_buxbaum</t>
  </si>
  <si>
    <t>AdamBataev</t>
  </si>
  <si>
    <t>lagorlive</t>
  </si>
  <si>
    <t>shishkarob</t>
  </si>
  <si>
    <t>monterrubioemi</t>
  </si>
  <si>
    <t>Tal_9a</t>
  </si>
  <si>
    <t>YoxallTrent</t>
  </si>
  <si>
    <t>bteckai</t>
  </si>
  <si>
    <t>fubuku0000</t>
  </si>
  <si>
    <t>cy_zanfar</t>
  </si>
  <si>
    <t>the_slug_gaming</t>
  </si>
  <si>
    <t>Mikedude0</t>
  </si>
  <si>
    <t>_pilotkyle_</t>
  </si>
  <si>
    <t>christinaelli5</t>
  </si>
  <si>
    <t>fasialqatar</t>
  </si>
  <si>
    <t>Michael11041824</t>
  </si>
  <si>
    <t>vishal_mmnm</t>
  </si>
  <si>
    <t>JPMason13</t>
  </si>
  <si>
    <t>McdowellChuck</t>
  </si>
  <si>
    <t>Nico1eHumphrey</t>
  </si>
  <si>
    <t>BkIynNets</t>
  </si>
  <si>
    <t>LLnobodyspecial</t>
  </si>
  <si>
    <t>akvertical</t>
  </si>
  <si>
    <t>sumanai1101</t>
  </si>
  <si>
    <t>ErichLuckenbaum</t>
  </si>
  <si>
    <t>microdeft</t>
  </si>
  <si>
    <t>NwimoJ</t>
  </si>
  <si>
    <t>NnbBrand</t>
  </si>
  <si>
    <t>memefortime</t>
  </si>
  <si>
    <t>m2408_</t>
  </si>
  <si>
    <t>Dar5hh</t>
  </si>
  <si>
    <t>Gavin83627236</t>
  </si>
  <si>
    <t>JonathanSnoddy</t>
  </si>
  <si>
    <t>Degooijer11</t>
  </si>
  <si>
    <t>WonderWomen911</t>
  </si>
  <si>
    <t>djslimmcgraw</t>
  </si>
  <si>
    <t>quppoq</t>
  </si>
  <si>
    <t>ZarinAli6</t>
  </si>
  <si>
    <t>ElReyComics</t>
  </si>
  <si>
    <t>KyngJumper</t>
  </si>
  <si>
    <t>Milliad_www</t>
  </si>
  <si>
    <t>JohnnyOldfield5</t>
  </si>
  <si>
    <t>pyoncake</t>
  </si>
  <si>
    <t>Psychic_Rosalia</t>
  </si>
  <si>
    <t>SamailaM4</t>
  </si>
  <si>
    <t>JIyeke</t>
  </si>
  <si>
    <t>nrozxx</t>
  </si>
  <si>
    <t>helena79534978</t>
  </si>
  <si>
    <t>BTripathiMD</t>
  </si>
  <si>
    <t>syp_m_p</t>
  </si>
  <si>
    <t>eihcaed</t>
  </si>
  <si>
    <t>Ben_Wood35</t>
  </si>
  <si>
    <t>BrKlyNGaming</t>
  </si>
  <si>
    <t>GrademakerUK</t>
  </si>
  <si>
    <t>rellyboi3000</t>
  </si>
  <si>
    <t>Alex77555714</t>
  </si>
  <si>
    <t>MSilaay</t>
  </si>
  <si>
    <t>VillaResorts</t>
  </si>
  <si>
    <t>RPFY1945</t>
  </si>
  <si>
    <t>PrinceSiboi</t>
  </si>
  <si>
    <t>ComicCity2</t>
  </si>
  <si>
    <t>AAcaleb98</t>
  </si>
  <si>
    <t>juan_oficiali</t>
  </si>
  <si>
    <t>allcountyusa</t>
  </si>
  <si>
    <t>anilberatcaglar</t>
  </si>
  <si>
    <t>south_stands</t>
  </si>
  <si>
    <t>BeasleyPhotos</t>
  </si>
  <si>
    <t>easymonee_tom</t>
  </si>
  <si>
    <t>DerpTrades</t>
  </si>
  <si>
    <t>BrilitantMMA</t>
  </si>
  <si>
    <t>Esruv</t>
  </si>
  <si>
    <t>SorenSwift</t>
  </si>
  <si>
    <t>thecitysleepstx</t>
  </si>
  <si>
    <t>GamerDadPro</t>
  </si>
  <si>
    <t>mike_is_typing</t>
  </si>
  <si>
    <t>SpiderJeruslem</t>
  </si>
  <si>
    <t>EyadArnous</t>
  </si>
  <si>
    <t>ghazi_assaf</t>
  </si>
  <si>
    <t>xtennss</t>
  </si>
  <si>
    <t>Benjami39921032</t>
  </si>
  <si>
    <t>AmbreeshDaas</t>
  </si>
  <si>
    <t>px_56n</t>
  </si>
  <si>
    <t>NSS_MT</t>
  </si>
  <si>
    <t>Anna16148957</t>
  </si>
  <si>
    <t>sin_takuya</t>
  </si>
  <si>
    <t>TyznFPS</t>
  </si>
  <si>
    <t>kaede_tokiwa</t>
  </si>
  <si>
    <t>elleyenda_</t>
  </si>
  <si>
    <t>ChrisCadigan</t>
  </si>
  <si>
    <t>batubey96</t>
  </si>
  <si>
    <t>sheoooown</t>
  </si>
  <si>
    <t>RealMasterMike</t>
  </si>
  <si>
    <t>DaneWarren17</t>
  </si>
  <si>
    <t>bfzli</t>
  </si>
  <si>
    <t>swingers_music</t>
  </si>
  <si>
    <t>bclproductions3</t>
  </si>
  <si>
    <t>Officer_ASH</t>
  </si>
  <si>
    <t>TRUTHxFps</t>
  </si>
  <si>
    <t>alihamad19951</t>
  </si>
  <si>
    <t>KyrieSuperFan11</t>
  </si>
  <si>
    <t>OFFICIAL_ACCENT</t>
  </si>
  <si>
    <t>jodyathome</t>
  </si>
  <si>
    <t>Yousef43952018</t>
  </si>
  <si>
    <t>Riskcuit</t>
  </si>
  <si>
    <t>33000kt</t>
  </si>
  <si>
    <t>marylkaeve</t>
  </si>
  <si>
    <t>bnoob_</t>
  </si>
  <si>
    <t>67XSK</t>
  </si>
  <si>
    <t>bobmaxed</t>
  </si>
  <si>
    <t>TheMarkGShow</t>
  </si>
  <si>
    <t>CarionaProducts</t>
  </si>
  <si>
    <t>FiscohXDD</t>
  </si>
  <si>
    <t>Wabashoby</t>
  </si>
  <si>
    <t>JackHenaghan2</t>
  </si>
  <si>
    <t>Dave_Aklo</t>
  </si>
  <si>
    <t>JusticeJeff007</t>
  </si>
  <si>
    <t>CopyCatREGuy</t>
  </si>
  <si>
    <t>TeamLfc5</t>
  </si>
  <si>
    <t>GOq4fMOyioqbxZG</t>
  </si>
  <si>
    <t>dalolh3321</t>
  </si>
  <si>
    <t>bamageeks</t>
  </si>
  <si>
    <t>penguinplanes</t>
  </si>
  <si>
    <t>Fflattliner2</t>
  </si>
  <si>
    <t>MarinaRG_CSIC</t>
  </si>
  <si>
    <t>extoldirector</t>
  </si>
  <si>
    <t>IKOTSUSHAKER</t>
  </si>
  <si>
    <t>adambhenry</t>
  </si>
  <si>
    <t>clint_smb</t>
  </si>
  <si>
    <t>mercedesgl</t>
  </si>
  <si>
    <t>DanielJamesSte7</t>
  </si>
  <si>
    <t>DERFI_</t>
  </si>
  <si>
    <t>lab94_xyz</t>
  </si>
  <si>
    <t>js_nai</t>
  </si>
  <si>
    <t>PrismInvestors</t>
  </si>
  <si>
    <t>DrNeilMThomas</t>
  </si>
  <si>
    <t>1stBrewerUKnow</t>
  </si>
  <si>
    <t>LAMALALC</t>
  </si>
  <si>
    <t>acethompson26</t>
  </si>
  <si>
    <t>lotkwenyest_</t>
  </si>
  <si>
    <t>llx99__</t>
  </si>
  <si>
    <t>NtonasAlexios</t>
  </si>
  <si>
    <t>RoyCarlyle2</t>
  </si>
  <si>
    <t>thenatehurst</t>
  </si>
  <si>
    <t>EgorAxer</t>
  </si>
  <si>
    <t>LeftskewedIM</t>
  </si>
  <si>
    <t>Ra6_oshito_toi</t>
  </si>
  <si>
    <t>ZwizzyXBT</t>
  </si>
  <si>
    <t>othernedwin</t>
  </si>
  <si>
    <t>Khaki_Wine</t>
  </si>
  <si>
    <t>Officially_BW</t>
  </si>
  <si>
    <t>r3ndani</t>
  </si>
  <si>
    <t>BITCOINESTATES</t>
  </si>
  <si>
    <t>J38681378</t>
  </si>
  <si>
    <t>BobbiLinnMac</t>
  </si>
  <si>
    <t>ZohaibRattu</t>
  </si>
  <si>
    <t>MariaE11298</t>
  </si>
  <si>
    <t>AntonJohnson100</t>
  </si>
  <si>
    <t>RossalinaInc</t>
  </si>
  <si>
    <t>tbop222</t>
  </si>
  <si>
    <t>genki_na_9en</t>
  </si>
  <si>
    <t>vitnhou</t>
  </si>
  <si>
    <t>ibxcodecat</t>
  </si>
  <si>
    <t>cathain11</t>
  </si>
  <si>
    <t>BubbahJohn</t>
  </si>
  <si>
    <t>RZ_0024</t>
  </si>
  <si>
    <t>Kosyguyakasean</t>
  </si>
  <si>
    <t>petemadethebeat</t>
  </si>
  <si>
    <t>NarativeFR</t>
  </si>
  <si>
    <t>PeteExecutive</t>
  </si>
  <si>
    <t>ThatRightMeme</t>
  </si>
  <si>
    <t>CaelanBassett</t>
  </si>
  <si>
    <t>IjomahFidelis</t>
  </si>
  <si>
    <t>Esp_Irl</t>
  </si>
  <si>
    <t>joelcrest</t>
  </si>
  <si>
    <t>Tariqbinfarhan</t>
  </si>
  <si>
    <t>KazukiHoshinoki</t>
  </si>
  <si>
    <t>CamPic20six</t>
  </si>
  <si>
    <t>JckaLabs</t>
  </si>
  <si>
    <t>cryptodomz15</t>
  </si>
  <si>
    <t>wattchimera72</t>
  </si>
  <si>
    <t>Rinpei_ojisan</t>
  </si>
  <si>
    <t>WolfeGaming1337</t>
  </si>
  <si>
    <t>BarniesKSA</t>
  </si>
  <si>
    <t>ebruokanevli</t>
  </si>
  <si>
    <t>IdeasHavingSexx</t>
  </si>
  <si>
    <t>Drowkin1</t>
  </si>
  <si>
    <t>DigiFriendsTH</t>
  </si>
  <si>
    <t>Clark_A_Davis</t>
  </si>
  <si>
    <t>CRXO_10</t>
  </si>
  <si>
    <t>dinesh_t01</t>
  </si>
  <si>
    <t>kapsulenft</t>
  </si>
  <si>
    <t>0xShreyas</t>
  </si>
  <si>
    <t>radiosiskofm</t>
  </si>
  <si>
    <t>losControlmusic</t>
  </si>
  <si>
    <t>EIP_Alta1r</t>
  </si>
  <si>
    <t>ShomieAlamChamp</t>
  </si>
  <si>
    <t>CarmRandazzo97</t>
  </si>
  <si>
    <t>MakeEmShine</t>
  </si>
  <si>
    <t>boriserlikh</t>
  </si>
  <si>
    <t>vvghja</t>
  </si>
  <si>
    <t>amirmokemoke</t>
  </si>
  <si>
    <t>james_sweener</t>
  </si>
  <si>
    <t>sabypuneet</t>
  </si>
  <si>
    <t>its_nathanVAL</t>
  </si>
  <si>
    <t>ClaudioCottone1</t>
  </si>
  <si>
    <t>thomas_basich</t>
  </si>
  <si>
    <t>ozmasterJ</t>
  </si>
  <si>
    <t>jrk123k</t>
  </si>
  <si>
    <t>philipesimpson1</t>
  </si>
  <si>
    <t>working2r3tir3</t>
  </si>
  <si>
    <t>cbburton19</t>
  </si>
  <si>
    <t>angelicam_wolf</t>
  </si>
  <si>
    <t>seesoonya</t>
  </si>
  <si>
    <t>NinaMinister</t>
  </si>
  <si>
    <t>Conniesea22</t>
  </si>
  <si>
    <t>Uugher7</t>
  </si>
  <si>
    <t>Stephen_Paul_S</t>
  </si>
  <si>
    <t>JosephPBrown6</t>
  </si>
  <si>
    <t>borderless_tv</t>
  </si>
  <si>
    <t>pathofvvild</t>
  </si>
  <si>
    <t>yousif2Ra</t>
  </si>
  <si>
    <t>ghostibread</t>
  </si>
  <si>
    <t>mini_pou1</t>
  </si>
  <si>
    <t>aikoy4i</t>
  </si>
  <si>
    <t>RickKcir4</t>
  </si>
  <si>
    <t>GareyCozad</t>
  </si>
  <si>
    <t>Preventive_NTR</t>
  </si>
  <si>
    <t>DanceSoldier_MM</t>
  </si>
  <si>
    <t>JessicaFurr305</t>
  </si>
  <si>
    <t>Jay_Decay369</t>
  </si>
  <si>
    <t>24_7POINTS</t>
  </si>
  <si>
    <t>Amanuel24f</t>
  </si>
  <si>
    <t>UncleHerpes</t>
  </si>
  <si>
    <t>ChristmasCar00l</t>
  </si>
  <si>
    <t>Glissette___</t>
  </si>
  <si>
    <t>camoflamingo</t>
  </si>
  <si>
    <t>TheRealBillyBxB</t>
  </si>
  <si>
    <t>NajlaMS4</t>
  </si>
  <si>
    <t>EduardoRio16</t>
  </si>
  <si>
    <t>Jc_myles04</t>
  </si>
  <si>
    <t>ariamontgumri</t>
  </si>
  <si>
    <t>jo7111mc</t>
  </si>
  <si>
    <t>EmpressTGoddess</t>
  </si>
  <si>
    <t>donGiacobbe</t>
  </si>
  <si>
    <t>LetsReviveApp</t>
  </si>
  <si>
    <t>GLoncharnock</t>
  </si>
  <si>
    <t>NrmalWrld</t>
  </si>
  <si>
    <t>wyrdabe</t>
  </si>
  <si>
    <t>risebridge_0326</t>
  </si>
  <si>
    <t>fribchibler</t>
  </si>
  <si>
    <t>WaymanNewton</t>
  </si>
  <si>
    <t>promptealo</t>
  </si>
  <si>
    <t>IrAmFREEDOM</t>
  </si>
  <si>
    <t>TriaxZx3</t>
  </si>
  <si>
    <t>THGUFS</t>
  </si>
  <si>
    <t>Craig422239771</t>
  </si>
  <si>
    <t>Kiki_Ozzy</t>
  </si>
  <si>
    <t>NilsAOhlsson</t>
  </si>
  <si>
    <t>Tankerbill47</t>
  </si>
  <si>
    <t>rumoratsugi</t>
  </si>
  <si>
    <t>63ayumi63</t>
  </si>
  <si>
    <t>PvtTweet</t>
  </si>
  <si>
    <t>refinewebstudio</t>
  </si>
  <si>
    <t>andhrawatch1</t>
  </si>
  <si>
    <t>_Gingey_Snap</t>
  </si>
  <si>
    <t>GreenTea_India</t>
  </si>
  <si>
    <t>LifeHacks4free</t>
  </si>
  <si>
    <t>Douglas63204464</t>
  </si>
  <si>
    <t>JimLaneFL</t>
  </si>
  <si>
    <t>realNelsonPaul</t>
  </si>
  <si>
    <t>NotSuusuu</t>
  </si>
  <si>
    <t>SaolaAPEX</t>
  </si>
  <si>
    <t>LineberryJam</t>
  </si>
  <si>
    <t>JustDavidG</t>
  </si>
  <si>
    <t>christinme_hope</t>
  </si>
  <si>
    <t>JakeP_91</t>
  </si>
  <si>
    <t>Azur3VT</t>
  </si>
  <si>
    <t>format_g</t>
  </si>
  <si>
    <t>kellyAcarl</t>
  </si>
  <si>
    <t>babycheeff</t>
  </si>
  <si>
    <t>pmdude</t>
  </si>
  <si>
    <t>supsdirecttllc</t>
  </si>
  <si>
    <t>BerilaAndrei</t>
  </si>
  <si>
    <t>treasure_share</t>
  </si>
  <si>
    <t>banio_kawaii</t>
  </si>
  <si>
    <t>lq1den</t>
  </si>
  <si>
    <t>johnbeil</t>
  </si>
  <si>
    <t>mrchin</t>
  </si>
  <si>
    <t>Georogers</t>
  </si>
  <si>
    <t>rick_ripp</t>
  </si>
  <si>
    <t>am47</t>
  </si>
  <si>
    <t>alextuba</t>
  </si>
  <si>
    <t>MarshallNich</t>
  </si>
  <si>
    <t>ricardoanguiano</t>
  </si>
  <si>
    <t>KuyaJ1224</t>
  </si>
  <si>
    <t>richardredmond</t>
  </si>
  <si>
    <t>LordRowleyQC</t>
  </si>
  <si>
    <t>davewarnold</t>
  </si>
  <si>
    <t>GatorAJ</t>
  </si>
  <si>
    <t>SeanKrause</t>
  </si>
  <si>
    <t>FeeJai</t>
  </si>
  <si>
    <t>internet_crazy</t>
  </si>
  <si>
    <t>tannyo</t>
  </si>
  <si>
    <t>brandingis</t>
  </si>
  <si>
    <t>mlofino</t>
  </si>
  <si>
    <t>kenwalto</t>
  </si>
  <si>
    <t>animecrazied</t>
  </si>
  <si>
    <t>ryanjamesfisher</t>
  </si>
  <si>
    <t>viziraam</t>
  </si>
  <si>
    <t>616ERIC</t>
  </si>
  <si>
    <t>rlackey</t>
  </si>
  <si>
    <t>Ereezy</t>
  </si>
  <si>
    <t>rggunderson</t>
  </si>
  <si>
    <t>walke407</t>
  </si>
  <si>
    <t>michaelgandolfi</t>
  </si>
  <si>
    <t>alaska2008</t>
  </si>
  <si>
    <t>Zonar_ow</t>
  </si>
  <si>
    <t>DaveWaggy</t>
  </si>
  <si>
    <t>Ladyroni</t>
  </si>
  <si>
    <t>carrieobanks</t>
  </si>
  <si>
    <t>vaughnCordle</t>
  </si>
  <si>
    <t>GenuineJBMagic</t>
  </si>
  <si>
    <t>luchicago</t>
  </si>
  <si>
    <t>michaelfelber</t>
  </si>
  <si>
    <t>mattbratt</t>
  </si>
  <si>
    <t>jonathan1683</t>
  </si>
  <si>
    <t>QuezadaR0B</t>
  </si>
  <si>
    <t>ShonHustlin82</t>
  </si>
  <si>
    <t>hooky40</t>
  </si>
  <si>
    <t>seekerkrt</t>
  </si>
  <si>
    <t>kalbpawn</t>
  </si>
  <si>
    <t>Gregorarz</t>
  </si>
  <si>
    <t>Bozzmu</t>
  </si>
  <si>
    <t>push108</t>
  </si>
  <si>
    <t>J_Feld</t>
  </si>
  <si>
    <t>stevendmcneil</t>
  </si>
  <si>
    <t>fuzzyharmonica</t>
  </si>
  <si>
    <t>JNicholsHere</t>
  </si>
  <si>
    <t>raisoman</t>
  </si>
  <si>
    <t>drsuds</t>
  </si>
  <si>
    <t>n8soria</t>
  </si>
  <si>
    <t>Elmonaut</t>
  </si>
  <si>
    <t>djtanx</t>
  </si>
  <si>
    <t>bobscully3</t>
  </si>
  <si>
    <t>wadeprunty</t>
  </si>
  <si>
    <t>stevepestinger</t>
  </si>
  <si>
    <t>Doubleraise</t>
  </si>
  <si>
    <t>_Mike_Prado</t>
  </si>
  <si>
    <t>gokul99</t>
  </si>
  <si>
    <t>mike_podrabinek</t>
  </si>
  <si>
    <t>wzrd_mod</t>
  </si>
  <si>
    <t>meamde</t>
  </si>
  <si>
    <t>NorCalSavage</t>
  </si>
  <si>
    <t>austinhice</t>
  </si>
  <si>
    <t>7teencats</t>
  </si>
  <si>
    <t>kab_in_wormtown</t>
  </si>
  <si>
    <t>TheTechBank</t>
  </si>
  <si>
    <t>tanmaymahapatra</t>
  </si>
  <si>
    <t>tsubasa0819</t>
  </si>
  <si>
    <t>MujahidAliKhan</t>
  </si>
  <si>
    <t>JPDeSimone</t>
  </si>
  <si>
    <t>tacsheaven</t>
  </si>
  <si>
    <t>mayur_sh</t>
  </si>
  <si>
    <t>Mandm6</t>
  </si>
  <si>
    <t>Jogapa621</t>
  </si>
  <si>
    <t>Moderation_Mike</t>
  </si>
  <si>
    <t>FrancisMcArthur</t>
  </si>
  <si>
    <t>bryanlaulaw</t>
  </si>
  <si>
    <t>kimichan_46</t>
  </si>
  <si>
    <t>ForrestProperTz</t>
  </si>
  <si>
    <t>andyroo45</t>
  </si>
  <si>
    <t>glmezzina</t>
  </si>
  <si>
    <t>Moordred</t>
  </si>
  <si>
    <t>dermotta42</t>
  </si>
  <si>
    <t>DavidCTooley</t>
  </si>
  <si>
    <t>sinfuupanda</t>
  </si>
  <si>
    <t>groves333</t>
  </si>
  <si>
    <t>followsadies</t>
  </si>
  <si>
    <t>UScrypto_boogie</t>
  </si>
  <si>
    <t>frankventi</t>
  </si>
  <si>
    <t>kyleleite</t>
  </si>
  <si>
    <t>kandri2002</t>
  </si>
  <si>
    <t>BrushyHillGuide</t>
  </si>
  <si>
    <t>ahmedaaf84</t>
  </si>
  <si>
    <t>SteffRonnegard</t>
  </si>
  <si>
    <t>KobusvdS</t>
  </si>
  <si>
    <t>Ma7moudmanshy</t>
  </si>
  <si>
    <t>DavidWalkerJ</t>
  </si>
  <si>
    <t>jesstowles</t>
  </si>
  <si>
    <t>Anonymous_Purr</t>
  </si>
  <si>
    <t>YousefAldawodi</t>
  </si>
  <si>
    <t>Al_Bathi</t>
  </si>
  <si>
    <t>kronjin</t>
  </si>
  <si>
    <t>Dhanya_Davies</t>
  </si>
  <si>
    <t>wisdomwarrior21</t>
  </si>
  <si>
    <t>PhlyKidd21</t>
  </si>
  <si>
    <t>abo1rama</t>
  </si>
  <si>
    <t>LawAndGaming</t>
  </si>
  <si>
    <t>flowriver_</t>
  </si>
  <si>
    <t>Tekafos</t>
  </si>
  <si>
    <t>1ofemtexasboys</t>
  </si>
  <si>
    <t>AggieJerry</t>
  </si>
  <si>
    <t>Eric_Bland</t>
  </si>
  <si>
    <t>HASHTAGZLLC</t>
  </si>
  <si>
    <t>rizwan_47</t>
  </si>
  <si>
    <t>bom7md26</t>
  </si>
  <si>
    <t>Learjetz</t>
  </si>
  <si>
    <t>jaredhabib</t>
  </si>
  <si>
    <t>TravisMickelso1</t>
  </si>
  <si>
    <t>bluerosedreamer</t>
  </si>
  <si>
    <t>AlexPhoenix_12</t>
  </si>
  <si>
    <t>alawadhi1977</t>
  </si>
  <si>
    <t>hilal1433</t>
  </si>
  <si>
    <t>becks0623</t>
  </si>
  <si>
    <t>itsjoshmiller13</t>
  </si>
  <si>
    <t>pietrogalvez182</t>
  </si>
  <si>
    <t>MichaelJCotton</t>
  </si>
  <si>
    <t>fabesmike</t>
  </si>
  <si>
    <t>TannerGoulish</t>
  </si>
  <si>
    <t>dhernandez1818</t>
  </si>
  <si>
    <t>MGonzalez506</t>
  </si>
  <si>
    <t>aj_akg</t>
  </si>
  <si>
    <t>marinelli_126</t>
  </si>
  <si>
    <t>JoJo_Double00</t>
  </si>
  <si>
    <t>whereru143</t>
  </si>
  <si>
    <t>chrislono</t>
  </si>
  <si>
    <t>SkyLagoon0808</t>
  </si>
  <si>
    <t>jasonsausaman</t>
  </si>
  <si>
    <t>BingBangBoomPhD</t>
  </si>
  <si>
    <t>RussLeJeune</t>
  </si>
  <si>
    <t>Pharmd311</t>
  </si>
  <si>
    <t>Otaku_Cowboy86</t>
  </si>
  <si>
    <t>CallMeOatmeal</t>
  </si>
  <si>
    <t>SethJorde</t>
  </si>
  <si>
    <t>AliTah3r</t>
  </si>
  <si>
    <t>karlenefarley</t>
  </si>
  <si>
    <t>EddieWinz</t>
  </si>
  <si>
    <t>wayasitan</t>
  </si>
  <si>
    <t>LouieVuittonWon</t>
  </si>
  <si>
    <t>QuantumPhizix</t>
  </si>
  <si>
    <t>MehdiIshrati</t>
  </si>
  <si>
    <t>AaronPatelzick</t>
  </si>
  <si>
    <t>ItaloPantaleone</t>
  </si>
  <si>
    <t>FundamentalTone</t>
  </si>
  <si>
    <t>aliban70</t>
  </si>
  <si>
    <t>barbie1w1</t>
  </si>
  <si>
    <t>abdulzekay</t>
  </si>
  <si>
    <t>Youngstown1826</t>
  </si>
  <si>
    <t>reynoldsj037</t>
  </si>
  <si>
    <t>chdiaz1982</t>
  </si>
  <si>
    <t>JeffreyMarquis1</t>
  </si>
  <si>
    <t>_RakeshYadavINC</t>
  </si>
  <si>
    <t>Bisk0ot</t>
  </si>
  <si>
    <t>RodolfoA86</t>
  </si>
  <si>
    <t>Qonkur</t>
  </si>
  <si>
    <t>The1UpKing</t>
  </si>
  <si>
    <t>DarrynThomas</t>
  </si>
  <si>
    <t>LeronOnTime</t>
  </si>
  <si>
    <t>sikalenka39</t>
  </si>
  <si>
    <t>Ukhan1243</t>
  </si>
  <si>
    <t>gozycode</t>
  </si>
  <si>
    <t>xrpfortune</t>
  </si>
  <si>
    <t>pauldgreatest</t>
  </si>
  <si>
    <t>miros2424</t>
  </si>
  <si>
    <t>trose1776</t>
  </si>
  <si>
    <t>micah2525</t>
  </si>
  <si>
    <t>KarNanth</t>
  </si>
  <si>
    <t>dangmbackatit</t>
  </si>
  <si>
    <t>J_rosss24</t>
  </si>
  <si>
    <t>MearsBros</t>
  </si>
  <si>
    <t>katsun228</t>
  </si>
  <si>
    <t>marius2415</t>
  </si>
  <si>
    <t>Gudlawdy4</t>
  </si>
  <si>
    <t>thelukemckelvey</t>
  </si>
  <si>
    <t>OfficialNitishR</t>
  </si>
  <si>
    <t>roentgenwarrior</t>
  </si>
  <si>
    <t>MANDERS0N</t>
  </si>
  <si>
    <t>_DanielJuarez_</t>
  </si>
  <si>
    <t>24Askins</t>
  </si>
  <si>
    <t>greschis</t>
  </si>
  <si>
    <t>iamazharhashmi</t>
  </si>
  <si>
    <t>yugata_bridge</t>
  </si>
  <si>
    <t>saeedaljamazi</t>
  </si>
  <si>
    <t>joshgraaves</t>
  </si>
  <si>
    <t>Davis71K</t>
  </si>
  <si>
    <t>hajimking</t>
  </si>
  <si>
    <t>aromawakuwaku</t>
  </si>
  <si>
    <t>MikePembletonJr</t>
  </si>
  <si>
    <t>Drew_Thompson32</t>
  </si>
  <si>
    <t>KikeFilian</t>
  </si>
  <si>
    <t>JamesBerreth</t>
  </si>
  <si>
    <t>TxMetalX1</t>
  </si>
  <si>
    <t>VRReala</t>
  </si>
  <si>
    <t>mikebranmax19</t>
  </si>
  <si>
    <t>St0ckG0dd</t>
  </si>
  <si>
    <t>oolalaxx2</t>
  </si>
  <si>
    <t>jdrosario45</t>
  </si>
  <si>
    <t>filipporai</t>
  </si>
  <si>
    <t>Al_Bin_Nesf</t>
  </si>
  <si>
    <t>sorindezzy</t>
  </si>
  <si>
    <t>gavenhowell</t>
  </si>
  <si>
    <t>barbarabarry121</t>
  </si>
  <si>
    <t>DmitriiPaniukov</t>
  </si>
  <si>
    <t>jammy_bell</t>
  </si>
  <si>
    <t>mackenlyjones</t>
  </si>
  <si>
    <t>kierans_awake</t>
  </si>
  <si>
    <t>Fent_cait</t>
  </si>
  <si>
    <t>JennaSkylark</t>
  </si>
  <si>
    <t>Jay_Steinback</t>
  </si>
  <si>
    <t>SaintMichaelP</t>
  </si>
  <si>
    <t>miayamaj</t>
  </si>
  <si>
    <t>EricaWhitfiel18</t>
  </si>
  <si>
    <t>1EmpireGroup</t>
  </si>
  <si>
    <t>iblamesid</t>
  </si>
  <si>
    <t>YalovaGroup</t>
  </si>
  <si>
    <t>AlhilalisDonkey</t>
  </si>
  <si>
    <t>ArunasuraMerka</t>
  </si>
  <si>
    <t>PeterSiskin</t>
  </si>
  <si>
    <t>okykltn</t>
  </si>
  <si>
    <t>mhmd3mmr</t>
  </si>
  <si>
    <t>idc5js</t>
  </si>
  <si>
    <t>ka_tori333</t>
  </si>
  <si>
    <t>jimbowlin</t>
  </si>
  <si>
    <t>AmaduBa44271092</t>
  </si>
  <si>
    <t>hellojessimar</t>
  </si>
  <si>
    <t>Judithrae333</t>
  </si>
  <si>
    <t>RYLDZ1907</t>
  </si>
  <si>
    <t>ymtk_official</t>
  </si>
  <si>
    <t>EgideHITIMAN0</t>
  </si>
  <si>
    <t>dhrupat97</t>
  </si>
  <si>
    <t>Jgabeljr</t>
  </si>
  <si>
    <t>BigAlBeams</t>
  </si>
  <si>
    <t>momonx1111</t>
  </si>
  <si>
    <t>alamraill</t>
  </si>
  <si>
    <t>Balammar1</t>
  </si>
  <si>
    <t>DonCardano</t>
  </si>
  <si>
    <t>___miicoichi___</t>
  </si>
  <si>
    <t>anthonydent_</t>
  </si>
  <si>
    <t>Aieraashrja</t>
  </si>
  <si>
    <t>DukeMitic</t>
  </si>
  <si>
    <t>SPXCFR3AKYPANDA</t>
  </si>
  <si>
    <t>GalvanHacking</t>
  </si>
  <si>
    <t>indulgeoindia</t>
  </si>
  <si>
    <t>macroweis</t>
  </si>
  <si>
    <t>River_Skywalker</t>
  </si>
  <si>
    <t>phil_honore</t>
  </si>
  <si>
    <t>KevinFocke</t>
  </si>
  <si>
    <t>_realdaddy13</t>
  </si>
  <si>
    <t>fusson2</t>
  </si>
  <si>
    <t>jade_beg</t>
  </si>
  <si>
    <t>pbacchi_io</t>
  </si>
  <si>
    <t>lightloungelife</t>
  </si>
  <si>
    <t>falburaidi2</t>
  </si>
  <si>
    <t>ForFucksSake__</t>
  </si>
  <si>
    <t>ronaldstg</t>
  </si>
  <si>
    <t>wakadiri_sacco</t>
  </si>
  <si>
    <t>reputaylor13</t>
  </si>
  <si>
    <t>BenAveryDM</t>
  </si>
  <si>
    <t>Gamehanao</t>
  </si>
  <si>
    <t>togarciaa98</t>
  </si>
  <si>
    <t>hasankabli209</t>
  </si>
  <si>
    <t>ankit_iat</t>
  </si>
  <si>
    <t>hiro34856196</t>
  </si>
  <si>
    <t>SumeshArora8</t>
  </si>
  <si>
    <t>ItzCreeperBoy27</t>
  </si>
  <si>
    <t>markleeon</t>
  </si>
  <si>
    <t>JJRH1109</t>
  </si>
  <si>
    <t>Matracemusic</t>
  </si>
  <si>
    <t>ZacktionLive</t>
  </si>
  <si>
    <t>mh_muae</t>
  </si>
  <si>
    <t>mansoor0x01</t>
  </si>
  <si>
    <t>TheFrogManTeam5</t>
  </si>
  <si>
    <t>AzaddKayaa</t>
  </si>
  <si>
    <t>ctm21_</t>
  </si>
  <si>
    <t>LikeQuality</t>
  </si>
  <si>
    <t>squawkshawn</t>
  </si>
  <si>
    <t>JimmySmithShow</t>
  </si>
  <si>
    <t>thonyekanye</t>
  </si>
  <si>
    <t>averyawrobbins</t>
  </si>
  <si>
    <t>Neorej01</t>
  </si>
  <si>
    <t>mai46kramensuki</t>
  </si>
  <si>
    <t>SummerSausagesB</t>
  </si>
  <si>
    <t>IanFortier</t>
  </si>
  <si>
    <t>NANASE_880</t>
  </si>
  <si>
    <t>CamgirlsI</t>
  </si>
  <si>
    <t>AwaisMian01</t>
  </si>
  <si>
    <t>Makkah_son</t>
  </si>
  <si>
    <t>missreadytogo2</t>
  </si>
  <si>
    <t>Qasim_J_Jutt</t>
  </si>
  <si>
    <t>MidKng</t>
  </si>
  <si>
    <t>_usLuuu_</t>
  </si>
  <si>
    <t>xXwEj1zEbLfaNUZ</t>
  </si>
  <si>
    <t>Majed1AAA</t>
  </si>
  <si>
    <t>dassaartist</t>
  </si>
  <si>
    <t>VitorAndujar</t>
  </si>
  <si>
    <t>Hevysettrader</t>
  </si>
  <si>
    <t>AllSure</t>
  </si>
  <si>
    <t>DrunkenYoda1</t>
  </si>
  <si>
    <t>AndileShiceka2</t>
  </si>
  <si>
    <t>AymenThr1</t>
  </si>
  <si>
    <t>Spotlight_4U</t>
  </si>
  <si>
    <t>yuunosin_fan_v</t>
  </si>
  <si>
    <t>1978Steviep</t>
  </si>
  <si>
    <t>mallekasse3</t>
  </si>
  <si>
    <t>iFllck</t>
  </si>
  <si>
    <t>Danxwalk</t>
  </si>
  <si>
    <t>cloudtmps</t>
  </si>
  <si>
    <t>s_adrianmichael</t>
  </si>
  <si>
    <t>marius11_</t>
  </si>
  <si>
    <t>nazanbozdemir22</t>
  </si>
  <si>
    <t>070gray</t>
  </si>
  <si>
    <t>ItsAykoh</t>
  </si>
  <si>
    <t>One3y3__</t>
  </si>
  <si>
    <t>MojoNix001</t>
  </si>
  <si>
    <t>Start_UpSociety</t>
  </si>
  <si>
    <t>BMB_onNZT48</t>
  </si>
  <si>
    <t>Tufinundatio</t>
  </si>
  <si>
    <t>paulcesarz</t>
  </si>
  <si>
    <t>ShefurdE</t>
  </si>
  <si>
    <t>BonnieReeder9</t>
  </si>
  <si>
    <t>DatBoiAntix</t>
  </si>
  <si>
    <t>VeemsHQ</t>
  </si>
  <si>
    <t>plodsitech</t>
  </si>
  <si>
    <t>averylarson97</t>
  </si>
  <si>
    <t>Manhattan_eth</t>
  </si>
  <si>
    <t>adedokun2580</t>
  </si>
  <si>
    <t>TakeMeGroup</t>
  </si>
  <si>
    <t>GiannisLenz</t>
  </si>
  <si>
    <t>Kmintsz</t>
  </si>
  <si>
    <t>frnespresso1</t>
  </si>
  <si>
    <t>S_95515</t>
  </si>
  <si>
    <t>FresnoProAm</t>
  </si>
  <si>
    <t>RinkyDi45391790</t>
  </si>
  <si>
    <t>BeaverBandit</t>
  </si>
  <si>
    <t>__p1h__js</t>
  </si>
  <si>
    <t>BoycePoleonJr</t>
  </si>
  <si>
    <t>_____nyg_____</t>
  </si>
  <si>
    <t>HSI_TV</t>
  </si>
  <si>
    <t>robinnmai</t>
  </si>
  <si>
    <t>Jhordan_shivers</t>
  </si>
  <si>
    <t>PikachCatcher21</t>
  </si>
  <si>
    <t>KaBobs18</t>
  </si>
  <si>
    <t>ReaganBoyer23</t>
  </si>
  <si>
    <t>EdLeighton7</t>
  </si>
  <si>
    <t>KevinBr89329684</t>
  </si>
  <si>
    <t>tkykkwmt</t>
  </si>
  <si>
    <t>CraigWheatley14</t>
  </si>
  <si>
    <t>RealScottMealey</t>
  </si>
  <si>
    <t>ImTheWhammiest</t>
  </si>
  <si>
    <t>PhatPatgg</t>
  </si>
  <si>
    <t>OnYourMarksLou</t>
  </si>
  <si>
    <t>ATHStreamsMore</t>
  </si>
  <si>
    <t>CalebSage96</t>
  </si>
  <si>
    <t>15Farticle</t>
  </si>
  <si>
    <t>lval_RE</t>
  </si>
  <si>
    <t>JetBravado</t>
  </si>
  <si>
    <t>_onchain</t>
  </si>
  <si>
    <t>amazoratoezora</t>
  </si>
  <si>
    <t>1xmob</t>
  </si>
  <si>
    <t>sophcaroquinta</t>
  </si>
  <si>
    <t>SalcedoBryant</t>
  </si>
  <si>
    <t>digital_ipsum</t>
  </si>
  <si>
    <t>0merskywalker</t>
  </si>
  <si>
    <t>AlyarraqiM</t>
  </si>
  <si>
    <t>bkthepp</t>
  </si>
  <si>
    <t>KokoonSpain</t>
  </si>
  <si>
    <t>JordanDeLuco</t>
  </si>
  <si>
    <t>ym___000</t>
  </si>
  <si>
    <t>SeanAGMusic</t>
  </si>
  <si>
    <t>pawpatrol2235</t>
  </si>
  <si>
    <t>_AaiMNr</t>
  </si>
  <si>
    <t>VersaceeAbi</t>
  </si>
  <si>
    <t>pedrocreal</t>
  </si>
  <si>
    <t>Takowasabro_4</t>
  </si>
  <si>
    <t>Mark_Kdp</t>
  </si>
  <si>
    <t>Medicestry</t>
  </si>
  <si>
    <t>ali1229944</t>
  </si>
  <si>
    <t>wvdawgpound2021</t>
  </si>
  <si>
    <t>daniiluna01</t>
  </si>
  <si>
    <t>GianForestcat</t>
  </si>
  <si>
    <t>ren160310tw</t>
  </si>
  <si>
    <t>MoonHavenMedia</t>
  </si>
  <si>
    <t>tHE33tENtMAKERS</t>
  </si>
  <si>
    <t>Attentionscapes</t>
  </si>
  <si>
    <t>MattysGoodTimes</t>
  </si>
  <si>
    <t>TSav__</t>
  </si>
  <si>
    <t>BADAHBOOK</t>
  </si>
  <si>
    <t>DigitalDawgzNFT</t>
  </si>
  <si>
    <t>TrueHog_</t>
  </si>
  <si>
    <t>Cjbeast1DFS</t>
  </si>
  <si>
    <t>Brodega314</t>
  </si>
  <si>
    <t>MontraElectric</t>
  </si>
  <si>
    <t>JamshedFBC</t>
  </si>
  <si>
    <t>FrancisHamel17</t>
  </si>
  <si>
    <t>Tumor1973</t>
  </si>
  <si>
    <t>fizzler33</t>
  </si>
  <si>
    <t>hirouto_heymin</t>
  </si>
  <si>
    <t>adriangward</t>
  </si>
  <si>
    <t>EdgarEdging</t>
  </si>
  <si>
    <t>dsensei_st</t>
  </si>
  <si>
    <t>nomadiced1</t>
  </si>
  <si>
    <t>bombeiros_call</t>
  </si>
  <si>
    <t>RiversPlace</t>
  </si>
  <si>
    <t>Theecunt_</t>
  </si>
  <si>
    <t>TravisAlton3</t>
  </si>
  <si>
    <t>Grandmas16Great</t>
  </si>
  <si>
    <t>RvBGaming_</t>
  </si>
  <si>
    <t>georgits_</t>
  </si>
  <si>
    <t>lorenzorobleto</t>
  </si>
  <si>
    <t>blackhainworld</t>
  </si>
  <si>
    <t>leong_brennan</t>
  </si>
  <si>
    <t>uforaw</t>
  </si>
  <si>
    <t>kief_ma</t>
  </si>
  <si>
    <t>AnamaliHarriso1</t>
  </si>
  <si>
    <t>draslan_eth</t>
  </si>
  <si>
    <t>T3_YOKAICHI</t>
  </si>
  <si>
    <t>ZjInvests</t>
  </si>
  <si>
    <t>Ethan_BTC</t>
  </si>
  <si>
    <t>edgunleshiy</t>
  </si>
  <si>
    <t>ouchi_untendai</t>
  </si>
  <si>
    <t>LandonMOlson1</t>
  </si>
  <si>
    <t>NovaEyeMedical</t>
  </si>
  <si>
    <t>NickKozlowski4</t>
  </si>
  <si>
    <t>ShawnJa45304856</t>
  </si>
  <si>
    <t>_R_D_X_</t>
  </si>
  <si>
    <t>salihiyyat</t>
  </si>
  <si>
    <t>adventistesfr</t>
  </si>
  <si>
    <t>uteller3786</t>
  </si>
  <si>
    <t>janet_furnish</t>
  </si>
  <si>
    <t>ScYolo_2022</t>
  </si>
  <si>
    <t>topshagger0_1</t>
  </si>
  <si>
    <t>StacyReich41</t>
  </si>
  <si>
    <t>JaePreneur</t>
  </si>
  <si>
    <t>vigkiro</t>
  </si>
  <si>
    <t>emiratic0der</t>
  </si>
  <si>
    <t>rocketpoolkorea</t>
  </si>
  <si>
    <t>EmmetBazala</t>
  </si>
  <si>
    <t>msdawnbates33</t>
  </si>
  <si>
    <t>NoseyNeil</t>
  </si>
  <si>
    <t>spirit__fingers</t>
  </si>
  <si>
    <t>SolProvision</t>
  </si>
  <si>
    <t>UKGunControlNwk</t>
  </si>
  <si>
    <t>Edkoesja</t>
  </si>
  <si>
    <t>skipjump__123</t>
  </si>
  <si>
    <t>ScamCo_CFO</t>
  </si>
  <si>
    <t>poor__rican</t>
  </si>
  <si>
    <t>osman_farooque</t>
  </si>
  <si>
    <t>uu_youyu</t>
  </si>
  <si>
    <t>SI_PRmgr</t>
  </si>
  <si>
    <t>MNPatriot58</t>
  </si>
  <si>
    <t>808_milly</t>
  </si>
  <si>
    <t>AngelaP48144029</t>
  </si>
  <si>
    <t>AZ_Ultra_Maga</t>
  </si>
  <si>
    <t>PolinesiaClub</t>
  </si>
  <si>
    <t>Mike_C_3307</t>
  </si>
  <si>
    <t>CoDPlayersUnion</t>
  </si>
  <si>
    <t>KamKam_Otter</t>
  </si>
  <si>
    <t>Belinda68845571</t>
  </si>
  <si>
    <t>USMmIjSOhq3AZP1</t>
  </si>
  <si>
    <t>Gunnerk93</t>
  </si>
  <si>
    <t>TexasTee77</t>
  </si>
  <si>
    <t>naenano8_8</t>
  </si>
  <si>
    <t>Multi_MaXX</t>
  </si>
  <si>
    <t>FlexFitness_sg</t>
  </si>
  <si>
    <t>Berowald</t>
  </si>
  <si>
    <t>Jesse_Bloom1</t>
  </si>
  <si>
    <t>DavidXhamster</t>
  </si>
  <si>
    <t>kurumis16</t>
  </si>
  <si>
    <t>takao_64</t>
  </si>
  <si>
    <t>UmaizHashmi2</t>
  </si>
  <si>
    <t>Riley_Ward74</t>
  </si>
  <si>
    <t>Edster59_4Horse</t>
  </si>
  <si>
    <t>JPC_Esq</t>
  </si>
  <si>
    <t>techDespiser</t>
  </si>
  <si>
    <t>msjuris70</t>
  </si>
  <si>
    <t>eneagramaAV</t>
  </si>
  <si>
    <t>TheJoeStallings</t>
  </si>
  <si>
    <t>chaintooltech</t>
  </si>
  <si>
    <t>Muha_Meds_live</t>
  </si>
  <si>
    <t>iy52971656</t>
  </si>
  <si>
    <t>baynamikkemal</t>
  </si>
  <si>
    <t>CAB_author</t>
  </si>
  <si>
    <t>Michaelhsinchu</t>
  </si>
  <si>
    <t>ct1ec4</t>
  </si>
  <si>
    <t>Dhunter41Hunter</t>
  </si>
  <si>
    <t>ToyChava</t>
  </si>
  <si>
    <t>GRETCHENINFL</t>
  </si>
  <si>
    <t>shiotferbrains</t>
  </si>
  <si>
    <t>AlonTodd</t>
  </si>
  <si>
    <t>upperoctave_dev</t>
  </si>
  <si>
    <t>ChicagoLadyJ</t>
  </si>
  <si>
    <t>LevelDesigning</t>
  </si>
  <si>
    <t>schisback</t>
  </si>
  <si>
    <t>SeanMWenner</t>
  </si>
  <si>
    <t>NathanWrightsm1</t>
  </si>
  <si>
    <t>ccwolf201</t>
  </si>
  <si>
    <t>Bitch_IOperate</t>
  </si>
  <si>
    <t>goddesssgilly</t>
  </si>
  <si>
    <t>ray_vevaina</t>
  </si>
  <si>
    <t>BurakPeksenn</t>
  </si>
  <si>
    <t>IrvinSarsona</t>
  </si>
  <si>
    <t>IcanAmer_MAGA</t>
  </si>
  <si>
    <t>imquidproquo</t>
  </si>
  <si>
    <t>Demircioglu1453</t>
  </si>
  <si>
    <t>fillagrew</t>
  </si>
  <si>
    <t>Jesus4AllAlways</t>
  </si>
  <si>
    <t>RennCowboy69</t>
  </si>
  <si>
    <t>NANA1022</t>
  </si>
  <si>
    <t>epsogo_info</t>
  </si>
  <si>
    <t>SidOSmith</t>
  </si>
  <si>
    <t>rex_spanky</t>
  </si>
  <si>
    <t>tipsterscorner_</t>
  </si>
  <si>
    <t>Darkwolfx93</t>
  </si>
  <si>
    <t>JBL_Designs</t>
  </si>
  <si>
    <t>Fulgaie</t>
  </si>
  <si>
    <t>imokeiV</t>
  </si>
  <si>
    <t>WesFromSpace</t>
  </si>
  <si>
    <t>Commodore_NZ</t>
  </si>
  <si>
    <t>BirdsWatchMe</t>
  </si>
  <si>
    <t>arthomas98</t>
  </si>
  <si>
    <t>csmith17</t>
  </si>
  <si>
    <t>gplawhorn</t>
  </si>
  <si>
    <t>Hamle</t>
  </si>
  <si>
    <t>brianprousa</t>
  </si>
  <si>
    <t>jaredashlock</t>
  </si>
  <si>
    <t>ryanaltvater</t>
  </si>
  <si>
    <t>pdcarey</t>
  </si>
  <si>
    <t>damontorres</t>
  </si>
  <si>
    <t>muhammedakguI</t>
  </si>
  <si>
    <t>addisonday</t>
  </si>
  <si>
    <t>robert_weeks</t>
  </si>
  <si>
    <t>jvanhest</t>
  </si>
  <si>
    <t>frimleygreener</t>
  </si>
  <si>
    <t>graig_henshaw</t>
  </si>
  <si>
    <t>hrax</t>
  </si>
  <si>
    <t>ZoranNaskov</t>
  </si>
  <si>
    <t>EXC808</t>
  </si>
  <si>
    <t>JesseFSU</t>
  </si>
  <si>
    <t>renemarc</t>
  </si>
  <si>
    <t>TheHauteLawyer</t>
  </si>
  <si>
    <t>ashwahi</t>
  </si>
  <si>
    <t>anurag_goms</t>
  </si>
  <si>
    <t>ace_constantine</t>
  </si>
  <si>
    <t>djjoeytga</t>
  </si>
  <si>
    <t>Jean_Luc_H</t>
  </si>
  <si>
    <t>Ladie_KP</t>
  </si>
  <si>
    <t>MarcusRat</t>
  </si>
  <si>
    <t>katalyst305</t>
  </si>
  <si>
    <t>_ndaly</t>
  </si>
  <si>
    <t>mannyjohnsonjr</t>
  </si>
  <si>
    <t>storeyrx</t>
  </si>
  <si>
    <t>Silence6660</t>
  </si>
  <si>
    <t>VICTORHMMV</t>
  </si>
  <si>
    <t>kamer63</t>
  </si>
  <si>
    <t>JasonMSwafford</t>
  </si>
  <si>
    <t>kalynbeach</t>
  </si>
  <si>
    <t>kodymuir_</t>
  </si>
  <si>
    <t>Thomas_welch</t>
  </si>
  <si>
    <t>skelegrow</t>
  </si>
  <si>
    <t>nealenrick</t>
  </si>
  <si>
    <t>jamayeur</t>
  </si>
  <si>
    <t>craig_wpcg</t>
  </si>
  <si>
    <t>DouglasMoretto</t>
  </si>
  <si>
    <t>KevinGMStabs</t>
  </si>
  <si>
    <t>ThisIsRemy</t>
  </si>
  <si>
    <t>crinsa</t>
  </si>
  <si>
    <t>profetaelias</t>
  </si>
  <si>
    <t>topherdom</t>
  </si>
  <si>
    <t>AndreaBarchiesi</t>
  </si>
  <si>
    <t>naderabed</t>
  </si>
  <si>
    <t>steffonarnold</t>
  </si>
  <si>
    <t>darrylmarchant</t>
  </si>
  <si>
    <t>Lealia1</t>
  </si>
  <si>
    <t>big_lincoln</t>
  </si>
  <si>
    <t>adomendoza</t>
  </si>
  <si>
    <t>BanjoOwoeye</t>
  </si>
  <si>
    <t>WTFDIE</t>
  </si>
  <si>
    <t>Nickiewood7</t>
  </si>
  <si>
    <t>Gaming4Fun1</t>
  </si>
  <si>
    <t>lotussutra22</t>
  </si>
  <si>
    <t>fkorobeynikov</t>
  </si>
  <si>
    <t>jibinwar</t>
  </si>
  <si>
    <t>sam200611348hi</t>
  </si>
  <si>
    <t>YuyaNakajima</t>
  </si>
  <si>
    <t>TheKarthik187</t>
  </si>
  <si>
    <t>Katclow</t>
  </si>
  <si>
    <t>Nader702</t>
  </si>
  <si>
    <t>TesfayeSyoum</t>
  </si>
  <si>
    <t>isaacruizh</t>
  </si>
  <si>
    <t>stephengrinich</t>
  </si>
  <si>
    <t>JopTheBoss</t>
  </si>
  <si>
    <t>emrekarakas34</t>
  </si>
  <si>
    <t>Demiaboudara</t>
  </si>
  <si>
    <t>Dallamarr</t>
  </si>
  <si>
    <t>D_Nexus1</t>
  </si>
  <si>
    <t>Lauren___Davi95</t>
  </si>
  <si>
    <t>jcverret</t>
  </si>
  <si>
    <t>avirajputs</t>
  </si>
  <si>
    <t>taylanp</t>
  </si>
  <si>
    <t>i_am_mithi</t>
  </si>
  <si>
    <t>MrNury_deejay</t>
  </si>
  <si>
    <t>dfr_0919</t>
  </si>
  <si>
    <t>BrennonRusss</t>
  </si>
  <si>
    <t>bc14nj</t>
  </si>
  <si>
    <t>jcs215</t>
  </si>
  <si>
    <t>theethanhershey</t>
  </si>
  <si>
    <t>Crome_Dome_</t>
  </si>
  <si>
    <t>MusikstadtRotts</t>
  </si>
  <si>
    <t>martinbiely</t>
  </si>
  <si>
    <t>tusharshah64</t>
  </si>
  <si>
    <t>MattGoldsberry</t>
  </si>
  <si>
    <t>richardaurora</t>
  </si>
  <si>
    <t>HBREAD86</t>
  </si>
  <si>
    <t>rogue9857035</t>
  </si>
  <si>
    <t>Austin_Lewis93</t>
  </si>
  <si>
    <t>umauma_mogu</t>
  </si>
  <si>
    <t>GavinVandine</t>
  </si>
  <si>
    <t>Rando1973</t>
  </si>
  <si>
    <t>BillRoyko</t>
  </si>
  <si>
    <t>edwinlmejia</t>
  </si>
  <si>
    <t>TEVERYDAYT</t>
  </si>
  <si>
    <t>ahmad_aljohanii</t>
  </si>
  <si>
    <t>TheLeo75</t>
  </si>
  <si>
    <t>msunneberg</t>
  </si>
  <si>
    <t>lifeofjavon</t>
  </si>
  <si>
    <t>maui3005</t>
  </si>
  <si>
    <t>1MohammedAliAli</t>
  </si>
  <si>
    <t>Nawafbin7</t>
  </si>
  <si>
    <t>_28r_</t>
  </si>
  <si>
    <t>kike_ekik</t>
  </si>
  <si>
    <t>4RealKingJames</t>
  </si>
  <si>
    <t>Nicoblujim</t>
  </si>
  <si>
    <t>angelflow33</t>
  </si>
  <si>
    <t>RobertPiffl</t>
  </si>
  <si>
    <t>sermons_com</t>
  </si>
  <si>
    <t>liltwitygirl500</t>
  </si>
  <si>
    <t>That1plugg</t>
  </si>
  <si>
    <t>1Bki</t>
  </si>
  <si>
    <t>stevedmcneely</t>
  </si>
  <si>
    <t>CanuckRoughneck</t>
  </si>
  <si>
    <t>Turkyalhya</t>
  </si>
  <si>
    <t>Omar_Almatar_</t>
  </si>
  <si>
    <t>robert__aguilar</t>
  </si>
  <si>
    <t>angstyOG</t>
  </si>
  <si>
    <t>tweetnmb</t>
  </si>
  <si>
    <t>MilesMasonCFP</t>
  </si>
  <si>
    <t>KirkBonner23</t>
  </si>
  <si>
    <t>FabroDerSchmied</t>
  </si>
  <si>
    <t>mednight255</t>
  </si>
  <si>
    <t>nazir_hooth</t>
  </si>
  <si>
    <t>CraginGodley</t>
  </si>
  <si>
    <t>ShaunOfTheTweet</t>
  </si>
  <si>
    <t>jdixon7236</t>
  </si>
  <si>
    <t>jforrest0708</t>
  </si>
  <si>
    <t>3fas__</t>
  </si>
  <si>
    <t>d33va_</t>
  </si>
  <si>
    <t>madcasmi</t>
  </si>
  <si>
    <t>WosIgor</t>
  </si>
  <si>
    <t>thefebruarykid</t>
  </si>
  <si>
    <t>elverde26</t>
  </si>
  <si>
    <t>iamdontebrooks</t>
  </si>
  <si>
    <t>shelley_peddle</t>
  </si>
  <si>
    <t>hansaFL</t>
  </si>
  <si>
    <t>eyespherenft</t>
  </si>
  <si>
    <t>MasikaRay1</t>
  </si>
  <si>
    <t>aanferdinan</t>
  </si>
  <si>
    <t>CharlieKimmel</t>
  </si>
  <si>
    <t>Ruru_CopperFish</t>
  </si>
  <si>
    <t>FaizM9</t>
  </si>
  <si>
    <t>LegacyMusick</t>
  </si>
  <si>
    <t>Akram_BinKhalil</t>
  </si>
  <si>
    <t>Arek_Nali</t>
  </si>
  <si>
    <t>rbernier22</t>
  </si>
  <si>
    <t>anantadash52</t>
  </si>
  <si>
    <t>art_of_shooting</t>
  </si>
  <si>
    <t>CaraJacobsEsq</t>
  </si>
  <si>
    <t>jmagnew1227</t>
  </si>
  <si>
    <t>mplewa215</t>
  </si>
  <si>
    <t>HaydenEllsberry</t>
  </si>
  <si>
    <t>TalalS__</t>
  </si>
  <si>
    <t>Les_Aker</t>
  </si>
  <si>
    <t>ArtOToole</t>
  </si>
  <si>
    <t>mountain0723</t>
  </si>
  <si>
    <t>LauferGroup</t>
  </si>
  <si>
    <t>FSarahP8</t>
  </si>
  <si>
    <t>Sidraichu</t>
  </si>
  <si>
    <t>treysmith791</t>
  </si>
  <si>
    <t>louisebrooks</t>
  </si>
  <si>
    <t>iiamsiddi</t>
  </si>
  <si>
    <t>binmthe09</t>
  </si>
  <si>
    <t>karin_viv</t>
  </si>
  <si>
    <t>hamigeni</t>
  </si>
  <si>
    <t>FurrTrax</t>
  </si>
  <si>
    <t>AgorapulseBeta</t>
  </si>
  <si>
    <t>joshlambonline</t>
  </si>
  <si>
    <t>alexburkardt</t>
  </si>
  <si>
    <t>Ca11MeJayy</t>
  </si>
  <si>
    <t>Losjosephf</t>
  </si>
  <si>
    <t>FMKilinc</t>
  </si>
  <si>
    <t>padretorres_</t>
  </si>
  <si>
    <t>Fanego_32</t>
  </si>
  <si>
    <t>sshukla15</t>
  </si>
  <si>
    <t>DRobushi</t>
  </si>
  <si>
    <t>Hipo2Hiperform</t>
  </si>
  <si>
    <t>daveybuilds</t>
  </si>
  <si>
    <t>falcone_82</t>
  </si>
  <si>
    <t>JeovaniLC</t>
  </si>
  <si>
    <t>JerdogSmith</t>
  </si>
  <si>
    <t>ttvjustinbat</t>
  </si>
  <si>
    <t>3ajKSA</t>
  </si>
  <si>
    <t>Jrpackinson</t>
  </si>
  <si>
    <t>DoyceConGaming</t>
  </si>
  <si>
    <t>yen5r</t>
  </si>
  <si>
    <t>DanariusM</t>
  </si>
  <si>
    <t>myfoulfair</t>
  </si>
  <si>
    <t>Bostonscollard</t>
  </si>
  <si>
    <t>Scarred_W0lf</t>
  </si>
  <si>
    <t>OkanAkkaya20</t>
  </si>
  <si>
    <t>1HeatherMasters</t>
  </si>
  <si>
    <t>veryliberal99</t>
  </si>
  <si>
    <t>zombiemurker95</t>
  </si>
  <si>
    <t>KDeAngel721</t>
  </si>
  <si>
    <t>WorkAHauliq</t>
  </si>
  <si>
    <t>FNECorp</t>
  </si>
  <si>
    <t>purpxes</t>
  </si>
  <si>
    <t>lovespluswins</t>
  </si>
  <si>
    <t>GOLGV_</t>
  </si>
  <si>
    <t>toteuzis</t>
  </si>
  <si>
    <t>tesla_living</t>
  </si>
  <si>
    <t>anthonyhopson13</t>
  </si>
  <si>
    <t>nava_j19</t>
  </si>
  <si>
    <t>StormPoint1</t>
  </si>
  <si>
    <t>Kcin_Point</t>
  </si>
  <si>
    <t>0NoContext</t>
  </si>
  <si>
    <t>Sul_tansalman</t>
  </si>
  <si>
    <t>musictreepro</t>
  </si>
  <si>
    <t>Mind_ofAidan</t>
  </si>
  <si>
    <t>17yfa</t>
  </si>
  <si>
    <t>RadioSimpluRo</t>
  </si>
  <si>
    <t>poisoningbabies</t>
  </si>
  <si>
    <t>sarathywebindia</t>
  </si>
  <si>
    <t>TheSpiritBeaver</t>
  </si>
  <si>
    <t>marcusbates25</t>
  </si>
  <si>
    <t>ashley_r_torres</t>
  </si>
  <si>
    <t>ethanbrooke11</t>
  </si>
  <si>
    <t>kotagum</t>
  </si>
  <si>
    <t>bice_bice_baby_</t>
  </si>
  <si>
    <t>premiumzz_</t>
  </si>
  <si>
    <t>DennisLikely</t>
  </si>
  <si>
    <t>TT_XRP</t>
  </si>
  <si>
    <t>AltonIrishClub</t>
  </si>
  <si>
    <t>ohhsayan</t>
  </si>
  <si>
    <t>GilKlein4</t>
  </si>
  <si>
    <t>sethupathyer</t>
  </si>
  <si>
    <t>shwaack</t>
  </si>
  <si>
    <t>MatthewBerry</t>
  </si>
  <si>
    <t>ALJUHANINAFS</t>
  </si>
  <si>
    <t>BlessedBe3485</t>
  </si>
  <si>
    <t>CarbonRayne</t>
  </si>
  <si>
    <t>mateusinhw_</t>
  </si>
  <si>
    <t>YourDynamicSelf</t>
  </si>
  <si>
    <t>jonathanrice97</t>
  </si>
  <si>
    <t>chaz_chazhunter</t>
  </si>
  <si>
    <t>catholicautist</t>
  </si>
  <si>
    <t>KobeDunbar</t>
  </si>
  <si>
    <t>LukasJanecku</t>
  </si>
  <si>
    <t>Mililep</t>
  </si>
  <si>
    <t>maddiin69</t>
  </si>
  <si>
    <t>ap2017au</t>
  </si>
  <si>
    <t>MrsBossZDiva</t>
  </si>
  <si>
    <t>pratap_sailesh</t>
  </si>
  <si>
    <t>onesimuscalling</t>
  </si>
  <si>
    <t>54dollars</t>
  </si>
  <si>
    <t>com1cbooklady</t>
  </si>
  <si>
    <t>BTCCharlie</t>
  </si>
  <si>
    <t>SchnellBeat</t>
  </si>
  <si>
    <t>JUgbe</t>
  </si>
  <si>
    <t>tirranidtx</t>
  </si>
  <si>
    <t>odosarchives</t>
  </si>
  <si>
    <t>AusunZashkai</t>
  </si>
  <si>
    <t>Kidlvideo</t>
  </si>
  <si>
    <t>ulkeryuksel1</t>
  </si>
  <si>
    <t>LE_MEDIA_PLUS</t>
  </si>
  <si>
    <t>MudimbiLazzy</t>
  </si>
  <si>
    <t>tsucchi_design</t>
  </si>
  <si>
    <t>samuelthemc</t>
  </si>
  <si>
    <t>BaileyPersonal</t>
  </si>
  <si>
    <t>adam_c_burke</t>
  </si>
  <si>
    <t>AmrAlGhamdi</t>
  </si>
  <si>
    <t>Chili_Smoker</t>
  </si>
  <si>
    <t>r_rana0731</t>
  </si>
  <si>
    <t>JonOlavOdegard</t>
  </si>
  <si>
    <t>RainLeeMusic</t>
  </si>
  <si>
    <t>carloshoyospp</t>
  </si>
  <si>
    <t>beefyblvck</t>
  </si>
  <si>
    <t>archraad77</t>
  </si>
  <si>
    <t>unity_devs</t>
  </si>
  <si>
    <t>grauch1971</t>
  </si>
  <si>
    <t>KatTheGhoul</t>
  </si>
  <si>
    <t>BruggerStephan</t>
  </si>
  <si>
    <t>NathanM04553356</t>
  </si>
  <si>
    <t>u_umii_</t>
  </si>
  <si>
    <t>beastlyzeexxx</t>
  </si>
  <si>
    <t>DrArthurAmerico</t>
  </si>
  <si>
    <t>BeccaRoughton</t>
  </si>
  <si>
    <t>TheBrewerGame</t>
  </si>
  <si>
    <t>DharamMomaya</t>
  </si>
  <si>
    <t>eliblume3</t>
  </si>
  <si>
    <t>EricDrewTweets</t>
  </si>
  <si>
    <t>agesubadirt</t>
  </si>
  <si>
    <t>arcagezer</t>
  </si>
  <si>
    <t>roadmap2wealth_</t>
  </si>
  <si>
    <t>takenoko_44</t>
  </si>
  <si>
    <t>PayneFontenot</t>
  </si>
  <si>
    <t>AlandraHensley</t>
  </si>
  <si>
    <t>fu_ji4290_8991</t>
  </si>
  <si>
    <t>Ovepig</t>
  </si>
  <si>
    <t>dae5id</t>
  </si>
  <si>
    <t>HabitHitman</t>
  </si>
  <si>
    <t>wilink83</t>
  </si>
  <si>
    <t>DataDrivenNam</t>
  </si>
  <si>
    <t>IBETA7_vr</t>
  </si>
  <si>
    <t>4vya_</t>
  </si>
  <si>
    <t>leasingcore</t>
  </si>
  <si>
    <t>michaelmalul</t>
  </si>
  <si>
    <t>LicanTempest</t>
  </si>
  <si>
    <t>starchmaniac</t>
  </si>
  <si>
    <t>ahu_D10</t>
  </si>
  <si>
    <t>dretwirlup1</t>
  </si>
  <si>
    <t>litmxrc</t>
  </si>
  <si>
    <t>vincent20205</t>
  </si>
  <si>
    <t>Mykill_Gaming</t>
  </si>
  <si>
    <t>Magnolia_Blu</t>
  </si>
  <si>
    <t>ume_yann</t>
  </si>
  <si>
    <t>LainLatoya</t>
  </si>
  <si>
    <t>sy_einas</t>
  </si>
  <si>
    <t>orateeoratee_rn</t>
  </si>
  <si>
    <t>Sherry_9012</t>
  </si>
  <si>
    <t>JacobHuebert</t>
  </si>
  <si>
    <t>CraftByte</t>
  </si>
  <si>
    <t>FlattMitchell</t>
  </si>
  <si>
    <t>SrSaraiva3</t>
  </si>
  <si>
    <t>TrevorJChasse</t>
  </si>
  <si>
    <t>naghshejahane</t>
  </si>
  <si>
    <t>selfmadefelipe</t>
  </si>
  <si>
    <t>jrreis2021</t>
  </si>
  <si>
    <t>Morcos__</t>
  </si>
  <si>
    <t>_bleconte</t>
  </si>
  <si>
    <t>RPerrinRogers</t>
  </si>
  <si>
    <t>gotnolemontart</t>
  </si>
  <si>
    <t>MMarasciullo</t>
  </si>
  <si>
    <t>dianachehab13</t>
  </si>
  <si>
    <t>NabeelSarangi</t>
  </si>
  <si>
    <t>Azw6Bo_2030</t>
  </si>
  <si>
    <t>DataDetectors</t>
  </si>
  <si>
    <t>purpl3t1m3</t>
  </si>
  <si>
    <t>Time2Vegas</t>
  </si>
  <si>
    <t>0Obiewan2</t>
  </si>
  <si>
    <t>doitBlG</t>
  </si>
  <si>
    <t>MambaMan45</t>
  </si>
  <si>
    <t>FabioSobiecki</t>
  </si>
  <si>
    <t>SooLaciLike</t>
  </si>
  <si>
    <t>sakura9145</t>
  </si>
  <si>
    <t>MIYAMOTOKeiji</t>
  </si>
  <si>
    <t>millennialtrukr</t>
  </si>
  <si>
    <t>Noname0_0_0</t>
  </si>
  <si>
    <t>pnfaulk</t>
  </si>
  <si>
    <t>JonnWesson</t>
  </si>
  <si>
    <t>Glokk9in3</t>
  </si>
  <si>
    <t>couchxpotat0</t>
  </si>
  <si>
    <t>Sheissssme</t>
  </si>
  <si>
    <t>areshig718</t>
  </si>
  <si>
    <t>notechnique1</t>
  </si>
  <si>
    <t>QanonLeader</t>
  </si>
  <si>
    <t>decembristpat</t>
  </si>
  <si>
    <t>mattxsteven</t>
  </si>
  <si>
    <t>JoergMinnebusch</t>
  </si>
  <si>
    <t>NickiDaGoatBtch</t>
  </si>
  <si>
    <t>buckeye_bitcoin</t>
  </si>
  <si>
    <t>AbhiGamit9952</t>
  </si>
  <si>
    <t>Yanikasu_8282</t>
  </si>
  <si>
    <t>naveen_b28</t>
  </si>
  <si>
    <t>KoganeiM</t>
  </si>
  <si>
    <t>ABanderas12</t>
  </si>
  <si>
    <t>Ket_Cherie</t>
  </si>
  <si>
    <t>tendiesforlunch</t>
  </si>
  <si>
    <t>DanoStudios</t>
  </si>
  <si>
    <t>pejmantheory</t>
  </si>
  <si>
    <t>DoctorLevi2</t>
  </si>
  <si>
    <t>zonhubfps</t>
  </si>
  <si>
    <t>WilliamCall19</t>
  </si>
  <si>
    <t>xldosari</t>
  </si>
  <si>
    <t>BeYOUtifulPower</t>
  </si>
  <si>
    <t>f94_phasma</t>
  </si>
  <si>
    <t>Sou3ch</t>
  </si>
  <si>
    <t>abstractbodo</t>
  </si>
  <si>
    <t>MicahJEmerson1</t>
  </si>
  <si>
    <t>FKS_TRANSPORTER</t>
  </si>
  <si>
    <t>thealteisland</t>
  </si>
  <si>
    <t>KelanPortilloBA</t>
  </si>
  <si>
    <t>DEFTEX4</t>
  </si>
  <si>
    <t>WRXLESS_</t>
  </si>
  <si>
    <t>JG862004</t>
  </si>
  <si>
    <t>Mr_Hundredaire</t>
  </si>
  <si>
    <t>Mark_2211122</t>
  </si>
  <si>
    <t>cryptocarguy78</t>
  </si>
  <si>
    <t>rico_jhe</t>
  </si>
  <si>
    <t>Rab1dMonkey</t>
  </si>
  <si>
    <t>griffin_eaker</t>
  </si>
  <si>
    <t>ag_skills</t>
  </si>
  <si>
    <t>MaraglianoSr</t>
  </si>
  <si>
    <t>ShawnPederson11</t>
  </si>
  <si>
    <t>ape_bandit</t>
  </si>
  <si>
    <t>Candy_Agony</t>
  </si>
  <si>
    <t>CatCatio</t>
  </si>
  <si>
    <t>Mrmrdubbie</t>
  </si>
  <si>
    <t>OOUncoolOO</t>
  </si>
  <si>
    <t>Masahiro_new</t>
  </si>
  <si>
    <t>disasterlens</t>
  </si>
  <si>
    <t>Monnneeeeee</t>
  </si>
  <si>
    <t>Pembleton4AZ</t>
  </si>
  <si>
    <t>JamesCalvinEarl</t>
  </si>
  <si>
    <t>AmaImmanuel</t>
  </si>
  <si>
    <t>Ronny7Johnson</t>
  </si>
  <si>
    <t>EnlightenedBak2</t>
  </si>
  <si>
    <t>muteb_alss</t>
  </si>
  <si>
    <t>THEBamaAndy</t>
  </si>
  <si>
    <t>BrunoBitey</t>
  </si>
  <si>
    <t>MitchellHell2</t>
  </si>
  <si>
    <t>PaulaTu02981129</t>
  </si>
  <si>
    <t>kbrent44</t>
  </si>
  <si>
    <t>JxUhrmacher</t>
  </si>
  <si>
    <t>Zayedalh__</t>
  </si>
  <si>
    <t>McDrunknStuff2</t>
  </si>
  <si>
    <t>0xScuba</t>
  </si>
  <si>
    <t>UtahFriday</t>
  </si>
  <si>
    <t>Keegantweets124</t>
  </si>
  <si>
    <t>aron1tw</t>
  </si>
  <si>
    <t>SMOKENUUD</t>
  </si>
  <si>
    <t>daredon6995</t>
  </si>
  <si>
    <t>DrPeter_Hall</t>
  </si>
  <si>
    <t>BTedeton</t>
  </si>
  <si>
    <t>currnci</t>
  </si>
  <si>
    <t>SteveWnc</t>
  </si>
  <si>
    <t>masaki7201</t>
  </si>
  <si>
    <t>Monty4177</t>
  </si>
  <si>
    <t>WiiLDONEZ</t>
  </si>
  <si>
    <t>birds3ye</t>
  </si>
  <si>
    <t>MataioKurtz</t>
  </si>
  <si>
    <t>AlegadamentePR</t>
  </si>
  <si>
    <t>PennyPinar</t>
  </si>
  <si>
    <t>giovannihlinger</t>
  </si>
  <si>
    <t>Kw_thoughts</t>
  </si>
  <si>
    <t>AbigailSaulsb23</t>
  </si>
  <si>
    <t>Rexie54755059</t>
  </si>
  <si>
    <t>42Ohms</t>
  </si>
  <si>
    <t>tbonetommy39</t>
  </si>
  <si>
    <t>7p68bjbcm9</t>
  </si>
  <si>
    <t>Rachel_Aguilarr</t>
  </si>
  <si>
    <t>truth_water1024</t>
  </si>
  <si>
    <t>hitesh_punja</t>
  </si>
  <si>
    <t>nickmcgennis</t>
  </si>
  <si>
    <t>gokadenxyz</t>
  </si>
  <si>
    <t>PremiumCleanTop</t>
  </si>
  <si>
    <t>beth_cro_</t>
  </si>
  <si>
    <t>Gaelicwolves</t>
  </si>
  <si>
    <t>sandro_groganz</t>
  </si>
  <si>
    <t>aleph_zk</t>
  </si>
  <si>
    <t>DARC_ai</t>
  </si>
  <si>
    <t>VishalTrivediUP</t>
  </si>
  <si>
    <t>edwardtjones_</t>
  </si>
  <si>
    <t>RMadPhoto</t>
  </si>
  <si>
    <t>AJSBubblegum</t>
  </si>
  <si>
    <t>FlyingFRanch</t>
  </si>
  <si>
    <t>al3jandro_r3y</t>
  </si>
  <si>
    <t>AshleyStinnett</t>
  </si>
  <si>
    <t>amandapandaSA</t>
  </si>
  <si>
    <t>chay_moneyman</t>
  </si>
  <si>
    <t>loydster2k</t>
  </si>
  <si>
    <t>Jdmillsmontana</t>
  </si>
  <si>
    <t>OffGridBrian</t>
  </si>
  <si>
    <t>haruka_hasuda</t>
  </si>
  <si>
    <t>0xValkiria</t>
  </si>
  <si>
    <t>drew_chiron</t>
  </si>
  <si>
    <t>tog_tgeorge</t>
  </si>
  <si>
    <t>metalmongoose01</t>
  </si>
  <si>
    <t>Vibetom</t>
  </si>
  <si>
    <t>atta8sun</t>
  </si>
  <si>
    <t>asdaaa2022</t>
  </si>
  <si>
    <t>JakubowskiABQ</t>
  </si>
  <si>
    <t>Buddy_Alaska</t>
  </si>
  <si>
    <t>ArvindParashar2</t>
  </si>
  <si>
    <t>icoin_crypto</t>
  </si>
  <si>
    <t>duck4i</t>
  </si>
  <si>
    <t>rdohnethook</t>
  </si>
  <si>
    <t>imSxmeMagic</t>
  </si>
  <si>
    <t>WeAreLegence</t>
  </si>
  <si>
    <t>zane_zhenhao</t>
  </si>
  <si>
    <t>forb_women</t>
  </si>
  <si>
    <t>ydk_eirian</t>
  </si>
  <si>
    <t>ShaynaKoons</t>
  </si>
  <si>
    <t>incomejar</t>
  </si>
  <si>
    <t>factorautomotor</t>
  </si>
  <si>
    <t>Serna4Sight</t>
  </si>
  <si>
    <t>TheLoneStar88</t>
  </si>
  <si>
    <t>TOMO53696887</t>
  </si>
  <si>
    <t>Ana4Loudoun</t>
  </si>
  <si>
    <t>Nick_Italy_</t>
  </si>
  <si>
    <t>lallumbc</t>
  </si>
  <si>
    <t>KristalAlfonso</t>
  </si>
  <si>
    <t>jyuri_mama_0715</t>
  </si>
  <si>
    <t>0xKuzco</t>
  </si>
  <si>
    <t>JohnTurack</t>
  </si>
  <si>
    <t>61poseidonn</t>
  </si>
  <si>
    <t>Jamosparsa</t>
  </si>
  <si>
    <t>get_rambling</t>
  </si>
  <si>
    <t>MRezaBakhshi68</t>
  </si>
  <si>
    <t>hwainii</t>
  </si>
  <si>
    <t>pad_1341sakuya2</t>
  </si>
  <si>
    <t>ODA_Awards</t>
  </si>
  <si>
    <t>mchagaaaa</t>
  </si>
  <si>
    <t>realjakeacklin</t>
  </si>
  <si>
    <t>betakarotin2000</t>
  </si>
  <si>
    <t>AMATUKI_maya</t>
  </si>
  <si>
    <t>ToriS598</t>
  </si>
  <si>
    <t>Candace867530</t>
  </si>
  <si>
    <t>debport11</t>
  </si>
  <si>
    <t>soldotnastan</t>
  </si>
  <si>
    <t>PaulieM59</t>
  </si>
  <si>
    <t>DrPineapple15</t>
  </si>
  <si>
    <t>paveltcherenkov</t>
  </si>
  <si>
    <t>RealPeaceMonger</t>
  </si>
  <si>
    <t>iknowaguyty</t>
  </si>
  <si>
    <t>KevinMu0823</t>
  </si>
  <si>
    <t>2SqueakyWheels</t>
  </si>
  <si>
    <t>UnvxDating</t>
  </si>
  <si>
    <t>McLovin6Actual</t>
  </si>
  <si>
    <t>ifdproductions</t>
  </si>
  <si>
    <t>tonyis54</t>
  </si>
  <si>
    <t>ai3_dao</t>
  </si>
  <si>
    <t>Moldytoast7</t>
  </si>
  <si>
    <t>bobwiland</t>
  </si>
  <si>
    <t>itsphilltv</t>
  </si>
  <si>
    <t>I_Have_A_Pulse</t>
  </si>
  <si>
    <t>Acrimonioustato</t>
  </si>
  <si>
    <t>NMihet</t>
  </si>
  <si>
    <t>HartsForChange</t>
  </si>
  <si>
    <t>yomments</t>
  </si>
  <si>
    <t>ScorpBrute</t>
  </si>
  <si>
    <t>K1NGKELS</t>
  </si>
  <si>
    <t>Shmukh_Q</t>
  </si>
  <si>
    <t>StayontheStrip</t>
  </si>
  <si>
    <t>Real_HSF</t>
  </si>
  <si>
    <t>BrewskiLabs</t>
  </si>
  <si>
    <t>ExpressMoney_</t>
  </si>
  <si>
    <t>bestview_ofcl</t>
  </si>
  <si>
    <t>cGKUnrKkKXcgcr1</t>
  </si>
  <si>
    <t>AEL</t>
  </si>
  <si>
    <t>shk</t>
  </si>
  <si>
    <t>ahavta</t>
  </si>
  <si>
    <t>kbrizz</t>
  </si>
  <si>
    <t>jasonbusby</t>
  </si>
  <si>
    <t>joeykatzen</t>
  </si>
  <si>
    <t>DoctorNostrand</t>
  </si>
  <si>
    <t>tracym1471</t>
  </si>
  <si>
    <t>m193</t>
  </si>
  <si>
    <t>UUX</t>
  </si>
  <si>
    <t>ebenkert</t>
  </si>
  <si>
    <t>Gill_T_1</t>
  </si>
  <si>
    <t>nrwy1988</t>
  </si>
  <si>
    <t>ctilley79</t>
  </si>
  <si>
    <t>bobby_brown</t>
  </si>
  <si>
    <t>dan1200</t>
  </si>
  <si>
    <t>Rogervanoo</t>
  </si>
  <si>
    <t>phyzer</t>
  </si>
  <si>
    <t>johnpanaccione</t>
  </si>
  <si>
    <t>dfp21</t>
  </si>
  <si>
    <t>jackrogers</t>
  </si>
  <si>
    <t>matthinckley</t>
  </si>
  <si>
    <t>chuckday</t>
  </si>
  <si>
    <t>TahoeBoy</t>
  </si>
  <si>
    <t>OneVoiceFocused</t>
  </si>
  <si>
    <t>SonomaSomm</t>
  </si>
  <si>
    <t>davetripp</t>
  </si>
  <si>
    <t>tvran23</t>
  </si>
  <si>
    <t>mortslha</t>
  </si>
  <si>
    <t>gr8cedriven</t>
  </si>
  <si>
    <t>jaslohr_</t>
  </si>
  <si>
    <t>Theetruthseeker</t>
  </si>
  <si>
    <t>BD_monster</t>
  </si>
  <si>
    <t>tonyfarrow</t>
  </si>
  <si>
    <t>moscy22</t>
  </si>
  <si>
    <t>LemmyCarlos</t>
  </si>
  <si>
    <t>Draygo_Official</t>
  </si>
  <si>
    <t>matthewdanese</t>
  </si>
  <si>
    <t>kb9gxk</t>
  </si>
  <si>
    <t>robertjgrand</t>
  </si>
  <si>
    <t>JJoshBlockchain</t>
  </si>
  <si>
    <t>rga0101</t>
  </si>
  <si>
    <t>JoeECUFBMGR1983</t>
  </si>
  <si>
    <t>BKateAydin</t>
  </si>
  <si>
    <t>shawnsakamoto</t>
  </si>
  <si>
    <t>DefconJuan</t>
  </si>
  <si>
    <t>thedirtyjoe</t>
  </si>
  <si>
    <t>DanialHadizadeh</t>
  </si>
  <si>
    <t>ChristineSDahl</t>
  </si>
  <si>
    <t>ARGlenn</t>
  </si>
  <si>
    <t>brucedseymour</t>
  </si>
  <si>
    <t>rreisicumhur</t>
  </si>
  <si>
    <t>nui_kawa</t>
  </si>
  <si>
    <t>rsschmitt</t>
  </si>
  <si>
    <t>loydweldy</t>
  </si>
  <si>
    <t>purpskurpz</t>
  </si>
  <si>
    <t>FarhanSoftware</t>
  </si>
  <si>
    <t>william9in</t>
  </si>
  <si>
    <t>chrisnuss</t>
  </si>
  <si>
    <t>TheEveryDay_Bro</t>
  </si>
  <si>
    <t>BartWildash</t>
  </si>
  <si>
    <t>Antigone220</t>
  </si>
  <si>
    <t>Gregor_C_03</t>
  </si>
  <si>
    <t>B2TD</t>
  </si>
  <si>
    <t>Silver_Coal</t>
  </si>
  <si>
    <t>be4uf</t>
  </si>
  <si>
    <t>DoDirty56</t>
  </si>
  <si>
    <t>corotter</t>
  </si>
  <si>
    <t>matt_carmichael</t>
  </si>
  <si>
    <t>rajeshiyengar</t>
  </si>
  <si>
    <t>roleaudio</t>
  </si>
  <si>
    <t>0xScrimp</t>
  </si>
  <si>
    <t>prakashgoduka</t>
  </si>
  <si>
    <t>K1M_</t>
  </si>
  <si>
    <t>kcarrillo10</t>
  </si>
  <si>
    <t>brftw</t>
  </si>
  <si>
    <t>IbrahimAlhadab</t>
  </si>
  <si>
    <t>g3st4l1</t>
  </si>
  <si>
    <t>EitanZimerman</t>
  </si>
  <si>
    <t>ZUltimateRedmon</t>
  </si>
  <si>
    <t>GREGGUTOWSKI</t>
  </si>
  <si>
    <t>beJels</t>
  </si>
  <si>
    <t>Chentefut_3</t>
  </si>
  <si>
    <t>aguspoznanski</t>
  </si>
  <si>
    <t>JulesHomes</t>
  </si>
  <si>
    <t>poKsAiRtMiAve</t>
  </si>
  <si>
    <t>SN1NC</t>
  </si>
  <si>
    <t>dcevallosn</t>
  </si>
  <si>
    <t>Timmpan</t>
  </si>
  <si>
    <t>Jon_Golden</t>
  </si>
  <si>
    <t>GeoffBWoolley</t>
  </si>
  <si>
    <t>Baron0405</t>
  </si>
  <si>
    <t>maxd_ata</t>
  </si>
  <si>
    <t>OctoberJohnny</t>
  </si>
  <si>
    <t>JOE_STARFINDER</t>
  </si>
  <si>
    <t>hamiltonskate</t>
  </si>
  <si>
    <t>BillyBaldwin96</t>
  </si>
  <si>
    <t>pschemeck</t>
  </si>
  <si>
    <t>JSalazar1204</t>
  </si>
  <si>
    <t>owfish4</t>
  </si>
  <si>
    <t>greatiby</t>
  </si>
  <si>
    <t>Rasbarnagas1903</t>
  </si>
  <si>
    <t>richarD_did_it1</t>
  </si>
  <si>
    <t>Sire_EF</t>
  </si>
  <si>
    <t>oisinlee</t>
  </si>
  <si>
    <t>Larsinthecloud</t>
  </si>
  <si>
    <t>eberrywhere</t>
  </si>
  <si>
    <t>ami_young90579</t>
  </si>
  <si>
    <t>evhaceceli</t>
  </si>
  <si>
    <t>iamMikeMilligan</t>
  </si>
  <si>
    <t>ShivSagarSingh1</t>
  </si>
  <si>
    <t>JoeBarta12</t>
  </si>
  <si>
    <t>princekelvin5</t>
  </si>
  <si>
    <t>ThoomasG</t>
  </si>
  <si>
    <t>cshools</t>
  </si>
  <si>
    <t>chadayers3d</t>
  </si>
  <si>
    <t>pedropintopt</t>
  </si>
  <si>
    <t>nicster1244</t>
  </si>
  <si>
    <t>ElBukiSaurio</t>
  </si>
  <si>
    <t>ProcopioVera</t>
  </si>
  <si>
    <t>SKUNK_KUN</t>
  </si>
  <si>
    <t>PathakNimesh</t>
  </si>
  <si>
    <t>potapoteto</t>
  </si>
  <si>
    <t>NNStefanovic</t>
  </si>
  <si>
    <t>xaiasii</t>
  </si>
  <si>
    <t>AntonioRicevuto</t>
  </si>
  <si>
    <t>BensonHopper</t>
  </si>
  <si>
    <t>ghxstir</t>
  </si>
  <si>
    <t>after_y2020</t>
  </si>
  <si>
    <t>google0423</t>
  </si>
  <si>
    <t>C_Duubbs</t>
  </si>
  <si>
    <t>___BKA___</t>
  </si>
  <si>
    <t>yuruyen_suvari</t>
  </si>
  <si>
    <t>elrajeh</t>
  </si>
  <si>
    <t>KennyG2328</t>
  </si>
  <si>
    <t>garip2264</t>
  </si>
  <si>
    <t>RobotGunsmith</t>
  </si>
  <si>
    <t>DrJavyMartinez</t>
  </si>
  <si>
    <t>robbisimoo</t>
  </si>
  <si>
    <t>AcharyaKushal</t>
  </si>
  <si>
    <t>angelchakas</t>
  </si>
  <si>
    <t>0171_dani</t>
  </si>
  <si>
    <t>aquicklolz</t>
  </si>
  <si>
    <t>AnthonyVelte</t>
  </si>
  <si>
    <t>youngtravelier</t>
  </si>
  <si>
    <t>TheScarface1337</t>
  </si>
  <si>
    <t>wrkout76</t>
  </si>
  <si>
    <t>IrishKiing</t>
  </si>
  <si>
    <t>tearless578</t>
  </si>
  <si>
    <t>cbrum_craig</t>
  </si>
  <si>
    <t>suuimuu_chan</t>
  </si>
  <si>
    <t>senorcris</t>
  </si>
  <si>
    <t>GeneAvakyan</t>
  </si>
  <si>
    <t>empyreanathena</t>
  </si>
  <si>
    <t>GabrieleProni</t>
  </si>
  <si>
    <t>TheShwetankSoni</t>
  </si>
  <si>
    <t>Fruye_official</t>
  </si>
  <si>
    <t>JoaquinGarzaJr</t>
  </si>
  <si>
    <t>Carlos_Bohle</t>
  </si>
  <si>
    <t>HenriLeJeune1</t>
  </si>
  <si>
    <t>Beyedroofkorean</t>
  </si>
  <si>
    <t>saif11227</t>
  </si>
  <si>
    <t>JosephRZarba</t>
  </si>
  <si>
    <t>VMurauskas</t>
  </si>
  <si>
    <t>kasbr_33</t>
  </si>
  <si>
    <t>AppleGeek1997</t>
  </si>
  <si>
    <t>ItsCyphic</t>
  </si>
  <si>
    <t>DJEEP2013</t>
  </si>
  <si>
    <t>rahrah_ganda</t>
  </si>
  <si>
    <t>lysabelle3</t>
  </si>
  <si>
    <t>AllDaBois</t>
  </si>
  <si>
    <t>CLiP_Edge</t>
  </si>
  <si>
    <t>JordanFortiz</t>
  </si>
  <si>
    <t>Franksbless</t>
  </si>
  <si>
    <t>LifetheBook</t>
  </si>
  <si>
    <t>paulzeee_</t>
  </si>
  <si>
    <t>_Hurrrh</t>
  </si>
  <si>
    <t>t_harbuck</t>
  </si>
  <si>
    <t>Bobby_Court</t>
  </si>
  <si>
    <t>MarcBuschbach</t>
  </si>
  <si>
    <t>motokyb</t>
  </si>
  <si>
    <t>shockersup</t>
  </si>
  <si>
    <t>stephenagorsor</t>
  </si>
  <si>
    <t>Moon_Rabbit380</t>
  </si>
  <si>
    <t>ZaneDiamandis</t>
  </si>
  <si>
    <t>zayb6221</t>
  </si>
  <si>
    <t>NodnarbWel</t>
  </si>
  <si>
    <t>saintfmg</t>
  </si>
  <si>
    <t>MathiasDragsund</t>
  </si>
  <si>
    <t>pr_kotova</t>
  </si>
  <si>
    <t>To2Shoes</t>
  </si>
  <si>
    <t>LeavittWill</t>
  </si>
  <si>
    <t>Chazzercise15</t>
  </si>
  <si>
    <t>CrowsFuneral</t>
  </si>
  <si>
    <t>k_goat_fj</t>
  </si>
  <si>
    <t>JayzelleH</t>
  </si>
  <si>
    <t>grog_grueslayer</t>
  </si>
  <si>
    <t>StxJeff</t>
  </si>
  <si>
    <t>Earl_R_Key</t>
  </si>
  <si>
    <t>HussainHowaidi</t>
  </si>
  <si>
    <t>Scott_Gingold</t>
  </si>
  <si>
    <t>RokiChanCrypto</t>
  </si>
  <si>
    <t>btcpigro</t>
  </si>
  <si>
    <t>bhannurana</t>
  </si>
  <si>
    <t>msloffer14</t>
  </si>
  <si>
    <t>AbbasCfcJT26</t>
  </si>
  <si>
    <t>tommyraksasap</t>
  </si>
  <si>
    <t>aman9473299429</t>
  </si>
  <si>
    <t>danlee863</t>
  </si>
  <si>
    <t>bob_ehr</t>
  </si>
  <si>
    <t>Nolanroyal91</t>
  </si>
  <si>
    <t>GlebBerezovsky</t>
  </si>
  <si>
    <t>FluffyAhri</t>
  </si>
  <si>
    <t>TomRebenstorf</t>
  </si>
  <si>
    <t>tannrcox</t>
  </si>
  <si>
    <t>GuerinGeneva</t>
  </si>
  <si>
    <t>aKotova4</t>
  </si>
  <si>
    <t>popcornprophet</t>
  </si>
  <si>
    <t>brian_gutro</t>
  </si>
  <si>
    <t>LiviuBlidar</t>
  </si>
  <si>
    <t>CocoaSip</t>
  </si>
  <si>
    <t>Wxlfster</t>
  </si>
  <si>
    <t>frankmschmid</t>
  </si>
  <si>
    <t>_pagotti</t>
  </si>
  <si>
    <t>engagespot</t>
  </si>
  <si>
    <t>NasimTourgoly</t>
  </si>
  <si>
    <t>zi_l5</t>
  </si>
  <si>
    <t>MikeLei5</t>
  </si>
  <si>
    <t>ASanePickle</t>
  </si>
  <si>
    <t>MGSSNAA</t>
  </si>
  <si>
    <t>_Pvshv</t>
  </si>
  <si>
    <t>veeganbeast</t>
  </si>
  <si>
    <t>WilMTay</t>
  </si>
  <si>
    <t>shamika_summers</t>
  </si>
  <si>
    <t>Julez1k</t>
  </si>
  <si>
    <t>cursive_kidz</t>
  </si>
  <si>
    <t>lithium3010</t>
  </si>
  <si>
    <t>KoozieBoozy</t>
  </si>
  <si>
    <t>Cihan_p1</t>
  </si>
  <si>
    <t>ItzMutual</t>
  </si>
  <si>
    <t>sarpersubasi</t>
  </si>
  <si>
    <t>ShanaGartrex</t>
  </si>
  <si>
    <t>MrMunoz23</t>
  </si>
  <si>
    <t>RobelGR90</t>
  </si>
  <si>
    <t>Yaboi_Troy64</t>
  </si>
  <si>
    <t>LavialeFrancois</t>
  </si>
  <si>
    <t>SJBenjamin209</t>
  </si>
  <si>
    <t>Matt_Maslonka</t>
  </si>
  <si>
    <t>boomtaplive</t>
  </si>
  <si>
    <t>strickly2001</t>
  </si>
  <si>
    <t>anandkashyap72</t>
  </si>
  <si>
    <t>boatbolts</t>
  </si>
  <si>
    <t>PerrierRhyme</t>
  </si>
  <si>
    <t>vems_j</t>
  </si>
  <si>
    <t>currentlydonek</t>
  </si>
  <si>
    <t>IsMikess</t>
  </si>
  <si>
    <t>EmeraldGlenFarm</t>
  </si>
  <si>
    <t>carlosw10902557</t>
  </si>
  <si>
    <t>Z_bobby1</t>
  </si>
  <si>
    <t>anghnd</t>
  </si>
  <si>
    <t>joshtorres023</t>
  </si>
  <si>
    <t>bambibandz_</t>
  </si>
  <si>
    <t>lordxmarvin</t>
  </si>
  <si>
    <t>0x64c</t>
  </si>
  <si>
    <t>antoniousssss</t>
  </si>
  <si>
    <t>EnriqueHdzBMS</t>
  </si>
  <si>
    <t>defnease1</t>
  </si>
  <si>
    <t>daveed333</t>
  </si>
  <si>
    <t>F965k</t>
  </si>
  <si>
    <t>Davidfr66043516</t>
  </si>
  <si>
    <t>timyewchuk</t>
  </si>
  <si>
    <t>LythixOCE</t>
  </si>
  <si>
    <t>sahaghamdi</t>
  </si>
  <si>
    <t>JustinLutz13</t>
  </si>
  <si>
    <t>Yuri_Silbit</t>
  </si>
  <si>
    <t>arjunmjarun</t>
  </si>
  <si>
    <t>realcesarsuarez</t>
  </si>
  <si>
    <t>DigitalPikas</t>
  </si>
  <si>
    <t>Shadnono</t>
  </si>
  <si>
    <t>Mu_coffee1</t>
  </si>
  <si>
    <t>DaveMalcher</t>
  </si>
  <si>
    <t>saltysgt05</t>
  </si>
  <si>
    <t>AgelyOfficial</t>
  </si>
  <si>
    <t>tanpopo5266</t>
  </si>
  <si>
    <t>charlasselin</t>
  </si>
  <si>
    <t>raven8549</t>
  </si>
  <si>
    <t>DLAlexander6</t>
  </si>
  <si>
    <t>LibertarianGold</t>
  </si>
  <si>
    <t>everythingalgns</t>
  </si>
  <si>
    <t>VibeLyfeZeez</t>
  </si>
  <si>
    <t>tiara_rico</t>
  </si>
  <si>
    <t>jliliamen</t>
  </si>
  <si>
    <t>missopabisi</t>
  </si>
  <si>
    <t>NicoleMangum12</t>
  </si>
  <si>
    <t>iamsemicold</t>
  </si>
  <si>
    <t>a_alsaliman</t>
  </si>
  <si>
    <t>Courtne04892220</t>
  </si>
  <si>
    <t>DeatsOfficiaI</t>
  </si>
  <si>
    <t>Malcom_091</t>
  </si>
  <si>
    <t>LSDreaming__</t>
  </si>
  <si>
    <t>Halo_Kae</t>
  </si>
  <si>
    <t>degengamer</t>
  </si>
  <si>
    <t>3RJI1</t>
  </si>
  <si>
    <t>Arij19_</t>
  </si>
  <si>
    <t>JadeHofintech</t>
  </si>
  <si>
    <t>CaptTyler</t>
  </si>
  <si>
    <t>RadRemington</t>
  </si>
  <si>
    <t>Spongepott</t>
  </si>
  <si>
    <t>VolpatoDavide</t>
  </si>
  <si>
    <t>stevebim2030</t>
  </si>
  <si>
    <t>josegasteluma</t>
  </si>
  <si>
    <t>Crypto_Thorn</t>
  </si>
  <si>
    <t>Kamran80974091</t>
  </si>
  <si>
    <t>moneyhungery4</t>
  </si>
  <si>
    <t>gotdamnred</t>
  </si>
  <si>
    <t>3ovem</t>
  </si>
  <si>
    <t>ZcryptA</t>
  </si>
  <si>
    <t>illarrivesoon</t>
  </si>
  <si>
    <t>CuteyTV</t>
  </si>
  <si>
    <t>no_rules_day</t>
  </si>
  <si>
    <t>Sebastianfsport</t>
  </si>
  <si>
    <t>DhanrajMadhyani</t>
  </si>
  <si>
    <t>RCHAD31</t>
  </si>
  <si>
    <t>whj6633</t>
  </si>
  <si>
    <t>Theo62379599</t>
  </si>
  <si>
    <t>snaptwaiq2030</t>
  </si>
  <si>
    <t>Renaagr2</t>
  </si>
  <si>
    <t>LegendaryWolfTV</t>
  </si>
  <si>
    <t>mikevisko</t>
  </si>
  <si>
    <t>Jacquel89610487</t>
  </si>
  <si>
    <t>surajsram</t>
  </si>
  <si>
    <t>alexcostova</t>
  </si>
  <si>
    <t>n_6ar</t>
  </si>
  <si>
    <t>eli_loch</t>
  </si>
  <si>
    <t>thelemonsherbs</t>
  </si>
  <si>
    <t>ZepollionGaming</t>
  </si>
  <si>
    <t>The_Fans_Place</t>
  </si>
  <si>
    <t>demetriou_tim</t>
  </si>
  <si>
    <t>BNtagkas</t>
  </si>
  <si>
    <t>STUDIO___8</t>
  </si>
  <si>
    <t>ceeeeeeeeeeeco</t>
  </si>
  <si>
    <t>Nfc_8881</t>
  </si>
  <si>
    <t>BradleyHuds_</t>
  </si>
  <si>
    <t>ManningMillz</t>
  </si>
  <si>
    <t>ProphetAtheist</t>
  </si>
  <si>
    <t>mycahjay</t>
  </si>
  <si>
    <t>Flood_Pull</t>
  </si>
  <si>
    <t>KorianderYander</t>
  </si>
  <si>
    <t>9oZwj3gje6rT0XB</t>
  </si>
  <si>
    <t>KOOKDuh0901_twt</t>
  </si>
  <si>
    <t>prodopetype</t>
  </si>
  <si>
    <t>Rocky_Friends</t>
  </si>
  <si>
    <t>LunaninKizi</t>
  </si>
  <si>
    <t>dude_in_socal</t>
  </si>
  <si>
    <t>FILMTOPIA_</t>
  </si>
  <si>
    <t>naomi59572023</t>
  </si>
  <si>
    <t>757kaptinhookz</t>
  </si>
  <si>
    <t>JKTA2021</t>
  </si>
  <si>
    <t>co90210</t>
  </si>
  <si>
    <t>BraxtonSlaps</t>
  </si>
  <si>
    <t>Underworld_net</t>
  </si>
  <si>
    <t>nomolos96</t>
  </si>
  <si>
    <t>GoofyWagers</t>
  </si>
  <si>
    <t>Koomar2021</t>
  </si>
  <si>
    <t>EnglishManDanB</t>
  </si>
  <si>
    <t>amanda_grelock</t>
  </si>
  <si>
    <t>vinsonousley</t>
  </si>
  <si>
    <t>UNSAMII</t>
  </si>
  <si>
    <t>RobRobi00389452</t>
  </si>
  <si>
    <t>cryptogoliath1</t>
  </si>
  <si>
    <t>Cc16Yokohama</t>
  </si>
  <si>
    <t>hollywoodjay997</t>
  </si>
  <si>
    <t>rodadriii</t>
  </si>
  <si>
    <t>PewPewGamingWZ</t>
  </si>
  <si>
    <t>NewMostly</t>
  </si>
  <si>
    <t>ChunkHits</t>
  </si>
  <si>
    <t>DILFNEXDOOR</t>
  </si>
  <si>
    <t>kiluaxoxo</t>
  </si>
  <si>
    <t>vono10k</t>
  </si>
  <si>
    <t>RockkYourBoots</t>
  </si>
  <si>
    <t>will_zember</t>
  </si>
  <si>
    <t>LatestandNatest</t>
  </si>
  <si>
    <t>SteubingLes</t>
  </si>
  <si>
    <t>MonteThoughts</t>
  </si>
  <si>
    <t>kesan_engineer</t>
  </si>
  <si>
    <t>QBNoahG</t>
  </si>
  <si>
    <t>JoeBruzzesi</t>
  </si>
  <si>
    <t>JokoZ95M365h</t>
  </si>
  <si>
    <t>realestate5701</t>
  </si>
  <si>
    <t>motoPubgm</t>
  </si>
  <si>
    <t>thehungrymeeple</t>
  </si>
  <si>
    <t>EP_PWAA</t>
  </si>
  <si>
    <t>PriscilianoGuz1</t>
  </si>
  <si>
    <t>allangroom77</t>
  </si>
  <si>
    <t>Jeremy_Maloney6</t>
  </si>
  <si>
    <t>mehta_mitul77</t>
  </si>
  <si>
    <t>ARealKnowItAll</t>
  </si>
  <si>
    <t>LiamFromOrlando</t>
  </si>
  <si>
    <t>bye_puppy</t>
  </si>
  <si>
    <t>QOCEmpress</t>
  </si>
  <si>
    <t>MarkoftheDoge</t>
  </si>
  <si>
    <t>KyleKen10543220</t>
  </si>
  <si>
    <t>VAYCAYUSA</t>
  </si>
  <si>
    <t>minkyungkkk</t>
  </si>
  <si>
    <t>FawzTrump</t>
  </si>
  <si>
    <t>trust_mineo</t>
  </si>
  <si>
    <t>KimStoc73275996</t>
  </si>
  <si>
    <t>djonathanfox</t>
  </si>
  <si>
    <t>everbright9119</t>
  </si>
  <si>
    <t>widepeeks</t>
  </si>
  <si>
    <t>web3dcrypto</t>
  </si>
  <si>
    <t>6b0d0a</t>
  </si>
  <si>
    <t>jonpr34</t>
  </si>
  <si>
    <t>Flipmode1975</t>
  </si>
  <si>
    <t>family1243</t>
  </si>
  <si>
    <t>Nero_14p14</t>
  </si>
  <si>
    <t>T6Cdvr</t>
  </si>
  <si>
    <t>RobEKindler</t>
  </si>
  <si>
    <t>nicbstme</t>
  </si>
  <si>
    <t>BadScientistas</t>
  </si>
  <si>
    <t>HunterCulley17</t>
  </si>
  <si>
    <t>AllBlueGiants</t>
  </si>
  <si>
    <t>4valentin20</t>
  </si>
  <si>
    <t>Outvaga</t>
  </si>
  <si>
    <t>Michell81918935</t>
  </si>
  <si>
    <t>nerdceos</t>
  </si>
  <si>
    <t>LoveMe1330</t>
  </si>
  <si>
    <t>aldive86</t>
  </si>
  <si>
    <t>MusicNonStop_io</t>
  </si>
  <si>
    <t>NiiksHeart</t>
  </si>
  <si>
    <t>BwanaStrongMan</t>
  </si>
  <si>
    <t>AvaMers2027</t>
  </si>
  <si>
    <t>tellchantel</t>
  </si>
  <si>
    <t>ReallouisBr1</t>
  </si>
  <si>
    <t>samj0oo</t>
  </si>
  <si>
    <t>turbovoncrim65</t>
  </si>
  <si>
    <t>aindiai</t>
  </si>
  <si>
    <t>Nitro_P_Kali</t>
  </si>
  <si>
    <t>loygwapo</t>
  </si>
  <si>
    <t>SkrHanamaru</t>
  </si>
  <si>
    <t>CryptoNomadics</t>
  </si>
  <si>
    <t>realMikeSteward</t>
  </si>
  <si>
    <t>zrweber</t>
  </si>
  <si>
    <t>Seainlvx</t>
  </si>
  <si>
    <t>DebbieRicucci</t>
  </si>
  <si>
    <t>jnewsocials</t>
  </si>
  <si>
    <t>profdiogobar</t>
  </si>
  <si>
    <t>toby_fieseler</t>
  </si>
  <si>
    <t>Nanner5828</t>
  </si>
  <si>
    <t>Dieselwarrior23</t>
  </si>
  <si>
    <t>Egr2907</t>
  </si>
  <si>
    <t>acutelilbnny</t>
  </si>
  <si>
    <t>Zefyros35</t>
  </si>
  <si>
    <t>RMSAlsubaie</t>
  </si>
  <si>
    <t>leadersnotsheep</t>
  </si>
  <si>
    <t>SkipEnnis</t>
  </si>
  <si>
    <t>chenzosmom</t>
  </si>
  <si>
    <t>DucksPeek</t>
  </si>
  <si>
    <t>Ben_Shrank</t>
  </si>
  <si>
    <t>tittyai_otoko</t>
  </si>
  <si>
    <t>actualcodyjudah</t>
  </si>
  <si>
    <t>ArwaAlsaleh0</t>
  </si>
  <si>
    <t>ThomasA37964630</t>
  </si>
  <si>
    <t>TheRezLifeShop</t>
  </si>
  <si>
    <t>JapanBons</t>
  </si>
  <si>
    <t>CaribbFreaksPH</t>
  </si>
  <si>
    <t>Mostafareads</t>
  </si>
  <si>
    <t>QuickSheath</t>
  </si>
  <si>
    <t>SpeedTK_</t>
  </si>
  <si>
    <t>madboxit</t>
  </si>
  <si>
    <t>Simoncramp45</t>
  </si>
  <si>
    <t>J0rdanXxxx</t>
  </si>
  <si>
    <t>Letters2AJ</t>
  </si>
  <si>
    <t>speda_tv</t>
  </si>
  <si>
    <t>samhmart</t>
  </si>
  <si>
    <t>_Mwah_v</t>
  </si>
  <si>
    <t>5GFilmStudios</t>
  </si>
  <si>
    <t>ZachLovesYou2</t>
  </si>
  <si>
    <t>SeisedYan</t>
  </si>
  <si>
    <t>ShingooseWill</t>
  </si>
  <si>
    <t>Ink3dL</t>
  </si>
  <si>
    <t>Myartspaces1</t>
  </si>
  <si>
    <t>AliJamesGordon</t>
  </si>
  <si>
    <t>TonyMagz214</t>
  </si>
  <si>
    <t>stexosameli</t>
  </si>
  <si>
    <t>JazzaAlharbi</t>
  </si>
  <si>
    <t>oGabeira</t>
  </si>
  <si>
    <t>sioshugs</t>
  </si>
  <si>
    <t>oscar_yuv</t>
  </si>
  <si>
    <t>HassanALkhozam</t>
  </si>
  <si>
    <t>getrevscale</t>
  </si>
  <si>
    <t>bbnfireburner</t>
  </si>
  <si>
    <t>MelGreer4</t>
  </si>
  <si>
    <t>jsyjwx</t>
  </si>
  <si>
    <t>Casinoonlineaa2</t>
  </si>
  <si>
    <t>CoffeeMilkPod</t>
  </si>
  <si>
    <t>MrDivinityy</t>
  </si>
  <si>
    <t>adeelrealpti</t>
  </si>
  <si>
    <t>NTI360</t>
  </si>
  <si>
    <t>Capt_Marsupial</t>
  </si>
  <si>
    <t>AustinNu1371753</t>
  </si>
  <si>
    <t>Roney_Jesse</t>
  </si>
  <si>
    <t>MelBrinckman</t>
  </si>
  <si>
    <t>online_nick_biz</t>
  </si>
  <si>
    <t>lflaherty322</t>
  </si>
  <si>
    <t>MannesJohan</t>
  </si>
  <si>
    <t>EdgarOve</t>
  </si>
  <si>
    <t>JorgeSabotage</t>
  </si>
  <si>
    <t>LittleManfish3</t>
  </si>
  <si>
    <t>tide80</t>
  </si>
  <si>
    <t>MrAtlhoe</t>
  </si>
  <si>
    <t>analiz_360</t>
  </si>
  <si>
    <t>Saturnsldy</t>
  </si>
  <si>
    <t>refugee79</t>
  </si>
  <si>
    <t>1242Ost</t>
  </si>
  <si>
    <t>qige1863</t>
  </si>
  <si>
    <t>ramey15_ramey</t>
  </si>
  <si>
    <t>Hoozinvited</t>
  </si>
  <si>
    <t>DrJulieStPierre</t>
  </si>
  <si>
    <t>B_DeNaley</t>
  </si>
  <si>
    <t>bshindinews</t>
  </si>
  <si>
    <t>LineageProtocol</t>
  </si>
  <si>
    <t>Mbasiir_</t>
  </si>
  <si>
    <t>LeonEarlKenney1</t>
  </si>
  <si>
    <t>walkervanman</t>
  </si>
  <si>
    <t>33XCapital</t>
  </si>
  <si>
    <t>ut4g4w4</t>
  </si>
  <si>
    <t>artbymo1989</t>
  </si>
  <si>
    <t>PalyukhValery</t>
  </si>
  <si>
    <t>Qnormal92G</t>
  </si>
  <si>
    <t>sirono_kannawa</t>
  </si>
  <si>
    <t>mans8ralkaabi</t>
  </si>
  <si>
    <t>AstraBitCOO</t>
  </si>
  <si>
    <t>broomeman</t>
  </si>
  <si>
    <t>tomoda</t>
  </si>
  <si>
    <t>eddieclay</t>
  </si>
  <si>
    <t>tdavidpotts</t>
  </si>
  <si>
    <t>wilsonsamiano</t>
  </si>
  <si>
    <t>zuneo</t>
  </si>
  <si>
    <t>3devious</t>
  </si>
  <si>
    <t>justjact</t>
  </si>
  <si>
    <t>brilly28</t>
  </si>
  <si>
    <t>BradleySMaskell</t>
  </si>
  <si>
    <t>LordRPI</t>
  </si>
  <si>
    <t>DJLodoseNYC</t>
  </si>
  <si>
    <t>sluggnutz</t>
  </si>
  <si>
    <t>zaweki</t>
  </si>
  <si>
    <t>IAmEricaNico</t>
  </si>
  <si>
    <t>jimhill100</t>
  </si>
  <si>
    <t>andremuscat</t>
  </si>
  <si>
    <t>stanleychan</t>
  </si>
  <si>
    <t>staannoe</t>
  </si>
  <si>
    <t>wardies</t>
  </si>
  <si>
    <t>Nathanchuppy</t>
  </si>
  <si>
    <t>valhattan</t>
  </si>
  <si>
    <t>cadufrusso</t>
  </si>
  <si>
    <t>Travis_AM</t>
  </si>
  <si>
    <t>GCourtwright</t>
  </si>
  <si>
    <t>iamJamesPerez</t>
  </si>
  <si>
    <t>jellydonut13</t>
  </si>
  <si>
    <t>flacozupan</t>
  </si>
  <si>
    <t>slhelton</t>
  </si>
  <si>
    <t>OBNET</t>
  </si>
  <si>
    <t>RipRyness</t>
  </si>
  <si>
    <t>FloydBigger</t>
  </si>
  <si>
    <t>barbsteere</t>
  </si>
  <si>
    <t>CapoTimothy</t>
  </si>
  <si>
    <t>phx805</t>
  </si>
  <si>
    <t>daVinciBot1495</t>
  </si>
  <si>
    <t>IamOfficialAJ</t>
  </si>
  <si>
    <t>philevans0</t>
  </si>
  <si>
    <t>vintiga</t>
  </si>
  <si>
    <t>8TracksBand</t>
  </si>
  <si>
    <t>sonicnate</t>
  </si>
  <si>
    <t>FromStevenMyers</t>
  </si>
  <si>
    <t>PaulDKersey</t>
  </si>
  <si>
    <t>tomtom3200</t>
  </si>
  <si>
    <t>skyzyourguy</t>
  </si>
  <si>
    <t>dblitz1969</t>
  </si>
  <si>
    <t>mkonialian</t>
  </si>
  <si>
    <t>jmdr22</t>
  </si>
  <si>
    <t>landryfirm</t>
  </si>
  <si>
    <t>celso_filho</t>
  </si>
  <si>
    <t>kutdownOngaming</t>
  </si>
  <si>
    <t>ariii07_</t>
  </si>
  <si>
    <t>OEBirm</t>
  </si>
  <si>
    <t>FrankMellace</t>
  </si>
  <si>
    <t>krsaurabh927</t>
  </si>
  <si>
    <t>kennysouthwell</t>
  </si>
  <si>
    <t>unwoundwatch</t>
  </si>
  <si>
    <t>mattmartinjr</t>
  </si>
  <si>
    <t>whitaker_20</t>
  </si>
  <si>
    <t>DerekTrowell</t>
  </si>
  <si>
    <t>BostonGuy27</t>
  </si>
  <si>
    <t>sethzora</t>
  </si>
  <si>
    <t>architektz</t>
  </si>
  <si>
    <t>undershibe</t>
  </si>
  <si>
    <t>QoolQ</t>
  </si>
  <si>
    <t>princess_chezzy</t>
  </si>
  <si>
    <t>StrokeMyKeys</t>
  </si>
  <si>
    <t>ahulsund</t>
  </si>
  <si>
    <t>DkSourabh</t>
  </si>
  <si>
    <t>henrymullersr</t>
  </si>
  <si>
    <t>TuncayVural</t>
  </si>
  <si>
    <t>nekocooper</t>
  </si>
  <si>
    <t>ryangavinboston</t>
  </si>
  <si>
    <t>jereme17</t>
  </si>
  <si>
    <t>DBAttack</t>
  </si>
  <si>
    <t>JarrodBresky</t>
  </si>
  <si>
    <t>rainbowbit</t>
  </si>
  <si>
    <t>BelowZeroVechio</t>
  </si>
  <si>
    <t>subhangam</t>
  </si>
  <si>
    <t>sudarshansabat</t>
  </si>
  <si>
    <t>aminmohebbi</t>
  </si>
  <si>
    <t>micromano</t>
  </si>
  <si>
    <t>barbarosugur</t>
  </si>
  <si>
    <t>shab0824</t>
  </si>
  <si>
    <t>shinshizu</t>
  </si>
  <si>
    <t>ffaebi</t>
  </si>
  <si>
    <t>odedbendov</t>
  </si>
  <si>
    <t>MedsonMagno</t>
  </si>
  <si>
    <t>NachtWolftv</t>
  </si>
  <si>
    <t>Brooke_Brubaker</t>
  </si>
  <si>
    <t>niki91c30</t>
  </si>
  <si>
    <t>manf__</t>
  </si>
  <si>
    <t>Dvesh94</t>
  </si>
  <si>
    <t>Terunyan_OTT</t>
  </si>
  <si>
    <t>tonynero99</t>
  </si>
  <si>
    <t>rustyolo</t>
  </si>
  <si>
    <t>dacbarber</t>
  </si>
  <si>
    <t>vernhardur</t>
  </si>
  <si>
    <t>ultradereks</t>
  </si>
  <si>
    <t>Schoolroze</t>
  </si>
  <si>
    <t>schutz63</t>
  </si>
  <si>
    <t>victormouraa</t>
  </si>
  <si>
    <t>TomKulczewski</t>
  </si>
  <si>
    <t>venkatasaitejaM</t>
  </si>
  <si>
    <t>GilbertKElisa</t>
  </si>
  <si>
    <t>greyman_34</t>
  </si>
  <si>
    <t>JRingvald</t>
  </si>
  <si>
    <t>alreshaid3</t>
  </si>
  <si>
    <t>_BenStickney_</t>
  </si>
  <si>
    <t>AndrewHutton</t>
  </si>
  <si>
    <t>BlackMoon88805</t>
  </si>
  <si>
    <t>27YearOldRookie</t>
  </si>
  <si>
    <t>CosmicTravis</t>
  </si>
  <si>
    <t>alexdumi07</t>
  </si>
  <si>
    <t>juliademaria2</t>
  </si>
  <si>
    <t>gnomeChomskii</t>
  </si>
  <si>
    <t>mayowaoyelowo</t>
  </si>
  <si>
    <t>killerparrot6</t>
  </si>
  <si>
    <t>QdamahKip</t>
  </si>
  <si>
    <t>coIin_adams</t>
  </si>
  <si>
    <t>dfinn4</t>
  </si>
  <si>
    <t>dari_jones</t>
  </si>
  <si>
    <t>NickKaramitsos</t>
  </si>
  <si>
    <t>jusweiss</t>
  </si>
  <si>
    <t>RustamRikhsiev</t>
  </si>
  <si>
    <t>waledzain</t>
  </si>
  <si>
    <t>dpolehn</t>
  </si>
  <si>
    <t>RobMoore839</t>
  </si>
  <si>
    <t>RLewis807</t>
  </si>
  <si>
    <t>whitetiger327</t>
  </si>
  <si>
    <t>Me_Reneee</t>
  </si>
  <si>
    <t>nagare_bosi001</t>
  </si>
  <si>
    <t>s3odi7</t>
  </si>
  <si>
    <t>toffeediva</t>
  </si>
  <si>
    <t>3motlq</t>
  </si>
  <si>
    <t>AJAskey</t>
  </si>
  <si>
    <t>StillDoran</t>
  </si>
  <si>
    <t>GSMEECHECKIII</t>
  </si>
  <si>
    <t>therealdferry</t>
  </si>
  <si>
    <t>cab_yodo</t>
  </si>
  <si>
    <t>ShadedMischief</t>
  </si>
  <si>
    <t>PeterWagstaff4</t>
  </si>
  <si>
    <t>xiuwinsomesh</t>
  </si>
  <si>
    <t>FAHAD_BN_EID</t>
  </si>
  <si>
    <t>ZakWestphal</t>
  </si>
  <si>
    <t>yashjain306</t>
  </si>
  <si>
    <t>rowjelli</t>
  </si>
  <si>
    <t>norm0736</t>
  </si>
  <si>
    <t>mjhernand08</t>
  </si>
  <si>
    <t>bas_elue</t>
  </si>
  <si>
    <t>Kevin_Kienitz</t>
  </si>
  <si>
    <t>kenster4000</t>
  </si>
  <si>
    <t>BigSkyCaptures</t>
  </si>
  <si>
    <t>imRemark</t>
  </si>
  <si>
    <t>MaxSharrad</t>
  </si>
  <si>
    <t>jabernal1987</t>
  </si>
  <si>
    <t>joe_puzzo</t>
  </si>
  <si>
    <t>MrNerges</t>
  </si>
  <si>
    <t>tofrette</t>
  </si>
  <si>
    <t>tyc707</t>
  </si>
  <si>
    <t>Saed_m1</t>
  </si>
  <si>
    <t>DrEdHasan</t>
  </si>
  <si>
    <t>MJohnsonTSLA</t>
  </si>
  <si>
    <t>Razorpike</t>
  </si>
  <si>
    <t>ZGahlot</t>
  </si>
  <si>
    <t>KodeVu</t>
  </si>
  <si>
    <t>mai_chiru_ranbu</t>
  </si>
  <si>
    <t>joshuameade2</t>
  </si>
  <si>
    <t>ConstableDon</t>
  </si>
  <si>
    <t>YvesLoy</t>
  </si>
  <si>
    <t>Dsquares_Global</t>
  </si>
  <si>
    <t>Tyrant_31</t>
  </si>
  <si>
    <t>HolaArizona</t>
  </si>
  <si>
    <t>Zetabyte_</t>
  </si>
  <si>
    <t>_aalfahad</t>
  </si>
  <si>
    <t>brockbarriball</t>
  </si>
  <si>
    <t>MartineDenise_L</t>
  </si>
  <si>
    <t>itsdjjohn_</t>
  </si>
  <si>
    <t>Nsuprise000</t>
  </si>
  <si>
    <t>explosiveone43</t>
  </si>
  <si>
    <t>mikekoubou</t>
  </si>
  <si>
    <t>95Ahmedaloom</t>
  </si>
  <si>
    <t>Hamilton2R</t>
  </si>
  <si>
    <t>coolsheep28</t>
  </si>
  <si>
    <t>JrSeyJay</t>
  </si>
  <si>
    <t>ChesRob</t>
  </si>
  <si>
    <t>shibicb72</t>
  </si>
  <si>
    <t>BriohSF</t>
  </si>
  <si>
    <t>_MALMhairi2</t>
  </si>
  <si>
    <t>shhhmidt</t>
  </si>
  <si>
    <t>ALI_ALGRNI18</t>
  </si>
  <si>
    <t>aXentOG</t>
  </si>
  <si>
    <t>mccleen_mcleen</t>
  </si>
  <si>
    <t>runcrosstrail</t>
  </si>
  <si>
    <t>Emewvaquum</t>
  </si>
  <si>
    <t>Blue_Star_01</t>
  </si>
  <si>
    <t>IslanderRicky</t>
  </si>
  <si>
    <t>ahua0323</t>
  </si>
  <si>
    <t>M3Mazyad</t>
  </si>
  <si>
    <t>PaulHusRichard</t>
  </si>
  <si>
    <t>NeilTErwin</t>
  </si>
  <si>
    <t>2hardtoremember</t>
  </si>
  <si>
    <t>beachlife3454</t>
  </si>
  <si>
    <t>xcobean</t>
  </si>
  <si>
    <t>Albert__Szabo</t>
  </si>
  <si>
    <t>jacobdpierce1</t>
  </si>
  <si>
    <t>MoudyFletcher</t>
  </si>
  <si>
    <t>dnd2smooth</t>
  </si>
  <si>
    <t>Ocha_devil42</t>
  </si>
  <si>
    <t>Extol_Music_</t>
  </si>
  <si>
    <t>PrintsPantheon</t>
  </si>
  <si>
    <t>BigWeinerTaylor</t>
  </si>
  <si>
    <t>BecuzzzGinger</t>
  </si>
  <si>
    <t>dougaweight</t>
  </si>
  <si>
    <t>benkliger</t>
  </si>
  <si>
    <t>kinocodesu</t>
  </si>
  <si>
    <t>goneoffgrid</t>
  </si>
  <si>
    <t>seaniepops707</t>
  </si>
  <si>
    <t>dcsmoketown</t>
  </si>
  <si>
    <t>tom_aivin</t>
  </si>
  <si>
    <t>Mr10Harbi</t>
  </si>
  <si>
    <t>stillive2221</t>
  </si>
  <si>
    <t>ULN21021Tc251_1</t>
  </si>
  <si>
    <t>nbaapproved</t>
  </si>
  <si>
    <t>Generous_Gent1</t>
  </si>
  <si>
    <t>scaramounga</t>
  </si>
  <si>
    <t>jtravisx</t>
  </si>
  <si>
    <t>tuncay_dicle</t>
  </si>
  <si>
    <t>theganeriwal</t>
  </si>
  <si>
    <t>Bun_the_right</t>
  </si>
  <si>
    <t>RealAKCaddy</t>
  </si>
  <si>
    <t>Riadayo_1</t>
  </si>
  <si>
    <t>_qqtrr</t>
  </si>
  <si>
    <t>raphaelnkabe</t>
  </si>
  <si>
    <t>paul_estes_</t>
  </si>
  <si>
    <t>Officialflyfly</t>
  </si>
  <si>
    <t>iMFxr</t>
  </si>
  <si>
    <t>vjsdpl</t>
  </si>
  <si>
    <t>HRH_Cambridge_</t>
  </si>
  <si>
    <t>TilapiaJack</t>
  </si>
  <si>
    <t>redboxes</t>
  </si>
  <si>
    <t>maki_san_alive</t>
  </si>
  <si>
    <t>mamitishinnobu</t>
  </si>
  <si>
    <t>ThoLudwig</t>
  </si>
  <si>
    <t>daveolson4142</t>
  </si>
  <si>
    <t>DuckEvnaris</t>
  </si>
  <si>
    <t>WalterFocks</t>
  </si>
  <si>
    <t>ramzarzofficial</t>
  </si>
  <si>
    <t>Infamous_GOGO</t>
  </si>
  <si>
    <t>iamordinary_1</t>
  </si>
  <si>
    <t>sweatincashmere</t>
  </si>
  <si>
    <t>eojeel</t>
  </si>
  <si>
    <t>Kasssemawad</t>
  </si>
  <si>
    <t>Ali_Mirzaei_D</t>
  </si>
  <si>
    <t>sevenfiftyfive1</t>
  </si>
  <si>
    <t>BichoyGabra</t>
  </si>
  <si>
    <t>rinu_fan</t>
  </si>
  <si>
    <t>okami_tv</t>
  </si>
  <si>
    <t>EhsanTomlo</t>
  </si>
  <si>
    <t>chefgourmetllc</t>
  </si>
  <si>
    <t>ErkanKaralarrr</t>
  </si>
  <si>
    <t>BNTYD1</t>
  </si>
  <si>
    <t>IvanOmarOT</t>
  </si>
  <si>
    <t>biello_chris</t>
  </si>
  <si>
    <t>drkwlf74</t>
  </si>
  <si>
    <t>elijahbrnv</t>
  </si>
  <si>
    <t>thatlegalperson</t>
  </si>
  <si>
    <t>thepxpe</t>
  </si>
  <si>
    <t>50SportsCompany</t>
  </si>
  <si>
    <t>SimonLomax7</t>
  </si>
  <si>
    <t>AbbatyKori</t>
  </si>
  <si>
    <t>AperoHealth</t>
  </si>
  <si>
    <t>MeenazSoorya</t>
  </si>
  <si>
    <t>LemusLearns</t>
  </si>
  <si>
    <t>itsvegasdaniel</t>
  </si>
  <si>
    <t>pcasi1987</t>
  </si>
  <si>
    <t>kurumiass</t>
  </si>
  <si>
    <t>DerekSanders_33</t>
  </si>
  <si>
    <t>cannsult</t>
  </si>
  <si>
    <t>chagaccinoking</t>
  </si>
  <si>
    <t>lilsadi1</t>
  </si>
  <si>
    <t>blakec182</t>
  </si>
  <si>
    <t>016orogiad</t>
  </si>
  <si>
    <t>ER2N12</t>
  </si>
  <si>
    <t>Erikvinn</t>
  </si>
  <si>
    <t>stoicsantos</t>
  </si>
  <si>
    <t>eljoorge21</t>
  </si>
  <si>
    <t>_nh7ii</t>
  </si>
  <si>
    <t>slider_sinker</t>
  </si>
  <si>
    <t>loopCapital1</t>
  </si>
  <si>
    <t>tojisuzuhara2</t>
  </si>
  <si>
    <t>dudefoodfire</t>
  </si>
  <si>
    <t>JrDaArtist4</t>
  </si>
  <si>
    <t>cameron30471303</t>
  </si>
  <si>
    <t>mimiyan5326</t>
  </si>
  <si>
    <t>bar_tsuk4Sa</t>
  </si>
  <si>
    <t>coughed</t>
  </si>
  <si>
    <t>onlyseasonvibes</t>
  </si>
  <si>
    <t>mpi_learning</t>
  </si>
  <si>
    <t>ChaosIn2020</t>
  </si>
  <si>
    <t>Inso_ytb</t>
  </si>
  <si>
    <t>GoteiFounder</t>
  </si>
  <si>
    <t>ciab1919</t>
  </si>
  <si>
    <t>spotlessmonkey</t>
  </si>
  <si>
    <t>CoachLindaJE</t>
  </si>
  <si>
    <t>tvofinvesting</t>
  </si>
  <si>
    <t>DahliaD2020</t>
  </si>
  <si>
    <t>biggceo</t>
  </si>
  <si>
    <t>Qiz5sl66K1JbcQP</t>
  </si>
  <si>
    <t>TheJxZr</t>
  </si>
  <si>
    <t>theteslaholic</t>
  </si>
  <si>
    <t>homedoctor_es</t>
  </si>
  <si>
    <t>5Ena0Fsccrj1mT5</t>
  </si>
  <si>
    <t>theserhad</t>
  </si>
  <si>
    <t>e_21106</t>
  </si>
  <si>
    <t>azulasboy</t>
  </si>
  <si>
    <t>HariPra44439237</t>
  </si>
  <si>
    <t>DrSubodhKumarS4</t>
  </si>
  <si>
    <t>shduz01</t>
  </si>
  <si>
    <t>betterMateusz</t>
  </si>
  <si>
    <t>Abdulraof_1</t>
  </si>
  <si>
    <t>GlamGirlKay</t>
  </si>
  <si>
    <t>rpahmetfurkanak</t>
  </si>
  <si>
    <t>0xMSTORE</t>
  </si>
  <si>
    <t>Slayheim</t>
  </si>
  <si>
    <t>EmDelecto</t>
  </si>
  <si>
    <t>MichaelTally2</t>
  </si>
  <si>
    <t>roco_diesdas</t>
  </si>
  <si>
    <t>SunEmber8</t>
  </si>
  <si>
    <t>coinman311</t>
  </si>
  <si>
    <t>barttaylorsucks</t>
  </si>
  <si>
    <t>myfpl_app</t>
  </si>
  <si>
    <t>cdigiacomo02</t>
  </si>
  <si>
    <t>Tna00000</t>
  </si>
  <si>
    <t>prometasine</t>
  </si>
  <si>
    <t>elranii</t>
  </si>
  <si>
    <t>JuLio_UtXO</t>
  </si>
  <si>
    <t>AskAstley</t>
  </si>
  <si>
    <t>ALPHAREDEFINE</t>
  </si>
  <si>
    <t>bella_carroto</t>
  </si>
  <si>
    <t>kbcountup</t>
  </si>
  <si>
    <t>joincircledin</t>
  </si>
  <si>
    <t>Clearvisionksa_</t>
  </si>
  <si>
    <t>1979Patriot</t>
  </si>
  <si>
    <t>a4_64</t>
  </si>
  <si>
    <t>mo_zakarya_95</t>
  </si>
  <si>
    <t>MattLaughlinCDA</t>
  </si>
  <si>
    <t>SP3082</t>
  </si>
  <si>
    <t>y_3fy</t>
  </si>
  <si>
    <t>RealGGStaffTeam</t>
  </si>
  <si>
    <t>AttirerWeb3Wire</t>
  </si>
  <si>
    <t>TRawMoney93</t>
  </si>
  <si>
    <t>RoehrigDakota</t>
  </si>
  <si>
    <t>CommerceJet</t>
  </si>
  <si>
    <t>zakki_ekimemo</t>
  </si>
  <si>
    <t>Naoko_Interrupt</t>
  </si>
  <si>
    <t>SeverinMeister</t>
  </si>
  <si>
    <t>omnishit2</t>
  </si>
  <si>
    <t>MrElectic</t>
  </si>
  <si>
    <t>yoon_staygold</t>
  </si>
  <si>
    <t>kebiieee</t>
  </si>
  <si>
    <t>FakeTanri</t>
  </si>
  <si>
    <t>ShreeAyush</t>
  </si>
  <si>
    <t>Crypto2F</t>
  </si>
  <si>
    <t>BahiruDuguma</t>
  </si>
  <si>
    <t>USPolitics2021</t>
  </si>
  <si>
    <t>kakuninnsuruyoh</t>
  </si>
  <si>
    <t>Know__vember</t>
  </si>
  <si>
    <t>wa2138</t>
  </si>
  <si>
    <t>9JChris</t>
  </si>
  <si>
    <t>abefoster10</t>
  </si>
  <si>
    <t>ElmStoryGames</t>
  </si>
  <si>
    <t>John31631393</t>
  </si>
  <si>
    <t>Gambitoo90</t>
  </si>
  <si>
    <t>teerakkwakdong</t>
  </si>
  <si>
    <t>Cangrrii1</t>
  </si>
  <si>
    <t>Satoshi_Kush</t>
  </si>
  <si>
    <t>GoedertRobert</t>
  </si>
  <si>
    <t>mario45_MI6</t>
  </si>
  <si>
    <t>ES_WildCard</t>
  </si>
  <si>
    <t>H_Uysal_</t>
  </si>
  <si>
    <t>apreprisiones</t>
  </si>
  <si>
    <t>idraw4mealone</t>
  </si>
  <si>
    <t>EddieK_1987</t>
  </si>
  <si>
    <t>willzolpe</t>
  </si>
  <si>
    <t>JohnKee54348248</t>
  </si>
  <si>
    <t>CTRodes1111</t>
  </si>
  <si>
    <t>nykeerenegade</t>
  </si>
  <si>
    <t>DerEdwin86</t>
  </si>
  <si>
    <t>NorrisPowell13</t>
  </si>
  <si>
    <t>rmfsi</t>
  </si>
  <si>
    <t>Matticus520</t>
  </si>
  <si>
    <t>KahuraTv</t>
  </si>
  <si>
    <t>DAOMANaged</t>
  </si>
  <si>
    <t>LibertyBelleNY</t>
  </si>
  <si>
    <t>JJPettyFamily</t>
  </si>
  <si>
    <t>CasaMonteverdi</t>
  </si>
  <si>
    <t>ta08ka263</t>
  </si>
  <si>
    <t>jahezacademy</t>
  </si>
  <si>
    <t>1brightvenus</t>
  </si>
  <si>
    <t>meathead_puipui</t>
  </si>
  <si>
    <t>woolrab6</t>
  </si>
  <si>
    <t>whosKaliyahG</t>
  </si>
  <si>
    <t>Thehappening_rc</t>
  </si>
  <si>
    <t>kuninotokoTM</t>
  </si>
  <si>
    <t>Automateweb3</t>
  </si>
  <si>
    <t>yangknows_REAL</t>
  </si>
  <si>
    <t>_bhar__</t>
  </si>
  <si>
    <t>AndreasRothen3</t>
  </si>
  <si>
    <t>MonkeyBunny420</t>
  </si>
  <si>
    <t>mubashar_711</t>
  </si>
  <si>
    <t>ZakVankeuren</t>
  </si>
  <si>
    <t>im_chadsmith</t>
  </si>
  <si>
    <t>NicNic76287235</t>
  </si>
  <si>
    <t>karlteegan</t>
  </si>
  <si>
    <t>DrCryptoTherapy</t>
  </si>
  <si>
    <t>j_roc_geo</t>
  </si>
  <si>
    <t>same_100man</t>
  </si>
  <si>
    <t>DPRWONU_</t>
  </si>
  <si>
    <t>JoeVins_</t>
  </si>
  <si>
    <t>0xBlinded</t>
  </si>
  <si>
    <t>melonencito</t>
  </si>
  <si>
    <t>ATL_hodl</t>
  </si>
  <si>
    <t>sjblues51</t>
  </si>
  <si>
    <t>sportstatnetwrk</t>
  </si>
  <si>
    <t>sonar_mlz</t>
  </si>
  <si>
    <t>cValentino5280</t>
  </si>
  <si>
    <t>ScampNChill</t>
  </si>
  <si>
    <t>Pherrior</t>
  </si>
  <si>
    <t>earlmcrae6</t>
  </si>
  <si>
    <t>Salty_Len</t>
  </si>
  <si>
    <t>Drewdini11</t>
  </si>
  <si>
    <t>QihooSina2022</t>
  </si>
  <si>
    <t>areaisww</t>
  </si>
  <si>
    <t>SgtTightjaws</t>
  </si>
  <si>
    <t>Fr0styBanana721</t>
  </si>
  <si>
    <t>Timothy2328</t>
  </si>
  <si>
    <t>DavidShaker274</t>
  </si>
  <si>
    <t>Ralphy_B77</t>
  </si>
  <si>
    <t>DmacK_EvoApe</t>
  </si>
  <si>
    <t>Bonni3TheGoat</t>
  </si>
  <si>
    <t>TheWildOreoh</t>
  </si>
  <si>
    <t>RobertGHarvieKC</t>
  </si>
  <si>
    <t>yutajokerSE</t>
  </si>
  <si>
    <t>emmesame</t>
  </si>
  <si>
    <t>jimcsek</t>
  </si>
  <si>
    <t>WildAnd_Wise</t>
  </si>
  <si>
    <t>MykOHyn</t>
  </si>
  <si>
    <t>MattStino76</t>
  </si>
  <si>
    <t>LindGarry</t>
  </si>
  <si>
    <t>surace_2</t>
  </si>
  <si>
    <t>BwitPeace</t>
  </si>
  <si>
    <t>NickDC95</t>
  </si>
  <si>
    <t>lv21lv</t>
  </si>
  <si>
    <t>00Matt00zz</t>
  </si>
  <si>
    <t>BullyWhooley</t>
  </si>
  <si>
    <t>Micheal_RT10</t>
  </si>
  <si>
    <t>Smileatyou2day</t>
  </si>
  <si>
    <t>wigglespork</t>
  </si>
  <si>
    <t>RichieR_FL</t>
  </si>
  <si>
    <t>BrianDHall</t>
  </si>
  <si>
    <t>mikegriffey709</t>
  </si>
  <si>
    <t>TheScie72830285</t>
  </si>
  <si>
    <t>kelly_blazek</t>
  </si>
  <si>
    <t>TelMondo2022</t>
  </si>
  <si>
    <t>Bill_Iam_Murray</t>
  </si>
  <si>
    <t>timpierotti1</t>
  </si>
  <si>
    <t>Riley_Kopelman</t>
  </si>
  <si>
    <t>KenyonSwimmer</t>
  </si>
  <si>
    <t>theadamgarcia</t>
  </si>
  <si>
    <t>natmagallanes1</t>
  </si>
  <si>
    <t>conscfreedom</t>
  </si>
  <si>
    <t>MarkGle50196496</t>
  </si>
  <si>
    <t>SethB_42</t>
  </si>
  <si>
    <t>MalkiYahMusic</t>
  </si>
  <si>
    <t>Hollywood260AB</t>
  </si>
  <si>
    <t>1AngryWhiteDad</t>
  </si>
  <si>
    <t>Davidk0k0</t>
  </si>
  <si>
    <t>MalaniOkazaki</t>
  </si>
  <si>
    <t>DylantheOz</t>
  </si>
  <si>
    <t>pennykitty6</t>
  </si>
  <si>
    <t>3377_noura</t>
  </si>
  <si>
    <t>AlexisExelrod</t>
  </si>
  <si>
    <t>Austin_A2020</t>
  </si>
  <si>
    <t>SRandallField1</t>
  </si>
  <si>
    <t>itspinv</t>
  </si>
  <si>
    <t>TheDobsidian</t>
  </si>
  <si>
    <t>VerdAnarchist</t>
  </si>
  <si>
    <t>MoatasimElattar</t>
  </si>
  <si>
    <t>SaintUsagi</t>
  </si>
  <si>
    <t>moreofusxyz</t>
  </si>
  <si>
    <t>yuri_bayashi07</t>
  </si>
  <si>
    <t>tavintex</t>
  </si>
  <si>
    <t>NihatYilmaz61</t>
  </si>
  <si>
    <t>FoxOrdering</t>
  </si>
  <si>
    <t>Jagoda55081619</t>
  </si>
  <si>
    <t>web3_yasu</t>
  </si>
  <si>
    <t>mari_Saucylove</t>
  </si>
  <si>
    <t>Robert_C0123</t>
  </si>
  <si>
    <t>jphillips4th</t>
  </si>
  <si>
    <t>DrewskippyTTU</t>
  </si>
  <si>
    <t>60sBaby80sLady</t>
  </si>
  <si>
    <t>LeviiiNix</t>
  </si>
  <si>
    <t>chloewoods2022</t>
  </si>
  <si>
    <t>RealDaveGray77</t>
  </si>
  <si>
    <t>DannyWCarlton</t>
  </si>
  <si>
    <t>iRESIST702</t>
  </si>
  <si>
    <t>ketogrillbakery</t>
  </si>
  <si>
    <t>fantheflame14</t>
  </si>
  <si>
    <t>SusanBearry</t>
  </si>
  <si>
    <t>DS_Ferrin</t>
  </si>
  <si>
    <t>hovinthenorth</t>
  </si>
  <si>
    <t>jordanlundber</t>
  </si>
  <si>
    <t>gorncruiser1</t>
  </si>
  <si>
    <t>SpindleGuidry</t>
  </si>
  <si>
    <t>Bill_Barnum_</t>
  </si>
  <si>
    <t>Jack_at_joat</t>
  </si>
  <si>
    <t>nextworddev</t>
  </si>
  <si>
    <t>doofpot19</t>
  </si>
  <si>
    <t>paradigm_777</t>
  </si>
  <si>
    <t>steellim87</t>
  </si>
  <si>
    <t>aljawharasul</t>
  </si>
  <si>
    <t>saastechio</t>
  </si>
  <si>
    <t>BowTiedBooks</t>
  </si>
  <si>
    <t>WeaveKaz</t>
  </si>
  <si>
    <t>NSverdlichenko</t>
  </si>
  <si>
    <t>starwalkerlife</t>
  </si>
  <si>
    <t>lakushklinic</t>
  </si>
  <si>
    <t>AuditaSecurity</t>
  </si>
  <si>
    <t>TorranceMiller</t>
  </si>
  <si>
    <t>ponitka</t>
  </si>
  <si>
    <t>popdot</t>
  </si>
  <si>
    <t>tr00royal</t>
  </si>
  <si>
    <t>shigerukawaguch</t>
  </si>
  <si>
    <t>GilmoreRandal</t>
  </si>
  <si>
    <t>vertexpd</t>
  </si>
  <si>
    <t>_davidmay</t>
  </si>
  <si>
    <t>rajivbhatnagar</t>
  </si>
  <si>
    <t>richardramos</t>
  </si>
  <si>
    <t>wardhealer</t>
  </si>
  <si>
    <t>TKWilson</t>
  </si>
  <si>
    <t>AngelaDejene</t>
  </si>
  <si>
    <t>rbacalhau</t>
  </si>
  <si>
    <t>ddonovandc</t>
  </si>
  <si>
    <t>mihaivlad</t>
  </si>
  <si>
    <t>RobbieLiotta</t>
  </si>
  <si>
    <t>thospfuller</t>
  </si>
  <si>
    <t>benjaminboll</t>
  </si>
  <si>
    <t>z4ce</t>
  </si>
  <si>
    <t>TroLoko</t>
  </si>
  <si>
    <t>xDeconfroz</t>
  </si>
  <si>
    <t>sreaganjr</t>
  </si>
  <si>
    <t>Mark_the_Bold</t>
  </si>
  <si>
    <t>spencercollier</t>
  </si>
  <si>
    <t>DSandersLocal30</t>
  </si>
  <si>
    <t>eglassy</t>
  </si>
  <si>
    <t>AndyAdkins</t>
  </si>
  <si>
    <t>theTOB13f</t>
  </si>
  <si>
    <t>masnugg</t>
  </si>
  <si>
    <t>rewerth</t>
  </si>
  <si>
    <t>Reda_halwani</t>
  </si>
  <si>
    <t>PatrickInnes</t>
  </si>
  <si>
    <t>justinward79</t>
  </si>
  <si>
    <t>avanishmishra</t>
  </si>
  <si>
    <t>benjhew</t>
  </si>
  <si>
    <t>Jense</t>
  </si>
  <si>
    <t>TheRealVictorP</t>
  </si>
  <si>
    <t>Lordjahseek</t>
  </si>
  <si>
    <t>isramoreira</t>
  </si>
  <si>
    <t>trask11</t>
  </si>
  <si>
    <t>waltergilbert</t>
  </si>
  <si>
    <t>synne1607</t>
  </si>
  <si>
    <t>thomasrauh</t>
  </si>
  <si>
    <t>LostXero</t>
  </si>
  <si>
    <t>pooya1</t>
  </si>
  <si>
    <t>Flip_flopcowboy</t>
  </si>
  <si>
    <t>kumahiyo_fac</t>
  </si>
  <si>
    <t>realPatFan</t>
  </si>
  <si>
    <t>iii_eric_iii</t>
  </si>
  <si>
    <t>nicwerks</t>
  </si>
  <si>
    <t>DavinderJawanda</t>
  </si>
  <si>
    <t>Neperezt</t>
  </si>
  <si>
    <t>jvmartin71</t>
  </si>
  <si>
    <t>aaronmoj</t>
  </si>
  <si>
    <t>darrendys</t>
  </si>
  <si>
    <t>KABUTOYA_RYOKAN</t>
  </si>
  <si>
    <t>erickoziol</t>
  </si>
  <si>
    <t>kevinbowling</t>
  </si>
  <si>
    <t>AliceVraniantu</t>
  </si>
  <si>
    <t>TzCheema</t>
  </si>
  <si>
    <t>totalkaos000</t>
  </si>
  <si>
    <t>sanjitsihag</t>
  </si>
  <si>
    <t>disposharks</t>
  </si>
  <si>
    <t>ProjSummerIcePR</t>
  </si>
  <si>
    <t>EntropyKiller</t>
  </si>
  <si>
    <t>Criminux</t>
  </si>
  <si>
    <t>erencakirbeyli</t>
  </si>
  <si>
    <t>dgcunn</t>
  </si>
  <si>
    <t>stoddy27</t>
  </si>
  <si>
    <t>Ks528hypothesis</t>
  </si>
  <si>
    <t>espicca</t>
  </si>
  <si>
    <t>christmas725</t>
  </si>
  <si>
    <t>renefaurskov</t>
  </si>
  <si>
    <t>byakumin</t>
  </si>
  <si>
    <t>patrickpinzan</t>
  </si>
  <si>
    <t>BrandonAGr</t>
  </si>
  <si>
    <t>abmodi_afx</t>
  </si>
  <si>
    <t>ged2phd</t>
  </si>
  <si>
    <t>jdgwright</t>
  </si>
  <si>
    <t>inankanik</t>
  </si>
  <si>
    <t>Koko_Ogonna</t>
  </si>
  <si>
    <t>PflugLaw</t>
  </si>
  <si>
    <t>Mr_Burgdoerfer</t>
  </si>
  <si>
    <t>JimMoneyMcC</t>
  </si>
  <si>
    <t>saltydawg74</t>
  </si>
  <si>
    <t>peggysueallan</t>
  </si>
  <si>
    <t>SpenceCrawf</t>
  </si>
  <si>
    <t>fahad_alfaris</t>
  </si>
  <si>
    <t>DrAnkushkumard</t>
  </si>
  <si>
    <t>sukerd</t>
  </si>
  <si>
    <t>Simonpilot456</t>
  </si>
  <si>
    <t>heydonardarone</t>
  </si>
  <si>
    <t>insane_judd</t>
  </si>
  <si>
    <t>BurgTone</t>
  </si>
  <si>
    <t>SandyJuicyCheek</t>
  </si>
  <si>
    <t>lucky_sanae</t>
  </si>
  <si>
    <t>thehorizon_ksa</t>
  </si>
  <si>
    <t>Omar_Ashour1</t>
  </si>
  <si>
    <t>Mattt_cannon</t>
  </si>
  <si>
    <t>rayzhux</t>
  </si>
  <si>
    <t>nanos44</t>
  </si>
  <si>
    <t>AJ_Magana</t>
  </si>
  <si>
    <t>waynefuknbrady</t>
  </si>
  <si>
    <t>BXDolph</t>
  </si>
  <si>
    <t>Remyr97</t>
  </si>
  <si>
    <t>dmitry_panov</t>
  </si>
  <si>
    <t>Bishop_Johnny</t>
  </si>
  <si>
    <t>Hakonosterberg</t>
  </si>
  <si>
    <t>MOlschowy</t>
  </si>
  <si>
    <t>MartinEberl</t>
  </si>
  <si>
    <t>MrGuizar206</t>
  </si>
  <si>
    <t>el_dog_13</t>
  </si>
  <si>
    <t>markmadisonsmit</t>
  </si>
  <si>
    <t>UDownCapital</t>
  </si>
  <si>
    <t>insertwhatelse</t>
  </si>
  <si>
    <t>Lenny_Skinz</t>
  </si>
  <si>
    <t>NKSheekuli</t>
  </si>
  <si>
    <t>AhmedBouna</t>
  </si>
  <si>
    <t>DeBoy_Z</t>
  </si>
  <si>
    <t>Mosaeded</t>
  </si>
  <si>
    <t>Team7xGG</t>
  </si>
  <si>
    <t>aberadabra</t>
  </si>
  <si>
    <t>Baibaipory</t>
  </si>
  <si>
    <t>ahmedalshamndy</t>
  </si>
  <si>
    <t>ObiRobKanobi</t>
  </si>
  <si>
    <t>itsthembr</t>
  </si>
  <si>
    <t>andrewsarroyo</t>
  </si>
  <si>
    <t>waldogregory</t>
  </si>
  <si>
    <t>DavidjGrob</t>
  </si>
  <si>
    <t>Kazu_Pirikaru_</t>
  </si>
  <si>
    <t>Guzzi90</t>
  </si>
  <si>
    <t>ProScubaCoach</t>
  </si>
  <si>
    <t>zigzag1701</t>
  </si>
  <si>
    <t>HumaamBeing</t>
  </si>
  <si>
    <t>WayneReardon</t>
  </si>
  <si>
    <t>AdamRRall</t>
  </si>
  <si>
    <t>cganIT</t>
  </si>
  <si>
    <t>Orig_ECHELON007</t>
  </si>
  <si>
    <t>wiley_ladd</t>
  </si>
  <si>
    <t>drcurtis78</t>
  </si>
  <si>
    <t>realgsharma</t>
  </si>
  <si>
    <t>Envirocycle1</t>
  </si>
  <si>
    <t>DavidWForbes</t>
  </si>
  <si>
    <t>StuartAvery3</t>
  </si>
  <si>
    <t>ItsBenCowell</t>
  </si>
  <si>
    <t>starboijr</t>
  </si>
  <si>
    <t>khalid741111</t>
  </si>
  <si>
    <t>MrRojano97</t>
  </si>
  <si>
    <t>hamad1777</t>
  </si>
  <si>
    <t>davidcobb88</t>
  </si>
  <si>
    <t>JoesDiscGolf</t>
  </si>
  <si>
    <t>thehousemister</t>
  </si>
  <si>
    <t>PJOD87</t>
  </si>
  <si>
    <t>MitchLeBlanc13</t>
  </si>
  <si>
    <t>reaffwm</t>
  </si>
  <si>
    <t>AlrightCha</t>
  </si>
  <si>
    <t>natasha_sodhi</t>
  </si>
  <si>
    <t>wllmjunior</t>
  </si>
  <si>
    <t>MarkWerner31</t>
  </si>
  <si>
    <t>Raghuram_C</t>
  </si>
  <si>
    <t>alvineef</t>
  </si>
  <si>
    <t>jilljchase</t>
  </si>
  <si>
    <t>notthatgeek</t>
  </si>
  <si>
    <t>joelharrrison</t>
  </si>
  <si>
    <t>BreakingOrder66</t>
  </si>
  <si>
    <t>Circlek8211</t>
  </si>
  <si>
    <t>beth_ym</t>
  </si>
  <si>
    <t>KareemC90</t>
  </si>
  <si>
    <t>theraypublic</t>
  </si>
  <si>
    <t>nznz_1987</t>
  </si>
  <si>
    <t>floera31</t>
  </si>
  <si>
    <t>sirmill23</t>
  </si>
  <si>
    <t>IreneAristidou</t>
  </si>
  <si>
    <t>shahrout</t>
  </si>
  <si>
    <t>S_Almeer_</t>
  </si>
  <si>
    <t>ET_mogul</t>
  </si>
  <si>
    <t>zondervan0</t>
  </si>
  <si>
    <t>stevenlattanzio</t>
  </si>
  <si>
    <t>IngCOMPP</t>
  </si>
  <si>
    <t>MaghavK</t>
  </si>
  <si>
    <t>RyCurtS</t>
  </si>
  <si>
    <t>wilbert_pratik</t>
  </si>
  <si>
    <t>Aminelazi</t>
  </si>
  <si>
    <t>Robinson335Sam</t>
  </si>
  <si>
    <t>riyadh_otaibi</t>
  </si>
  <si>
    <t>Gen2gem</t>
  </si>
  <si>
    <t>halfundergaming</t>
  </si>
  <si>
    <t>E_isaa89</t>
  </si>
  <si>
    <t>Unknown_Curse_</t>
  </si>
  <si>
    <t>suisan_manage</t>
  </si>
  <si>
    <t>Wallymarts</t>
  </si>
  <si>
    <t>russellbelden</t>
  </si>
  <si>
    <t>aseemmangal85</t>
  </si>
  <si>
    <t>GeminisHombre93</t>
  </si>
  <si>
    <t>SirOwenTh3Great</t>
  </si>
  <si>
    <t>deepryes</t>
  </si>
  <si>
    <t>MarquistSpen</t>
  </si>
  <si>
    <t>skry7kelly</t>
  </si>
  <si>
    <t>light_castle</t>
  </si>
  <si>
    <t>Nemo_thinks</t>
  </si>
  <si>
    <t>sergiopancakes</t>
  </si>
  <si>
    <t>goncalvesluan_</t>
  </si>
  <si>
    <t>paulykamau</t>
  </si>
  <si>
    <t>sammymitchell88</t>
  </si>
  <si>
    <t>METRO25DISH</t>
  </si>
  <si>
    <t>JayShmoo</t>
  </si>
  <si>
    <t>ReannaMichaels</t>
  </si>
  <si>
    <t>20190709PM0447</t>
  </si>
  <si>
    <t>figibeats</t>
  </si>
  <si>
    <t>OilAccount</t>
  </si>
  <si>
    <t>DawsonEarl_</t>
  </si>
  <si>
    <t>yfnabdi</t>
  </si>
  <si>
    <t>nG_ToxicElite</t>
  </si>
  <si>
    <t>SultanicMajesty</t>
  </si>
  <si>
    <t>thlipsisiminent</t>
  </si>
  <si>
    <t>nmklugman</t>
  </si>
  <si>
    <t>catlightio</t>
  </si>
  <si>
    <t>sidian99</t>
  </si>
  <si>
    <t>areebsiddiqui66</t>
  </si>
  <si>
    <t>alvin_urena</t>
  </si>
  <si>
    <t>arbervelencia</t>
  </si>
  <si>
    <t>xFlossyCookie</t>
  </si>
  <si>
    <t>blake_whiting_</t>
  </si>
  <si>
    <t>floridasock</t>
  </si>
  <si>
    <t>fabioteti1</t>
  </si>
  <si>
    <t>the_schubert</t>
  </si>
  <si>
    <t>charlesungurean</t>
  </si>
  <si>
    <t>Noa_sf2_</t>
  </si>
  <si>
    <t>tgbtigers</t>
  </si>
  <si>
    <t>AIMK_Official</t>
  </si>
  <si>
    <t>blaynedapolitic</t>
  </si>
  <si>
    <t>MhztaAdedayo</t>
  </si>
  <si>
    <t>jackson_downey_</t>
  </si>
  <si>
    <t>stringbass5642</t>
  </si>
  <si>
    <t>Hypedaviid</t>
  </si>
  <si>
    <t>SaintLaurent_7</t>
  </si>
  <si>
    <t>stephen95s</t>
  </si>
  <si>
    <t>itzsmekae</t>
  </si>
  <si>
    <t>revenbeats</t>
  </si>
  <si>
    <t>Graysaka</t>
  </si>
  <si>
    <t>NadineDistefan1</t>
  </si>
  <si>
    <t>SahilMaheshwa18</t>
  </si>
  <si>
    <t>Erw1n_0101</t>
  </si>
  <si>
    <t>dullandtired999</t>
  </si>
  <si>
    <t>goowby</t>
  </si>
  <si>
    <t>Nick3Daviss</t>
  </si>
  <si>
    <t>moamenfezo</t>
  </si>
  <si>
    <t>LegendTVR6</t>
  </si>
  <si>
    <t>SNDevoloper</t>
  </si>
  <si>
    <t>noysteque</t>
  </si>
  <si>
    <t>TO_Raccoon416</t>
  </si>
  <si>
    <t>FalconFan_1</t>
  </si>
  <si>
    <t>o_o_gold</t>
  </si>
  <si>
    <t>NaasirWow</t>
  </si>
  <si>
    <t>yoshi__tkt</t>
  </si>
  <si>
    <t>bmcvaugh97</t>
  </si>
  <si>
    <t>wfraley682xrp</t>
  </si>
  <si>
    <t>CoreyLMoser</t>
  </si>
  <si>
    <t>MarkMcMPA</t>
  </si>
  <si>
    <t>Daily_Serah</t>
  </si>
  <si>
    <t>sickonicko10</t>
  </si>
  <si>
    <t>BodhiSterling</t>
  </si>
  <si>
    <t>MuscleBusUtah</t>
  </si>
  <si>
    <t>6pathsofpain__</t>
  </si>
  <si>
    <t>Mysterious_Gap</t>
  </si>
  <si>
    <t>GendronCedrick</t>
  </si>
  <si>
    <t>tweek_cc</t>
  </si>
  <si>
    <t>mrsjudieandteam</t>
  </si>
  <si>
    <t>asakura_hobby</t>
  </si>
  <si>
    <t>mathewkobliska</t>
  </si>
  <si>
    <t>kamn8r</t>
  </si>
  <si>
    <t>SarkkaJani</t>
  </si>
  <si>
    <t>CHDawson415</t>
  </si>
  <si>
    <t>AMR1009060</t>
  </si>
  <si>
    <t>Neon_Detective</t>
  </si>
  <si>
    <t>Ceejaybrand</t>
  </si>
  <si>
    <t>jonjonhb</t>
  </si>
  <si>
    <t>carefreeish12</t>
  </si>
  <si>
    <t>KyleMazzuchin</t>
  </si>
  <si>
    <t>SsbCharlie</t>
  </si>
  <si>
    <t>iamrahulinc</t>
  </si>
  <si>
    <t>ConnorSchwart10</t>
  </si>
  <si>
    <t>SameOlDiddy</t>
  </si>
  <si>
    <t>0ckh4m</t>
  </si>
  <si>
    <t>AlmourNafil</t>
  </si>
  <si>
    <t>hoppy375</t>
  </si>
  <si>
    <t>AlyMahmoud_</t>
  </si>
  <si>
    <t>TheTouristTrek</t>
  </si>
  <si>
    <t>TimBrow03032833</t>
  </si>
  <si>
    <t>NewsipI</t>
  </si>
  <si>
    <t>iziparyaj</t>
  </si>
  <si>
    <t>FlorencePhilly</t>
  </si>
  <si>
    <t>teddy26th</t>
  </si>
  <si>
    <t>ChristyAlligood</t>
  </si>
  <si>
    <t>JulieShireySat1</t>
  </si>
  <si>
    <t>vsoppipe</t>
  </si>
  <si>
    <t>GabrielTheTenn1</t>
  </si>
  <si>
    <t>TheCharlesShow8</t>
  </si>
  <si>
    <t>ocram38</t>
  </si>
  <si>
    <t>Revolution1022</t>
  </si>
  <si>
    <t>saudf16yt</t>
  </si>
  <si>
    <t>Just_MissM</t>
  </si>
  <si>
    <t>brownknives</t>
  </si>
  <si>
    <t>ZimmermanKevin2</t>
  </si>
  <si>
    <t>ChampCityATX</t>
  </si>
  <si>
    <t>tabishoaib1</t>
  </si>
  <si>
    <t>mattferesten</t>
  </si>
  <si>
    <t>SalmanKhaliqBa1</t>
  </si>
  <si>
    <t>Esk_Noah</t>
  </si>
  <si>
    <t>crickowens</t>
  </si>
  <si>
    <t>jmulrainn</t>
  </si>
  <si>
    <t>domowens_</t>
  </si>
  <si>
    <t>DK0311USMC</t>
  </si>
  <si>
    <t>arrowsofartxmis</t>
  </si>
  <si>
    <t>GarnachoX2z</t>
  </si>
  <si>
    <t>DonatShaher</t>
  </si>
  <si>
    <t>xmackaveli</t>
  </si>
  <si>
    <t>AllehLindquist</t>
  </si>
  <si>
    <t>JUNPI_241020</t>
  </si>
  <si>
    <t>martha19912003</t>
  </si>
  <si>
    <t>ErosXGR</t>
  </si>
  <si>
    <t>TLakeer</t>
  </si>
  <si>
    <t>ThorstenKerkho1</t>
  </si>
  <si>
    <t>suzylanguages</t>
  </si>
  <si>
    <t>AgachiSergiu</t>
  </si>
  <si>
    <t>CeciliaNicoliAI</t>
  </si>
  <si>
    <t>satoken_radio</t>
  </si>
  <si>
    <t>hypethebbn</t>
  </si>
  <si>
    <t>yashphogaat3</t>
  </si>
  <si>
    <t>Aalsulami211</t>
  </si>
  <si>
    <t>drewroye</t>
  </si>
  <si>
    <t>Loclolom</t>
  </si>
  <si>
    <t>dradelzakhary1</t>
  </si>
  <si>
    <t>All_Sal_</t>
  </si>
  <si>
    <t>SoberSwolePod</t>
  </si>
  <si>
    <t>Nf8YGeGgSElIm5l</t>
  </si>
  <si>
    <t>GeekCryptoHQ</t>
  </si>
  <si>
    <t>Sarajan18927134</t>
  </si>
  <si>
    <t>royamustaqbal</t>
  </si>
  <si>
    <t>AbuOmar1986ag</t>
  </si>
  <si>
    <t>BrittanyReiling</t>
  </si>
  <si>
    <t>imunknownviolet</t>
  </si>
  <si>
    <t>faris_4244</t>
  </si>
  <si>
    <t>Abdullahi_omarr</t>
  </si>
  <si>
    <t>GetSermonsApp</t>
  </si>
  <si>
    <t>cgawley</t>
  </si>
  <si>
    <t>nosmomostars</t>
  </si>
  <si>
    <t>CryptoDegenGoon</t>
  </si>
  <si>
    <t>be3olt9l</t>
  </si>
  <si>
    <t>RealSonOfSin</t>
  </si>
  <si>
    <t>Daniel_Strange_</t>
  </si>
  <si>
    <t>TrumpSarah69</t>
  </si>
  <si>
    <t>SkyKing1348</t>
  </si>
  <si>
    <t>bioelectricmike</t>
  </si>
  <si>
    <t>Michaelkooli3</t>
  </si>
  <si>
    <t>toshi_frank</t>
  </si>
  <si>
    <t>GFloydpicks</t>
  </si>
  <si>
    <t>JasonMagruders</t>
  </si>
  <si>
    <t>GIAjvoz7f5tVS1d</t>
  </si>
  <si>
    <t>dogfaceponytard</t>
  </si>
  <si>
    <t>BetNationau</t>
  </si>
  <si>
    <t>NotEricMorey</t>
  </si>
  <si>
    <t>thelauralake</t>
  </si>
  <si>
    <t>hey_Vncci</t>
  </si>
  <si>
    <t>Joseph_mufaya</t>
  </si>
  <si>
    <t>PLJim2</t>
  </si>
  <si>
    <t>yachtandstock</t>
  </si>
  <si>
    <t>janicepaulma8</t>
  </si>
  <si>
    <t>Angelordx0</t>
  </si>
  <si>
    <t>Jesusisbetter3</t>
  </si>
  <si>
    <t>GuruCitation</t>
  </si>
  <si>
    <t>isaiahtilson360</t>
  </si>
  <si>
    <t>mansour76813891</t>
  </si>
  <si>
    <t>bramletjordan0</t>
  </si>
  <si>
    <t>iqqu__photo39</t>
  </si>
  <si>
    <t>PeaceInSoul0101</t>
  </si>
  <si>
    <t>shunmatsuo2</t>
  </si>
  <si>
    <t>AgrupacionLine1</t>
  </si>
  <si>
    <t>ScottRedrick1</t>
  </si>
  <si>
    <t>pogchampdaddy</t>
  </si>
  <si>
    <t>CryptoJustin</t>
  </si>
  <si>
    <t>ttv_face</t>
  </si>
  <si>
    <t>ResurrectedPho2</t>
  </si>
  <si>
    <t>JDurkin_CRE</t>
  </si>
  <si>
    <t>elburrodelbayou</t>
  </si>
  <si>
    <t>RealSportFolio</t>
  </si>
  <si>
    <t>FreedomRunner5</t>
  </si>
  <si>
    <t>mozn1992</t>
  </si>
  <si>
    <t>fatiherikli92</t>
  </si>
  <si>
    <t>Jaysullyisking</t>
  </si>
  <si>
    <t>hoardboardUK</t>
  </si>
  <si>
    <t>ftmpump</t>
  </si>
  <si>
    <t>punkvault</t>
  </si>
  <si>
    <t>Joe_O313</t>
  </si>
  <si>
    <t>theThirk</t>
  </si>
  <si>
    <t>DrRaviPatelJr</t>
  </si>
  <si>
    <t>mrmoonpimp</t>
  </si>
  <si>
    <t>MikeLikesStocks</t>
  </si>
  <si>
    <t>shiningsuns_</t>
  </si>
  <si>
    <t>AlainSanjuanM</t>
  </si>
  <si>
    <t>7wZyNGP2pLPjwkB</t>
  </si>
  <si>
    <t>_briangi</t>
  </si>
  <si>
    <t>LDNTradingIndex</t>
  </si>
  <si>
    <t>chrxsk8</t>
  </si>
  <si>
    <t>cevdet_akay</t>
  </si>
  <si>
    <t>ManiacEyez</t>
  </si>
  <si>
    <t>DeniseH58858536</t>
  </si>
  <si>
    <t>YanivNiss</t>
  </si>
  <si>
    <t>990_arb</t>
  </si>
  <si>
    <t>CKR2022</t>
  </si>
  <si>
    <t>mcgee_shakes</t>
  </si>
  <si>
    <t>HandsomePatt</t>
  </si>
  <si>
    <t>jack_dugo</t>
  </si>
  <si>
    <t>TheRealWraithh</t>
  </si>
  <si>
    <t>johnmgunn711</t>
  </si>
  <si>
    <t>DidItAgain29</t>
  </si>
  <si>
    <t>ArmyCarruth</t>
  </si>
  <si>
    <t>ritea_x_x</t>
  </si>
  <si>
    <t>Toxcinity1</t>
  </si>
  <si>
    <t>bodaddyharris</t>
  </si>
  <si>
    <t>RobertR29141300</t>
  </si>
  <si>
    <t>EIJISATOQK</t>
  </si>
  <si>
    <t>ks19721113</t>
  </si>
  <si>
    <t>DookieMumbles</t>
  </si>
  <si>
    <t>foerster_bryan</t>
  </si>
  <si>
    <t>NonstopNuggets</t>
  </si>
  <si>
    <t>8888Nwo</t>
  </si>
  <si>
    <t>tuki_kikaku</t>
  </si>
  <si>
    <t>Freehandouts1</t>
  </si>
  <si>
    <t>hellojk99</t>
  </si>
  <si>
    <t>EFAS67</t>
  </si>
  <si>
    <t>Whodaleewho1</t>
  </si>
  <si>
    <t>LaurieRndr</t>
  </si>
  <si>
    <t>SteveCarlsonPB</t>
  </si>
  <si>
    <t>rockpaperskizzr</t>
  </si>
  <si>
    <t>RIPDOG1762</t>
  </si>
  <si>
    <t>Stevebob66</t>
  </si>
  <si>
    <t>bigmaksports</t>
  </si>
  <si>
    <t>PaulGoulart57</t>
  </si>
  <si>
    <t>NinevehRising</t>
  </si>
  <si>
    <t>teukkiesie</t>
  </si>
  <si>
    <t>IMpwdx4x9bz</t>
  </si>
  <si>
    <t>Hollye4Florida</t>
  </si>
  <si>
    <t>realGriffinWard</t>
  </si>
  <si>
    <t>xennin_</t>
  </si>
  <si>
    <t>escobarsisland</t>
  </si>
  <si>
    <t>BarryYO4</t>
  </si>
  <si>
    <t>Jb__Vegas</t>
  </si>
  <si>
    <t>Knightmare4n</t>
  </si>
  <si>
    <t>ogawalucyyoshie</t>
  </si>
  <si>
    <t>deepearning</t>
  </si>
  <si>
    <t>RocketRose42</t>
  </si>
  <si>
    <t>masshole_jim</t>
  </si>
  <si>
    <t>NanoNympho</t>
  </si>
  <si>
    <t>GamesHanabi</t>
  </si>
  <si>
    <t>n_ob4p</t>
  </si>
  <si>
    <t>AJL42256271</t>
  </si>
  <si>
    <t>DanDavi47038421</t>
  </si>
  <si>
    <t>otogidoujiV</t>
  </si>
  <si>
    <t>facinorum</t>
  </si>
  <si>
    <t>krell_krypto</t>
  </si>
  <si>
    <t>RedStateLawyer</t>
  </si>
  <si>
    <t>chase_mcdonald2</t>
  </si>
  <si>
    <t>mrricothegamer</t>
  </si>
  <si>
    <t>saasmakermac</t>
  </si>
  <si>
    <t>Jay_art_one</t>
  </si>
  <si>
    <t>steinberg</t>
  </si>
  <si>
    <t>Uditpuri0069</t>
  </si>
  <si>
    <t>SorinDiana</t>
  </si>
  <si>
    <t>MOMCastTrevor</t>
  </si>
  <si>
    <t>TheWineLady59</t>
  </si>
  <si>
    <t>MRUSmash</t>
  </si>
  <si>
    <t>VicConnects</t>
  </si>
  <si>
    <t>jbC73936409</t>
  </si>
  <si>
    <t>GettinRektTV</t>
  </si>
  <si>
    <t>d3adc0de_</t>
  </si>
  <si>
    <t>Msk_design_KSA</t>
  </si>
  <si>
    <t>donoclip</t>
  </si>
  <si>
    <t>Britt_Nizzle</t>
  </si>
  <si>
    <t>fldatascience</t>
  </si>
  <si>
    <t>dtcforeverr</t>
  </si>
  <si>
    <t>magpiesignals</t>
  </si>
  <si>
    <t>JeremyMaleanxxx</t>
  </si>
  <si>
    <t>DPThirdCharm</t>
  </si>
  <si>
    <t>Salvorhardin77</t>
  </si>
  <si>
    <t>tonyzcarcrazy</t>
  </si>
  <si>
    <t>joemasiniFL</t>
  </si>
  <si>
    <t>KCAQs</t>
  </si>
  <si>
    <t>SamCurdle</t>
  </si>
  <si>
    <t>RaymondBerlin4</t>
  </si>
  <si>
    <t>eijidesu_3304</t>
  </si>
  <si>
    <t>AnasBaddyr</t>
  </si>
  <si>
    <t>marcf1954</t>
  </si>
  <si>
    <t>HarryBitensky</t>
  </si>
  <si>
    <t>JuneMcCombs8</t>
  </si>
  <si>
    <t>ShellyBruces</t>
  </si>
  <si>
    <t>EscrowAds</t>
  </si>
  <si>
    <t>DianaHeardCPA</t>
  </si>
  <si>
    <t>mu_communicate</t>
  </si>
  <si>
    <t>crip_0</t>
  </si>
  <si>
    <t>Mitch_4_Liberty</t>
  </si>
  <si>
    <t>BobReese_</t>
  </si>
  <si>
    <t>JwGavle</t>
  </si>
  <si>
    <t>RoadhousePundit</t>
  </si>
  <si>
    <t>Mimeba_ba</t>
  </si>
  <si>
    <t>SophiaSLorey</t>
  </si>
  <si>
    <t>shieldroll0613</t>
  </si>
  <si>
    <t>Biohackbeauty</t>
  </si>
  <si>
    <t>FyceApp</t>
  </si>
  <si>
    <t>Nosuchluck55</t>
  </si>
  <si>
    <t>CrusaderCelt</t>
  </si>
  <si>
    <t>tschantzandmc</t>
  </si>
  <si>
    <t>RichBoyDamon</t>
  </si>
  <si>
    <t>Chicknfeetstore</t>
  </si>
  <si>
    <t>Agent_Axiom</t>
  </si>
  <si>
    <t>othe_chi</t>
  </si>
  <si>
    <t>Shana01854132</t>
  </si>
  <si>
    <t>abc701872</t>
  </si>
  <si>
    <t>RealZhongGuoRen</t>
  </si>
  <si>
    <t>nantapong354</t>
  </si>
  <si>
    <t>liamdillon</t>
  </si>
  <si>
    <t>AndrewMichaelMD</t>
  </si>
  <si>
    <t>neilaveledo</t>
  </si>
  <si>
    <t>mauricenusom</t>
  </si>
  <si>
    <t>CoopervonZinda</t>
  </si>
  <si>
    <t>TwoOneSix</t>
  </si>
  <si>
    <t>johnbminor</t>
  </si>
  <si>
    <t>MichaelWRitchie</t>
  </si>
  <si>
    <t>josephhand</t>
  </si>
  <si>
    <t>haystacker77</t>
  </si>
  <si>
    <t>nealdavid</t>
  </si>
  <si>
    <t>WPRyder</t>
  </si>
  <si>
    <t>uuujason</t>
  </si>
  <si>
    <t>JasonThorsness</t>
  </si>
  <si>
    <t>itsthetommy</t>
  </si>
  <si>
    <t>jrsrodawa</t>
  </si>
  <si>
    <t>sandekw</t>
  </si>
  <si>
    <t>marinov_company</t>
  </si>
  <si>
    <t>TobyDonovan</t>
  </si>
  <si>
    <t>iamcoachted</t>
  </si>
  <si>
    <t>cloudefren</t>
  </si>
  <si>
    <t>briancperrott</t>
  </si>
  <si>
    <t>DJnanacool</t>
  </si>
  <si>
    <t>JulieOwen1983</t>
  </si>
  <si>
    <t>wscjohnson</t>
  </si>
  <si>
    <t>ViquitorSerrao</t>
  </si>
  <si>
    <t>ctivey</t>
  </si>
  <si>
    <t>JVal_PDX</t>
  </si>
  <si>
    <t>DMed303</t>
  </si>
  <si>
    <t>SachinPhadke</t>
  </si>
  <si>
    <t>Kathleen_Smith</t>
  </si>
  <si>
    <t>JAMESVANALDEN</t>
  </si>
  <si>
    <t>anustka</t>
  </si>
  <si>
    <t>Neo52285</t>
  </si>
  <si>
    <t>StivC</t>
  </si>
  <si>
    <t>NaifAlshami</t>
  </si>
  <si>
    <t>PaulE915</t>
  </si>
  <si>
    <t>j_stockton</t>
  </si>
  <si>
    <t>kcendo</t>
  </si>
  <si>
    <t>emmwest</t>
  </si>
  <si>
    <t>kyprosole</t>
  </si>
  <si>
    <t>nqu</t>
  </si>
  <si>
    <t>askaweiss</t>
  </si>
  <si>
    <t>RafaLazzarotto</t>
  </si>
  <si>
    <t>Mikeyd5643</t>
  </si>
  <si>
    <t>keilley</t>
  </si>
  <si>
    <t>Matt_Bob</t>
  </si>
  <si>
    <t>BooyaBirdy</t>
  </si>
  <si>
    <t>ashuseattle</t>
  </si>
  <si>
    <t>LBTMichaelLong</t>
  </si>
  <si>
    <t>0berisk</t>
  </si>
  <si>
    <t>BeingJohnGalt</t>
  </si>
  <si>
    <t>Dev1272</t>
  </si>
  <si>
    <t>goldgewicht</t>
  </si>
  <si>
    <t>plschumann</t>
  </si>
  <si>
    <t>rskelts</t>
  </si>
  <si>
    <t>bigbiren</t>
  </si>
  <si>
    <t>saved146123031</t>
  </si>
  <si>
    <t>ofertirosh</t>
  </si>
  <si>
    <t>cruiserbret</t>
  </si>
  <si>
    <t>crc38141</t>
  </si>
  <si>
    <t>love2hina</t>
  </si>
  <si>
    <t>ewanaj</t>
  </si>
  <si>
    <t>willg219</t>
  </si>
  <si>
    <t>hauntyler</t>
  </si>
  <si>
    <t>lionelaton</t>
  </si>
  <si>
    <t>DellaPella</t>
  </si>
  <si>
    <t>pwphillips</t>
  </si>
  <si>
    <t>Ozan_Redjep</t>
  </si>
  <si>
    <t>adamslawes</t>
  </si>
  <si>
    <t>cristovaomatos_</t>
  </si>
  <si>
    <t>gdavis70</t>
  </si>
  <si>
    <t>DavidRamone42</t>
  </si>
  <si>
    <t>kgstaub</t>
  </si>
  <si>
    <t>XClassSolar20</t>
  </si>
  <si>
    <t>ScottThinks</t>
  </si>
  <si>
    <t>IamVinnyG</t>
  </si>
  <si>
    <t>Kiddo_Coleman</t>
  </si>
  <si>
    <t>seiji_sekine</t>
  </si>
  <si>
    <t>s2intl</t>
  </si>
  <si>
    <t>carlosetchevers</t>
  </si>
  <si>
    <t>steveemason1</t>
  </si>
  <si>
    <t>jasperhagan</t>
  </si>
  <si>
    <t>DhirenSharma81</t>
  </si>
  <si>
    <t>SajjadHashimi</t>
  </si>
  <si>
    <t>jawwad09</t>
  </si>
  <si>
    <t>tanjci91</t>
  </si>
  <si>
    <t>satyam02</t>
  </si>
  <si>
    <t>manjitgauba</t>
  </si>
  <si>
    <t>lvhker</t>
  </si>
  <si>
    <t>realtywonders</t>
  </si>
  <si>
    <t>rukua_jub</t>
  </si>
  <si>
    <t>LambrosArt</t>
  </si>
  <si>
    <t>aaronkferguson</t>
  </si>
  <si>
    <t>TylerPk</t>
  </si>
  <si>
    <t>DeezMintz</t>
  </si>
  <si>
    <t>imhemantmishra</t>
  </si>
  <si>
    <t>AlJoyed</t>
  </si>
  <si>
    <t>watashi_ochibi</t>
  </si>
  <si>
    <t>Atwooder</t>
  </si>
  <si>
    <t>fowler_revell</t>
  </si>
  <si>
    <t>rockz78</t>
  </si>
  <si>
    <t>giakovouu</t>
  </si>
  <si>
    <t>REAL_Gmcvay</t>
  </si>
  <si>
    <t>Sh0wG0AT</t>
  </si>
  <si>
    <t>semhsaygn</t>
  </si>
  <si>
    <t>munawarhameed</t>
  </si>
  <si>
    <t>nmrthompson</t>
  </si>
  <si>
    <t>anne_hicks</t>
  </si>
  <si>
    <t>siavash_di</t>
  </si>
  <si>
    <t>_LeroyMaxwell</t>
  </si>
  <si>
    <t>shane_lat</t>
  </si>
  <si>
    <t>yumiffxiv</t>
  </si>
  <si>
    <t>AlexOfTheCastle</t>
  </si>
  <si>
    <t>i0ns0</t>
  </si>
  <si>
    <t>ned_111</t>
  </si>
  <si>
    <t>Ulrich_Gunner</t>
  </si>
  <si>
    <t>sir_gif</t>
  </si>
  <si>
    <t>anji_tangirala</t>
  </si>
  <si>
    <t>LVinLA</t>
  </si>
  <si>
    <t>PriteshPatelBJP</t>
  </si>
  <si>
    <t>yyazlovytskyy</t>
  </si>
  <si>
    <t>bbmnmn</t>
  </si>
  <si>
    <t>TheJasonRule</t>
  </si>
  <si>
    <t>hornandreas</t>
  </si>
  <si>
    <t>ChaseRoossin</t>
  </si>
  <si>
    <t>john_orozco91</t>
  </si>
  <si>
    <t>hsncnyilmaz</t>
  </si>
  <si>
    <t>ChopsRobinsonM</t>
  </si>
  <si>
    <t>FrenchThisTwice</t>
  </si>
  <si>
    <t>mberkyuksell</t>
  </si>
  <si>
    <t>larrykgram</t>
  </si>
  <si>
    <t>jbotness</t>
  </si>
  <si>
    <t>todaysothernews</t>
  </si>
  <si>
    <t>TroopRG</t>
  </si>
  <si>
    <t>JSVandeBogart</t>
  </si>
  <si>
    <t>BarnesChuck</t>
  </si>
  <si>
    <t>truzmanmoises</t>
  </si>
  <si>
    <t>buurakr</t>
  </si>
  <si>
    <t>Housseinsjaffar</t>
  </si>
  <si>
    <t>NBAJonasMcD</t>
  </si>
  <si>
    <t>millionkibret</t>
  </si>
  <si>
    <t>JW_True</t>
  </si>
  <si>
    <t>lorikump</t>
  </si>
  <si>
    <t>KELLYDINARDI</t>
  </si>
  <si>
    <t>robycelestin</t>
  </si>
  <si>
    <t>shubhamalock</t>
  </si>
  <si>
    <t>JedAlrasi</t>
  </si>
  <si>
    <t>buzzkill89</t>
  </si>
  <si>
    <t>____BoyWonder</t>
  </si>
  <si>
    <t>gb_yrk</t>
  </si>
  <si>
    <t>CHISUM07</t>
  </si>
  <si>
    <t>DerekDdawg</t>
  </si>
  <si>
    <t>DJxEleven</t>
  </si>
  <si>
    <t>snowwhite101068</t>
  </si>
  <si>
    <t>FF6FF</t>
  </si>
  <si>
    <t>SeSphoenix</t>
  </si>
  <si>
    <t>DonovanGarnet_t</t>
  </si>
  <si>
    <t>stormsaudio</t>
  </si>
  <si>
    <t>tok1_r</t>
  </si>
  <si>
    <t>NCfromWNC</t>
  </si>
  <si>
    <t>ChadSpady</t>
  </si>
  <si>
    <t>bguniforms</t>
  </si>
  <si>
    <t>TheNewBre_ed</t>
  </si>
  <si>
    <t>JustinGoemaat</t>
  </si>
  <si>
    <t>EdwardCherniga</t>
  </si>
  <si>
    <t>XsIcK0modeX</t>
  </si>
  <si>
    <t>McBride1105</t>
  </si>
  <si>
    <t>kartheeknaaga</t>
  </si>
  <si>
    <t>HaneeefShiraz</t>
  </si>
  <si>
    <t>Cenkyboy23</t>
  </si>
  <si>
    <t>BezPravil</t>
  </si>
  <si>
    <t>xhuaa</t>
  </si>
  <si>
    <t>MabondoD</t>
  </si>
  <si>
    <t>2putt_</t>
  </si>
  <si>
    <t>khalilkayse</t>
  </si>
  <si>
    <t>DBonnie_BFM</t>
  </si>
  <si>
    <t>TruckBarter</t>
  </si>
  <si>
    <t>CyPhyAssets</t>
  </si>
  <si>
    <t>Autotech327</t>
  </si>
  <si>
    <t>Multipagebe</t>
  </si>
  <si>
    <t>Loraleiana002</t>
  </si>
  <si>
    <t>SidelineStats</t>
  </si>
  <si>
    <t>98kh_</t>
  </si>
  <si>
    <t>malkin_kris</t>
  </si>
  <si>
    <t>WeylinKuro</t>
  </si>
  <si>
    <t>HenryPepinMusic</t>
  </si>
  <si>
    <t>delbert_h</t>
  </si>
  <si>
    <t>SkillzShots</t>
  </si>
  <si>
    <t>Bigby_W</t>
  </si>
  <si>
    <t>hhhank_</t>
  </si>
  <si>
    <t>EeshaniBendale</t>
  </si>
  <si>
    <t>MatD912</t>
  </si>
  <si>
    <t>sadboiflex</t>
  </si>
  <si>
    <t>crazy_eco</t>
  </si>
  <si>
    <t>Playboibrian</t>
  </si>
  <si>
    <t>jclausell46</t>
  </si>
  <si>
    <t>KJCarleo</t>
  </si>
  <si>
    <t>bgoode62</t>
  </si>
  <si>
    <t>ThroughtonsHeir</t>
  </si>
  <si>
    <t>PatriotWarriorX</t>
  </si>
  <si>
    <t>Z3MusicOfficial</t>
  </si>
  <si>
    <t>IraLivnat</t>
  </si>
  <si>
    <t>AngeloJStevens</t>
  </si>
  <si>
    <t>a_beltran3</t>
  </si>
  <si>
    <t>MaseFaceHicks</t>
  </si>
  <si>
    <t>drecohuncho</t>
  </si>
  <si>
    <t>MartonGangli</t>
  </si>
  <si>
    <t>josbyte</t>
  </si>
  <si>
    <t>bronzeautist</t>
  </si>
  <si>
    <t>delano_cindy</t>
  </si>
  <si>
    <t>Feena0929</t>
  </si>
  <si>
    <t>loundoumalembe</t>
  </si>
  <si>
    <t>WadaniSiyaad</t>
  </si>
  <si>
    <t>Arber__L</t>
  </si>
  <si>
    <t>_FreshAir02_</t>
  </si>
  <si>
    <t>markusraum</t>
  </si>
  <si>
    <t>n33ecom</t>
  </si>
  <si>
    <t>onlymaven</t>
  </si>
  <si>
    <t>Juiqs</t>
  </si>
  <si>
    <t>djtripleait</t>
  </si>
  <si>
    <t>EcomVon</t>
  </si>
  <si>
    <t>SomeGuyTyping</t>
  </si>
  <si>
    <t>Johnlongmire2</t>
  </si>
  <si>
    <t>Therealjsatt22</t>
  </si>
  <si>
    <t>AyeCriMsOn</t>
  </si>
  <si>
    <t>PReaumond</t>
  </si>
  <si>
    <t>lllGEOlll</t>
  </si>
  <si>
    <t>_KateAwpton</t>
  </si>
  <si>
    <t>CMcGee993</t>
  </si>
  <si>
    <t>Krisz368Poka</t>
  </si>
  <si>
    <t>jeanmichelentr1</t>
  </si>
  <si>
    <t>OfficialHuckinB</t>
  </si>
  <si>
    <t>PhilDSouza</t>
  </si>
  <si>
    <t>MarkoRussellUSA</t>
  </si>
  <si>
    <t>notTobi_</t>
  </si>
  <si>
    <t>1u922_814</t>
  </si>
  <si>
    <t>shunkashutou03</t>
  </si>
  <si>
    <t>locopocomaloco</t>
  </si>
  <si>
    <t>PatrickBuckley_</t>
  </si>
  <si>
    <t>Jackdalofficiel</t>
  </si>
  <si>
    <t>ma99603m</t>
  </si>
  <si>
    <t>lonewolfamit</t>
  </si>
  <si>
    <t>ixrlife</t>
  </si>
  <si>
    <t>Streetmoneybags</t>
  </si>
  <si>
    <t>TnanakaYukiko</t>
  </si>
  <si>
    <t>skylar_6150</t>
  </si>
  <si>
    <t>Squishay1</t>
  </si>
  <si>
    <t>naderr_R</t>
  </si>
  <si>
    <t>vignesh_7779</t>
  </si>
  <si>
    <t>DougDubsDFS</t>
  </si>
  <si>
    <t>F4NATIX83</t>
  </si>
  <si>
    <t>DanSharkTV</t>
  </si>
  <si>
    <t>anunsafespace</t>
  </si>
  <si>
    <t>SlashRL</t>
  </si>
  <si>
    <t>teva2021</t>
  </si>
  <si>
    <t>keynkey21</t>
  </si>
  <si>
    <t>PROP0S</t>
  </si>
  <si>
    <t>AmgadMakaryus</t>
  </si>
  <si>
    <t>peakoilinvestor</t>
  </si>
  <si>
    <t>tomuchcrypto</t>
  </si>
  <si>
    <t>EducationUSAJRZ</t>
  </si>
  <si>
    <t>Preziosi19</t>
  </si>
  <si>
    <t>LemaireSamy</t>
  </si>
  <si>
    <t>roundzabout</t>
  </si>
  <si>
    <t>MenTaL9R</t>
  </si>
  <si>
    <t>TreyyerT13</t>
  </si>
  <si>
    <t>holydays1734</t>
  </si>
  <si>
    <t>scasiboy</t>
  </si>
  <si>
    <t>Pissed_crassy</t>
  </si>
  <si>
    <t>lukengnn</t>
  </si>
  <si>
    <t>jooecarter</t>
  </si>
  <si>
    <t>TreDCarr</t>
  </si>
  <si>
    <t>AimlessarcherX</t>
  </si>
  <si>
    <t>ocean0018</t>
  </si>
  <si>
    <t>Nanoha_ultima</t>
  </si>
  <si>
    <t>MatthewFisher74</t>
  </si>
  <si>
    <t>lunarusirl</t>
  </si>
  <si>
    <t>7amesdrake</t>
  </si>
  <si>
    <t>Thoth21875</t>
  </si>
  <si>
    <t>AllanAust</t>
  </si>
  <si>
    <t>Abdijabaar07</t>
  </si>
  <si>
    <t>UnSocialMe_</t>
  </si>
  <si>
    <t>MuftiMafia</t>
  </si>
  <si>
    <t>MukhiyaSaurabh</t>
  </si>
  <si>
    <t>_nicoyu</t>
  </si>
  <si>
    <t>VictorTriple</t>
  </si>
  <si>
    <t>healy_pierce</t>
  </si>
  <si>
    <t>jerwers1</t>
  </si>
  <si>
    <t>rudm1k</t>
  </si>
  <si>
    <t>idocrider</t>
  </si>
  <si>
    <t>RukundoBruce</t>
  </si>
  <si>
    <t>Aoiro_San_Team</t>
  </si>
  <si>
    <t>Krimson4K</t>
  </si>
  <si>
    <t>ScorpzVision</t>
  </si>
  <si>
    <t>hidamarifamilyd</t>
  </si>
  <si>
    <t>kaneisvert</t>
  </si>
  <si>
    <t>Ostrichest</t>
  </si>
  <si>
    <t>jpszczolowski</t>
  </si>
  <si>
    <t>gurbrk</t>
  </si>
  <si>
    <t>v63854224</t>
  </si>
  <si>
    <t>brandonisicy</t>
  </si>
  <si>
    <t>public_steve</t>
  </si>
  <si>
    <t>jaylavee_</t>
  </si>
  <si>
    <t>lukictx</t>
  </si>
  <si>
    <t>mentalindex</t>
  </si>
  <si>
    <t>AMikietynski</t>
  </si>
  <si>
    <t>deadwood_music</t>
  </si>
  <si>
    <t>saramyanmar</t>
  </si>
  <si>
    <t>rugal7_</t>
  </si>
  <si>
    <t>ironheadforge</t>
  </si>
  <si>
    <t>greg_ocorg</t>
  </si>
  <si>
    <t>FogelmanZach</t>
  </si>
  <si>
    <t>AlgowhraA</t>
  </si>
  <si>
    <t>GAlmasloukhi</t>
  </si>
  <si>
    <t>JeffYou49725419</t>
  </si>
  <si>
    <t>idkvador</t>
  </si>
  <si>
    <t>toshiaking929</t>
  </si>
  <si>
    <t>Melanin_Magic33</t>
  </si>
  <si>
    <t>EChatav</t>
  </si>
  <si>
    <t>DenisPotvin7</t>
  </si>
  <si>
    <t>queenroseofqnz</t>
  </si>
  <si>
    <t>morakestelman</t>
  </si>
  <si>
    <t>Hypa_Cee</t>
  </si>
  <si>
    <t>winnie12540407</t>
  </si>
  <si>
    <t>Dan0208_</t>
  </si>
  <si>
    <t>buqshastore</t>
  </si>
  <si>
    <t>naukriwallah</t>
  </si>
  <si>
    <t>PrestonCheek2</t>
  </si>
  <si>
    <t>WizardClip</t>
  </si>
  <si>
    <t>nonohara_no</t>
  </si>
  <si>
    <t>GoHireHQ</t>
  </si>
  <si>
    <t>JamesSantell</t>
  </si>
  <si>
    <t>hectorr87478356</t>
  </si>
  <si>
    <t>__dianabel</t>
  </si>
  <si>
    <t>malindatwestmd</t>
  </si>
  <si>
    <t>misscastaldo</t>
  </si>
  <si>
    <t>Luiscoalition</t>
  </si>
  <si>
    <t>lolNegative</t>
  </si>
  <si>
    <t>OscarK223</t>
  </si>
  <si>
    <t>DANIELV62705</t>
  </si>
  <si>
    <t>RoadKillOwO</t>
  </si>
  <si>
    <t>clementlecarpec</t>
  </si>
  <si>
    <t>kfockter</t>
  </si>
  <si>
    <t>skaffer_app</t>
  </si>
  <si>
    <t>922udd</t>
  </si>
  <si>
    <t>vanessa_vidacs</t>
  </si>
  <si>
    <t>TwiistedTr33_</t>
  </si>
  <si>
    <t>_chepeofficial</t>
  </si>
  <si>
    <t>nicholasioio</t>
  </si>
  <si>
    <t>LoriStory20</t>
  </si>
  <si>
    <t>frangitsa_n</t>
  </si>
  <si>
    <t>theTradiologist</t>
  </si>
  <si>
    <t>SaiHanLao2</t>
  </si>
  <si>
    <t>Thomoaz</t>
  </si>
  <si>
    <t>MohammedAlbasim</t>
  </si>
  <si>
    <t>realLynxNYC</t>
  </si>
  <si>
    <t>cheddarrman</t>
  </si>
  <si>
    <t>daniel_dicesare</t>
  </si>
  <si>
    <t>The_VizaaQ</t>
  </si>
  <si>
    <t>amar0oz</t>
  </si>
  <si>
    <t>T_080833</t>
  </si>
  <si>
    <t>sahilalireal</t>
  </si>
  <si>
    <t>niccolo_169</t>
  </si>
  <si>
    <t>pavlov_anatoli</t>
  </si>
  <si>
    <t>Najdgate_inv</t>
  </si>
  <si>
    <t>Gamerps51</t>
  </si>
  <si>
    <t>Negedex01</t>
  </si>
  <si>
    <t>Yuricrow_</t>
  </si>
  <si>
    <t>IceLagoonTune</t>
  </si>
  <si>
    <t>NekoWho2</t>
  </si>
  <si>
    <t>JamesEric1983</t>
  </si>
  <si>
    <t>disruptivintent</t>
  </si>
  <si>
    <t>BullishCesar100</t>
  </si>
  <si>
    <t>harvwex</t>
  </si>
  <si>
    <t>PeplinskiShaun</t>
  </si>
  <si>
    <t>TheYuccs</t>
  </si>
  <si>
    <t>TradeMaster_Pk</t>
  </si>
  <si>
    <t>DavidB41486570</t>
  </si>
  <si>
    <t>BrosOfCrypto1</t>
  </si>
  <si>
    <t>theelkashef</t>
  </si>
  <si>
    <t>FrankCalcagno</t>
  </si>
  <si>
    <t>heavy_job</t>
  </si>
  <si>
    <t>MiningLifeCEO</t>
  </si>
  <si>
    <t>DominicT3521</t>
  </si>
  <si>
    <t>popopopapippopo</t>
  </si>
  <si>
    <t>michaelnnelson</t>
  </si>
  <si>
    <t>linareon_95</t>
  </si>
  <si>
    <t>hun47rd</t>
  </si>
  <si>
    <t>alasamy_soma</t>
  </si>
  <si>
    <t>ClaesJStenberg</t>
  </si>
  <si>
    <t>the_pharon</t>
  </si>
  <si>
    <t>gernot_lechner</t>
  </si>
  <si>
    <t>derienta0402</t>
  </si>
  <si>
    <t>HaxtucASinatra2</t>
  </si>
  <si>
    <t>fore__sta</t>
  </si>
  <si>
    <t>Grace_Fire13</t>
  </si>
  <si>
    <t>wroctranss</t>
  </si>
  <si>
    <t>issh_the</t>
  </si>
  <si>
    <t>PardontheD</t>
  </si>
  <si>
    <t>khabarindianew</t>
  </si>
  <si>
    <t>tecikoyi</t>
  </si>
  <si>
    <t>rahul_bharat15</t>
  </si>
  <si>
    <t>KaidoPSD</t>
  </si>
  <si>
    <t>stophunts</t>
  </si>
  <si>
    <t>thesydneykitch</t>
  </si>
  <si>
    <t>CentralizedCee</t>
  </si>
  <si>
    <t>nauman_jon</t>
  </si>
  <si>
    <t>markfeld18</t>
  </si>
  <si>
    <t>HarleyHouse76</t>
  </si>
  <si>
    <t>theharristheory</t>
  </si>
  <si>
    <t>0xPusher_eth</t>
  </si>
  <si>
    <t>kurvora</t>
  </si>
  <si>
    <t>EwanMcCurrach83</t>
  </si>
  <si>
    <t>RealScottScoble</t>
  </si>
  <si>
    <t>fate_naresh</t>
  </si>
  <si>
    <t>SIQ011</t>
  </si>
  <si>
    <t>AkatsukiSugata</t>
  </si>
  <si>
    <t>realNateCosby</t>
  </si>
  <si>
    <t>RealHannahJoy</t>
  </si>
  <si>
    <t>KirstenLight73</t>
  </si>
  <si>
    <t>jaeman63</t>
  </si>
  <si>
    <t>fipofficial_</t>
  </si>
  <si>
    <t>tenchama_v</t>
  </si>
  <si>
    <t>lartchars</t>
  </si>
  <si>
    <t>JancarlosYan</t>
  </si>
  <si>
    <t>RustyMann8</t>
  </si>
  <si>
    <t>artistjfitzy</t>
  </si>
  <si>
    <t>AnijaChonkoro</t>
  </si>
  <si>
    <t>CestaDePlorable</t>
  </si>
  <si>
    <t>TheKiguStop</t>
  </si>
  <si>
    <t>dns_rf</t>
  </si>
  <si>
    <t>PullHookGolf</t>
  </si>
  <si>
    <t>_TheCardinal_</t>
  </si>
  <si>
    <t>TequilaWanderer</t>
  </si>
  <si>
    <t>HelenMHopkins</t>
  </si>
  <si>
    <t>Martel77777</t>
  </si>
  <si>
    <t>flower202203</t>
  </si>
  <si>
    <t>hemoilworld</t>
  </si>
  <si>
    <t>OfcCushGaming</t>
  </si>
  <si>
    <t>chzeque</t>
  </si>
  <si>
    <t>KongminYang</t>
  </si>
  <si>
    <t>KatmannTwo</t>
  </si>
  <si>
    <t>MaxLimitBreak</t>
  </si>
  <si>
    <t>5starcreast</t>
  </si>
  <si>
    <t>JohnV52541044</t>
  </si>
  <si>
    <t>T0pB01</t>
  </si>
  <si>
    <t>Extra_Inningz</t>
  </si>
  <si>
    <t>Js_Tweats</t>
  </si>
  <si>
    <t>BlairDHoover</t>
  </si>
  <si>
    <t>realMatt91</t>
  </si>
  <si>
    <t>AnneHor01688359</t>
  </si>
  <si>
    <t>biologistbarlow</t>
  </si>
  <si>
    <t>the_Kevva</t>
  </si>
  <si>
    <t>j_sanganirwa</t>
  </si>
  <si>
    <t>Haten_O_Thope</t>
  </si>
  <si>
    <t>JamesLudwick18</t>
  </si>
  <si>
    <t>lucas_e_munoz</t>
  </si>
  <si>
    <t>MarkSpink001</t>
  </si>
  <si>
    <t>SteveDOTcare</t>
  </si>
  <si>
    <t>PelliejJ</t>
  </si>
  <si>
    <t>TheRedTweeter</t>
  </si>
  <si>
    <t>KymdonTrades</t>
  </si>
  <si>
    <t>PatriotCole7405</t>
  </si>
  <si>
    <t>Burner1Ed</t>
  </si>
  <si>
    <t>TradingFloorHQ</t>
  </si>
  <si>
    <t>PlataGalaxy</t>
  </si>
  <si>
    <t>AutumnDrakePro1</t>
  </si>
  <si>
    <t>LadyBardRP</t>
  </si>
  <si>
    <t>NVDonor</t>
  </si>
  <si>
    <t>USMAN_ARK</t>
  </si>
  <si>
    <t>_lovehamilton</t>
  </si>
  <si>
    <t>KarabiManna</t>
  </si>
  <si>
    <t>GaryBarnettetc</t>
  </si>
  <si>
    <t>oceanart555</t>
  </si>
  <si>
    <t>mansa_is_musa</t>
  </si>
  <si>
    <t>CarolThurlow5</t>
  </si>
  <si>
    <t>sednatek</t>
  </si>
  <si>
    <t>Yugi601_</t>
  </si>
  <si>
    <t>JoeyToeTags17</t>
  </si>
  <si>
    <t>a_ocalan86</t>
  </si>
  <si>
    <t>ShihTzuSnuggles</t>
  </si>
  <si>
    <t>rodrigom_dev</t>
  </si>
  <si>
    <t>cp_mht</t>
  </si>
  <si>
    <t>steelshamrocks</t>
  </si>
  <si>
    <t>Jenn_Naughton</t>
  </si>
  <si>
    <t>Koukai_uta</t>
  </si>
  <si>
    <t>SaintDeraluc</t>
  </si>
  <si>
    <t>fantasyanony</t>
  </si>
  <si>
    <t>quota_crusherz</t>
  </si>
  <si>
    <t>alredy2leave4</t>
  </si>
  <si>
    <t>Policeparidhan</t>
  </si>
  <si>
    <t>CoachKamHolmes</t>
  </si>
  <si>
    <t>yumeyume0307</t>
  </si>
  <si>
    <t>JeanLuncPicard</t>
  </si>
  <si>
    <t>CJProspectMedia</t>
  </si>
  <si>
    <t>immitisV</t>
  </si>
  <si>
    <t>HexManikin</t>
  </si>
  <si>
    <t>TheMickeyParker</t>
  </si>
  <si>
    <t>DogManX31</t>
  </si>
  <si>
    <t>ATPTPodcast</t>
  </si>
  <si>
    <t>Twaswayinthepas</t>
  </si>
  <si>
    <t>VagusViridian</t>
  </si>
  <si>
    <t>bepizu</t>
  </si>
  <si>
    <t>LighthouseCEOs</t>
  </si>
  <si>
    <t>nlcbharat</t>
  </si>
  <si>
    <t>flyover_dude81</t>
  </si>
  <si>
    <t>truthgracelpc</t>
  </si>
  <si>
    <t>GameDevWarrior</t>
  </si>
  <si>
    <t>D_Tupp420</t>
  </si>
  <si>
    <t>GingerLoughery</t>
  </si>
  <si>
    <t>Clearledger_io</t>
  </si>
  <si>
    <t>Iceman2715</t>
  </si>
  <si>
    <t>DenisSi31470312</t>
  </si>
  <si>
    <t>773tom79</t>
  </si>
  <si>
    <t>rogerwagemans</t>
  </si>
  <si>
    <t>ADectis</t>
  </si>
  <si>
    <t>gabbuenolima</t>
  </si>
  <si>
    <t>MShabanpour1</t>
  </si>
  <si>
    <t>pkosenlabs</t>
  </si>
  <si>
    <t>jckibl</t>
  </si>
  <si>
    <t>JonasP40</t>
  </si>
  <si>
    <t>RespectXculture</t>
  </si>
  <si>
    <t>asunoaim</t>
  </si>
  <si>
    <t>Sanghera__Aman</t>
  </si>
  <si>
    <t>PandaDoesDesign</t>
  </si>
  <si>
    <t>SeenLanguage</t>
  </si>
  <si>
    <t>BTCstacker</t>
  </si>
  <si>
    <t>DoMoreAI</t>
  </si>
  <si>
    <t>defi_magic_</t>
  </si>
  <si>
    <t>MonctonMotion</t>
  </si>
  <si>
    <t>AxesGroup</t>
  </si>
  <si>
    <t>TheJasonKorman</t>
  </si>
  <si>
    <t>TribeCredit</t>
  </si>
  <si>
    <t>wbraunstein</t>
  </si>
  <si>
    <t>moebis</t>
  </si>
  <si>
    <t>carmandale</t>
  </si>
  <si>
    <t>bmonci1</t>
  </si>
  <si>
    <t>mhyrr</t>
  </si>
  <si>
    <t>mbrumlow</t>
  </si>
  <si>
    <t>dreamzindigita1</t>
  </si>
  <si>
    <t>r00twayne</t>
  </si>
  <si>
    <t>davidlubbat</t>
  </si>
  <si>
    <t>derylmccarty</t>
  </si>
  <si>
    <t>montymccoy</t>
  </si>
  <si>
    <t>burning_meadows</t>
  </si>
  <si>
    <t>TaylorRice</t>
  </si>
  <si>
    <t>patterson365</t>
  </si>
  <si>
    <t>timofyourlife</t>
  </si>
  <si>
    <t>wes_miller</t>
  </si>
  <si>
    <t>Meskoman</t>
  </si>
  <si>
    <t>FLAVIO26</t>
  </si>
  <si>
    <t>WillSchmidt</t>
  </si>
  <si>
    <t>howtweetitiz</t>
  </si>
  <si>
    <t>DoctorGala</t>
  </si>
  <si>
    <t>lolpersonified</t>
  </si>
  <si>
    <t>sungod499</t>
  </si>
  <si>
    <t>DjDemondMedia</t>
  </si>
  <si>
    <t>dale_cebert</t>
  </si>
  <si>
    <t>StevenLutz1970</t>
  </si>
  <si>
    <t>loraxlou</t>
  </si>
  <si>
    <t>itsmesergez</t>
  </si>
  <si>
    <t>ericjonolsen</t>
  </si>
  <si>
    <t>gabielhell</t>
  </si>
  <si>
    <t>rjarrell76</t>
  </si>
  <si>
    <t>tammibradley</t>
  </si>
  <si>
    <t>FariborzEbz</t>
  </si>
  <si>
    <t>ttheresalopez</t>
  </si>
  <si>
    <t>gudh</t>
  </si>
  <si>
    <t>SteelCityKiwi</t>
  </si>
  <si>
    <t>DiehlMedia</t>
  </si>
  <si>
    <t>_cooperton</t>
  </si>
  <si>
    <t>StevenDChase</t>
  </si>
  <si>
    <t>Pearl6952</t>
  </si>
  <si>
    <t>JasonAndrus</t>
  </si>
  <si>
    <t>a319442</t>
  </si>
  <si>
    <t>arunadlakha</t>
  </si>
  <si>
    <t>EvanMoyle</t>
  </si>
  <si>
    <t>TheCarlVitale</t>
  </si>
  <si>
    <t>poweredbyPANDA</t>
  </si>
  <si>
    <t>irfannYILDIZ</t>
  </si>
  <si>
    <t>Japser1013</t>
  </si>
  <si>
    <t>GlennGalen</t>
  </si>
  <si>
    <t>ryanconnaughton</t>
  </si>
  <si>
    <t>duckzgo</t>
  </si>
  <si>
    <t>smiley2814</t>
  </si>
  <si>
    <t>oliperi</t>
  </si>
  <si>
    <t>QeanuReeves</t>
  </si>
  <si>
    <t>KarateEMouse</t>
  </si>
  <si>
    <t>KaranKariappaKC</t>
  </si>
  <si>
    <t>biggodknowledge</t>
  </si>
  <si>
    <t>Marko_Por</t>
  </si>
  <si>
    <t>ErinGreenYT</t>
  </si>
  <si>
    <t>JulianMalinak</t>
  </si>
  <si>
    <t>linsandrelins</t>
  </si>
  <si>
    <t>gerardovalles</t>
  </si>
  <si>
    <t>nekomura30</t>
  </si>
  <si>
    <t>DrJOnCall</t>
  </si>
  <si>
    <t>jwillard99</t>
  </si>
  <si>
    <t>MidgleyBruce</t>
  </si>
  <si>
    <t>unchartedronin</t>
  </si>
  <si>
    <t>indya_tweets202</t>
  </si>
  <si>
    <t>Rodger098</t>
  </si>
  <si>
    <t>AGUSTlNTO</t>
  </si>
  <si>
    <t>grown_manchild</t>
  </si>
  <si>
    <t>DStrauss8</t>
  </si>
  <si>
    <t>windyhillfarmva</t>
  </si>
  <si>
    <t>marvaz76</t>
  </si>
  <si>
    <t>Doughstamper</t>
  </si>
  <si>
    <t>YasminLWatson</t>
  </si>
  <si>
    <t>Dasman11</t>
  </si>
  <si>
    <t>tim_jonker</t>
  </si>
  <si>
    <t>garyguerra</t>
  </si>
  <si>
    <t>xXLikeYeee42Xx</t>
  </si>
  <si>
    <t>RehaniVOP</t>
  </si>
  <si>
    <t>nanytrulz</t>
  </si>
  <si>
    <t>olaruovidiu</t>
  </si>
  <si>
    <t>JDChupik</t>
  </si>
  <si>
    <t>Knudson07</t>
  </si>
  <si>
    <t>ENSKCC</t>
  </si>
  <si>
    <t>ryanmurphy4</t>
  </si>
  <si>
    <t>AAbes112293</t>
  </si>
  <si>
    <t>KGMoore75</t>
  </si>
  <si>
    <t>valmts</t>
  </si>
  <si>
    <t>jmatux</t>
  </si>
  <si>
    <t>ratmanbeef</t>
  </si>
  <si>
    <t>Fra_Ferrer</t>
  </si>
  <si>
    <t>chet_gartner</t>
  </si>
  <si>
    <t>Geister1819</t>
  </si>
  <si>
    <t>jim_linz</t>
  </si>
  <si>
    <t>mf_online</t>
  </si>
  <si>
    <t>Gavriloski</t>
  </si>
  <si>
    <t>f_m9</t>
  </si>
  <si>
    <t>kevinyurko</t>
  </si>
  <si>
    <t>ssakwerdna</t>
  </si>
  <si>
    <t>NSmart85</t>
  </si>
  <si>
    <t>KingSwolls</t>
  </si>
  <si>
    <t>LeeKelsey1</t>
  </si>
  <si>
    <t>RayniRijke</t>
  </si>
  <si>
    <t>ryanj5o</t>
  </si>
  <si>
    <t>NateRams</t>
  </si>
  <si>
    <t>jay_silesh</t>
  </si>
  <si>
    <t>Sanjay479Sanjay</t>
  </si>
  <si>
    <t>MiWxAnthony</t>
  </si>
  <si>
    <t>jjones1418</t>
  </si>
  <si>
    <t>ItzMotherRussia</t>
  </si>
  <si>
    <t>RohQaderi</t>
  </si>
  <si>
    <t>8matum</t>
  </si>
  <si>
    <t>peckanthony</t>
  </si>
  <si>
    <t>zuppering</t>
  </si>
  <si>
    <t>Dustybottoms023</t>
  </si>
  <si>
    <t>RealBasilKhan</t>
  </si>
  <si>
    <t>DrAnanthaselvam</t>
  </si>
  <si>
    <t>Supa_Kitsune</t>
  </si>
  <si>
    <t>pejckoo</t>
  </si>
  <si>
    <t>TexasGirl1945</t>
  </si>
  <si>
    <t>RichardBrock7</t>
  </si>
  <si>
    <t>TheCap893</t>
  </si>
  <si>
    <t>akhilesh_6</t>
  </si>
  <si>
    <t>irentigranyan</t>
  </si>
  <si>
    <t>NMarclay</t>
  </si>
  <si>
    <t>puri_akhil</t>
  </si>
  <si>
    <t>urosivanc</t>
  </si>
  <si>
    <t>ZohaibTahirkhan</t>
  </si>
  <si>
    <t>ErdiTerzibas</t>
  </si>
  <si>
    <t>0xh4kk</t>
  </si>
  <si>
    <t>jfwschneider</t>
  </si>
  <si>
    <t>Auctavio</t>
  </si>
  <si>
    <t>RajaSampathi</t>
  </si>
  <si>
    <t>AllisonWurtz</t>
  </si>
  <si>
    <t>HeadDownGolf</t>
  </si>
  <si>
    <t>Happynotist</t>
  </si>
  <si>
    <t>Mr_Joe_Gamer</t>
  </si>
  <si>
    <t>Domnations</t>
  </si>
  <si>
    <t>jakebmcc</t>
  </si>
  <si>
    <t>Aburayyan1978</t>
  </si>
  <si>
    <t>v__romanchenko</t>
  </si>
  <si>
    <t>Mr__Rasheed</t>
  </si>
  <si>
    <t>MaxmilianK</t>
  </si>
  <si>
    <t>samflanagan77</t>
  </si>
  <si>
    <t>mariodarnadi</t>
  </si>
  <si>
    <t>DanforthMichael</t>
  </si>
  <si>
    <t>missmoontaxi</t>
  </si>
  <si>
    <t>TehNevo</t>
  </si>
  <si>
    <t>rajeshs12091</t>
  </si>
  <si>
    <t>Vanthienen_m</t>
  </si>
  <si>
    <t>davidackley56</t>
  </si>
  <si>
    <t>PatrickVogelius</t>
  </si>
  <si>
    <t>Sarjurajasthan</t>
  </si>
  <si>
    <t>AssiGeorges</t>
  </si>
  <si>
    <t>MurshidABarud</t>
  </si>
  <si>
    <t>jbacon40</t>
  </si>
  <si>
    <t>realVeshnu</t>
  </si>
  <si>
    <t>jhfgamble</t>
  </si>
  <si>
    <t>sephirok</t>
  </si>
  <si>
    <t>AssanNaseem</t>
  </si>
  <si>
    <t>Anthony_Fazio23</t>
  </si>
  <si>
    <t>vivieall</t>
  </si>
  <si>
    <t>WorldSpills</t>
  </si>
  <si>
    <t>aguynamedward</t>
  </si>
  <si>
    <t>YUTANANdayo4162</t>
  </si>
  <si>
    <t>clau_kaka</t>
  </si>
  <si>
    <t>Kyle_W_H_</t>
  </si>
  <si>
    <t>JButova</t>
  </si>
  <si>
    <t>Apple__LALA</t>
  </si>
  <si>
    <t>AdultishMax</t>
  </si>
  <si>
    <t>Greatest_Singh</t>
  </si>
  <si>
    <t>ElronHoobard</t>
  </si>
  <si>
    <t>indianwbuffet</t>
  </si>
  <si>
    <t>mechaniqe</t>
  </si>
  <si>
    <t>SpeeDexiETH</t>
  </si>
  <si>
    <t>RoseSugarlove</t>
  </si>
  <si>
    <t>ImmortalX1</t>
  </si>
  <si>
    <t>MonikaMorriganS</t>
  </si>
  <si>
    <t>bhcapo_</t>
  </si>
  <si>
    <t>jhardy16_</t>
  </si>
  <si>
    <t>LauraC529</t>
  </si>
  <si>
    <t>WHATSupwithG</t>
  </si>
  <si>
    <t>theonly__dream</t>
  </si>
  <si>
    <t>bnplmr</t>
  </si>
  <si>
    <t>JasonOatman</t>
  </si>
  <si>
    <t>DrLatency_</t>
  </si>
  <si>
    <t>BrotherL0VE</t>
  </si>
  <si>
    <t>JonHerdzz</t>
  </si>
  <si>
    <t>aideforvet2015</t>
  </si>
  <si>
    <t>ishaanpomichter</t>
  </si>
  <si>
    <t>Nickstewart_fit</t>
  </si>
  <si>
    <t>IamChefKeys</t>
  </si>
  <si>
    <t>pontadonnta</t>
  </si>
  <si>
    <t>VishalTheory</t>
  </si>
  <si>
    <t>ianstormtrust</t>
  </si>
  <si>
    <t>dr131313</t>
  </si>
  <si>
    <t>Javmartc</t>
  </si>
  <si>
    <t>Ryans0nline</t>
  </si>
  <si>
    <t>sirok659</t>
  </si>
  <si>
    <t>Nori1124O</t>
  </si>
  <si>
    <t>gk6dunn</t>
  </si>
  <si>
    <t>PerihelionSpace</t>
  </si>
  <si>
    <t>TheBig7Footer</t>
  </si>
  <si>
    <t>marcele46us</t>
  </si>
  <si>
    <t>Dishawesome</t>
  </si>
  <si>
    <t>mocha_rex</t>
  </si>
  <si>
    <t>coolsarabug1</t>
  </si>
  <si>
    <t>sevelovesyou</t>
  </si>
  <si>
    <t>MAGAAMERICA1</t>
  </si>
  <si>
    <t>KevinVRmusic</t>
  </si>
  <si>
    <t>rayes_a_alrayes</t>
  </si>
  <si>
    <t>kashif_656</t>
  </si>
  <si>
    <t>xiantong12315</t>
  </si>
  <si>
    <t>Dziadosz76</t>
  </si>
  <si>
    <t>CptJonny97</t>
  </si>
  <si>
    <t>totmacherx</t>
  </si>
  <si>
    <t>hilali__65</t>
  </si>
  <si>
    <t>lo2chef</t>
  </si>
  <si>
    <t>lucaskoficial</t>
  </si>
  <si>
    <t>notsuttn</t>
  </si>
  <si>
    <t>MikloTheMexican</t>
  </si>
  <si>
    <t>celycervs</t>
  </si>
  <si>
    <t>McLoven1988</t>
  </si>
  <si>
    <t>grace_walliss</t>
  </si>
  <si>
    <t>badralantry</t>
  </si>
  <si>
    <t>meitorix</t>
  </si>
  <si>
    <t>FateSensation</t>
  </si>
  <si>
    <t>spivdw</t>
  </si>
  <si>
    <t>4thHorsemanTV</t>
  </si>
  <si>
    <t>Rexami256</t>
  </si>
  <si>
    <t>AggieLibrarian1</t>
  </si>
  <si>
    <t>IssuesFocus</t>
  </si>
  <si>
    <t>quino_barry6</t>
  </si>
  <si>
    <t>7amdGrwan</t>
  </si>
  <si>
    <t>Teja_Stalwart</t>
  </si>
  <si>
    <t>iM_Benefits</t>
  </si>
  <si>
    <t>Boko332</t>
  </si>
  <si>
    <t>jthandy16</t>
  </si>
  <si>
    <t>serhantopbass</t>
  </si>
  <si>
    <t>avisekdmc</t>
  </si>
  <si>
    <t>bobtingley62</t>
  </si>
  <si>
    <t>DrisselsIssels</t>
  </si>
  <si>
    <t>jackchecker</t>
  </si>
  <si>
    <t>TakurConluTV</t>
  </si>
  <si>
    <t>knobbynutz</t>
  </si>
  <si>
    <t>elavneet</t>
  </si>
  <si>
    <t>karutyobit_TT</t>
  </si>
  <si>
    <t>alexliang052</t>
  </si>
  <si>
    <t>rod_pollard</t>
  </si>
  <si>
    <t>Kevin_Abergel</t>
  </si>
  <si>
    <t>Vo1cano_</t>
  </si>
  <si>
    <t>ShiranHe</t>
  </si>
  <si>
    <t>kjethva29</t>
  </si>
  <si>
    <t>rXeXdXaXcXtXeXd</t>
  </si>
  <si>
    <t>Gorgeouskeeraa</t>
  </si>
  <si>
    <t>AJLobo2222</t>
  </si>
  <si>
    <t>Trust_IT_GDC</t>
  </si>
  <si>
    <t>Kkhaira96</t>
  </si>
  <si>
    <t>MaginAbheet</t>
  </si>
  <si>
    <t>ZumbroPaul</t>
  </si>
  <si>
    <t>octavious_b</t>
  </si>
  <si>
    <t>DeanVerona1</t>
  </si>
  <si>
    <t>SoudAlobaidan</t>
  </si>
  <si>
    <t>Dav070255</t>
  </si>
  <si>
    <t>taylorgkoehn</t>
  </si>
  <si>
    <t>landuprince1</t>
  </si>
  <si>
    <t>parthshirke7</t>
  </si>
  <si>
    <t>IpiincJoey</t>
  </si>
  <si>
    <t>tskudero</t>
  </si>
  <si>
    <t>fael93ferreira</t>
  </si>
  <si>
    <t>PaulJuniorMusic</t>
  </si>
  <si>
    <t>SaxtonClay</t>
  </si>
  <si>
    <t>mallicdky</t>
  </si>
  <si>
    <t>BBroadrules</t>
  </si>
  <si>
    <t>FViannza</t>
  </si>
  <si>
    <t>dalzj_sidhu</t>
  </si>
  <si>
    <t>bhvDRIFT</t>
  </si>
  <si>
    <t>5555Wl</t>
  </si>
  <si>
    <t>zun141u1ud</t>
  </si>
  <si>
    <t>therealjaredcan</t>
  </si>
  <si>
    <t>RobDunham34</t>
  </si>
  <si>
    <t>Demitriking</t>
  </si>
  <si>
    <t>JonasSima</t>
  </si>
  <si>
    <t>SalmonManJoe</t>
  </si>
  <si>
    <t>q_a_htan</t>
  </si>
  <si>
    <t>huguizar</t>
  </si>
  <si>
    <t>SheehanNick</t>
  </si>
  <si>
    <t>deacon_cap</t>
  </si>
  <si>
    <t>keeg_14</t>
  </si>
  <si>
    <t>RealChrisMarr</t>
  </si>
  <si>
    <t>ArtisticTech1</t>
  </si>
  <si>
    <t>ItsZeBoss</t>
  </si>
  <si>
    <t>jucas_oliveira</t>
  </si>
  <si>
    <t>JzvJ0sy86YLQy9f</t>
  </si>
  <si>
    <t>Teshkan1</t>
  </si>
  <si>
    <t>iamageniusguy</t>
  </si>
  <si>
    <t>Lest_1105</t>
  </si>
  <si>
    <t>amitjoo42205596</t>
  </si>
  <si>
    <t>ethanjbertrand</t>
  </si>
  <si>
    <t>B36477845Bossy</t>
  </si>
  <si>
    <t>lpcm_murphy</t>
  </si>
  <si>
    <t>sakamoto4567</t>
  </si>
  <si>
    <t>Nmsilce_vosiceA</t>
  </si>
  <si>
    <t>pankui225</t>
  </si>
  <si>
    <t>iaamirkh</t>
  </si>
  <si>
    <t>pluralcommas</t>
  </si>
  <si>
    <t>treslco</t>
  </si>
  <si>
    <t>harryczen</t>
  </si>
  <si>
    <t>Desmokiwi</t>
  </si>
  <si>
    <t>TGio1233</t>
  </si>
  <si>
    <t>ABN_Khay</t>
  </si>
  <si>
    <t>axis_event</t>
  </si>
  <si>
    <t>MichaelQQ9</t>
  </si>
  <si>
    <t>Saravan98385388</t>
  </si>
  <si>
    <t>tajthemahal1</t>
  </si>
  <si>
    <t>Mohamedatallaa</t>
  </si>
  <si>
    <t>MademoiselleCC_</t>
  </si>
  <si>
    <t>T_ALAL00</t>
  </si>
  <si>
    <t>CoveringRetweet</t>
  </si>
  <si>
    <t>khriizangelo</t>
  </si>
  <si>
    <t>xioo_love</t>
  </si>
  <si>
    <t>CCTradeCenter</t>
  </si>
  <si>
    <t>safir_sab</t>
  </si>
  <si>
    <t>AbundantCapital</t>
  </si>
  <si>
    <t>Stanleybadasss</t>
  </si>
  <si>
    <t>raiser_bar</t>
  </si>
  <si>
    <t>iamalbertrobson</t>
  </si>
  <si>
    <t>ethomp02</t>
  </si>
  <si>
    <t>Haruka3desu</t>
  </si>
  <si>
    <t>BecksteadEsq</t>
  </si>
  <si>
    <t>Jordanpreneur</t>
  </si>
  <si>
    <t>sasfii21</t>
  </si>
  <si>
    <t>JahsierW</t>
  </si>
  <si>
    <t>tyliu66</t>
  </si>
  <si>
    <t>chrisbspeidel</t>
  </si>
  <si>
    <t>moqji_john_T</t>
  </si>
  <si>
    <t>no_comment999</t>
  </si>
  <si>
    <t>JenniferAveret2</t>
  </si>
  <si>
    <t>gator_phd</t>
  </si>
  <si>
    <t>OOFU9</t>
  </si>
  <si>
    <t>abuaryam44</t>
  </si>
  <si>
    <t>PrestonRohr</t>
  </si>
  <si>
    <t>tukiya825</t>
  </si>
  <si>
    <t>moveo_i</t>
  </si>
  <si>
    <t>neurovaliant</t>
  </si>
  <si>
    <t>JacksonPrA</t>
  </si>
  <si>
    <t>ammo_takashi</t>
  </si>
  <si>
    <t>sharknamedmoe</t>
  </si>
  <si>
    <t>samialqhtni</t>
  </si>
  <si>
    <t>faisal88766</t>
  </si>
  <si>
    <t>dgrhys88</t>
  </si>
  <si>
    <t>FernandezSabby</t>
  </si>
  <si>
    <t>aoichandayo07</t>
  </si>
  <si>
    <t>FC_MHsn</t>
  </si>
  <si>
    <t>bresslernation</t>
  </si>
  <si>
    <t>Aila_1314</t>
  </si>
  <si>
    <t>BankRollMafia01</t>
  </si>
  <si>
    <t>SStrseed</t>
  </si>
  <si>
    <t>GAMKR35</t>
  </si>
  <si>
    <t>reiver09335145</t>
  </si>
  <si>
    <t>UpHillJill1</t>
  </si>
  <si>
    <t>jfile76</t>
  </si>
  <si>
    <t>ibostudio2013</t>
  </si>
  <si>
    <t>notary_live</t>
  </si>
  <si>
    <t>verhoeven_ivo</t>
  </si>
  <si>
    <t>yoyomaster300</t>
  </si>
  <si>
    <t>GreenClimate_</t>
  </si>
  <si>
    <t>FWBSEXCNXX2</t>
  </si>
  <si>
    <t>01eth</t>
  </si>
  <si>
    <t>jj_jones0220</t>
  </si>
  <si>
    <t>TELEXDesignCo</t>
  </si>
  <si>
    <t>heygaboon</t>
  </si>
  <si>
    <t>pmrfineart</t>
  </si>
  <si>
    <t>jokorn94</t>
  </si>
  <si>
    <t>ShoesMedia</t>
  </si>
  <si>
    <t>MoneyJRF</t>
  </si>
  <si>
    <t>ichikonkon_</t>
  </si>
  <si>
    <t>nc_digital</t>
  </si>
  <si>
    <t>DrCryptoGems</t>
  </si>
  <si>
    <t>EasyEqSolutions</t>
  </si>
  <si>
    <t>blackopiumnist2</t>
  </si>
  <si>
    <t>mini_yoyo</t>
  </si>
  <si>
    <t>mrwhoof</t>
  </si>
  <si>
    <t>HustleSafe</t>
  </si>
  <si>
    <t>ronaldvdkloet</t>
  </si>
  <si>
    <t>ytWomenLover</t>
  </si>
  <si>
    <t>FictionFisher</t>
  </si>
  <si>
    <t>prosumsolution1</t>
  </si>
  <si>
    <t>Mossyman789news</t>
  </si>
  <si>
    <t>jack__gallop</t>
  </si>
  <si>
    <t>puranyadav1155</t>
  </si>
  <si>
    <t>web3sarawithanh</t>
  </si>
  <si>
    <t>TheFaisalM</t>
  </si>
  <si>
    <t>Junaid_yosafxai</t>
  </si>
  <si>
    <t>PratyushV3</t>
  </si>
  <si>
    <t>JMiggatron69</t>
  </si>
  <si>
    <t>Daniel__McCarty</t>
  </si>
  <si>
    <t>Martles3</t>
  </si>
  <si>
    <t>VinceHere98</t>
  </si>
  <si>
    <t>GioM_Artistic</t>
  </si>
  <si>
    <t>windozer</t>
  </si>
  <si>
    <t>louislloydgolf</t>
  </si>
  <si>
    <t>leroidnj</t>
  </si>
  <si>
    <t>ARPEXC</t>
  </si>
  <si>
    <t>Asuka_yudy</t>
  </si>
  <si>
    <t>love_only_hachi</t>
  </si>
  <si>
    <t>notorious_mufc</t>
  </si>
  <si>
    <t>Mukhled_H</t>
  </si>
  <si>
    <t>BBbenji</t>
  </si>
  <si>
    <t>nomadkantian</t>
  </si>
  <si>
    <t>forgottenadv</t>
  </si>
  <si>
    <t>yohei_fujinami</t>
  </si>
  <si>
    <t>Lolamay____</t>
  </si>
  <si>
    <t>PacoLopez5150</t>
  </si>
  <si>
    <t>kanae_prop</t>
  </si>
  <si>
    <t>wolfatthedoor82</t>
  </si>
  <si>
    <t>NeoAmishDude</t>
  </si>
  <si>
    <t>unrealsockttv</t>
  </si>
  <si>
    <t>s1othlovechunk</t>
  </si>
  <si>
    <t>iamoliviajenae</t>
  </si>
  <si>
    <t>WillDickey19</t>
  </si>
  <si>
    <t>ClicksTongue</t>
  </si>
  <si>
    <t>GoodBadBreaking</t>
  </si>
  <si>
    <t>ElHuescaa</t>
  </si>
  <si>
    <t>KimberlyFarish</t>
  </si>
  <si>
    <t>NanReportsNews</t>
  </si>
  <si>
    <t>karinamancing</t>
  </si>
  <si>
    <t>midoringo_y</t>
  </si>
  <si>
    <t>SmithandWeston7</t>
  </si>
  <si>
    <t>WhatItTakesGG</t>
  </si>
  <si>
    <t>hollo_point2020</t>
  </si>
  <si>
    <t>BeautifulZombi2</t>
  </si>
  <si>
    <t>furukawa_yuya_</t>
  </si>
  <si>
    <t>SWKnightfall</t>
  </si>
  <si>
    <t>TimeToShine555</t>
  </si>
  <si>
    <t>Outofpocket1987</t>
  </si>
  <si>
    <t>xe___9</t>
  </si>
  <si>
    <t>ZemTennar</t>
  </si>
  <si>
    <t>trekmusic</t>
  </si>
  <si>
    <t>AutoDealspk_</t>
  </si>
  <si>
    <t>cannarchist2</t>
  </si>
  <si>
    <t>davidwaldrip</t>
  </si>
  <si>
    <t>Investtor2</t>
  </si>
  <si>
    <t>crx_z01</t>
  </si>
  <si>
    <t>KandSLawFirm</t>
  </si>
  <si>
    <t>LobstahRollah</t>
  </si>
  <si>
    <t>CiceroRxse</t>
  </si>
  <si>
    <t>BeBlackPilled</t>
  </si>
  <si>
    <t>JoeyAR501</t>
  </si>
  <si>
    <t>john_nemz</t>
  </si>
  <si>
    <t>SheSaysBadWords</t>
  </si>
  <si>
    <t>KevinWhitePHX</t>
  </si>
  <si>
    <t>RedCornerEDC</t>
  </si>
  <si>
    <t>JamLoBr</t>
  </si>
  <si>
    <t>Real_JeremyLong</t>
  </si>
  <si>
    <t>PhilK186</t>
  </si>
  <si>
    <t>ToddGlasman</t>
  </si>
  <si>
    <t>SSNESQ_111</t>
  </si>
  <si>
    <t>172Capt</t>
  </si>
  <si>
    <t>KeithGib2010</t>
  </si>
  <si>
    <t>TJadlow</t>
  </si>
  <si>
    <t>loveAmerica1973</t>
  </si>
  <si>
    <t>sydneymdiamond</t>
  </si>
  <si>
    <t>CarlHug65445091</t>
  </si>
  <si>
    <t>pulsestudiox</t>
  </si>
  <si>
    <t>RamsesSeven</t>
  </si>
  <si>
    <t>ai_ai_oh</t>
  </si>
  <si>
    <t>KhadarFarah11</t>
  </si>
  <si>
    <t>brambo_saur</t>
  </si>
  <si>
    <t>stevieervin</t>
  </si>
  <si>
    <t>blogmura_photo</t>
  </si>
  <si>
    <t>matsumo_d_video</t>
  </si>
  <si>
    <t>carolbartley511</t>
  </si>
  <si>
    <t>WrestletimeELO</t>
  </si>
  <si>
    <t>SkullForkMe</t>
  </si>
  <si>
    <t>HousingNTX</t>
  </si>
  <si>
    <t>futuremusic3G</t>
  </si>
  <si>
    <t>GuyRecruiting</t>
  </si>
  <si>
    <t>CPPsatie</t>
  </si>
  <si>
    <t>21stEnergy</t>
  </si>
  <si>
    <t>MelloViiibezz</t>
  </si>
  <si>
    <t>JPoliticalChess</t>
  </si>
  <si>
    <t>skzlv325</t>
  </si>
  <si>
    <t>brennenm31</t>
  </si>
  <si>
    <t>SpideyHits</t>
  </si>
  <si>
    <t>doctorjonesart</t>
  </si>
  <si>
    <t>BtcMiyazaki</t>
  </si>
  <si>
    <t>kanata_utakata1</t>
  </si>
  <si>
    <t>JB7theAthlete</t>
  </si>
  <si>
    <t>ClimateSmart4Ag</t>
  </si>
  <si>
    <t>MFazlurrahim</t>
  </si>
  <si>
    <t>husslasquadJP</t>
  </si>
  <si>
    <t>Punks_hunter</t>
  </si>
  <si>
    <t>ThomasK38748569</t>
  </si>
  <si>
    <t>301Product</t>
  </si>
  <si>
    <t>dummyexperience</t>
  </si>
  <si>
    <t>ryo3_mi</t>
  </si>
  <si>
    <t>TheExploreist</t>
  </si>
  <si>
    <t>voltiobymutua</t>
  </si>
  <si>
    <t>commodi_t</t>
  </si>
  <si>
    <t>GeraldClark_</t>
  </si>
  <si>
    <t>SchouJeremy</t>
  </si>
  <si>
    <t>craigangio</t>
  </si>
  <si>
    <t>Frontmandaily</t>
  </si>
  <si>
    <t>StoicIntent</t>
  </si>
  <si>
    <t>JohnPaulishak</t>
  </si>
  <si>
    <t>canrightdon2</t>
  </si>
  <si>
    <t>DPewEnthusiast</t>
  </si>
  <si>
    <t>ben_inabinet60</t>
  </si>
  <si>
    <t>boejiden08</t>
  </si>
  <si>
    <t>kaalu_maalu</t>
  </si>
  <si>
    <t>folke5352</t>
  </si>
  <si>
    <t>legacy6adouglas</t>
  </si>
  <si>
    <t>tedeseoelcieloo</t>
  </si>
  <si>
    <t>yzmuseum</t>
  </si>
  <si>
    <t>StevenhmMurry</t>
  </si>
  <si>
    <t>Rasam1776</t>
  </si>
  <si>
    <t>Jhn13451241</t>
  </si>
  <si>
    <t>jaikishanbhadu2</t>
  </si>
  <si>
    <t>JacobBaker613</t>
  </si>
  <si>
    <t>CapnTwitt</t>
  </si>
  <si>
    <t>DavidJediknight</t>
  </si>
  <si>
    <t>unklephillip</t>
  </si>
  <si>
    <t>Michael____McD</t>
  </si>
  <si>
    <t>_asknet</t>
  </si>
  <si>
    <t>Bnero34gmailco3</t>
  </si>
  <si>
    <t>kaede_0fficial</t>
  </si>
  <si>
    <t>CaptainCryptoes</t>
  </si>
  <si>
    <t>AmandoKlachl</t>
  </si>
  <si>
    <t>Cesarvaldiviapr</t>
  </si>
  <si>
    <t>top_hustlers</t>
  </si>
  <si>
    <t>MemphisHuffDE</t>
  </si>
  <si>
    <t>MattLowery4CA</t>
  </si>
  <si>
    <t>kaleyfedkotv</t>
  </si>
  <si>
    <t>amdaion</t>
  </si>
  <si>
    <t>JornalOpiniaoES</t>
  </si>
  <si>
    <t>notamacroguy</t>
  </si>
  <si>
    <t>CryptoAgora0</t>
  </si>
  <si>
    <t>uppercentile</t>
  </si>
  <si>
    <t>heyanmp</t>
  </si>
  <si>
    <t>1inchDAO</t>
  </si>
  <si>
    <t>tejapmr</t>
  </si>
  <si>
    <t>xohdis</t>
  </si>
  <si>
    <t>Asad1087</t>
  </si>
  <si>
    <t>MollyMilner</t>
  </si>
  <si>
    <t>hackertc</t>
  </si>
  <si>
    <t>Techiefox</t>
  </si>
  <si>
    <t>uew</t>
  </si>
  <si>
    <t>rbiscardi</t>
  </si>
  <si>
    <t>rafaboselli</t>
  </si>
  <si>
    <t>Cervera</t>
  </si>
  <si>
    <t>Chris_Adolph</t>
  </si>
  <si>
    <t>bkind</t>
  </si>
  <si>
    <t>Thoglom</t>
  </si>
  <si>
    <t>haebae</t>
  </si>
  <si>
    <t>andrewwperkins</t>
  </si>
  <si>
    <t>franziskus_it</t>
  </si>
  <si>
    <t>GilHecht</t>
  </si>
  <si>
    <t>molinapolo</t>
  </si>
  <si>
    <t>TechnologyTwitt</t>
  </si>
  <si>
    <t>nishbud</t>
  </si>
  <si>
    <t>Numa1titansfan</t>
  </si>
  <si>
    <t>FanStarMIKE</t>
  </si>
  <si>
    <t>TarkTesla</t>
  </si>
  <si>
    <t>soulphones</t>
  </si>
  <si>
    <t>aztecpower</t>
  </si>
  <si>
    <t>stephenw_</t>
  </si>
  <si>
    <t>x86_n64</t>
  </si>
  <si>
    <t>psicorati</t>
  </si>
  <si>
    <t>jonfhcp</t>
  </si>
  <si>
    <t>fedupinNY</t>
  </si>
  <si>
    <t>Andres_ond</t>
  </si>
  <si>
    <t>tdflora</t>
  </si>
  <si>
    <t>RossK_YT</t>
  </si>
  <si>
    <t>dsopocy</t>
  </si>
  <si>
    <t>sushil_pm</t>
  </si>
  <si>
    <t>dwillox</t>
  </si>
  <si>
    <t>shawngaston</t>
  </si>
  <si>
    <t>Lady_Ginger1</t>
  </si>
  <si>
    <t>budimir80</t>
  </si>
  <si>
    <t>Sarajane1982</t>
  </si>
  <si>
    <t>Fribee</t>
  </si>
  <si>
    <t>karloziii</t>
  </si>
  <si>
    <t>shawnrhoads</t>
  </si>
  <si>
    <t>malsyboy</t>
  </si>
  <si>
    <t>nickowilson</t>
  </si>
  <si>
    <t>favoud_ahmad</t>
  </si>
  <si>
    <t>1000buckz</t>
  </si>
  <si>
    <t>ehask71</t>
  </si>
  <si>
    <t>Rooskiebrooski</t>
  </si>
  <si>
    <t>MundoclicTv</t>
  </si>
  <si>
    <t>anupravintl</t>
  </si>
  <si>
    <t>Trezla</t>
  </si>
  <si>
    <t>JohnFStifter</t>
  </si>
  <si>
    <t>Warno0713</t>
  </si>
  <si>
    <t>Giaquetto</t>
  </si>
  <si>
    <t>Ruhndome</t>
  </si>
  <si>
    <t>parvsud</t>
  </si>
  <si>
    <t>gontagogo5</t>
  </si>
  <si>
    <t>mainak_explorex</t>
  </si>
  <si>
    <t>tejimalhi1</t>
  </si>
  <si>
    <t>billsonia</t>
  </si>
  <si>
    <t>K1sk3yan0</t>
  </si>
  <si>
    <t>emarshalll</t>
  </si>
  <si>
    <t>dchornyi</t>
  </si>
  <si>
    <t>TheAlexUgarte</t>
  </si>
  <si>
    <t>snardello</t>
  </si>
  <si>
    <t>Jbwagnerr</t>
  </si>
  <si>
    <t>mogler</t>
  </si>
  <si>
    <t>alammehtab0786</t>
  </si>
  <si>
    <t>Orcun_Unlu</t>
  </si>
  <si>
    <t>luigiq5</t>
  </si>
  <si>
    <t>jaredteter</t>
  </si>
  <si>
    <t>JKsSexiRatTail</t>
  </si>
  <si>
    <t>___kyoshi___</t>
  </si>
  <si>
    <t>ismartiin</t>
  </si>
  <si>
    <t>king_rob_lo</t>
  </si>
  <si>
    <t>ronnenna</t>
  </si>
  <si>
    <t>henrydavidmoses</t>
  </si>
  <si>
    <t>dustjackettech</t>
  </si>
  <si>
    <t>jscornerston</t>
  </si>
  <si>
    <t>IamAlexMeyer</t>
  </si>
  <si>
    <t>TheRealMrMorris</t>
  </si>
  <si>
    <t>thepoetBAC</t>
  </si>
  <si>
    <t>IsSarif</t>
  </si>
  <si>
    <t>snowyMay21st</t>
  </si>
  <si>
    <t>chrochagabriel</t>
  </si>
  <si>
    <t>EconomicsBrett</t>
  </si>
  <si>
    <t>amresh388</t>
  </si>
  <si>
    <t>Gotribe28</t>
  </si>
  <si>
    <t>TerranceStamp</t>
  </si>
  <si>
    <t>hgch1</t>
  </si>
  <si>
    <t>AntonioRamosESQ</t>
  </si>
  <si>
    <t>mathew_goode</t>
  </si>
  <si>
    <t>AnasAlomawi</t>
  </si>
  <si>
    <t>niklasjnilsson</t>
  </si>
  <si>
    <t>oneselfwith</t>
  </si>
  <si>
    <t>GK_Cheruku</t>
  </si>
  <si>
    <t>JTurkistani</t>
  </si>
  <si>
    <t>farhan_usa22</t>
  </si>
  <si>
    <t>ilivili3</t>
  </si>
  <si>
    <t>Zelnaris</t>
  </si>
  <si>
    <t>_cat_monk</t>
  </si>
  <si>
    <t>BrianHolyoke</t>
  </si>
  <si>
    <t>TheFinanceLord</t>
  </si>
  <si>
    <t>AS_copy9</t>
  </si>
  <si>
    <t>laurien459</t>
  </si>
  <si>
    <t>mikecmangan</t>
  </si>
  <si>
    <t>RealLockhartUSA</t>
  </si>
  <si>
    <t>alfifi_070</t>
  </si>
  <si>
    <t>choiurology</t>
  </si>
  <si>
    <t>CHEROKEE_528</t>
  </si>
  <si>
    <t>TJKibbles</t>
  </si>
  <si>
    <t>marcolinguanti</t>
  </si>
  <si>
    <t>dodykibis</t>
  </si>
  <si>
    <t>_iKrish</t>
  </si>
  <si>
    <t>howswedesheis</t>
  </si>
  <si>
    <t>asaaailll</t>
  </si>
  <si>
    <t>YO_kolla</t>
  </si>
  <si>
    <t>SDowdrick</t>
  </si>
  <si>
    <t>avaziant</t>
  </si>
  <si>
    <t>jgdominguez_tr</t>
  </si>
  <si>
    <t>reuvenkay</t>
  </si>
  <si>
    <t>PhillyMark72</t>
  </si>
  <si>
    <t>fradileo96</t>
  </si>
  <si>
    <t>itzelsotop</t>
  </si>
  <si>
    <t>dbludevil</t>
  </si>
  <si>
    <t>tony_knight__</t>
  </si>
  <si>
    <t>the_briansparks</t>
  </si>
  <si>
    <t>DeweyDurban</t>
  </si>
  <si>
    <t>RicaherrRicardo</t>
  </si>
  <si>
    <t>shreykaushik21</t>
  </si>
  <si>
    <t>TheBasim</t>
  </si>
  <si>
    <t>praveshbairagi</t>
  </si>
  <si>
    <t>d_jcur</t>
  </si>
  <si>
    <t>tyraines3451</t>
  </si>
  <si>
    <t>avisin27</t>
  </si>
  <si>
    <t>1SuperMajority</t>
  </si>
  <si>
    <t>SabrinskyF</t>
  </si>
  <si>
    <t>alimiaar</t>
  </si>
  <si>
    <t>rohantinna</t>
  </si>
  <si>
    <t>dehabmonikas</t>
  </si>
  <si>
    <t>NirenMichael</t>
  </si>
  <si>
    <t>SethJohnsen</t>
  </si>
  <si>
    <t>ThiboYol0</t>
  </si>
  <si>
    <t>infosecsocial</t>
  </si>
  <si>
    <t>ClaytonB25</t>
  </si>
  <si>
    <t>nathandeee</t>
  </si>
  <si>
    <t>duffytn</t>
  </si>
  <si>
    <t>Dr_Peterson_M</t>
  </si>
  <si>
    <t>BrendenMcKee</t>
  </si>
  <si>
    <t>jarrah</t>
  </si>
  <si>
    <t>StretchyJaguar3</t>
  </si>
  <si>
    <t>ColdmanArt</t>
  </si>
  <si>
    <t>rschultzwealth</t>
  </si>
  <si>
    <t>cougott</t>
  </si>
  <si>
    <t>89RichardT</t>
  </si>
  <si>
    <t>sohaibahsan007</t>
  </si>
  <si>
    <t>hemil05</t>
  </si>
  <si>
    <t>ryu022304</t>
  </si>
  <si>
    <t>teslasdude</t>
  </si>
  <si>
    <t>GoldenStateguy1</t>
  </si>
  <si>
    <t>FirstGenPole</t>
  </si>
  <si>
    <t>tnozue</t>
  </si>
  <si>
    <t>dayronportela</t>
  </si>
  <si>
    <t>sid_dani09</t>
  </si>
  <si>
    <t>tyman1137</t>
  </si>
  <si>
    <t>kiran_kushal</t>
  </si>
  <si>
    <t>ChristyGhantt</t>
  </si>
  <si>
    <t>JporterStudio</t>
  </si>
  <si>
    <t>H982A</t>
  </si>
  <si>
    <t>imeoeallthetime</t>
  </si>
  <si>
    <t>TNCGarage</t>
  </si>
  <si>
    <t>_reyessx</t>
  </si>
  <si>
    <t>kalakuntlavamsi</t>
  </si>
  <si>
    <t>Siren_Qa</t>
  </si>
  <si>
    <t>AlbertSawano</t>
  </si>
  <si>
    <t>A1an_Co</t>
  </si>
  <si>
    <t>DannyFullTime</t>
  </si>
  <si>
    <t>Alawajis10</t>
  </si>
  <si>
    <t>MattAAW</t>
  </si>
  <si>
    <t>DeLangeMartin</t>
  </si>
  <si>
    <t>davhut1</t>
  </si>
  <si>
    <t>cpusurgeon</t>
  </si>
  <si>
    <t>RenatoGiraudo</t>
  </si>
  <si>
    <t>sigmasyed</t>
  </si>
  <si>
    <t>FyukaiDesu</t>
  </si>
  <si>
    <t>AndrewCStuart</t>
  </si>
  <si>
    <t>fiveironfoxy</t>
  </si>
  <si>
    <t>PoliJacqueline</t>
  </si>
  <si>
    <t>Sheika0Kzm</t>
  </si>
  <si>
    <t>AndrewJ_Swan</t>
  </si>
  <si>
    <t>thatdele</t>
  </si>
  <si>
    <t>DTCRYPTO13</t>
  </si>
  <si>
    <t>JOHANYAHMED</t>
  </si>
  <si>
    <t>SipesSuzi</t>
  </si>
  <si>
    <t>realsamolsen</t>
  </si>
  <si>
    <t>Lord_Flx</t>
  </si>
  <si>
    <t>jannismetrix</t>
  </si>
  <si>
    <t>schembri_m</t>
  </si>
  <si>
    <t>spacekrook</t>
  </si>
  <si>
    <t>Twelfhundred</t>
  </si>
  <si>
    <t>kaci755</t>
  </si>
  <si>
    <t>zCrucee</t>
  </si>
  <si>
    <t>shinactikumenma</t>
  </si>
  <si>
    <t>lucas_portelli</t>
  </si>
  <si>
    <t>husam_bazzi14</t>
  </si>
  <si>
    <t>gourjanian</t>
  </si>
  <si>
    <t>aespaqx</t>
  </si>
  <si>
    <t>RayZen2K</t>
  </si>
  <si>
    <t>SkalidObi</t>
  </si>
  <si>
    <t>JenGiolando</t>
  </si>
  <si>
    <t>RajDutta_GGN</t>
  </si>
  <si>
    <t>7SecularSermons</t>
  </si>
  <si>
    <t>joey_tinker</t>
  </si>
  <si>
    <t>STONE_BOX_X</t>
  </si>
  <si>
    <t>KnotChriss</t>
  </si>
  <si>
    <t>malianteoficial</t>
  </si>
  <si>
    <t>Papi_True</t>
  </si>
  <si>
    <t>SusanWi56265245</t>
  </si>
  <si>
    <t>HedrGamil</t>
  </si>
  <si>
    <t>BrigandOffi</t>
  </si>
  <si>
    <t>Sterkx_</t>
  </si>
  <si>
    <t>Snoopy55512</t>
  </si>
  <si>
    <t>SenseAnywhere</t>
  </si>
  <si>
    <t>jaybe312</t>
  </si>
  <si>
    <t>dangeroffcial</t>
  </si>
  <si>
    <t>piyushhoney97</t>
  </si>
  <si>
    <t>BrightFlannery</t>
  </si>
  <si>
    <t>ALMuhannadi_974</t>
  </si>
  <si>
    <t>BobSays</t>
  </si>
  <si>
    <t>JayaramKailas</t>
  </si>
  <si>
    <t>BennyDogz</t>
  </si>
  <si>
    <t>Mohammod_250</t>
  </si>
  <si>
    <t>THISISWAYNEO</t>
  </si>
  <si>
    <t>nztinversive</t>
  </si>
  <si>
    <t>lildayofficial</t>
  </si>
  <si>
    <t>jaldhi_mehta13</t>
  </si>
  <si>
    <t>michael20070612</t>
  </si>
  <si>
    <t>WhitebillteriL</t>
  </si>
  <si>
    <t>Joaguww</t>
  </si>
  <si>
    <t>BenDSerna</t>
  </si>
  <si>
    <t>younger_riley</t>
  </si>
  <si>
    <t>Signal0100</t>
  </si>
  <si>
    <t>ikw94</t>
  </si>
  <si>
    <t>THESHAKHNAZAROV</t>
  </si>
  <si>
    <t>aya719reiSS</t>
  </si>
  <si>
    <t>ah_tsun</t>
  </si>
  <si>
    <t>sleepymythh</t>
  </si>
  <si>
    <t>RamVasuthevan</t>
  </si>
  <si>
    <t>gruntcoach</t>
  </si>
  <si>
    <t>Princybalisky</t>
  </si>
  <si>
    <t>Tyler_Sehr</t>
  </si>
  <si>
    <t>ShahabUpdates</t>
  </si>
  <si>
    <t>realandrewgg</t>
  </si>
  <si>
    <t>BunpoAppGerman</t>
  </si>
  <si>
    <t>AuthorTMJONES</t>
  </si>
  <si>
    <t>News_Salaam_ind</t>
  </si>
  <si>
    <t>danielstoltzfu</t>
  </si>
  <si>
    <t>amiraldaraji10</t>
  </si>
  <si>
    <t>jacobnortonuk</t>
  </si>
  <si>
    <t>PointBlankMFR</t>
  </si>
  <si>
    <t>Cr0nosFPS</t>
  </si>
  <si>
    <t>RealmMystic</t>
  </si>
  <si>
    <t>steel_trace</t>
  </si>
  <si>
    <t>_AltarOfTheSky_</t>
  </si>
  <si>
    <t>realCGabe</t>
  </si>
  <si>
    <t>Dex_Starling</t>
  </si>
  <si>
    <t>NF_Oracle</t>
  </si>
  <si>
    <t>defidood</t>
  </si>
  <si>
    <t>isacbjorn</t>
  </si>
  <si>
    <t>SeanBannon12</t>
  </si>
  <si>
    <t>SamanthaRocci</t>
  </si>
  <si>
    <t>ggWejcNSWfWHfDt</t>
  </si>
  <si>
    <t>bipinojha12</t>
  </si>
  <si>
    <t>ukcryptofarm</t>
  </si>
  <si>
    <t>Wh1tePh0sph0rus</t>
  </si>
  <si>
    <t>TheLazySlackerX</t>
  </si>
  <si>
    <t>wrathofwahh</t>
  </si>
  <si>
    <t>lfsanjuan</t>
  </si>
  <si>
    <t>MGeneroso87</t>
  </si>
  <si>
    <t>almutawa34</t>
  </si>
  <si>
    <t>GNEAlex22</t>
  </si>
  <si>
    <t>Parge_l</t>
  </si>
  <si>
    <t>will3vans</t>
  </si>
  <si>
    <t>TheGFlash</t>
  </si>
  <si>
    <t>TheRealCodzart</t>
  </si>
  <si>
    <t>bigkrasi</t>
  </si>
  <si>
    <t>Mdsazzadkhan20</t>
  </si>
  <si>
    <t>afrotricks</t>
  </si>
  <si>
    <t>mike456w</t>
  </si>
  <si>
    <t>CryptoUnited07</t>
  </si>
  <si>
    <t>david_techfirst</t>
  </si>
  <si>
    <t>aarongxa</t>
  </si>
  <si>
    <t>PENTAGONPUBS</t>
  </si>
  <si>
    <t>TerminalErrr</t>
  </si>
  <si>
    <t>NordeastDad</t>
  </si>
  <si>
    <t>RaresIon5</t>
  </si>
  <si>
    <t>benmillerMKE</t>
  </si>
  <si>
    <t>pete19922</t>
  </si>
  <si>
    <t>NarangMandi050</t>
  </si>
  <si>
    <t>Foudaci_krlh</t>
  </si>
  <si>
    <t>rpier83</t>
  </si>
  <si>
    <t>kallmesosa</t>
  </si>
  <si>
    <t>1akbeast</t>
  </si>
  <si>
    <t>8twelvemortgage</t>
  </si>
  <si>
    <t>Xkaly0</t>
  </si>
  <si>
    <t>BhaavanaP</t>
  </si>
  <si>
    <t>yeahhdatsd</t>
  </si>
  <si>
    <t>samuelvidalsc</t>
  </si>
  <si>
    <t>Brando_Perez96</t>
  </si>
  <si>
    <t>realsyedshah</t>
  </si>
  <si>
    <t>notsoundwave</t>
  </si>
  <si>
    <t>sikapannda4</t>
  </si>
  <si>
    <t>luv4cath</t>
  </si>
  <si>
    <t>TrueOmega1618</t>
  </si>
  <si>
    <t>tayvasue</t>
  </si>
  <si>
    <t>DEADLIGHT_ENCO</t>
  </si>
  <si>
    <t>sorhanft</t>
  </si>
  <si>
    <t>roryflem</t>
  </si>
  <si>
    <t>ShafiMohamedM</t>
  </si>
  <si>
    <t>TheCurseTTV</t>
  </si>
  <si>
    <t>trevonlouie</t>
  </si>
  <si>
    <t>ash_trnaqi</t>
  </si>
  <si>
    <t>Aaron04397406</t>
  </si>
  <si>
    <t>getchefnow</t>
  </si>
  <si>
    <t>serum_vision</t>
  </si>
  <si>
    <t>Atlant33657451</t>
  </si>
  <si>
    <t>Guizyin_</t>
  </si>
  <si>
    <t>muliuxiang1</t>
  </si>
  <si>
    <t>LtdStonehouse</t>
  </si>
  <si>
    <t>miumiuUoxoU</t>
  </si>
  <si>
    <t>KoritzSam</t>
  </si>
  <si>
    <t>RemiGruszka</t>
  </si>
  <si>
    <t>Twiixiot</t>
  </si>
  <si>
    <t>AMachinae</t>
  </si>
  <si>
    <t>tatsujin_puyo</t>
  </si>
  <si>
    <t>AtilanoCoffee</t>
  </si>
  <si>
    <t>kyonax_on</t>
  </si>
  <si>
    <t>anthmazz</t>
  </si>
  <si>
    <t>TimelessArcane</t>
  </si>
  <si>
    <t>ConsultingAOC</t>
  </si>
  <si>
    <t>DarthVaderz1996</t>
  </si>
  <si>
    <t>mr_abhishek00</t>
  </si>
  <si>
    <t>GunerNursah</t>
  </si>
  <si>
    <t>kutsumwun</t>
  </si>
  <si>
    <t>LindhorstNina</t>
  </si>
  <si>
    <t>StamosLiam</t>
  </si>
  <si>
    <t>konteinmusic</t>
  </si>
  <si>
    <t>freeman1996</t>
  </si>
  <si>
    <t>Andreas_Shcher</t>
  </si>
  <si>
    <t>qweeniriss</t>
  </si>
  <si>
    <t>innoiso</t>
  </si>
  <si>
    <t>PacBlue22</t>
  </si>
  <si>
    <t>buckey_robert</t>
  </si>
  <si>
    <t>deadfoolcats</t>
  </si>
  <si>
    <t>SukhiSinghforNY</t>
  </si>
  <si>
    <t>zerozero2345</t>
  </si>
  <si>
    <t>YKB005</t>
  </si>
  <si>
    <t>JoeysOnTop</t>
  </si>
  <si>
    <t>olyn_co</t>
  </si>
  <si>
    <t>ExtraOhms</t>
  </si>
  <si>
    <t>LeventePeres</t>
  </si>
  <si>
    <t>Ad360Media</t>
  </si>
  <si>
    <t>clayhessMDMPH</t>
  </si>
  <si>
    <t>DociDon</t>
  </si>
  <si>
    <t>mellotingz</t>
  </si>
  <si>
    <t>Chandle56736653</t>
  </si>
  <si>
    <t>p4ulhan</t>
  </si>
  <si>
    <t>SharoonRom</t>
  </si>
  <si>
    <t>TenDeep_</t>
  </si>
  <si>
    <t>reallyhotlava</t>
  </si>
  <si>
    <t>bullgeezer</t>
  </si>
  <si>
    <t>DefenderM8</t>
  </si>
  <si>
    <t>AbdallahBaco</t>
  </si>
  <si>
    <t>simple_million</t>
  </si>
  <si>
    <t>k_endallllll</t>
  </si>
  <si>
    <t>yalcin_kaya01</t>
  </si>
  <si>
    <t>LawrikD</t>
  </si>
  <si>
    <t>PilotCid</t>
  </si>
  <si>
    <t>1337GamingLive</t>
  </si>
  <si>
    <t>EnricoNovelli2</t>
  </si>
  <si>
    <t>na_rietaku</t>
  </si>
  <si>
    <t>sampemberton20</t>
  </si>
  <si>
    <t>JMcClureAuthor</t>
  </si>
  <si>
    <t>satoshimises</t>
  </si>
  <si>
    <t>eulogizeBTS</t>
  </si>
  <si>
    <t>Jaknagle</t>
  </si>
  <si>
    <t>Certified100_</t>
  </si>
  <si>
    <t>ElLerele2</t>
  </si>
  <si>
    <t>Rebeccabijou</t>
  </si>
  <si>
    <t>L_Altenberger</t>
  </si>
  <si>
    <t>CobratypePC</t>
  </si>
  <si>
    <t>otoha980108</t>
  </si>
  <si>
    <t>BHB__71</t>
  </si>
  <si>
    <t>WealthHomestead</t>
  </si>
  <si>
    <t>FHithrow</t>
  </si>
  <si>
    <t>Jonathan_CQR</t>
  </si>
  <si>
    <t>RecipePreserve</t>
  </si>
  <si>
    <t>HFSPRN15</t>
  </si>
  <si>
    <t>TFC207</t>
  </si>
  <si>
    <t>MarcMauco</t>
  </si>
  <si>
    <t>Sammich90997805</t>
  </si>
  <si>
    <t>qttr989</t>
  </si>
  <si>
    <t>HollyBlueCheck</t>
  </si>
  <si>
    <t>HiradNikoo</t>
  </si>
  <si>
    <t>MT13_DOGA</t>
  </si>
  <si>
    <t>team1percent_</t>
  </si>
  <si>
    <t>AgentEpiK</t>
  </si>
  <si>
    <t>CherylR0105</t>
  </si>
  <si>
    <t>adedaascharter</t>
  </si>
  <si>
    <t>s_allbjad</t>
  </si>
  <si>
    <t>will_e_steele</t>
  </si>
  <si>
    <t>craigw2564</t>
  </si>
  <si>
    <t>Jaxx41855</t>
  </si>
  <si>
    <t>VitalHFitness</t>
  </si>
  <si>
    <t>adsworkart</t>
  </si>
  <si>
    <t>willovinks</t>
  </si>
  <si>
    <t>usanmaztim</t>
  </si>
  <si>
    <t>Mysterbeeee</t>
  </si>
  <si>
    <t>turgutakguul</t>
  </si>
  <si>
    <t>ApeAdvice</t>
  </si>
  <si>
    <t>EquestrianEye</t>
  </si>
  <si>
    <t>TDerpyy</t>
  </si>
  <si>
    <t>___LB0918___</t>
  </si>
  <si>
    <t>divinefemale03</t>
  </si>
  <si>
    <t>carl56920377</t>
  </si>
  <si>
    <t>HelloMawa123</t>
  </si>
  <si>
    <t>jillsdeal</t>
  </si>
  <si>
    <t>RandyLeeKling1</t>
  </si>
  <si>
    <t>charliebeat4</t>
  </si>
  <si>
    <t>clanbasedev</t>
  </si>
  <si>
    <t>BPayneSource</t>
  </si>
  <si>
    <t>DiamondCityGym</t>
  </si>
  <si>
    <t>GabeLloyd5</t>
  </si>
  <si>
    <t>CryptoBart14</t>
  </si>
  <si>
    <t>FrontlinerTrav1</t>
  </si>
  <si>
    <t>SpunNewsMikey</t>
  </si>
  <si>
    <t>CoryBorn</t>
  </si>
  <si>
    <t>stealingPremium</t>
  </si>
  <si>
    <t>captnlyric</t>
  </si>
  <si>
    <t>ayellowroseoftx</t>
  </si>
  <si>
    <t>fefehmag</t>
  </si>
  <si>
    <t>jagdish_2204</t>
  </si>
  <si>
    <t>Flicky2k</t>
  </si>
  <si>
    <t>ColtJosph</t>
  </si>
  <si>
    <t>samsimmons89</t>
  </si>
  <si>
    <t>misstrysha</t>
  </si>
  <si>
    <t>StillOne14</t>
  </si>
  <si>
    <t>AquinasThom</t>
  </si>
  <si>
    <t>Sullywood78</t>
  </si>
  <si>
    <t>bee_driller</t>
  </si>
  <si>
    <t>ItcamefromAOL</t>
  </si>
  <si>
    <t>ghazmoudeh</t>
  </si>
  <si>
    <t>IsraelMorenoJr2</t>
  </si>
  <si>
    <t>itskarlscott</t>
  </si>
  <si>
    <t>fentonmorrissey</t>
  </si>
  <si>
    <t>SpiritDrive4</t>
  </si>
  <si>
    <t>maxibieber</t>
  </si>
  <si>
    <t>PTF_WV</t>
  </si>
  <si>
    <t>mia_riley33</t>
  </si>
  <si>
    <t>luckydogguy</t>
  </si>
  <si>
    <t>gmo_factoring</t>
  </si>
  <si>
    <t>elonmusket007</t>
  </si>
  <si>
    <t>GoreBolton</t>
  </si>
  <si>
    <t>EldunNFT</t>
  </si>
  <si>
    <t>MoeKolanek_2023</t>
  </si>
  <si>
    <t>qualiaguy</t>
  </si>
  <si>
    <t>NFTscopes</t>
  </si>
  <si>
    <t>_ai_artmake</t>
  </si>
  <si>
    <t>akane_dondon</t>
  </si>
  <si>
    <t>kouchaaaaaann</t>
  </si>
  <si>
    <t>Billy29833750</t>
  </si>
  <si>
    <t>Fernandes_007tr</t>
  </si>
  <si>
    <t>erfan_riahi</t>
  </si>
  <si>
    <t>TheJDStein</t>
  </si>
  <si>
    <t>GreenBoxTrading</t>
  </si>
  <si>
    <t>streetthrowback</t>
  </si>
  <si>
    <t>FakesFPS</t>
  </si>
  <si>
    <t>Th59802772Brent</t>
  </si>
  <si>
    <t>angiiiriva</t>
  </si>
  <si>
    <t>nightvisionnet</t>
  </si>
  <si>
    <t>marcgmbh</t>
  </si>
  <si>
    <t>LyonPinktada</t>
  </si>
  <si>
    <t>CJPianist</t>
  </si>
  <si>
    <t>JuliaTobiason</t>
  </si>
  <si>
    <t>kalilandscape</t>
  </si>
  <si>
    <t>andyssingh</t>
  </si>
  <si>
    <t>DeniBerryNP</t>
  </si>
  <si>
    <t>C4bez0n</t>
  </si>
  <si>
    <t>blocksidegun</t>
  </si>
  <si>
    <t>wasiwittyonce</t>
  </si>
  <si>
    <t>AleSchuerofff</t>
  </si>
  <si>
    <t>s1gnp0st</t>
  </si>
  <si>
    <t>intervention302</t>
  </si>
  <si>
    <t>TheSOTSPodcast</t>
  </si>
  <si>
    <t>KingsdeadTM</t>
  </si>
  <si>
    <t>KevinCatlin22</t>
  </si>
  <si>
    <t>k_e_i___0</t>
  </si>
  <si>
    <t>Arbi_eth</t>
  </si>
  <si>
    <t>Guilher73851450</t>
  </si>
  <si>
    <t>realDylanHoly</t>
  </si>
  <si>
    <t>thelw2007</t>
  </si>
  <si>
    <t>Proven360</t>
  </si>
  <si>
    <t>ED_Blackjack</t>
  </si>
  <si>
    <t>DensonCattle</t>
  </si>
  <si>
    <t>ami_5w</t>
  </si>
  <si>
    <t>crimtheghoul</t>
  </si>
  <si>
    <t>18AFFA81</t>
  </si>
  <si>
    <t>_Aazey</t>
  </si>
  <si>
    <t>nana467821</t>
  </si>
  <si>
    <t>JeremyG63620578</t>
  </si>
  <si>
    <t>RB2G4Life</t>
  </si>
  <si>
    <t>Tennis24shop</t>
  </si>
  <si>
    <t>161Island</t>
  </si>
  <si>
    <t>realwesmyers</t>
  </si>
  <si>
    <t>jock_2021</t>
  </si>
  <si>
    <t>JuliaCatlinPsy</t>
  </si>
  <si>
    <t>mp_gibraltar</t>
  </si>
  <si>
    <t>ElXhoul</t>
  </si>
  <si>
    <t>BearManvtuber</t>
  </si>
  <si>
    <t>sofamapt</t>
  </si>
  <si>
    <t>loganh501</t>
  </si>
  <si>
    <t>BreezyBadger_</t>
  </si>
  <si>
    <t>Meditat46213003</t>
  </si>
  <si>
    <t>VidgyaG</t>
  </si>
  <si>
    <t>Katy13555881</t>
  </si>
  <si>
    <t>jSdprintables</t>
  </si>
  <si>
    <t>TheNorthernLoop</t>
  </si>
  <si>
    <t>rabbilog_pepe</t>
  </si>
  <si>
    <t>JeromeMarais01</t>
  </si>
  <si>
    <t>KFinleyFishing</t>
  </si>
  <si>
    <t>teslanary</t>
  </si>
  <si>
    <t>CathPRESCOTTAZ</t>
  </si>
  <si>
    <t>LorijViera</t>
  </si>
  <si>
    <t>teammagaqueen</t>
  </si>
  <si>
    <t>C_Kennett_Baker</t>
  </si>
  <si>
    <t>Creamymeemee</t>
  </si>
  <si>
    <t>neal37c</t>
  </si>
  <si>
    <t>TheeJamSession</t>
  </si>
  <si>
    <t>mikelewisdc</t>
  </si>
  <si>
    <t>Richard48252311</t>
  </si>
  <si>
    <t>RudraChheda</t>
  </si>
  <si>
    <t>SlymeTK</t>
  </si>
  <si>
    <t>ChandonQuixote</t>
  </si>
  <si>
    <t>TheAtlanteanA</t>
  </si>
  <si>
    <t>riskybusniss</t>
  </si>
  <si>
    <t>JKolewski</t>
  </si>
  <si>
    <t>sr_produtos</t>
  </si>
  <si>
    <t>alibounnou</t>
  </si>
  <si>
    <t>SpilledMilkSM</t>
  </si>
  <si>
    <t>leslick3</t>
  </si>
  <si>
    <t>McLaurinScott2</t>
  </si>
  <si>
    <t>realjakeschwarz</t>
  </si>
  <si>
    <t>saltedants</t>
  </si>
  <si>
    <t>persianwomennft</t>
  </si>
  <si>
    <t>EyesOpenNoFear</t>
  </si>
  <si>
    <t>PLaidAnswer24</t>
  </si>
  <si>
    <t>BlockcastNews</t>
  </si>
  <si>
    <t>se_eeed_02</t>
  </si>
  <si>
    <t>mr_zachparker</t>
  </si>
  <si>
    <t>CoachChalmers08</t>
  </si>
  <si>
    <t>SavageSaari</t>
  </si>
  <si>
    <t>nexiagg</t>
  </si>
  <si>
    <t>ConnorMarshall</t>
  </si>
  <si>
    <t>oukaranman887</t>
  </si>
  <si>
    <t>StellarSakura</t>
  </si>
  <si>
    <t>ghostkittyxx3</t>
  </si>
  <si>
    <t>mitsuho_ishida</t>
  </si>
  <si>
    <t>seikokieseiko</t>
  </si>
  <si>
    <t>OlcayKoseler</t>
  </si>
  <si>
    <t>CommunityEasel</t>
  </si>
  <si>
    <t>TrueWorldGames</t>
  </si>
  <si>
    <t>bosnian_fudbal</t>
  </si>
  <si>
    <t>mikeleigh77</t>
  </si>
  <si>
    <t>edhayes</t>
  </si>
  <si>
    <t>rwsmith</t>
  </si>
  <si>
    <t>koopa13</t>
  </si>
  <si>
    <t>xwt</t>
  </si>
  <si>
    <t>acruhl</t>
  </si>
  <si>
    <t>csiphile</t>
  </si>
  <si>
    <t>ZuniBee</t>
  </si>
  <si>
    <t>flajzi</t>
  </si>
  <si>
    <t>albertdaly</t>
  </si>
  <si>
    <t>iKelley</t>
  </si>
  <si>
    <t>rlloyd20</t>
  </si>
  <si>
    <t>tornado_chaser</t>
  </si>
  <si>
    <t>NomelIenah</t>
  </si>
  <si>
    <t>Jaymath</t>
  </si>
  <si>
    <t>BossHoggUK</t>
  </si>
  <si>
    <t>phasebash</t>
  </si>
  <si>
    <t>erinabell</t>
  </si>
  <si>
    <t>grywllms</t>
  </si>
  <si>
    <t>Eray923</t>
  </si>
  <si>
    <t>MikeMaldo</t>
  </si>
  <si>
    <t>cosminiuga</t>
  </si>
  <si>
    <t>ArjunOhri</t>
  </si>
  <si>
    <t>flykites34</t>
  </si>
  <si>
    <t>c_keeler</t>
  </si>
  <si>
    <t>buffalorabor</t>
  </si>
  <si>
    <t>egrossberg</t>
  </si>
  <si>
    <t>Abdulla___</t>
  </si>
  <si>
    <t>RobertRenfro</t>
  </si>
  <si>
    <t>GregWasik</t>
  </si>
  <si>
    <t>KatrinaKlam</t>
  </si>
  <si>
    <t>sarfarazkhan</t>
  </si>
  <si>
    <t>samleisk</t>
  </si>
  <si>
    <t>RickRun</t>
  </si>
  <si>
    <t>HarryGibbsCobh</t>
  </si>
  <si>
    <t>boku68</t>
  </si>
  <si>
    <t>PoeticCipher</t>
  </si>
  <si>
    <t>santosmlopez</t>
  </si>
  <si>
    <t>vohnvest</t>
  </si>
  <si>
    <t>Jms11403</t>
  </si>
  <si>
    <t>make_the_ten</t>
  </si>
  <si>
    <t>RasmusOthar</t>
  </si>
  <si>
    <t>avindra</t>
  </si>
  <si>
    <t>sayayusen</t>
  </si>
  <si>
    <t>jurispheremuse</t>
  </si>
  <si>
    <t>vahehs</t>
  </si>
  <si>
    <t>rowdon</t>
  </si>
  <si>
    <t>flexx_eth</t>
  </si>
  <si>
    <t>krayzzou</t>
  </si>
  <si>
    <t>brazjusti</t>
  </si>
  <si>
    <t>CasperXR</t>
  </si>
  <si>
    <t>alerq</t>
  </si>
  <si>
    <t>jorgebacaf</t>
  </si>
  <si>
    <t>GregOliven</t>
  </si>
  <si>
    <t>andrew_lilly</t>
  </si>
  <si>
    <t>tamacum15</t>
  </si>
  <si>
    <t>d_nqd</t>
  </si>
  <si>
    <t>Peter_With</t>
  </si>
  <si>
    <t>jeroenchm</t>
  </si>
  <si>
    <t>lisakling</t>
  </si>
  <si>
    <t>nori_sun</t>
  </si>
  <si>
    <t>yamaguchi__42</t>
  </si>
  <si>
    <t>RaddikalRach</t>
  </si>
  <si>
    <t>JayFredo_Banks</t>
  </si>
  <si>
    <t>BackgroundNoize</t>
  </si>
  <si>
    <t>boomer_rube</t>
  </si>
  <si>
    <t>AliceDyson77</t>
  </si>
  <si>
    <t>GordanKnott</t>
  </si>
  <si>
    <t>jmg_public</t>
  </si>
  <si>
    <t>anjin_napa</t>
  </si>
  <si>
    <t>mattmerlo</t>
  </si>
  <si>
    <t>p_plessi</t>
  </si>
  <si>
    <t>MDShield</t>
  </si>
  <si>
    <t>damabib</t>
  </si>
  <si>
    <t>okasif</t>
  </si>
  <si>
    <t>JeremyBarnes_</t>
  </si>
  <si>
    <t>zhranisa</t>
  </si>
  <si>
    <t>Goodrich_89</t>
  </si>
  <si>
    <t>hk2ykl</t>
  </si>
  <si>
    <t>DavehIslander</t>
  </si>
  <si>
    <t>PlayATC</t>
  </si>
  <si>
    <t>Ovienmhada</t>
  </si>
  <si>
    <t>NAFXNAF</t>
  </si>
  <si>
    <t>davidcharlts</t>
  </si>
  <si>
    <t>ahmad_sarkhoo</t>
  </si>
  <si>
    <t>PeterESnape</t>
  </si>
  <si>
    <t>ktotheohh</t>
  </si>
  <si>
    <t>KolbBill</t>
  </si>
  <si>
    <t>AlexeyTolstov</t>
  </si>
  <si>
    <t>alex_boykov</t>
  </si>
  <si>
    <t>Epic805</t>
  </si>
  <si>
    <t>chabot56</t>
  </si>
  <si>
    <t>Foe_of_the_Left</t>
  </si>
  <si>
    <t>MarkMarquez2011</t>
  </si>
  <si>
    <t>SkiLeaderz</t>
  </si>
  <si>
    <t>yjliang_my</t>
  </si>
  <si>
    <t>ZackAronson</t>
  </si>
  <si>
    <t>tunedloop</t>
  </si>
  <si>
    <t>hansonshen</t>
  </si>
  <si>
    <t>DKGLOBAL</t>
  </si>
  <si>
    <t>SohNouris</t>
  </si>
  <si>
    <t>lobabe3</t>
  </si>
  <si>
    <t>AbhijeetRandhir</t>
  </si>
  <si>
    <t>cryptosakamoto</t>
  </si>
  <si>
    <t>ibrahimalmousa1</t>
  </si>
  <si>
    <t>MDK8000</t>
  </si>
  <si>
    <t>AbdulmajeedSZ</t>
  </si>
  <si>
    <t>JYerian07</t>
  </si>
  <si>
    <t>eel_wilson</t>
  </si>
  <si>
    <t>haznx</t>
  </si>
  <si>
    <t>lone_gam3r</t>
  </si>
  <si>
    <t>nick92109</t>
  </si>
  <si>
    <t>JacobsCarolyn</t>
  </si>
  <si>
    <t>Hey_Carnal</t>
  </si>
  <si>
    <t>SpencerCothran</t>
  </si>
  <si>
    <t>justininniss</t>
  </si>
  <si>
    <t>potapenko_ru</t>
  </si>
  <si>
    <t>chicken_acosta</t>
  </si>
  <si>
    <t>andyaldone</t>
  </si>
  <si>
    <t>BrianSaulFSU91</t>
  </si>
  <si>
    <t>alviveros1994</t>
  </si>
  <si>
    <t>Billj81</t>
  </si>
  <si>
    <t>Davefinito</t>
  </si>
  <si>
    <t>AmilaPremaratne</t>
  </si>
  <si>
    <t>toddboren</t>
  </si>
  <si>
    <t>CapIsCooking</t>
  </si>
  <si>
    <t>SynDayz</t>
  </si>
  <si>
    <t>theshauncjones</t>
  </si>
  <si>
    <t>Cod4Smosh</t>
  </si>
  <si>
    <t>loesky1</t>
  </si>
  <si>
    <t>woodywoodsta</t>
  </si>
  <si>
    <t>SKharour</t>
  </si>
  <si>
    <t>jgalzvillarreal</t>
  </si>
  <si>
    <t>bwneth</t>
  </si>
  <si>
    <t>N8tiv_ATLien</t>
  </si>
  <si>
    <t>Stronghumo</t>
  </si>
  <si>
    <t>quezada_mauro</t>
  </si>
  <si>
    <t>Poke13x</t>
  </si>
  <si>
    <t>IMK7Gaming</t>
  </si>
  <si>
    <t>nutritelo</t>
  </si>
  <si>
    <t>Loganethanm</t>
  </si>
  <si>
    <t>MazinAlsufyani</t>
  </si>
  <si>
    <t>MLGSnD</t>
  </si>
  <si>
    <t>mooster_chan</t>
  </si>
  <si>
    <t>wk_ong</t>
  </si>
  <si>
    <t>mmanjin1</t>
  </si>
  <si>
    <t>bariserdem0</t>
  </si>
  <si>
    <t>TMarkusFunk1</t>
  </si>
  <si>
    <t>timrwr</t>
  </si>
  <si>
    <t>EnriqueSim0n</t>
  </si>
  <si>
    <t>CAsimulation10</t>
  </si>
  <si>
    <t>RemnantCrusade</t>
  </si>
  <si>
    <t>serenesravan</t>
  </si>
  <si>
    <t>fariid02</t>
  </si>
  <si>
    <t>Mrmayanksingh</t>
  </si>
  <si>
    <t>Rohitks25</t>
  </si>
  <si>
    <t>Rapier1206</t>
  </si>
  <si>
    <t>monkey_fab</t>
  </si>
  <si>
    <t>Engineer4ever0</t>
  </si>
  <si>
    <t>californian0403</t>
  </si>
  <si>
    <t>abakar_akm</t>
  </si>
  <si>
    <t>KINGDiegooo</t>
  </si>
  <si>
    <t>Pantikor</t>
  </si>
  <si>
    <t>OberstTux</t>
  </si>
  <si>
    <t>benzapata98</t>
  </si>
  <si>
    <t>mamdo0o0h</t>
  </si>
  <si>
    <t>THolzNFT</t>
  </si>
  <si>
    <t>I_airaaa</t>
  </si>
  <si>
    <t>JFSebastian2020</t>
  </si>
  <si>
    <t>2TheTopJuniee</t>
  </si>
  <si>
    <t>RafterHbarC</t>
  </si>
  <si>
    <t>imagineprty</t>
  </si>
  <si>
    <t>TL43TL</t>
  </si>
  <si>
    <t>Arkng3l_pyr</t>
  </si>
  <si>
    <t>stitch_eva</t>
  </si>
  <si>
    <t>KillzoidCOD</t>
  </si>
  <si>
    <t>TommyMVSERVTI</t>
  </si>
  <si>
    <t>AydanIlkay</t>
  </si>
  <si>
    <t>ApoAndreas</t>
  </si>
  <si>
    <t>JudynaChristine</t>
  </si>
  <si>
    <t>jr_deas</t>
  </si>
  <si>
    <t>Vqj7WfDGyeN54BV</t>
  </si>
  <si>
    <t>LGBTQIA__PRIDE_</t>
  </si>
  <si>
    <t>Bozitiv3</t>
  </si>
  <si>
    <t>AgentJohnTovar</t>
  </si>
  <si>
    <t>PocahontasofVa</t>
  </si>
  <si>
    <t>CoachChristian_</t>
  </si>
  <si>
    <t>Farhaan_Hassann</t>
  </si>
  <si>
    <t>JakeBrediger</t>
  </si>
  <si>
    <t>2525Peaceful</t>
  </si>
  <si>
    <t>Torch1000101</t>
  </si>
  <si>
    <t>therealCJPurdy</t>
  </si>
  <si>
    <t>hrk0000FF_</t>
  </si>
  <si>
    <t>RubenCost_a</t>
  </si>
  <si>
    <t>art_manukian</t>
  </si>
  <si>
    <t>AmoghMB1</t>
  </si>
  <si>
    <t>ManyBigCannons</t>
  </si>
  <si>
    <t>josvmtz</t>
  </si>
  <si>
    <t>QuoVadis561</t>
  </si>
  <si>
    <t>geca3232</t>
  </si>
  <si>
    <t>angry_hedgehog7</t>
  </si>
  <si>
    <t>aljobiri_khalil</t>
  </si>
  <si>
    <t>MorganGladwell</t>
  </si>
  <si>
    <t>ORG_Nikolai</t>
  </si>
  <si>
    <t>nathanielkgn</t>
  </si>
  <si>
    <t>doggydessertsuk</t>
  </si>
  <si>
    <t>a_preciousone_s</t>
  </si>
  <si>
    <t>DestinedMiner</t>
  </si>
  <si>
    <t>DavidHesse23</t>
  </si>
  <si>
    <t>jsl_nation</t>
  </si>
  <si>
    <t>Rasha_alsuhayan</t>
  </si>
  <si>
    <t>Timexplorer34</t>
  </si>
  <si>
    <t>TonySchumaker</t>
  </si>
  <si>
    <t>FoxieHikari</t>
  </si>
  <si>
    <t>AEZ450</t>
  </si>
  <si>
    <t>Nobody_dias</t>
  </si>
  <si>
    <t>youarefuct</t>
  </si>
  <si>
    <t>G_iamyunggee</t>
  </si>
  <si>
    <t>WardenBarb</t>
  </si>
  <si>
    <t>inoutfoodhouse</t>
  </si>
  <si>
    <t>IrisFortune</t>
  </si>
  <si>
    <t>santiagovelez82</t>
  </si>
  <si>
    <t>decentraliseDon</t>
  </si>
  <si>
    <t>nft_sjart</t>
  </si>
  <si>
    <t>SurveyStance</t>
  </si>
  <si>
    <t>jthome56</t>
  </si>
  <si>
    <t>Mo_Bentaleb</t>
  </si>
  <si>
    <t>1wildcrypto</t>
  </si>
  <si>
    <t>vincentbaba22</t>
  </si>
  <si>
    <t>ll799li</t>
  </si>
  <si>
    <t>Julie_Girl1313</t>
  </si>
  <si>
    <t>VRResidence</t>
  </si>
  <si>
    <t>cphurley626</t>
  </si>
  <si>
    <t>hallas_io</t>
  </si>
  <si>
    <t>CryptoCasanova</t>
  </si>
  <si>
    <t>cansinsann</t>
  </si>
  <si>
    <t>ElaboIain</t>
  </si>
  <si>
    <t>JamieTerbeest</t>
  </si>
  <si>
    <t>kavalos287</t>
  </si>
  <si>
    <t>kurogane255</t>
  </si>
  <si>
    <t>r_housley</t>
  </si>
  <si>
    <t>TMclemee</t>
  </si>
  <si>
    <t>BloodyCurious</t>
  </si>
  <si>
    <t>FIERCEANDSEVERE</t>
  </si>
  <si>
    <t>thematgraf</t>
  </si>
  <si>
    <t>Bighomieswank</t>
  </si>
  <si>
    <t>TheReal_Simms97</t>
  </si>
  <si>
    <t>1realHRH</t>
  </si>
  <si>
    <t>TheJavaHacker</t>
  </si>
  <si>
    <t>b_wildt</t>
  </si>
  <si>
    <t>xDontAskWhyx</t>
  </si>
  <si>
    <t>Istclassass</t>
  </si>
  <si>
    <t>eeheavnly</t>
  </si>
  <si>
    <t>KristinaPerna</t>
  </si>
  <si>
    <t>73_frankie</t>
  </si>
  <si>
    <t>iBUCKWiLDE</t>
  </si>
  <si>
    <t>DefinitelyBogan</t>
  </si>
  <si>
    <t>backyhouse</t>
  </si>
  <si>
    <t>f1290000</t>
  </si>
  <si>
    <t>kikko_IDOLHORSE</t>
  </si>
  <si>
    <t>GlennJurena</t>
  </si>
  <si>
    <t>marquifhs</t>
  </si>
  <si>
    <t>valetherapper</t>
  </si>
  <si>
    <t>ETHer_Ean</t>
  </si>
  <si>
    <t>CeebTV</t>
  </si>
  <si>
    <t>PMulanni</t>
  </si>
  <si>
    <t>edina_gabor</t>
  </si>
  <si>
    <t>BigRedWave3</t>
  </si>
  <si>
    <t>MichaelMorron10</t>
  </si>
  <si>
    <t>ishtiaque_talal</t>
  </si>
  <si>
    <t>jfromda6ixx</t>
  </si>
  <si>
    <t>chuffimus</t>
  </si>
  <si>
    <t>themanueldv</t>
  </si>
  <si>
    <t>akash3664</t>
  </si>
  <si>
    <t>SRT_SinRGY03</t>
  </si>
  <si>
    <t>refactor_this</t>
  </si>
  <si>
    <t>AncientSweden</t>
  </si>
  <si>
    <t>ricojohns5</t>
  </si>
  <si>
    <t>FriedmanHilly</t>
  </si>
  <si>
    <t>TachiEntrtnmnYT</t>
  </si>
  <si>
    <t>soren_malling</t>
  </si>
  <si>
    <t>1UberNerdNerd</t>
  </si>
  <si>
    <t>1billionairebae</t>
  </si>
  <si>
    <t>KastenLen</t>
  </si>
  <si>
    <t>1mranarif</t>
  </si>
  <si>
    <t>8687L</t>
  </si>
  <si>
    <t>tantaka_ff14</t>
  </si>
  <si>
    <t>Joeja42</t>
  </si>
  <si>
    <t>Meno_Altitude</t>
  </si>
  <si>
    <t>TheSuperKickPod</t>
  </si>
  <si>
    <t>WasprXl</t>
  </si>
  <si>
    <t>MatthewsTechno1</t>
  </si>
  <si>
    <t>makun_fd</t>
  </si>
  <si>
    <t>MarioGzSl</t>
  </si>
  <si>
    <t>BadManBenny</t>
  </si>
  <si>
    <t>thenestoxo</t>
  </si>
  <si>
    <t>JayNightmar3</t>
  </si>
  <si>
    <t>ilker_ozlu</t>
  </si>
  <si>
    <t>NabilK82</t>
  </si>
  <si>
    <t>sjsmindspeak</t>
  </si>
  <si>
    <t>heinrichste</t>
  </si>
  <si>
    <t>boowaa15</t>
  </si>
  <si>
    <t>MimiAnkara</t>
  </si>
  <si>
    <t>akihiro_utaoto</t>
  </si>
  <si>
    <t>masahiro_fest</t>
  </si>
  <si>
    <t>oej_official</t>
  </si>
  <si>
    <t>kahilan0</t>
  </si>
  <si>
    <t>JKJr4884</t>
  </si>
  <si>
    <t>aiolux</t>
  </si>
  <si>
    <t>NickJbitch</t>
  </si>
  <si>
    <t>ForTheWinDigi</t>
  </si>
  <si>
    <t>1965LM250</t>
  </si>
  <si>
    <t>evans47148488</t>
  </si>
  <si>
    <t>luckmanviolini2</t>
  </si>
  <si>
    <t>NH_nicoharu</t>
  </si>
  <si>
    <t>_sprechwunsch</t>
  </si>
  <si>
    <t>Car_Ball_Tokyo</t>
  </si>
  <si>
    <t>daniel518fit</t>
  </si>
  <si>
    <t>DevriendtPj</t>
  </si>
  <si>
    <t>keyopsinc</t>
  </si>
  <si>
    <t>twist0278</t>
  </si>
  <si>
    <t>Levi_Yehuda_</t>
  </si>
  <si>
    <t>Ep1cgamerz1234</t>
  </si>
  <si>
    <t>uhhhhh_grayson</t>
  </si>
  <si>
    <t>maru0_0maru0_0</t>
  </si>
  <si>
    <t>DaneWeickert</t>
  </si>
  <si>
    <t>CrystalTobin4</t>
  </si>
  <si>
    <t>hulkmaneth</t>
  </si>
  <si>
    <t>Mecitozdenn</t>
  </si>
  <si>
    <t>JScottFerguson4</t>
  </si>
  <si>
    <t>evo9kev</t>
  </si>
  <si>
    <t>jKolahs</t>
  </si>
  <si>
    <t>z_nolefam</t>
  </si>
  <si>
    <t>WLM_GB</t>
  </si>
  <si>
    <t>RobinJp26</t>
  </si>
  <si>
    <t>MulugetaZelek10</t>
  </si>
  <si>
    <t>JeremiahB45</t>
  </si>
  <si>
    <t>DrLightning94</t>
  </si>
  <si>
    <t>Ndhsculpt</t>
  </si>
  <si>
    <t>GorniakSoren</t>
  </si>
  <si>
    <t>ApagJebbs</t>
  </si>
  <si>
    <t>marrrkell</t>
  </si>
  <si>
    <t>DamianAmamoo</t>
  </si>
  <si>
    <t>AppellTommy</t>
  </si>
  <si>
    <t>Art_of_Ramon</t>
  </si>
  <si>
    <t>DerianPerri</t>
  </si>
  <si>
    <t>rivaldigital</t>
  </si>
  <si>
    <t>zeynelci</t>
  </si>
  <si>
    <t>BigBassam4000</t>
  </si>
  <si>
    <t>JonnyQuincy</t>
  </si>
  <si>
    <t>amakenkawaii</t>
  </si>
  <si>
    <t>ForQadira</t>
  </si>
  <si>
    <t>lkjhuh88</t>
  </si>
  <si>
    <t>bn_nd88</t>
  </si>
  <si>
    <t>RawQuantum</t>
  </si>
  <si>
    <t>notbrennanhogan</t>
  </si>
  <si>
    <t>younger_coleman</t>
  </si>
  <si>
    <t>matthewcapasso</t>
  </si>
  <si>
    <t>_Ignis_Fatuus_</t>
  </si>
  <si>
    <t>AlsiyabiWail</t>
  </si>
  <si>
    <t>Frogz2k</t>
  </si>
  <si>
    <t>REALITY823</t>
  </si>
  <si>
    <t>georgiatym15</t>
  </si>
  <si>
    <t>enzifirii</t>
  </si>
  <si>
    <t>Positive_ojisan</t>
  </si>
  <si>
    <t>defaultRunTime</t>
  </si>
  <si>
    <t>FoxDeviant</t>
  </si>
  <si>
    <t>raymondlwilmer</t>
  </si>
  <si>
    <t>meshalhamazani</t>
  </si>
  <si>
    <t>ChickenFukurou</t>
  </si>
  <si>
    <t>Wawii0529</t>
  </si>
  <si>
    <t>OnlyTweetsHigh</t>
  </si>
  <si>
    <t>SarahOloyede</t>
  </si>
  <si>
    <t>DogeN4R0UND</t>
  </si>
  <si>
    <t>CohenCircle</t>
  </si>
  <si>
    <t>iAmNickPalma</t>
  </si>
  <si>
    <t>TheAnSchub</t>
  </si>
  <si>
    <t>Yomomma10163177</t>
  </si>
  <si>
    <t>JuanchoMagello_</t>
  </si>
  <si>
    <t>llamallamaUSA</t>
  </si>
  <si>
    <t>GrandmastaKitty</t>
  </si>
  <si>
    <t>GMLeagueJM</t>
  </si>
  <si>
    <t>NeoTech_info</t>
  </si>
  <si>
    <t>K1ng_Plays1</t>
  </si>
  <si>
    <t>LousBluePrints</t>
  </si>
  <si>
    <t>charles00780139</t>
  </si>
  <si>
    <t>joyfulviolence</t>
  </si>
  <si>
    <t>DoTheySupportIt</t>
  </si>
  <si>
    <t>mireyaaaaahhh</t>
  </si>
  <si>
    <t>susanda20466362</t>
  </si>
  <si>
    <t>SouthrnCryptoGy</t>
  </si>
  <si>
    <t>pfledone</t>
  </si>
  <si>
    <t>EstherHaynie</t>
  </si>
  <si>
    <t>JoshuaLinfoot</t>
  </si>
  <si>
    <t>Stimmviech2</t>
  </si>
  <si>
    <t>ICRF_Israel</t>
  </si>
  <si>
    <t>Foodleeio</t>
  </si>
  <si>
    <t>AnteatersCNFT</t>
  </si>
  <si>
    <t>doge_respect</t>
  </si>
  <si>
    <t>sugar_naut</t>
  </si>
  <si>
    <t>jaden1342</t>
  </si>
  <si>
    <t>raisedbydingo</t>
  </si>
  <si>
    <t>tomjamesmiller</t>
  </si>
  <si>
    <t>Pauline0072021</t>
  </si>
  <si>
    <t>SOLY_Joe</t>
  </si>
  <si>
    <t>mrosealioto</t>
  </si>
  <si>
    <t>SatHodler_Node</t>
  </si>
  <si>
    <t>JFA24boxer</t>
  </si>
  <si>
    <t>FreimanAdam</t>
  </si>
  <si>
    <t>GregA06555436</t>
  </si>
  <si>
    <t>zeeprv1</t>
  </si>
  <si>
    <t>NLThinking</t>
  </si>
  <si>
    <t>eichxcrypto</t>
  </si>
  <si>
    <t>guadalupe_nauda</t>
  </si>
  <si>
    <t>MrMarcusRomer_</t>
  </si>
  <si>
    <t>franko66gut</t>
  </si>
  <si>
    <t>MOODKSA7777</t>
  </si>
  <si>
    <t>Renisme22</t>
  </si>
  <si>
    <t>eftekindev</t>
  </si>
  <si>
    <t>MrEmi190</t>
  </si>
  <si>
    <t>adventuredotapp</t>
  </si>
  <si>
    <t>umupapajjj</t>
  </si>
  <si>
    <t>NazrulAITC</t>
  </si>
  <si>
    <t>TheCryptoDonkey</t>
  </si>
  <si>
    <t>Texas_Miler</t>
  </si>
  <si>
    <t>TimberCowhand</t>
  </si>
  <si>
    <t>JAFS156</t>
  </si>
  <si>
    <t>t_matt_a</t>
  </si>
  <si>
    <t>Caileadair10</t>
  </si>
  <si>
    <t>SamimTaraji</t>
  </si>
  <si>
    <t>Justalurke</t>
  </si>
  <si>
    <t>Sean_NTD</t>
  </si>
  <si>
    <t>CryptoFilmClub</t>
  </si>
  <si>
    <t>mijikabu</t>
  </si>
  <si>
    <t>Valerzmedia</t>
  </si>
  <si>
    <t>MatthewUPENN</t>
  </si>
  <si>
    <t>trickeytweet</t>
  </si>
  <si>
    <t>JeffCreedon</t>
  </si>
  <si>
    <t>JustinJBlake</t>
  </si>
  <si>
    <t>hoffmanr1</t>
  </si>
  <si>
    <t>Buddica54</t>
  </si>
  <si>
    <t>DrAlden1</t>
  </si>
  <si>
    <t>ElvisDardagan</t>
  </si>
  <si>
    <t>TiNyJALEPENO13</t>
  </si>
  <si>
    <t>byungjinchun</t>
  </si>
  <si>
    <t>_Nvii2</t>
  </si>
  <si>
    <t>SteveCh92155495</t>
  </si>
  <si>
    <t>Matticaut0</t>
  </si>
  <si>
    <t>z_albunyan</t>
  </si>
  <si>
    <t>lgm_erika</t>
  </si>
  <si>
    <t>MoeSaidi1</t>
  </si>
  <si>
    <t>episodikal</t>
  </si>
  <si>
    <t>BentleyRobS</t>
  </si>
  <si>
    <t>maturell_a1</t>
  </si>
  <si>
    <t>YBKAMPP3</t>
  </si>
  <si>
    <t>IAN_AIX_edmus</t>
  </si>
  <si>
    <t>amine_elqaraoui</t>
  </si>
  <si>
    <t>doclubhsa</t>
  </si>
  <si>
    <t>Cryptofucius</t>
  </si>
  <si>
    <t>JGF2022</t>
  </si>
  <si>
    <t>Daaak_Poke1182</t>
  </si>
  <si>
    <t>Americas_FS</t>
  </si>
  <si>
    <t>Mr_Miftikhar</t>
  </si>
  <si>
    <t>_k1101</t>
  </si>
  <si>
    <t>ZastrowBetty</t>
  </si>
  <si>
    <t>IPissOnYouWyatt</t>
  </si>
  <si>
    <t>mypronoun_is</t>
  </si>
  <si>
    <t>mactravell</t>
  </si>
  <si>
    <t>urbanaxisinfra</t>
  </si>
  <si>
    <t>SWIRL_SEARCH</t>
  </si>
  <si>
    <t>TheVedrenne</t>
  </si>
  <si>
    <t>yj9nQbZGIrNE0cm</t>
  </si>
  <si>
    <t>harpolius</t>
  </si>
  <si>
    <t>silentshushu</t>
  </si>
  <si>
    <t>usesuperflow</t>
  </si>
  <si>
    <t>diplomatiqued</t>
  </si>
  <si>
    <t>mlehmhk</t>
  </si>
  <si>
    <t>TomNV10</t>
  </si>
  <si>
    <t>j_tyrrel</t>
  </si>
  <si>
    <t>matt_brackley</t>
  </si>
  <si>
    <t>JenSchmittOKC</t>
  </si>
  <si>
    <t>sourpatchstone2</t>
  </si>
  <si>
    <t>rekleiner</t>
  </si>
  <si>
    <t>niceyield</t>
  </si>
  <si>
    <t>SlashSarcasm</t>
  </si>
  <si>
    <t>streamfuze</t>
  </si>
  <si>
    <t>DaveBeaule4</t>
  </si>
  <si>
    <t>VUnderstudy</t>
  </si>
  <si>
    <t>redwrld999</t>
  </si>
  <si>
    <t>QuandaFrancis_</t>
  </si>
  <si>
    <t>RothchildJohnny</t>
  </si>
  <si>
    <t>Sanghan_KR</t>
  </si>
  <si>
    <t>KaityBroadbent</t>
  </si>
  <si>
    <t>NoSURFinCLE</t>
  </si>
  <si>
    <t>Jun_TeamYui</t>
  </si>
  <si>
    <t>ArunSangwan21</t>
  </si>
  <si>
    <t>KatieColtman</t>
  </si>
  <si>
    <t>vba_forum</t>
  </si>
  <si>
    <t>typjohns</t>
  </si>
  <si>
    <t>BarbieChicMaga</t>
  </si>
  <si>
    <t>kaby</t>
  </si>
  <si>
    <t>r1zn</t>
  </si>
  <si>
    <t>KBK</t>
  </si>
  <si>
    <t>starnevs</t>
  </si>
  <si>
    <t>wiremoons</t>
  </si>
  <si>
    <t>MaryBoleyn</t>
  </si>
  <si>
    <t>carb</t>
  </si>
  <si>
    <t>lex2083</t>
  </si>
  <si>
    <t>borisstephens</t>
  </si>
  <si>
    <t>lyley</t>
  </si>
  <si>
    <t>IPR365</t>
  </si>
  <si>
    <t>urigolan</t>
  </si>
  <si>
    <t>saudnz</t>
  </si>
  <si>
    <t>DanteDeGraaf</t>
  </si>
  <si>
    <t>kevodo</t>
  </si>
  <si>
    <t>NimaJ</t>
  </si>
  <si>
    <t>sjmastellone</t>
  </si>
  <si>
    <t>arquita</t>
  </si>
  <si>
    <t>nienburg</t>
  </si>
  <si>
    <t>RobertPet73</t>
  </si>
  <si>
    <t>hax33b</t>
  </si>
  <si>
    <t>leandrosanchez</t>
  </si>
  <si>
    <t>edstonj00</t>
  </si>
  <si>
    <t>bobbob1016</t>
  </si>
  <si>
    <t>Tuttutt</t>
  </si>
  <si>
    <t>gkuhlman</t>
  </si>
  <si>
    <t>gallen813</t>
  </si>
  <si>
    <t>tcgore</t>
  </si>
  <si>
    <t>1100RS</t>
  </si>
  <si>
    <t>futurescopes</t>
  </si>
  <si>
    <t>Pregony</t>
  </si>
  <si>
    <t>supermiller</t>
  </si>
  <si>
    <t>Justincpate</t>
  </si>
  <si>
    <t>Oilfieldbroke</t>
  </si>
  <si>
    <t>polon8n</t>
  </si>
  <si>
    <t>jpancake1</t>
  </si>
  <si>
    <t>JacopoLM</t>
  </si>
  <si>
    <t>clntgrnhstn</t>
  </si>
  <si>
    <t>Brianmprice</t>
  </si>
  <si>
    <t>tombelote</t>
  </si>
  <si>
    <t>I__B_</t>
  </si>
  <si>
    <t>ernestoariel</t>
  </si>
  <si>
    <t>RealScottyNorth</t>
  </si>
  <si>
    <t>corybusby</t>
  </si>
  <si>
    <t>C21TeamSmith</t>
  </si>
  <si>
    <t>djame_l</t>
  </si>
  <si>
    <t>LoyolaGrad</t>
  </si>
  <si>
    <t>CUB5</t>
  </si>
  <si>
    <t>MrWallabie</t>
  </si>
  <si>
    <t>NickSmid</t>
  </si>
  <si>
    <t>Gwarat</t>
  </si>
  <si>
    <t>Armian007</t>
  </si>
  <si>
    <t>bloomer010</t>
  </si>
  <si>
    <t>Vn_KY</t>
  </si>
  <si>
    <t>zakhordental</t>
  </si>
  <si>
    <t>TheDonOfDaSouth</t>
  </si>
  <si>
    <t>Ryan_Triplett</t>
  </si>
  <si>
    <t>TheMJLawrence</t>
  </si>
  <si>
    <t>LuisGilVasquez</t>
  </si>
  <si>
    <t>Notnats_Sixprix</t>
  </si>
  <si>
    <t>HelloJags</t>
  </si>
  <si>
    <t>macminicloud</t>
  </si>
  <si>
    <t>barajassajid</t>
  </si>
  <si>
    <t>JoshuaJSimpkins</t>
  </si>
  <si>
    <t>MichaelTrezza</t>
  </si>
  <si>
    <t>GlampHouse</t>
  </si>
  <si>
    <t>KenBershtein</t>
  </si>
  <si>
    <t>agberg13</t>
  </si>
  <si>
    <t>hat_wao</t>
  </si>
  <si>
    <t>myvme</t>
  </si>
  <si>
    <t>imSethLynch</t>
  </si>
  <si>
    <t>koutan_kingbonv</t>
  </si>
  <si>
    <t>is_now2000</t>
  </si>
  <si>
    <t>HRHDukeofMK</t>
  </si>
  <si>
    <t>Iceo10</t>
  </si>
  <si>
    <t>Prescott_Jackso</t>
  </si>
  <si>
    <t>jayman4911</t>
  </si>
  <si>
    <t>harrisonfugman</t>
  </si>
  <si>
    <t>djvixlyrical</t>
  </si>
  <si>
    <t>saintslsu01</t>
  </si>
  <si>
    <t>evanalkejona</t>
  </si>
  <si>
    <t>ecolied</t>
  </si>
  <si>
    <t>yong_sheng_</t>
  </si>
  <si>
    <t>VeganGoon</t>
  </si>
  <si>
    <t>Indian_Dhruv</t>
  </si>
  <si>
    <t>GlorifyHim75</t>
  </si>
  <si>
    <t>beinspired78</t>
  </si>
  <si>
    <t>GPAtrides</t>
  </si>
  <si>
    <t>AspergerDreams</t>
  </si>
  <si>
    <t>OatsieRogers</t>
  </si>
  <si>
    <t>FeliX__HoUsEcAT</t>
  </si>
  <si>
    <t>thelarrylynnlee</t>
  </si>
  <si>
    <t>canercanmutlu</t>
  </si>
  <si>
    <t>Shellius_FEZ</t>
  </si>
  <si>
    <t>sahilsingh333</t>
  </si>
  <si>
    <t>KSyrahSara</t>
  </si>
  <si>
    <t>laurensmobley</t>
  </si>
  <si>
    <t>freemarketrules</t>
  </si>
  <si>
    <t>Lala_West</t>
  </si>
  <si>
    <t>IAmSeanKochel</t>
  </si>
  <si>
    <t>CMARNOLD8</t>
  </si>
  <si>
    <t>gstarnberger</t>
  </si>
  <si>
    <t>7_76</t>
  </si>
  <si>
    <t>millsap217</t>
  </si>
  <si>
    <t>MikeGolen</t>
  </si>
  <si>
    <t>butti2002</t>
  </si>
  <si>
    <t>dustyoliverson</t>
  </si>
  <si>
    <t>H2O_FALL</t>
  </si>
  <si>
    <t>CraigG26</t>
  </si>
  <si>
    <t>sriharshaR81</t>
  </si>
  <si>
    <t>sachiekimura</t>
  </si>
  <si>
    <t>JealousQ80</t>
  </si>
  <si>
    <t>RealtorsteveJ</t>
  </si>
  <si>
    <t>RJnoswag</t>
  </si>
  <si>
    <t>wallydollarlive</t>
  </si>
  <si>
    <t>nrohanraju</t>
  </si>
  <si>
    <t>pradeepkunche</t>
  </si>
  <si>
    <t>Naveedsa</t>
  </si>
  <si>
    <t>GuzmanChanel</t>
  </si>
  <si>
    <t>Astro_Shaniel</t>
  </si>
  <si>
    <t>_Littlemer</t>
  </si>
  <si>
    <t>Hanoodah1212</t>
  </si>
  <si>
    <t>marekjustus</t>
  </si>
  <si>
    <t>LuvinMuoz</t>
  </si>
  <si>
    <t>richardlep3</t>
  </si>
  <si>
    <t>alnaif_61</t>
  </si>
  <si>
    <t>amitsingh_85</t>
  </si>
  <si>
    <t>m0add</t>
  </si>
  <si>
    <t>CosmcJon</t>
  </si>
  <si>
    <t>JW_Kingsley</t>
  </si>
  <si>
    <t>BigBrainExchang</t>
  </si>
  <si>
    <t>willyreyes927</t>
  </si>
  <si>
    <t>GoodMannlein</t>
  </si>
  <si>
    <t>ROY_lDI</t>
  </si>
  <si>
    <t>_baconboy</t>
  </si>
  <si>
    <t>JamieKeelin</t>
  </si>
  <si>
    <t>3li_rabe3a</t>
  </si>
  <si>
    <t>ghicksjr73</t>
  </si>
  <si>
    <t>whatsdalatest</t>
  </si>
  <si>
    <t>xxo_700</t>
  </si>
  <si>
    <t>cynkirkland</t>
  </si>
  <si>
    <t>NeedMoreDoritos</t>
  </si>
  <si>
    <t>Kyo7598</t>
  </si>
  <si>
    <t>INCsiddharthaa</t>
  </si>
  <si>
    <t>alazif_bm</t>
  </si>
  <si>
    <t>Partydragen</t>
  </si>
  <si>
    <t>indigo_palette</t>
  </si>
  <si>
    <t>TAdamGroce</t>
  </si>
  <si>
    <t>yahiakhormi</t>
  </si>
  <si>
    <t>yabo0113</t>
  </si>
  <si>
    <t>damianofaraone</t>
  </si>
  <si>
    <t>Muthieb_</t>
  </si>
  <si>
    <t>thesamurai132</t>
  </si>
  <si>
    <t>Grwdds</t>
  </si>
  <si>
    <t>tugaycivgin</t>
  </si>
  <si>
    <t>besheralsawah</t>
  </si>
  <si>
    <t>__robpoz</t>
  </si>
  <si>
    <t>RobboThePirate</t>
  </si>
  <si>
    <t>HirtzRob</t>
  </si>
  <si>
    <t>MnTxPatriot</t>
  </si>
  <si>
    <t>GhostHussle</t>
  </si>
  <si>
    <t>Bn3ouf</t>
  </si>
  <si>
    <t>alaefan1</t>
  </si>
  <si>
    <t>gpcsakakibara</t>
  </si>
  <si>
    <t>WalidKhElBadawi</t>
  </si>
  <si>
    <t>Abim08Andre</t>
  </si>
  <si>
    <t>narueta_xd</t>
  </si>
  <si>
    <t>imrahul56744</t>
  </si>
  <si>
    <t>P0pcap</t>
  </si>
  <si>
    <t>lordmodelotime</t>
  </si>
  <si>
    <t>ojdidit69</t>
  </si>
  <si>
    <t>BrettCharrison</t>
  </si>
  <si>
    <t>StephenBionic</t>
  </si>
  <si>
    <t>TonyYe99</t>
  </si>
  <si>
    <t>camiloxripoll</t>
  </si>
  <si>
    <t>orcait</t>
  </si>
  <si>
    <t>tomoncapecod</t>
  </si>
  <si>
    <t>benorn7</t>
  </si>
  <si>
    <t>foxsatoru</t>
  </si>
  <si>
    <t>MugsofBourbon</t>
  </si>
  <si>
    <t>igorales2716</t>
  </si>
  <si>
    <t>Mrtozr17</t>
  </si>
  <si>
    <t>mujitori_</t>
  </si>
  <si>
    <t>RYLTREE</t>
  </si>
  <si>
    <t>BCMikeClay</t>
  </si>
  <si>
    <t>arnisyq</t>
  </si>
  <si>
    <t>RyanDanielLuke</t>
  </si>
  <si>
    <t>RickHodgson82</t>
  </si>
  <si>
    <t>FBSDoors</t>
  </si>
  <si>
    <t>tomgip2</t>
  </si>
  <si>
    <t>sandeepkourav88</t>
  </si>
  <si>
    <t>sky_1980</t>
  </si>
  <si>
    <t>toddXsnap</t>
  </si>
  <si>
    <t>Steven_Wayne_</t>
  </si>
  <si>
    <t>Pushkar_Gupta17</t>
  </si>
  <si>
    <t>Corben2727</t>
  </si>
  <si>
    <t>OvenfreshDeth</t>
  </si>
  <si>
    <t>SDsportsjunkie</t>
  </si>
  <si>
    <t>irshurocha</t>
  </si>
  <si>
    <t>zkd100</t>
  </si>
  <si>
    <t>abhinav_boyed</t>
  </si>
  <si>
    <t>RareDemetrius</t>
  </si>
  <si>
    <t>chaoskapitany</t>
  </si>
  <si>
    <t>wwildW</t>
  </si>
  <si>
    <t>ShadowMoonMan</t>
  </si>
  <si>
    <t>JordiKennedy</t>
  </si>
  <si>
    <t>Audocrat</t>
  </si>
  <si>
    <t>davratoro</t>
  </si>
  <si>
    <t>piggybanksystem</t>
  </si>
  <si>
    <t>EinfachArno_</t>
  </si>
  <si>
    <t>HT0WNsportsguru</t>
  </si>
  <si>
    <t>QaisAlmahshami</t>
  </si>
  <si>
    <t>forrrestjr</t>
  </si>
  <si>
    <t>ChandlerTenn</t>
  </si>
  <si>
    <t>akkiee528</t>
  </si>
  <si>
    <t>fabiomstipp</t>
  </si>
  <si>
    <t>norab_the_og</t>
  </si>
  <si>
    <t>darthiminajj</t>
  </si>
  <si>
    <t>NASCAR_INDY</t>
  </si>
  <si>
    <t>pratawelerson</t>
  </si>
  <si>
    <t>YailerValerio</t>
  </si>
  <si>
    <t>arvandlaw</t>
  </si>
  <si>
    <t>thefilmpilot</t>
  </si>
  <si>
    <t>ajithshan03</t>
  </si>
  <si>
    <t>Norcalsteve22</t>
  </si>
  <si>
    <t>CQCQ_BY</t>
  </si>
  <si>
    <t>Divergence90</t>
  </si>
  <si>
    <t>_LeeCrew</t>
  </si>
  <si>
    <t>itsmedougb</t>
  </si>
  <si>
    <t>tinodainoli</t>
  </si>
  <si>
    <t>mericdemirbas1</t>
  </si>
  <si>
    <t>david_dadura</t>
  </si>
  <si>
    <t>aya_a175</t>
  </si>
  <si>
    <t>ItsSimplyLeo</t>
  </si>
  <si>
    <t>dominicscardoso</t>
  </si>
  <si>
    <t>hugeboogie</t>
  </si>
  <si>
    <t>pgdezurik</t>
  </si>
  <si>
    <t>yukidama_frost</t>
  </si>
  <si>
    <t>mmfm2277</t>
  </si>
  <si>
    <t>DUST_nellrm</t>
  </si>
  <si>
    <t>timur_kudratov</t>
  </si>
  <si>
    <t>andreaparker405</t>
  </si>
  <si>
    <t>modernmotorcars</t>
  </si>
  <si>
    <t>The_Cl0wn_</t>
  </si>
  <si>
    <t>mass_loreti</t>
  </si>
  <si>
    <t>Architjha9</t>
  </si>
  <si>
    <t>Kotoba14A</t>
  </si>
  <si>
    <t>CaseyRyan93</t>
  </si>
  <si>
    <t>StarkCapitalNas</t>
  </si>
  <si>
    <t>777andreberto</t>
  </si>
  <si>
    <t>ntnrdt</t>
  </si>
  <si>
    <t>sd_kfz182</t>
  </si>
  <si>
    <t>YoshiMochizuki</t>
  </si>
  <si>
    <t>Pajuhaan</t>
  </si>
  <si>
    <t>raxxxxo</t>
  </si>
  <si>
    <t>sweck3</t>
  </si>
  <si>
    <t>ItzBostin</t>
  </si>
  <si>
    <t>folkloricosymas</t>
  </si>
  <si>
    <t>DianneJanssen3</t>
  </si>
  <si>
    <t>ritsu2891</t>
  </si>
  <si>
    <t>rdonnelly_rod</t>
  </si>
  <si>
    <t>jaden_hullinger</t>
  </si>
  <si>
    <t>Ogie850</t>
  </si>
  <si>
    <t>UkLevi</t>
  </si>
  <si>
    <t>samikhondakar</t>
  </si>
  <si>
    <t>Tun3chiTunechi</t>
  </si>
  <si>
    <t>manuelgranjac</t>
  </si>
  <si>
    <t>jaydeevymusic</t>
  </si>
  <si>
    <t>chennupati777</t>
  </si>
  <si>
    <t>Truth_Minister_</t>
  </si>
  <si>
    <t>o0Dilligaf0o</t>
  </si>
  <si>
    <t>itssmitthakkar</t>
  </si>
  <si>
    <t>byjacobss</t>
  </si>
  <si>
    <t>c9_kw</t>
  </si>
  <si>
    <t>JosephJBaird</t>
  </si>
  <si>
    <t>luis_ferreira78</t>
  </si>
  <si>
    <t>MrsKelAStevens</t>
  </si>
  <si>
    <t>Fse_IllQuil</t>
  </si>
  <si>
    <t>Joshyoder24</t>
  </si>
  <si>
    <t>mrjackcascio</t>
  </si>
  <si>
    <t>khalid_shamas</t>
  </si>
  <si>
    <t>houseonthecloud</t>
  </si>
  <si>
    <t>alahli_rc</t>
  </si>
  <si>
    <t>Daviducciope</t>
  </si>
  <si>
    <t>realalexbeckham</t>
  </si>
  <si>
    <t>project_mmg</t>
  </si>
  <si>
    <t>Paul_A_Stennett</t>
  </si>
  <si>
    <t>Its_vEchx</t>
  </si>
  <si>
    <t>TheEconRanger</t>
  </si>
  <si>
    <t>secret_md1</t>
  </si>
  <si>
    <t>SAD9VV</t>
  </si>
  <si>
    <t>nekomusuzushiro</t>
  </si>
  <si>
    <t>KhodorMahmoud</t>
  </si>
  <si>
    <t>JoekerMaster</t>
  </si>
  <si>
    <t>phil00710</t>
  </si>
  <si>
    <t>BittyBrandon</t>
  </si>
  <si>
    <t>TEBerry2</t>
  </si>
  <si>
    <t>wsoboom585</t>
  </si>
  <si>
    <t>MichelePeders14</t>
  </si>
  <si>
    <t>kathydenious</t>
  </si>
  <si>
    <t>MinisterOfEng</t>
  </si>
  <si>
    <t>terryalanadkin2</t>
  </si>
  <si>
    <t>r3fected</t>
  </si>
  <si>
    <t>Akushi01</t>
  </si>
  <si>
    <t>KhadryBasha</t>
  </si>
  <si>
    <t>TommyPotts14</t>
  </si>
  <si>
    <t>IGayle23</t>
  </si>
  <si>
    <t>skake0954</t>
  </si>
  <si>
    <t>ffreshlyon</t>
  </si>
  <si>
    <t>outdatee</t>
  </si>
  <si>
    <t>J_Coopie</t>
  </si>
  <si>
    <t>mendonca_niedja</t>
  </si>
  <si>
    <t>AnomalysCousin</t>
  </si>
  <si>
    <t>JonathanZwiebel</t>
  </si>
  <si>
    <t>Mark___Wallace</t>
  </si>
  <si>
    <t>su1ume_2119</t>
  </si>
  <si>
    <t>MarkRapoza1</t>
  </si>
  <si>
    <t>phillykinns</t>
  </si>
  <si>
    <t>thvoys</t>
  </si>
  <si>
    <t>awalsaud1</t>
  </si>
  <si>
    <t>0xALaLa</t>
  </si>
  <si>
    <t>Uleb24</t>
  </si>
  <si>
    <t>TazmanianTrader</t>
  </si>
  <si>
    <t>NTRakoncza</t>
  </si>
  <si>
    <t>nuklsd</t>
  </si>
  <si>
    <t>maggie_nb513</t>
  </si>
  <si>
    <t>canustfu_</t>
  </si>
  <si>
    <t>ttvpilaf</t>
  </si>
  <si>
    <t>R6sAim</t>
  </si>
  <si>
    <t>JohnBatty62</t>
  </si>
  <si>
    <t>_baristahh</t>
  </si>
  <si>
    <t>CelebBigfoot</t>
  </si>
  <si>
    <t>mo3arabi</t>
  </si>
  <si>
    <t>Noticias_Front</t>
  </si>
  <si>
    <t>lionsapologist</t>
  </si>
  <si>
    <t>AKilijoy0</t>
  </si>
  <si>
    <t>Neptune_Neo</t>
  </si>
  <si>
    <t>alexitness</t>
  </si>
  <si>
    <t>buddybobbyy</t>
  </si>
  <si>
    <t>MatthewJKirk1</t>
  </si>
  <si>
    <t>Cheek_46</t>
  </si>
  <si>
    <t>ActuallyEl_</t>
  </si>
  <si>
    <t>THAKIDDA1</t>
  </si>
  <si>
    <t>kremetube</t>
  </si>
  <si>
    <t>HerbEatinPanda</t>
  </si>
  <si>
    <t>mjkinvest</t>
  </si>
  <si>
    <t>L2Caleb</t>
  </si>
  <si>
    <t>CanISayRetarded</t>
  </si>
  <si>
    <t>MichaelWC14</t>
  </si>
  <si>
    <t>LadyAsshh</t>
  </si>
  <si>
    <t>dissection1776</t>
  </si>
  <si>
    <t>M_o_h_m_m_eD</t>
  </si>
  <si>
    <t>TorrieM67902972</t>
  </si>
  <si>
    <t>BoichukLaura</t>
  </si>
  <si>
    <t>LulingEaglesSB</t>
  </si>
  <si>
    <t>Javiercole8</t>
  </si>
  <si>
    <t>yui_newsjunkie</t>
  </si>
  <si>
    <t>0n69n0</t>
  </si>
  <si>
    <t>StubbornRfacts</t>
  </si>
  <si>
    <t>NiterouO</t>
  </si>
  <si>
    <t>tottymixeasy</t>
  </si>
  <si>
    <t>namiaki_raise</t>
  </si>
  <si>
    <t>kawashi61190771</t>
  </si>
  <si>
    <t>35msf1907</t>
  </si>
  <si>
    <t>mecabotic</t>
  </si>
  <si>
    <t>Maru_The_Rock</t>
  </si>
  <si>
    <t>riskyzone2020</t>
  </si>
  <si>
    <t>QuantumAI6</t>
  </si>
  <si>
    <t>Eric_A_Beckman</t>
  </si>
  <si>
    <t>sdyuuuuu</t>
  </si>
  <si>
    <t>VoixofSnNextGen</t>
  </si>
  <si>
    <t>gauravroy_assam</t>
  </si>
  <si>
    <t>RockingGmoney</t>
  </si>
  <si>
    <t>Cliqitty</t>
  </si>
  <si>
    <t>Flako_262</t>
  </si>
  <si>
    <t>nathan__vance</t>
  </si>
  <si>
    <t>anthonydavenpod</t>
  </si>
  <si>
    <t>SocialArbitrage</t>
  </si>
  <si>
    <t>Civ_2222</t>
  </si>
  <si>
    <t>databar_ai</t>
  </si>
  <si>
    <t>IWTMYL</t>
  </si>
  <si>
    <t>Real_COMealy</t>
  </si>
  <si>
    <t>onlypricepayz</t>
  </si>
  <si>
    <t>pdiariesmag</t>
  </si>
  <si>
    <t>ryanpinsker</t>
  </si>
  <si>
    <t>JWZtPXJZojVXEls</t>
  </si>
  <si>
    <t>Ground_Zero_Co</t>
  </si>
  <si>
    <t>TOY_WA_REX</t>
  </si>
  <si>
    <t>Shamma_SS1</t>
  </si>
  <si>
    <t>roscoclyde_</t>
  </si>
  <si>
    <t>Diegooooz</t>
  </si>
  <si>
    <t>ynmo_cgi</t>
  </si>
  <si>
    <t>siltyterrepin</t>
  </si>
  <si>
    <t>zTwiggyy</t>
  </si>
  <si>
    <t>markizoffline</t>
  </si>
  <si>
    <t>AyeDutchGaming</t>
  </si>
  <si>
    <t>nickfrom2034</t>
  </si>
  <si>
    <t>StephenDubois14</t>
  </si>
  <si>
    <t>elcovfeces</t>
  </si>
  <si>
    <t>love_is_life50</t>
  </si>
  <si>
    <t>ROGUEZEEY</t>
  </si>
  <si>
    <t>SteveCashtro</t>
  </si>
  <si>
    <t>hussein_balouk</t>
  </si>
  <si>
    <t>zuch_e</t>
  </si>
  <si>
    <t>IndyWoman875</t>
  </si>
  <si>
    <t>word3_intruder</t>
  </si>
  <si>
    <t>dawn_songstress</t>
  </si>
  <si>
    <t>IbifubaraHart2</t>
  </si>
  <si>
    <t>ysekiguchijp</t>
  </si>
  <si>
    <t>JoJoBir99279385</t>
  </si>
  <si>
    <t>Yxlas_Annayev</t>
  </si>
  <si>
    <t>Troops98</t>
  </si>
  <si>
    <t>the_hoch</t>
  </si>
  <si>
    <t>liuzsss</t>
  </si>
  <si>
    <t>yuxi_723</t>
  </si>
  <si>
    <t>EJR20071</t>
  </si>
  <si>
    <t>richi_crypto</t>
  </si>
  <si>
    <t>Lucariad1214</t>
  </si>
  <si>
    <t>lammm_11</t>
  </si>
  <si>
    <t>bodiguard_io</t>
  </si>
  <si>
    <t>RobichaudMarc1</t>
  </si>
  <si>
    <t>MannyVeni</t>
  </si>
  <si>
    <t>ShinyHuntersVal</t>
  </si>
  <si>
    <t>JulezSupply</t>
  </si>
  <si>
    <t>GivaLogic</t>
  </si>
  <si>
    <t>XxPurePistonsxX</t>
  </si>
  <si>
    <t>Canespa412</t>
  </si>
  <si>
    <t>jamesalangibson</t>
  </si>
  <si>
    <t>MccorklePete</t>
  </si>
  <si>
    <t>toypookkun_d_</t>
  </si>
  <si>
    <t>Tesla___fan</t>
  </si>
  <si>
    <t>nancygiannini5</t>
  </si>
  <si>
    <t>al4n_woot</t>
  </si>
  <si>
    <t>DistrictDesta</t>
  </si>
  <si>
    <t>TennisonJanet</t>
  </si>
  <si>
    <t>Hafiz89f</t>
  </si>
  <si>
    <t>WynnDuffyOG</t>
  </si>
  <si>
    <t>Thewilliama25</t>
  </si>
  <si>
    <t>ReikiREILLY</t>
  </si>
  <si>
    <t>cbigwater</t>
  </si>
  <si>
    <t>NftLebanon</t>
  </si>
  <si>
    <t>JaviLucci</t>
  </si>
  <si>
    <t>GrizzAtoms</t>
  </si>
  <si>
    <t>aapdharmesh</t>
  </si>
  <si>
    <t>edgealphaco</t>
  </si>
  <si>
    <t>SEGCINCNC</t>
  </si>
  <si>
    <t>Deathgun9950</t>
  </si>
  <si>
    <t>bswiftho</t>
  </si>
  <si>
    <t>MnKOrepheus</t>
  </si>
  <si>
    <t>SovereignMacc</t>
  </si>
  <si>
    <t>Ariannkrasniqiw</t>
  </si>
  <si>
    <t>PsytranceRaz</t>
  </si>
  <si>
    <t>Rmfire64</t>
  </si>
  <si>
    <t>Rs_Alhumaidan</t>
  </si>
  <si>
    <t>Snuuzuu</t>
  </si>
  <si>
    <t>balldntlie_</t>
  </si>
  <si>
    <t>kral_otakar</t>
  </si>
  <si>
    <t>shinsai_kuou</t>
  </si>
  <si>
    <t>CryptoFolky</t>
  </si>
  <si>
    <t>TheCalebyte</t>
  </si>
  <si>
    <t>lov_sfo</t>
  </si>
  <si>
    <t>ARNisNIE</t>
  </si>
  <si>
    <t>OgawaTou</t>
  </si>
  <si>
    <t>rafael_molines</t>
  </si>
  <si>
    <t>bkreangbjp</t>
  </si>
  <si>
    <t>TSLASage8</t>
  </si>
  <si>
    <t>TheBearCaveHQ</t>
  </si>
  <si>
    <t>Arnouxmi6</t>
  </si>
  <si>
    <t>kayashima_yen</t>
  </si>
  <si>
    <t>laka_chill</t>
  </si>
  <si>
    <t>YBReturns</t>
  </si>
  <si>
    <t>kizen100</t>
  </si>
  <si>
    <t>handwx</t>
  </si>
  <si>
    <t>muryo_taisu</t>
  </si>
  <si>
    <t>beausoirprod</t>
  </si>
  <si>
    <t>OpintusShanti</t>
  </si>
  <si>
    <t>x_reichankawaii</t>
  </si>
  <si>
    <t>D2C117</t>
  </si>
  <si>
    <t>jimSkent</t>
  </si>
  <si>
    <t>LegacyTV13_</t>
  </si>
  <si>
    <t>YbF84</t>
  </si>
  <si>
    <t>ardj_98</t>
  </si>
  <si>
    <t>ThomasGaudett13</t>
  </si>
  <si>
    <t>iiRiDeZLand</t>
  </si>
  <si>
    <t>ICareYouMatter</t>
  </si>
  <si>
    <t>LogicApplied2It</t>
  </si>
  <si>
    <t>nayuta444</t>
  </si>
  <si>
    <t>KurtMar59632011</t>
  </si>
  <si>
    <t>WonderrrStevie</t>
  </si>
  <si>
    <t>ProcessProblems</t>
  </si>
  <si>
    <t>GrandaddySpeak1</t>
  </si>
  <si>
    <t>jonicole26</t>
  </si>
  <si>
    <t>moevrfd</t>
  </si>
  <si>
    <t>Jacquel99378274</t>
  </si>
  <si>
    <t>Blockfather2</t>
  </si>
  <si>
    <t>DutchSocietyETH</t>
  </si>
  <si>
    <t>Halechros</t>
  </si>
  <si>
    <t>dancraw23373570</t>
  </si>
  <si>
    <t>JJeanwang</t>
  </si>
  <si>
    <t>JankoAcimovic</t>
  </si>
  <si>
    <t>DerikTolone</t>
  </si>
  <si>
    <t>FrevertChris</t>
  </si>
  <si>
    <t>PrPatriots1776</t>
  </si>
  <si>
    <t>teddy_t_cubert</t>
  </si>
  <si>
    <t>metabebop</t>
  </si>
  <si>
    <t>e4tango</t>
  </si>
  <si>
    <t>JonLickteig</t>
  </si>
  <si>
    <t>jricdias</t>
  </si>
  <si>
    <t>akaBambina57</t>
  </si>
  <si>
    <t>DNAWOMENUNITE</t>
  </si>
  <si>
    <t>theweb3addict</t>
  </si>
  <si>
    <t>TJCurtVT</t>
  </si>
  <si>
    <t>NellBlizzard</t>
  </si>
  <si>
    <t>samir_banga</t>
  </si>
  <si>
    <t>PresOverby</t>
  </si>
  <si>
    <t>grunt_papa</t>
  </si>
  <si>
    <t>dirtykurty24</t>
  </si>
  <si>
    <t>Bviser_co</t>
  </si>
  <si>
    <t>imperiumeurope</t>
  </si>
  <si>
    <t>OmarHunter99</t>
  </si>
  <si>
    <t>PaulDer03945565</t>
  </si>
  <si>
    <t>josealleon</t>
  </si>
  <si>
    <t>Trader_LA_</t>
  </si>
  <si>
    <t>aroddy75</t>
  </si>
  <si>
    <t>moatiful</t>
  </si>
  <si>
    <t>S7atori</t>
  </si>
  <si>
    <t>LEGOSWCastaways</t>
  </si>
  <si>
    <t>Im_Instinctz</t>
  </si>
  <si>
    <t>thefieldmedia_</t>
  </si>
  <si>
    <t>ArchieQureshi</t>
  </si>
  <si>
    <t>main_sub02</t>
  </si>
  <si>
    <t>wish_bid</t>
  </si>
  <si>
    <t>SimonaFolasade</t>
  </si>
  <si>
    <t>Berry_ArtStudio</t>
  </si>
  <si>
    <t>UR_jp2022</t>
  </si>
  <si>
    <t>RobClinkenbeard</t>
  </si>
  <si>
    <t>amandafsrv</t>
  </si>
  <si>
    <t>aNewWallet</t>
  </si>
  <si>
    <t>pupudang0</t>
  </si>
  <si>
    <t>ninjatality</t>
  </si>
  <si>
    <t>uda_longevity</t>
  </si>
  <si>
    <t>francoguido25</t>
  </si>
  <si>
    <t>99O731fan</t>
  </si>
  <si>
    <t>imnicwilson</t>
  </si>
  <si>
    <t>FriendsWorkPod</t>
  </si>
  <si>
    <t>BardeenMagic</t>
  </si>
  <si>
    <t>Brandopinione</t>
  </si>
  <si>
    <t>MBearden_Reads</t>
  </si>
  <si>
    <t>Adventurer4lyfe</t>
  </si>
  <si>
    <t>LJ52806665</t>
  </si>
  <si>
    <t>ElonFreedUs</t>
  </si>
  <si>
    <t>BarkCommunity</t>
  </si>
  <si>
    <t>GoneblueEd</t>
  </si>
  <si>
    <t>Lisette39366448</t>
  </si>
  <si>
    <t>StakeTCC</t>
  </si>
  <si>
    <t>realgalaxyalpha</t>
  </si>
  <si>
    <t>HardHatworker1</t>
  </si>
  <si>
    <t>MuskOx1953</t>
  </si>
  <si>
    <t>ThomasGuzman130</t>
  </si>
  <si>
    <t>GwenL728</t>
  </si>
  <si>
    <t>Leo20220121_</t>
  </si>
  <si>
    <t>Gleeca_official</t>
  </si>
  <si>
    <t>Netwart</t>
  </si>
  <si>
    <t>SushiDentist241</t>
  </si>
  <si>
    <t>cherokee_1236</t>
  </si>
  <si>
    <t>mjgoodsontx</t>
  </si>
  <si>
    <t>tkyasu12</t>
  </si>
  <si>
    <t>mrlewdkangaroo</t>
  </si>
  <si>
    <t>NoTimeForDelays</t>
  </si>
  <si>
    <t>erd1Mirelli</t>
  </si>
  <si>
    <t>Will_j_Baker</t>
  </si>
  <si>
    <t>LeoVasanko</t>
  </si>
  <si>
    <t>AtmoicNose</t>
  </si>
  <si>
    <t>Scott_M23</t>
  </si>
  <si>
    <t>maydin101</t>
  </si>
  <si>
    <t>ChesterDaytona</t>
  </si>
  <si>
    <t>TheReel_CEO</t>
  </si>
  <si>
    <t>tim_quinn617</t>
  </si>
  <si>
    <t>WhatFreedomwas</t>
  </si>
  <si>
    <t>Masmoniac</t>
  </si>
  <si>
    <t>ElTuristaRural</t>
  </si>
  <si>
    <t>keane2hodl</t>
  </si>
  <si>
    <t>Baddiestarot</t>
  </si>
  <si>
    <t>gslionn</t>
  </si>
  <si>
    <t>HoldenF16</t>
  </si>
  <si>
    <t>y0831ntak</t>
  </si>
  <si>
    <t>Shivsoni108</t>
  </si>
  <si>
    <t>JIN_Ecstasy_</t>
  </si>
  <si>
    <t>ageio_stagnum</t>
  </si>
  <si>
    <t>JXlym5</t>
  </si>
  <si>
    <t>WealthTechGal</t>
  </si>
  <si>
    <t>DT</t>
  </si>
  <si>
    <t>Joey_bagZ</t>
  </si>
  <si>
    <t>blaumodus</t>
  </si>
  <si>
    <t>mlknez</t>
  </si>
  <si>
    <t>WouterKoelewijn</t>
  </si>
  <si>
    <t>design1950</t>
  </si>
  <si>
    <t>tweetygrl31</t>
  </si>
  <si>
    <t>Trev2HI</t>
  </si>
  <si>
    <t>ngeneus1</t>
  </si>
  <si>
    <t>ryanrollins</t>
  </si>
  <si>
    <t>SirFlashmere</t>
  </si>
  <si>
    <t>mamaronna1</t>
  </si>
  <si>
    <t>DrRasheed811</t>
  </si>
  <si>
    <t>brandcritic</t>
  </si>
  <si>
    <t>willyburgs</t>
  </si>
  <si>
    <t>jskoland</t>
  </si>
  <si>
    <t>WalkerRanger</t>
  </si>
  <si>
    <t>nihon2000</t>
  </si>
  <si>
    <t>Kitaelia</t>
  </si>
  <si>
    <t>AnomalousMan</t>
  </si>
  <si>
    <t>gordon_gekko</t>
  </si>
  <si>
    <t>AEKDB94</t>
  </si>
  <si>
    <t>mboyanna</t>
  </si>
  <si>
    <t>jepachecoh</t>
  </si>
  <si>
    <t>fla_attorney</t>
  </si>
  <si>
    <t>StanManHines</t>
  </si>
  <si>
    <t>dumanator</t>
  </si>
  <si>
    <t>NegusaNegestat</t>
  </si>
  <si>
    <t>Brett_Jr</t>
  </si>
  <si>
    <t>gregoryranger</t>
  </si>
  <si>
    <t>dan_gaco</t>
  </si>
  <si>
    <t>nthonybarranco</t>
  </si>
  <si>
    <t>ZombietheDragon</t>
  </si>
  <si>
    <t>noloveforalex</t>
  </si>
  <si>
    <t>Clint_McCain</t>
  </si>
  <si>
    <t>daviddevor</t>
  </si>
  <si>
    <t>filmJonRivera</t>
  </si>
  <si>
    <t>nowakdesigns</t>
  </si>
  <si>
    <t>jfmaclean</t>
  </si>
  <si>
    <t>RealTonyMay</t>
  </si>
  <si>
    <t>topfan1</t>
  </si>
  <si>
    <t>JackZay90</t>
  </si>
  <si>
    <t>Schinaide</t>
  </si>
  <si>
    <t>pauloreifnetto</t>
  </si>
  <si>
    <t>rhymercan</t>
  </si>
  <si>
    <t>ScottXiong</t>
  </si>
  <si>
    <t>christocoop</t>
  </si>
  <si>
    <t>usman_uxz</t>
  </si>
  <si>
    <t>GaryAdkins</t>
  </si>
  <si>
    <t>buryhuang</t>
  </si>
  <si>
    <t>AlkimKiziltug</t>
  </si>
  <si>
    <t>Synk556</t>
  </si>
  <si>
    <t>hisayawalks</t>
  </si>
  <si>
    <t>RULO999</t>
  </si>
  <si>
    <t>christarnowski</t>
  </si>
  <si>
    <t>masuki_shin</t>
  </si>
  <si>
    <t>uditryan</t>
  </si>
  <si>
    <t>warthog_new</t>
  </si>
  <si>
    <t>kvanjape</t>
  </si>
  <si>
    <t>leorgz</t>
  </si>
  <si>
    <t>RidgewoodCocoa</t>
  </si>
  <si>
    <t>wtom95831</t>
  </si>
  <si>
    <t>muhigan</t>
  </si>
  <si>
    <t>PeterPenha</t>
  </si>
  <si>
    <t>drewloveland</t>
  </si>
  <si>
    <t>acarolgaldino</t>
  </si>
  <si>
    <t>skulpter</t>
  </si>
  <si>
    <t>2fozzy</t>
  </si>
  <si>
    <t>FilSzymanski</t>
  </si>
  <si>
    <t>seanslarson</t>
  </si>
  <si>
    <t>ErtanBeri</t>
  </si>
  <si>
    <t>AkramAsey</t>
  </si>
  <si>
    <t>MILIJOULE</t>
  </si>
  <si>
    <t>Latitudes_Chef</t>
  </si>
  <si>
    <t>BrianWilneff</t>
  </si>
  <si>
    <t>JDP_S</t>
  </si>
  <si>
    <t>nkiril</t>
  </si>
  <si>
    <t>Shehrozjadoon</t>
  </si>
  <si>
    <t>kruser3</t>
  </si>
  <si>
    <t>vealhorrocks</t>
  </si>
  <si>
    <t>ClownTinoco</t>
  </si>
  <si>
    <t>WoahVinnie</t>
  </si>
  <si>
    <t>hciputra</t>
  </si>
  <si>
    <t>gregrrobinson</t>
  </si>
  <si>
    <t>Karstef1</t>
  </si>
  <si>
    <t>DanChapmanMLO</t>
  </si>
  <si>
    <t>NOLARad</t>
  </si>
  <si>
    <t>big_gdub</t>
  </si>
  <si>
    <t>charertel57</t>
  </si>
  <si>
    <t>seansanker</t>
  </si>
  <si>
    <t>Carol4Hm</t>
  </si>
  <si>
    <t>NomadicArgonaut</t>
  </si>
  <si>
    <t>Terramanzi</t>
  </si>
  <si>
    <t>cshaw464</t>
  </si>
  <si>
    <t>Ridham_Modi</t>
  </si>
  <si>
    <t>Boyboehm</t>
  </si>
  <si>
    <t>KeithMclendon</t>
  </si>
  <si>
    <t>FreedemGivens</t>
  </si>
  <si>
    <t>danoostra</t>
  </si>
  <si>
    <t>JonathanLyden</t>
  </si>
  <si>
    <t>hase195</t>
  </si>
  <si>
    <t>Benjamindanek</t>
  </si>
  <si>
    <t>jbhretro</t>
  </si>
  <si>
    <t>aoudi21</t>
  </si>
  <si>
    <t>PricelessCreat</t>
  </si>
  <si>
    <t>PeachCobblr</t>
  </si>
  <si>
    <t>davidsulla</t>
  </si>
  <si>
    <t>mmzbaha</t>
  </si>
  <si>
    <t>gatorkjh6</t>
  </si>
  <si>
    <t>rajansardana</t>
  </si>
  <si>
    <t>thedanielcorp</t>
  </si>
  <si>
    <t>will_2j</t>
  </si>
  <si>
    <t>DangerGrey</t>
  </si>
  <si>
    <t>orangepill_pleb</t>
  </si>
  <si>
    <t>BambooTRU</t>
  </si>
  <si>
    <t>Gaton_0105</t>
  </si>
  <si>
    <t>ti_mercus</t>
  </si>
  <si>
    <t>vasidom</t>
  </si>
  <si>
    <t>1PVG</t>
  </si>
  <si>
    <t>ADDAHMASH</t>
  </si>
  <si>
    <t>meir1370</t>
  </si>
  <si>
    <t>thinkabouditt</t>
  </si>
  <si>
    <t>Leithblack</t>
  </si>
  <si>
    <t>GoKyleGo</t>
  </si>
  <si>
    <t>_zeeeaf</t>
  </si>
  <si>
    <t>HAKowalczyk</t>
  </si>
  <si>
    <t>bartsaunders</t>
  </si>
  <si>
    <t>al4_</t>
  </si>
  <si>
    <t>KerriDunn1</t>
  </si>
  <si>
    <t>iDaymos</t>
  </si>
  <si>
    <t>LeonelBoquin</t>
  </si>
  <si>
    <t>xarisperfrect</t>
  </si>
  <si>
    <t>_alexkar</t>
  </si>
  <si>
    <t>MattMc60</t>
  </si>
  <si>
    <t>christ1292_</t>
  </si>
  <si>
    <t>ginzinna</t>
  </si>
  <si>
    <t>Niranjan_im</t>
  </si>
  <si>
    <t>ahmedjamalmalik</t>
  </si>
  <si>
    <t>AEEbiaya</t>
  </si>
  <si>
    <t>Allah_Harrah</t>
  </si>
  <si>
    <t>96CodyM</t>
  </si>
  <si>
    <t>TheeJareBear</t>
  </si>
  <si>
    <t>hickstrey82</t>
  </si>
  <si>
    <t>CharlieErith</t>
  </si>
  <si>
    <t>IamLiaLynn</t>
  </si>
  <si>
    <t>JimOglethorpe</t>
  </si>
  <si>
    <t>raz_bn</t>
  </si>
  <si>
    <t>19VVC</t>
  </si>
  <si>
    <t>SifisoReggy</t>
  </si>
  <si>
    <t>Floricenumbi</t>
  </si>
  <si>
    <t>ahabzz</t>
  </si>
  <si>
    <t>MixedCereal</t>
  </si>
  <si>
    <t>uenomm</t>
  </si>
  <si>
    <t>nathan_candaner</t>
  </si>
  <si>
    <t>KrisKibak</t>
  </si>
  <si>
    <t>BulletOneOneTwo</t>
  </si>
  <si>
    <t>advmb1</t>
  </si>
  <si>
    <t>misakiAkenoY467</t>
  </si>
  <si>
    <t>j_bartrug</t>
  </si>
  <si>
    <t>Returnslol</t>
  </si>
  <si>
    <t>a_valkyrja</t>
  </si>
  <si>
    <t>taxxin717</t>
  </si>
  <si>
    <t>sblair7</t>
  </si>
  <si>
    <t>GarboArtist</t>
  </si>
  <si>
    <t>reineDP</t>
  </si>
  <si>
    <t>btall421</t>
  </si>
  <si>
    <t>jeremimucha</t>
  </si>
  <si>
    <t>DixonKnowsHow</t>
  </si>
  <si>
    <t>dialedinstevs</t>
  </si>
  <si>
    <t>jaredkluin</t>
  </si>
  <si>
    <t>DaleSxpoodle</t>
  </si>
  <si>
    <t>DavidGinCLE</t>
  </si>
  <si>
    <t>GarySIBeach</t>
  </si>
  <si>
    <t>i_am_reven</t>
  </si>
  <si>
    <t>DonnieStopa</t>
  </si>
  <si>
    <t>SSwibes</t>
  </si>
  <si>
    <t>sloom1681</t>
  </si>
  <si>
    <t>bluwaterdreamin</t>
  </si>
  <si>
    <t>13apostol_</t>
  </si>
  <si>
    <t>PatiiSudipta</t>
  </si>
  <si>
    <t>BTCFuture_</t>
  </si>
  <si>
    <t>AgentAlex1987</t>
  </si>
  <si>
    <t>zwcarpenter</t>
  </si>
  <si>
    <t>RomichTwitch</t>
  </si>
  <si>
    <t>troycudz</t>
  </si>
  <si>
    <t>heytomcirk</t>
  </si>
  <si>
    <t>BenDiScipio</t>
  </si>
  <si>
    <t>xxGOWxxTwinborn</t>
  </si>
  <si>
    <t>TheTonyGrande</t>
  </si>
  <si>
    <t>Reedsnthevalley</t>
  </si>
  <si>
    <t>joephi</t>
  </si>
  <si>
    <t>galih039</t>
  </si>
  <si>
    <t>wilsonortizvega</t>
  </si>
  <si>
    <t>ivebeennaughty</t>
  </si>
  <si>
    <t>YousufzaiAziz</t>
  </si>
  <si>
    <t>togo_farms</t>
  </si>
  <si>
    <t>DJclicker77</t>
  </si>
  <si>
    <t>AlexD3141</t>
  </si>
  <si>
    <t>oxoxChrissyxoxo</t>
  </si>
  <si>
    <t>swillyearl</t>
  </si>
  <si>
    <t>PFindaro</t>
  </si>
  <si>
    <t>1scottlewin</t>
  </si>
  <si>
    <t>VanillaChanny</t>
  </si>
  <si>
    <t>b4444x</t>
  </si>
  <si>
    <t>LitkeMD</t>
  </si>
  <si>
    <t>UrbanaBoulders</t>
  </si>
  <si>
    <t>TBFRchicago</t>
  </si>
  <si>
    <t>jeffersondiugu1</t>
  </si>
  <si>
    <t>mablitt31</t>
  </si>
  <si>
    <t>SyuleymanovG</t>
  </si>
  <si>
    <t>Yosshaneko</t>
  </si>
  <si>
    <t>TylerCozad</t>
  </si>
  <si>
    <t>hopewellsrt</t>
  </si>
  <si>
    <t>AngrySapper83</t>
  </si>
  <si>
    <t>15980beeb744492</t>
  </si>
  <si>
    <t>DamienUpworth</t>
  </si>
  <si>
    <t>toddvandermeid</t>
  </si>
  <si>
    <t>ruannawe</t>
  </si>
  <si>
    <t>Sebastiansmxth</t>
  </si>
  <si>
    <t>NDimemmo</t>
  </si>
  <si>
    <t>federiconatali_</t>
  </si>
  <si>
    <t>Tankswap</t>
  </si>
  <si>
    <t>jair_fehn</t>
  </si>
  <si>
    <t>vivibardot</t>
  </si>
  <si>
    <t>Dorktanian</t>
  </si>
  <si>
    <t>Skillthrive</t>
  </si>
  <si>
    <t>_LiarsDice_</t>
  </si>
  <si>
    <t>Haseebxkarim</t>
  </si>
  <si>
    <t>CarlinDoty89</t>
  </si>
  <si>
    <t>Fbinmm</t>
  </si>
  <si>
    <t>futureprince7</t>
  </si>
  <si>
    <t>SGKlepper</t>
  </si>
  <si>
    <t>MrBromerica</t>
  </si>
  <si>
    <t>DeyaarMaan</t>
  </si>
  <si>
    <t>justin99978890</t>
  </si>
  <si>
    <t>MohamedIBElmi</t>
  </si>
  <si>
    <t>ReconEnforced</t>
  </si>
  <si>
    <t>billgriffin1980</t>
  </si>
  <si>
    <t>BigDogStudiosWA</t>
  </si>
  <si>
    <t>ItsNotSeinfield</t>
  </si>
  <si>
    <t>thebardmoore</t>
  </si>
  <si>
    <t>JpizzleSwiizzle</t>
  </si>
  <si>
    <t>MaouBrasileiro</t>
  </si>
  <si>
    <t>IAmMichaelSweet</t>
  </si>
  <si>
    <t>armusicstudio</t>
  </si>
  <si>
    <t>alexjameslittle</t>
  </si>
  <si>
    <t>genesiscoup</t>
  </si>
  <si>
    <t>QueenAlle31</t>
  </si>
  <si>
    <t>miyabi_silver</t>
  </si>
  <si>
    <t>iAbranKhan</t>
  </si>
  <si>
    <t>jorgeveleztv</t>
  </si>
  <si>
    <t>Matthew_Iversen</t>
  </si>
  <si>
    <t>jFresh4ASU</t>
  </si>
  <si>
    <t>DavidCJohn111</t>
  </si>
  <si>
    <t>Wizkayefi</t>
  </si>
  <si>
    <t>SonjaSelami</t>
  </si>
  <si>
    <t>factishtruthish</t>
  </si>
  <si>
    <t>magliarokatie1</t>
  </si>
  <si>
    <t>quentinhu_</t>
  </si>
  <si>
    <t>chiragramaani</t>
  </si>
  <si>
    <t>dflcnh</t>
  </si>
  <si>
    <t>AdamDeCicco</t>
  </si>
  <si>
    <t>md3boys</t>
  </si>
  <si>
    <t>XVlERR</t>
  </si>
  <si>
    <t>TheMediator</t>
  </si>
  <si>
    <t>gina__foti</t>
  </si>
  <si>
    <t>KenithaHallibu2</t>
  </si>
  <si>
    <t>LeonardoCS72</t>
  </si>
  <si>
    <t>JoshuaUrbick</t>
  </si>
  <si>
    <t>ThaGERMAN111</t>
  </si>
  <si>
    <t>pretti_onyx</t>
  </si>
  <si>
    <t>jadr_plus</t>
  </si>
  <si>
    <t>san2rudra</t>
  </si>
  <si>
    <t>ChaseStoryDev</t>
  </si>
  <si>
    <t>SatelliteAico3</t>
  </si>
  <si>
    <t>TheBoydWonder96</t>
  </si>
  <si>
    <t>SCG_LV</t>
  </si>
  <si>
    <t>nekotama144</t>
  </si>
  <si>
    <t>greg_libra</t>
  </si>
  <si>
    <t>symingtonsmith</t>
  </si>
  <si>
    <t>E_alyouseff</t>
  </si>
  <si>
    <t>jtnaber_214</t>
  </si>
  <si>
    <t>b1ainescott</t>
  </si>
  <si>
    <t>kenfintech</t>
  </si>
  <si>
    <t>based_badger</t>
  </si>
  <si>
    <t>Casseykeating</t>
  </si>
  <si>
    <t>josemlago</t>
  </si>
  <si>
    <t>wiley_coyote22</t>
  </si>
  <si>
    <t>emile_lapotre</t>
  </si>
  <si>
    <t>ThiccThighss__</t>
  </si>
  <si>
    <t>SuperBlackarot</t>
  </si>
  <si>
    <t>CryptoNikoli</t>
  </si>
  <si>
    <t>kingQ247</t>
  </si>
  <si>
    <t>AstrologyTroll</t>
  </si>
  <si>
    <t>Liberalscrackm1</t>
  </si>
  <si>
    <t>Kbuj5</t>
  </si>
  <si>
    <t>Thamainwynter</t>
  </si>
  <si>
    <t>mood_043</t>
  </si>
  <si>
    <t>keemaung8</t>
  </si>
  <si>
    <t>yoooRenegade</t>
  </si>
  <si>
    <t>1210_dddanik</t>
  </si>
  <si>
    <t>MacPlays</t>
  </si>
  <si>
    <t>tao_0710_tao</t>
  </si>
  <si>
    <t>DTOkuyan</t>
  </si>
  <si>
    <t>Dave__Stahl</t>
  </si>
  <si>
    <t>RUHOOPS</t>
  </si>
  <si>
    <t>khl_50</t>
  </si>
  <si>
    <t>_derm999</t>
  </si>
  <si>
    <t>JunaidEyecon</t>
  </si>
  <si>
    <t>raditiyas25</t>
  </si>
  <si>
    <t>kennyfinance</t>
  </si>
  <si>
    <t>0815_info</t>
  </si>
  <si>
    <t>Yedhitheyentile</t>
  </si>
  <si>
    <t>ClearBlueRain</t>
  </si>
  <si>
    <t>foxedwerd</t>
  </si>
  <si>
    <t>jk95_1453</t>
  </si>
  <si>
    <t>Renka_734</t>
  </si>
  <si>
    <t>RyuZaklI</t>
  </si>
  <si>
    <t>PnJMeskil</t>
  </si>
  <si>
    <t>Zsiljkovic1</t>
  </si>
  <si>
    <t>FlintPo</t>
  </si>
  <si>
    <t>danlieberman2</t>
  </si>
  <si>
    <t>alsramu</t>
  </si>
  <si>
    <t>Th3BoringDad</t>
  </si>
  <si>
    <t>EdwardIPAguilar</t>
  </si>
  <si>
    <t>sultanbrandin</t>
  </si>
  <si>
    <t>NewsOnlyway</t>
  </si>
  <si>
    <t>AsraniKaushal</t>
  </si>
  <si>
    <t>USingh_</t>
  </si>
  <si>
    <t>somerandomjon</t>
  </si>
  <si>
    <t>syota1020iv</t>
  </si>
  <si>
    <t>rfewts</t>
  </si>
  <si>
    <t>kobecoburn74</t>
  </si>
  <si>
    <t>financial_py</t>
  </si>
  <si>
    <t>Popoman95</t>
  </si>
  <si>
    <t>venti_0</t>
  </si>
  <si>
    <t>bselimbuyukelci</t>
  </si>
  <si>
    <t>ChetMaddoxGG</t>
  </si>
  <si>
    <t>threatsys</t>
  </si>
  <si>
    <t>Burton2Foles</t>
  </si>
  <si>
    <t>dextappedin</t>
  </si>
  <si>
    <t>laurenmaymalis</t>
  </si>
  <si>
    <t>MagicToiletPro</t>
  </si>
  <si>
    <t>Pytharec</t>
  </si>
  <si>
    <t>Jace_D_Young</t>
  </si>
  <si>
    <t>K9Ridgeside</t>
  </si>
  <si>
    <t>beeinger</t>
  </si>
  <si>
    <t>bizyotoyazyuu11</t>
  </si>
  <si>
    <t>bloodrage145</t>
  </si>
  <si>
    <t>DosGamerMan</t>
  </si>
  <si>
    <t>lifeatmypov</t>
  </si>
  <si>
    <t>SawaeedKSA</t>
  </si>
  <si>
    <t>saran945</t>
  </si>
  <si>
    <t>learnXpl</t>
  </si>
  <si>
    <t>nrutasder</t>
  </si>
  <si>
    <t>dachristianbeal</t>
  </si>
  <si>
    <t>nathantshintub</t>
  </si>
  <si>
    <t>mobbNP19</t>
  </si>
  <si>
    <t>pampernailart</t>
  </si>
  <si>
    <t>FutureMrsAlmon</t>
  </si>
  <si>
    <t>isla_crichton</t>
  </si>
  <si>
    <t>idiosyncraticMD</t>
  </si>
  <si>
    <t>lindatu46112168</t>
  </si>
  <si>
    <t>pastor4people</t>
  </si>
  <si>
    <t>rotmil_adam</t>
  </si>
  <si>
    <t>SacStahl</t>
  </si>
  <si>
    <t>ViktorB01</t>
  </si>
  <si>
    <t>APBIOonly</t>
  </si>
  <si>
    <t>0xlucifer_web3</t>
  </si>
  <si>
    <t>officialazarm</t>
  </si>
  <si>
    <t>AstroFlav</t>
  </si>
  <si>
    <t>JedPattersonn</t>
  </si>
  <si>
    <t>MatthewZypey</t>
  </si>
  <si>
    <t>AKT24pR</t>
  </si>
  <si>
    <t>liberty90601889</t>
  </si>
  <si>
    <t>Pryu_wole</t>
  </si>
  <si>
    <t>sacredprofit</t>
  </si>
  <si>
    <t>dempster_reid</t>
  </si>
  <si>
    <t>Matt_Mastando</t>
  </si>
  <si>
    <t>theharleybunyan</t>
  </si>
  <si>
    <t>realalinak</t>
  </si>
  <si>
    <t>itscookiechan</t>
  </si>
  <si>
    <t>_ARSGT</t>
  </si>
  <si>
    <t>FORTBRIDGE1</t>
  </si>
  <si>
    <t>osamu20201204</t>
  </si>
  <si>
    <t>RaccoonRey</t>
  </si>
  <si>
    <t>Abdualelah21</t>
  </si>
  <si>
    <t>GameserverG</t>
  </si>
  <si>
    <t>JamminWorld</t>
  </si>
  <si>
    <t>A_OKgaming</t>
  </si>
  <si>
    <t>GRIFresults</t>
  </si>
  <si>
    <t>MCQ_Holdings</t>
  </si>
  <si>
    <t>allandoodle1</t>
  </si>
  <si>
    <t>nariboa29</t>
  </si>
  <si>
    <t>Strong_Victory</t>
  </si>
  <si>
    <t>JacobsRenika</t>
  </si>
  <si>
    <t>hamsletwebster</t>
  </si>
  <si>
    <t>humblyinvest</t>
  </si>
  <si>
    <t>DeportesUnt</t>
  </si>
  <si>
    <t>DunkyHunkers</t>
  </si>
  <si>
    <t>igetnobread</t>
  </si>
  <si>
    <t>fatihpiskin55</t>
  </si>
  <si>
    <t>dav_taylo</t>
  </si>
  <si>
    <t>TimScannell</t>
  </si>
  <si>
    <t>CryptosCanadian</t>
  </si>
  <si>
    <t>KarmaShocked</t>
  </si>
  <si>
    <t>ArjunImutble</t>
  </si>
  <si>
    <t>PetrovicSenex</t>
  </si>
  <si>
    <t>fermatcommerce</t>
  </si>
  <si>
    <t>RedBearNetwork</t>
  </si>
  <si>
    <t>DeannaH97013603</t>
  </si>
  <si>
    <t>5UBMERGE_</t>
  </si>
  <si>
    <t>go_getit23</t>
  </si>
  <si>
    <t>bxbbledxst</t>
  </si>
  <si>
    <t>HseyinDural13</t>
  </si>
  <si>
    <t>ajsegm</t>
  </si>
  <si>
    <t>WICAR_</t>
  </si>
  <si>
    <t>shikirei123mado</t>
  </si>
  <si>
    <t>al3gme_q88</t>
  </si>
  <si>
    <t>its_Chakra</t>
  </si>
  <si>
    <t>_jackgoodwin</t>
  </si>
  <si>
    <t>ViktorPrilutski</t>
  </si>
  <si>
    <t>ElScroffo</t>
  </si>
  <si>
    <t>tskispins</t>
  </si>
  <si>
    <t>bayern_universe</t>
  </si>
  <si>
    <t>BobSagita418</t>
  </si>
  <si>
    <t>hydrascript</t>
  </si>
  <si>
    <t>OfficialAztecJG</t>
  </si>
  <si>
    <t>rayroc223_</t>
  </si>
  <si>
    <t>BowTiedWellness</t>
  </si>
  <si>
    <t>userclaudia</t>
  </si>
  <si>
    <t>BlakeDyerFish</t>
  </si>
  <si>
    <t>albrecht_gram</t>
  </si>
  <si>
    <t>OvercookedAni2</t>
  </si>
  <si>
    <t>DrKaranSharma28</t>
  </si>
  <si>
    <t>georgeesuarezz</t>
  </si>
  <si>
    <t>DottorreChio</t>
  </si>
  <si>
    <t>tanaka_bellmark</t>
  </si>
  <si>
    <t>BaptistInvite</t>
  </si>
  <si>
    <t>briesedigital</t>
  </si>
  <si>
    <t>chris_boegel</t>
  </si>
  <si>
    <t>il_matematico</t>
  </si>
  <si>
    <t>blastwave</t>
  </si>
  <si>
    <t>kkk1025Putos</t>
  </si>
  <si>
    <t>ShriverEdward</t>
  </si>
  <si>
    <t>Unfortunate0ne</t>
  </si>
  <si>
    <t>ad9_zh</t>
  </si>
  <si>
    <t>Whome0676</t>
  </si>
  <si>
    <t>allendvasm</t>
  </si>
  <si>
    <t>DogExecutive</t>
  </si>
  <si>
    <t>natural_pwz</t>
  </si>
  <si>
    <t>FinnlayDavis</t>
  </si>
  <si>
    <t>MihaiCristianP5</t>
  </si>
  <si>
    <t>entreprenuri</t>
  </si>
  <si>
    <t>HappyDazeNews</t>
  </si>
  <si>
    <t>meathereum</t>
  </si>
  <si>
    <t>olarinv</t>
  </si>
  <si>
    <t>VivaceMolt</t>
  </si>
  <si>
    <t>rebelcoder</t>
  </si>
  <si>
    <t>AriIra_aa</t>
  </si>
  <si>
    <t>ByDiegoX_</t>
  </si>
  <si>
    <t>nalSenol2</t>
  </si>
  <si>
    <t>E_Hellstrom</t>
  </si>
  <si>
    <t>sheila_hantz</t>
  </si>
  <si>
    <t>MBindakhil</t>
  </si>
  <si>
    <t>EtherealRift</t>
  </si>
  <si>
    <t>2022freedom22</t>
  </si>
  <si>
    <t>St3v3S</t>
  </si>
  <si>
    <t>Siltonarivrbed</t>
  </si>
  <si>
    <t>eveline_gaumond</t>
  </si>
  <si>
    <t>7n_buna27</t>
  </si>
  <si>
    <t>uraijit</t>
  </si>
  <si>
    <t>__oheyyyri93</t>
  </si>
  <si>
    <t>NUdataCDT</t>
  </si>
  <si>
    <t>CatThor0365</t>
  </si>
  <si>
    <t>NavySpookCPO</t>
  </si>
  <si>
    <t>MattJacks8</t>
  </si>
  <si>
    <t>Jovanijoe</t>
  </si>
  <si>
    <t>ltcmdr927</t>
  </si>
  <si>
    <t>ErhanTurgut352</t>
  </si>
  <si>
    <t>DavidSh92866505</t>
  </si>
  <si>
    <t>904SKOL</t>
  </si>
  <si>
    <t>FxKingBeast</t>
  </si>
  <si>
    <t>James749746701</t>
  </si>
  <si>
    <t>KimmyJeanBemean</t>
  </si>
  <si>
    <t>school_puuwai</t>
  </si>
  <si>
    <t>cooperrowe865</t>
  </si>
  <si>
    <t>wearefastmedia</t>
  </si>
  <si>
    <t>ArWannaBeTaller</t>
  </si>
  <si>
    <t>DuaneTh50062020</t>
  </si>
  <si>
    <t>CTAtlantaGa</t>
  </si>
  <si>
    <t>betaboyslater</t>
  </si>
  <si>
    <t>CryptoAuntyVal</t>
  </si>
  <si>
    <t>haaaaaaa0526</t>
  </si>
  <si>
    <t>0xLibertyCrypto</t>
  </si>
  <si>
    <t>Akorede_214</t>
  </si>
  <si>
    <t>doraei22</t>
  </si>
  <si>
    <t>FmbEdii</t>
  </si>
  <si>
    <t>NoFear_DogHere</t>
  </si>
  <si>
    <t>IuliiaMG</t>
  </si>
  <si>
    <t>lemongrasschili</t>
  </si>
  <si>
    <t>coachrice101</t>
  </si>
  <si>
    <t>martinus_v99</t>
  </si>
  <si>
    <t>jtcorgilover</t>
  </si>
  <si>
    <t>blakeJanover</t>
  </si>
  <si>
    <t>CharlesPaley_</t>
  </si>
  <si>
    <t>3dscme</t>
  </si>
  <si>
    <t>TeamNero__</t>
  </si>
  <si>
    <t>DonMihokovich</t>
  </si>
  <si>
    <t>RTVagabond</t>
  </si>
  <si>
    <t>DoneskyNo_Qtr</t>
  </si>
  <si>
    <t>EngerFarms</t>
  </si>
  <si>
    <t>RonaldL16821816</t>
  </si>
  <si>
    <t>aphroditesjo</t>
  </si>
  <si>
    <t>CharlesBenVance</t>
  </si>
  <si>
    <t>mariojdgzlz</t>
  </si>
  <si>
    <t>WeTweetSoap</t>
  </si>
  <si>
    <t>1022pooh1022</t>
  </si>
  <si>
    <t>abegnale24</t>
  </si>
  <si>
    <t>JonPritchard16</t>
  </si>
  <si>
    <t>Nick_Vipline</t>
  </si>
  <si>
    <t>StewGriffin52</t>
  </si>
  <si>
    <t>komesarj</t>
  </si>
  <si>
    <t>moge1215</t>
  </si>
  <si>
    <t>Tw_tteriscancer</t>
  </si>
  <si>
    <t>_KEME_I</t>
  </si>
  <si>
    <t>AndrewBGod</t>
  </si>
  <si>
    <t>ElliotNakamoto</t>
  </si>
  <si>
    <t>Mbfinney17</t>
  </si>
  <si>
    <t>ss6942</t>
  </si>
  <si>
    <t>momimm700tnskg1</t>
  </si>
  <si>
    <t>yessirbaka</t>
  </si>
  <si>
    <t>Bosshogg702</t>
  </si>
  <si>
    <t>SuspendedAnd1</t>
  </si>
  <si>
    <t>zhr3nii</t>
  </si>
  <si>
    <t>PlayMatsCards</t>
  </si>
  <si>
    <t>EyesScene</t>
  </si>
  <si>
    <t>Orbiebell</t>
  </si>
  <si>
    <t>Til_Valholl</t>
  </si>
  <si>
    <t>AlwaysInfantry</t>
  </si>
  <si>
    <t>darrylctx</t>
  </si>
  <si>
    <t>MichaelWKohlman</t>
  </si>
  <si>
    <t>AarxnMorales</t>
  </si>
  <si>
    <t>ZedPix22</t>
  </si>
  <si>
    <t>HalAtTheMoon</t>
  </si>
  <si>
    <t>RuthKir83574419</t>
  </si>
  <si>
    <t>CandelaRuanoVB</t>
  </si>
  <si>
    <t>MarcTanner16</t>
  </si>
  <si>
    <t>spoznaja</t>
  </si>
  <si>
    <t>pltraveled</t>
  </si>
  <si>
    <t>Joshuaflyboy1</t>
  </si>
  <si>
    <t>cryptodaoz</t>
  </si>
  <si>
    <t>itsjbmdzblog</t>
  </si>
  <si>
    <t>spiritualfrnchy</t>
  </si>
  <si>
    <t>SheriDudek77</t>
  </si>
  <si>
    <t>HueyyaTsai</t>
  </si>
  <si>
    <t>chinatsu_amy</t>
  </si>
  <si>
    <t>ItsKingBlades</t>
  </si>
  <si>
    <t>SonicusMaximus</t>
  </si>
  <si>
    <t>ElessaR_Telcon</t>
  </si>
  <si>
    <t>dou_polska</t>
  </si>
  <si>
    <t>bensullybh</t>
  </si>
  <si>
    <t>ReimagSchool</t>
  </si>
  <si>
    <t>Sanegayguy</t>
  </si>
  <si>
    <t>bullishbyte</t>
  </si>
  <si>
    <t>fourplexdude</t>
  </si>
  <si>
    <t>SRC_Davey</t>
  </si>
  <si>
    <t>ibie43</t>
  </si>
  <si>
    <t>Kaddex_Wrinqle</t>
  </si>
  <si>
    <t>ToxicMouseTown</t>
  </si>
  <si>
    <t>funta_Xi</t>
  </si>
  <si>
    <t>romerojas_</t>
  </si>
  <si>
    <t>mepak</t>
  </si>
  <si>
    <t>Erubin79</t>
  </si>
  <si>
    <t>troytabor</t>
  </si>
  <si>
    <t>fnagy</t>
  </si>
  <si>
    <t>e1337ninja</t>
  </si>
  <si>
    <t>KevinWoeste</t>
  </si>
  <si>
    <t>paul15561</t>
  </si>
  <si>
    <t>shaneedrington</t>
  </si>
  <si>
    <t>jrmandell</t>
  </si>
  <si>
    <t>Vaanthe</t>
  </si>
  <si>
    <t>jimmytrimble</t>
  </si>
  <si>
    <t>carterlewellyn</t>
  </si>
  <si>
    <t>Rambeaus</t>
  </si>
  <si>
    <t>tonytea</t>
  </si>
  <si>
    <t>arunneel</t>
  </si>
  <si>
    <t>EXTREME_GAMER</t>
  </si>
  <si>
    <t>MartyWrites</t>
  </si>
  <si>
    <t>ZackFuentes</t>
  </si>
  <si>
    <t>bijalpatel</t>
  </si>
  <si>
    <t>RohiThomas</t>
  </si>
  <si>
    <t>dennis_murphy</t>
  </si>
  <si>
    <t>SanejBandgar</t>
  </si>
  <si>
    <t>mledger</t>
  </si>
  <si>
    <t>scotthonken</t>
  </si>
  <si>
    <t>Quickmixworld</t>
  </si>
  <si>
    <t>benlackey</t>
  </si>
  <si>
    <t>LynneWaldera</t>
  </si>
  <si>
    <t>TeenFaces</t>
  </si>
  <si>
    <t>joelspiegel</t>
  </si>
  <si>
    <t>Mechbests</t>
  </si>
  <si>
    <t>broadlift</t>
  </si>
  <si>
    <t>tocsalot</t>
  </si>
  <si>
    <t>Didier13</t>
  </si>
  <si>
    <t>nrzermd</t>
  </si>
  <si>
    <t>BurnBrightly</t>
  </si>
  <si>
    <t>invernessie</t>
  </si>
  <si>
    <t>TanaSaler</t>
  </si>
  <si>
    <t>davidoshiro</t>
  </si>
  <si>
    <t>csnuffer</t>
  </si>
  <si>
    <t>joshuafreed</t>
  </si>
  <si>
    <t>RichardJudd</t>
  </si>
  <si>
    <t>SBZ1985</t>
  </si>
  <si>
    <t>JulesCalella</t>
  </si>
  <si>
    <t>RAJA_NADEEM_</t>
  </si>
  <si>
    <t>marcthegrt</t>
  </si>
  <si>
    <t>EdADalyIII</t>
  </si>
  <si>
    <t>SaintCyrus</t>
  </si>
  <si>
    <t>PeterJudeDuffy</t>
  </si>
  <si>
    <t>Miles_Martin</t>
  </si>
  <si>
    <t>ErnieCeo</t>
  </si>
  <si>
    <t>mylle_mba</t>
  </si>
  <si>
    <t>mfreedis</t>
  </si>
  <si>
    <t>HarlemSuite</t>
  </si>
  <si>
    <t>colerobinson</t>
  </si>
  <si>
    <t>Yaojie</t>
  </si>
  <si>
    <t>jconwayb</t>
  </si>
  <si>
    <t>cuhley70</t>
  </si>
  <si>
    <t>tjaffri</t>
  </si>
  <si>
    <t>LoganLehman</t>
  </si>
  <si>
    <t>Hamed_AlAwadi</t>
  </si>
  <si>
    <t>VIPhotography14</t>
  </si>
  <si>
    <t>kapoor1973</t>
  </si>
  <si>
    <t>kerriefairburn</t>
  </si>
  <si>
    <t>israeljauregui</t>
  </si>
  <si>
    <t>kylebrockmann</t>
  </si>
  <si>
    <t>dmacquart</t>
  </si>
  <si>
    <t>GordonLeete</t>
  </si>
  <si>
    <t>Hillmdy1</t>
  </si>
  <si>
    <t>bearishander</t>
  </si>
  <si>
    <t>jatinvtarbani</t>
  </si>
  <si>
    <t>mdbeeman</t>
  </si>
  <si>
    <t>Charliewhitlock</t>
  </si>
  <si>
    <t>cathyinlj</t>
  </si>
  <si>
    <t>jj_akatsuki</t>
  </si>
  <si>
    <t>bromatojuice</t>
  </si>
  <si>
    <t>itsarjn</t>
  </si>
  <si>
    <t>Lcubi0027</t>
  </si>
  <si>
    <t>pratik070191</t>
  </si>
  <si>
    <t>rahulpatwari11</t>
  </si>
  <si>
    <t>sekoy</t>
  </si>
  <si>
    <t>FCMGTP</t>
  </si>
  <si>
    <t>johnnakhla</t>
  </si>
  <si>
    <t>robvallender</t>
  </si>
  <si>
    <t>colorfulbunnies</t>
  </si>
  <si>
    <t>RottenCandi312</t>
  </si>
  <si>
    <t>Tank406</t>
  </si>
  <si>
    <t>AbdullahAS88</t>
  </si>
  <si>
    <t>melurne</t>
  </si>
  <si>
    <t>smartgrow</t>
  </si>
  <si>
    <t>tonymagnelli</t>
  </si>
  <si>
    <t>HawaiianBlood81</t>
  </si>
  <si>
    <t>WPBProdigy</t>
  </si>
  <si>
    <t>JRadaker</t>
  </si>
  <si>
    <t>khuram799</t>
  </si>
  <si>
    <t>OfficialElftown</t>
  </si>
  <si>
    <t>apotarf</t>
  </si>
  <si>
    <t>inazumatakaou</t>
  </si>
  <si>
    <t>berishat</t>
  </si>
  <si>
    <t>Khaled69gholami</t>
  </si>
  <si>
    <t>Cover_of_Dark</t>
  </si>
  <si>
    <t>Highline7</t>
  </si>
  <si>
    <t>kalimulmasih</t>
  </si>
  <si>
    <t>Ponziparzival</t>
  </si>
  <si>
    <t>OlegBabenchuk</t>
  </si>
  <si>
    <t>coach_Kenta</t>
  </si>
  <si>
    <t>GavinEzekowitz</t>
  </si>
  <si>
    <t>adeelpervaizali</t>
  </si>
  <si>
    <t>Liquidwillv</t>
  </si>
  <si>
    <t>blaq_gtfoh</t>
  </si>
  <si>
    <t>Rameez_ahamed_</t>
  </si>
  <si>
    <t>DatBoyKevo</t>
  </si>
  <si>
    <t>threejay1102</t>
  </si>
  <si>
    <t>DrBenjaminGates</t>
  </si>
  <si>
    <t>Gozbert</t>
  </si>
  <si>
    <t>Jasongking</t>
  </si>
  <si>
    <t>ohana02</t>
  </si>
  <si>
    <t>oxley664</t>
  </si>
  <si>
    <t>lokmanumit</t>
  </si>
  <si>
    <t>RossVSV</t>
  </si>
  <si>
    <t>The_PaulSykes</t>
  </si>
  <si>
    <t>wwsowers</t>
  </si>
  <si>
    <t>ahmad_al_khayat</t>
  </si>
  <si>
    <t>KathieVining</t>
  </si>
  <si>
    <t>HugeBillsFan</t>
  </si>
  <si>
    <t>RWWalters16</t>
  </si>
  <si>
    <t>trader_roberts</t>
  </si>
  <si>
    <t>justmeandi61</t>
  </si>
  <si>
    <t>Arthurete</t>
  </si>
  <si>
    <t>AnthonyLess1</t>
  </si>
  <si>
    <t>fcamlidag</t>
  </si>
  <si>
    <t>skr221</t>
  </si>
  <si>
    <t>shimmerbro</t>
  </si>
  <si>
    <t>colinvaneck</t>
  </si>
  <si>
    <t>Malocs_Keebs</t>
  </si>
  <si>
    <t>alsaadis123</t>
  </si>
  <si>
    <t>davecovert</t>
  </si>
  <si>
    <t>TheMtnDragon</t>
  </si>
  <si>
    <t>austingiants</t>
  </si>
  <si>
    <t>hanesm83</t>
  </si>
  <si>
    <t>vyacheslav_de</t>
  </si>
  <si>
    <t>Rhineford</t>
  </si>
  <si>
    <t>thevishnujoshi</t>
  </si>
  <si>
    <t>Shikibaka</t>
  </si>
  <si>
    <t>Svancara27</t>
  </si>
  <si>
    <t>abadi_qtr007</t>
  </si>
  <si>
    <t>ChroniclerHD</t>
  </si>
  <si>
    <t>Neanrakyr</t>
  </si>
  <si>
    <t>YouHadMeAtVino</t>
  </si>
  <si>
    <t>tomas_matousek</t>
  </si>
  <si>
    <t>nwaf_cv</t>
  </si>
  <si>
    <t>saad_alzayed</t>
  </si>
  <si>
    <t>SonnySage</t>
  </si>
  <si>
    <t>cama_cama_leon</t>
  </si>
  <si>
    <t>R7Goodman</t>
  </si>
  <si>
    <t>nilknarf_neb</t>
  </si>
  <si>
    <t>realbrettmorgan</t>
  </si>
  <si>
    <t>christiemae75</t>
  </si>
  <si>
    <t>Quises_world1</t>
  </si>
  <si>
    <t>Chris__Wali</t>
  </si>
  <si>
    <t>Balureddy_18</t>
  </si>
  <si>
    <t>Sunjar_</t>
  </si>
  <si>
    <t>urockradionet</t>
  </si>
  <si>
    <t>TheGongShow2020</t>
  </si>
  <si>
    <t>RishiPa80562137</t>
  </si>
  <si>
    <t>MLopezCapozzi</t>
  </si>
  <si>
    <t>Anthony_Shakur_</t>
  </si>
  <si>
    <t>olkando</t>
  </si>
  <si>
    <t>kneckt</t>
  </si>
  <si>
    <t>JontiPitt</t>
  </si>
  <si>
    <t>McFrostyyyy</t>
  </si>
  <si>
    <t>milkcocoaex3739</t>
  </si>
  <si>
    <t>HShades</t>
  </si>
  <si>
    <t>kevofnyc</t>
  </si>
  <si>
    <t>fantastick_15</t>
  </si>
  <si>
    <t>Timmeroo5</t>
  </si>
  <si>
    <t>brianrichtoolsH</t>
  </si>
  <si>
    <t>hitt_mary</t>
  </si>
  <si>
    <t>congrexes</t>
  </si>
  <si>
    <t>Jim_JIE</t>
  </si>
  <si>
    <t>jorgeubarrera</t>
  </si>
  <si>
    <t>robbiebradley24</t>
  </si>
  <si>
    <t>SMurrayPhoto</t>
  </si>
  <si>
    <t>pressmanc</t>
  </si>
  <si>
    <t>AndrewShakes1</t>
  </si>
  <si>
    <t>A7md79</t>
  </si>
  <si>
    <t>Joao6067</t>
  </si>
  <si>
    <t>JardiniereOne</t>
  </si>
  <si>
    <t>aftertaxcash</t>
  </si>
  <si>
    <t>Aliism78</t>
  </si>
  <si>
    <t>ZangMichael</t>
  </si>
  <si>
    <t>3simQe</t>
  </si>
  <si>
    <t>dubie_777</t>
  </si>
  <si>
    <t>drELArx</t>
  </si>
  <si>
    <t>BDRRC18</t>
  </si>
  <si>
    <t>OGerbaudo</t>
  </si>
  <si>
    <t>iamyungrogue</t>
  </si>
  <si>
    <t>mahdi_mohajeran</t>
  </si>
  <si>
    <t>LWalrad</t>
  </si>
  <si>
    <t>nasser4055</t>
  </si>
  <si>
    <t>demalone79</t>
  </si>
  <si>
    <t>abragutierr7</t>
  </si>
  <si>
    <t>AdrianBChen</t>
  </si>
  <si>
    <t>PotroPotroo</t>
  </si>
  <si>
    <t>jr_howa</t>
  </si>
  <si>
    <t>iBEVOCAL</t>
  </si>
  <si>
    <t>meyoungkoo9</t>
  </si>
  <si>
    <t>whyfash</t>
  </si>
  <si>
    <t>leah_baker_art</t>
  </si>
  <si>
    <t>IKnowrealnews</t>
  </si>
  <si>
    <t>SvenESEriksson</t>
  </si>
  <si>
    <t>rcstonermdaf</t>
  </si>
  <si>
    <t>therealEJBanks5</t>
  </si>
  <si>
    <t>spaceghost323</t>
  </si>
  <si>
    <t>MarvinJWendt</t>
  </si>
  <si>
    <t>HAVENLifestyles</t>
  </si>
  <si>
    <t>waleedarishi340</t>
  </si>
  <si>
    <t>Tsundere89</t>
  </si>
  <si>
    <t>WindrickT</t>
  </si>
  <si>
    <t>gaarciaaa18</t>
  </si>
  <si>
    <t>kevinonymous</t>
  </si>
  <si>
    <t>drdomingomtnez</t>
  </si>
  <si>
    <t>bmw1909</t>
  </si>
  <si>
    <t>abdoallah9090</t>
  </si>
  <si>
    <t>pieterlamb</t>
  </si>
  <si>
    <t>MrDavidY</t>
  </si>
  <si>
    <t>AlsalimSami</t>
  </si>
  <si>
    <t>Burgerpupper</t>
  </si>
  <si>
    <t>shoot0028</t>
  </si>
  <si>
    <t>HughMurphy29</t>
  </si>
  <si>
    <t>Aurichista11_</t>
  </si>
  <si>
    <t>hunter_wood7</t>
  </si>
  <si>
    <t>IHopegood</t>
  </si>
  <si>
    <t>es22_kaiju</t>
  </si>
  <si>
    <t>g0pg_</t>
  </si>
  <si>
    <t>EDManiaYT</t>
  </si>
  <si>
    <t>Tony33680</t>
  </si>
  <si>
    <t>yankee_yanez</t>
  </si>
  <si>
    <t>ValenteSilver</t>
  </si>
  <si>
    <t>Godwersming</t>
  </si>
  <si>
    <t>ripdeshy</t>
  </si>
  <si>
    <t>TommyMulica</t>
  </si>
  <si>
    <t>aashnafaryal</t>
  </si>
  <si>
    <t>jphtandom</t>
  </si>
  <si>
    <t>realbenzh</t>
  </si>
  <si>
    <t>BroBiden69</t>
  </si>
  <si>
    <t>t2tesch</t>
  </si>
  <si>
    <t>DJM1744</t>
  </si>
  <si>
    <t>DailyFaithLifts</t>
  </si>
  <si>
    <t>JimmyJimStidham</t>
  </si>
  <si>
    <t>Aalrsa</t>
  </si>
  <si>
    <t>aakuista</t>
  </si>
  <si>
    <t>ogasawarakyohei</t>
  </si>
  <si>
    <t>morikin2525114</t>
  </si>
  <si>
    <t>Smelly1x</t>
  </si>
  <si>
    <t>TheChuckMartel</t>
  </si>
  <si>
    <t>Asso4newlife</t>
  </si>
  <si>
    <t>jediwick</t>
  </si>
  <si>
    <t>cesar_insights</t>
  </si>
  <si>
    <t>taki7272</t>
  </si>
  <si>
    <t>salikizm</t>
  </si>
  <si>
    <t>oozekh_0114_1</t>
  </si>
  <si>
    <t>nmang1965</t>
  </si>
  <si>
    <t>mr_butler2you</t>
  </si>
  <si>
    <t>tdemirdag</t>
  </si>
  <si>
    <t>MrGeekGod</t>
  </si>
  <si>
    <t>AntronFerguson</t>
  </si>
  <si>
    <t>Redfawn2626</t>
  </si>
  <si>
    <t>buridaikon773</t>
  </si>
  <si>
    <t>SebaMatysiak</t>
  </si>
  <si>
    <t>MahaMulfi</t>
  </si>
  <si>
    <t>venezuelanpapii</t>
  </si>
  <si>
    <t>kimuIa</t>
  </si>
  <si>
    <t>ProductOfGraces</t>
  </si>
  <si>
    <t>pipipi____18</t>
  </si>
  <si>
    <t>llbintaa</t>
  </si>
  <si>
    <t>d0newithchu</t>
  </si>
  <si>
    <t>Jacobyclarke</t>
  </si>
  <si>
    <t>RafaTheDafa</t>
  </si>
  <si>
    <t>pianistaangels</t>
  </si>
  <si>
    <t>simply_hailey19</t>
  </si>
  <si>
    <t>igunawandotcom</t>
  </si>
  <si>
    <t>konecaremx</t>
  </si>
  <si>
    <t>jaibir_sangha</t>
  </si>
  <si>
    <t>youngboyco</t>
  </si>
  <si>
    <t>ChauskoSK</t>
  </si>
  <si>
    <t>ActiveITSolutns</t>
  </si>
  <si>
    <t>spotcowork</t>
  </si>
  <si>
    <t>mrjrcasual</t>
  </si>
  <si>
    <t>malospish</t>
  </si>
  <si>
    <t>zwansanwan</t>
  </si>
  <si>
    <t>IndraniCosmetic</t>
  </si>
  <si>
    <t>ctrlALTleftDel</t>
  </si>
  <si>
    <t>xevites</t>
  </si>
  <si>
    <t>mapatelpk</t>
  </si>
  <si>
    <t>superpumpe</t>
  </si>
  <si>
    <t>DavidDCollins2</t>
  </si>
  <si>
    <t>_thearey</t>
  </si>
  <si>
    <t>MichaelDeRosa21</t>
  </si>
  <si>
    <t>AlexiaGossa</t>
  </si>
  <si>
    <t>howardexpgu</t>
  </si>
  <si>
    <t>BndrAlrasheed</t>
  </si>
  <si>
    <t>CODELOLI</t>
  </si>
  <si>
    <t>queensplizz</t>
  </si>
  <si>
    <t>ross30211931</t>
  </si>
  <si>
    <t>TheRealBigBen0</t>
  </si>
  <si>
    <t>HitechModa</t>
  </si>
  <si>
    <t>yasu0223az</t>
  </si>
  <si>
    <t>Ramjet556</t>
  </si>
  <si>
    <t>TylerHHaywood</t>
  </si>
  <si>
    <t>neural_balance</t>
  </si>
  <si>
    <t>ar0n_04</t>
  </si>
  <si>
    <t>JayyGarcia203</t>
  </si>
  <si>
    <t>GigiPhilosophy</t>
  </si>
  <si>
    <t>HapollonFrance</t>
  </si>
  <si>
    <t>BrighterrDark</t>
  </si>
  <si>
    <t>ChrisLouizia</t>
  </si>
  <si>
    <t>Ahlul__Hadith</t>
  </si>
  <si>
    <t>CocoGabrielle_</t>
  </si>
  <si>
    <t>amdesser</t>
  </si>
  <si>
    <t>Alialhashemi25</t>
  </si>
  <si>
    <t>Abdullahlmalki</t>
  </si>
  <si>
    <t>MariusCP90</t>
  </si>
  <si>
    <t>dreeemtheartist</t>
  </si>
  <si>
    <t>RogueShipGaming</t>
  </si>
  <si>
    <t>BilginerArslann</t>
  </si>
  <si>
    <t>MichavandenBer1</t>
  </si>
  <si>
    <t>Pharmadream1</t>
  </si>
  <si>
    <t>seira_arumi</t>
  </si>
  <si>
    <t>captfukobvious</t>
  </si>
  <si>
    <t>dwright0218</t>
  </si>
  <si>
    <t>KashPaisley</t>
  </si>
  <si>
    <t>MSweeno</t>
  </si>
  <si>
    <t>AbryanPss</t>
  </si>
  <si>
    <t>CarlKel94855901</t>
  </si>
  <si>
    <t>DanielColson6</t>
  </si>
  <si>
    <t>DavePau76833906</t>
  </si>
  <si>
    <t>momosan_kawai</t>
  </si>
  <si>
    <t>da2266da</t>
  </si>
  <si>
    <t>CGTweets01</t>
  </si>
  <si>
    <t>btsmith1184</t>
  </si>
  <si>
    <t>BlaxxTrading</t>
  </si>
  <si>
    <t>KokadoRecruiter</t>
  </si>
  <si>
    <t>kewitter_</t>
  </si>
  <si>
    <t>JoshOn240Hz</t>
  </si>
  <si>
    <t>SirNate1993</t>
  </si>
  <si>
    <t>VicVinegarNerds</t>
  </si>
  <si>
    <t>jankubicekcz</t>
  </si>
  <si>
    <t>AlienSteampunk</t>
  </si>
  <si>
    <t>ByrdeSSPN</t>
  </si>
  <si>
    <t>alkoholikerr</t>
  </si>
  <si>
    <t>realjoecarteret</t>
  </si>
  <si>
    <t>LaaaMeek</t>
  </si>
  <si>
    <t>NBAlik_Metalik</t>
  </si>
  <si>
    <t>basherbob61</t>
  </si>
  <si>
    <t>Rayouni_</t>
  </si>
  <si>
    <t>waifu_enjoyer</t>
  </si>
  <si>
    <t>truthmotha</t>
  </si>
  <si>
    <t>urg_music20</t>
  </si>
  <si>
    <t>GranotEran</t>
  </si>
  <si>
    <t>JindDhillon1</t>
  </si>
  <si>
    <t>JITRebar</t>
  </si>
  <si>
    <t>Tha_Minister</t>
  </si>
  <si>
    <t>sho__ppp</t>
  </si>
  <si>
    <t>ches_hp</t>
  </si>
  <si>
    <t>todd_dwan</t>
  </si>
  <si>
    <t>peerlessimmi</t>
  </si>
  <si>
    <t>RonaVictorovna</t>
  </si>
  <si>
    <t>untethered_11</t>
  </si>
  <si>
    <t>MichalAFerber</t>
  </si>
  <si>
    <t>artofrjm</t>
  </si>
  <si>
    <t>JamesDN18</t>
  </si>
  <si>
    <t>markkuniska</t>
  </si>
  <si>
    <t>thatgirlnneoma</t>
  </si>
  <si>
    <t>FairladyVst_126</t>
  </si>
  <si>
    <t>mahcmit</t>
  </si>
  <si>
    <t>iiFEARtheBEARD</t>
  </si>
  <si>
    <t>JamesTheNemesis</t>
  </si>
  <si>
    <t>yungdcfit_2023</t>
  </si>
  <si>
    <t>Tradernorth1905</t>
  </si>
  <si>
    <t>SeanGeo36631596</t>
  </si>
  <si>
    <t>Ytx4u</t>
  </si>
  <si>
    <t>simioconsuerte</t>
  </si>
  <si>
    <t>prodentite1</t>
  </si>
  <si>
    <t>georgieana4</t>
  </si>
  <si>
    <t>cormacnchees</t>
  </si>
  <si>
    <t>PolygonMatic93</t>
  </si>
  <si>
    <t>2030Xo</t>
  </si>
  <si>
    <t>XingYunOfficial</t>
  </si>
  <si>
    <t>jrdnola</t>
  </si>
  <si>
    <t>BigManMiami1</t>
  </si>
  <si>
    <t>HystEric_Demory</t>
  </si>
  <si>
    <t>bigbarbtingz1</t>
  </si>
  <si>
    <t>Luckycapricorn_</t>
  </si>
  <si>
    <t>PlasticsMe</t>
  </si>
  <si>
    <t>Marquessjr_</t>
  </si>
  <si>
    <t>WinKitty52</t>
  </si>
  <si>
    <t>LazyMind6</t>
  </si>
  <si>
    <t>pawpupofficial</t>
  </si>
  <si>
    <t>web3panther</t>
  </si>
  <si>
    <t>NutzLarge</t>
  </si>
  <si>
    <t>honeymoonbkd1</t>
  </si>
  <si>
    <t>MichaelJRobbin1</t>
  </si>
  <si>
    <t>cottertmc</t>
  </si>
  <si>
    <t>criptominno</t>
  </si>
  <si>
    <t>cyclydian</t>
  </si>
  <si>
    <t>DerekSherwood32</t>
  </si>
  <si>
    <t>JonBurbage</t>
  </si>
  <si>
    <t>3sando_</t>
  </si>
  <si>
    <t>ToshuOff</t>
  </si>
  <si>
    <t>RawFootageDiva</t>
  </si>
  <si>
    <t>HolmanLeak</t>
  </si>
  <si>
    <t>markk_renton</t>
  </si>
  <si>
    <t>HawaiiTrading</t>
  </si>
  <si>
    <t>BaldSpruce</t>
  </si>
  <si>
    <t>0moutsukawanai0</t>
  </si>
  <si>
    <t>club_77_7</t>
  </si>
  <si>
    <t>astralguy_</t>
  </si>
  <si>
    <t>GaruneChan</t>
  </si>
  <si>
    <t>Bad_Adventurer</t>
  </si>
  <si>
    <t>0DTEMax</t>
  </si>
  <si>
    <t>JasonSmith22222</t>
  </si>
  <si>
    <t>mplsmelissa</t>
  </si>
  <si>
    <t>AbbottResearch</t>
  </si>
  <si>
    <t>HuhWhoWuzThat</t>
  </si>
  <si>
    <t>lyfesoaps</t>
  </si>
  <si>
    <t>TheRighteousH</t>
  </si>
  <si>
    <t>TheKingOfKays</t>
  </si>
  <si>
    <t>air_clenz</t>
  </si>
  <si>
    <t>CenturionPaulus</t>
  </si>
  <si>
    <t>apeaddict_eth</t>
  </si>
  <si>
    <t>JoelMckelvey2</t>
  </si>
  <si>
    <t>james92441595</t>
  </si>
  <si>
    <t>iamkevinfischer</t>
  </si>
  <si>
    <t>MervanFadhil</t>
  </si>
  <si>
    <t>thee_mikiann</t>
  </si>
  <si>
    <t>KarlaMirellaa</t>
  </si>
  <si>
    <t>8dbh25hbqf</t>
  </si>
  <si>
    <t>Brickies7</t>
  </si>
  <si>
    <t>termyly</t>
  </si>
  <si>
    <t>tropicalgoldeth</t>
  </si>
  <si>
    <t>mr_fashek</t>
  </si>
  <si>
    <t>withdrawIing</t>
  </si>
  <si>
    <t>looty_haga</t>
  </si>
  <si>
    <t>jaimeriott</t>
  </si>
  <si>
    <t>you_akai</t>
  </si>
  <si>
    <t>macabrethegame</t>
  </si>
  <si>
    <t>dimarcogr91</t>
  </si>
  <si>
    <t>JuliaVari</t>
  </si>
  <si>
    <t>MikePoland7</t>
  </si>
  <si>
    <t>NerdFactor2</t>
  </si>
  <si>
    <t>spxctresoul</t>
  </si>
  <si>
    <t>4thchoonie</t>
  </si>
  <si>
    <t>UapArabia</t>
  </si>
  <si>
    <t>hakhanhquy</t>
  </si>
  <si>
    <t>Qaradaxiii</t>
  </si>
  <si>
    <t>inventorsclubsa</t>
  </si>
  <si>
    <t>NFTSEBBAT</t>
  </si>
  <si>
    <t>ogdmtechie</t>
  </si>
  <si>
    <t>Btw_Santhosh</t>
  </si>
  <si>
    <t>JudOverstreet</t>
  </si>
  <si>
    <t>cagataycansevr</t>
  </si>
  <si>
    <t>markel_samuel</t>
  </si>
  <si>
    <t>akamimgmg</t>
  </si>
  <si>
    <t>louis_mortel</t>
  </si>
  <si>
    <t>way2zexy</t>
  </si>
  <si>
    <t>LanceJohnson06</t>
  </si>
  <si>
    <t>RobynJo66240718</t>
  </si>
  <si>
    <t>El_chavvoo96</t>
  </si>
  <si>
    <t>SrProEngNico</t>
  </si>
  <si>
    <t>PepeFrias_23</t>
  </si>
  <si>
    <t>ThreeEyedKing6</t>
  </si>
  <si>
    <t>Matthew95050234</t>
  </si>
  <si>
    <t>fomo33</t>
  </si>
  <si>
    <t>YT_Music_Review</t>
  </si>
  <si>
    <t>50Caliber</t>
  </si>
  <si>
    <t>AaCacau</t>
  </si>
  <si>
    <t>ChristLover_12</t>
  </si>
  <si>
    <t>Defence1635</t>
  </si>
  <si>
    <t>robceliesius</t>
  </si>
  <si>
    <t>dj_viggi</t>
  </si>
  <si>
    <t>ShakyBarnes</t>
  </si>
  <si>
    <t>cryptowashing</t>
  </si>
  <si>
    <t>Shirley18281828</t>
  </si>
  <si>
    <t>MWAMBATIME</t>
  </si>
  <si>
    <t>atalhakaragoz</t>
  </si>
  <si>
    <t>wazodazo</t>
  </si>
  <si>
    <t>hussein_alli3</t>
  </si>
  <si>
    <t>kellypaulin0</t>
  </si>
  <si>
    <t>MultiPacifist</t>
  </si>
  <si>
    <t>HemakumarReddyN</t>
  </si>
  <si>
    <t>MSARIVICTORINO</t>
  </si>
  <si>
    <t>BillBrownGC</t>
  </si>
  <si>
    <t>Rubiconslav</t>
  </si>
  <si>
    <t>r0bb0mc</t>
  </si>
  <si>
    <t>Bulletzz4Break</t>
  </si>
  <si>
    <t>TheCryptoWolfeX</t>
  </si>
  <si>
    <t>N4aPenny</t>
  </si>
  <si>
    <t>Abdulla78676531</t>
  </si>
  <si>
    <t>Elva853029901</t>
  </si>
  <si>
    <t>hilltop_hoops_</t>
  </si>
  <si>
    <t>SteinsG59247290</t>
  </si>
  <si>
    <t>AtomicMonkey86</t>
  </si>
  <si>
    <t>regina_maglaya</t>
  </si>
  <si>
    <t>dylanperryon</t>
  </si>
  <si>
    <t>RedPilledRedman</t>
  </si>
  <si>
    <t>StuartBaker33</t>
  </si>
  <si>
    <t>Rainbowbear123</t>
  </si>
  <si>
    <t>brittloveselon</t>
  </si>
  <si>
    <t>ParallelEconom</t>
  </si>
  <si>
    <t>bg4chs</t>
  </si>
  <si>
    <t>mrilmer</t>
  </si>
  <si>
    <t>Captain_8k</t>
  </si>
  <si>
    <t>Swanssong11</t>
  </si>
  <si>
    <t>BaconTruth17</t>
  </si>
  <si>
    <t>akihiro_blog</t>
  </si>
  <si>
    <t>Jabroni_oni</t>
  </si>
  <si>
    <t>fuardergisi</t>
  </si>
  <si>
    <t>drugursezer</t>
  </si>
  <si>
    <t>RayHespen</t>
  </si>
  <si>
    <t>akihiro_nd5rc</t>
  </si>
  <si>
    <t>dansbuttcheek</t>
  </si>
  <si>
    <t>QuiteAGoodBoy1</t>
  </si>
  <si>
    <t>Splitgirl5</t>
  </si>
  <si>
    <t>Stephhart</t>
  </si>
  <si>
    <t>homebloks</t>
  </si>
  <si>
    <t>JanSuldovsky</t>
  </si>
  <si>
    <t>CatSniper12</t>
  </si>
  <si>
    <t>Gooseflyover</t>
  </si>
  <si>
    <t>ASX_Gen2</t>
  </si>
  <si>
    <t>ChrisWiLMu</t>
  </si>
  <si>
    <t>harb8891</t>
  </si>
  <si>
    <t>KeshavaSwami</t>
  </si>
  <si>
    <t>tXFmpUrxJmGm6NQ</t>
  </si>
  <si>
    <t>AndrewHane4</t>
  </si>
  <si>
    <t>RaithRichwine</t>
  </si>
  <si>
    <t>PZfBaby</t>
  </si>
  <si>
    <t>follower_flow</t>
  </si>
  <si>
    <t>BlockJanes</t>
  </si>
  <si>
    <t>DylanJayWebster</t>
  </si>
  <si>
    <t>ishzhv</t>
  </si>
  <si>
    <t>ialhajrii_</t>
  </si>
  <si>
    <t>Angus98381359</t>
  </si>
  <si>
    <t>Marques_unt</t>
  </si>
  <si>
    <t>Rajdeep99999</t>
  </si>
  <si>
    <t>N___thern</t>
  </si>
  <si>
    <t>Deshaun2404</t>
  </si>
  <si>
    <t>PhilScoop</t>
  </si>
  <si>
    <t>JasonDubonYT</t>
  </si>
  <si>
    <t>GiurescuCosmin</t>
  </si>
  <si>
    <t>Aquanautsio</t>
  </si>
  <si>
    <t>KonradWalk</t>
  </si>
  <si>
    <t>RobertH88213329</t>
  </si>
  <si>
    <t>DopeAlto</t>
  </si>
  <si>
    <t>travelwallie</t>
  </si>
  <si>
    <t>jdj_ekita</t>
  </si>
  <si>
    <t>Andover_vb</t>
  </si>
  <si>
    <t>LEANON_GROUP</t>
  </si>
  <si>
    <t>Maxim2066</t>
  </si>
  <si>
    <t>DAWHivelife</t>
  </si>
  <si>
    <t>AuthorNimocks</t>
  </si>
  <si>
    <t>MelBlackwell6</t>
  </si>
  <si>
    <t>MisterJames379</t>
  </si>
  <si>
    <t>DBannard90</t>
  </si>
  <si>
    <t>SheriAksQ</t>
  </si>
  <si>
    <t>NicoleB90060307</t>
  </si>
  <si>
    <t>MNSRXN</t>
  </si>
  <si>
    <t>8Kair</t>
  </si>
  <si>
    <t>TheJustinCorbin</t>
  </si>
  <si>
    <t>sergey_brine</t>
  </si>
  <si>
    <t>ToothDocDMD</t>
  </si>
  <si>
    <t>didyaskinyaknee</t>
  </si>
  <si>
    <t>crazyjoevaino</t>
  </si>
  <si>
    <t>barflysportsTV</t>
  </si>
  <si>
    <t>toafp1n</t>
  </si>
  <si>
    <t>studiodrippy</t>
  </si>
  <si>
    <t>USA_BlockChain_</t>
  </si>
  <si>
    <t>NationalismTV</t>
  </si>
  <si>
    <t>PaulthePitbullH</t>
  </si>
  <si>
    <t>BoomerBandits</t>
  </si>
  <si>
    <t>forensicjill1</t>
  </si>
  <si>
    <t>SchilanK</t>
  </si>
  <si>
    <t>LeeKMMXXII</t>
  </si>
  <si>
    <t>TriciaD11cat</t>
  </si>
  <si>
    <t>FlusterClucking</t>
  </si>
  <si>
    <t>ARMRreport</t>
  </si>
  <si>
    <t>No2RG</t>
  </si>
  <si>
    <t>Forevertrue10</t>
  </si>
  <si>
    <t>Rosegarden_llc</t>
  </si>
  <si>
    <t>EmryRaleigh</t>
  </si>
  <si>
    <t>Kazwitterion</t>
  </si>
  <si>
    <t>Netpetjet1st</t>
  </si>
  <si>
    <t>MaxWithThePlan</t>
  </si>
  <si>
    <t>claudiaepoch</t>
  </si>
  <si>
    <t>danylo_growth</t>
  </si>
  <si>
    <t>pj_poscimur</t>
  </si>
  <si>
    <t>Mayurrkothari24</t>
  </si>
  <si>
    <t>mike_exercise</t>
  </si>
  <si>
    <t>ConnieC33713123</t>
  </si>
  <si>
    <t>EunseoHan_Gom</t>
  </si>
  <si>
    <t>dabbumali</t>
  </si>
  <si>
    <t>Hayat1f</t>
  </si>
  <si>
    <t>nathanksimpson</t>
  </si>
  <si>
    <t>parhamesque</t>
  </si>
  <si>
    <t>ohboz</t>
  </si>
  <si>
    <t>dogzipp</t>
  </si>
  <si>
    <t>c0sco</t>
  </si>
  <si>
    <t>karenholmes</t>
  </si>
  <si>
    <t>ghostchilly</t>
  </si>
  <si>
    <t>daveholtzhouser</t>
  </si>
  <si>
    <t>macrogroove</t>
  </si>
  <si>
    <t>bradbrockbank</t>
  </si>
  <si>
    <t>irondada17</t>
  </si>
  <si>
    <t>Rusty_Anus</t>
  </si>
  <si>
    <t>armonv</t>
  </si>
  <si>
    <t>jdemar</t>
  </si>
  <si>
    <t>aacole</t>
  </si>
  <si>
    <t>BlueEyedJennyTX</t>
  </si>
  <si>
    <t>ChrisCarcerano</t>
  </si>
  <si>
    <t>whistlingdixiee</t>
  </si>
  <si>
    <t>dustpanDOTeth</t>
  </si>
  <si>
    <t>DrCoinMD</t>
  </si>
  <si>
    <t>UnknownDeviant</t>
  </si>
  <si>
    <t>MarlonLuna</t>
  </si>
  <si>
    <t>rand0mch4r4ct3r</t>
  </si>
  <si>
    <t>thomasjreid</t>
  </si>
  <si>
    <t>kspinka</t>
  </si>
  <si>
    <t>complicatedbull</t>
  </si>
  <si>
    <t>michaelburwick</t>
  </si>
  <si>
    <t>xeviuus</t>
  </si>
  <si>
    <t>donwob</t>
  </si>
  <si>
    <t>lupinski</t>
  </si>
  <si>
    <t>jlpmcghrs</t>
  </si>
  <si>
    <t>martysull</t>
  </si>
  <si>
    <t>Photos_by_Asif</t>
  </si>
  <si>
    <t>jackieklugman_</t>
  </si>
  <si>
    <t>jasnstreatfeild</t>
  </si>
  <si>
    <t>_scottsc</t>
  </si>
  <si>
    <t>KafeelAnwer</t>
  </si>
  <si>
    <t>AndyBaylor</t>
  </si>
  <si>
    <t>michael_c_grant</t>
  </si>
  <si>
    <t>Suman2wit</t>
  </si>
  <si>
    <t>sellayoffe</t>
  </si>
  <si>
    <t>igorhvr</t>
  </si>
  <si>
    <t>CharlieTDillon</t>
  </si>
  <si>
    <t>bamalax</t>
  </si>
  <si>
    <t>mingoes</t>
  </si>
  <si>
    <t>silver83p</t>
  </si>
  <si>
    <t>tanyakferraz</t>
  </si>
  <si>
    <t>MayankJuyal</t>
  </si>
  <si>
    <t>JDoSeaWa</t>
  </si>
  <si>
    <t>alexlford</t>
  </si>
  <si>
    <t>DougParris</t>
  </si>
  <si>
    <t>dario6885</t>
  </si>
  <si>
    <t>vetalej</t>
  </si>
  <si>
    <t>engineerspath</t>
  </si>
  <si>
    <t>Jerkakame</t>
  </si>
  <si>
    <t>InsaneSword</t>
  </si>
  <si>
    <t>eeng_a</t>
  </si>
  <si>
    <t>mishmish2012</t>
  </si>
  <si>
    <t>Elmigeydh</t>
  </si>
  <si>
    <t>dirsomarmaia</t>
  </si>
  <si>
    <t>mattzaun</t>
  </si>
  <si>
    <t>finalfuturist</t>
  </si>
  <si>
    <t>jiggarr</t>
  </si>
  <si>
    <t>bdxcrypto</t>
  </si>
  <si>
    <t>lphammond</t>
  </si>
  <si>
    <t>Hasna1n_Ch</t>
  </si>
  <si>
    <t>Jamesullivan</t>
  </si>
  <si>
    <t>muratcantona</t>
  </si>
  <si>
    <t>kazishikawa</t>
  </si>
  <si>
    <t>swift603</t>
  </si>
  <si>
    <t>iDarus</t>
  </si>
  <si>
    <t>SinghMurari007</t>
  </si>
  <si>
    <t>Tmstts1</t>
  </si>
  <si>
    <t>adityagk5</t>
  </si>
  <si>
    <t>StefanV29</t>
  </si>
  <si>
    <t>maxhill007</t>
  </si>
  <si>
    <t>manubeve</t>
  </si>
  <si>
    <t>lavidaloca61</t>
  </si>
  <si>
    <t>imrantahirbutt</t>
  </si>
  <si>
    <t>LakeWagner</t>
  </si>
  <si>
    <t>Patches845</t>
  </si>
  <si>
    <t>AGOD123</t>
  </si>
  <si>
    <t>called2freedom</t>
  </si>
  <si>
    <t>raghavgarg01</t>
  </si>
  <si>
    <t>IronHarvy</t>
  </si>
  <si>
    <t>StepzFitness</t>
  </si>
  <si>
    <t>SteveDoodian</t>
  </si>
  <si>
    <t>janekonidis</t>
  </si>
  <si>
    <t>KristoferEng</t>
  </si>
  <si>
    <t>thephonica</t>
  </si>
  <si>
    <t>JoshIsCohesiv3</t>
  </si>
  <si>
    <t>MR_Osman</t>
  </si>
  <si>
    <t>Darkgarza</t>
  </si>
  <si>
    <t>Beltoia_</t>
  </si>
  <si>
    <t>michaelfbarrera</t>
  </si>
  <si>
    <t>ShiroWhisky</t>
  </si>
  <si>
    <t>edgarjcontreras</t>
  </si>
  <si>
    <t>tomokazu4</t>
  </si>
  <si>
    <t>TheoMeasures</t>
  </si>
  <si>
    <t>artin_matousian</t>
  </si>
  <si>
    <t>3bo0od22</t>
  </si>
  <si>
    <t>SlartaRas</t>
  </si>
  <si>
    <t>Massimod911</t>
  </si>
  <si>
    <t>faykou84</t>
  </si>
  <si>
    <t>nathanparker</t>
  </si>
  <si>
    <t>mfdigs</t>
  </si>
  <si>
    <t>RobVitaleTweet</t>
  </si>
  <si>
    <t>BKROBICH</t>
  </si>
  <si>
    <t>yuritorres7</t>
  </si>
  <si>
    <t>gusgordon</t>
  </si>
  <si>
    <t>abegarciajr</t>
  </si>
  <si>
    <t>skaeddy</t>
  </si>
  <si>
    <t>renegamero</t>
  </si>
  <si>
    <t>USPatentLaw</t>
  </si>
  <si>
    <t>dlyoho</t>
  </si>
  <si>
    <t>arianaguila</t>
  </si>
  <si>
    <t>jacobgarza1</t>
  </si>
  <si>
    <t>shayod1</t>
  </si>
  <si>
    <t>asmakhader_md</t>
  </si>
  <si>
    <t>FlamethrowPanda</t>
  </si>
  <si>
    <t>KailasDingankar</t>
  </si>
  <si>
    <t>stallum20</t>
  </si>
  <si>
    <t>jennmarielee</t>
  </si>
  <si>
    <t>CliffMU</t>
  </si>
  <si>
    <t>PONY_CLEANING</t>
  </si>
  <si>
    <t>PettyPugilist</t>
  </si>
  <si>
    <t>LesHallack</t>
  </si>
  <si>
    <t>nsedl</t>
  </si>
  <si>
    <t>BruceIndia</t>
  </si>
  <si>
    <t>sokoyokodoko</t>
  </si>
  <si>
    <t>kokaubeam</t>
  </si>
  <si>
    <t>darelllec1</t>
  </si>
  <si>
    <t>fares_Thiago</t>
  </si>
  <si>
    <t>basstrail</t>
  </si>
  <si>
    <t>ktakhan</t>
  </si>
  <si>
    <t>yurosarioo</t>
  </si>
  <si>
    <t>velimirpetkov</t>
  </si>
  <si>
    <t>DennisCrabtree1</t>
  </si>
  <si>
    <t>Sotwareizer</t>
  </si>
  <si>
    <t>alghbe</t>
  </si>
  <si>
    <t>farnooshmm</t>
  </si>
  <si>
    <t>ivancarrejo</t>
  </si>
  <si>
    <t>AinMcKendrick</t>
  </si>
  <si>
    <t>DJ_DRECONE</t>
  </si>
  <si>
    <t>AhmedAAlSafar</t>
  </si>
  <si>
    <t>DMarte21</t>
  </si>
  <si>
    <t>DavidLanci</t>
  </si>
  <si>
    <t>lucastech</t>
  </si>
  <si>
    <t>G_stad</t>
  </si>
  <si>
    <t>210_erico</t>
  </si>
  <si>
    <t>thethreeaces</t>
  </si>
  <si>
    <t>amanbashr</t>
  </si>
  <si>
    <t>4LkwuJ</t>
  </si>
  <si>
    <t>MDH1961</t>
  </si>
  <si>
    <t>goldcopl</t>
  </si>
  <si>
    <t>enockdia</t>
  </si>
  <si>
    <t>lc_kirkpatrick</t>
  </si>
  <si>
    <t>maccagnone</t>
  </si>
  <si>
    <t>leeroyvilla</t>
  </si>
  <si>
    <t>ElvisArt069</t>
  </si>
  <si>
    <t>KendraSchick</t>
  </si>
  <si>
    <t>Eddie000Maui</t>
  </si>
  <si>
    <t>maxgrabel</t>
  </si>
  <si>
    <t>smit_karia</t>
  </si>
  <si>
    <t>methajh</t>
  </si>
  <si>
    <t>bryanprats</t>
  </si>
  <si>
    <t>cr__sh</t>
  </si>
  <si>
    <t>drmuzicltd</t>
  </si>
  <si>
    <t>SuperficialJad</t>
  </si>
  <si>
    <t>alanfrmusic</t>
  </si>
  <si>
    <t>NodeMotion365</t>
  </si>
  <si>
    <t>nagahero8</t>
  </si>
  <si>
    <t>tarotomomoto</t>
  </si>
  <si>
    <t>Randomguy_6</t>
  </si>
  <si>
    <t>piermasoud</t>
  </si>
  <si>
    <t>MostafaVirtual</t>
  </si>
  <si>
    <t>poinco_suki</t>
  </si>
  <si>
    <t>__bdimitrov__</t>
  </si>
  <si>
    <t>StevenQuinnESQ</t>
  </si>
  <si>
    <t>GamezBlake</t>
  </si>
  <si>
    <t>iliatul</t>
  </si>
  <si>
    <t>jonwillbanks</t>
  </si>
  <si>
    <t>JaspionGyodai</t>
  </si>
  <si>
    <t>Harry_Kab</t>
  </si>
  <si>
    <t>meadowsracing19</t>
  </si>
  <si>
    <t>Hernakx</t>
  </si>
  <si>
    <t>CHRISJJACK</t>
  </si>
  <si>
    <t>mustafadag59</t>
  </si>
  <si>
    <t>shubhambabu4489</t>
  </si>
  <si>
    <t>talald1985</t>
  </si>
  <si>
    <t>falfaleh20</t>
  </si>
  <si>
    <t>10Bluenotes</t>
  </si>
  <si>
    <t>0x_dead_</t>
  </si>
  <si>
    <t>tnbutler1</t>
  </si>
  <si>
    <t>mmchocom</t>
  </si>
  <si>
    <t>masterinvestorr</t>
  </si>
  <si>
    <t>ozankelesca</t>
  </si>
  <si>
    <t>sepulveda9721</t>
  </si>
  <si>
    <t>_GGHannibal</t>
  </si>
  <si>
    <t>Poppy2135</t>
  </si>
  <si>
    <t>BrianTheGamer24</t>
  </si>
  <si>
    <t>TheRealDidii</t>
  </si>
  <si>
    <t>RaghavSonavane</t>
  </si>
  <si>
    <t>hesamorouji</t>
  </si>
  <si>
    <t>mattiemarques8</t>
  </si>
  <si>
    <t>radekwilkanows1</t>
  </si>
  <si>
    <t>inLahmonsTerms</t>
  </si>
  <si>
    <t>building_brocks</t>
  </si>
  <si>
    <t>jemdubois</t>
  </si>
  <si>
    <t>datle888</t>
  </si>
  <si>
    <t>ToriAngelKat</t>
  </si>
  <si>
    <t>_angelmochi_</t>
  </si>
  <si>
    <t>nadja_catlover</t>
  </si>
  <si>
    <t>WRnation123</t>
  </si>
  <si>
    <t>AlbertCartter</t>
  </si>
  <si>
    <t>fictionNAIme</t>
  </si>
  <si>
    <t>RanjithBantu</t>
  </si>
  <si>
    <t>kamikorosamaaa</t>
  </si>
  <si>
    <t>VivekMishra1977</t>
  </si>
  <si>
    <t>delismelli</t>
  </si>
  <si>
    <t>SpikeMikeSD</t>
  </si>
  <si>
    <t>Drocen_S</t>
  </si>
  <si>
    <t>MPete101010</t>
  </si>
  <si>
    <t>takeron_uuron</t>
  </si>
  <si>
    <t>spikeyg1986</t>
  </si>
  <si>
    <t>i1lmii</t>
  </si>
  <si>
    <t>ifollowjonathan</t>
  </si>
  <si>
    <t>drunkontacos</t>
  </si>
  <si>
    <t>marianars__</t>
  </si>
  <si>
    <t>KB_2C</t>
  </si>
  <si>
    <t>crossbar180</t>
  </si>
  <si>
    <t>scandalizeii</t>
  </si>
  <si>
    <t>bobmp3_</t>
  </si>
  <si>
    <t>tharealaecee</t>
  </si>
  <si>
    <t>gmoncayo74</t>
  </si>
  <si>
    <t>ramniwas11891</t>
  </si>
  <si>
    <t>ItsAGambleThing</t>
  </si>
  <si>
    <t>Salvato96788512</t>
  </si>
  <si>
    <t>tonybrattoli</t>
  </si>
  <si>
    <t>aboywithwings</t>
  </si>
  <si>
    <t>CBulldogTrader</t>
  </si>
  <si>
    <t>vandinhomunoz</t>
  </si>
  <si>
    <t>makesmagicreal</t>
  </si>
  <si>
    <t>dr2l__</t>
  </si>
  <si>
    <t>MstaMartini</t>
  </si>
  <si>
    <t>robertchiribuc</t>
  </si>
  <si>
    <t>yuri_z5</t>
  </si>
  <si>
    <t>_umaircheema</t>
  </si>
  <si>
    <t>lexxtimate</t>
  </si>
  <si>
    <t>5waggman</t>
  </si>
  <si>
    <t>f5_1986</t>
  </si>
  <si>
    <t>wppworks</t>
  </si>
  <si>
    <t>taomi_main</t>
  </si>
  <si>
    <t>iamnasirudeen</t>
  </si>
  <si>
    <t>20tnkazu</t>
  </si>
  <si>
    <t>iamghogho</t>
  </si>
  <si>
    <t>1MGroupPB</t>
  </si>
  <si>
    <t>irfaanguju</t>
  </si>
  <si>
    <t>2runtoP</t>
  </si>
  <si>
    <t>guru_radiocity</t>
  </si>
  <si>
    <t>ACatNamedOlive</t>
  </si>
  <si>
    <t>OlivierJiuJitsu</t>
  </si>
  <si>
    <t>fukuuro_vector</t>
  </si>
  <si>
    <t>abaddy0010</t>
  </si>
  <si>
    <t>_jxndr</t>
  </si>
  <si>
    <t>hrithikarora01</t>
  </si>
  <si>
    <t>hashtobewild</t>
  </si>
  <si>
    <t>vinothdcto</t>
  </si>
  <si>
    <t>rtl_sdr</t>
  </si>
  <si>
    <t>Dhcam22</t>
  </si>
  <si>
    <t>KevinRoseSTL</t>
  </si>
  <si>
    <t>vinitaahujasgnr</t>
  </si>
  <si>
    <t>TryhardEstatic</t>
  </si>
  <si>
    <t>alexgdad1</t>
  </si>
  <si>
    <t>jeff_dranetz</t>
  </si>
  <si>
    <t>Saint_Luu</t>
  </si>
  <si>
    <t>SantoNoely</t>
  </si>
  <si>
    <t>GwydionMW</t>
  </si>
  <si>
    <t>MarkLSwanson1</t>
  </si>
  <si>
    <t>iamblksunn</t>
  </si>
  <si>
    <t>r0hWoIYTKXP8XAt</t>
  </si>
  <si>
    <t>AluraCein</t>
  </si>
  <si>
    <t>CryptoFirePro</t>
  </si>
  <si>
    <t>adam_nessim</t>
  </si>
  <si>
    <t>Thedon_chris</t>
  </si>
  <si>
    <t>abokhalaf2030</t>
  </si>
  <si>
    <t>just_3bdulla</t>
  </si>
  <si>
    <t>bbjcperez</t>
  </si>
  <si>
    <t>CivilLoin</t>
  </si>
  <si>
    <t>NathanRLombardi</t>
  </si>
  <si>
    <t>TimLangley17</t>
  </si>
  <si>
    <t>yuu1183</t>
  </si>
  <si>
    <t>TheAvaisQureshi</t>
  </si>
  <si>
    <t>amaldosarii</t>
  </si>
  <si>
    <t>xSultt</t>
  </si>
  <si>
    <t>toohey_patrick</t>
  </si>
  <si>
    <t>papadomps</t>
  </si>
  <si>
    <t>itsallbs123</t>
  </si>
  <si>
    <t>RegalMill388</t>
  </si>
  <si>
    <t>unicorn_oz</t>
  </si>
  <si>
    <t>rohan_opinion</t>
  </si>
  <si>
    <t>SLC_Snorlax</t>
  </si>
  <si>
    <t>cosmoglobalkids</t>
  </si>
  <si>
    <t>TaylorCougle</t>
  </si>
  <si>
    <t>LusandaMbonambi</t>
  </si>
  <si>
    <t>ShawnGaesser</t>
  </si>
  <si>
    <t>drpranavsingh</t>
  </si>
  <si>
    <t>presidentofsale</t>
  </si>
  <si>
    <t>DavidLBoyd</t>
  </si>
  <si>
    <t>TrevorCherney</t>
  </si>
  <si>
    <t>Kaushalsahu1496</t>
  </si>
  <si>
    <t>SvncCihan</t>
  </si>
  <si>
    <t>kratik_bhadoria</t>
  </si>
  <si>
    <t>luisonrd</t>
  </si>
  <si>
    <t>Lulu1977Eric</t>
  </si>
  <si>
    <t>john_d_dyer</t>
  </si>
  <si>
    <t>iamhholland</t>
  </si>
  <si>
    <t>kaywinette_frye</t>
  </si>
  <si>
    <t>HusilKeys</t>
  </si>
  <si>
    <t>SadieWoodruff</t>
  </si>
  <si>
    <t>gundersonCD</t>
  </si>
  <si>
    <t>AkhilRamgopal</t>
  </si>
  <si>
    <t>_yusufonal</t>
  </si>
  <si>
    <t>babylucasspider</t>
  </si>
  <si>
    <t>erolmorkoc</t>
  </si>
  <si>
    <t>Nonchal65833584</t>
  </si>
  <si>
    <t>destintada</t>
  </si>
  <si>
    <t>jacobfeit_</t>
  </si>
  <si>
    <t>evenindreams</t>
  </si>
  <si>
    <t>thekenyanfoodp1</t>
  </si>
  <si>
    <t>nysuke2</t>
  </si>
  <si>
    <t>JudgeRowell</t>
  </si>
  <si>
    <t>heybenjackson</t>
  </si>
  <si>
    <t>Dannybowl300</t>
  </si>
  <si>
    <t>Sceptile1004</t>
  </si>
  <si>
    <t>CitizenMediaNew</t>
  </si>
  <si>
    <t>jackcollins981</t>
  </si>
  <si>
    <t>TemmermanThibo</t>
  </si>
  <si>
    <t>isbsshu</t>
  </si>
  <si>
    <t>BouchelleCorey</t>
  </si>
  <si>
    <t>Kalkushy</t>
  </si>
  <si>
    <t>EderArechar</t>
  </si>
  <si>
    <t>NickMoonhiding2</t>
  </si>
  <si>
    <t>admd1910</t>
  </si>
  <si>
    <t>mariogaytanf</t>
  </si>
  <si>
    <t>SeanMilfort</t>
  </si>
  <si>
    <t>ankitgwrites</t>
  </si>
  <si>
    <t>w3sst3r</t>
  </si>
  <si>
    <t>jmjcat3</t>
  </si>
  <si>
    <t>SmoochEnhancers</t>
  </si>
  <si>
    <t>talentacommerce</t>
  </si>
  <si>
    <t>freminaj</t>
  </si>
  <si>
    <t>md_kita</t>
  </si>
  <si>
    <t>lilspooki</t>
  </si>
  <si>
    <t>AnshDwivedi_BJP</t>
  </si>
  <si>
    <t>LaureeLeyland</t>
  </si>
  <si>
    <t>cvrtoon</t>
  </si>
  <si>
    <t>SazidQureshi18</t>
  </si>
  <si>
    <t>JustMandiBaby</t>
  </si>
  <si>
    <t>TheDailyShit2</t>
  </si>
  <si>
    <t>UtkarshZarf</t>
  </si>
  <si>
    <t>altvhni</t>
  </si>
  <si>
    <t>bigleaguebilly1</t>
  </si>
  <si>
    <t>juchtebuedl</t>
  </si>
  <si>
    <t>TylerYoshi</t>
  </si>
  <si>
    <t>frankwatson247</t>
  </si>
  <si>
    <t>OnmyVirgoshit82</t>
  </si>
  <si>
    <t>kingchopit</t>
  </si>
  <si>
    <t>JoJoLamb17</t>
  </si>
  <si>
    <t>ADenisenko94</t>
  </si>
  <si>
    <t>elibraginskiy</t>
  </si>
  <si>
    <t>createpronoia</t>
  </si>
  <si>
    <t>CompanyHearts</t>
  </si>
  <si>
    <t>MikeSemper_MLP</t>
  </si>
  <si>
    <t>Al3assmi7</t>
  </si>
  <si>
    <t>TacWealth</t>
  </si>
  <si>
    <t>Capxobvious</t>
  </si>
  <si>
    <t>AlmostZaymous</t>
  </si>
  <si>
    <t>DonaldRMayoII</t>
  </si>
  <si>
    <t>dogehippie</t>
  </si>
  <si>
    <t>Maglenon1</t>
  </si>
  <si>
    <t>VernaSc46519779</t>
  </si>
  <si>
    <t>aldolpdz</t>
  </si>
  <si>
    <t>fusion_ogbetas</t>
  </si>
  <si>
    <t>VipulVir</t>
  </si>
  <si>
    <t>GunnerCutters</t>
  </si>
  <si>
    <t>queenhaanadi</t>
  </si>
  <si>
    <t>RBW_2021</t>
  </si>
  <si>
    <t>thegarvtyagi</t>
  </si>
  <si>
    <t>jvdnXX</t>
  </si>
  <si>
    <t>scorpionarius</t>
  </si>
  <si>
    <t>solvendo_io</t>
  </si>
  <si>
    <t>Gagan98980790</t>
  </si>
  <si>
    <t>JackPHumphries</t>
  </si>
  <si>
    <t>ConorRuairi</t>
  </si>
  <si>
    <t>RationalGenXr</t>
  </si>
  <si>
    <t>javiermurillo_</t>
  </si>
  <si>
    <t>vi_brv</t>
  </si>
  <si>
    <t>iamakturk</t>
  </si>
  <si>
    <t>ArmandoFaraone</t>
  </si>
  <si>
    <t>VRC_Shu_KR</t>
  </si>
  <si>
    <t>Davidmb_83</t>
  </si>
  <si>
    <t>hoaladankoala</t>
  </si>
  <si>
    <t>LollyWasabi</t>
  </si>
  <si>
    <t>TeyKiam</t>
  </si>
  <si>
    <t>jamesweb3r</t>
  </si>
  <si>
    <t>DianeCPiette</t>
  </si>
  <si>
    <t>ersinbdrglu</t>
  </si>
  <si>
    <t>NAY2GAS</t>
  </si>
  <si>
    <t>proptechatlas</t>
  </si>
  <si>
    <t>crittie56</t>
  </si>
  <si>
    <t>dreahwalker_</t>
  </si>
  <si>
    <t>research_beta</t>
  </si>
  <si>
    <t>AkiraBotanicals</t>
  </si>
  <si>
    <t>TSkxxlek</t>
  </si>
  <si>
    <t>BjoernEllenberg</t>
  </si>
  <si>
    <t>JamesRLandrum</t>
  </si>
  <si>
    <t>Quickco_qa</t>
  </si>
  <si>
    <t>0xZach</t>
  </si>
  <si>
    <t>chrisbackus5</t>
  </si>
  <si>
    <t>MattDB556</t>
  </si>
  <si>
    <t>matar_alatawi</t>
  </si>
  <si>
    <t>pocahbrasil</t>
  </si>
  <si>
    <t>ljptravel</t>
  </si>
  <si>
    <t>rsam_69</t>
  </si>
  <si>
    <t>fucktrustin</t>
  </si>
  <si>
    <t>yummylove72</t>
  </si>
  <si>
    <t>Konkoyabe_con</t>
  </si>
  <si>
    <t>TheEasyShake</t>
  </si>
  <si>
    <t>naturalcentrist</t>
  </si>
  <si>
    <t>EasonZhou_85</t>
  </si>
  <si>
    <t>EdIngenuity</t>
  </si>
  <si>
    <t>OttoUST</t>
  </si>
  <si>
    <t>WinterXRR</t>
  </si>
  <si>
    <t>deezyaka1</t>
  </si>
  <si>
    <t>Veritaserum221</t>
  </si>
  <si>
    <t>abhijeetmaur</t>
  </si>
  <si>
    <t>ProjectNFET</t>
  </si>
  <si>
    <t>akotaro20210813</t>
  </si>
  <si>
    <t>BiancaLovesElon</t>
  </si>
  <si>
    <t>uniqueuseri</t>
  </si>
  <si>
    <t>biswabandhusen</t>
  </si>
  <si>
    <t>BIazerB</t>
  </si>
  <si>
    <t>bit_boodle</t>
  </si>
  <si>
    <t>zelezny89jan</t>
  </si>
  <si>
    <t>BerentzBryan</t>
  </si>
  <si>
    <t>BennyD01119825</t>
  </si>
  <si>
    <t>questzilla</t>
  </si>
  <si>
    <t>ColtAxton</t>
  </si>
  <si>
    <t>Simonejade10</t>
  </si>
  <si>
    <t>RobHill34157496</t>
  </si>
  <si>
    <t>Stormready17</t>
  </si>
  <si>
    <t>wrobinsonv_</t>
  </si>
  <si>
    <t>Delaney18Samuel</t>
  </si>
  <si>
    <t>safiverse</t>
  </si>
  <si>
    <t>ClayWillis10</t>
  </si>
  <si>
    <t>RVsDotCom_</t>
  </si>
  <si>
    <t>tariqdoseri</t>
  </si>
  <si>
    <t>joemirenda</t>
  </si>
  <si>
    <t>gmx_1019</t>
  </si>
  <si>
    <t>S___88sn</t>
  </si>
  <si>
    <t>VymitacL</t>
  </si>
  <si>
    <t>ACManda240</t>
  </si>
  <si>
    <t>Devvy_Devito</t>
  </si>
  <si>
    <t>MiitcheesNFTs</t>
  </si>
  <si>
    <t>7tDoa</t>
  </si>
  <si>
    <t>ChaseDavisQB</t>
  </si>
  <si>
    <t>fatmhalsbyy3</t>
  </si>
  <si>
    <t>rtinewslive</t>
  </si>
  <si>
    <t>ricelandtwt</t>
  </si>
  <si>
    <t>b4rb4ro</t>
  </si>
  <si>
    <t>VinniboxerRebrn</t>
  </si>
  <si>
    <t>BlakeHarrisOne</t>
  </si>
  <si>
    <t>doge24_7</t>
  </si>
  <si>
    <t>BRSML9</t>
  </si>
  <si>
    <t>CryptoFeeky</t>
  </si>
  <si>
    <t>dlhype</t>
  </si>
  <si>
    <t>ihatekii</t>
  </si>
  <si>
    <t>ProstheticLeg3</t>
  </si>
  <si>
    <t>SirSleepyman</t>
  </si>
  <si>
    <t>Kendrickamiller</t>
  </si>
  <si>
    <t>MuhdIrham_F</t>
  </si>
  <si>
    <t>s4skw4tch</t>
  </si>
  <si>
    <t>daradaragoron7</t>
  </si>
  <si>
    <t>BhaileiW29</t>
  </si>
  <si>
    <t>CoopBell3</t>
  </si>
  <si>
    <t>2RIYADH1</t>
  </si>
  <si>
    <t>hoesneedprotein</t>
  </si>
  <si>
    <t>m_pdx1</t>
  </si>
  <si>
    <t>ZachCoplea</t>
  </si>
  <si>
    <t>GDWilkins</t>
  </si>
  <si>
    <t>SeyJewel</t>
  </si>
  <si>
    <t>DanysDragons7</t>
  </si>
  <si>
    <t>ashqinmoe</t>
  </si>
  <si>
    <t>jboler167</t>
  </si>
  <si>
    <t>tripoweredgames</t>
  </si>
  <si>
    <t>Lanas_Lair</t>
  </si>
  <si>
    <t>redpill_refill</t>
  </si>
  <si>
    <t>team_honnas</t>
  </si>
  <si>
    <t>dalerwills</t>
  </si>
  <si>
    <t>Bearded_Bigot</t>
  </si>
  <si>
    <t>Tripleblacksrt</t>
  </si>
  <si>
    <t>Ossi1635</t>
  </si>
  <si>
    <t>mm58991</t>
  </si>
  <si>
    <t>torch_nikko</t>
  </si>
  <si>
    <t>NY69764573</t>
  </si>
  <si>
    <t>SARDARAWAIS786</t>
  </si>
  <si>
    <t>Kram2ooo</t>
  </si>
  <si>
    <t>BaytMalAlQuds</t>
  </si>
  <si>
    <t>VHS_TAPE80</t>
  </si>
  <si>
    <t>Heneways_</t>
  </si>
  <si>
    <t>creator_corner</t>
  </si>
  <si>
    <t>Unsolvedtruths_</t>
  </si>
  <si>
    <t>THE_CODE_X</t>
  </si>
  <si>
    <t>shorenji_net</t>
  </si>
  <si>
    <t>CartelDubz</t>
  </si>
  <si>
    <t>RR94414</t>
  </si>
  <si>
    <t>soul_stamps</t>
  </si>
  <si>
    <t>ugaas_gaadakeen</t>
  </si>
  <si>
    <t>buhlockay_</t>
  </si>
  <si>
    <t>sh11xkh3ki77y</t>
  </si>
  <si>
    <t>PbyP_Podcast</t>
  </si>
  <si>
    <t>GLORY_ROADHOT50</t>
  </si>
  <si>
    <t>kbmakeslemonade</t>
  </si>
  <si>
    <t>IphoneXsUser</t>
  </si>
  <si>
    <t>enesxakdeniz</t>
  </si>
  <si>
    <t>NMike1999</t>
  </si>
  <si>
    <t>in_saigon</t>
  </si>
  <si>
    <t>greenjeromejr</t>
  </si>
  <si>
    <t>MikaelLudvik</t>
  </si>
  <si>
    <t>badassmama009</t>
  </si>
  <si>
    <t>Thoughtsf4rSale</t>
  </si>
  <si>
    <t>DebateSocialMX</t>
  </si>
  <si>
    <t>crackerdoodledo</t>
  </si>
  <si>
    <t>usefultwidiot</t>
  </si>
  <si>
    <t>StinkyNoNuts</t>
  </si>
  <si>
    <t>chewsonit</t>
  </si>
  <si>
    <t>Tim_062720</t>
  </si>
  <si>
    <t>Sheepdog267</t>
  </si>
  <si>
    <t>high_in_the_ski</t>
  </si>
  <si>
    <t>LordOfThePepes</t>
  </si>
  <si>
    <t>CocaMgmt</t>
  </si>
  <si>
    <t>TrumpUniter</t>
  </si>
  <si>
    <t>saundeesay</t>
  </si>
  <si>
    <t>8dollarbluechek</t>
  </si>
  <si>
    <t>phonographico</t>
  </si>
  <si>
    <t>Zolyguy</t>
  </si>
  <si>
    <t>BCG_frames</t>
  </si>
  <si>
    <t>fngalb</t>
  </si>
  <si>
    <t>FeistyFS079</t>
  </si>
  <si>
    <t>Ph1losopherK1ng</t>
  </si>
  <si>
    <t>DavidLloydKirk</t>
  </si>
  <si>
    <t>2023DarbyShaw</t>
  </si>
  <si>
    <t>Daphnisssss</t>
  </si>
  <si>
    <t>8Squiggles</t>
  </si>
  <si>
    <t>nftspot</t>
  </si>
  <si>
    <t>FurtherInvest</t>
  </si>
  <si>
    <t>TheGistwithJosh</t>
  </si>
  <si>
    <t>millercodyj</t>
  </si>
  <si>
    <t>Dave00677845</t>
  </si>
  <si>
    <t>VanessaKafka2</t>
  </si>
  <si>
    <t>CalvinH65426785</t>
  </si>
  <si>
    <t>88angzo</t>
  </si>
  <si>
    <t>thatone_guydj</t>
  </si>
  <si>
    <t>AeljiGaeng</t>
  </si>
  <si>
    <t>Thewordissaying</t>
  </si>
  <si>
    <t>runzhngy4</t>
  </si>
  <si>
    <t>TeamKarmaCoin</t>
  </si>
  <si>
    <t>wallst_headline</t>
  </si>
  <si>
    <t>NevinforVermont</t>
  </si>
  <si>
    <t>jmichmarketing</t>
  </si>
  <si>
    <t>maxfelixbroda</t>
  </si>
  <si>
    <t>horizonlinegp</t>
  </si>
  <si>
    <t>cikmanserhat</t>
  </si>
  <si>
    <t>YiYaTao</t>
  </si>
  <si>
    <t>mvuksano</t>
  </si>
  <si>
    <t>Emal</t>
  </si>
  <si>
    <t>greggoodwin</t>
  </si>
  <si>
    <t>Dupe</t>
  </si>
  <si>
    <t>aargeeem</t>
  </si>
  <si>
    <t>Ornament_j</t>
  </si>
  <si>
    <t>louisgleason</t>
  </si>
  <si>
    <t>joeyageraci</t>
  </si>
  <si>
    <t>cryptographrix</t>
  </si>
  <si>
    <t>DJ_Gflow</t>
  </si>
  <si>
    <t>blakegolliher</t>
  </si>
  <si>
    <t>schwaner</t>
  </si>
  <si>
    <t>younglau</t>
  </si>
  <si>
    <t>navy_4040</t>
  </si>
  <si>
    <t>Solo23</t>
  </si>
  <si>
    <t>Armory_Auction1</t>
  </si>
  <si>
    <t>iLocalize</t>
  </si>
  <si>
    <t>alexforschner</t>
  </si>
  <si>
    <t>TXSunStunna</t>
  </si>
  <si>
    <t>nickelley2000</t>
  </si>
  <si>
    <t>amsmith47</t>
  </si>
  <si>
    <t>villnave</t>
  </si>
  <si>
    <t>tatibelt</t>
  </si>
  <si>
    <t>rrivera0419</t>
  </si>
  <si>
    <t>FlowCoachCD</t>
  </si>
  <si>
    <t>danicaperez3</t>
  </si>
  <si>
    <t>gammysgirl</t>
  </si>
  <si>
    <t>jlholdman</t>
  </si>
  <si>
    <t>arimcore</t>
  </si>
  <si>
    <t>QuentinDaniels</t>
  </si>
  <si>
    <t>augustofoneto</t>
  </si>
  <si>
    <t>GeorgeSchmi</t>
  </si>
  <si>
    <t>lunaslide</t>
  </si>
  <si>
    <t>blockchainer103</t>
  </si>
  <si>
    <t>zoomzoom10</t>
  </si>
  <si>
    <t>KeithAlderson</t>
  </si>
  <si>
    <t>prakashbreddy</t>
  </si>
  <si>
    <t>Dav1dPrometheus</t>
  </si>
  <si>
    <t>tekayr</t>
  </si>
  <si>
    <t>SteveIsaacs_</t>
  </si>
  <si>
    <t>percystinson</t>
  </si>
  <si>
    <t>mody24</t>
  </si>
  <si>
    <t>abdulazizyms</t>
  </si>
  <si>
    <t>rennmell</t>
  </si>
  <si>
    <t>alisolak</t>
  </si>
  <si>
    <t>JManford</t>
  </si>
  <si>
    <t>brandonblinson</t>
  </si>
  <si>
    <t>michaelhepworth</t>
  </si>
  <si>
    <t>ayazkhatri</t>
  </si>
  <si>
    <t>Reeveslives</t>
  </si>
  <si>
    <t>DylanWeaver</t>
  </si>
  <si>
    <t>skullyville</t>
  </si>
  <si>
    <t>violetwavelight</t>
  </si>
  <si>
    <t>nate_millett</t>
  </si>
  <si>
    <t>soulfulosophy</t>
  </si>
  <si>
    <t>imalecrobinson</t>
  </si>
  <si>
    <t>Jeanie2323</t>
  </si>
  <si>
    <t>dan_suied</t>
  </si>
  <si>
    <t>ACtreble</t>
  </si>
  <si>
    <t>djpinnington</t>
  </si>
  <si>
    <t>GodElectric</t>
  </si>
  <si>
    <t>keithdecristo</t>
  </si>
  <si>
    <t>mert_kurtulus</t>
  </si>
  <si>
    <t>ilikehumanmusic</t>
  </si>
  <si>
    <t>soumasish</t>
  </si>
  <si>
    <t>gerardogimenez</t>
  </si>
  <si>
    <t>thesampaton</t>
  </si>
  <si>
    <t>Skinnerschoice</t>
  </si>
  <si>
    <t>YahyaSylmz</t>
  </si>
  <si>
    <t>nick_elston</t>
  </si>
  <si>
    <t>snoozealarm13</t>
  </si>
  <si>
    <t>Cha0swolf</t>
  </si>
  <si>
    <t>jaylang11</t>
  </si>
  <si>
    <t>neko_stoker</t>
  </si>
  <si>
    <t>jonathanwdimock</t>
  </si>
  <si>
    <t>ryansicard</t>
  </si>
  <si>
    <t>DaveWhittJr</t>
  </si>
  <si>
    <t>loganritten</t>
  </si>
  <si>
    <t>joeg_LA</t>
  </si>
  <si>
    <t>toptenimpex</t>
  </si>
  <si>
    <t>NYRican1973</t>
  </si>
  <si>
    <t>jamil143s</t>
  </si>
  <si>
    <t>HappyPants729</t>
  </si>
  <si>
    <t>JarallahAlharbi</t>
  </si>
  <si>
    <t>drkherianos</t>
  </si>
  <si>
    <t>dustman404</t>
  </si>
  <si>
    <t>guiquental</t>
  </si>
  <si>
    <t>twindcatcher</t>
  </si>
  <si>
    <t>jrh2000</t>
  </si>
  <si>
    <t>maxkalik</t>
  </si>
  <si>
    <t>xasnow</t>
  </si>
  <si>
    <t>MFeder</t>
  </si>
  <si>
    <t>Hossata1</t>
  </si>
  <si>
    <t>JParzz</t>
  </si>
  <si>
    <t>martymanley1</t>
  </si>
  <si>
    <t>Josh_Carder_</t>
  </si>
  <si>
    <t>socalpnk</t>
  </si>
  <si>
    <t>JarrodBlackburn</t>
  </si>
  <si>
    <t>xTREAMx22</t>
  </si>
  <si>
    <t>FernandoArtieda</t>
  </si>
  <si>
    <t>clwheeler93</t>
  </si>
  <si>
    <t>KiranPendri</t>
  </si>
  <si>
    <t>EZEvanG</t>
  </si>
  <si>
    <t>ZurabAshvil</t>
  </si>
  <si>
    <t>TheOGSafetyGuy</t>
  </si>
  <si>
    <t>StevenDCheek</t>
  </si>
  <si>
    <t>berndbott</t>
  </si>
  <si>
    <t>rupph</t>
  </si>
  <si>
    <t>imtommieedwards</t>
  </si>
  <si>
    <t>m_alhammedi</t>
  </si>
  <si>
    <t>BenGitter</t>
  </si>
  <si>
    <t>i0807i_</t>
  </si>
  <si>
    <t>CWWallace1</t>
  </si>
  <si>
    <t>dancard01</t>
  </si>
  <si>
    <t>maalkindy</t>
  </si>
  <si>
    <t>ryanaughty</t>
  </si>
  <si>
    <t>OndrejDusilek</t>
  </si>
  <si>
    <t>try_to_be_fair</t>
  </si>
  <si>
    <t>gbmKSquare</t>
  </si>
  <si>
    <t>IulianChiriac</t>
  </si>
  <si>
    <t>sproekt5</t>
  </si>
  <si>
    <t>RaguelTroyard</t>
  </si>
  <si>
    <t>usafmscret</t>
  </si>
  <si>
    <t>Azez_lol</t>
  </si>
  <si>
    <t>Vic1028</t>
  </si>
  <si>
    <t>The_Texalorian</t>
  </si>
  <si>
    <t>milansinghhh</t>
  </si>
  <si>
    <t>1st_bigalbrown</t>
  </si>
  <si>
    <t>EdxG</t>
  </si>
  <si>
    <t>singhravinder_</t>
  </si>
  <si>
    <t>C_Yeon16</t>
  </si>
  <si>
    <t>IAmJagraj</t>
  </si>
  <si>
    <t>ishtraore</t>
  </si>
  <si>
    <t>adgerbay</t>
  </si>
  <si>
    <t>yimugitw</t>
  </si>
  <si>
    <t>scazz786</t>
  </si>
  <si>
    <t>AjmalllCh</t>
  </si>
  <si>
    <t>PLINKOCHIPS</t>
  </si>
  <si>
    <t>Arkbnb_</t>
  </si>
  <si>
    <t>chocobelly201</t>
  </si>
  <si>
    <t>scotttay165280</t>
  </si>
  <si>
    <t>DavitPetro</t>
  </si>
  <si>
    <t>jkross10</t>
  </si>
  <si>
    <t>edge_lynn</t>
  </si>
  <si>
    <t>MaxDetjens</t>
  </si>
  <si>
    <t>PetrCasaCZ</t>
  </si>
  <si>
    <t>caseyfabling</t>
  </si>
  <si>
    <t>AntonatorX</t>
  </si>
  <si>
    <t>jamiealistair</t>
  </si>
  <si>
    <t>AJNavarro58</t>
  </si>
  <si>
    <t>xBlkBonnie</t>
  </si>
  <si>
    <t>foodievarun</t>
  </si>
  <si>
    <t>gcbailey34</t>
  </si>
  <si>
    <t>Hellbound235ttv</t>
  </si>
  <si>
    <t>bobby_edman</t>
  </si>
  <si>
    <t>NTzourtzouklis</t>
  </si>
  <si>
    <t>Not_Necrozma</t>
  </si>
  <si>
    <t>bhavenderr</t>
  </si>
  <si>
    <t>EusseLina</t>
  </si>
  <si>
    <t>lemmisseite</t>
  </si>
  <si>
    <t>e_karagozoglu</t>
  </si>
  <si>
    <t>ForgivingChurch</t>
  </si>
  <si>
    <t>TamasFelix</t>
  </si>
  <si>
    <t>MaryMglesch</t>
  </si>
  <si>
    <t>ilgaff</t>
  </si>
  <si>
    <t>GeorgePDenny</t>
  </si>
  <si>
    <t>sunnysweetspot</t>
  </si>
  <si>
    <t>marcioabdala</t>
  </si>
  <si>
    <t>lupickup</t>
  </si>
  <si>
    <t>rpaulino140</t>
  </si>
  <si>
    <t>joseepls</t>
  </si>
  <si>
    <t>crow666satan</t>
  </si>
  <si>
    <t>OGJoeyLK</t>
  </si>
  <si>
    <t>DialogoJerez</t>
  </si>
  <si>
    <t>itsmattkuhn</t>
  </si>
  <si>
    <t>dragonchild32</t>
  </si>
  <si>
    <t>John84711</t>
  </si>
  <si>
    <t>MarkOut4Heels</t>
  </si>
  <si>
    <t>PalmerPlease</t>
  </si>
  <si>
    <t>samuhyu</t>
  </si>
  <si>
    <t>DomusRetreat</t>
  </si>
  <si>
    <t>beagleboyernie</t>
  </si>
  <si>
    <t>CallMeKxn</t>
  </si>
  <si>
    <t>PSL_Ltd</t>
  </si>
  <si>
    <t>B4SS0</t>
  </si>
  <si>
    <t>laurenmacsells</t>
  </si>
  <si>
    <t>DarkestShadowNZ</t>
  </si>
  <si>
    <t>staro82</t>
  </si>
  <si>
    <t>8deabdf767064e0</t>
  </si>
  <si>
    <t>Andrea_Realtor</t>
  </si>
  <si>
    <t>vijayakumarvar1</t>
  </si>
  <si>
    <t>SommerSoundOff</t>
  </si>
  <si>
    <t>zhengtonny</t>
  </si>
  <si>
    <t>_hariomverma</t>
  </si>
  <si>
    <t>TheTwilightFeed</t>
  </si>
  <si>
    <t>alshahri_z</t>
  </si>
  <si>
    <t>ArtoriasRequiem</t>
  </si>
  <si>
    <t>nakinokoryu</t>
  </si>
  <si>
    <t>premdeep1806</t>
  </si>
  <si>
    <t>_AnjumChaudhary</t>
  </si>
  <si>
    <t>nilodelmonte</t>
  </si>
  <si>
    <t>devon_ryder</t>
  </si>
  <si>
    <t>OptimusPrimous</t>
  </si>
  <si>
    <t>CarloColluci</t>
  </si>
  <si>
    <t>faridalsaid</t>
  </si>
  <si>
    <t>mrtabrett</t>
  </si>
  <si>
    <t>ZeiKoRL</t>
  </si>
  <si>
    <t>dandeecayla</t>
  </si>
  <si>
    <t>AsgharAlyPk</t>
  </si>
  <si>
    <t>CarsonYogan</t>
  </si>
  <si>
    <t>ajitkhatile1</t>
  </si>
  <si>
    <t>ryselargent</t>
  </si>
  <si>
    <t>Eye_of_Horus__</t>
  </si>
  <si>
    <t>jlgayton</t>
  </si>
  <si>
    <t>david_pn_</t>
  </si>
  <si>
    <t>KindaAlexis</t>
  </si>
  <si>
    <t>obada7md</t>
  </si>
  <si>
    <t>razakalhisnawi</t>
  </si>
  <si>
    <t>jasoncdc3</t>
  </si>
  <si>
    <t>Hichi_2314</t>
  </si>
  <si>
    <t>princessanna318</t>
  </si>
  <si>
    <t>HoardHouseUS</t>
  </si>
  <si>
    <t>jared_klinej321</t>
  </si>
  <si>
    <t>trufflehustler</t>
  </si>
  <si>
    <t>Bananameep</t>
  </si>
  <si>
    <t>andrelucas_5</t>
  </si>
  <si>
    <t>Taylin_Sora</t>
  </si>
  <si>
    <t>xavierdelacruz</t>
  </si>
  <si>
    <t>FelixBikes</t>
  </si>
  <si>
    <t>roguebroadcast</t>
  </si>
  <si>
    <t>B2BGrowth</t>
  </si>
  <si>
    <t>DMightyDuck</t>
  </si>
  <si>
    <t>RodriguezMDNCI</t>
  </si>
  <si>
    <t>rlngr420</t>
  </si>
  <si>
    <t>iwAsi87</t>
  </si>
  <si>
    <t>rein97338665</t>
  </si>
  <si>
    <t>darkforum_</t>
  </si>
  <si>
    <t>perkru19</t>
  </si>
  <si>
    <t>masKeda_band</t>
  </si>
  <si>
    <t>zepto20160518</t>
  </si>
  <si>
    <t>120460mmgn</t>
  </si>
  <si>
    <t>realSimonRose</t>
  </si>
  <si>
    <t>ZoraSarahLondon</t>
  </si>
  <si>
    <t>AniseOtsuji</t>
  </si>
  <si>
    <t>NewYork100000</t>
  </si>
  <si>
    <t>EIGHTH41875656</t>
  </si>
  <si>
    <t>MathematicaKen</t>
  </si>
  <si>
    <t>blessed_sparrow</t>
  </si>
  <si>
    <t>reformkataoka</t>
  </si>
  <si>
    <t>LeelawYukaio</t>
  </si>
  <si>
    <t>WhatsTeamComp</t>
  </si>
  <si>
    <t>SaurabhPandeyS7</t>
  </si>
  <si>
    <t>H19dRichKel</t>
  </si>
  <si>
    <t>richielanza</t>
  </si>
  <si>
    <t>kerubelk</t>
  </si>
  <si>
    <t>ravishankar_bih</t>
  </si>
  <si>
    <t>AChouse777</t>
  </si>
  <si>
    <t>jdAeth</t>
  </si>
  <si>
    <t>clickstarterau</t>
  </si>
  <si>
    <t>Opioraryap</t>
  </si>
  <si>
    <t>StephenGlaesman</t>
  </si>
  <si>
    <t>halcyon_nest</t>
  </si>
  <si>
    <t>myweedbud</t>
  </si>
  <si>
    <t>Kuriza4270</t>
  </si>
  <si>
    <t>g_xrpg</t>
  </si>
  <si>
    <t>SimonSeman1</t>
  </si>
  <si>
    <t>swachira117</t>
  </si>
  <si>
    <t>dnxyz_</t>
  </si>
  <si>
    <t>ItinerantMisfit</t>
  </si>
  <si>
    <t>Militarybratt87</t>
  </si>
  <si>
    <t>TheOnlyFernie</t>
  </si>
  <si>
    <t>shayan_rokni</t>
  </si>
  <si>
    <t>Rena_Kliot</t>
  </si>
  <si>
    <t>drasonbyrd</t>
  </si>
  <si>
    <t>crutcho35</t>
  </si>
  <si>
    <t>drrahulmally</t>
  </si>
  <si>
    <t>withnosafety</t>
  </si>
  <si>
    <t>RickHankins5</t>
  </si>
  <si>
    <t>HockeyTilter25</t>
  </si>
  <si>
    <t>wa_v_ru</t>
  </si>
  <si>
    <t>FranklinReid_</t>
  </si>
  <si>
    <t>afaenzii</t>
  </si>
  <si>
    <t>nvanwyen</t>
  </si>
  <si>
    <t>PlatinumWhips</t>
  </si>
  <si>
    <t>DATBOIGUMBY</t>
  </si>
  <si>
    <t>emrahzara58</t>
  </si>
  <si>
    <t>PamWill74526764</t>
  </si>
  <si>
    <t>HishamAlshaaer</t>
  </si>
  <si>
    <t>RichardJBonnet2</t>
  </si>
  <si>
    <t>alexallwin1</t>
  </si>
  <si>
    <t>yesplisofficial</t>
  </si>
  <si>
    <t>llODINSONll</t>
  </si>
  <si>
    <t>FrancisGeohara</t>
  </si>
  <si>
    <t>AaronMoldenhau1</t>
  </si>
  <si>
    <t>slay_csgo</t>
  </si>
  <si>
    <t>junichik_it</t>
  </si>
  <si>
    <t>Shaladykyles</t>
  </si>
  <si>
    <t>RogueRockRadio</t>
  </si>
  <si>
    <t>mind_six_co</t>
  </si>
  <si>
    <t>bigj6000</t>
  </si>
  <si>
    <t>kianakuma</t>
  </si>
  <si>
    <t>Anthony65181997</t>
  </si>
  <si>
    <t>YoJeGameZ</t>
  </si>
  <si>
    <t>WolfEmerald214</t>
  </si>
  <si>
    <t>thatguylethal</t>
  </si>
  <si>
    <t>lakeloafers</t>
  </si>
  <si>
    <t>MdrnThoughtCtrl</t>
  </si>
  <si>
    <t>fimastery</t>
  </si>
  <si>
    <t>omg_itsl0</t>
  </si>
  <si>
    <t>leo_diamondz</t>
  </si>
  <si>
    <t>MarvalousJohn</t>
  </si>
  <si>
    <t>dr_guccy</t>
  </si>
  <si>
    <t>DubServices</t>
  </si>
  <si>
    <t>AbhijeetPokhar2</t>
  </si>
  <si>
    <t>XXX99034144</t>
  </si>
  <si>
    <t>xNewps</t>
  </si>
  <si>
    <t>GtasticYT</t>
  </si>
  <si>
    <t>mahanium</t>
  </si>
  <si>
    <t>xqVIRfccQ69ArI5</t>
  </si>
  <si>
    <t>SinemaHanedani</t>
  </si>
  <si>
    <t>MyUsernameFTW</t>
  </si>
  <si>
    <t>jgundefine</t>
  </si>
  <si>
    <t>justjaviersito</t>
  </si>
  <si>
    <t>CPtechnicraft</t>
  </si>
  <si>
    <t>GhostedFPS</t>
  </si>
  <si>
    <t>RaicillaU</t>
  </si>
  <si>
    <t>KiichiMoriya</t>
  </si>
  <si>
    <t>JohnBla27209136</t>
  </si>
  <si>
    <t>MrInBetween4</t>
  </si>
  <si>
    <t>therealstonksy</t>
  </si>
  <si>
    <t>UketoriMachi___</t>
  </si>
  <si>
    <t>Nasharaaaa</t>
  </si>
  <si>
    <t>Doctor_Grande</t>
  </si>
  <si>
    <t>heavyhittatribb</t>
  </si>
  <si>
    <t>TedLawlor_</t>
  </si>
  <si>
    <t>MarioSweidan</t>
  </si>
  <si>
    <t>FelipeCedillo15</t>
  </si>
  <si>
    <t>NavajoAlien</t>
  </si>
  <si>
    <t>Flyer3579</t>
  </si>
  <si>
    <t>Razerslare69</t>
  </si>
  <si>
    <t>ergul_00</t>
  </si>
  <si>
    <t>ArtePapi</t>
  </si>
  <si>
    <t>pomSense</t>
  </si>
  <si>
    <t>VigilantAI</t>
  </si>
  <si>
    <t>david_kishi</t>
  </si>
  <si>
    <t>UrbanWith</t>
  </si>
  <si>
    <t>qillofficial</t>
  </si>
  <si>
    <t>BarbieTheTruth</t>
  </si>
  <si>
    <t>Jmarty_81</t>
  </si>
  <si>
    <t>Fundafecktals</t>
  </si>
  <si>
    <t>RoddyWiley</t>
  </si>
  <si>
    <t>MyShaktiarora</t>
  </si>
  <si>
    <t>DudeInnovation</t>
  </si>
  <si>
    <t>sairperez_</t>
  </si>
  <si>
    <t>blarom_</t>
  </si>
  <si>
    <t>yuujyapan</t>
  </si>
  <si>
    <t>RokasSimas</t>
  </si>
  <si>
    <t>JamesKrahula</t>
  </si>
  <si>
    <t>EmFan96</t>
  </si>
  <si>
    <t>8BitsOfGlory</t>
  </si>
  <si>
    <t>selinaforcityc1</t>
  </si>
  <si>
    <t>DARK_HERO___</t>
  </si>
  <si>
    <t>HannaCa47407424</t>
  </si>
  <si>
    <t>forward_human</t>
  </si>
  <si>
    <t>teikiyo_k</t>
  </si>
  <si>
    <t>Guuholiveira23</t>
  </si>
  <si>
    <t>Flash_Fiber</t>
  </si>
  <si>
    <t>yashvajgaonkar</t>
  </si>
  <si>
    <t>Fiedk1</t>
  </si>
  <si>
    <t>sudhirsharma05</t>
  </si>
  <si>
    <t>johnhay82798930</t>
  </si>
  <si>
    <t>SleamNBA</t>
  </si>
  <si>
    <t>Asim__Sh</t>
  </si>
  <si>
    <t>meh9far</t>
  </si>
  <si>
    <t>MichaelWi34</t>
  </si>
  <si>
    <t>BidyanandPCS</t>
  </si>
  <si>
    <t>quinby_john</t>
  </si>
  <si>
    <t>mohamme94261143</t>
  </si>
  <si>
    <t>SpiritAstronaut</t>
  </si>
  <si>
    <t>MCantrellWrite</t>
  </si>
  <si>
    <t>Nadia92446919</t>
  </si>
  <si>
    <t>philippec_me</t>
  </si>
  <si>
    <t>KTcooks8953</t>
  </si>
  <si>
    <t>AdrianRistic</t>
  </si>
  <si>
    <t>TruthSocietee</t>
  </si>
  <si>
    <t>cweibel60700</t>
  </si>
  <si>
    <t>RobMar915</t>
  </si>
  <si>
    <t>nq_7d</t>
  </si>
  <si>
    <t>jaystarrish</t>
  </si>
  <si>
    <t>88gnx_</t>
  </si>
  <si>
    <t>AFTER_HOURS_XO</t>
  </si>
  <si>
    <t>M4RL3R1</t>
  </si>
  <si>
    <t>Esenbol13</t>
  </si>
  <si>
    <t>c_cowboy17</t>
  </si>
  <si>
    <t>JaiPras44404961</t>
  </si>
  <si>
    <t>jadanbowling01</t>
  </si>
  <si>
    <t>BitcoinBandit21</t>
  </si>
  <si>
    <t>X13_Pablo</t>
  </si>
  <si>
    <t>danielhana</t>
  </si>
  <si>
    <t>jacci39548843</t>
  </si>
  <si>
    <t>detective_spt</t>
  </si>
  <si>
    <t>Dashcraft89</t>
  </si>
  <si>
    <t>M3rcK1ng</t>
  </si>
  <si>
    <t>VSS_Bx</t>
  </si>
  <si>
    <t>ihftmfw</t>
  </si>
  <si>
    <t>LegendYas69</t>
  </si>
  <si>
    <t>Arsan_Drive</t>
  </si>
  <si>
    <t>TheMysticMilo</t>
  </si>
  <si>
    <t>s4lmonswagne</t>
  </si>
  <si>
    <t>rihysterical</t>
  </si>
  <si>
    <t>ManualsPlus</t>
  </si>
  <si>
    <t>mySchoolWellbe1</t>
  </si>
  <si>
    <t>CoachFi11</t>
  </si>
  <si>
    <t>TTownsent</t>
  </si>
  <si>
    <t>swampgator13</t>
  </si>
  <si>
    <t>BlockchainTekUS</t>
  </si>
  <si>
    <t>are_kore_are</t>
  </si>
  <si>
    <t>GrahamKasten</t>
  </si>
  <si>
    <t>ome_pharmacy</t>
  </si>
  <si>
    <t>thebampods</t>
  </si>
  <si>
    <t>faraimpodcast</t>
  </si>
  <si>
    <t>AbuQader10</t>
  </si>
  <si>
    <t>DiscordJay</t>
  </si>
  <si>
    <t>ApeWithMeAnon</t>
  </si>
  <si>
    <t>mschafman</t>
  </si>
  <si>
    <t>Ahmed_atroshi</t>
  </si>
  <si>
    <t>juvely_2020</t>
  </si>
  <si>
    <t>exflyr</t>
  </si>
  <si>
    <t>Jewelz4mypeople</t>
  </si>
  <si>
    <t>feelr</t>
  </si>
  <si>
    <t>30daysD</t>
  </si>
  <si>
    <t>MaryBaudier</t>
  </si>
  <si>
    <t>ftechspecialist</t>
  </si>
  <si>
    <t>Christopher_A07</t>
  </si>
  <si>
    <t>dokyu_commu</t>
  </si>
  <si>
    <t>absilicious</t>
  </si>
  <si>
    <t>electriclife_jp</t>
  </si>
  <si>
    <t>MarcRbw</t>
  </si>
  <si>
    <t>TimothyTapio</t>
  </si>
  <si>
    <t>DanteDTEllison</t>
  </si>
  <si>
    <t>brandonhanly</t>
  </si>
  <si>
    <t>patriotss978</t>
  </si>
  <si>
    <t>aandhoman</t>
  </si>
  <si>
    <t>evrdaylearning</t>
  </si>
  <si>
    <t>TheRJGray</t>
  </si>
  <si>
    <t>MediaSouthport</t>
  </si>
  <si>
    <t>Nximusic</t>
  </si>
  <si>
    <t>CryptoMeTimbers</t>
  </si>
  <si>
    <t>yuyadetsu</t>
  </si>
  <si>
    <t>DimensionX1980</t>
  </si>
  <si>
    <t>SigmasSho3z</t>
  </si>
  <si>
    <t>Mathewcclark</t>
  </si>
  <si>
    <t>Michael99241667</t>
  </si>
  <si>
    <t>MikeManor14</t>
  </si>
  <si>
    <t>shahin_rr</t>
  </si>
  <si>
    <t>ka_kusa</t>
  </si>
  <si>
    <t>ChrisWisnoski</t>
  </si>
  <si>
    <t>utaha_s48524</t>
  </si>
  <si>
    <t>MTM_LDN</t>
  </si>
  <si>
    <t>okKyLeeok</t>
  </si>
  <si>
    <t>JordanTrevon24</t>
  </si>
  <si>
    <t>Entyk_spr_53131</t>
  </si>
  <si>
    <t>Rogerdadodger22</t>
  </si>
  <si>
    <t>MohamadMMortada</t>
  </si>
  <si>
    <t>miaajpofficial</t>
  </si>
  <si>
    <t>StuTAnderson</t>
  </si>
  <si>
    <t>hana1006shigure</t>
  </si>
  <si>
    <t>DaveCranberry</t>
  </si>
  <si>
    <t>CHARLES00370220</t>
  </si>
  <si>
    <t>SakuraAnimeFest</t>
  </si>
  <si>
    <t>WH_NursingStaff</t>
  </si>
  <si>
    <t>IKYouthWingPTI</t>
  </si>
  <si>
    <t>SturgisHoops</t>
  </si>
  <si>
    <t>MaryBut98157826</t>
  </si>
  <si>
    <t>MaxiGetBuckets</t>
  </si>
  <si>
    <t>emu__dau</t>
  </si>
  <si>
    <t>Vayepor</t>
  </si>
  <si>
    <t>tordbfriis</t>
  </si>
  <si>
    <t>RobThompsonLife</t>
  </si>
  <si>
    <t>JadenMaynard05</t>
  </si>
  <si>
    <t>ThawngMung5</t>
  </si>
  <si>
    <t>SergioMikhayl</t>
  </si>
  <si>
    <t>danchallout</t>
  </si>
  <si>
    <t>mohammed770snh</t>
  </si>
  <si>
    <t>YoshiArchitect</t>
  </si>
  <si>
    <t>han041294</t>
  </si>
  <si>
    <t>PeriodismoAzul_</t>
  </si>
  <si>
    <t>DungeonBawler</t>
  </si>
  <si>
    <t>nov8ter</t>
  </si>
  <si>
    <t>CathyBrown380</t>
  </si>
  <si>
    <t>ShinnahWilde</t>
  </si>
  <si>
    <t>BobRhombi</t>
  </si>
  <si>
    <t>BestPlansOfMice</t>
  </si>
  <si>
    <t>apoolofthoughts</t>
  </si>
  <si>
    <t>Stevegarvin1967</t>
  </si>
  <si>
    <t>Adam_in_Carmel</t>
  </si>
  <si>
    <t>RoT_Steve1</t>
  </si>
  <si>
    <t>lookafact</t>
  </si>
  <si>
    <t>theAOTR</t>
  </si>
  <si>
    <t>TheRealWayneSmi</t>
  </si>
  <si>
    <t>yoloteeway24</t>
  </si>
  <si>
    <t>IvanMKozlov</t>
  </si>
  <si>
    <t>yigitozoglu_</t>
  </si>
  <si>
    <t>CADDesign8</t>
  </si>
  <si>
    <t>TabButler_08</t>
  </si>
  <si>
    <t>CoachBlack_4</t>
  </si>
  <si>
    <t>itsQuazii</t>
  </si>
  <si>
    <t>Fatsayso</t>
  </si>
  <si>
    <t>NurissoGianna</t>
  </si>
  <si>
    <t>trycoachable</t>
  </si>
  <si>
    <t>Leilac_Global</t>
  </si>
  <si>
    <t>ThisDudeGaming</t>
  </si>
  <si>
    <t>adamjfpickering</t>
  </si>
  <si>
    <t>MarcusKesslerMD</t>
  </si>
  <si>
    <t>NickDillon56</t>
  </si>
  <si>
    <t>SteveJoss7</t>
  </si>
  <si>
    <t>Smitty01864205</t>
  </si>
  <si>
    <t>SnipesJr7</t>
  </si>
  <si>
    <t>Americas_Review</t>
  </si>
  <si>
    <t>quentintimepod</t>
  </si>
  <si>
    <t>YariGoreeeee</t>
  </si>
  <si>
    <t>kwigbo_mods</t>
  </si>
  <si>
    <t>haroldMadsen9</t>
  </si>
  <si>
    <t>E1Cestelos</t>
  </si>
  <si>
    <t>mayayaQIG</t>
  </si>
  <si>
    <t>kanoes_group</t>
  </si>
  <si>
    <t>KlesiaMut_</t>
  </si>
  <si>
    <t>AkiroAnbu</t>
  </si>
  <si>
    <t>Skunk_Token</t>
  </si>
  <si>
    <t>OPtighthole</t>
  </si>
  <si>
    <t>way2elevated</t>
  </si>
  <si>
    <t>SammyRicci22</t>
  </si>
  <si>
    <t>Balanced_Fair1</t>
  </si>
  <si>
    <t>BotkinsMusic</t>
  </si>
  <si>
    <t>SlayerCasts</t>
  </si>
  <si>
    <t>KingJoseph70</t>
  </si>
  <si>
    <t>babybakke</t>
  </si>
  <si>
    <t>doman_tim</t>
  </si>
  <si>
    <t>CBDBARON_</t>
  </si>
  <si>
    <t>HillbllyAnalyst</t>
  </si>
  <si>
    <t>b_r_y_0_</t>
  </si>
  <si>
    <t>moneymatt_twit</t>
  </si>
  <si>
    <t>jaredb48</t>
  </si>
  <si>
    <t>baumgaji</t>
  </si>
  <si>
    <t>nepatriotstalk1</t>
  </si>
  <si>
    <t>lmPhilthy</t>
  </si>
  <si>
    <t>Autoflowerca</t>
  </si>
  <si>
    <t>AwakenPatri0t</t>
  </si>
  <si>
    <t>Mrshinde138</t>
  </si>
  <si>
    <t>TheSpawnCDL</t>
  </si>
  <si>
    <t>ThaRealYeshua</t>
  </si>
  <si>
    <t>houseofanees</t>
  </si>
  <si>
    <t>mizgreavoux</t>
  </si>
  <si>
    <t>depornaticos</t>
  </si>
  <si>
    <t>ScottPeters2112</t>
  </si>
  <si>
    <t>98p9tqbyh9</t>
  </si>
  <si>
    <t>itsyawarhassan</t>
  </si>
  <si>
    <t>creditbackup</t>
  </si>
  <si>
    <t>JonesyVBZ</t>
  </si>
  <si>
    <t>BingXTrading</t>
  </si>
  <si>
    <t>RamonLa09750925</t>
  </si>
  <si>
    <t>indylolalove</t>
  </si>
  <si>
    <t>SaratogaSmitty</t>
  </si>
  <si>
    <t>woodstate_22</t>
  </si>
  <si>
    <t>wenxin25817756</t>
  </si>
  <si>
    <t>AnnetteGroves_</t>
  </si>
  <si>
    <t>drowellmusic</t>
  </si>
  <si>
    <t>aweb3vc</t>
  </si>
  <si>
    <t>PimPiepers</t>
  </si>
  <si>
    <t>OldManCrypt0</t>
  </si>
  <si>
    <t>ruburadiy</t>
  </si>
  <si>
    <t>JaelandoTweets</t>
  </si>
  <si>
    <t>liteverse_king</t>
  </si>
  <si>
    <t>clockintracker</t>
  </si>
  <si>
    <t>HerrFauci</t>
  </si>
  <si>
    <t>BlockDailyHK</t>
  </si>
  <si>
    <t>cannabis_glass</t>
  </si>
  <si>
    <t>advshubhangiinc</t>
  </si>
  <si>
    <t>thecryptomammon</t>
  </si>
  <si>
    <t>setunyaaa</t>
  </si>
  <si>
    <t>_danigirldollas</t>
  </si>
  <si>
    <t>AlmitaZzZzZz</t>
  </si>
  <si>
    <t>MuslimClimateW</t>
  </si>
  <si>
    <t>tomlynch</t>
  </si>
  <si>
    <t>drmessano</t>
  </si>
  <si>
    <t>joellisenby</t>
  </si>
  <si>
    <t>TinkerItForge</t>
  </si>
  <si>
    <t>zeeshanbaig</t>
  </si>
  <si>
    <t>mikecarlsn</t>
  </si>
  <si>
    <t>ldisimino</t>
  </si>
  <si>
    <t>jd_warwick</t>
  </si>
  <si>
    <t>valbanese</t>
  </si>
  <si>
    <t>LevN</t>
  </si>
  <si>
    <t>kyleknowles</t>
  </si>
  <si>
    <t>69Skoal69</t>
  </si>
  <si>
    <t>jimQueen</t>
  </si>
  <si>
    <t>gregadamo</t>
  </si>
  <si>
    <t>efatbike</t>
  </si>
  <si>
    <t>JacobB1015</t>
  </si>
  <si>
    <t>michail1946</t>
  </si>
  <si>
    <t>eddieakapapi</t>
  </si>
  <si>
    <t>BobPryt</t>
  </si>
  <si>
    <t>RonSanders</t>
  </si>
  <si>
    <t>johnnylambada</t>
  </si>
  <si>
    <t>Lhw1958</t>
  </si>
  <si>
    <t>sdbcsteve</t>
  </si>
  <si>
    <t>LauraLuckey</t>
  </si>
  <si>
    <t>ppeiris</t>
  </si>
  <si>
    <t>11O1OO1OO</t>
  </si>
  <si>
    <t>Rod_Thornton</t>
  </si>
  <si>
    <t>conorwatters86</t>
  </si>
  <si>
    <t>chozenppl</t>
  </si>
  <si>
    <t>HSJE</t>
  </si>
  <si>
    <t>quiettom2000</t>
  </si>
  <si>
    <t>ChrisRyberg</t>
  </si>
  <si>
    <t>Cheeyathebard</t>
  </si>
  <si>
    <t>AUTiger0325</t>
  </si>
  <si>
    <t>sharadvar</t>
  </si>
  <si>
    <t>hipturn</t>
  </si>
  <si>
    <t>FUREN_MAILS</t>
  </si>
  <si>
    <t>dunwheezy</t>
  </si>
  <si>
    <t>Jonathon_Perez1</t>
  </si>
  <si>
    <t>Albert_Assaf</t>
  </si>
  <si>
    <t>TomFreudenberg</t>
  </si>
  <si>
    <t>NickAcimovic</t>
  </si>
  <si>
    <t>carlosalexander</t>
  </si>
  <si>
    <t>guscost</t>
  </si>
  <si>
    <t>DMTravis</t>
  </si>
  <si>
    <t>Alhamask</t>
  </si>
  <si>
    <t>pimbrokken</t>
  </si>
  <si>
    <t>neerajrtiwari</t>
  </si>
  <si>
    <t>mandyarthur</t>
  </si>
  <si>
    <t>chrisjames_mp3</t>
  </si>
  <si>
    <t>JamesKaen</t>
  </si>
  <si>
    <t>Rajeshkasargod</t>
  </si>
  <si>
    <t>Evija_K</t>
  </si>
  <si>
    <t>MikeMuck</t>
  </si>
  <si>
    <t>felipehunterr</t>
  </si>
  <si>
    <t>qaasimbilal</t>
  </si>
  <si>
    <t>rmelling</t>
  </si>
  <si>
    <t>FugitiveMind82</t>
  </si>
  <si>
    <t>karanjdasrani</t>
  </si>
  <si>
    <t>karenseidel</t>
  </si>
  <si>
    <t>TEMcAvoy</t>
  </si>
  <si>
    <t>gonovako</t>
  </si>
  <si>
    <t>vettukal</t>
  </si>
  <si>
    <t>REZHALEN12</t>
  </si>
  <si>
    <t>macaronkick</t>
  </si>
  <si>
    <t>EditorofFist</t>
  </si>
  <si>
    <t>tarunlakhani99</t>
  </si>
  <si>
    <t>Nisha_Arora</t>
  </si>
  <si>
    <t>cuoretti</t>
  </si>
  <si>
    <t>mtzivan</t>
  </si>
  <si>
    <t>avram_agov</t>
  </si>
  <si>
    <t>Nocherz_</t>
  </si>
  <si>
    <t>DBedoian</t>
  </si>
  <si>
    <t>hjarias8529</t>
  </si>
  <si>
    <t>brolydss</t>
  </si>
  <si>
    <t>Courtland</t>
  </si>
  <si>
    <t>feromeno</t>
  </si>
  <si>
    <t>cuxk</t>
  </si>
  <si>
    <t>calvinaguilar</t>
  </si>
  <si>
    <t>shakeelahsan</t>
  </si>
  <si>
    <t>Retired_1811</t>
  </si>
  <si>
    <t>spacecadet419</t>
  </si>
  <si>
    <t>GWT333</t>
  </si>
  <si>
    <t>NicholasJonesMD</t>
  </si>
  <si>
    <t>KJSahai</t>
  </si>
  <si>
    <t>ms_nieder</t>
  </si>
  <si>
    <t>elkslayer84</t>
  </si>
  <si>
    <t>RobertoGleria</t>
  </si>
  <si>
    <t>matthewroma</t>
  </si>
  <si>
    <t>JohnVitarelloMD</t>
  </si>
  <si>
    <t>kwaq</t>
  </si>
  <si>
    <t>tariusdamon</t>
  </si>
  <si>
    <t>SALSAHLAWI</t>
  </si>
  <si>
    <t>obayno22</t>
  </si>
  <si>
    <t>codygriffith54</t>
  </si>
  <si>
    <t>jose_r_arce</t>
  </si>
  <si>
    <t>Will_Callvin</t>
  </si>
  <si>
    <t>JDHbsdj</t>
  </si>
  <si>
    <t>drabdullahtariq</t>
  </si>
  <si>
    <t>DebbieGardnerTX</t>
  </si>
  <si>
    <t>thebowatts</t>
  </si>
  <si>
    <t>mansourabdulla</t>
  </si>
  <si>
    <t>Lisajanep01</t>
  </si>
  <si>
    <t>Shell_hearts</t>
  </si>
  <si>
    <t>ahmed3bdelwahab</t>
  </si>
  <si>
    <t>TheAdmiral777</t>
  </si>
  <si>
    <t>RaiBhumiraj</t>
  </si>
  <si>
    <t>RBond0007</t>
  </si>
  <si>
    <t>HenrikSivertse1</t>
  </si>
  <si>
    <t>Danjo1997</t>
  </si>
  <si>
    <t>CemSNDKC</t>
  </si>
  <si>
    <t>AbuMohamed015</t>
  </si>
  <si>
    <t>MarkRanck</t>
  </si>
  <si>
    <t>EuroOpticaNYC</t>
  </si>
  <si>
    <t>iamkashifmansha</t>
  </si>
  <si>
    <t>Jrsports14</t>
  </si>
  <si>
    <t>mykhaiylo</t>
  </si>
  <si>
    <t>TheTurtle1111</t>
  </si>
  <si>
    <t>MisterSoo1</t>
  </si>
  <si>
    <t>f_khan986</t>
  </si>
  <si>
    <t>CarverBlackman</t>
  </si>
  <si>
    <t>davekovatch</t>
  </si>
  <si>
    <t>rybalkin550</t>
  </si>
  <si>
    <t>JustinEggar</t>
  </si>
  <si>
    <t>JimThorntonGA</t>
  </si>
  <si>
    <t>kingetsumasaki</t>
  </si>
  <si>
    <t>incemd</t>
  </si>
  <si>
    <t>nikkitatrifan</t>
  </si>
  <si>
    <t>pourmesamies</t>
  </si>
  <si>
    <t>JackDarq</t>
  </si>
  <si>
    <t>mparker928</t>
  </si>
  <si>
    <t>eoliversec</t>
  </si>
  <si>
    <t>_yuvrajpatel_</t>
  </si>
  <si>
    <t>0xJHall</t>
  </si>
  <si>
    <t>stgeorgeSoFl1</t>
  </si>
  <si>
    <t>walidzaari</t>
  </si>
  <si>
    <t>PrabhavSamachar</t>
  </si>
  <si>
    <t>tobesky123</t>
  </si>
  <si>
    <t>PilateswithJill</t>
  </si>
  <si>
    <t>evrenalkan04</t>
  </si>
  <si>
    <t>MikeKozak1</t>
  </si>
  <si>
    <t>NicolasR_2</t>
  </si>
  <si>
    <t>EBTEHAJCoor</t>
  </si>
  <si>
    <t>jehan_lalkaka</t>
  </si>
  <si>
    <t>vinnerroy</t>
  </si>
  <si>
    <t>mrlivethedream1</t>
  </si>
  <si>
    <t>george_hagan_</t>
  </si>
  <si>
    <t>Mli1992</t>
  </si>
  <si>
    <t>ELREY1203</t>
  </si>
  <si>
    <t>G3TGOT</t>
  </si>
  <si>
    <t>1patriot_pirate</t>
  </si>
  <si>
    <t>_AlexSchunk</t>
  </si>
  <si>
    <t>xCuRRy_</t>
  </si>
  <si>
    <t>aught66</t>
  </si>
  <si>
    <t>GRAFXi</t>
  </si>
  <si>
    <t>AndreiO8O24K</t>
  </si>
  <si>
    <t>JChudd</t>
  </si>
  <si>
    <t>AleAlmanza93</t>
  </si>
  <si>
    <t>Josh10Adams</t>
  </si>
  <si>
    <t>667DEO</t>
  </si>
  <si>
    <t>CaptainCryptd</t>
  </si>
  <si>
    <t>KroziXPB</t>
  </si>
  <si>
    <t>HowardRogan</t>
  </si>
  <si>
    <t>WWiedergold</t>
  </si>
  <si>
    <t>NolesSquad</t>
  </si>
  <si>
    <t>Pandowso</t>
  </si>
  <si>
    <t>OZ__34</t>
  </si>
  <si>
    <t>vivekbrijgupta</t>
  </si>
  <si>
    <t>green_full3</t>
  </si>
  <si>
    <t>hexsphex</t>
  </si>
  <si>
    <t>SupercoolAAA</t>
  </si>
  <si>
    <t>qwaun2hj</t>
  </si>
  <si>
    <t>Anthony_Cep</t>
  </si>
  <si>
    <t>ColtonWoo</t>
  </si>
  <si>
    <t>shahbazmasoom</t>
  </si>
  <si>
    <t>tjones1333</t>
  </si>
  <si>
    <t>owenmcstravick</t>
  </si>
  <si>
    <t>YugenthiranV</t>
  </si>
  <si>
    <t>DebraZurBurg</t>
  </si>
  <si>
    <t>hamdan931987</t>
  </si>
  <si>
    <t>bentgenius</t>
  </si>
  <si>
    <t>ObeyZach01</t>
  </si>
  <si>
    <t>eeverhart89</t>
  </si>
  <si>
    <t>SeanSuileabhain</t>
  </si>
  <si>
    <t>Ketschua</t>
  </si>
  <si>
    <t>Apollo536</t>
  </si>
  <si>
    <t>NanoEtAl</t>
  </si>
  <si>
    <t>anywise4</t>
  </si>
  <si>
    <t>MadziJ</t>
  </si>
  <si>
    <t>Cmarla60Mc</t>
  </si>
  <si>
    <t>just180401</t>
  </si>
  <si>
    <t>CCouto86</t>
  </si>
  <si>
    <t>WebPro_E</t>
  </si>
  <si>
    <t>McOorah</t>
  </si>
  <si>
    <t>milradio_radio</t>
  </si>
  <si>
    <t>mslateresq</t>
  </si>
  <si>
    <t>WhatIndigoChild</t>
  </si>
  <si>
    <t>andyfxx</t>
  </si>
  <si>
    <t>rescuedbydaizy</t>
  </si>
  <si>
    <t>TCryts</t>
  </si>
  <si>
    <t>NeteroT</t>
  </si>
  <si>
    <t>BJWhittingham</t>
  </si>
  <si>
    <t>Unstoppable3Web</t>
  </si>
  <si>
    <t>R00nieX</t>
  </si>
  <si>
    <t>ashcraft_tony</t>
  </si>
  <si>
    <t>LifeLikeSned</t>
  </si>
  <si>
    <t>TouHaros</t>
  </si>
  <si>
    <t>itsenage</t>
  </si>
  <si>
    <t>lil_bbya_xoxo</t>
  </si>
  <si>
    <t>_Daiki0413</t>
  </si>
  <si>
    <t>kingdavidfirst</t>
  </si>
  <si>
    <t>nicknite0</t>
  </si>
  <si>
    <t>daysBHPG</t>
  </si>
  <si>
    <t>RebeccaAntbocky</t>
  </si>
  <si>
    <t>VR_Ultra</t>
  </si>
  <si>
    <t>ckirby868</t>
  </si>
  <si>
    <t>afa381</t>
  </si>
  <si>
    <t>stepughe_easy_e</t>
  </si>
  <si>
    <t>_oVARMo_</t>
  </si>
  <si>
    <t>_LaMarrice</t>
  </si>
  <si>
    <t>tfaktas</t>
  </si>
  <si>
    <t>burakrad</t>
  </si>
  <si>
    <t>Gohbo</t>
  </si>
  <si>
    <t>BunilaJohn</t>
  </si>
  <si>
    <t>MisterDisruptor</t>
  </si>
  <si>
    <t>luvsaaya</t>
  </si>
  <si>
    <t>Lumzei</t>
  </si>
  <si>
    <t>brbflaking</t>
  </si>
  <si>
    <t>karmanewyork1</t>
  </si>
  <si>
    <t>DeeJayisDADDY</t>
  </si>
  <si>
    <t>joelekamba</t>
  </si>
  <si>
    <t>twils1211</t>
  </si>
  <si>
    <t>BryantLaramie</t>
  </si>
  <si>
    <t>thomasprice01</t>
  </si>
  <si>
    <t>JoeBeutler</t>
  </si>
  <si>
    <t>IntuitiveDefens</t>
  </si>
  <si>
    <t>HITDiver</t>
  </si>
  <si>
    <t>JTLewisEsquire</t>
  </si>
  <si>
    <t>jacobhoffmxn</t>
  </si>
  <si>
    <t>OfficialTreGamz</t>
  </si>
  <si>
    <t>EthanOrmeo</t>
  </si>
  <si>
    <t>HundeTb</t>
  </si>
  <si>
    <t>highonpersona</t>
  </si>
  <si>
    <t>JanPhilMaurice</t>
  </si>
  <si>
    <t>MullyproNW</t>
  </si>
  <si>
    <t>L0st_Guardian</t>
  </si>
  <si>
    <t>Herichowa</t>
  </si>
  <si>
    <t>NicolasZey</t>
  </si>
  <si>
    <t>ovidbme</t>
  </si>
  <si>
    <t>BrianSyndicates</t>
  </si>
  <si>
    <t>burntjensen</t>
  </si>
  <si>
    <t>ellen_o_liveira</t>
  </si>
  <si>
    <t>Braztemppp</t>
  </si>
  <si>
    <t>DessaiShantanu</t>
  </si>
  <si>
    <t>Eric87029267</t>
  </si>
  <si>
    <t>imjaylamarie_</t>
  </si>
  <si>
    <t>ngulefe_francis</t>
  </si>
  <si>
    <t>miguelchacong</t>
  </si>
  <si>
    <t>Welexion</t>
  </si>
  <si>
    <t>Cadras_</t>
  </si>
  <si>
    <t>Karim89639733</t>
  </si>
  <si>
    <t>thewillymacfly</t>
  </si>
  <si>
    <t>kendrickreaves</t>
  </si>
  <si>
    <t>chalakh_houari</t>
  </si>
  <si>
    <t>B2kZer0</t>
  </si>
  <si>
    <t>ume_umeko_mk2</t>
  </si>
  <si>
    <t>YouthAdvHub</t>
  </si>
  <si>
    <t>RiseGrindPod</t>
  </si>
  <si>
    <t>ardi_shita</t>
  </si>
  <si>
    <t>TheHaitianFire</t>
  </si>
  <si>
    <t>Chris_now888</t>
  </si>
  <si>
    <t>Ifiapresident</t>
  </si>
  <si>
    <t>OrhanAkdmir</t>
  </si>
  <si>
    <t>Cryto_Vassal</t>
  </si>
  <si>
    <t>137skeu</t>
  </si>
  <si>
    <t>WagstaffWatches</t>
  </si>
  <si>
    <t>Capwid</t>
  </si>
  <si>
    <t>ShakeathaD</t>
  </si>
  <si>
    <t>ASCinVegas</t>
  </si>
  <si>
    <t>Realamir2021</t>
  </si>
  <si>
    <t>CupOfJoeDelight</t>
  </si>
  <si>
    <t>Be_Flawlesss</t>
  </si>
  <si>
    <t>shellbaby10111</t>
  </si>
  <si>
    <t>realchrisclubb</t>
  </si>
  <si>
    <t>vintagedeath__</t>
  </si>
  <si>
    <t>wyatt_hurt</t>
  </si>
  <si>
    <t>CanYouSeeLine</t>
  </si>
  <si>
    <t>_Jon_Darling</t>
  </si>
  <si>
    <t>samuelshapley</t>
  </si>
  <si>
    <t>edvincentnyc</t>
  </si>
  <si>
    <t>hosono_fe</t>
  </si>
  <si>
    <t>YourFavFrnchBoi</t>
  </si>
  <si>
    <t>GRIPPEDx</t>
  </si>
  <si>
    <t>megatronstix</t>
  </si>
  <si>
    <t>LwB_48R</t>
  </si>
  <si>
    <t>HippoMathicc</t>
  </si>
  <si>
    <t>selcuksumerr</t>
  </si>
  <si>
    <t>KhanFTWin</t>
  </si>
  <si>
    <t>Hammbone_Gaming</t>
  </si>
  <si>
    <t>tekinton</t>
  </si>
  <si>
    <t>stileyfbaby_</t>
  </si>
  <si>
    <t>saplingai</t>
  </si>
  <si>
    <t>piotrsurowiecki</t>
  </si>
  <si>
    <t>Anton_crypt</t>
  </si>
  <si>
    <t>YounesVAT</t>
  </si>
  <si>
    <t>khattar199</t>
  </si>
  <si>
    <t>TheCurlyAfro2</t>
  </si>
  <si>
    <t>InTrip9</t>
  </si>
  <si>
    <t>misaken33</t>
  </si>
  <si>
    <t>aebeggytl</t>
  </si>
  <si>
    <t>Taylorjenkins01</t>
  </si>
  <si>
    <t>WildBillTaylor</t>
  </si>
  <si>
    <t>Eringi4220</t>
  </si>
  <si>
    <t>TheMemeorandum</t>
  </si>
  <si>
    <t>TsunaIIXII</t>
  </si>
  <si>
    <t>M0nkeyPr0gr</t>
  </si>
  <si>
    <t>NPokeas</t>
  </si>
  <si>
    <t>simontizon</t>
  </si>
  <si>
    <t>Ali23934598</t>
  </si>
  <si>
    <t>JohnHornSG</t>
  </si>
  <si>
    <t>m_mizuki_0229</t>
  </si>
  <si>
    <t>bobbyc214</t>
  </si>
  <si>
    <t>leduss242</t>
  </si>
  <si>
    <t>MotherFaulk92</t>
  </si>
  <si>
    <t>yo84chi</t>
  </si>
  <si>
    <t>ohjeezitsghetto</t>
  </si>
  <si>
    <t>_cxmxr</t>
  </si>
  <si>
    <t>0xSoulhub</t>
  </si>
  <si>
    <t>TownsendAtomics</t>
  </si>
  <si>
    <t>Accursed_Food</t>
  </si>
  <si>
    <t>careerladydaily</t>
  </si>
  <si>
    <t>dongbohao70</t>
  </si>
  <si>
    <t>MOE_BIA_06_0018</t>
  </si>
  <si>
    <t>joeconsentino1</t>
  </si>
  <si>
    <t>TonyDavis1956</t>
  </si>
  <si>
    <t>PsychoticGhost1</t>
  </si>
  <si>
    <t>YRNJuicee</t>
  </si>
  <si>
    <t>saudsSkt</t>
  </si>
  <si>
    <t>RainerStablo</t>
  </si>
  <si>
    <t>its_Logixc</t>
  </si>
  <si>
    <t>AprilMHayneswo1</t>
  </si>
  <si>
    <t>uryuu_itsuki</t>
  </si>
  <si>
    <t>kbinmohd_</t>
  </si>
  <si>
    <t>celtabitcom</t>
  </si>
  <si>
    <t>iamkingayodeji</t>
  </si>
  <si>
    <t>mom18008390</t>
  </si>
  <si>
    <t>LonerRuben</t>
  </si>
  <si>
    <t>highsourcesa</t>
  </si>
  <si>
    <t>AngelBio</t>
  </si>
  <si>
    <t>bycesaraug_</t>
  </si>
  <si>
    <t>DJMDNGHT</t>
  </si>
  <si>
    <t>Northwall_Ltd</t>
  </si>
  <si>
    <t>RyanParkhurst6</t>
  </si>
  <si>
    <t>vincent_taman</t>
  </si>
  <si>
    <t>Serbskizz</t>
  </si>
  <si>
    <t>DeFi_GOLD</t>
  </si>
  <si>
    <t>NecronomiDawn</t>
  </si>
  <si>
    <t>KoffeedTV</t>
  </si>
  <si>
    <t>CosmoLife8</t>
  </si>
  <si>
    <t>senthilpaug10</t>
  </si>
  <si>
    <t>Alex8988447335</t>
  </si>
  <si>
    <t>informed_welder</t>
  </si>
  <si>
    <t>nuckynucker</t>
  </si>
  <si>
    <t>AllSarmsCanada</t>
  </si>
  <si>
    <t>lanalbenson</t>
  </si>
  <si>
    <t>FPSmago</t>
  </si>
  <si>
    <t>mindbrewco</t>
  </si>
  <si>
    <t>azplanning2020</t>
  </si>
  <si>
    <t>imDeVpressed</t>
  </si>
  <si>
    <t>jar19641</t>
  </si>
  <si>
    <t>AvakyanAshot</t>
  </si>
  <si>
    <t>LONMI1951</t>
  </si>
  <si>
    <t>649zino</t>
  </si>
  <si>
    <t>hinduchannelTV</t>
  </si>
  <si>
    <t>benwatkinsonnn</t>
  </si>
  <si>
    <t>tours_small</t>
  </si>
  <si>
    <t>TheNateSpeech</t>
  </si>
  <si>
    <t>delalify</t>
  </si>
  <si>
    <t>coeedoda</t>
  </si>
  <si>
    <t>LornaWh10613237</t>
  </si>
  <si>
    <t>smallest_sparky</t>
  </si>
  <si>
    <t>Omnia_desire</t>
  </si>
  <si>
    <t>L7n_ksa10</t>
  </si>
  <si>
    <t>zeerun40</t>
  </si>
  <si>
    <t>hikari_yozora</t>
  </si>
  <si>
    <t>ZechsMerquise12</t>
  </si>
  <si>
    <t>EXORCIST_cosmos</t>
  </si>
  <si>
    <t>Rose_Beliver</t>
  </si>
  <si>
    <t>realnesninja</t>
  </si>
  <si>
    <t>fexzyyyy</t>
  </si>
  <si>
    <t>1337croo</t>
  </si>
  <si>
    <t>triggatreeeyy</t>
  </si>
  <si>
    <t>ttInegypt</t>
  </si>
  <si>
    <t>MendyHowe12</t>
  </si>
  <si>
    <t>MrBobbo2</t>
  </si>
  <si>
    <t>GrimBFFB</t>
  </si>
  <si>
    <t>pedrolicio_</t>
  </si>
  <si>
    <t>STACKER666</t>
  </si>
  <si>
    <t>gay1738w</t>
  </si>
  <si>
    <t>MrLukeDes</t>
  </si>
  <si>
    <t>InstitutionalF3</t>
  </si>
  <si>
    <t>themikesegars</t>
  </si>
  <si>
    <t>arsiemaaraya</t>
  </si>
  <si>
    <t>sekiseihakkoku</t>
  </si>
  <si>
    <t>LVRECORDZ</t>
  </si>
  <si>
    <t>RealJamingo</t>
  </si>
  <si>
    <t>frazzopardi11</t>
  </si>
  <si>
    <t>agathanonymous</t>
  </si>
  <si>
    <t>boilerhodl</t>
  </si>
  <si>
    <t>AlbertoGI10</t>
  </si>
  <si>
    <t>popcornft</t>
  </si>
  <si>
    <t>areyhere</t>
  </si>
  <si>
    <t>checkinyour6</t>
  </si>
  <si>
    <t>BING_AIRZONE</t>
  </si>
  <si>
    <t>borsa_321</t>
  </si>
  <si>
    <t>cause_a_wreck</t>
  </si>
  <si>
    <t>XangleStudio</t>
  </si>
  <si>
    <t>AlMack225</t>
  </si>
  <si>
    <t>StevenFgr</t>
  </si>
  <si>
    <t>AlexanderDants</t>
  </si>
  <si>
    <t>krmy3589</t>
  </si>
  <si>
    <t>marwan_zoueini</t>
  </si>
  <si>
    <t>WeloveDeFi</t>
  </si>
  <si>
    <t>BrianHagman</t>
  </si>
  <si>
    <t>AnimaCrypto</t>
  </si>
  <si>
    <t>byebank2023</t>
  </si>
  <si>
    <t>NathanDodeca</t>
  </si>
  <si>
    <t>1millyymillz</t>
  </si>
  <si>
    <t>LFGgear</t>
  </si>
  <si>
    <t>notphil_eth</t>
  </si>
  <si>
    <t>LeeFinances</t>
  </si>
  <si>
    <t>RealRodKMartin</t>
  </si>
  <si>
    <t>raggedmanes</t>
  </si>
  <si>
    <t>NoiseOrdApparel</t>
  </si>
  <si>
    <t>Jay_Jay_Shriram</t>
  </si>
  <si>
    <t>Bryanvillalbaok</t>
  </si>
  <si>
    <t>SkulIscraper</t>
  </si>
  <si>
    <t>FredoVerse</t>
  </si>
  <si>
    <t>ouka_mar_sri004</t>
  </si>
  <si>
    <t>CryptoFiBanking</t>
  </si>
  <si>
    <t>Into_The_Norm</t>
  </si>
  <si>
    <t>rehtnqP</t>
  </si>
  <si>
    <t>MelonMusk24</t>
  </si>
  <si>
    <t>urataps</t>
  </si>
  <si>
    <t>majestic1888</t>
  </si>
  <si>
    <t>WenliLiuIMP</t>
  </si>
  <si>
    <t>saud_law6</t>
  </si>
  <si>
    <t>LouGrammFDN</t>
  </si>
  <si>
    <t>khalid_hedu</t>
  </si>
  <si>
    <t>jordanonjustice</t>
  </si>
  <si>
    <t>y_xxui</t>
  </si>
  <si>
    <t>thebatclaudio</t>
  </si>
  <si>
    <t>Ken_graphic</t>
  </si>
  <si>
    <t>scoutdnfl</t>
  </si>
  <si>
    <t>FTibikh</t>
  </si>
  <si>
    <t>ArticulateTHGHT</t>
  </si>
  <si>
    <t>AndrewPiera</t>
  </si>
  <si>
    <t>bighadi_23</t>
  </si>
  <si>
    <t>Captain_AlSaudi</t>
  </si>
  <si>
    <t>BlackHillsKen</t>
  </si>
  <si>
    <t>Skullhead1969</t>
  </si>
  <si>
    <t>nfl_zombiee</t>
  </si>
  <si>
    <t>RangerMichael10</t>
  </si>
  <si>
    <t>ThomasPepe17</t>
  </si>
  <si>
    <t>CaptainJDee73</t>
  </si>
  <si>
    <t>ProofofSearch</t>
  </si>
  <si>
    <t>realfluiddruid</t>
  </si>
  <si>
    <t>schober4texas</t>
  </si>
  <si>
    <t>GreenFraudcom</t>
  </si>
  <si>
    <t>bllangley2522</t>
  </si>
  <si>
    <t>GoldieDewitt</t>
  </si>
  <si>
    <t>ScotTownsend5</t>
  </si>
  <si>
    <t>_Eddie_Serrano</t>
  </si>
  <si>
    <t>richzwack</t>
  </si>
  <si>
    <t>thejohnmaconi</t>
  </si>
  <si>
    <t>Boo1Phu</t>
  </si>
  <si>
    <t>GoGatchaNFT</t>
  </si>
  <si>
    <t>SharonAlVasquez</t>
  </si>
  <si>
    <t>JenniferRecine5</t>
  </si>
  <si>
    <t>generaldaxc</t>
  </si>
  <si>
    <t>El_Don_MigL</t>
  </si>
  <si>
    <t>Airi_Senaa</t>
  </si>
  <si>
    <t>Love_zanpa</t>
  </si>
  <si>
    <t>AndreaS52352531</t>
  </si>
  <si>
    <t>MarkAngles1</t>
  </si>
  <si>
    <t>Richard24694895</t>
  </si>
  <si>
    <t>Anzai_Manga</t>
  </si>
  <si>
    <t>MoonMilestones</t>
  </si>
  <si>
    <t>sirkaptkerr</t>
  </si>
  <si>
    <t>BruhHealth</t>
  </si>
  <si>
    <t>BadEndingXXI</t>
  </si>
  <si>
    <t>WaifuFlexer</t>
  </si>
  <si>
    <t>Jinca_se</t>
  </si>
  <si>
    <t>gaylebrown59</t>
  </si>
  <si>
    <t>pipsylilo</t>
  </si>
  <si>
    <t>ebrul1111</t>
  </si>
  <si>
    <t>prwcarizona</t>
  </si>
  <si>
    <t>markofdistinctn</t>
  </si>
  <si>
    <t>beckyHamm9</t>
  </si>
  <si>
    <t>ayu_cela</t>
  </si>
  <si>
    <t>hopeurbehaving</t>
  </si>
  <si>
    <t>r3bel777</t>
  </si>
  <si>
    <t>musicalrob</t>
  </si>
  <si>
    <t>boden_nana</t>
  </si>
  <si>
    <t>NisanciSoftware</t>
  </si>
  <si>
    <t>hgocmen79</t>
  </si>
  <si>
    <t>SadSeattlite</t>
  </si>
  <si>
    <t>Radalfo88TRUST</t>
  </si>
  <si>
    <t>Josephdeanehan3</t>
  </si>
  <si>
    <t>islandofsharks</t>
  </si>
  <si>
    <t>_murichi</t>
  </si>
  <si>
    <t>RyanPufferWP</t>
  </si>
  <si>
    <t>songiriou</t>
  </si>
  <si>
    <t>Pchan_dayo88</t>
  </si>
  <si>
    <t>JimAarnio</t>
  </si>
  <si>
    <t>Ozzxng3</t>
  </si>
  <si>
    <t>lekgotlocks</t>
  </si>
  <si>
    <t>1stSlimeto</t>
  </si>
  <si>
    <t>GaryFrommAZ</t>
  </si>
  <si>
    <t>DoneWithMetha</t>
  </si>
  <si>
    <t>notitIe_txt</t>
  </si>
  <si>
    <t>WarrenBud1983</t>
  </si>
  <si>
    <t>Reaghan97</t>
  </si>
  <si>
    <t>cgarrison0908</t>
  </si>
  <si>
    <t>EppolitoMaria</t>
  </si>
  <si>
    <t>cbrant1958</t>
  </si>
  <si>
    <t>Garner_images</t>
  </si>
  <si>
    <t>2ndOldstHominid</t>
  </si>
  <si>
    <t>NewSeanO</t>
  </si>
  <si>
    <t>GirlOnFire3030</t>
  </si>
  <si>
    <t>cindy_reveron</t>
  </si>
  <si>
    <t>map0d</t>
  </si>
  <si>
    <t>kazusa2211</t>
  </si>
  <si>
    <t>ayfer_kocc</t>
  </si>
  <si>
    <t>otakunakogoto</t>
  </si>
  <si>
    <t>keltthegreat</t>
  </si>
  <si>
    <t>B__Daily</t>
  </si>
  <si>
    <t>Bel_McWilliams</t>
  </si>
  <si>
    <t>LickAfter</t>
  </si>
  <si>
    <t>Jane_Davis92</t>
  </si>
  <si>
    <t>Alwaysadriii</t>
  </si>
  <si>
    <t>airborne__</t>
  </si>
  <si>
    <t>LetSonShine</t>
  </si>
  <si>
    <t>DillonHegedus2</t>
  </si>
  <si>
    <t>9821z</t>
  </si>
  <si>
    <t>Ahmetsahin932</t>
  </si>
  <si>
    <t>Jasonmadura161</t>
  </si>
  <si>
    <t>OctoberKitten10</t>
  </si>
  <si>
    <t>RoyaltyBoxing18</t>
  </si>
  <si>
    <t>galllly196</t>
  </si>
  <si>
    <t>Blatz4519</t>
  </si>
  <si>
    <t>SilverS27160666</t>
  </si>
  <si>
    <t>Jamer77174027</t>
  </si>
  <si>
    <t>BrendanSRose</t>
  </si>
  <si>
    <t>highticket888</t>
  </si>
  <si>
    <t>sound_of_nn7</t>
  </si>
  <si>
    <t>SargaramNews</t>
  </si>
  <si>
    <t>JinxMeliora</t>
  </si>
  <si>
    <t>PracticalTheolo</t>
  </si>
  <si>
    <t>MMSuperSport</t>
  </si>
  <si>
    <t>official_VAS30</t>
  </si>
  <si>
    <t>RunningStoic</t>
  </si>
  <si>
    <t>cmarcelo</t>
  </si>
  <si>
    <t>Crynryan</t>
  </si>
  <si>
    <t>ptowndru</t>
  </si>
  <si>
    <t>katadare</t>
  </si>
  <si>
    <t>theMSgeek</t>
  </si>
  <si>
    <t>MHS80</t>
  </si>
  <si>
    <t>misschanelash</t>
  </si>
  <si>
    <t>moncur</t>
  </si>
  <si>
    <t>brkohn</t>
  </si>
  <si>
    <t>jeremyjmoore</t>
  </si>
  <si>
    <t>majorwo0dy</t>
  </si>
  <si>
    <t>iveypatrick</t>
  </si>
  <si>
    <t>softlytalk</t>
  </si>
  <si>
    <t>vinay_kishore</t>
  </si>
  <si>
    <t>zookmax</t>
  </si>
  <si>
    <t>Henryt111</t>
  </si>
  <si>
    <t>angweiss</t>
  </si>
  <si>
    <t>_voidan</t>
  </si>
  <si>
    <t>kaether</t>
  </si>
  <si>
    <t>SouthEndAV</t>
  </si>
  <si>
    <t>relrightrep</t>
  </si>
  <si>
    <t>JohnJCorbett</t>
  </si>
  <si>
    <t>kamyabi</t>
  </si>
  <si>
    <t>RoadDawg182</t>
  </si>
  <si>
    <t>bineetmishra</t>
  </si>
  <si>
    <t>Revenator</t>
  </si>
  <si>
    <t>Podolski87</t>
  </si>
  <si>
    <t>agmyers89</t>
  </si>
  <si>
    <t>787_6504</t>
  </si>
  <si>
    <t>raefneerg</t>
  </si>
  <si>
    <t>w0lfling</t>
  </si>
  <si>
    <t>constanceni</t>
  </si>
  <si>
    <t>Wekkel</t>
  </si>
  <si>
    <t>erasurfer</t>
  </si>
  <si>
    <t>Pauljdog</t>
  </si>
  <si>
    <t>UserO010</t>
  </si>
  <si>
    <t>emrebozkurt</t>
  </si>
  <si>
    <t>hopchop</t>
  </si>
  <si>
    <t>scatchot</t>
  </si>
  <si>
    <t>jonnygeorgehq</t>
  </si>
  <si>
    <t>Newtski1</t>
  </si>
  <si>
    <t>WadeHumber</t>
  </si>
  <si>
    <t>TheButtonFSD</t>
  </si>
  <si>
    <t>chriswilhelm58</t>
  </si>
  <si>
    <t>saleemafaq</t>
  </si>
  <si>
    <t>Flamek1ng</t>
  </si>
  <si>
    <t>Armysmack1</t>
  </si>
  <si>
    <t>jminera</t>
  </si>
  <si>
    <t>HOTnet_Official</t>
  </si>
  <si>
    <t>tgwaste</t>
  </si>
  <si>
    <t>barretodiogo</t>
  </si>
  <si>
    <t>janisday</t>
  </si>
  <si>
    <t>exseliousama</t>
  </si>
  <si>
    <t>BugoAneto</t>
  </si>
  <si>
    <t>RodrigoJaraM</t>
  </si>
  <si>
    <t>dmir11</t>
  </si>
  <si>
    <t>crismello82</t>
  </si>
  <si>
    <t>iamabhishekpuli</t>
  </si>
  <si>
    <t>nanettemurren</t>
  </si>
  <si>
    <t>sergederby</t>
  </si>
  <si>
    <t>AdrianRosarioPR</t>
  </si>
  <si>
    <t>aljari7</t>
  </si>
  <si>
    <t>Marakesz</t>
  </si>
  <si>
    <t>jmc8767</t>
  </si>
  <si>
    <t>sreeji_snair</t>
  </si>
  <si>
    <t>jfreshwater09</t>
  </si>
  <si>
    <t>Elliot_Parry</t>
  </si>
  <si>
    <t>cwat3</t>
  </si>
  <si>
    <t>diegopadilla9</t>
  </si>
  <si>
    <t>bartobri78</t>
  </si>
  <si>
    <t>JoshGoldfeder</t>
  </si>
  <si>
    <t>PatrickTrill7</t>
  </si>
  <si>
    <t>cmrg29</t>
  </si>
  <si>
    <t>bigjoe1102</t>
  </si>
  <si>
    <t>AJGarcia25</t>
  </si>
  <si>
    <t>ishimoto51</t>
  </si>
  <si>
    <t>Mmozden</t>
  </si>
  <si>
    <t>Fon462</t>
  </si>
  <si>
    <t>Orhncayli</t>
  </si>
  <si>
    <t>pirurin</t>
  </si>
  <si>
    <t>castrini760</t>
  </si>
  <si>
    <t>IBeenSaucy</t>
  </si>
  <si>
    <t>xdansmith</t>
  </si>
  <si>
    <t>bndnglr</t>
  </si>
  <si>
    <t>cantgetnouserid</t>
  </si>
  <si>
    <t>danieljhillz1</t>
  </si>
  <si>
    <t>RoyalRagula</t>
  </si>
  <si>
    <t>DeeAnn3141592</t>
  </si>
  <si>
    <t>0xthepurpledog</t>
  </si>
  <si>
    <t>95gwjj</t>
  </si>
  <si>
    <t>DarknessDracoMx</t>
  </si>
  <si>
    <t>URoadRally</t>
  </si>
  <si>
    <t>Turaccii</t>
  </si>
  <si>
    <t>Chris1ross</t>
  </si>
  <si>
    <t>DavenBolte</t>
  </si>
  <si>
    <t>Heathbn</t>
  </si>
  <si>
    <t>Worship_Allah_</t>
  </si>
  <si>
    <t>KeithUps1965</t>
  </si>
  <si>
    <t>ajameeri</t>
  </si>
  <si>
    <t>mgalaw</t>
  </si>
  <si>
    <t>sandeep978</t>
  </si>
  <si>
    <t>hatem_mansor</t>
  </si>
  <si>
    <t>HuckFinn49</t>
  </si>
  <si>
    <t>subuta_nico</t>
  </si>
  <si>
    <t>Keith_Killoran</t>
  </si>
  <si>
    <t>RockVPN3</t>
  </si>
  <si>
    <t>hlpethiopia</t>
  </si>
  <si>
    <t>RCMarkarian</t>
  </si>
  <si>
    <t>kphur</t>
  </si>
  <si>
    <t>Hanora57</t>
  </si>
  <si>
    <t>pcconley1971</t>
  </si>
  <si>
    <t>calcreated</t>
  </si>
  <si>
    <t>max_patane</t>
  </si>
  <si>
    <t>al3lomcom</t>
  </si>
  <si>
    <t>sjcorley</t>
  </si>
  <si>
    <t>tyronebiggunss</t>
  </si>
  <si>
    <t>carldmorris2</t>
  </si>
  <si>
    <t>lowdmusic91</t>
  </si>
  <si>
    <t>LouVJr</t>
  </si>
  <si>
    <t>kbo_coyote</t>
  </si>
  <si>
    <t>R1_1i</t>
  </si>
  <si>
    <t>RyanAHarber</t>
  </si>
  <si>
    <t>Jet_on_77</t>
  </si>
  <si>
    <t>AbuIntellekt</t>
  </si>
  <si>
    <t>thactualgrethel</t>
  </si>
  <si>
    <t>saudi_ana</t>
  </si>
  <si>
    <t>dmabbasi1</t>
  </si>
  <si>
    <t>NPetersenCH</t>
  </si>
  <si>
    <t>gregorr2004</t>
  </si>
  <si>
    <t>AHMED90_23</t>
  </si>
  <si>
    <t>TimAughenbaugh</t>
  </si>
  <si>
    <t>TheBuccieri</t>
  </si>
  <si>
    <t>Pak1054</t>
  </si>
  <si>
    <t>lashupe</t>
  </si>
  <si>
    <t>Lwlgmail</t>
  </si>
  <si>
    <t>anthonyrush12</t>
  </si>
  <si>
    <t>BillNickless</t>
  </si>
  <si>
    <t>PachemZz</t>
  </si>
  <si>
    <t>J_ayad</t>
  </si>
  <si>
    <t>aarondixonX</t>
  </si>
  <si>
    <t>tweetface100</t>
  </si>
  <si>
    <t>hamidrahman1988</t>
  </si>
  <si>
    <t>svmohr</t>
  </si>
  <si>
    <t>bthenguperson</t>
  </si>
  <si>
    <t>KiaceStudio</t>
  </si>
  <si>
    <t>SandeepSoni_999</t>
  </si>
  <si>
    <t>gertbollen</t>
  </si>
  <si>
    <t>ihateyoukenny</t>
  </si>
  <si>
    <t>Gabriel_Blinder</t>
  </si>
  <si>
    <t>scianno_jamess</t>
  </si>
  <si>
    <t>CuongMinhLe</t>
  </si>
  <si>
    <t>PeterSeanBradle</t>
  </si>
  <si>
    <t>SleepingCatG</t>
  </si>
  <si>
    <t>Beckhamcoverup</t>
  </si>
  <si>
    <t>ToddRKnecht</t>
  </si>
  <si>
    <t>Surajshrma12</t>
  </si>
  <si>
    <t>Aidin_MD</t>
  </si>
  <si>
    <t>idangolf</t>
  </si>
  <si>
    <t>HermanTalvitie</t>
  </si>
  <si>
    <t>RyanGuertin</t>
  </si>
  <si>
    <t>MssocialJd</t>
  </si>
  <si>
    <t>agingerloser</t>
  </si>
  <si>
    <t>Ecassidy81</t>
  </si>
  <si>
    <t>ewanbrown89</t>
  </si>
  <si>
    <t>seltuk_selcuk</t>
  </si>
  <si>
    <t>AzontoBoi22</t>
  </si>
  <si>
    <t>AFayrq</t>
  </si>
  <si>
    <t>Lilwiz_art</t>
  </si>
  <si>
    <t>aureusmaximus</t>
  </si>
  <si>
    <t>2B_CA</t>
  </si>
  <si>
    <t>mtarlton3</t>
  </si>
  <si>
    <t>NiaYouJewellery</t>
  </si>
  <si>
    <t>FreedomDealer</t>
  </si>
  <si>
    <t>jim550312</t>
  </si>
  <si>
    <t>AKA_KK_</t>
  </si>
  <si>
    <t>RobbCarGuy</t>
  </si>
  <si>
    <t>trilliantpurple</t>
  </si>
  <si>
    <t>yuzuki_nicolive</t>
  </si>
  <si>
    <t>Mooh_8303</t>
  </si>
  <si>
    <t>H1gh_C</t>
  </si>
  <si>
    <t>RoweBraxton</t>
  </si>
  <si>
    <t>OmnipresentTaco</t>
  </si>
  <si>
    <t>DiyaAlfayet</t>
  </si>
  <si>
    <t>ImMikaLaybourn</t>
  </si>
  <si>
    <t>ASLINICK</t>
  </si>
  <si>
    <t>chafizek</t>
  </si>
  <si>
    <t>Lady_Klingon</t>
  </si>
  <si>
    <t>tan_tric</t>
  </si>
  <si>
    <t>a_31113</t>
  </si>
  <si>
    <t>OhItsStevie</t>
  </si>
  <si>
    <t>niyaziqasimsoy</t>
  </si>
  <si>
    <t>Kraaij300935</t>
  </si>
  <si>
    <t>S_Ahmad45</t>
  </si>
  <si>
    <t>ZakiHiroAB</t>
  </si>
  <si>
    <t>Cyd_Villa</t>
  </si>
  <si>
    <t>jpchoisser</t>
  </si>
  <si>
    <t>engineer_dawood</t>
  </si>
  <si>
    <t>Howard_the_Buck</t>
  </si>
  <si>
    <t>bustaraze</t>
  </si>
  <si>
    <t>tio316</t>
  </si>
  <si>
    <t>wokdied</t>
  </si>
  <si>
    <t>PullTheShade3</t>
  </si>
  <si>
    <t>jose777h</t>
  </si>
  <si>
    <t>teymurcahan</t>
  </si>
  <si>
    <t>thekillerregs</t>
  </si>
  <si>
    <t>ChitoPantano</t>
  </si>
  <si>
    <t>EternalYakobu</t>
  </si>
  <si>
    <t>MJ_Hlady</t>
  </si>
  <si>
    <t>r_inae</t>
  </si>
  <si>
    <t>RoryRedDog</t>
  </si>
  <si>
    <t>kitigaizizii</t>
  </si>
  <si>
    <t>aa05554aa</t>
  </si>
  <si>
    <t>IamChevoney</t>
  </si>
  <si>
    <t>westerheide_</t>
  </si>
  <si>
    <t>SethBalthazar</t>
  </si>
  <si>
    <t>asankaibandara9</t>
  </si>
  <si>
    <t>octothorpeguard</t>
  </si>
  <si>
    <t>b3nsauce</t>
  </si>
  <si>
    <t>taygard</t>
  </si>
  <si>
    <t>TPSkontakte</t>
  </si>
  <si>
    <t>michaeltomkiew1</t>
  </si>
  <si>
    <t>BinTalal_</t>
  </si>
  <si>
    <t>itsomfgg</t>
  </si>
  <si>
    <t>GatorTuskDMD</t>
  </si>
  <si>
    <t>IGSmayank</t>
  </si>
  <si>
    <t>hypzr</t>
  </si>
  <si>
    <t>2OUnknown</t>
  </si>
  <si>
    <t>Photoartistx</t>
  </si>
  <si>
    <t>toledorezendee</t>
  </si>
  <si>
    <t>thisisntsummerx</t>
  </si>
  <si>
    <t>Amethyst1420</t>
  </si>
  <si>
    <t>ZxExiaXX</t>
  </si>
  <si>
    <t>CSKTTHICC</t>
  </si>
  <si>
    <t>almalki2o2</t>
  </si>
  <si>
    <t>gabegtzvlogs</t>
  </si>
  <si>
    <t>JoofTariq</t>
  </si>
  <si>
    <t>niketrajdwivedi</t>
  </si>
  <si>
    <t>Azizqef</t>
  </si>
  <si>
    <t>wadeeee2339</t>
  </si>
  <si>
    <t>HeroezOW</t>
  </si>
  <si>
    <t>Ittakesall</t>
  </si>
  <si>
    <t>itsjustWill91</t>
  </si>
  <si>
    <t>OopItsJonno</t>
  </si>
  <si>
    <t>sanbo42</t>
  </si>
  <si>
    <t>JimRice1111</t>
  </si>
  <si>
    <t>ThatBlaxicanBoi</t>
  </si>
  <si>
    <t>JohnPiquet</t>
  </si>
  <si>
    <t>madebyzariv</t>
  </si>
  <si>
    <t>SSCServices</t>
  </si>
  <si>
    <t>TheNakedPeach</t>
  </si>
  <si>
    <t>onebabyg</t>
  </si>
  <si>
    <t>NeumatixChannel</t>
  </si>
  <si>
    <t>carabellami</t>
  </si>
  <si>
    <t>CraigSongwriter</t>
  </si>
  <si>
    <t>ToldFable</t>
  </si>
  <si>
    <t>RealLucusB</t>
  </si>
  <si>
    <t>40ford2</t>
  </si>
  <si>
    <t>puddingww_</t>
  </si>
  <si>
    <t>0323_masahumi</t>
  </si>
  <si>
    <t>CryptoRomulus</t>
  </si>
  <si>
    <t>PawsitivePanche</t>
  </si>
  <si>
    <t>sharonda_n1229</t>
  </si>
  <si>
    <t>danahleemusic</t>
  </si>
  <si>
    <t>RakeshLohiya10</t>
  </si>
  <si>
    <t>Duca_vrchat</t>
  </si>
  <si>
    <t>SportsMargolis</t>
  </si>
  <si>
    <t>TheKalebMiller</t>
  </si>
  <si>
    <t>CinTweak</t>
  </si>
  <si>
    <t>leopardshore</t>
  </si>
  <si>
    <t>imeta420</t>
  </si>
  <si>
    <t>kusaha_eru</t>
  </si>
  <si>
    <t>rmk1903</t>
  </si>
  <si>
    <t>BOLDASAUR</t>
  </si>
  <si>
    <t>NativeBTC</t>
  </si>
  <si>
    <t>MarcoAdes</t>
  </si>
  <si>
    <t>CWI_USA2</t>
  </si>
  <si>
    <t>metasri1984</t>
  </si>
  <si>
    <t>MicrocircuitLab</t>
  </si>
  <si>
    <t>LegendF97</t>
  </si>
  <si>
    <t>edmiilsonjunior</t>
  </si>
  <si>
    <t>SchimmRandy</t>
  </si>
  <si>
    <t>SnthesisInc</t>
  </si>
  <si>
    <t>DominickSGerard</t>
  </si>
  <si>
    <t>pierreinspires</t>
  </si>
  <si>
    <t>kenzy00kero</t>
  </si>
  <si>
    <t>PangpangPug</t>
  </si>
  <si>
    <t>KTheoden1</t>
  </si>
  <si>
    <t>hundusmundus</t>
  </si>
  <si>
    <t>HighLaZ06</t>
  </si>
  <si>
    <t>aestheticbrando</t>
  </si>
  <si>
    <t>IonSravan</t>
  </si>
  <si>
    <t>baleevittbabeq</t>
  </si>
  <si>
    <t>lilreeskii</t>
  </si>
  <si>
    <t>ImRashidBaloch</t>
  </si>
  <si>
    <t>JLanSSB</t>
  </si>
  <si>
    <t>FelixdeFontecha</t>
  </si>
  <si>
    <t>AnishNepal19</t>
  </si>
  <si>
    <t>Catalina__Const</t>
  </si>
  <si>
    <t>SaturnaliaWorld</t>
  </si>
  <si>
    <t>tm3performance</t>
  </si>
  <si>
    <t>melihsel_</t>
  </si>
  <si>
    <t>homecaphq</t>
  </si>
  <si>
    <t>Senri50339282</t>
  </si>
  <si>
    <t>notoriousslam</t>
  </si>
  <si>
    <t>SakuraBank</t>
  </si>
  <si>
    <t>Lawlessports</t>
  </si>
  <si>
    <t>TheOfficialRCK</t>
  </si>
  <si>
    <t>JeremyGodfrey13</t>
  </si>
  <si>
    <t>Calisonootw</t>
  </si>
  <si>
    <t>AugmentedNatur1</t>
  </si>
  <si>
    <t>KWilkerson2023</t>
  </si>
  <si>
    <t>matternewue</t>
  </si>
  <si>
    <t>flower_xxx_96</t>
  </si>
  <si>
    <t>johnmalath</t>
  </si>
  <si>
    <t>FLProWrestling</t>
  </si>
  <si>
    <t>aiolicashout</t>
  </si>
  <si>
    <t>JohnnyQures</t>
  </si>
  <si>
    <t>midmaymedia</t>
  </si>
  <si>
    <t>ride_core</t>
  </si>
  <si>
    <t>OzbekCaner</t>
  </si>
  <si>
    <t>cheesehead1991</t>
  </si>
  <si>
    <t>AnnieJonesr</t>
  </si>
  <si>
    <t>DavidPahor</t>
  </si>
  <si>
    <t>foremsoft</t>
  </si>
  <si>
    <t>amin_____m</t>
  </si>
  <si>
    <t>PONKirl</t>
  </si>
  <si>
    <t>JoshMorganPhoto</t>
  </si>
  <si>
    <t>wiinssky</t>
  </si>
  <si>
    <t>leroygaming1</t>
  </si>
  <si>
    <t>GBlakka</t>
  </si>
  <si>
    <t>EfeDikmen13</t>
  </si>
  <si>
    <t>Odessa_Johnny</t>
  </si>
  <si>
    <t>SungwooChun</t>
  </si>
  <si>
    <t>mikebrown_ntap</t>
  </si>
  <si>
    <t>kudobiz</t>
  </si>
  <si>
    <t>yojatter</t>
  </si>
  <si>
    <t>933Fund</t>
  </si>
  <si>
    <t>TheReal1MrsS</t>
  </si>
  <si>
    <t>Dan71399012</t>
  </si>
  <si>
    <t>ryanjmcmaster</t>
  </si>
  <si>
    <t>Fetarute</t>
  </si>
  <si>
    <t>amorifabin</t>
  </si>
  <si>
    <t>NegSolino</t>
  </si>
  <si>
    <t>ThakurGaurav08</t>
  </si>
  <si>
    <t>DewineFake</t>
  </si>
  <si>
    <t>elsweetpotato</t>
  </si>
  <si>
    <t>torijanelle_</t>
  </si>
  <si>
    <t>KrypticRaiyne</t>
  </si>
  <si>
    <t>EveryElectron</t>
  </si>
  <si>
    <t>RutaCeroC</t>
  </si>
  <si>
    <t>Lqurqn</t>
  </si>
  <si>
    <t>foxshopks</t>
  </si>
  <si>
    <t>livmorganphotos</t>
  </si>
  <si>
    <t>carlinealicia3</t>
  </si>
  <si>
    <t>ChijiOffor</t>
  </si>
  <si>
    <t>swami_blog</t>
  </si>
  <si>
    <t>samialmorshidi</t>
  </si>
  <si>
    <t>clambakedpod</t>
  </si>
  <si>
    <t>AdamECoffey1</t>
  </si>
  <si>
    <t>HarleySheri</t>
  </si>
  <si>
    <t>CampbellKord</t>
  </si>
  <si>
    <t>indichuu</t>
  </si>
  <si>
    <t>_qpiid</t>
  </si>
  <si>
    <t>brucetree248</t>
  </si>
  <si>
    <t>hiimjustin000</t>
  </si>
  <si>
    <t>benalmoktar</t>
  </si>
  <si>
    <t>AceRiverCapital</t>
  </si>
  <si>
    <t>DaneGeographer</t>
  </si>
  <si>
    <t>leeyusuh29</t>
  </si>
  <si>
    <t>DeniseDHawk1</t>
  </si>
  <si>
    <t>black__ismylife</t>
  </si>
  <si>
    <t>RodolfoYoshii</t>
  </si>
  <si>
    <t>Jebs_Twit</t>
  </si>
  <si>
    <t>Pastor_ChrisH</t>
  </si>
  <si>
    <t>MarcelJess2000</t>
  </si>
  <si>
    <t>prognopicks</t>
  </si>
  <si>
    <t>blindbyte</t>
  </si>
  <si>
    <t>YossiCohenNV</t>
  </si>
  <si>
    <t>twincoins</t>
  </si>
  <si>
    <t>yourhottiegurl_</t>
  </si>
  <si>
    <t>heyfarhan</t>
  </si>
  <si>
    <t>Fozoro101</t>
  </si>
  <si>
    <t>_AnkitPatel_</t>
  </si>
  <si>
    <t>j_mtrx</t>
  </si>
  <si>
    <t>JnaimaB</t>
  </si>
  <si>
    <t>s_u_n_j_a_y</t>
  </si>
  <si>
    <t>QuentinWiIey</t>
  </si>
  <si>
    <t>AbufaisalKSA1st</t>
  </si>
  <si>
    <t>Envoy_Games</t>
  </si>
  <si>
    <t>klAnNrAeiQVVmZr</t>
  </si>
  <si>
    <t>ChanceSturkie</t>
  </si>
  <si>
    <t>BaskinsRyan</t>
  </si>
  <si>
    <t>3rdnARTket</t>
  </si>
  <si>
    <t>PearlRiverSwamp</t>
  </si>
  <si>
    <t>icartist_</t>
  </si>
  <si>
    <t>RyanWillySports</t>
  </si>
  <si>
    <t>ArmedJacked</t>
  </si>
  <si>
    <t>manfred_lakner</t>
  </si>
  <si>
    <t>aydinwastaken</t>
  </si>
  <si>
    <t>pizzaboydude</t>
  </si>
  <si>
    <t>NoticCrypto</t>
  </si>
  <si>
    <t>50RealAmerican</t>
  </si>
  <si>
    <t>RezgarJavidfar</t>
  </si>
  <si>
    <t>TetonMike</t>
  </si>
  <si>
    <t>JacobSt32311102</t>
  </si>
  <si>
    <t>cryptojared1974</t>
  </si>
  <si>
    <t>TheAperitifPC</t>
  </si>
  <si>
    <t>AbeerA0077</t>
  </si>
  <si>
    <t>benizagan</t>
  </si>
  <si>
    <t>Shirley36077908</t>
  </si>
  <si>
    <t>JohannaWriter</t>
  </si>
  <si>
    <t>themintmajesty</t>
  </si>
  <si>
    <t>bitcoinstylist</t>
  </si>
  <si>
    <t>MMn50220719</t>
  </si>
  <si>
    <t>ChipChopMedia</t>
  </si>
  <si>
    <t>Maccagames_</t>
  </si>
  <si>
    <t>coin_clash</t>
  </si>
  <si>
    <t>KashmoneyRay</t>
  </si>
  <si>
    <t>Anonymous31415_</t>
  </si>
  <si>
    <t>xenospiritual</t>
  </si>
  <si>
    <t>khalidh0_</t>
  </si>
  <si>
    <t>CohortMax</t>
  </si>
  <si>
    <t>UltranoidCrypto</t>
  </si>
  <si>
    <t>imo5a_1</t>
  </si>
  <si>
    <t>WankhedePratik7</t>
  </si>
  <si>
    <t>Ancientdogehdlr</t>
  </si>
  <si>
    <t>johnathanagbor</t>
  </si>
  <si>
    <t>aklfresh</t>
  </si>
  <si>
    <t>masa3143</t>
  </si>
  <si>
    <t>JWeidow</t>
  </si>
  <si>
    <t>turnbowjerilyn0</t>
  </si>
  <si>
    <t>coachjjrwalker</t>
  </si>
  <si>
    <t>FlochTheShepard</t>
  </si>
  <si>
    <t>jjaenjjaenjjae</t>
  </si>
  <si>
    <t>switzer_cs</t>
  </si>
  <si>
    <t>ceafricasarl</t>
  </si>
  <si>
    <t>BioCyteDisciple</t>
  </si>
  <si>
    <t>athar_waqf</t>
  </si>
  <si>
    <t>Rise_Salute</t>
  </si>
  <si>
    <t>NickKonstaa</t>
  </si>
  <si>
    <t>PSYOPEnjoyer</t>
  </si>
  <si>
    <t>YordanisBatist5</t>
  </si>
  <si>
    <t>theycallmemeden</t>
  </si>
  <si>
    <t>ohetna_</t>
  </si>
  <si>
    <t>rising_cyber</t>
  </si>
  <si>
    <t>KarahanKutsal3</t>
  </si>
  <si>
    <t>officialgtradez</t>
  </si>
  <si>
    <t>DJ_KawaiiSan</t>
  </si>
  <si>
    <t>theofficialrayr</t>
  </si>
  <si>
    <t>anonymouse2461</t>
  </si>
  <si>
    <t>ivamshikrishna_</t>
  </si>
  <si>
    <t>MohSharafaldin</t>
  </si>
  <si>
    <t>InHanWeTrust_</t>
  </si>
  <si>
    <t>yemmekcom</t>
  </si>
  <si>
    <t>Irit_Tratt</t>
  </si>
  <si>
    <t>TheLeoBellamy</t>
  </si>
  <si>
    <t>humanchecks</t>
  </si>
  <si>
    <t>LeathPhotos</t>
  </si>
  <si>
    <t>jinnylooo</t>
  </si>
  <si>
    <t>immrnt</t>
  </si>
  <si>
    <t>zanetrade</t>
  </si>
  <si>
    <t>charleshxpe</t>
  </si>
  <si>
    <t>RiiseupEntpr</t>
  </si>
  <si>
    <t>Alexand34489248</t>
  </si>
  <si>
    <t>ecoyumeria5106</t>
  </si>
  <si>
    <t>BinksMagnus</t>
  </si>
  <si>
    <t>JustGamingPod</t>
  </si>
  <si>
    <t>ElTraviesoTX</t>
  </si>
  <si>
    <t>gagliardop64</t>
  </si>
  <si>
    <t>UnemployedAtlas</t>
  </si>
  <si>
    <t>CEnnegram</t>
  </si>
  <si>
    <t>austinrmeusch</t>
  </si>
  <si>
    <t>bejqemaili</t>
  </si>
  <si>
    <t>Twinkthepig</t>
  </si>
  <si>
    <t>Drhossmah</t>
  </si>
  <si>
    <t>KarynNicholas</t>
  </si>
  <si>
    <t>adam_middagh</t>
  </si>
  <si>
    <t>AllAboardGamer</t>
  </si>
  <si>
    <t>StevenN2731</t>
  </si>
  <si>
    <t>NatalieUlschak</t>
  </si>
  <si>
    <t>Rebofthewoods1</t>
  </si>
  <si>
    <t>Bnolan1975</t>
  </si>
  <si>
    <t>corby333</t>
  </si>
  <si>
    <t>yabuimedia</t>
  </si>
  <si>
    <t>z3vbi_</t>
  </si>
  <si>
    <t>SwampRnglr</t>
  </si>
  <si>
    <t>KMSHN_</t>
  </si>
  <si>
    <t>emialvarezmex</t>
  </si>
  <si>
    <t>K1mch1pancake</t>
  </si>
  <si>
    <t>andrewduplessie</t>
  </si>
  <si>
    <t>omen_ys</t>
  </si>
  <si>
    <t>Kingsleytrend</t>
  </si>
  <si>
    <t>Ashleigcooper08</t>
  </si>
  <si>
    <t>Grandmas_Bread</t>
  </si>
  <si>
    <t>sozsan36</t>
  </si>
  <si>
    <t>Namdari_ir</t>
  </si>
  <si>
    <t>KID2_420</t>
  </si>
  <si>
    <t>AndrewPallaPGH</t>
  </si>
  <si>
    <t>VanLynGG</t>
  </si>
  <si>
    <t>saifo_19</t>
  </si>
  <si>
    <t>StarDuSoleil</t>
  </si>
  <si>
    <t>TIGERGoel</t>
  </si>
  <si>
    <t>kotoverse_xyz</t>
  </si>
  <si>
    <t>aporo_mogu2</t>
  </si>
  <si>
    <t>tennisshop_ae</t>
  </si>
  <si>
    <t>MansoorSAfridi</t>
  </si>
  <si>
    <t>EmpireofDirt94</t>
  </si>
  <si>
    <t>ExcEdVenture</t>
  </si>
  <si>
    <t>NIMROD_LLC</t>
  </si>
  <si>
    <t>Mestisomanbeast</t>
  </si>
  <si>
    <t>w_stateler</t>
  </si>
  <si>
    <t>MarkDFenn62</t>
  </si>
  <si>
    <t>ConsultGently</t>
  </si>
  <si>
    <t>CLC_Partners</t>
  </si>
  <si>
    <t>Sabrenuit</t>
  </si>
  <si>
    <t>R2DE2</t>
  </si>
  <si>
    <t>RASmith9</t>
  </si>
  <si>
    <t>IvanstML</t>
  </si>
  <si>
    <t>MosheYBernstein</t>
  </si>
  <si>
    <t>tanpaturun</t>
  </si>
  <si>
    <t>Keeva86</t>
  </si>
  <si>
    <t>MSC1228</t>
  </si>
  <si>
    <t>Urbanviking21</t>
  </si>
  <si>
    <t>taku_69_shin</t>
  </si>
  <si>
    <t>StoicAthletica</t>
  </si>
  <si>
    <t>YoshiyamaMitama</t>
  </si>
  <si>
    <t>MimiKellyPrice</t>
  </si>
  <si>
    <t>PaulaXena120</t>
  </si>
  <si>
    <t>LeslieNorrod</t>
  </si>
  <si>
    <t>SamC130B</t>
  </si>
  <si>
    <t>BigJamesSlade</t>
  </si>
  <si>
    <t>U4Xur</t>
  </si>
  <si>
    <t>HeavenBoundOrg</t>
  </si>
  <si>
    <t>JEmerickFL</t>
  </si>
  <si>
    <t>Jmontel99</t>
  </si>
  <si>
    <t>joe_jwmay556</t>
  </si>
  <si>
    <t>savvyholtz</t>
  </si>
  <si>
    <t>Old_Queens_Head</t>
  </si>
  <si>
    <t>SamuelWhittem14</t>
  </si>
  <si>
    <t>Johnny_P_Russo</t>
  </si>
  <si>
    <t>WayneMayville</t>
  </si>
  <si>
    <t>SteveBarone20</t>
  </si>
  <si>
    <t>Ye__Live</t>
  </si>
  <si>
    <t>GashgariWaleed</t>
  </si>
  <si>
    <t>bwg5bzdfjk</t>
  </si>
  <si>
    <t>violatorname</t>
  </si>
  <si>
    <t>danmxh1</t>
  </si>
  <si>
    <t>maliksantoso47</t>
  </si>
  <si>
    <t>seriousdeaddude</t>
  </si>
  <si>
    <t>austin_ralstin</t>
  </si>
  <si>
    <t>MattS27449291</t>
  </si>
  <si>
    <t>2kico_</t>
  </si>
  <si>
    <t>flowtrade_ai</t>
  </si>
  <si>
    <t>jesswilliam_s</t>
  </si>
  <si>
    <t>mudslinger572</t>
  </si>
  <si>
    <t>PatriotAck2020</t>
  </si>
  <si>
    <t>DominionApolog</t>
  </si>
  <si>
    <t>BigBigPublish</t>
  </si>
  <si>
    <t>InfoDharashiv</t>
  </si>
  <si>
    <t>NaplesMonster</t>
  </si>
  <si>
    <t>MindUniOfficial</t>
  </si>
  <si>
    <t>GenJones60</t>
  </si>
  <si>
    <t>skiptocyte2</t>
  </si>
  <si>
    <t>AndersonWes5</t>
  </si>
  <si>
    <t>yuucha_official</t>
  </si>
  <si>
    <t>We_The_Pple</t>
  </si>
  <si>
    <t>Rvqi__</t>
  </si>
  <si>
    <t>UrNextUp</t>
  </si>
  <si>
    <t>cuteAnonPod</t>
  </si>
  <si>
    <t>collinschris443</t>
  </si>
  <si>
    <t>hunnibunni_vt</t>
  </si>
  <si>
    <t>RocketPower119</t>
  </si>
  <si>
    <t>threshercapital</t>
  </si>
  <si>
    <t>drsabrinamartin</t>
  </si>
  <si>
    <t>Ir_Ranger_</t>
  </si>
  <si>
    <t>banksy_blm</t>
  </si>
  <si>
    <t>VickyCrystal25</t>
  </si>
  <si>
    <t>PromoLinkBR</t>
  </si>
  <si>
    <t>NEYMAR_EBRA10</t>
  </si>
  <si>
    <t>makolanieth</t>
  </si>
  <si>
    <t>nico25roco65</t>
  </si>
  <si>
    <t>ClubMalHeridos</t>
  </si>
  <si>
    <t>Leriel_DNecco</t>
  </si>
  <si>
    <t>wrightsul</t>
  </si>
  <si>
    <t>atu</t>
  </si>
  <si>
    <t>yyk</t>
  </si>
  <si>
    <t>Dad_3x</t>
  </si>
  <si>
    <t>psksmarch</t>
  </si>
  <si>
    <t>deyoung</t>
  </si>
  <si>
    <t>sashti</t>
  </si>
  <si>
    <t>tomchristopher</t>
  </si>
  <si>
    <t>redsynapse</t>
  </si>
  <si>
    <t>Fakinha</t>
  </si>
  <si>
    <t>mdukas</t>
  </si>
  <si>
    <t>dan_boresjo</t>
  </si>
  <si>
    <t>gcaussade</t>
  </si>
  <si>
    <t>waqasahmed</t>
  </si>
  <si>
    <t>rrlcc1</t>
  </si>
  <si>
    <t>ScottGeek</t>
  </si>
  <si>
    <t>JenDow</t>
  </si>
  <si>
    <t>jdurnwald</t>
  </si>
  <si>
    <t>abi</t>
  </si>
  <si>
    <t>DougMansLand</t>
  </si>
  <si>
    <t>renelucas</t>
  </si>
  <si>
    <t>Skymoon47</t>
  </si>
  <si>
    <t>rickwood</t>
  </si>
  <si>
    <t>mark_hardwick</t>
  </si>
  <si>
    <t>JaredAmmann</t>
  </si>
  <si>
    <t>hungryactor</t>
  </si>
  <si>
    <t>tttr3153</t>
  </si>
  <si>
    <t>dparsons1</t>
  </si>
  <si>
    <t>ijcarter</t>
  </si>
  <si>
    <t>sumozkategiseca</t>
  </si>
  <si>
    <t>adamcrawley1</t>
  </si>
  <si>
    <t>engagelb</t>
  </si>
  <si>
    <t>fahadmalik</t>
  </si>
  <si>
    <t>Lindleyd6979</t>
  </si>
  <si>
    <t>freddyml</t>
  </si>
  <si>
    <t>Woolgather</t>
  </si>
  <si>
    <t>Dean_Dykema</t>
  </si>
  <si>
    <t>iTonyReyes</t>
  </si>
  <si>
    <t>liamusik</t>
  </si>
  <si>
    <t>dmkjr</t>
  </si>
  <si>
    <t>totalballet</t>
  </si>
  <si>
    <t>SteveLoosley</t>
  </si>
  <si>
    <t>Its_Only_Money</t>
  </si>
  <si>
    <t>paulshaia</t>
  </si>
  <si>
    <t>Dereklad</t>
  </si>
  <si>
    <t>melwynwilliams</t>
  </si>
  <si>
    <t>tcbob</t>
  </si>
  <si>
    <t>DeeJay_REMiX_DJ</t>
  </si>
  <si>
    <t>Kaluahmon</t>
  </si>
  <si>
    <t>tahirjaved</t>
  </si>
  <si>
    <t>mrbrewbaker</t>
  </si>
  <si>
    <t>tyler7144</t>
  </si>
  <si>
    <t>AnthonyDaggon</t>
  </si>
  <si>
    <t>raa0425</t>
  </si>
  <si>
    <t>hoganabroad</t>
  </si>
  <si>
    <t>schnapf74</t>
  </si>
  <si>
    <t>iamjohnr</t>
  </si>
  <si>
    <t>QuinnWR</t>
  </si>
  <si>
    <t>KeithHil</t>
  </si>
  <si>
    <t>djgeeks2406</t>
  </si>
  <si>
    <t>rchoudhary23</t>
  </si>
  <si>
    <t>badtoyz2000</t>
  </si>
  <si>
    <t>lukas_org</t>
  </si>
  <si>
    <t>davidstp88</t>
  </si>
  <si>
    <t>rameshjmenon</t>
  </si>
  <si>
    <t>pigivinciguerra</t>
  </si>
  <si>
    <t>pawanyadav8</t>
  </si>
  <si>
    <t>soyrubenantunez</t>
  </si>
  <si>
    <t>tazmateitan</t>
  </si>
  <si>
    <t>AbhishekINC1</t>
  </si>
  <si>
    <t>asultan111</t>
  </si>
  <si>
    <t>k_ma3</t>
  </si>
  <si>
    <t>Burattinopizza</t>
  </si>
  <si>
    <t>trueenuf</t>
  </si>
  <si>
    <t>chaobuilds</t>
  </si>
  <si>
    <t>BeccaBoo_760</t>
  </si>
  <si>
    <t>Ron_Shinault</t>
  </si>
  <si>
    <t>nonagonono</t>
  </si>
  <si>
    <t>gfcollaborative</t>
  </si>
  <si>
    <t>jalajkothari</t>
  </si>
  <si>
    <t>sayu0214</t>
  </si>
  <si>
    <t>nikhleshtiwari</t>
  </si>
  <si>
    <t>cmb0130</t>
  </si>
  <si>
    <t>ilyasnisar16</t>
  </si>
  <si>
    <t>KooHanYen</t>
  </si>
  <si>
    <t>EmeraldAnkh</t>
  </si>
  <si>
    <t>neckolass</t>
  </si>
  <si>
    <t>pixelkaiser</t>
  </si>
  <si>
    <t>mayroyberry</t>
  </si>
  <si>
    <t>LuigiDAsero</t>
  </si>
  <si>
    <t>bardoczi</t>
  </si>
  <si>
    <t>ai4human</t>
  </si>
  <si>
    <t>gemfinder</t>
  </si>
  <si>
    <t>Spuddnik</t>
  </si>
  <si>
    <t>larryhickman</t>
  </si>
  <si>
    <t>sfjones0304</t>
  </si>
  <si>
    <t>wirel3x</t>
  </si>
  <si>
    <t>tsaikrishna6666</t>
  </si>
  <si>
    <t>taka1310</t>
  </si>
  <si>
    <t>kaganagi_game</t>
  </si>
  <si>
    <t>tyman44</t>
  </si>
  <si>
    <t>malfarraj</t>
  </si>
  <si>
    <t>thehoustondjs</t>
  </si>
  <si>
    <t>Puig51</t>
  </si>
  <si>
    <t>geewhal</t>
  </si>
  <si>
    <t>pio_taras</t>
  </si>
  <si>
    <t>imrtylmz</t>
  </si>
  <si>
    <t>Muath_Almomy</t>
  </si>
  <si>
    <t>stooeyr</t>
  </si>
  <si>
    <t>howardzhao88</t>
  </si>
  <si>
    <t>jingshenzhao</t>
  </si>
  <si>
    <t>bladeto</t>
  </si>
  <si>
    <t>kmwelch12</t>
  </si>
  <si>
    <t>mohanreddy068</t>
  </si>
  <si>
    <t>giahels</t>
  </si>
  <si>
    <t>crypto_SX</t>
  </si>
  <si>
    <t>NatusSolis</t>
  </si>
  <si>
    <t>LachubCz</t>
  </si>
  <si>
    <t>stacy_1111</t>
  </si>
  <si>
    <t>cbf87</t>
  </si>
  <si>
    <t>KRuuqe</t>
  </si>
  <si>
    <t>connormulcahey</t>
  </si>
  <si>
    <t>ArturTroian</t>
  </si>
  <si>
    <t>obrienroad</t>
  </si>
  <si>
    <t>text189</t>
  </si>
  <si>
    <t>PaulBohte</t>
  </si>
  <si>
    <t>SwapneelJumnani</t>
  </si>
  <si>
    <t>JA_JanTurk</t>
  </si>
  <si>
    <t>kebubaby</t>
  </si>
  <si>
    <t>JimmyBiggsTV</t>
  </si>
  <si>
    <t>ronithsachin</t>
  </si>
  <si>
    <t>DrTravisDrake</t>
  </si>
  <si>
    <t>FahadMohammedQ</t>
  </si>
  <si>
    <t>MajoodyKSA</t>
  </si>
  <si>
    <t>ChanathipChan</t>
  </si>
  <si>
    <t>martin_diblicek</t>
  </si>
  <si>
    <t>jwoyame</t>
  </si>
  <si>
    <t>NukeJuker</t>
  </si>
  <si>
    <t>orhans3n</t>
  </si>
  <si>
    <t>KartelDonKarter</t>
  </si>
  <si>
    <t>Nadia83Om</t>
  </si>
  <si>
    <t>bnbnpete</t>
  </si>
  <si>
    <t>g_onur</t>
  </si>
  <si>
    <t>faribanikouee</t>
  </si>
  <si>
    <t>c3rooks</t>
  </si>
  <si>
    <t>2kn7</t>
  </si>
  <si>
    <t>GlennMurawski11</t>
  </si>
  <si>
    <t>222_faisal1</t>
  </si>
  <si>
    <t>aliend3v</t>
  </si>
  <si>
    <t>jsalter71</t>
  </si>
  <si>
    <t>yasuda_hikaru</t>
  </si>
  <si>
    <t>hanschoimd</t>
  </si>
  <si>
    <t>jeenchyn</t>
  </si>
  <si>
    <t>ColumbiaMarking</t>
  </si>
  <si>
    <t>FRP_ET</t>
  </si>
  <si>
    <t>PKnasdaq</t>
  </si>
  <si>
    <t>SueKittel</t>
  </si>
  <si>
    <t>rorymcleod123</t>
  </si>
  <si>
    <t>dbowker666</t>
  </si>
  <si>
    <t>NotoriousKVT</t>
  </si>
  <si>
    <t>DJCrueOfficial</t>
  </si>
  <si>
    <t>MichaelTOsborn1</t>
  </si>
  <si>
    <t>NoahKatz00</t>
  </si>
  <si>
    <t>StevenLane16</t>
  </si>
  <si>
    <t>SethHolladay</t>
  </si>
  <si>
    <t>Syallom2506</t>
  </si>
  <si>
    <t>Call_Me_Naz_</t>
  </si>
  <si>
    <t>ChristyStin</t>
  </si>
  <si>
    <t>Jax04_</t>
  </si>
  <si>
    <t>lindasayshello</t>
  </si>
  <si>
    <t>DOCUMENTED2013</t>
  </si>
  <si>
    <t>Carlwhyte01</t>
  </si>
  <si>
    <t>ElbowCayLobsta</t>
  </si>
  <si>
    <t>littlezentz</t>
  </si>
  <si>
    <t>Souther_358</t>
  </si>
  <si>
    <t>Sian_Brimms</t>
  </si>
  <si>
    <t>FhdGhm</t>
  </si>
  <si>
    <t>gowthamtweeets</t>
  </si>
  <si>
    <t>dxaryu</t>
  </si>
  <si>
    <t>sourdopinions</t>
  </si>
  <si>
    <t>sdwoodbury66</t>
  </si>
  <si>
    <t>2Bermz</t>
  </si>
  <si>
    <t>alias_979</t>
  </si>
  <si>
    <t>yaroslav_mar</t>
  </si>
  <si>
    <t>reallancekruse</t>
  </si>
  <si>
    <t>Hughbear54</t>
  </si>
  <si>
    <t>CMONASSI</t>
  </si>
  <si>
    <t>ZafarFawad</t>
  </si>
  <si>
    <t>spruc3_</t>
  </si>
  <si>
    <t>MikeTPyle</t>
  </si>
  <si>
    <t>tweetibird</t>
  </si>
  <si>
    <t>marianhdzm</t>
  </si>
  <si>
    <t>ltjorgensen</t>
  </si>
  <si>
    <t>MasonFerris</t>
  </si>
  <si>
    <t>abo_hakem3</t>
  </si>
  <si>
    <t>iraondracek</t>
  </si>
  <si>
    <t>LEX460300hTY</t>
  </si>
  <si>
    <t>scottelliott922</t>
  </si>
  <si>
    <t>smol_dova</t>
  </si>
  <si>
    <t>pottbull</t>
  </si>
  <si>
    <t>hydershykh</t>
  </si>
  <si>
    <t>alomari_a_a</t>
  </si>
  <si>
    <t>donaldt1981</t>
  </si>
  <si>
    <t>teduka_atobe</t>
  </si>
  <si>
    <t>DevynAxlPope</t>
  </si>
  <si>
    <t>greek_roger</t>
  </si>
  <si>
    <t>dsnielrojas</t>
  </si>
  <si>
    <t>mohdsaquib33</t>
  </si>
  <si>
    <t>LexoWalker</t>
  </si>
  <si>
    <t>dakodaskye</t>
  </si>
  <si>
    <t>dwaynesnider5</t>
  </si>
  <si>
    <t>bamafan7089</t>
  </si>
  <si>
    <t>JosephMKaroki</t>
  </si>
  <si>
    <t>malakalazdi14</t>
  </si>
  <si>
    <t>damonfloyd77</t>
  </si>
  <si>
    <t>kawaisougorou</t>
  </si>
  <si>
    <t>RadioTennis</t>
  </si>
  <si>
    <t>kukuiuIa</t>
  </si>
  <si>
    <t>gabe_reisinger</t>
  </si>
  <si>
    <t>globoydray</t>
  </si>
  <si>
    <t>dimitrimeim</t>
  </si>
  <si>
    <t>vwg1942</t>
  </si>
  <si>
    <t>izhar_akhtiar</t>
  </si>
  <si>
    <t>OfficialZayKeem</t>
  </si>
  <si>
    <t>OzagarHanifi</t>
  </si>
  <si>
    <t>ylmzerbas</t>
  </si>
  <si>
    <t>outwqrld</t>
  </si>
  <si>
    <t>yneemee1958</t>
  </si>
  <si>
    <t>kendal0571</t>
  </si>
  <si>
    <t>tbjay1215</t>
  </si>
  <si>
    <t>persianracer</t>
  </si>
  <si>
    <t>ReturnofGooch</t>
  </si>
  <si>
    <t>PaulToohey2</t>
  </si>
  <si>
    <t>albader_559</t>
  </si>
  <si>
    <t>YahairalovelyL</t>
  </si>
  <si>
    <t>DoWonKim_</t>
  </si>
  <si>
    <t>Reliefr7</t>
  </si>
  <si>
    <t>camjamess</t>
  </si>
  <si>
    <t>ashawnofficial</t>
  </si>
  <si>
    <t>troserob</t>
  </si>
  <si>
    <t>Cel_vision824</t>
  </si>
  <si>
    <t>im_frvnco</t>
  </si>
  <si>
    <t>mlvizuals</t>
  </si>
  <si>
    <t>Madmachyy</t>
  </si>
  <si>
    <t>cosmic_poptarts</t>
  </si>
  <si>
    <t>BuriaHetram</t>
  </si>
  <si>
    <t>nanulolxd</t>
  </si>
  <si>
    <t>hugobosss1969</t>
  </si>
  <si>
    <t>Kristian13James</t>
  </si>
  <si>
    <t>hossif</t>
  </si>
  <si>
    <t>karikaridan</t>
  </si>
  <si>
    <t>parth947patel</t>
  </si>
  <si>
    <t>seyyahchef</t>
  </si>
  <si>
    <t>richmond_wong</t>
  </si>
  <si>
    <t>ozwma41271</t>
  </si>
  <si>
    <t>Kethu_Reddy</t>
  </si>
  <si>
    <t>Akei1Bj</t>
  </si>
  <si>
    <t>susanelenamatus</t>
  </si>
  <si>
    <t>character0401</t>
  </si>
  <si>
    <t>DavidRayBowman</t>
  </si>
  <si>
    <t>azzam7_11</t>
  </si>
  <si>
    <t>santipizarrov</t>
  </si>
  <si>
    <t>AlliRaeWrites</t>
  </si>
  <si>
    <t>erick_herrera_1</t>
  </si>
  <si>
    <t>p0i1i</t>
  </si>
  <si>
    <t>missnoface1995</t>
  </si>
  <si>
    <t>kunaikunai1</t>
  </si>
  <si>
    <t>esecrist50</t>
  </si>
  <si>
    <t>dpvalentine1</t>
  </si>
  <si>
    <t>blackinkagency</t>
  </si>
  <si>
    <t>cock_of_the_day</t>
  </si>
  <si>
    <t>zaphois</t>
  </si>
  <si>
    <t>xobaerofficial</t>
  </si>
  <si>
    <t>saidizakwaniS</t>
  </si>
  <si>
    <t>enrichedminds17</t>
  </si>
  <si>
    <t>caliqaylo</t>
  </si>
  <si>
    <t>hifiveweb</t>
  </si>
  <si>
    <t>am203007</t>
  </si>
  <si>
    <t>Shinko_Lamar</t>
  </si>
  <si>
    <t>MohammdArifLive</t>
  </si>
  <si>
    <t>leevstheWoes</t>
  </si>
  <si>
    <t>RocaLegal</t>
  </si>
  <si>
    <t>realxBirb</t>
  </si>
  <si>
    <t>fixiil</t>
  </si>
  <si>
    <t>Ahmad_Alhariri0</t>
  </si>
  <si>
    <t>OmangaNtabo</t>
  </si>
  <si>
    <t>Real_Xander3838</t>
  </si>
  <si>
    <t>pandey_anujk</t>
  </si>
  <si>
    <t>Fen_Asinomas</t>
  </si>
  <si>
    <t>mshspostprom</t>
  </si>
  <si>
    <t>Sakamari3</t>
  </si>
  <si>
    <t>yuuyakundesuyo</t>
  </si>
  <si>
    <t>MeghnaAsthana</t>
  </si>
  <si>
    <t>OnePunchTee</t>
  </si>
  <si>
    <t>ZahGotHeat</t>
  </si>
  <si>
    <t>mhalangari</t>
  </si>
  <si>
    <t>natesstakess</t>
  </si>
  <si>
    <t>TaHin75531278</t>
  </si>
  <si>
    <t>CryptoPieter007</t>
  </si>
  <si>
    <t>Jackson33Clarke</t>
  </si>
  <si>
    <t>Lia_angel22</t>
  </si>
  <si>
    <t>MUH_9200</t>
  </si>
  <si>
    <t>HammadK67051373</t>
  </si>
  <si>
    <t>Mycat_lala_love</t>
  </si>
  <si>
    <t>Alektsander</t>
  </si>
  <si>
    <t>KMidas333</t>
  </si>
  <si>
    <t>Jo34exVR7A0Neuv</t>
  </si>
  <si>
    <t>horizonfarms</t>
  </si>
  <si>
    <t>hrirkslab</t>
  </si>
  <si>
    <t>giada77324343</t>
  </si>
  <si>
    <t>DaytonWammack</t>
  </si>
  <si>
    <t>gokhandincc</t>
  </si>
  <si>
    <t>EntmtDudes</t>
  </si>
  <si>
    <t>wa_grete</t>
  </si>
  <si>
    <t>Schall_o_Rauch</t>
  </si>
  <si>
    <t>House_ofZ</t>
  </si>
  <si>
    <t>alokkdev</t>
  </si>
  <si>
    <t>moon__water_</t>
  </si>
  <si>
    <t>thehonginus</t>
  </si>
  <si>
    <t>marie_cammirror</t>
  </si>
  <si>
    <t>AkpaleP</t>
  </si>
  <si>
    <t>decay85</t>
  </si>
  <si>
    <t>ipodotoko</t>
  </si>
  <si>
    <t>mooohaaa96</t>
  </si>
  <si>
    <t>FDaGoat00</t>
  </si>
  <si>
    <t>dznielcc</t>
  </si>
  <si>
    <t>Jaziel36030895</t>
  </si>
  <si>
    <t>hassankafi92</t>
  </si>
  <si>
    <t>ErshGem</t>
  </si>
  <si>
    <t>gonzandroses3</t>
  </si>
  <si>
    <t>FrimmingCarter</t>
  </si>
  <si>
    <t>Jamafiaa_</t>
  </si>
  <si>
    <t>Jaceless1</t>
  </si>
  <si>
    <t>tae_fps</t>
  </si>
  <si>
    <t>Midlaj</t>
  </si>
  <si>
    <t>CapByte</t>
  </si>
  <si>
    <t>tearryck</t>
  </si>
  <si>
    <t>yu8zu1mi7e</t>
  </si>
  <si>
    <t>_martinez98</t>
  </si>
  <si>
    <t>mudhar_moosawi</t>
  </si>
  <si>
    <t>UncleSlony</t>
  </si>
  <si>
    <t>djqueirozmix</t>
  </si>
  <si>
    <t>peterthomas441</t>
  </si>
  <si>
    <t>RubenDa41634269</t>
  </si>
  <si>
    <t>tubasamirai_</t>
  </si>
  <si>
    <t>arwalsuliman</t>
  </si>
  <si>
    <t>iamnoahsierra</t>
  </si>
  <si>
    <t>Data_Rebels</t>
  </si>
  <si>
    <t>cacastello14</t>
  </si>
  <si>
    <t>royalntoma</t>
  </si>
  <si>
    <t>its_HemantK_</t>
  </si>
  <si>
    <t>0xMarcoPeluso</t>
  </si>
  <si>
    <t>doji_dan</t>
  </si>
  <si>
    <t>SpartanJW</t>
  </si>
  <si>
    <t>NatJoTexan</t>
  </si>
  <si>
    <t>Haitham_Sake_85</t>
  </si>
  <si>
    <t>LisaLam88628518</t>
  </si>
  <si>
    <t>NinjaBear812</t>
  </si>
  <si>
    <t>MuthanaAlkhalaf</t>
  </si>
  <si>
    <t>bouknight_james</t>
  </si>
  <si>
    <t>GamingMofo_</t>
  </si>
  <si>
    <t>GlockieBihh</t>
  </si>
  <si>
    <t>shaian_javaid</t>
  </si>
  <si>
    <t>810senpai_ttv</t>
  </si>
  <si>
    <t>shikasyukatsu</t>
  </si>
  <si>
    <t>EdgardBlive</t>
  </si>
  <si>
    <t>WeAreBlessed5</t>
  </si>
  <si>
    <t>lizbowie2</t>
  </si>
  <si>
    <t>TrevorBragdon</t>
  </si>
  <si>
    <t>casteesito</t>
  </si>
  <si>
    <t>SLTIEOVNE1</t>
  </si>
  <si>
    <t>MlaVidya</t>
  </si>
  <si>
    <t>UnitedCareersUK</t>
  </si>
  <si>
    <t>liam_made_young</t>
  </si>
  <si>
    <t>Mwikallo</t>
  </si>
  <si>
    <t>MichaelBluth20</t>
  </si>
  <si>
    <t>JbThaReaper</t>
  </si>
  <si>
    <t>timeiscrypto423</t>
  </si>
  <si>
    <t>alnafelbagawi</t>
  </si>
  <si>
    <t>_HXSTLE</t>
  </si>
  <si>
    <t>fern2kx</t>
  </si>
  <si>
    <t>shamsz0g</t>
  </si>
  <si>
    <t>Y8MxT_tw</t>
  </si>
  <si>
    <t>taliban_apostle</t>
  </si>
  <si>
    <t>BelalHashem15</t>
  </si>
  <si>
    <t>Romain_rct09</t>
  </si>
  <si>
    <t>zygerianabhi</t>
  </si>
  <si>
    <t>NonamusMusic</t>
  </si>
  <si>
    <t>MortgageMike6</t>
  </si>
  <si>
    <t>OrijinBees</t>
  </si>
  <si>
    <t>CarAdviseCo</t>
  </si>
  <si>
    <t>PropelDataCloud</t>
  </si>
  <si>
    <t>VVtheGaul</t>
  </si>
  <si>
    <t>kds_creator</t>
  </si>
  <si>
    <t>icamp</t>
  </si>
  <si>
    <t>newtouloun</t>
  </si>
  <si>
    <t>NicPhd</t>
  </si>
  <si>
    <t>EsauLeticia</t>
  </si>
  <si>
    <t>mark_wormgoor</t>
  </si>
  <si>
    <t>TTVVarth</t>
  </si>
  <si>
    <t>MMarazeeg</t>
  </si>
  <si>
    <t>MataruRoman</t>
  </si>
  <si>
    <t>ChillbilliesPod</t>
  </si>
  <si>
    <t>TLittleKindness</t>
  </si>
  <si>
    <t>AgroonD</t>
  </si>
  <si>
    <t>anabolethander</t>
  </si>
  <si>
    <t>BenGee312</t>
  </si>
  <si>
    <t>Kanserhat1</t>
  </si>
  <si>
    <t>MrTom56291530</t>
  </si>
  <si>
    <t>Brian_ReedyMD</t>
  </si>
  <si>
    <t>SearchinGirl</t>
  </si>
  <si>
    <t>KoloAyo</t>
  </si>
  <si>
    <t>JenniferHollyC3</t>
  </si>
  <si>
    <t>finallylucid</t>
  </si>
  <si>
    <t>YuukiVlrnt</t>
  </si>
  <si>
    <t>can_qq0</t>
  </si>
  <si>
    <t>Fout3r</t>
  </si>
  <si>
    <t>NickBerget</t>
  </si>
  <si>
    <t>EquitoCo</t>
  </si>
  <si>
    <t>DropsCyber</t>
  </si>
  <si>
    <t>CryptoJenkinz</t>
  </si>
  <si>
    <t>sawai_med</t>
  </si>
  <si>
    <t>SmartGraphics01</t>
  </si>
  <si>
    <t>MikeWar85121874</t>
  </si>
  <si>
    <t>RayKroc11</t>
  </si>
  <si>
    <t>sophiasmission</t>
  </si>
  <si>
    <t>MohamedKhaan7</t>
  </si>
  <si>
    <t>The_ProjectAi</t>
  </si>
  <si>
    <t>Asteria_ir</t>
  </si>
  <si>
    <t>DogePhilosopher</t>
  </si>
  <si>
    <t>Carroll17Mathew</t>
  </si>
  <si>
    <t>DineshKoya1</t>
  </si>
  <si>
    <t>I_am_Ivona</t>
  </si>
  <si>
    <t>noraswap</t>
  </si>
  <si>
    <t>Aminlak8</t>
  </si>
  <si>
    <t>iamSaggaf</t>
  </si>
  <si>
    <t>KentFairchild4</t>
  </si>
  <si>
    <t>HiSpeedLowDrag</t>
  </si>
  <si>
    <t>NyssaBalloon</t>
  </si>
  <si>
    <t>JHylme</t>
  </si>
  <si>
    <t>Newnonnie2</t>
  </si>
  <si>
    <t>RichelleMG86</t>
  </si>
  <si>
    <t>GirlsVineyard</t>
  </si>
  <si>
    <t>Christi60452666</t>
  </si>
  <si>
    <t>0vrlndr</t>
  </si>
  <si>
    <t>ddaudt36</t>
  </si>
  <si>
    <t>Jeffvirtualcir1</t>
  </si>
  <si>
    <t>Enriqueso26</t>
  </si>
  <si>
    <t>homesential</t>
  </si>
  <si>
    <t>techno_warlock</t>
  </si>
  <si>
    <t>hndsomeraycist9</t>
  </si>
  <si>
    <t>lovatic_aw</t>
  </si>
  <si>
    <t>ordermo_ph</t>
  </si>
  <si>
    <t>EllieGraceBurns</t>
  </si>
  <si>
    <t>cecaufield</t>
  </si>
  <si>
    <t>NancyPennywise</t>
  </si>
  <si>
    <t>m_mustansams</t>
  </si>
  <si>
    <t>pratham__19</t>
  </si>
  <si>
    <t>SeanHow61355001</t>
  </si>
  <si>
    <t>revikofficial</t>
  </si>
  <si>
    <t>hilmijaan</t>
  </si>
  <si>
    <t>astronautaboon</t>
  </si>
  <si>
    <t>TasksWithCode</t>
  </si>
  <si>
    <t>hemyfel</t>
  </si>
  <si>
    <t>ArslanBagimsiz</t>
  </si>
  <si>
    <t>Rj_farkas</t>
  </si>
  <si>
    <t>ikeanaele</t>
  </si>
  <si>
    <t>noeguerreroiii</t>
  </si>
  <si>
    <t>sawright22</t>
  </si>
  <si>
    <t>d5crypto</t>
  </si>
  <si>
    <t>AussieLeeH</t>
  </si>
  <si>
    <t>Conserv_Saxon</t>
  </si>
  <si>
    <t>Mark_TEscottSJA</t>
  </si>
  <si>
    <t>MissBinxy</t>
  </si>
  <si>
    <t>sCUMazom</t>
  </si>
  <si>
    <t>nico_tellez_</t>
  </si>
  <si>
    <t>10_dajie</t>
  </si>
  <si>
    <t>KurtAase</t>
  </si>
  <si>
    <t>vidyafanboi</t>
  </si>
  <si>
    <t>1marty_adams</t>
  </si>
  <si>
    <t>metaversedfykis</t>
  </si>
  <si>
    <t>HINA_pompom_</t>
  </si>
  <si>
    <t>pickled_melon</t>
  </si>
  <si>
    <t>UnpleasantAlex</t>
  </si>
  <si>
    <t>Yekreislam</t>
  </si>
  <si>
    <t>itscbdavy</t>
  </si>
  <si>
    <t>matthopkins_</t>
  </si>
  <si>
    <t>Nathan39468029</t>
  </si>
  <si>
    <t>i_strikhar</t>
  </si>
  <si>
    <t>Mercules_thor</t>
  </si>
  <si>
    <t>KyoKayneComics</t>
  </si>
  <si>
    <t>leap_inwood</t>
  </si>
  <si>
    <t>__8675309</t>
  </si>
  <si>
    <t>ViewsbyJW</t>
  </si>
  <si>
    <t>crys_renee81</t>
  </si>
  <si>
    <t>r_1443n</t>
  </si>
  <si>
    <t>kei_snscollege</t>
  </si>
  <si>
    <t>speakfreetruth</t>
  </si>
  <si>
    <t>eagles10tsushin</t>
  </si>
  <si>
    <t>SalesGuyChris</t>
  </si>
  <si>
    <t>VRC_Ayeon</t>
  </si>
  <si>
    <t>ThePopoca</t>
  </si>
  <si>
    <t>ribeirodelemos</t>
  </si>
  <si>
    <t>deepyooni</t>
  </si>
  <si>
    <t>Tatsukik6</t>
  </si>
  <si>
    <t>JedHelmers</t>
  </si>
  <si>
    <t>Medurik1</t>
  </si>
  <si>
    <t>chartsandtits</t>
  </si>
  <si>
    <t>Hereforthetext</t>
  </si>
  <si>
    <t>DerekMusial</t>
  </si>
  <si>
    <t>GAGEOKAY</t>
  </si>
  <si>
    <t>grengine14</t>
  </si>
  <si>
    <t>BoRichardsonTX</t>
  </si>
  <si>
    <t>CdnUnFiltered</t>
  </si>
  <si>
    <t>DC_Rippler</t>
  </si>
  <si>
    <t>eyeluvwood70</t>
  </si>
  <si>
    <t>himynameislynds</t>
  </si>
  <si>
    <t>Jorgeahp1118</t>
  </si>
  <si>
    <t>WebDesignerCH</t>
  </si>
  <si>
    <t>MaratusSceletus</t>
  </si>
  <si>
    <t>MarkWeb02726440</t>
  </si>
  <si>
    <t>LadyLawyerUSA</t>
  </si>
  <si>
    <t>abu_hamza0090</t>
  </si>
  <si>
    <t>BapuDilipSinhG</t>
  </si>
  <si>
    <t>Alex_In_Korea_</t>
  </si>
  <si>
    <t>MECorbett4</t>
  </si>
  <si>
    <t>orchardwealth69</t>
  </si>
  <si>
    <t>WardogsDan</t>
  </si>
  <si>
    <t>99RLuta</t>
  </si>
  <si>
    <t>shellbell4781</t>
  </si>
  <si>
    <t>anarchopr</t>
  </si>
  <si>
    <t>Z_Ligowych_Hal</t>
  </si>
  <si>
    <t>HyperactUK</t>
  </si>
  <si>
    <t>lauraGenX74</t>
  </si>
  <si>
    <t>michael_567</t>
  </si>
  <si>
    <t>BlondieTrades</t>
  </si>
  <si>
    <t>podcast_wagon</t>
  </si>
  <si>
    <t>chronikle</t>
  </si>
  <si>
    <t>Cryptobeaner</t>
  </si>
  <si>
    <t>FortalezaDX</t>
  </si>
  <si>
    <t>EyupAksac</t>
  </si>
  <si>
    <t>trucker_in</t>
  </si>
  <si>
    <t>ReneVDeuren</t>
  </si>
  <si>
    <t>fuga_masahiro</t>
  </si>
  <si>
    <t>JacobKimbarow</t>
  </si>
  <si>
    <t>Soolf_3aaly</t>
  </si>
  <si>
    <t>DSchell4</t>
  </si>
  <si>
    <t>Mhdjagana</t>
  </si>
  <si>
    <t>BBallDream1</t>
  </si>
  <si>
    <t>LootxScoot</t>
  </si>
  <si>
    <t>smitty_ada</t>
  </si>
  <si>
    <t>MarlinDiary</t>
  </si>
  <si>
    <t>carlton_ec08</t>
  </si>
  <si>
    <t>rkawong66</t>
  </si>
  <si>
    <t>L3fTA10ne62</t>
  </si>
  <si>
    <t>iamprashanthmys</t>
  </si>
  <si>
    <t>TheInformedMale</t>
  </si>
  <si>
    <t>Allison75787523</t>
  </si>
  <si>
    <t>Here_There_and</t>
  </si>
  <si>
    <t>aleenaz_vball</t>
  </si>
  <si>
    <t>BenWinton6</t>
  </si>
  <si>
    <t>Kilrazin</t>
  </si>
  <si>
    <t>goprepschool</t>
  </si>
  <si>
    <t>yigitbasakk</t>
  </si>
  <si>
    <t>robert_sam_</t>
  </si>
  <si>
    <t>TheEnterDude</t>
  </si>
  <si>
    <t>Anthony89772086</t>
  </si>
  <si>
    <t>RussellBreher24</t>
  </si>
  <si>
    <t>hydrasailor</t>
  </si>
  <si>
    <t>RichardRock4now</t>
  </si>
  <si>
    <t>GilVMedia</t>
  </si>
  <si>
    <t>MattHarris2481</t>
  </si>
  <si>
    <t>MelderOfficial</t>
  </si>
  <si>
    <t>JustinD0326</t>
  </si>
  <si>
    <t>AlaricGrudzins2</t>
  </si>
  <si>
    <t>thealexsimov</t>
  </si>
  <si>
    <t>xRO2Mx</t>
  </si>
  <si>
    <t>BillTJr6</t>
  </si>
  <si>
    <t>The_TomMack</t>
  </si>
  <si>
    <t>marciohc03</t>
  </si>
  <si>
    <t>DanielP72954909</t>
  </si>
  <si>
    <t>saveamerica64</t>
  </si>
  <si>
    <t>elnazebr</t>
  </si>
  <si>
    <t>littlegrnforest</t>
  </si>
  <si>
    <t>JacksCanyon</t>
  </si>
  <si>
    <t>JSczakiel</t>
  </si>
  <si>
    <t>okinawa_style44</t>
  </si>
  <si>
    <t>cecilianph127</t>
  </si>
  <si>
    <t>osmanlineferi11</t>
  </si>
  <si>
    <t>StoriesHappened</t>
  </si>
  <si>
    <t>PerryColeTV</t>
  </si>
  <si>
    <t>TreeOfLifeQuest</t>
  </si>
  <si>
    <t>dlforbes22</t>
  </si>
  <si>
    <t>cobracodex</t>
  </si>
  <si>
    <t>KrisImproves</t>
  </si>
  <si>
    <t>InternsetHQ</t>
  </si>
  <si>
    <t>ALEkiraparadise</t>
  </si>
  <si>
    <t>ScytheInd</t>
  </si>
  <si>
    <t>LucyCoote7</t>
  </si>
  <si>
    <t>linh_vh_le</t>
  </si>
  <si>
    <t>MindofOrthodoxy</t>
  </si>
  <si>
    <t>SorceressOD</t>
  </si>
  <si>
    <t>EileenDay1098</t>
  </si>
  <si>
    <t>cochan0122</t>
  </si>
  <si>
    <t>hudsonsdadbk</t>
  </si>
  <si>
    <t>Im_KAZUK</t>
  </si>
  <si>
    <t>JMoneyTheTrader</t>
  </si>
  <si>
    <t>CarchoiceJeff2</t>
  </si>
  <si>
    <t>AAAVideoGames</t>
  </si>
  <si>
    <t>AjayDua4bjp</t>
  </si>
  <si>
    <t>talon_k</t>
  </si>
  <si>
    <t>HP_ksee</t>
  </si>
  <si>
    <t>allanf</t>
  </si>
  <si>
    <t>superscotsman</t>
  </si>
  <si>
    <t>jam200</t>
  </si>
  <si>
    <t>Badgerz</t>
  </si>
  <si>
    <t>clohr</t>
  </si>
  <si>
    <t>Vutha</t>
  </si>
  <si>
    <t>cho_suke88</t>
  </si>
  <si>
    <t>joiseystud</t>
  </si>
  <si>
    <t>adidan64</t>
  </si>
  <si>
    <t>JohnnyBerry</t>
  </si>
  <si>
    <t>dfgreat1</t>
  </si>
  <si>
    <t>bethclif</t>
  </si>
  <si>
    <t>etiennekhoury</t>
  </si>
  <si>
    <t>robertWatson</t>
  </si>
  <si>
    <t>scottyjukebox</t>
  </si>
  <si>
    <t>johnryall</t>
  </si>
  <si>
    <t>paujones</t>
  </si>
  <si>
    <t>mlaningham</t>
  </si>
  <si>
    <t>joecampagna</t>
  </si>
  <si>
    <t>Mahmoudbaroudy</t>
  </si>
  <si>
    <t>brianiacaponi</t>
  </si>
  <si>
    <t>EdisonLive</t>
  </si>
  <si>
    <t>stevenelmer</t>
  </si>
  <si>
    <t>MisterEtcetera</t>
  </si>
  <si>
    <t>jim20740</t>
  </si>
  <si>
    <t>DSdailylife</t>
  </si>
  <si>
    <t>lucalongobardi</t>
  </si>
  <si>
    <t>zakhareuski</t>
  </si>
  <si>
    <t>pensiongal</t>
  </si>
  <si>
    <t>bitwonk</t>
  </si>
  <si>
    <t>jaredisathome</t>
  </si>
  <si>
    <t>marekjez</t>
  </si>
  <si>
    <t>dacreativedaddy</t>
  </si>
  <si>
    <t>ericcampbell59</t>
  </si>
  <si>
    <t>NickMethe</t>
  </si>
  <si>
    <t>johnmcandia</t>
  </si>
  <si>
    <t>JohnnyAshworth</t>
  </si>
  <si>
    <t>jimsetele</t>
  </si>
  <si>
    <t>_DJAA27</t>
  </si>
  <si>
    <t>tracer0ute</t>
  </si>
  <si>
    <t>gammills08</t>
  </si>
  <si>
    <t>KurtKaalaas</t>
  </si>
  <si>
    <t>reppymike</t>
  </si>
  <si>
    <t>duanev00</t>
  </si>
  <si>
    <t>Cowyankee1</t>
  </si>
  <si>
    <t>eporterfield</t>
  </si>
  <si>
    <t>bbengtson</t>
  </si>
  <si>
    <t>yojorgecardenas</t>
  </si>
  <si>
    <t>SalimKhoury23</t>
  </si>
  <si>
    <t>usaaffiliates</t>
  </si>
  <si>
    <t>Darkdonnie</t>
  </si>
  <si>
    <t>AlSafieh</t>
  </si>
  <si>
    <t>gpathi19</t>
  </si>
  <si>
    <t>LouisWFerreira</t>
  </si>
  <si>
    <t>sprintingmissy</t>
  </si>
  <si>
    <t>bangoloff</t>
  </si>
  <si>
    <t>Unapologetekme</t>
  </si>
  <si>
    <t>_mrjohan</t>
  </si>
  <si>
    <t>1NP4Liberty</t>
  </si>
  <si>
    <t>idnomiar</t>
  </si>
  <si>
    <t>Hatem_07</t>
  </si>
  <si>
    <t>tbender1028</t>
  </si>
  <si>
    <t>virtuezza</t>
  </si>
  <si>
    <t>Fwell13</t>
  </si>
  <si>
    <t>thesultanster</t>
  </si>
  <si>
    <t>cwolfus</t>
  </si>
  <si>
    <t>george_wayn</t>
  </si>
  <si>
    <t>tursunefe</t>
  </si>
  <si>
    <t>Rob_bone</t>
  </si>
  <si>
    <t>Bhigg420</t>
  </si>
  <si>
    <t>kohey_shida</t>
  </si>
  <si>
    <t>mtaglienti</t>
  </si>
  <si>
    <t>southorange73</t>
  </si>
  <si>
    <t>usmanafzal159</t>
  </si>
  <si>
    <t>carpptn</t>
  </si>
  <si>
    <t>vinnylozada</t>
  </si>
  <si>
    <t>maheshgvelly</t>
  </si>
  <si>
    <t>xrayscarter</t>
  </si>
  <si>
    <t>HidetoSuzuki</t>
  </si>
  <si>
    <t>vendya</t>
  </si>
  <si>
    <t>microforum_ca</t>
  </si>
  <si>
    <t>riverademian</t>
  </si>
  <si>
    <t>fabricebod</t>
  </si>
  <si>
    <t>_Raik00n</t>
  </si>
  <si>
    <t>AlHashmiM</t>
  </si>
  <si>
    <t>Hanzimmer</t>
  </si>
  <si>
    <t>CyborgVersion2</t>
  </si>
  <si>
    <t>1MichaelWheeler</t>
  </si>
  <si>
    <t>joetsuwalker</t>
  </si>
  <si>
    <t>Jim_Mastrangelo</t>
  </si>
  <si>
    <t>plushybears</t>
  </si>
  <si>
    <t>warrenrumak</t>
  </si>
  <si>
    <t>iconstructions</t>
  </si>
  <si>
    <t>G01Church</t>
  </si>
  <si>
    <t>ieffects</t>
  </si>
  <si>
    <t>Wjessg</t>
  </si>
  <si>
    <t>alishakakii</t>
  </si>
  <si>
    <t>derekkite</t>
  </si>
  <si>
    <t>benschwartz42</t>
  </si>
  <si>
    <t>dlcraig1970</t>
  </si>
  <si>
    <t>SnoopyDaniel</t>
  </si>
  <si>
    <t>zachstorylive</t>
  </si>
  <si>
    <t>mirza_furqan_a</t>
  </si>
  <si>
    <t>MasterZeroReact</t>
  </si>
  <si>
    <t>Kathryn3308</t>
  </si>
  <si>
    <t>wpleary</t>
  </si>
  <si>
    <t>Buckshot930</t>
  </si>
  <si>
    <t>shortstaycafe</t>
  </si>
  <si>
    <t>whereisadschwab</t>
  </si>
  <si>
    <t>Alvarodelinares</t>
  </si>
  <si>
    <t>AVL13</t>
  </si>
  <si>
    <t>Talmarfi</t>
  </si>
  <si>
    <t>jamesyeatesII</t>
  </si>
  <si>
    <t>GFanDuster</t>
  </si>
  <si>
    <t>Neptunesrazor</t>
  </si>
  <si>
    <t>Get_Smart_</t>
  </si>
  <si>
    <t>dossoledades</t>
  </si>
  <si>
    <t>city_hunter_68</t>
  </si>
  <si>
    <t>AlanPressland</t>
  </si>
  <si>
    <t>cooldaddypops</t>
  </si>
  <si>
    <t>NickAThompson</t>
  </si>
  <si>
    <t>WAWomanRising</t>
  </si>
  <si>
    <t>WycombeAccounts</t>
  </si>
  <si>
    <t>GameWithFL0</t>
  </si>
  <si>
    <t>TomasOConchuir2</t>
  </si>
  <si>
    <t>catherinegerdes</t>
  </si>
  <si>
    <t>hargis_maria</t>
  </si>
  <si>
    <t>dreamgbutterfly</t>
  </si>
  <si>
    <t>abibasel</t>
  </si>
  <si>
    <t>DianeHayes3</t>
  </si>
  <si>
    <t>vidhsinha</t>
  </si>
  <si>
    <t>JimmyB804</t>
  </si>
  <si>
    <t>BromanSachs</t>
  </si>
  <si>
    <t>TeddyOberts</t>
  </si>
  <si>
    <t>nickjones405</t>
  </si>
  <si>
    <t>DKeatsdawg</t>
  </si>
  <si>
    <t>AmarMulaaa</t>
  </si>
  <si>
    <t>CIVPAC_DIrector</t>
  </si>
  <si>
    <t>giobelletz</t>
  </si>
  <si>
    <t>BitArchitekt</t>
  </si>
  <si>
    <t>T_F_HR</t>
  </si>
  <si>
    <t>glenjamus</t>
  </si>
  <si>
    <t>Davismg1</t>
  </si>
  <si>
    <t>vanloorsv</t>
  </si>
  <si>
    <t>HuntingRealEst8</t>
  </si>
  <si>
    <t>BobbyLSomers</t>
  </si>
  <si>
    <t>gib_is_gib</t>
  </si>
  <si>
    <t>Poopyturdsmcgee</t>
  </si>
  <si>
    <t>SundayNzitatira</t>
  </si>
  <si>
    <t>SThengale</t>
  </si>
  <si>
    <t>bobby2drinks</t>
  </si>
  <si>
    <t>MagicMan5244</t>
  </si>
  <si>
    <t>UrbanTroopMedia</t>
  </si>
  <si>
    <t>R11HIN</t>
  </si>
  <si>
    <t>traciethomae</t>
  </si>
  <si>
    <t>radostfxtm</t>
  </si>
  <si>
    <t>HiddenDiscount</t>
  </si>
  <si>
    <t>eminsadikhov</t>
  </si>
  <si>
    <t>gam2250</t>
  </si>
  <si>
    <t>TerranMesser1</t>
  </si>
  <si>
    <t>omar_alrasbi</t>
  </si>
  <si>
    <t>RamsayEllis</t>
  </si>
  <si>
    <t>noopnet</t>
  </si>
  <si>
    <t>russelljohns7</t>
  </si>
  <si>
    <t>JFagerness</t>
  </si>
  <si>
    <t>Doazcs</t>
  </si>
  <si>
    <t>SchweitzerChase</t>
  </si>
  <si>
    <t>masangohermann</t>
  </si>
  <si>
    <t>Waheed_1980</t>
  </si>
  <si>
    <t>PalNygaard</t>
  </si>
  <si>
    <t>0083_raku</t>
  </si>
  <si>
    <t>Szulczewski_T</t>
  </si>
  <si>
    <t>musk_rose_33</t>
  </si>
  <si>
    <t>sattinho1</t>
  </si>
  <si>
    <t>mohamadfhassan</t>
  </si>
  <si>
    <t>retterath6879</t>
  </si>
  <si>
    <t>Intriago_Kevin</t>
  </si>
  <si>
    <t>heroOfLabour</t>
  </si>
  <si>
    <t>alphaphil</t>
  </si>
  <si>
    <t>Dadto7Tech</t>
  </si>
  <si>
    <t>KatieKat417</t>
  </si>
  <si>
    <t>JJSMQKE</t>
  </si>
  <si>
    <t>pincus5150</t>
  </si>
  <si>
    <t>9Ssm</t>
  </si>
  <si>
    <t>DBDiorBoxers</t>
  </si>
  <si>
    <t>BiancaBellChamb</t>
  </si>
  <si>
    <t>min_REOxx</t>
  </si>
  <si>
    <t>Yuuuki0806</t>
  </si>
  <si>
    <t>Huseyni92</t>
  </si>
  <si>
    <t>realmleinad</t>
  </si>
  <si>
    <t>garyscottsdale</t>
  </si>
  <si>
    <t>brianjcavanau</t>
  </si>
  <si>
    <t>SirKrox</t>
  </si>
  <si>
    <t>JasonLiebel</t>
  </si>
  <si>
    <t>_derekcoleman</t>
  </si>
  <si>
    <t>harristroy84</t>
  </si>
  <si>
    <t>DeLossMcKnight</t>
  </si>
  <si>
    <t>CryptoIsFutur</t>
  </si>
  <si>
    <t>el_abogadoazul</t>
  </si>
  <si>
    <t>pkilroy86</t>
  </si>
  <si>
    <t>takemar15077386</t>
  </si>
  <si>
    <t>suchethanrswamy</t>
  </si>
  <si>
    <t>KrisLehmann45</t>
  </si>
  <si>
    <t>mobukhari3</t>
  </si>
  <si>
    <t>theyvidmac</t>
  </si>
  <si>
    <t>ethioxmedia</t>
  </si>
  <si>
    <t>bigdarods13</t>
  </si>
  <si>
    <t>MufidMTaha</t>
  </si>
  <si>
    <t>DavutYry</t>
  </si>
  <si>
    <t>sullivanpaul22</t>
  </si>
  <si>
    <t>ablclr</t>
  </si>
  <si>
    <t>rktman56</t>
  </si>
  <si>
    <t>JasonESEMG</t>
  </si>
  <si>
    <t>FinancialPeng</t>
  </si>
  <si>
    <t>CayeneLolipop</t>
  </si>
  <si>
    <t>ochakkolab</t>
  </si>
  <si>
    <t>huskieedc</t>
  </si>
  <si>
    <t>DomBrodrick</t>
  </si>
  <si>
    <t>INLocalMarket</t>
  </si>
  <si>
    <t>_YoungGod14_</t>
  </si>
  <si>
    <t>1111IIII11</t>
  </si>
  <si>
    <t>Kdh101785K</t>
  </si>
  <si>
    <t>MeVictorE</t>
  </si>
  <si>
    <t>Abdimalek_hashi</t>
  </si>
  <si>
    <t>ao_9060</t>
  </si>
  <si>
    <t>ZeemsterYT</t>
  </si>
  <si>
    <t>berkaybulutca</t>
  </si>
  <si>
    <t>essufi_</t>
  </si>
  <si>
    <t>khaledsalorfi</t>
  </si>
  <si>
    <t>jjg303</t>
  </si>
  <si>
    <t>InputStarling</t>
  </si>
  <si>
    <t>vGabrieI</t>
  </si>
  <si>
    <t>Sthompsn9</t>
  </si>
  <si>
    <t>rivki_kugel</t>
  </si>
  <si>
    <t>AmericaHopeful</t>
  </si>
  <si>
    <t>HarryPilsonPFA</t>
  </si>
  <si>
    <t>sjmiller609</t>
  </si>
  <si>
    <t>jennaay526</t>
  </si>
  <si>
    <t>sgtskittles420</t>
  </si>
  <si>
    <t>Jacquiblu61</t>
  </si>
  <si>
    <t>marknsibal</t>
  </si>
  <si>
    <t>youhateplatinum</t>
  </si>
  <si>
    <t>jeffreybrashear</t>
  </si>
  <si>
    <t>fariszamrie</t>
  </si>
  <si>
    <t>EZ_1010</t>
  </si>
  <si>
    <t>gjbonadies</t>
  </si>
  <si>
    <t>sutaba____now</t>
  </si>
  <si>
    <t>allyaraujo_</t>
  </si>
  <si>
    <t>Mahalorider</t>
  </si>
  <si>
    <t>davescheurer</t>
  </si>
  <si>
    <t>Akira_Insider</t>
  </si>
  <si>
    <t>wilkinssherry7</t>
  </si>
  <si>
    <t>kurei_you</t>
  </si>
  <si>
    <t>hrdtail78</t>
  </si>
  <si>
    <t>sugarholt5</t>
  </si>
  <si>
    <t>napqku</t>
  </si>
  <si>
    <t>_ALSHAMMARYHANI</t>
  </si>
  <si>
    <t>daisyyAllan</t>
  </si>
  <si>
    <t>BuzzFakeNews</t>
  </si>
  <si>
    <t>jeanlapintade</t>
  </si>
  <si>
    <t>Kenny_Vert</t>
  </si>
  <si>
    <t>EdssonPreciado</t>
  </si>
  <si>
    <t>Robert_J_Miske</t>
  </si>
  <si>
    <t>Cagz__</t>
  </si>
  <si>
    <t>Youssef61536330</t>
  </si>
  <si>
    <t>Djbruuh_man</t>
  </si>
  <si>
    <t>A_Aziz_25</t>
  </si>
  <si>
    <t>QuidProDunk</t>
  </si>
  <si>
    <t>DrJim_nana</t>
  </si>
  <si>
    <t>wharkinterface</t>
  </si>
  <si>
    <t>Daunte_Molski</t>
  </si>
  <si>
    <t>josephwahler</t>
  </si>
  <si>
    <t>BigSamps5</t>
  </si>
  <si>
    <t>EduardHerrmann2</t>
  </si>
  <si>
    <t>FreshMediation</t>
  </si>
  <si>
    <t>forpeopleorg</t>
  </si>
  <si>
    <t>NPomerantzeff</t>
  </si>
  <si>
    <t>fZDp6rqrcfE4NWW</t>
  </si>
  <si>
    <t>Jenlprew</t>
  </si>
  <si>
    <t>_alejandro66_</t>
  </si>
  <si>
    <t>umuttKarabulutt</t>
  </si>
  <si>
    <t>Guns247365</t>
  </si>
  <si>
    <t>blix9ine</t>
  </si>
  <si>
    <t>rintintin1408</t>
  </si>
  <si>
    <t>jbsan8</t>
  </si>
  <si>
    <t>Gautam_5500</t>
  </si>
  <si>
    <t>tanya_wittman</t>
  </si>
  <si>
    <t>wolex_eyezero</t>
  </si>
  <si>
    <t>snKzin</t>
  </si>
  <si>
    <t>Skyhighchillin</t>
  </si>
  <si>
    <t>prod_docholiday</t>
  </si>
  <si>
    <t>BuildLikePeter</t>
  </si>
  <si>
    <t>duda_rafalski</t>
  </si>
  <si>
    <t>metro_kit1</t>
  </si>
  <si>
    <t>Thomas58651065</t>
  </si>
  <si>
    <t>yomogi_official</t>
  </si>
  <si>
    <t>MinMaxWiki</t>
  </si>
  <si>
    <t>Ali_hassan4045</t>
  </si>
  <si>
    <t>barbershoppapi</t>
  </si>
  <si>
    <t>10k_law</t>
  </si>
  <si>
    <t>YouthDarpan</t>
  </si>
  <si>
    <t>erikrowley</t>
  </si>
  <si>
    <t>Jaze_Fitness</t>
  </si>
  <si>
    <t>lmqlives</t>
  </si>
  <si>
    <t>BinbinNasunasu</t>
  </si>
  <si>
    <t>LoaMarko</t>
  </si>
  <si>
    <t>XavierYoSavior</t>
  </si>
  <si>
    <t>JavasMichelle</t>
  </si>
  <si>
    <t>MyattSr</t>
  </si>
  <si>
    <t>vsudybyl</t>
  </si>
  <si>
    <t>EnthusiasticAP</t>
  </si>
  <si>
    <t>musaedalmasoudi</t>
  </si>
  <si>
    <t>Tom24P</t>
  </si>
  <si>
    <t>StevenTHatton2</t>
  </si>
  <si>
    <t>themfender0</t>
  </si>
  <si>
    <t>JCPCThrillers</t>
  </si>
  <si>
    <t>its_topsy</t>
  </si>
  <si>
    <t>Hesgotswipe90</t>
  </si>
  <si>
    <t>Nessko777</t>
  </si>
  <si>
    <t>djoshuakline</t>
  </si>
  <si>
    <t>alnev</t>
  </si>
  <si>
    <t>pals1892</t>
  </si>
  <si>
    <t>realtracerpi</t>
  </si>
  <si>
    <t>Lawy3r_Hack</t>
  </si>
  <si>
    <t>maaaannddaa</t>
  </si>
  <si>
    <t>amanoncinema</t>
  </si>
  <si>
    <t>GattsbySucks</t>
  </si>
  <si>
    <t>bstanleyeleven</t>
  </si>
  <si>
    <t>Irapu7</t>
  </si>
  <si>
    <t>wasirelbramah13</t>
  </si>
  <si>
    <t>WildinPat</t>
  </si>
  <si>
    <t>realThileban</t>
  </si>
  <si>
    <t>aaronzen_</t>
  </si>
  <si>
    <t>MelvilleRoyston</t>
  </si>
  <si>
    <t>_twentytwentytw</t>
  </si>
  <si>
    <t>Anthony31780265</t>
  </si>
  <si>
    <t>pazusatstacker</t>
  </si>
  <si>
    <t>quantixllc</t>
  </si>
  <si>
    <t>_rosegardenf</t>
  </si>
  <si>
    <t>Tomdacreator</t>
  </si>
  <si>
    <t>EcuaBarc3</t>
  </si>
  <si>
    <t>reedshepherd25</t>
  </si>
  <si>
    <t>Barrenbull</t>
  </si>
  <si>
    <t>aliardaozcn</t>
  </si>
  <si>
    <t>curioustester01</t>
  </si>
  <si>
    <t>FleetsTest2</t>
  </si>
  <si>
    <t>k8_maki</t>
  </si>
  <si>
    <t>SRECommercial</t>
  </si>
  <si>
    <t>HiddenLeaves1</t>
  </si>
  <si>
    <t>a_marialmeida</t>
  </si>
  <si>
    <t>GoatBreakers</t>
  </si>
  <si>
    <t>KampenMarko</t>
  </si>
  <si>
    <t>laysonchristian</t>
  </si>
  <si>
    <t>thedarkdade</t>
  </si>
  <si>
    <t>Stormanzzi</t>
  </si>
  <si>
    <t>tolasarah3</t>
  </si>
  <si>
    <t>PlausTech</t>
  </si>
  <si>
    <t>Libtardlefty1</t>
  </si>
  <si>
    <t>Ma_ko_to_T</t>
  </si>
  <si>
    <t>DonSummers7</t>
  </si>
  <si>
    <t>sharell_010</t>
  </si>
  <si>
    <t>500millionlitt1</t>
  </si>
  <si>
    <t>realvonncedric</t>
  </si>
  <si>
    <t>Presley00_</t>
  </si>
  <si>
    <t>nicosbank</t>
  </si>
  <si>
    <t>JackFlora2001</t>
  </si>
  <si>
    <t>m1cahrhoads</t>
  </si>
  <si>
    <t>niji_papa_web</t>
  </si>
  <si>
    <t>globalartyasmin</t>
  </si>
  <si>
    <t>BlueCollar_Boys</t>
  </si>
  <si>
    <t>TheReal_Zim</t>
  </si>
  <si>
    <t>QuatroInc</t>
  </si>
  <si>
    <t>LiviaFrigo</t>
  </si>
  <si>
    <t>realJahiem</t>
  </si>
  <si>
    <t>OnexGray</t>
  </si>
  <si>
    <t>HallamTiffany</t>
  </si>
  <si>
    <t>_jsr99</t>
  </si>
  <si>
    <t>SAJ_L1VE</t>
  </si>
  <si>
    <t>QuantumOptimist</t>
  </si>
  <si>
    <t>SuhailMohebi</t>
  </si>
  <si>
    <t>_dennisrogers</t>
  </si>
  <si>
    <t>Qazador1</t>
  </si>
  <si>
    <t>Ixstq_</t>
  </si>
  <si>
    <t>SimplyLericka</t>
  </si>
  <si>
    <t>Meuschkel3</t>
  </si>
  <si>
    <t>triple_eee08</t>
  </si>
  <si>
    <t>FENRIR___13</t>
  </si>
  <si>
    <t>Stelios_Prs</t>
  </si>
  <si>
    <t>FrinGerMon</t>
  </si>
  <si>
    <t>ThebabyGoat1419</t>
  </si>
  <si>
    <t>Apex48109506</t>
  </si>
  <si>
    <t>Jones43346665</t>
  </si>
  <si>
    <t>allietheb</t>
  </si>
  <si>
    <t>MericaTex</t>
  </si>
  <si>
    <t>Rickromes1</t>
  </si>
  <si>
    <t>Michell85571306</t>
  </si>
  <si>
    <t>iakaali</t>
  </si>
  <si>
    <t>Yasin_Shafiei</t>
  </si>
  <si>
    <t>povneedy2</t>
  </si>
  <si>
    <t>tikutonhagetako</t>
  </si>
  <si>
    <t>Crypto_T_14</t>
  </si>
  <si>
    <t>DogeZyme</t>
  </si>
  <si>
    <t>boricuaingenia</t>
  </si>
  <si>
    <t>813carguy</t>
  </si>
  <si>
    <t>Matthew28661584</t>
  </si>
  <si>
    <t>MushtakWasiti</t>
  </si>
  <si>
    <t>zkVaultApp</t>
  </si>
  <si>
    <t>3BuffaloNickels</t>
  </si>
  <si>
    <t>homeroomtalks</t>
  </si>
  <si>
    <t>wendypadutch</t>
  </si>
  <si>
    <t>BrunoSF415</t>
  </si>
  <si>
    <t>theryyx_</t>
  </si>
  <si>
    <t>dr_grien</t>
  </si>
  <si>
    <t>NTfiend</t>
  </si>
  <si>
    <t>EitanProduction</t>
  </si>
  <si>
    <t>oliverspryn</t>
  </si>
  <si>
    <t>midasEV</t>
  </si>
  <si>
    <t>AmanKabeer11</t>
  </si>
  <si>
    <t>MesoBama_wx</t>
  </si>
  <si>
    <t>eclipsecottages</t>
  </si>
  <si>
    <t>LynXinnovate</t>
  </si>
  <si>
    <t>dinktrades</t>
  </si>
  <si>
    <t>HarryLayne1976</t>
  </si>
  <si>
    <t>madnispeaks</t>
  </si>
  <si>
    <t>WoundedAvatar</t>
  </si>
  <si>
    <t>Marie_ms2</t>
  </si>
  <si>
    <t>edgingthetruth</t>
  </si>
  <si>
    <t>Blue_Skyline_</t>
  </si>
  <si>
    <t>BOREDSTUPID9</t>
  </si>
  <si>
    <t>Law_baraa</t>
  </si>
  <si>
    <t>RealValueBlaine</t>
  </si>
  <si>
    <t>OscarNa08329944</t>
  </si>
  <si>
    <t>MariaAstrology</t>
  </si>
  <si>
    <t>EliteXNV</t>
  </si>
  <si>
    <t>CryptoGenWealth</t>
  </si>
  <si>
    <t>AQV18477931</t>
  </si>
  <si>
    <t>miho_framboise</t>
  </si>
  <si>
    <t>KCAM_1</t>
  </si>
  <si>
    <t>JediHegemonGod</t>
  </si>
  <si>
    <t>TiagoPe34039221</t>
  </si>
  <si>
    <t>TorchlightAI</t>
  </si>
  <si>
    <t>TheDemonFoxxxy</t>
  </si>
  <si>
    <t>Fimpleos</t>
  </si>
  <si>
    <t>Alonsom25754592</t>
  </si>
  <si>
    <t>MiltonGLema</t>
  </si>
  <si>
    <t>scoregreenndan</t>
  </si>
  <si>
    <t>FreemanFMW</t>
  </si>
  <si>
    <t>BenedictGaffney</t>
  </si>
  <si>
    <t>alters</t>
  </si>
  <si>
    <t>kigvtr</t>
  </si>
  <si>
    <t>GSihlis</t>
  </si>
  <si>
    <t>NorstellaCo</t>
  </si>
  <si>
    <t>freveldioxid</t>
  </si>
  <si>
    <t>CliffCSN</t>
  </si>
  <si>
    <t>LaliValmont</t>
  </si>
  <si>
    <t>BShaabanMD</t>
  </si>
  <si>
    <t>DustersEsports</t>
  </si>
  <si>
    <t>nananunew12</t>
  </si>
  <si>
    <t>jewelz71RN</t>
  </si>
  <si>
    <t>BearAndBullSign</t>
  </si>
  <si>
    <t>SophiaAtossa</t>
  </si>
  <si>
    <t>Ronnl32</t>
  </si>
  <si>
    <t>realrayhill22</t>
  </si>
  <si>
    <t>Tx_TurboJoe</t>
  </si>
  <si>
    <t>carnac_t_m</t>
  </si>
  <si>
    <t>CoachFrankP</t>
  </si>
  <si>
    <t>Volvo0777</t>
  </si>
  <si>
    <t>LordVeedo</t>
  </si>
  <si>
    <t>__Sexter__</t>
  </si>
  <si>
    <t>Nikki_tay13</t>
  </si>
  <si>
    <t>Taurus_Starseed</t>
  </si>
  <si>
    <t>ergopooka</t>
  </si>
  <si>
    <t>DropTheMIC22</t>
  </si>
  <si>
    <t>JimothyBill</t>
  </si>
  <si>
    <t>Lord_RFirgens</t>
  </si>
  <si>
    <t>Hungrycoffeesa</t>
  </si>
  <si>
    <t>randell_cmeans</t>
  </si>
  <si>
    <t>Sanjaygoswami__</t>
  </si>
  <si>
    <t>Kekin41</t>
  </si>
  <si>
    <t>Aladdinbusiness</t>
  </si>
  <si>
    <t>OfficialAltCTRL</t>
  </si>
  <si>
    <t>marnusbroodryk</t>
  </si>
  <si>
    <t>BenEmberley</t>
  </si>
  <si>
    <t>neko_neko_88mi</t>
  </si>
  <si>
    <t>0xMidnight420</t>
  </si>
  <si>
    <t>Reese_Bernard1</t>
  </si>
  <si>
    <t>SwamiWittu</t>
  </si>
  <si>
    <t>abushalpoet</t>
  </si>
  <si>
    <t>yuukeninbla</t>
  </si>
  <si>
    <t>if_9p0</t>
  </si>
  <si>
    <t>CitizeNFT</t>
  </si>
  <si>
    <t>EncoreRek</t>
  </si>
  <si>
    <t>MattForDeLand</t>
  </si>
  <si>
    <t>LYAGAMll</t>
  </si>
  <si>
    <t>Nyier__</t>
  </si>
  <si>
    <t>MattReseller</t>
  </si>
  <si>
    <t>ManjeetPatiyali</t>
  </si>
  <si>
    <t>immabadtwitch</t>
  </si>
  <si>
    <t>nao120604</t>
  </si>
  <si>
    <t>69BruhMoment69_</t>
  </si>
  <si>
    <t>platform_arab</t>
  </si>
  <si>
    <t>Ifesam235</t>
  </si>
  <si>
    <t>mincha_1128</t>
  </si>
  <si>
    <t>VinayChavanArmy</t>
  </si>
  <si>
    <t>HanumaMakomako</t>
  </si>
  <si>
    <t>jalalk_ca</t>
  </si>
  <si>
    <t>JackOneschuk</t>
  </si>
  <si>
    <t>Droob_almasaken</t>
  </si>
  <si>
    <t>adrian__sola</t>
  </si>
  <si>
    <t>nameless_nyc</t>
  </si>
  <si>
    <t>XDicedout</t>
  </si>
  <si>
    <t>InvestingJournl</t>
  </si>
  <si>
    <t>Ayanokouji0714</t>
  </si>
  <si>
    <t>hhchotchicken</t>
  </si>
  <si>
    <t>California__Cri</t>
  </si>
  <si>
    <t>ccasting_ai</t>
  </si>
  <si>
    <t>GormGPedersen</t>
  </si>
  <si>
    <t>TheTashaGraham</t>
  </si>
  <si>
    <t>cincigardenguy</t>
  </si>
  <si>
    <t>MarkHallada</t>
  </si>
  <si>
    <t>VictoriiallAna</t>
  </si>
  <si>
    <t>CoreyBerr</t>
  </si>
  <si>
    <t>JDrewHoughton</t>
  </si>
  <si>
    <t>r0t_gut</t>
  </si>
  <si>
    <t>LunarDapp</t>
  </si>
  <si>
    <t>inxstape</t>
  </si>
  <si>
    <t>faustojohnss</t>
  </si>
  <si>
    <t>DanielRYafe</t>
  </si>
  <si>
    <t>elon_account</t>
  </si>
  <si>
    <t>burakodabasi0</t>
  </si>
  <si>
    <t>yashiki_life</t>
  </si>
  <si>
    <t>hafbeatoven</t>
  </si>
  <si>
    <t>LaFemmeFrank</t>
  </si>
  <si>
    <t>MonTamerGame</t>
  </si>
  <si>
    <t>VforVeritas</t>
  </si>
  <si>
    <t>anniemterry</t>
  </si>
  <si>
    <t>neenieLamaMomma</t>
  </si>
  <si>
    <t>hammerxtraders</t>
  </si>
  <si>
    <t>KevinScott1248</t>
  </si>
  <si>
    <t>WinMorePrizes</t>
  </si>
  <si>
    <t>7Michelangelo77</t>
  </si>
  <si>
    <t>kungfluNEOhio</t>
  </si>
  <si>
    <t>Tips_Singer</t>
  </si>
  <si>
    <t>020_nila</t>
  </si>
  <si>
    <t>AppBeeLLC</t>
  </si>
  <si>
    <t>HausPickleball</t>
  </si>
  <si>
    <t>pyq_ai</t>
  </si>
  <si>
    <t>_Cult_Coffee_</t>
  </si>
  <si>
    <t>David_J_Wallace</t>
  </si>
  <si>
    <t>thebitcoinmemo</t>
  </si>
  <si>
    <t>salha_M_33</t>
  </si>
  <si>
    <t>cheekypj</t>
  </si>
  <si>
    <t>SepehrLadan</t>
  </si>
  <si>
    <t>SilverSouljah</t>
  </si>
  <si>
    <t>TGKRyuk7</t>
  </si>
  <si>
    <t>TheFergofDoom</t>
  </si>
  <si>
    <t>adultisme</t>
  </si>
  <si>
    <t>kirakira_senior</t>
  </si>
  <si>
    <t>prentrodgers</t>
  </si>
  <si>
    <t>mgirard</t>
  </si>
  <si>
    <t>dennasdavis</t>
  </si>
  <si>
    <t>AandalVanger</t>
  </si>
  <si>
    <t>AdrianIJohnson</t>
  </si>
  <si>
    <t>Hemushah16</t>
  </si>
  <si>
    <t>sbrandes</t>
  </si>
  <si>
    <t>TonyDean1965</t>
  </si>
  <si>
    <t>shawnkhays</t>
  </si>
  <si>
    <t>JSablich</t>
  </si>
  <si>
    <t>ChipAN1</t>
  </si>
  <si>
    <t>tlebamoff</t>
  </si>
  <si>
    <t>lukeblom</t>
  </si>
  <si>
    <t>twties</t>
  </si>
  <si>
    <t>JLyman_Stone</t>
  </si>
  <si>
    <t>bodrero</t>
  </si>
  <si>
    <t>MichaelGaston</t>
  </si>
  <si>
    <t>rcallaghanpe</t>
  </si>
  <si>
    <t>Frechology</t>
  </si>
  <si>
    <t>luis_mattos</t>
  </si>
  <si>
    <t>emplu</t>
  </si>
  <si>
    <t>aashrithadevi</t>
  </si>
  <si>
    <t>kramsen</t>
  </si>
  <si>
    <t>lildylan211</t>
  </si>
  <si>
    <t>etiennewayo</t>
  </si>
  <si>
    <t>DBeckPhotos</t>
  </si>
  <si>
    <t>onrampnetworks</t>
  </si>
  <si>
    <t>LeandroCMarinho</t>
  </si>
  <si>
    <t>tamer_hussaini</t>
  </si>
  <si>
    <t>witebred1</t>
  </si>
  <si>
    <t>iMarcooo_</t>
  </si>
  <si>
    <t>KayoMarsali</t>
  </si>
  <si>
    <t>glennthughes</t>
  </si>
  <si>
    <t>joshfidler</t>
  </si>
  <si>
    <t>Ant0nious_</t>
  </si>
  <si>
    <t>najialnamer</t>
  </si>
  <si>
    <t>buildright</t>
  </si>
  <si>
    <t>Allari</t>
  </si>
  <si>
    <t>msassman</t>
  </si>
  <si>
    <t>Chadwhitney1976</t>
  </si>
  <si>
    <t>aq6</t>
  </si>
  <si>
    <t>andyheifetz</t>
  </si>
  <si>
    <t>marcostmartins</t>
  </si>
  <si>
    <t>kcroofpro</t>
  </si>
  <si>
    <t>DarwishMD</t>
  </si>
  <si>
    <t>muhammad_khagan</t>
  </si>
  <si>
    <t>picavet_be</t>
  </si>
  <si>
    <t>docb125</t>
  </si>
  <si>
    <t>Mattylive333</t>
  </si>
  <si>
    <t>JuliaLudlow</t>
  </si>
  <si>
    <t>spadmans</t>
  </si>
  <si>
    <t>flightlesscrow</t>
  </si>
  <si>
    <t>pranshudube</t>
  </si>
  <si>
    <t>uxsaransh</t>
  </si>
  <si>
    <t>cincoporocho</t>
  </si>
  <si>
    <t>curtishull</t>
  </si>
  <si>
    <t>PsalmTwoFour</t>
  </si>
  <si>
    <t>zerosandohs</t>
  </si>
  <si>
    <t>mdaamirahmed</t>
  </si>
  <si>
    <t>MJshowlive</t>
  </si>
  <si>
    <t>codyhamilton_</t>
  </si>
  <si>
    <t>bouncevs</t>
  </si>
  <si>
    <t>docpain99</t>
  </si>
  <si>
    <t>HannesVenter_JN</t>
  </si>
  <si>
    <t>BullGuildCrypto</t>
  </si>
  <si>
    <t>theVincentStark</t>
  </si>
  <si>
    <t>code_assasssin</t>
  </si>
  <si>
    <t>_itbaron</t>
  </si>
  <si>
    <t>Pestrolproducts</t>
  </si>
  <si>
    <t>steveaviles3</t>
  </si>
  <si>
    <t>pastorfresh86</t>
  </si>
  <si>
    <t>tklen</t>
  </si>
  <si>
    <t>BahnamFadi</t>
  </si>
  <si>
    <t>muratbirgul</t>
  </si>
  <si>
    <t>PietJandeBruin</t>
  </si>
  <si>
    <t>wanxtitanx</t>
  </si>
  <si>
    <t>michaelstemley</t>
  </si>
  <si>
    <t>phatmateo</t>
  </si>
  <si>
    <t>nateoseep</t>
  </si>
  <si>
    <t>fred_steiner1</t>
  </si>
  <si>
    <t>EdwardLBurns</t>
  </si>
  <si>
    <t>ArmyBratKY</t>
  </si>
  <si>
    <t>RickNabers</t>
  </si>
  <si>
    <t>hamzaamoustaid</t>
  </si>
  <si>
    <t>Mok60972060</t>
  </si>
  <si>
    <t>BAGCI70</t>
  </si>
  <si>
    <t>low_vato</t>
  </si>
  <si>
    <t>aoi_sorawa</t>
  </si>
  <si>
    <t>Buy_Hold_Drink</t>
  </si>
  <si>
    <t>atlasjenkins</t>
  </si>
  <si>
    <t>NextSeason23</t>
  </si>
  <si>
    <t>DrewTheMastodon</t>
  </si>
  <si>
    <t>Abubaker_AB</t>
  </si>
  <si>
    <t>GeoffPariseau</t>
  </si>
  <si>
    <t>krank345</t>
  </si>
  <si>
    <t>billsaboater</t>
  </si>
  <si>
    <t>Ramsey705</t>
  </si>
  <si>
    <t>jml_alzubaidi</t>
  </si>
  <si>
    <t>SebastianJurd</t>
  </si>
  <si>
    <t>ggame2138</t>
  </si>
  <si>
    <t>3rdCstOutlaw</t>
  </si>
  <si>
    <t>lrncohen</t>
  </si>
  <si>
    <t>adamission</t>
  </si>
  <si>
    <t>moneymecha336</t>
  </si>
  <si>
    <t>FranciscoKP1</t>
  </si>
  <si>
    <t>Sytsie</t>
  </si>
  <si>
    <t>DanielGorash</t>
  </si>
  <si>
    <t>tarriconemauriz</t>
  </si>
  <si>
    <t>ToneGarrett</t>
  </si>
  <si>
    <t>ColeDodson1701</t>
  </si>
  <si>
    <t>palec69</t>
  </si>
  <si>
    <t>dumbitpro</t>
  </si>
  <si>
    <t>0xBitcs</t>
  </si>
  <si>
    <t>kingzm1980</t>
  </si>
  <si>
    <t>JohnnyNonmacher</t>
  </si>
  <si>
    <t>dennismajor1</t>
  </si>
  <si>
    <t>JoshuaMandall</t>
  </si>
  <si>
    <t>NailetLlamas</t>
  </si>
  <si>
    <t>Cmperfi</t>
  </si>
  <si>
    <t>DarkWhisky18</t>
  </si>
  <si>
    <t>chpell__</t>
  </si>
  <si>
    <t>ByM7sn</t>
  </si>
  <si>
    <t>KeithLbk</t>
  </si>
  <si>
    <t>gucki54</t>
  </si>
  <si>
    <t>EyadGadour</t>
  </si>
  <si>
    <t>softtogo</t>
  </si>
  <si>
    <t>b_massin</t>
  </si>
  <si>
    <t>MorgansAmerica</t>
  </si>
  <si>
    <t>TangoYYC</t>
  </si>
  <si>
    <t>MoneyKTV</t>
  </si>
  <si>
    <t>CSTayyab</t>
  </si>
  <si>
    <t>ssmithlsu</t>
  </si>
  <si>
    <t>ReGrow100x</t>
  </si>
  <si>
    <t>pickmj4</t>
  </si>
  <si>
    <t>apisthebull</t>
  </si>
  <si>
    <t>jlizzotte</t>
  </si>
  <si>
    <t>Iamdondada</t>
  </si>
  <si>
    <t>RealJeremyR1</t>
  </si>
  <si>
    <t>AndrewGhisoni</t>
  </si>
  <si>
    <t>ThatMooKoo</t>
  </si>
  <si>
    <t>jargote27</t>
  </si>
  <si>
    <t>Alhrbi_013</t>
  </si>
  <si>
    <t>BoukeBrahim</t>
  </si>
  <si>
    <t>BellavanceThom</t>
  </si>
  <si>
    <t>Bandaroll</t>
  </si>
  <si>
    <t>Rajehalzubidi</t>
  </si>
  <si>
    <t>dontquitRgiveup</t>
  </si>
  <si>
    <t>victordmngz33</t>
  </si>
  <si>
    <t>alialgobs</t>
  </si>
  <si>
    <t>Neefertem</t>
  </si>
  <si>
    <t>PRstoryscape</t>
  </si>
  <si>
    <t>MarkHayesCFP</t>
  </si>
  <si>
    <t>yuu_33i</t>
  </si>
  <si>
    <t>troygzimmerman</t>
  </si>
  <si>
    <t>i_penava</t>
  </si>
  <si>
    <t>BoHgaminguild</t>
  </si>
  <si>
    <t>Pibionfroy</t>
  </si>
  <si>
    <t>Jameson_C</t>
  </si>
  <si>
    <t>loffredojoseph</t>
  </si>
  <si>
    <t>kk_Barth</t>
  </si>
  <si>
    <t>WPortfolios</t>
  </si>
  <si>
    <t>daniel_vargo</t>
  </si>
  <si>
    <t>Parafex</t>
  </si>
  <si>
    <t>N_vermilion</t>
  </si>
  <si>
    <t>brentarcane</t>
  </si>
  <si>
    <t>_axelroach</t>
  </si>
  <si>
    <t>NathanielSimps7</t>
  </si>
  <si>
    <t>OliviaLeDoyen</t>
  </si>
  <si>
    <t>aamirk9892</t>
  </si>
  <si>
    <t>kazama19990309</t>
  </si>
  <si>
    <t>Really_Aiden</t>
  </si>
  <si>
    <t>izakwlsk</t>
  </si>
  <si>
    <t>Hash4111</t>
  </si>
  <si>
    <t>tiangeluo</t>
  </si>
  <si>
    <t>MisterBeeTee</t>
  </si>
  <si>
    <t>Midnight_mint_</t>
  </si>
  <si>
    <t>SalewskiJ</t>
  </si>
  <si>
    <t>manavbjain</t>
  </si>
  <si>
    <t>gustavoascaso1</t>
  </si>
  <si>
    <t>jaredpoliva</t>
  </si>
  <si>
    <t>officalnyer</t>
  </si>
  <si>
    <t>JoeyFahad</t>
  </si>
  <si>
    <t>NikiVanCleemput</t>
  </si>
  <si>
    <t>Ralph_Carrasco</t>
  </si>
  <si>
    <t>roamingflow</t>
  </si>
  <si>
    <t>RasielPCorp</t>
  </si>
  <si>
    <t>matre_biku</t>
  </si>
  <si>
    <t>asylumbrewing</t>
  </si>
  <si>
    <t>nchlsky</t>
  </si>
  <si>
    <t>christophergipe</t>
  </si>
  <si>
    <t>jonidees07</t>
  </si>
  <si>
    <t>_jonanderson_</t>
  </si>
  <si>
    <t>MetaDogeInfo</t>
  </si>
  <si>
    <t>JamesUrso13</t>
  </si>
  <si>
    <t>lapresario</t>
  </si>
  <si>
    <t>bazi_cano</t>
  </si>
  <si>
    <t>StTheosaurusRex</t>
  </si>
  <si>
    <t>Mariamekus</t>
  </si>
  <si>
    <t>yoimstewy</t>
  </si>
  <si>
    <t>kinay97</t>
  </si>
  <si>
    <t>run_orihara0919</t>
  </si>
  <si>
    <t>bodhibliss333</t>
  </si>
  <si>
    <t>IanMwatsous</t>
  </si>
  <si>
    <t>2727azz_fu</t>
  </si>
  <si>
    <t>jdwall11</t>
  </si>
  <si>
    <t>latifbasham7</t>
  </si>
  <si>
    <t>fredrik02426711</t>
  </si>
  <si>
    <t>2Wavyyjayy</t>
  </si>
  <si>
    <t>CDivineWrites</t>
  </si>
  <si>
    <t>e_v_a_n_c</t>
  </si>
  <si>
    <t>realmikemerriam</t>
  </si>
  <si>
    <t>rayborayan</t>
  </si>
  <si>
    <t>Spare_Fox</t>
  </si>
  <si>
    <t>hmdigital_</t>
  </si>
  <si>
    <t>PhilemonLau</t>
  </si>
  <si>
    <t>Th3taBurn</t>
  </si>
  <si>
    <t>rahulpatilp90</t>
  </si>
  <si>
    <t>JeanvilmaWillio</t>
  </si>
  <si>
    <t>MosDef_Steph</t>
  </si>
  <si>
    <t>GamerGoinds</t>
  </si>
  <si>
    <t>BigBank_Capital</t>
  </si>
  <si>
    <t>athizay</t>
  </si>
  <si>
    <t>JacobDonovan17</t>
  </si>
  <si>
    <t>3awo14061</t>
  </si>
  <si>
    <t>gramzulu</t>
  </si>
  <si>
    <t>joehodgson0</t>
  </si>
  <si>
    <t>AngelaDoonan09</t>
  </si>
  <si>
    <t>bowndri</t>
  </si>
  <si>
    <t>iTalkTrueSense</t>
  </si>
  <si>
    <t>SpokenAttics</t>
  </si>
  <si>
    <t>LordBulk18</t>
  </si>
  <si>
    <t>brunoxvci</t>
  </si>
  <si>
    <t>_chachiflores</t>
  </si>
  <si>
    <t>Davidchap9000</t>
  </si>
  <si>
    <t>DasFliegt</t>
  </si>
  <si>
    <t>Eightball507</t>
  </si>
  <si>
    <t>AymanAlsabban</t>
  </si>
  <si>
    <t>Jesstqueenlinn</t>
  </si>
  <si>
    <t>Medy240</t>
  </si>
  <si>
    <t>IAMCEOBDURAN</t>
  </si>
  <si>
    <t>Amead510</t>
  </si>
  <si>
    <t>ShmeezyLive</t>
  </si>
  <si>
    <t>aya_sunflower9</t>
  </si>
  <si>
    <t>SychotikYandere</t>
  </si>
  <si>
    <t>donnyjdevine</t>
  </si>
  <si>
    <t>aapkamanjeet</t>
  </si>
  <si>
    <t>dxcTweeter</t>
  </si>
  <si>
    <t>TRIBAL_WATARI</t>
  </si>
  <si>
    <t>MrDavisCSIT</t>
  </si>
  <si>
    <t>JonathanSrrno</t>
  </si>
  <si>
    <t>nisologotec</t>
  </si>
  <si>
    <t>ThePanamaRed</t>
  </si>
  <si>
    <t>KevinMarcelOtt</t>
  </si>
  <si>
    <t>CalebScripts</t>
  </si>
  <si>
    <t>archerwilso</t>
  </si>
  <si>
    <t>CEOLancaster</t>
  </si>
  <si>
    <t>minamina2018</t>
  </si>
  <si>
    <t>a_aljred</t>
  </si>
  <si>
    <t>gothburz</t>
  </si>
  <si>
    <t>crypto_rise</t>
  </si>
  <si>
    <t>AdrianP_UK</t>
  </si>
  <si>
    <t>solarkhan</t>
  </si>
  <si>
    <t>trustxrp</t>
  </si>
  <si>
    <t>JessNelsonMK</t>
  </si>
  <si>
    <t>ErenKaraca007</t>
  </si>
  <si>
    <t>DarlaFields87</t>
  </si>
  <si>
    <t>RTNAnujMittal</t>
  </si>
  <si>
    <t>Simper222</t>
  </si>
  <si>
    <t>aloumarill</t>
  </si>
  <si>
    <t>schebcharlie</t>
  </si>
  <si>
    <t>blackMontiTV</t>
  </si>
  <si>
    <t>aries_housing</t>
  </si>
  <si>
    <t>asi_moh8</t>
  </si>
  <si>
    <t>MarblesTYO</t>
  </si>
  <si>
    <t>asfgg555</t>
  </si>
  <si>
    <t>AZBWazbtisez2ra</t>
  </si>
  <si>
    <t>KimberlyMChris1</t>
  </si>
  <si>
    <t>emilianovldz</t>
  </si>
  <si>
    <t>OlderAndKinder</t>
  </si>
  <si>
    <t>KeensTricia</t>
  </si>
  <si>
    <t>roromvp91</t>
  </si>
  <si>
    <t>benjhaberman</t>
  </si>
  <si>
    <t>Resolute_Mind</t>
  </si>
  <si>
    <t>DracoyunlongXu</t>
  </si>
  <si>
    <t>Shrimpylo</t>
  </si>
  <si>
    <t>taninmayimm</t>
  </si>
  <si>
    <t>Xu_iwl</t>
  </si>
  <si>
    <t>ryan_op0</t>
  </si>
  <si>
    <t>seaofcells</t>
  </si>
  <si>
    <t>cial_R_ese</t>
  </si>
  <si>
    <t>jaggyish</t>
  </si>
  <si>
    <t>MrFotoguy</t>
  </si>
  <si>
    <t>salvodisobey</t>
  </si>
  <si>
    <t>owlistry</t>
  </si>
  <si>
    <t>kernskimbel</t>
  </si>
  <si>
    <t>nxmb_hxart</t>
  </si>
  <si>
    <t>THE_CAPTAIN_001</t>
  </si>
  <si>
    <t>Tueala3</t>
  </si>
  <si>
    <t>Spaceboydon</t>
  </si>
  <si>
    <t>molz0js</t>
  </si>
  <si>
    <t>JIN_kdr</t>
  </si>
  <si>
    <t>ogura_0722</t>
  </si>
  <si>
    <t>Fr8nky</t>
  </si>
  <si>
    <t>mralexalleyne</t>
  </si>
  <si>
    <t>4nyuki</t>
  </si>
  <si>
    <t>MsBartlett_MBK</t>
  </si>
  <si>
    <t>maanasagopal</t>
  </si>
  <si>
    <t>ankylo7</t>
  </si>
  <si>
    <t>Itsjacobsweet</t>
  </si>
  <si>
    <t>weareravr</t>
  </si>
  <si>
    <t>bootsofnorway</t>
  </si>
  <si>
    <t>HippsAdam</t>
  </si>
  <si>
    <t>gryphon96853089</t>
  </si>
  <si>
    <t>routinetrader</t>
  </si>
  <si>
    <t>AlexDelConde</t>
  </si>
  <si>
    <t>yakki_yakki</t>
  </si>
  <si>
    <t>stickstow</t>
  </si>
  <si>
    <t>seanmuldoon34</t>
  </si>
  <si>
    <t>CMRoss1976</t>
  </si>
  <si>
    <t>ExclusiveAce</t>
  </si>
  <si>
    <t>TinaPhogat</t>
  </si>
  <si>
    <t>commandercooch</t>
  </si>
  <si>
    <t>Frantz82409416</t>
  </si>
  <si>
    <t>hitchagood</t>
  </si>
  <si>
    <t>bilalss76</t>
  </si>
  <si>
    <t>Jim16552095</t>
  </si>
  <si>
    <t>ryuukiYano</t>
  </si>
  <si>
    <t>TravisJ64811944</t>
  </si>
  <si>
    <t>avgjoebroski</t>
  </si>
  <si>
    <t>jefferymaxwel20</t>
  </si>
  <si>
    <t>ramaninarendr</t>
  </si>
  <si>
    <t>TurkishMods</t>
  </si>
  <si>
    <t>ogn00dlegirl</t>
  </si>
  <si>
    <t>iwara_hoikuen</t>
  </si>
  <si>
    <t>OforiVencent</t>
  </si>
  <si>
    <t>cgjohnsongeo</t>
  </si>
  <si>
    <t>Play1Dad</t>
  </si>
  <si>
    <t>sheraAujLa1</t>
  </si>
  <si>
    <t>ikartikeymishra</t>
  </si>
  <si>
    <t>kuz0nn</t>
  </si>
  <si>
    <t>2i2ig</t>
  </si>
  <si>
    <t>J_Moore1292</t>
  </si>
  <si>
    <t>LiberalsStink2</t>
  </si>
  <si>
    <t>sarak_emre</t>
  </si>
  <si>
    <t>es_tsh_</t>
  </si>
  <si>
    <t>automarketplc</t>
  </si>
  <si>
    <t>SelmanLiani</t>
  </si>
  <si>
    <t>juanhbaa</t>
  </si>
  <si>
    <t>0gxTEN</t>
  </si>
  <si>
    <t>SSOO_roo</t>
  </si>
  <si>
    <t>sloptimist</t>
  </si>
  <si>
    <t>marc_from_earth</t>
  </si>
  <si>
    <t>MrNascimento96</t>
  </si>
  <si>
    <t>Vipultw</t>
  </si>
  <si>
    <t>theoutlawlawyer</t>
  </si>
  <si>
    <t>Jonnyblu47</t>
  </si>
  <si>
    <t>freedamoney</t>
  </si>
  <si>
    <t>yotii23_voice</t>
  </si>
  <si>
    <t>GattaMiINA</t>
  </si>
  <si>
    <t>OrbysNet</t>
  </si>
  <si>
    <t>will72palmer</t>
  </si>
  <si>
    <t>abdulazizgeder</t>
  </si>
  <si>
    <t>Sanizhh</t>
  </si>
  <si>
    <t>MekepN</t>
  </si>
  <si>
    <t>Dpad_Life</t>
  </si>
  <si>
    <t>JoeDeanOfficial</t>
  </si>
  <si>
    <t>KingMaximilien</t>
  </si>
  <si>
    <t>TexRenegade</t>
  </si>
  <si>
    <t>DanyeQuest</t>
  </si>
  <si>
    <t>_AlexRivera3</t>
  </si>
  <si>
    <t>OfficerHarper</t>
  </si>
  <si>
    <t>JosephAkalaonu</t>
  </si>
  <si>
    <t>blodgett_peter</t>
  </si>
  <si>
    <t>AlliBeth62</t>
  </si>
  <si>
    <t>AschbrennerSam</t>
  </si>
  <si>
    <t>Hanlee2906</t>
  </si>
  <si>
    <t>AnthonyBrandyn</t>
  </si>
  <si>
    <t>bbgnsurf</t>
  </si>
  <si>
    <t>AbidinHavuz</t>
  </si>
  <si>
    <t>MattBunting</t>
  </si>
  <si>
    <t>rkruse1212</t>
  </si>
  <si>
    <t>StarLiteOrganic</t>
  </si>
  <si>
    <t>CryptoGangDAO</t>
  </si>
  <si>
    <t>edgespray</t>
  </si>
  <si>
    <t>KCtrades1</t>
  </si>
  <si>
    <t>Simulscrape</t>
  </si>
  <si>
    <t>Iancoffey55</t>
  </si>
  <si>
    <t>2ffill</t>
  </si>
  <si>
    <t>halftep</t>
  </si>
  <si>
    <t>RyanJoudoin</t>
  </si>
  <si>
    <t>sa__A3</t>
  </si>
  <si>
    <t>goblin350z</t>
  </si>
  <si>
    <t>newstnhealth</t>
  </si>
  <si>
    <t>mal10ss_</t>
  </si>
  <si>
    <t>karipidis1821</t>
  </si>
  <si>
    <t>ashleyashatwood</t>
  </si>
  <si>
    <t>agriobs</t>
  </si>
  <si>
    <t>brunexkawaguchi</t>
  </si>
  <si>
    <t>Danyylpz08</t>
  </si>
  <si>
    <t>theDADSLAYER6</t>
  </si>
  <si>
    <t>DiscoverAgencia</t>
  </si>
  <si>
    <t>SouRyu16215606</t>
  </si>
  <si>
    <t>Fierce_Skit</t>
  </si>
  <si>
    <t>BrandonManwell</t>
  </si>
  <si>
    <t>horion43</t>
  </si>
  <si>
    <t>RexProfanus</t>
  </si>
  <si>
    <t>Desiart01</t>
  </si>
  <si>
    <t>333TPK</t>
  </si>
  <si>
    <t>WOOSULLY</t>
  </si>
  <si>
    <t>rduweatherncwx</t>
  </si>
  <si>
    <t>David25160205</t>
  </si>
  <si>
    <t>WilliamBennerJr</t>
  </si>
  <si>
    <t>AllHailTemos</t>
  </si>
  <si>
    <t>MatthewMonfore</t>
  </si>
  <si>
    <t>aliceWSeventeen</t>
  </si>
  <si>
    <t>iron_pros</t>
  </si>
  <si>
    <t>kaden7lee</t>
  </si>
  <si>
    <t>ShroogMogbil</t>
  </si>
  <si>
    <t>AngryDavyJones</t>
  </si>
  <si>
    <t>MetaverseCorner</t>
  </si>
  <si>
    <t>benman_trevor</t>
  </si>
  <si>
    <t>JayEscrow</t>
  </si>
  <si>
    <t>LeovanDavid</t>
  </si>
  <si>
    <t>volushun</t>
  </si>
  <si>
    <t>JournalistRKB</t>
  </si>
  <si>
    <t>0xApotheosis</t>
  </si>
  <si>
    <t>RANDYGR82600188</t>
  </si>
  <si>
    <t>QuorumDAO</t>
  </si>
  <si>
    <t>CorabelleBJ</t>
  </si>
  <si>
    <t>Lucky_Morpheus</t>
  </si>
  <si>
    <t>Lleo0neiro</t>
  </si>
  <si>
    <t>Albert_curious</t>
  </si>
  <si>
    <t>Muhamma50082001</t>
  </si>
  <si>
    <t>Samsara_of_eth</t>
  </si>
  <si>
    <t>Icebergslim123</t>
  </si>
  <si>
    <t>ArgilioRodrig</t>
  </si>
  <si>
    <t>kazmi_kalsoom</t>
  </si>
  <si>
    <t>quiero_mitfg</t>
  </si>
  <si>
    <t>CTINCA22</t>
  </si>
  <si>
    <t>zbestmoon</t>
  </si>
  <si>
    <t>XZRbowen69</t>
  </si>
  <si>
    <t>CigarsAndCrypto</t>
  </si>
  <si>
    <t>Lawrencemurphys</t>
  </si>
  <si>
    <t>CelesteWuff</t>
  </si>
  <si>
    <t>BalonyPieOR</t>
  </si>
  <si>
    <t>ForeverKidShop1</t>
  </si>
  <si>
    <t>ankoromoti_014</t>
  </si>
  <si>
    <t>kk_1986223</t>
  </si>
  <si>
    <t>anterosmetals</t>
  </si>
  <si>
    <t>jaLucasJuarez</t>
  </si>
  <si>
    <t>SirJohnRobert</t>
  </si>
  <si>
    <t>Seri0uslyDaniel</t>
  </si>
  <si>
    <t>samytreal</t>
  </si>
  <si>
    <t>Zeks300</t>
  </si>
  <si>
    <t>HoodmSpax</t>
  </si>
  <si>
    <t>taishi_sns</t>
  </si>
  <si>
    <t>timhaighter</t>
  </si>
  <si>
    <t>iamthesungodra</t>
  </si>
  <si>
    <t>Balancemyswing</t>
  </si>
  <si>
    <t>faiiiithvee</t>
  </si>
  <si>
    <t>tmsullivan1293</t>
  </si>
  <si>
    <t>JordanOgle8</t>
  </si>
  <si>
    <t>1smaine</t>
  </si>
  <si>
    <t>Jahanahmad27</t>
  </si>
  <si>
    <t>justin_redwine</t>
  </si>
  <si>
    <t>SarahGi56654400</t>
  </si>
  <si>
    <t>chriskelley0123</t>
  </si>
  <si>
    <t>HeyMattM</t>
  </si>
  <si>
    <t>JakeKrisovitch</t>
  </si>
  <si>
    <t>DCOLLO1</t>
  </si>
  <si>
    <t>OregonMoto</t>
  </si>
  <si>
    <t>broomrider8_3</t>
  </si>
  <si>
    <t>SlimTac420</t>
  </si>
  <si>
    <t>P365_9</t>
  </si>
  <si>
    <t>hunyb4dg3r</t>
  </si>
  <si>
    <t>SThomasFife</t>
  </si>
  <si>
    <t>Tanner_Owens6</t>
  </si>
  <si>
    <t>mister_truman</t>
  </si>
  <si>
    <t>FAlghslan</t>
  </si>
  <si>
    <t>Reavix999</t>
  </si>
  <si>
    <t>GregGraysjr</t>
  </si>
  <si>
    <t>AndrewPByles</t>
  </si>
  <si>
    <t>DuncanPFreeman</t>
  </si>
  <si>
    <t>infeather_labs</t>
  </si>
  <si>
    <t>mtrsyf31</t>
  </si>
  <si>
    <t>AtomAnt85</t>
  </si>
  <si>
    <t>HenrikMelinTech</t>
  </si>
  <si>
    <t>TootBraunsteinn</t>
  </si>
  <si>
    <t>2918034M</t>
  </si>
  <si>
    <t>godinezc96</t>
  </si>
  <si>
    <t>sen_chaan</t>
  </si>
  <si>
    <t>DafAwad1</t>
  </si>
  <si>
    <t>themanLXX2</t>
  </si>
  <si>
    <t>Fat2FitJaxFL</t>
  </si>
  <si>
    <t>joeamacek</t>
  </si>
  <si>
    <t>BethNabu</t>
  </si>
  <si>
    <t>51Prdx</t>
  </si>
  <si>
    <t>Pizster</t>
  </si>
  <si>
    <t>mikeyfnr</t>
  </si>
  <si>
    <t>cherry_reaper</t>
  </si>
  <si>
    <t>benny_blue_eyes</t>
  </si>
  <si>
    <t>CryptoCowMOO</t>
  </si>
  <si>
    <t>tradersclubthe1</t>
  </si>
  <si>
    <t>CarlKellyMusic</t>
  </si>
  <si>
    <t>dougymesser</t>
  </si>
  <si>
    <t>VolonteCo</t>
  </si>
  <si>
    <t>inheritpaul</t>
  </si>
  <si>
    <t>countesskkkk</t>
  </si>
  <si>
    <t>ShayPresley2011</t>
  </si>
  <si>
    <t>EmanueleAdamo_</t>
  </si>
  <si>
    <t>thepmfguy</t>
  </si>
  <si>
    <t>LisaHan23034238</t>
  </si>
  <si>
    <t>apothiasexual</t>
  </si>
  <si>
    <t>Real_PatRyan</t>
  </si>
  <si>
    <t>PhilippCrociani</t>
  </si>
  <si>
    <t>GenDukeNukem81</t>
  </si>
  <si>
    <t>remofjacob_</t>
  </si>
  <si>
    <t>StevenSore3</t>
  </si>
  <si>
    <t>AndyMowrey</t>
  </si>
  <si>
    <t>NelsonAdvisors</t>
  </si>
  <si>
    <t>watkinssuzette1</t>
  </si>
  <si>
    <t>CindyGullen</t>
  </si>
  <si>
    <t>milkyfnb</t>
  </si>
  <si>
    <t>ianc9085</t>
  </si>
  <si>
    <t>takephotolife</t>
  </si>
  <si>
    <t>paddymedia</t>
  </si>
  <si>
    <t>ZNhPRwyE9cBhRUX</t>
  </si>
  <si>
    <t>rsfamily007</t>
  </si>
  <si>
    <t>jj_timmins</t>
  </si>
  <si>
    <t>adeeht</t>
  </si>
  <si>
    <t>VOXOS_11010</t>
  </si>
  <si>
    <t>auxmaster69</t>
  </si>
  <si>
    <t>JacksonMuya7</t>
  </si>
  <si>
    <t>jremiahjones</t>
  </si>
  <si>
    <t>SupWithJames</t>
  </si>
  <si>
    <t>bluegoopruz</t>
  </si>
  <si>
    <t>jm8palmer</t>
  </si>
  <si>
    <t>leroyhusk</t>
  </si>
  <si>
    <t>DoubleJSlapnuts</t>
  </si>
  <si>
    <t>Jackson_C_Candy</t>
  </si>
  <si>
    <t>bigboylion</t>
  </si>
  <si>
    <t>CoinReporter_io</t>
  </si>
  <si>
    <t>Babybaron18</t>
  </si>
  <si>
    <t>rubensdetognii</t>
  </si>
  <si>
    <t>Fujilogitech_FF</t>
  </si>
  <si>
    <t>aihackr</t>
  </si>
  <si>
    <t>thecopymarvel</t>
  </si>
  <si>
    <t>zuprexaow</t>
  </si>
  <si>
    <t>JRcanuck96</t>
  </si>
  <si>
    <t>dezainaz</t>
  </si>
  <si>
    <t>NYEternals</t>
  </si>
  <si>
    <t>TahaE93314900</t>
  </si>
  <si>
    <t>thekristydavis</t>
  </si>
  <si>
    <t>JKARU</t>
  </si>
  <si>
    <t>Jaybird76</t>
  </si>
  <si>
    <t>rcampbell</t>
  </si>
  <si>
    <t>joellarosa</t>
  </si>
  <si>
    <t>jeffhetschel</t>
  </si>
  <si>
    <t>goldenbears</t>
  </si>
  <si>
    <t>JefeMcOwnage</t>
  </si>
  <si>
    <t>jose_merino</t>
  </si>
  <si>
    <t>geniios</t>
  </si>
  <si>
    <t>davshirley</t>
  </si>
  <si>
    <t>sandmair</t>
  </si>
  <si>
    <t>DnGPhotography</t>
  </si>
  <si>
    <t>KimReynoldsYawn</t>
  </si>
  <si>
    <t>BuffyT</t>
  </si>
  <si>
    <t>joe_gilpin</t>
  </si>
  <si>
    <t>medunklin</t>
  </si>
  <si>
    <t>justindraplin</t>
  </si>
  <si>
    <t>Dragon_Point</t>
  </si>
  <si>
    <t>snoskiur</t>
  </si>
  <si>
    <t>AndrewLowy</t>
  </si>
  <si>
    <t>JFCorgan</t>
  </si>
  <si>
    <t>ladywolf1102</t>
  </si>
  <si>
    <t>Brob82</t>
  </si>
  <si>
    <t>gabrielsaul</t>
  </si>
  <si>
    <t>Dahkniss</t>
  </si>
  <si>
    <t>TonyaOK</t>
  </si>
  <si>
    <t>PR0daf</t>
  </si>
  <si>
    <t>C_B_Bones</t>
  </si>
  <si>
    <t>eriktoshi13</t>
  </si>
  <si>
    <t>_brunotenorio</t>
  </si>
  <si>
    <t>shimaemon</t>
  </si>
  <si>
    <t>rahulkathet</t>
  </si>
  <si>
    <t>christineusar</t>
  </si>
  <si>
    <t>TariqZaidTariq</t>
  </si>
  <si>
    <t>D_G_Add</t>
  </si>
  <si>
    <t>fatherfairdale</t>
  </si>
  <si>
    <t>buddylove954</t>
  </si>
  <si>
    <t>tlwyatt</t>
  </si>
  <si>
    <t>takebackliberty</t>
  </si>
  <si>
    <t>nathanmreid</t>
  </si>
  <si>
    <t>avinash_rhyme</t>
  </si>
  <si>
    <t>erikbakernyc</t>
  </si>
  <si>
    <t>Tantrist</t>
  </si>
  <si>
    <t>ifiroz</t>
  </si>
  <si>
    <t>KTsitouridis</t>
  </si>
  <si>
    <t>The_B_Music</t>
  </si>
  <si>
    <t>dranantvp</t>
  </si>
  <si>
    <t>harshalkapoor</t>
  </si>
  <si>
    <t>ctex1</t>
  </si>
  <si>
    <t>dickybets365</t>
  </si>
  <si>
    <t>selo631</t>
  </si>
  <si>
    <t>Oihalitz</t>
  </si>
  <si>
    <t>GusRomeroIV</t>
  </si>
  <si>
    <t>vkiriak</t>
  </si>
  <si>
    <t>FFINJ</t>
  </si>
  <si>
    <t>derek_rez</t>
  </si>
  <si>
    <t>DtACeNa90</t>
  </si>
  <si>
    <t>Fortune_VY</t>
  </si>
  <si>
    <t>Sumpursun</t>
  </si>
  <si>
    <t>ivicard</t>
  </si>
  <si>
    <t>illegalvuppi</t>
  </si>
  <si>
    <t>kuroboese</t>
  </si>
  <si>
    <t>sunao39</t>
  </si>
  <si>
    <t>mihkelSelgalNew</t>
  </si>
  <si>
    <t>okydk</t>
  </si>
  <si>
    <t>NoBlackThunder</t>
  </si>
  <si>
    <t>GJCBC</t>
  </si>
  <si>
    <t>kodabal</t>
  </si>
  <si>
    <t>GooseRox505</t>
  </si>
  <si>
    <t>JovietRussia</t>
  </si>
  <si>
    <t>lllfidelll</t>
  </si>
  <si>
    <t>DoubleOWhisky</t>
  </si>
  <si>
    <t>evstarkey</t>
  </si>
  <si>
    <t>MattCaz</t>
  </si>
  <si>
    <t>ShazadKayani</t>
  </si>
  <si>
    <t>99rt</t>
  </si>
  <si>
    <t>AZAndreAubut</t>
  </si>
  <si>
    <t>rosebp123</t>
  </si>
  <si>
    <t>RodrigoForesta</t>
  </si>
  <si>
    <t>LeoMantanga</t>
  </si>
  <si>
    <t>alisa11111</t>
  </si>
  <si>
    <t>toyft</t>
  </si>
  <si>
    <t>AEDbrands</t>
  </si>
  <si>
    <t>cchowland007</t>
  </si>
  <si>
    <t>justnathan82</t>
  </si>
  <si>
    <t>wasabigibi</t>
  </si>
  <si>
    <t>maribella_gg</t>
  </si>
  <si>
    <t>alfredoborrras</t>
  </si>
  <si>
    <t>Relliottinc</t>
  </si>
  <si>
    <t>Coug71</t>
  </si>
  <si>
    <t>krushnabehera_</t>
  </si>
  <si>
    <t>applecrusher98</t>
  </si>
  <si>
    <t>ascadol</t>
  </si>
  <si>
    <t>Fibreuptic</t>
  </si>
  <si>
    <t>Ajans_Tweet</t>
  </si>
  <si>
    <t>KalRucker</t>
  </si>
  <si>
    <t>BenPTweet</t>
  </si>
  <si>
    <t>faceless4031</t>
  </si>
  <si>
    <t>MichalCilek</t>
  </si>
  <si>
    <t>dimitrikoenig</t>
  </si>
  <si>
    <t>rkreddy_ramu</t>
  </si>
  <si>
    <t>Alex_RP_1</t>
  </si>
  <si>
    <t>JohnnyPipes06</t>
  </si>
  <si>
    <t>mrlofas</t>
  </si>
  <si>
    <t>OdeToJoyDK</t>
  </si>
  <si>
    <t>SectorVue</t>
  </si>
  <si>
    <t>Sassinya</t>
  </si>
  <si>
    <t>fjrois</t>
  </si>
  <si>
    <t>getfastertampa</t>
  </si>
  <si>
    <t>SmokinJoe_78</t>
  </si>
  <si>
    <t>JustinALudlow</t>
  </si>
  <si>
    <t>Cyrekk</t>
  </si>
  <si>
    <t>NapolinEsq</t>
  </si>
  <si>
    <t>25PMaroulis</t>
  </si>
  <si>
    <t>silentstreaker</t>
  </si>
  <si>
    <t>DHop7777</t>
  </si>
  <si>
    <t>EKloppers</t>
  </si>
  <si>
    <t>IbnalIskandar</t>
  </si>
  <si>
    <t>cylanoid</t>
  </si>
  <si>
    <t>internetvets</t>
  </si>
  <si>
    <t>MHastingz</t>
  </si>
  <si>
    <t>Mariannepelosi</t>
  </si>
  <si>
    <t>BradChasteen</t>
  </si>
  <si>
    <t>mmuaungmyat</t>
  </si>
  <si>
    <t>JerryEppler</t>
  </si>
  <si>
    <t>XaserNixeus</t>
  </si>
  <si>
    <t>_jhuff</t>
  </si>
  <si>
    <t>vicccccooky</t>
  </si>
  <si>
    <t>kelley_linn</t>
  </si>
  <si>
    <t>StraightUpLaker</t>
  </si>
  <si>
    <t>hazemmadaoud</t>
  </si>
  <si>
    <t>Bobsunz</t>
  </si>
  <si>
    <t>breauxbot</t>
  </si>
  <si>
    <t>therealdavide</t>
  </si>
  <si>
    <t>xyvalerie</t>
  </si>
  <si>
    <t>Majedalqassabi</t>
  </si>
  <si>
    <t>RG51988</t>
  </si>
  <si>
    <t>cryptofeargred</t>
  </si>
  <si>
    <t>MiSTERZZFPS</t>
  </si>
  <si>
    <t>ZombieMan762</t>
  </si>
  <si>
    <t>peterwwright</t>
  </si>
  <si>
    <t>richpenn1</t>
  </si>
  <si>
    <t>fm12_</t>
  </si>
  <si>
    <t>AnthonyLiccione</t>
  </si>
  <si>
    <t>mscheviousuz</t>
  </si>
  <si>
    <t>Camsberry</t>
  </si>
  <si>
    <t>austinroylance</t>
  </si>
  <si>
    <t>syclonnos</t>
  </si>
  <si>
    <t>sal_gueli</t>
  </si>
  <si>
    <t>CurtissAndersen</t>
  </si>
  <si>
    <t>ArtificerSmith</t>
  </si>
  <si>
    <t>TStackhouseOCM</t>
  </si>
  <si>
    <t>swapnil_ides</t>
  </si>
  <si>
    <t>cnabukar</t>
  </si>
  <si>
    <t>VallesPetr</t>
  </si>
  <si>
    <t>mr_bokan</t>
  </si>
  <si>
    <t>sandeepuppal29</t>
  </si>
  <si>
    <t>chrisbob10498</t>
  </si>
  <si>
    <t>RakshaSangh</t>
  </si>
  <si>
    <t>melaf_saud</t>
  </si>
  <si>
    <t>VinsonHiraoka</t>
  </si>
  <si>
    <t>JohanesZwilling</t>
  </si>
  <si>
    <t>kevindorfer</t>
  </si>
  <si>
    <t>DeniseSellsFL</t>
  </si>
  <si>
    <t>Joesandoval1222</t>
  </si>
  <si>
    <t>KineHeartsMedia</t>
  </si>
  <si>
    <t>MartiNezzcsgo</t>
  </si>
  <si>
    <t>REALCAPRAZTAI</t>
  </si>
  <si>
    <t>neko_home</t>
  </si>
  <si>
    <t>LogicalBadger</t>
  </si>
  <si>
    <t>wavyanto</t>
  </si>
  <si>
    <t>tomoya000003</t>
  </si>
  <si>
    <t>5701arlenbeach</t>
  </si>
  <si>
    <t>Mr_Agent_4U</t>
  </si>
  <si>
    <t>ItsWafflenator</t>
  </si>
  <si>
    <t>kryptoguich</t>
  </si>
  <si>
    <t>Gofina_</t>
  </si>
  <si>
    <t>lizardmech</t>
  </si>
  <si>
    <t>StevenUrry1</t>
  </si>
  <si>
    <t>dimebagdom22</t>
  </si>
  <si>
    <t>shiratamaumai47</t>
  </si>
  <si>
    <t>idkgoogleitbro</t>
  </si>
  <si>
    <t>Stofdaderp</t>
  </si>
  <si>
    <t>RomitMirchi</t>
  </si>
  <si>
    <t>robinyates56</t>
  </si>
  <si>
    <t>frankwinsights</t>
  </si>
  <si>
    <t>KhariDigital</t>
  </si>
  <si>
    <t>hi_hi2015</t>
  </si>
  <si>
    <t>pierratono</t>
  </si>
  <si>
    <t>0101Daytripper</t>
  </si>
  <si>
    <t>fmogail233212</t>
  </si>
  <si>
    <t>Bern_Cliff</t>
  </si>
  <si>
    <t>Faz_Ali44</t>
  </si>
  <si>
    <t>kavasogluerdem</t>
  </si>
  <si>
    <t>LBaksay</t>
  </si>
  <si>
    <t>jesse_white_</t>
  </si>
  <si>
    <t>2307Adam</t>
  </si>
  <si>
    <t>silverbulletres</t>
  </si>
  <si>
    <t>sweetiepotaeto</t>
  </si>
  <si>
    <t>consonancetrade</t>
  </si>
  <si>
    <t>HeyDesignGuy</t>
  </si>
  <si>
    <t>leslieblackacts</t>
  </si>
  <si>
    <t>_Adam_The_Great</t>
  </si>
  <si>
    <t>LoveforLocals_</t>
  </si>
  <si>
    <t>chris_sperry</t>
  </si>
  <si>
    <t>PMMzero</t>
  </si>
  <si>
    <t>karen_herrera62</t>
  </si>
  <si>
    <t>ZacharyAChin</t>
  </si>
  <si>
    <t>3Y777</t>
  </si>
  <si>
    <t>hwphag</t>
  </si>
  <si>
    <t>oyilmz23</t>
  </si>
  <si>
    <t>garysingh74</t>
  </si>
  <si>
    <t>GeneralMayhem79</t>
  </si>
  <si>
    <t>KRONICKRECORDS</t>
  </si>
  <si>
    <t>PhilipStanchev</t>
  </si>
  <si>
    <t>HiWorldandlife</t>
  </si>
  <si>
    <t>Mason_DuPree</t>
  </si>
  <si>
    <t>BigMikeR35</t>
  </si>
  <si>
    <t>peterelamir00</t>
  </si>
  <si>
    <t>dpartin1964</t>
  </si>
  <si>
    <t>anqxish</t>
  </si>
  <si>
    <t>DrJamesGaeta</t>
  </si>
  <si>
    <t>hexnand</t>
  </si>
  <si>
    <t>MaraDaiune</t>
  </si>
  <si>
    <t>jwoolhandler</t>
  </si>
  <si>
    <t>keikun_waon</t>
  </si>
  <si>
    <t>tufff187</t>
  </si>
  <si>
    <t>DonBonStovi</t>
  </si>
  <si>
    <t>Vumbos</t>
  </si>
  <si>
    <t>YienJohari</t>
  </si>
  <si>
    <t>vashisth00</t>
  </si>
  <si>
    <t>Edduvillalobos</t>
  </si>
  <si>
    <t>walkroos8</t>
  </si>
  <si>
    <t>michaelncaffey</t>
  </si>
  <si>
    <t>Thometheious_V</t>
  </si>
  <si>
    <t>HashtagTurntt</t>
  </si>
  <si>
    <t>quintin_dubois</t>
  </si>
  <si>
    <t>niteshnanda_</t>
  </si>
  <si>
    <t>FOL_65</t>
  </si>
  <si>
    <t>JonSnow1975</t>
  </si>
  <si>
    <t>suppcityusa</t>
  </si>
  <si>
    <t>TJKashin</t>
  </si>
  <si>
    <t>degree360solns</t>
  </si>
  <si>
    <t>knwldgtransfer</t>
  </si>
  <si>
    <t>goodstuff123456</t>
  </si>
  <si>
    <t>funxyehmma162</t>
  </si>
  <si>
    <t>quiohte</t>
  </si>
  <si>
    <t>apotny</t>
  </si>
  <si>
    <t>justinfiorilli</t>
  </si>
  <si>
    <t>KingsFoundation</t>
  </si>
  <si>
    <t>onlyBloodRaven</t>
  </si>
  <si>
    <t>daveforthornton</t>
  </si>
  <si>
    <t>TTehnic</t>
  </si>
  <si>
    <t>YogendraBJP4UP</t>
  </si>
  <si>
    <t>TypicalPandaG</t>
  </si>
  <si>
    <t>geminija75</t>
  </si>
  <si>
    <t>thisisitSPX</t>
  </si>
  <si>
    <t>LorisalinasLolo</t>
  </si>
  <si>
    <t>LBrady15x</t>
  </si>
  <si>
    <t>sy_blanchoud77</t>
  </si>
  <si>
    <t>ily_saiko</t>
  </si>
  <si>
    <t>DebLandonRL</t>
  </si>
  <si>
    <t>ConnieH76MA</t>
  </si>
  <si>
    <t>YSNKNDL</t>
  </si>
  <si>
    <t>Dssr_Anirudh</t>
  </si>
  <si>
    <t>ismail444s</t>
  </si>
  <si>
    <t>SaysGeno</t>
  </si>
  <si>
    <t>vrzsnchz</t>
  </si>
  <si>
    <t>LucasPellan</t>
  </si>
  <si>
    <t>aJadeMagnolia</t>
  </si>
  <si>
    <t>JumpPassIsBack</t>
  </si>
  <si>
    <t>happy810happy</t>
  </si>
  <si>
    <t>Adam_C_Boyd</t>
  </si>
  <si>
    <t>shiron_water</t>
  </si>
  <si>
    <t>Dragonjumppro</t>
  </si>
  <si>
    <t>J0S28</t>
  </si>
  <si>
    <t>76616c6172</t>
  </si>
  <si>
    <t>real_thatoneguy</t>
  </si>
  <si>
    <t>DermaUKLTD</t>
  </si>
  <si>
    <t>WwAaFf1234</t>
  </si>
  <si>
    <t>missionarybeto</t>
  </si>
  <si>
    <t>SethHimes423</t>
  </si>
  <si>
    <t>Tpaulbudking1</t>
  </si>
  <si>
    <t>shaneofficial__</t>
  </si>
  <si>
    <t>PR14NCE</t>
  </si>
  <si>
    <t>SeaRollers</t>
  </si>
  <si>
    <t>rightwingismtn</t>
  </si>
  <si>
    <t>degen_reflow</t>
  </si>
  <si>
    <t>BenjaminColomb9</t>
  </si>
  <si>
    <t>joelbur19</t>
  </si>
  <si>
    <t>jumpei_dezifami</t>
  </si>
  <si>
    <t>Tom77373531</t>
  </si>
  <si>
    <t>alathbva</t>
  </si>
  <si>
    <t>honorizaoficial</t>
  </si>
  <si>
    <t>cevatisanc</t>
  </si>
  <si>
    <t>OutofBody3</t>
  </si>
  <si>
    <t>Boomdeelord31</t>
  </si>
  <si>
    <t>estoyArTo_</t>
  </si>
  <si>
    <t>FrederickEdenb1</t>
  </si>
  <si>
    <t>AndrewH03634070</t>
  </si>
  <si>
    <t>Jasonlpz_</t>
  </si>
  <si>
    <t>spicydll</t>
  </si>
  <si>
    <t>mo74988981</t>
  </si>
  <si>
    <t>barcomertelli</t>
  </si>
  <si>
    <t>MattGiacona</t>
  </si>
  <si>
    <t>kurrentss1</t>
  </si>
  <si>
    <t>SnaggleX</t>
  </si>
  <si>
    <t>mrjanebbinghaus</t>
  </si>
  <si>
    <t>billthefoolie</t>
  </si>
  <si>
    <t>shineandglow00</t>
  </si>
  <si>
    <t>RickyCast10</t>
  </si>
  <si>
    <t>Irnbru62419233</t>
  </si>
  <si>
    <t>Skol23Wolves</t>
  </si>
  <si>
    <t>JoyJorelia</t>
  </si>
  <si>
    <t>who_is_joe01</t>
  </si>
  <si>
    <t>CowboyMando</t>
  </si>
  <si>
    <t>V_c_0</t>
  </si>
  <si>
    <t>JohnCollinsGLG</t>
  </si>
  <si>
    <t>zaeee35</t>
  </si>
  <si>
    <t>duttamickz</t>
  </si>
  <si>
    <t>AficionadoAgent</t>
  </si>
  <si>
    <t>wyatt_clint</t>
  </si>
  <si>
    <t>jsun1993</t>
  </si>
  <si>
    <t>Dmitri91570201</t>
  </si>
  <si>
    <t>chrisricci0</t>
  </si>
  <si>
    <t>gvelchuru</t>
  </si>
  <si>
    <t>kcdNJUFwkjgpypW</t>
  </si>
  <si>
    <t>DerateTheHate</t>
  </si>
  <si>
    <t>zero00zero46</t>
  </si>
  <si>
    <t>Jak00077Ahmed</t>
  </si>
  <si>
    <t>maximum_plaid</t>
  </si>
  <si>
    <t>vexifymh</t>
  </si>
  <si>
    <t>therealkrantz</t>
  </si>
  <si>
    <t>AdamEdeCosta</t>
  </si>
  <si>
    <t>Shypr_sa</t>
  </si>
  <si>
    <t>love_kiku_love</t>
  </si>
  <si>
    <t>Yoerintrouble</t>
  </si>
  <si>
    <t>davidwillson4l</t>
  </si>
  <si>
    <t>chirumallaURL</t>
  </si>
  <si>
    <t>asitaiihinari</t>
  </si>
  <si>
    <t>EightKaname</t>
  </si>
  <si>
    <t>NEj0ker82nd</t>
  </si>
  <si>
    <t>XBelieving</t>
  </si>
  <si>
    <t>FTCrypto</t>
  </si>
  <si>
    <t>DavidWLongacre</t>
  </si>
  <si>
    <t>MarkEdwardsGB</t>
  </si>
  <si>
    <t>emisweetie13</t>
  </si>
  <si>
    <t>abhishekdhital_</t>
  </si>
  <si>
    <t>WoMaCk_14</t>
  </si>
  <si>
    <t>___sarkar_</t>
  </si>
  <si>
    <t>koraybattall</t>
  </si>
  <si>
    <t>faisal_azizz_</t>
  </si>
  <si>
    <t>burakmedyatorr</t>
  </si>
  <si>
    <t>r_manoj11</t>
  </si>
  <si>
    <t>tahyanagames</t>
  </si>
  <si>
    <t>MayhemEntrPR</t>
  </si>
  <si>
    <t>gure1480</t>
  </si>
  <si>
    <t>FilthyDirge</t>
  </si>
  <si>
    <t>KiddRanii</t>
  </si>
  <si>
    <t>MagaIdentity</t>
  </si>
  <si>
    <t>Somespc</t>
  </si>
  <si>
    <t>Zirusedgeart</t>
  </si>
  <si>
    <t>NetaPathan</t>
  </si>
  <si>
    <t>DouglasCCampbe2</t>
  </si>
  <si>
    <t>Father_Devin</t>
  </si>
  <si>
    <t>yasslawd</t>
  </si>
  <si>
    <t>roseoudmood</t>
  </si>
  <si>
    <t>eddudeztweetz</t>
  </si>
  <si>
    <t>RJP_Texas</t>
  </si>
  <si>
    <t>techbropicasso</t>
  </si>
  <si>
    <t>ishan_desai_</t>
  </si>
  <si>
    <t>alexlibbrecht</t>
  </si>
  <si>
    <t>AlexandruSache2</t>
  </si>
  <si>
    <t>tier_clear</t>
  </si>
  <si>
    <t>teslanairre</t>
  </si>
  <si>
    <t>Exclusiveron_</t>
  </si>
  <si>
    <t>aeonmobile_code</t>
  </si>
  <si>
    <t>AmirDapl</t>
  </si>
  <si>
    <t>JimmyCash_DPL</t>
  </si>
  <si>
    <t>rev_rhoads</t>
  </si>
  <si>
    <t>hasanesofficial</t>
  </si>
  <si>
    <t>RealKSchwartz</t>
  </si>
  <si>
    <t>j92BNbaA7tByPE4</t>
  </si>
  <si>
    <t>a_andrascik</t>
  </si>
  <si>
    <t>ItzTesta</t>
  </si>
  <si>
    <t>DotComCrypto1</t>
  </si>
  <si>
    <t>defi_banoshi</t>
  </si>
  <si>
    <t>N_Bonesworthy</t>
  </si>
  <si>
    <t>RayStudios29</t>
  </si>
  <si>
    <t>senorheatmiser</t>
  </si>
  <si>
    <t>DongWookChung2</t>
  </si>
  <si>
    <t>anarchynpeace</t>
  </si>
  <si>
    <t>bardia_saff</t>
  </si>
  <si>
    <t>xxBashxxx</t>
  </si>
  <si>
    <t>vicster_091</t>
  </si>
  <si>
    <t>shinyajuku</t>
  </si>
  <si>
    <t>sekai_makka</t>
  </si>
  <si>
    <t>WolfOfEastlake</t>
  </si>
  <si>
    <t>Casablanca369</t>
  </si>
  <si>
    <t>knoopdogg373</t>
  </si>
  <si>
    <t>SongwriterAG</t>
  </si>
  <si>
    <t>daniellejme01</t>
  </si>
  <si>
    <t>stirling_arthur</t>
  </si>
  <si>
    <t>joeyy8888</t>
  </si>
  <si>
    <t>abbondanzio17</t>
  </si>
  <si>
    <t>jacque383</t>
  </si>
  <si>
    <t>WhoDatBoiYT</t>
  </si>
  <si>
    <t>renkun_cast</t>
  </si>
  <si>
    <t>GlogoCustoms</t>
  </si>
  <si>
    <t>1DaisyNorth</t>
  </si>
  <si>
    <t>JasonRademache2</t>
  </si>
  <si>
    <t>rosepetal236</t>
  </si>
  <si>
    <t>uniehlubina</t>
  </si>
  <si>
    <t>realtommytrades</t>
  </si>
  <si>
    <t>CryptoGoo5e</t>
  </si>
  <si>
    <t>weihz92</t>
  </si>
  <si>
    <t>Jtseig</t>
  </si>
  <si>
    <t>brunettebunny07</t>
  </si>
  <si>
    <t>Roe__men</t>
  </si>
  <si>
    <t>_B_035_</t>
  </si>
  <si>
    <t>RegionWx</t>
  </si>
  <si>
    <t>my93i</t>
  </si>
  <si>
    <t>Svannahgrace</t>
  </si>
  <si>
    <t>txbystudio</t>
  </si>
  <si>
    <t>GlowStix101</t>
  </si>
  <si>
    <t>casio8986</t>
  </si>
  <si>
    <t>HiggySZN</t>
  </si>
  <si>
    <t>tomtomcoin1</t>
  </si>
  <si>
    <t>Mustafac112</t>
  </si>
  <si>
    <t>mlucman_</t>
  </si>
  <si>
    <t>rdman1965</t>
  </si>
  <si>
    <t>Silverback_Ceo</t>
  </si>
  <si>
    <t>dswooshLLC</t>
  </si>
  <si>
    <t>GagnardAmy</t>
  </si>
  <si>
    <t>badinguet75</t>
  </si>
  <si>
    <t>caladeganights</t>
  </si>
  <si>
    <t>SportsSteve83</t>
  </si>
  <si>
    <t>BrotherKeeperNZ</t>
  </si>
  <si>
    <t>UnionofFools</t>
  </si>
  <si>
    <t>SecretDecipherd</t>
  </si>
  <si>
    <t>RYzeTVx</t>
  </si>
  <si>
    <t>Coasterrides1</t>
  </si>
  <si>
    <t>Alboe123</t>
  </si>
  <si>
    <t>ifofgot</t>
  </si>
  <si>
    <t>YoshySET</t>
  </si>
  <si>
    <t>dryguy102</t>
  </si>
  <si>
    <t>meganebenton</t>
  </si>
  <si>
    <t>RitaFeeney4</t>
  </si>
  <si>
    <t>SadafNChaudhry</t>
  </si>
  <si>
    <t>lionhardt11</t>
  </si>
  <si>
    <t>sebastian0x15</t>
  </si>
  <si>
    <t>icefct</t>
  </si>
  <si>
    <t>vibesoner</t>
  </si>
  <si>
    <t>GetGoosePumps</t>
  </si>
  <si>
    <t>OinyRadio</t>
  </si>
  <si>
    <t>FelmoLabs</t>
  </si>
  <si>
    <t>kokotihirokawai</t>
  </si>
  <si>
    <t>templar1787</t>
  </si>
  <si>
    <t>HaderBryan</t>
  </si>
  <si>
    <t>rootofwisdom</t>
  </si>
  <si>
    <t>BeLivingstones</t>
  </si>
  <si>
    <t>kiwiisdalda</t>
  </si>
  <si>
    <t>JamesAHatt</t>
  </si>
  <si>
    <t>arwaseen</t>
  </si>
  <si>
    <t>normalusguy</t>
  </si>
  <si>
    <t>Larry0053</t>
  </si>
  <si>
    <t>kevin_jordan__</t>
  </si>
  <si>
    <t>HuckKurinsky</t>
  </si>
  <si>
    <t>nspadijer</t>
  </si>
  <si>
    <t>AamirSandhoo</t>
  </si>
  <si>
    <t>CooperLycan</t>
  </si>
  <si>
    <t>chuckfurumori</t>
  </si>
  <si>
    <t>ThatBoyColes</t>
  </si>
  <si>
    <t>hbpasley</t>
  </si>
  <si>
    <t>MatthewMurrian</t>
  </si>
  <si>
    <t>Trav_Ironside</t>
  </si>
  <si>
    <t>Zent2a</t>
  </si>
  <si>
    <t>WhySoShawn</t>
  </si>
  <si>
    <t>Millbilly1961</t>
  </si>
  <si>
    <t>TuckersPlaceSTL</t>
  </si>
  <si>
    <t>Genoace60</t>
  </si>
  <si>
    <t>DrawingSilly</t>
  </si>
  <si>
    <t>TomReevesCSP</t>
  </si>
  <si>
    <t>Hiropatrio</t>
  </si>
  <si>
    <t>Steven_Garayy</t>
  </si>
  <si>
    <t>ECF_App</t>
  </si>
  <si>
    <t>MoeGhazaly</t>
  </si>
  <si>
    <t>GillyGirl263206</t>
  </si>
  <si>
    <t>kirby_for_house</t>
  </si>
  <si>
    <t>COGSmachine</t>
  </si>
  <si>
    <t>RogueAssetRPG</t>
  </si>
  <si>
    <t>skgfrypursy</t>
  </si>
  <si>
    <t>Ayoitspaul_</t>
  </si>
  <si>
    <t>DavidPa15643517</t>
  </si>
  <si>
    <t>Winston93504571</t>
  </si>
  <si>
    <t>BluntSportsData</t>
  </si>
  <si>
    <t>jF77744</t>
  </si>
  <si>
    <t>mitchbeachfun</t>
  </si>
  <si>
    <t>RolandoUlloa13</t>
  </si>
  <si>
    <t>G_Ravit_</t>
  </si>
  <si>
    <t>Vaultavo</t>
  </si>
  <si>
    <t>daya_kramer</t>
  </si>
  <si>
    <t>Bit_Nations</t>
  </si>
  <si>
    <t>RiseAboveJosh</t>
  </si>
  <si>
    <t>khurrram72115</t>
  </si>
  <si>
    <t>UltraMAGAForce</t>
  </si>
  <si>
    <t>LyndonEconomics</t>
  </si>
  <si>
    <t>BO_YAZ1</t>
  </si>
  <si>
    <t>immortals_54</t>
  </si>
  <si>
    <t>suicunamatata</t>
  </si>
  <si>
    <t>socra_ai</t>
  </si>
  <si>
    <t>CJRTherrien</t>
  </si>
  <si>
    <t>GOQKPOPOFFICIAL</t>
  </si>
  <si>
    <t>FelixLo09825096</t>
  </si>
  <si>
    <t>LowIQDem</t>
  </si>
  <si>
    <t>UnknownRealmSDG</t>
  </si>
  <si>
    <t>HauntedTowerTD</t>
  </si>
  <si>
    <t>TFY77694140</t>
  </si>
  <si>
    <t>bivins_tyrone88</t>
  </si>
  <si>
    <t>F7ii_7</t>
  </si>
  <si>
    <t>yonnosaka</t>
  </si>
  <si>
    <t>simplifyaws</t>
  </si>
  <si>
    <t>kasdf107</t>
  </si>
  <si>
    <t>kawasaki_hygi</t>
  </si>
  <si>
    <t>IdentitySlash</t>
  </si>
  <si>
    <t>BarneysGh0st</t>
  </si>
  <si>
    <t>Horiedo2</t>
  </si>
  <si>
    <t>VictorMusk69</t>
  </si>
  <si>
    <t>Ian186Wiltshire</t>
  </si>
  <si>
    <t>stateofkatie</t>
  </si>
  <si>
    <t>cot_wiz</t>
  </si>
  <si>
    <t>atRogerThat</t>
  </si>
  <si>
    <t>ScottMa50219886</t>
  </si>
  <si>
    <t>EV_Trapper</t>
  </si>
  <si>
    <t>GalizaLeonardo</t>
  </si>
  <si>
    <t>saktiozzy_</t>
  </si>
  <si>
    <t>BrianBBaldwin</t>
  </si>
  <si>
    <t>Psalt2Dimitrios</t>
  </si>
  <si>
    <t>ThakurNileshS</t>
  </si>
  <si>
    <t>KevinVanWouw</t>
  </si>
  <si>
    <t>Raynich26167932</t>
  </si>
  <si>
    <t>stairwayto3dom</t>
  </si>
  <si>
    <t>Homes907</t>
  </si>
  <si>
    <t>chrisscottpayne</t>
  </si>
  <si>
    <t>chiefkicking25</t>
  </si>
  <si>
    <t>Mohammedthe7th</t>
  </si>
  <si>
    <t>heptaarmy</t>
  </si>
  <si>
    <t>swimswithbricks</t>
  </si>
  <si>
    <t>ArmandoForceTTV</t>
  </si>
  <si>
    <t>LilScoota19</t>
  </si>
  <si>
    <t>GERNOK_dk</t>
  </si>
  <si>
    <t>CrediblePage</t>
  </si>
  <si>
    <t>OverEasy_AI</t>
  </si>
  <si>
    <t>pgn</t>
  </si>
  <si>
    <t>faceprint</t>
  </si>
  <si>
    <t>TeoLitto</t>
  </si>
  <si>
    <t>cdhermann</t>
  </si>
  <si>
    <t>Hayes_RobertH</t>
  </si>
  <si>
    <t>gary_v_anderson</t>
  </si>
  <si>
    <t>alexandre__27</t>
  </si>
  <si>
    <t>MoirSolace</t>
  </si>
  <si>
    <t>DanaSJohns</t>
  </si>
  <si>
    <t>daruff</t>
  </si>
  <si>
    <t>MikeTur</t>
  </si>
  <si>
    <t>PsychicStacy</t>
  </si>
  <si>
    <t>DrMikeThorburn</t>
  </si>
  <si>
    <t>Individual_ZERo</t>
  </si>
  <si>
    <t>rajpethe</t>
  </si>
  <si>
    <t>piperiam</t>
  </si>
  <si>
    <t>CapoDiLeone</t>
  </si>
  <si>
    <t>alexstojcic</t>
  </si>
  <si>
    <t>greg_parsons</t>
  </si>
  <si>
    <t>glgilles</t>
  </si>
  <si>
    <t>mhoffa</t>
  </si>
  <si>
    <t>iammarkgreen</t>
  </si>
  <si>
    <t>osorio_den</t>
  </si>
  <si>
    <t>queite_</t>
  </si>
  <si>
    <t>jdellama</t>
  </si>
  <si>
    <t>seamonkey10</t>
  </si>
  <si>
    <t>Mennox3D</t>
  </si>
  <si>
    <t>JohnFoland</t>
  </si>
  <si>
    <t>smithpackleader</t>
  </si>
  <si>
    <t>LoveTron36</t>
  </si>
  <si>
    <t>TwoJagz</t>
  </si>
  <si>
    <t>mrsceo_k</t>
  </si>
  <si>
    <t>thedoloresrenee</t>
  </si>
  <si>
    <t>larry365</t>
  </si>
  <si>
    <t>drjafari</t>
  </si>
  <si>
    <t>chicocbrandao</t>
  </si>
  <si>
    <t>Yamilett</t>
  </si>
  <si>
    <t>JonB65</t>
  </si>
  <si>
    <t>JocsanMadelaire</t>
  </si>
  <si>
    <t>Hootie2485</t>
  </si>
  <si>
    <t>michaelesimmons</t>
  </si>
  <si>
    <t>Kenney4lyfe</t>
  </si>
  <si>
    <t>SeriousFerret</t>
  </si>
  <si>
    <t>kellyport</t>
  </si>
  <si>
    <t>courier_man</t>
  </si>
  <si>
    <t>Michael_Fermier</t>
  </si>
  <si>
    <t>Mike3553</t>
  </si>
  <si>
    <t>HowardVHarris</t>
  </si>
  <si>
    <t>Liko_C</t>
  </si>
  <si>
    <t>drew_wilbur</t>
  </si>
  <si>
    <t>RichieM_NYC</t>
  </si>
  <si>
    <t>DaveBRalph</t>
  </si>
  <si>
    <t>DesignatedDerk</t>
  </si>
  <si>
    <t>D1gg1_67</t>
  </si>
  <si>
    <t>Javierrufus</t>
  </si>
  <si>
    <t>topdawgnate</t>
  </si>
  <si>
    <t>techfreek</t>
  </si>
  <si>
    <t>kristoiv</t>
  </si>
  <si>
    <t>kadourah</t>
  </si>
  <si>
    <t>PC_LUCK</t>
  </si>
  <si>
    <t>sloaner88</t>
  </si>
  <si>
    <t>Goncalotrindade</t>
  </si>
  <si>
    <t>smbilalshah</t>
  </si>
  <si>
    <t>zhinjio</t>
  </si>
  <si>
    <t>EXGRUactual</t>
  </si>
  <si>
    <t>luisberny</t>
  </si>
  <si>
    <t>ahsan_aadil</t>
  </si>
  <si>
    <t>ScottAbney66</t>
  </si>
  <si>
    <t>Fnyman628</t>
  </si>
  <si>
    <t>nagakadhir</t>
  </si>
  <si>
    <t>fatjoecrypto</t>
  </si>
  <si>
    <t>realBillBamann</t>
  </si>
  <si>
    <t>richide223</t>
  </si>
  <si>
    <t>shawnmgee</t>
  </si>
  <si>
    <t>JBColejr</t>
  </si>
  <si>
    <t>followgordon</t>
  </si>
  <si>
    <t>tselden</t>
  </si>
  <si>
    <t>SamMarlow79</t>
  </si>
  <si>
    <t>bucksw</t>
  </si>
  <si>
    <t>IT_TUNA_</t>
  </si>
  <si>
    <t>fabiosolis</t>
  </si>
  <si>
    <t>BonezH2X</t>
  </si>
  <si>
    <t>koji_sano0928</t>
  </si>
  <si>
    <t>NaturalAccess</t>
  </si>
  <si>
    <t>ogihara_hideki</t>
  </si>
  <si>
    <t>rocksolid81</t>
  </si>
  <si>
    <t>The___Hack</t>
  </si>
  <si>
    <t>kingsleyrainbow</t>
  </si>
  <si>
    <t>kyrill007</t>
  </si>
  <si>
    <t>abdallahoweidi</t>
  </si>
  <si>
    <t>VargasAntoni81</t>
  </si>
  <si>
    <t>CRJHenry</t>
  </si>
  <si>
    <t>e2kaya</t>
  </si>
  <si>
    <t>azurenature</t>
  </si>
  <si>
    <t>DonGeppetto</t>
  </si>
  <si>
    <t>castilholucia</t>
  </si>
  <si>
    <t>BioNAV</t>
  </si>
  <si>
    <t>ItsAdnanAlvi</t>
  </si>
  <si>
    <t>HexKarmaTV</t>
  </si>
  <si>
    <t>tomo_0906</t>
  </si>
  <si>
    <t>davidedwardc</t>
  </si>
  <si>
    <t>saad_alqahtani</t>
  </si>
  <si>
    <t>tanpopo_kazushi</t>
  </si>
  <si>
    <t>ThiagoCigerza</t>
  </si>
  <si>
    <t>liddell308</t>
  </si>
  <si>
    <t>CryptoMode23</t>
  </si>
  <si>
    <t>jober0</t>
  </si>
  <si>
    <t>johann_ravera</t>
  </si>
  <si>
    <t>koolvette</t>
  </si>
  <si>
    <t>hassandhimbil</t>
  </si>
  <si>
    <t>radiomarginal</t>
  </si>
  <si>
    <t>leandropr71</t>
  </si>
  <si>
    <t>vinny0407</t>
  </si>
  <si>
    <t>zdf8</t>
  </si>
  <si>
    <t>hubomb</t>
  </si>
  <si>
    <t>YeridC</t>
  </si>
  <si>
    <t>whatjonsaid</t>
  </si>
  <si>
    <t>guyinspace</t>
  </si>
  <si>
    <t>kgdanie</t>
  </si>
  <si>
    <t>StevenHoagland</t>
  </si>
  <si>
    <t>AceKulpster</t>
  </si>
  <si>
    <t>EliteSoldier720</t>
  </si>
  <si>
    <t>MarkoFilthy85</t>
  </si>
  <si>
    <t>veniceCAthomas</t>
  </si>
  <si>
    <t>SalemAlzaabi_</t>
  </si>
  <si>
    <t>SimpleStewie</t>
  </si>
  <si>
    <t>ColaSC_Jeff</t>
  </si>
  <si>
    <t>Rick_McCartney</t>
  </si>
  <si>
    <t>JCOLSCS</t>
  </si>
  <si>
    <t>aliilkertosun</t>
  </si>
  <si>
    <t>Econosave</t>
  </si>
  <si>
    <t>nigma993</t>
  </si>
  <si>
    <t>bhungery</t>
  </si>
  <si>
    <t>Jtaychgo</t>
  </si>
  <si>
    <t>ProponisiCX</t>
  </si>
  <si>
    <t>humdan786</t>
  </si>
  <si>
    <t>Olvrqbq</t>
  </si>
  <si>
    <t>algnasss20</t>
  </si>
  <si>
    <t>hansen2mel</t>
  </si>
  <si>
    <t>christinelitch</t>
  </si>
  <si>
    <t>MassaShifu</t>
  </si>
  <si>
    <t>AdmiralSirJohn</t>
  </si>
  <si>
    <t>DanielMEbert</t>
  </si>
  <si>
    <t>RamiTamimi3</t>
  </si>
  <si>
    <t>thejaraad</t>
  </si>
  <si>
    <t>Creativixen</t>
  </si>
  <si>
    <t>KC_Frandsen</t>
  </si>
  <si>
    <t>ByRuetalo</t>
  </si>
  <si>
    <t>yusufakin53</t>
  </si>
  <si>
    <t>FiredoggIN</t>
  </si>
  <si>
    <t>darthkush1983</t>
  </si>
  <si>
    <t>RD250</t>
  </si>
  <si>
    <t>JasonBroadrick</t>
  </si>
  <si>
    <t>TroyTownsendFL</t>
  </si>
  <si>
    <t>bigCcapitalist</t>
  </si>
  <si>
    <t>miphoeka</t>
  </si>
  <si>
    <t>turki8724</t>
  </si>
  <si>
    <t>_Jeffrey_Tang_</t>
  </si>
  <si>
    <t>SaveTCherryTree</t>
  </si>
  <si>
    <t>avolvd</t>
  </si>
  <si>
    <t>yibe27</t>
  </si>
  <si>
    <t>kazuaki2021</t>
  </si>
  <si>
    <t>DevenatPrudent</t>
  </si>
  <si>
    <t>CVHTweeets</t>
  </si>
  <si>
    <t>animalito2001</t>
  </si>
  <si>
    <t>aditya_mukho</t>
  </si>
  <si>
    <t>GillesLRousseau</t>
  </si>
  <si>
    <t>esin_yzc</t>
  </si>
  <si>
    <t>HumphriesGrant</t>
  </si>
  <si>
    <t>fazz4976</t>
  </si>
  <si>
    <t>suke2_cc</t>
  </si>
  <si>
    <t>MamaSnob</t>
  </si>
  <si>
    <t>MBusching</t>
  </si>
  <si>
    <t>MgG477</t>
  </si>
  <si>
    <t>FrancisNjengaM</t>
  </si>
  <si>
    <t>Vault1101100</t>
  </si>
  <si>
    <t>TristanKChase</t>
  </si>
  <si>
    <t>uknowho_grey</t>
  </si>
  <si>
    <t>PLEPhotography</t>
  </si>
  <si>
    <t>ykananx</t>
  </si>
  <si>
    <t>skippertonfs1</t>
  </si>
  <si>
    <t>asamettoprak</t>
  </si>
  <si>
    <t>Ruqaya_9</t>
  </si>
  <si>
    <t>alabdullah_2</t>
  </si>
  <si>
    <t>Dennythompsonjr</t>
  </si>
  <si>
    <t>timyork12</t>
  </si>
  <si>
    <t>FrJGow</t>
  </si>
  <si>
    <t>CFlickJr</t>
  </si>
  <si>
    <t>margaretsfun</t>
  </si>
  <si>
    <t>cannagli13</t>
  </si>
  <si>
    <t>benjmakesmovies</t>
  </si>
  <si>
    <t>2100EvansEl</t>
  </si>
  <si>
    <t>ajmcgill</t>
  </si>
  <si>
    <t>AlokaAmarakone</t>
  </si>
  <si>
    <t>geecode_</t>
  </si>
  <si>
    <t>KryosReaper</t>
  </si>
  <si>
    <t>dIvicIr01</t>
  </si>
  <si>
    <t>cyphrmusic</t>
  </si>
  <si>
    <t>CCrollCarlson</t>
  </si>
  <si>
    <t>yosoybimbo</t>
  </si>
  <si>
    <t>lepuscaeruleus</t>
  </si>
  <si>
    <t>KristianMMeyer</t>
  </si>
  <si>
    <t>CrandallCreates</t>
  </si>
  <si>
    <t>yazawachan76020</t>
  </si>
  <si>
    <t>aammss7878</t>
  </si>
  <si>
    <t>lunavogh</t>
  </si>
  <si>
    <t>OverTraderESPX</t>
  </si>
  <si>
    <t>omicroshah</t>
  </si>
  <si>
    <t>kaku_maguro</t>
  </si>
  <si>
    <t>Lethal_Weehole</t>
  </si>
  <si>
    <t>GEKIEMO_akys</t>
  </si>
  <si>
    <t>iamchriscaba</t>
  </si>
  <si>
    <t>nyanko252222522</t>
  </si>
  <si>
    <t>Bitcoin_zoom_fr</t>
  </si>
  <si>
    <t>kkumbrella</t>
  </si>
  <si>
    <t>bkvergara</t>
  </si>
  <si>
    <t>pbf4321</t>
  </si>
  <si>
    <t>iamtonyleando</t>
  </si>
  <si>
    <t>SymrengB</t>
  </si>
  <si>
    <t>IceBlueEyes2015</t>
  </si>
  <si>
    <t>JamalKhayyat</t>
  </si>
  <si>
    <t>dylaanmd</t>
  </si>
  <si>
    <t>InvestorSafari</t>
  </si>
  <si>
    <t>sempt3x</t>
  </si>
  <si>
    <t>JohnRanger061</t>
  </si>
  <si>
    <t>zwcolin</t>
  </si>
  <si>
    <t>HesaRealMench</t>
  </si>
  <si>
    <t>lllAbuSultanlll</t>
  </si>
  <si>
    <t>TheIvanatorOG</t>
  </si>
  <si>
    <t>mswj_</t>
  </si>
  <si>
    <t>CanuckKilljoy</t>
  </si>
  <si>
    <t>thrillwave_</t>
  </si>
  <si>
    <t>awaisshafique00</t>
  </si>
  <si>
    <t>swalehazmi48</t>
  </si>
  <si>
    <t>kaitou_sin</t>
  </si>
  <si>
    <t>thomasbehan4</t>
  </si>
  <si>
    <t>ariesfamily514</t>
  </si>
  <si>
    <t>fatherperish</t>
  </si>
  <si>
    <t>DM_me_Llamas</t>
  </si>
  <si>
    <t>sofird1</t>
  </si>
  <si>
    <t>anthonylabarb</t>
  </si>
  <si>
    <t>ELP3P3_</t>
  </si>
  <si>
    <t>QuartzClinique</t>
  </si>
  <si>
    <t>samuelchampagne</t>
  </si>
  <si>
    <t>cosenagi</t>
  </si>
  <si>
    <t>EllieDrakeNow</t>
  </si>
  <si>
    <t>JDanielSulli</t>
  </si>
  <si>
    <t>mzlkil</t>
  </si>
  <si>
    <t>iamrodneywaits</t>
  </si>
  <si>
    <t>trill76_</t>
  </si>
  <si>
    <t>trilinden</t>
  </si>
  <si>
    <t>zinvxs</t>
  </si>
  <si>
    <t>beyaz__06</t>
  </si>
  <si>
    <t>okanvlogs</t>
  </si>
  <si>
    <t>nikuzou29</t>
  </si>
  <si>
    <t>ebk_ronnie</t>
  </si>
  <si>
    <t>rodrigodiego93</t>
  </si>
  <si>
    <t>JoReyno29590195</t>
  </si>
  <si>
    <t>ranhe4469</t>
  </si>
  <si>
    <t>jvu_designs</t>
  </si>
  <si>
    <t>lovedeep29479</t>
  </si>
  <si>
    <t>JoreleP</t>
  </si>
  <si>
    <t>DaveSlop</t>
  </si>
  <si>
    <t>BAspenlieder</t>
  </si>
  <si>
    <t>DawktorX</t>
  </si>
  <si>
    <t>Contract_Japan</t>
  </si>
  <si>
    <t>Gabriel_Gallo23</t>
  </si>
  <si>
    <t>PluggedIn_Ru</t>
  </si>
  <si>
    <t>lillydevally</t>
  </si>
  <si>
    <t>NortownEgo</t>
  </si>
  <si>
    <t>blissfularchive</t>
  </si>
  <si>
    <t>mitstw33ts</t>
  </si>
  <si>
    <t>ThomasWeems5</t>
  </si>
  <si>
    <t>advancedetectiv</t>
  </si>
  <si>
    <t>SSardorf</t>
  </si>
  <si>
    <t>metaplus0</t>
  </si>
  <si>
    <t>novaedn</t>
  </si>
  <si>
    <t>RLMcares</t>
  </si>
  <si>
    <t>909taste</t>
  </si>
  <si>
    <t>DiamondCakes5</t>
  </si>
  <si>
    <t>Dalia_vh</t>
  </si>
  <si>
    <t>ramirez_sammhy</t>
  </si>
  <si>
    <t>London032018</t>
  </si>
  <si>
    <t>alessandroro5</t>
  </si>
  <si>
    <t>aroadtoabillion</t>
  </si>
  <si>
    <t>found_wild</t>
  </si>
  <si>
    <t>dyindude</t>
  </si>
  <si>
    <t>thecryptotyger</t>
  </si>
  <si>
    <t>tmurraypoet</t>
  </si>
  <si>
    <t>NICKIMUSS</t>
  </si>
  <si>
    <t>Pinarello1967</t>
  </si>
  <si>
    <t>BriaTheArtist</t>
  </si>
  <si>
    <t>crimsonraymusic</t>
  </si>
  <si>
    <t>IamFugi</t>
  </si>
  <si>
    <t>rrohillaa</t>
  </si>
  <si>
    <t>ShaunUninvited</t>
  </si>
  <si>
    <t>brian_boy123</t>
  </si>
  <si>
    <t>AbshirAbdinoor</t>
  </si>
  <si>
    <t>cirospaciari</t>
  </si>
  <si>
    <t>CollegeVenue</t>
  </si>
  <si>
    <t>Jontor_99</t>
  </si>
  <si>
    <t>xoNinos</t>
  </si>
  <si>
    <t>Xxxpov_of</t>
  </si>
  <si>
    <t>Thetruthoffaith</t>
  </si>
  <si>
    <t>PianoRiddle</t>
  </si>
  <si>
    <t>Afrovitta</t>
  </si>
  <si>
    <t>Yrodriguez1007</t>
  </si>
  <si>
    <t>thisispok3</t>
  </si>
  <si>
    <t>oright_tr</t>
  </si>
  <si>
    <t>corebox20</t>
  </si>
  <si>
    <t>luisbardelang</t>
  </si>
  <si>
    <t>drsasinha</t>
  </si>
  <si>
    <t>BGH24374093</t>
  </si>
  <si>
    <t>AnonymosMH_</t>
  </si>
  <si>
    <t>SusieBuchanan20</t>
  </si>
  <si>
    <t>EasyMochi</t>
  </si>
  <si>
    <t>MochoStudios</t>
  </si>
  <si>
    <t>jMeow83</t>
  </si>
  <si>
    <t>1khalifa11</t>
  </si>
  <si>
    <t>xJoyLu</t>
  </si>
  <si>
    <t>BartLangley2</t>
  </si>
  <si>
    <t>jm1tch2</t>
  </si>
  <si>
    <t>e___hussein</t>
  </si>
  <si>
    <t>Jaxx19483792</t>
  </si>
  <si>
    <t>AlassiriB</t>
  </si>
  <si>
    <t>shichainayo</t>
  </si>
  <si>
    <t>xSmoth_</t>
  </si>
  <si>
    <t>ListingVillageM</t>
  </si>
  <si>
    <t>jx06melendez</t>
  </si>
  <si>
    <t>obolobova</t>
  </si>
  <si>
    <t>Hha_866</t>
  </si>
  <si>
    <t>BarnardBryan</t>
  </si>
  <si>
    <t>kenhicksjr</t>
  </si>
  <si>
    <t>sleepyrayyan</t>
  </si>
  <si>
    <t>IronFilipino</t>
  </si>
  <si>
    <t>laith_turki</t>
  </si>
  <si>
    <t>l4bint_</t>
  </si>
  <si>
    <t>Papi_OW</t>
  </si>
  <si>
    <t>Matthew90642577</t>
  </si>
  <si>
    <t>joshl_campbell</t>
  </si>
  <si>
    <t>osyouyubase</t>
  </si>
  <si>
    <t>uoyj2k</t>
  </si>
  <si>
    <t>scarfacesaviano</t>
  </si>
  <si>
    <t>mustafaerpek</t>
  </si>
  <si>
    <t>CEM3340</t>
  </si>
  <si>
    <t>hihehimanshu</t>
  </si>
  <si>
    <t>Nihaalchoudhary</t>
  </si>
  <si>
    <t>dandanzhudg</t>
  </si>
  <si>
    <t>GeorgeM20280482</t>
  </si>
  <si>
    <t>JoshuaWBrewer</t>
  </si>
  <si>
    <t>DomStocchetti</t>
  </si>
  <si>
    <t>Shopkyhomes</t>
  </si>
  <si>
    <t>Levyzhow</t>
  </si>
  <si>
    <t>3s8yI</t>
  </si>
  <si>
    <t>ColePito</t>
  </si>
  <si>
    <t>WurlFresh</t>
  </si>
  <si>
    <t>revolter__</t>
  </si>
  <si>
    <t>13gavin___</t>
  </si>
  <si>
    <t>jim80230869</t>
  </si>
  <si>
    <t>jolyne</t>
  </si>
  <si>
    <t>maga_jman</t>
  </si>
  <si>
    <t>Roababa1</t>
  </si>
  <si>
    <t>BRDWestasiate</t>
  </si>
  <si>
    <t>PerezososC</t>
  </si>
  <si>
    <t>Nami0728Kureha</t>
  </si>
  <si>
    <t>KadenHandshy</t>
  </si>
  <si>
    <t>CesarEs26231662</t>
  </si>
  <si>
    <t>taeglichkrypto</t>
  </si>
  <si>
    <t>tacticalleave</t>
  </si>
  <si>
    <t>IsaacSundman</t>
  </si>
  <si>
    <t>gman82301</t>
  </si>
  <si>
    <t>imaryanjakhar</t>
  </si>
  <si>
    <t>mahesshdev</t>
  </si>
  <si>
    <t>MoiseSafra</t>
  </si>
  <si>
    <t>RealJacobLee</t>
  </si>
  <si>
    <t>notoriousyousie</t>
  </si>
  <si>
    <t>potheadchimp</t>
  </si>
  <si>
    <t>ahmetselmannn</t>
  </si>
  <si>
    <t>wvemedia_</t>
  </si>
  <si>
    <t>DrVTach_Twitch</t>
  </si>
  <si>
    <t>supercigardave</t>
  </si>
  <si>
    <t>Susan199003</t>
  </si>
  <si>
    <t>MansiarMK</t>
  </si>
  <si>
    <t>StudiareTutte</t>
  </si>
  <si>
    <t>twojays_cam</t>
  </si>
  <si>
    <t>beezusdotcom</t>
  </si>
  <si>
    <t>corkysek_</t>
  </si>
  <si>
    <t>_Tualqahtani</t>
  </si>
  <si>
    <t>JacobPCrawford</t>
  </si>
  <si>
    <t>bin_danan</t>
  </si>
  <si>
    <t>dongshao14</t>
  </si>
  <si>
    <t>TOBIUO0112</t>
  </si>
  <si>
    <t>SpiritleafS</t>
  </si>
  <si>
    <t>abidakos</t>
  </si>
  <si>
    <t>OmarS_CA</t>
  </si>
  <si>
    <t>rsousa_34</t>
  </si>
  <si>
    <t>samdelonggames</t>
  </si>
  <si>
    <t>WillyS0L</t>
  </si>
  <si>
    <t>zayfromthewic</t>
  </si>
  <si>
    <t>HolyFortune</t>
  </si>
  <si>
    <t>1992Doodledude</t>
  </si>
  <si>
    <t>BetoxM_</t>
  </si>
  <si>
    <t>VeteranGhost</t>
  </si>
  <si>
    <t>Pingz_TK</t>
  </si>
  <si>
    <t>soul_freak80</t>
  </si>
  <si>
    <t>Lawyer_d7</t>
  </si>
  <si>
    <t>MihaiVelici</t>
  </si>
  <si>
    <t>JolieneCarolina</t>
  </si>
  <si>
    <t>universenoptim</t>
  </si>
  <si>
    <t>marcelofranco77</t>
  </si>
  <si>
    <t>FCB1Love</t>
  </si>
  <si>
    <t>bentzischield</t>
  </si>
  <si>
    <t>justniklpikl1</t>
  </si>
  <si>
    <t>SirTitude</t>
  </si>
  <si>
    <t>OKorzak</t>
  </si>
  <si>
    <t>valentin_3d</t>
  </si>
  <si>
    <t>Swifeu74</t>
  </si>
  <si>
    <t>ShoggothUnknown</t>
  </si>
  <si>
    <t>ItsBigButtLover</t>
  </si>
  <si>
    <t>MreBlaztr</t>
  </si>
  <si>
    <t>bartolone_chris</t>
  </si>
  <si>
    <t>AbdullahZandani</t>
  </si>
  <si>
    <t>ColtonPickett44</t>
  </si>
  <si>
    <t>DDinh09066858</t>
  </si>
  <si>
    <t>yasuzaemoon</t>
  </si>
  <si>
    <t>DMozer5</t>
  </si>
  <si>
    <t>NickyWheels</t>
  </si>
  <si>
    <t>MabellRodrigu12</t>
  </si>
  <si>
    <t>DebbieD2023</t>
  </si>
  <si>
    <t>HaNamiNo_0</t>
  </si>
  <si>
    <t>_Bellux</t>
  </si>
  <si>
    <t>MufasaSmacks</t>
  </si>
  <si>
    <t>odloadia</t>
  </si>
  <si>
    <t>ShowRayanne</t>
  </si>
  <si>
    <t>MikaVauhkala</t>
  </si>
  <si>
    <t>DeafDemon_</t>
  </si>
  <si>
    <t>Hnaeem111</t>
  </si>
  <si>
    <t>papofly</t>
  </si>
  <si>
    <t>J10Enrique</t>
  </si>
  <si>
    <t>otake_manami</t>
  </si>
  <si>
    <t>Re_AnthonySK</t>
  </si>
  <si>
    <t>Drlex16</t>
  </si>
  <si>
    <t>horton_horton20</t>
  </si>
  <si>
    <t>StingRay5ive</t>
  </si>
  <si>
    <t>mooooneth</t>
  </si>
  <si>
    <t>ChangingMediums</t>
  </si>
  <si>
    <t>sharewithmeh</t>
  </si>
  <si>
    <t>HodlApe</t>
  </si>
  <si>
    <t>_purovillegas</t>
  </si>
  <si>
    <t>spazoidlmao</t>
  </si>
  <si>
    <t>ErinHornback34</t>
  </si>
  <si>
    <t>henry_lange1</t>
  </si>
  <si>
    <t>libertyandusa</t>
  </si>
  <si>
    <t>ahernandezump</t>
  </si>
  <si>
    <t>LuxemBerk</t>
  </si>
  <si>
    <t>MaxHeilman2</t>
  </si>
  <si>
    <t>JavierS19541304</t>
  </si>
  <si>
    <t>RiccardoZunino1</t>
  </si>
  <si>
    <t>Michael22397740</t>
  </si>
  <si>
    <t>fedneeapp</t>
  </si>
  <si>
    <t>alexgee352</t>
  </si>
  <si>
    <t>yaohuacheng1</t>
  </si>
  <si>
    <t>AlohaitsLove</t>
  </si>
  <si>
    <t>b_brklyn</t>
  </si>
  <si>
    <t>Charli3Leaders1</t>
  </si>
  <si>
    <t>HillaryDingus</t>
  </si>
  <si>
    <t>GuruBy42</t>
  </si>
  <si>
    <t>SamuelB21133919</t>
  </si>
  <si>
    <t>chromaphile</t>
  </si>
  <si>
    <t>TurboBmr</t>
  </si>
  <si>
    <t>AyokunleA4</t>
  </si>
  <si>
    <t>EmiratesScholar</t>
  </si>
  <si>
    <t>512Hosting</t>
  </si>
  <si>
    <t>jeremiahstjames</t>
  </si>
  <si>
    <t>oldudecrypto191</t>
  </si>
  <si>
    <t>GrowLearnBeKind</t>
  </si>
  <si>
    <t>titide5656</t>
  </si>
  <si>
    <t>_hypn85</t>
  </si>
  <si>
    <t>stepneygamzing</t>
  </si>
  <si>
    <t>AifecAfrica</t>
  </si>
  <si>
    <t>PUSH360XYZ</t>
  </si>
  <si>
    <t>Taee_Carter1</t>
  </si>
  <si>
    <t>erimomo2565</t>
  </si>
  <si>
    <t>CairnGlobel</t>
  </si>
  <si>
    <t>kamlend19521013</t>
  </si>
  <si>
    <t>Recursion_VR</t>
  </si>
  <si>
    <t>MediavoxLtd</t>
  </si>
  <si>
    <t>EricWelch42</t>
  </si>
  <si>
    <t>beanosthekid</t>
  </si>
  <si>
    <t>mabecanerit</t>
  </si>
  <si>
    <t>MrGramSlam4</t>
  </si>
  <si>
    <t>AChupekov</t>
  </si>
  <si>
    <t>Trill4sure</t>
  </si>
  <si>
    <t>Straight2Burner</t>
  </si>
  <si>
    <t>VaultandVictory</t>
  </si>
  <si>
    <t>NavitechSystems</t>
  </si>
  <si>
    <t>WHYTHEYCALLHIM3</t>
  </si>
  <si>
    <t>Urzaoglu61</t>
  </si>
  <si>
    <t>ClearCapitalMgt</t>
  </si>
  <si>
    <t>TommyTheGvn</t>
  </si>
  <si>
    <t>chimaoges_cs</t>
  </si>
  <si>
    <t>BuRnTSqUiRReL1</t>
  </si>
  <si>
    <t>lowder_martha</t>
  </si>
  <si>
    <t>Bikerdad1980</t>
  </si>
  <si>
    <t>FCSP222</t>
  </si>
  <si>
    <t>JoshPlexus</t>
  </si>
  <si>
    <t>archeiszero</t>
  </si>
  <si>
    <t>MerakiPerform</t>
  </si>
  <si>
    <t>joeybrrr_</t>
  </si>
  <si>
    <t>R3K0NT3K</t>
  </si>
  <si>
    <t>roaringfork2020</t>
  </si>
  <si>
    <t>amusementguy1</t>
  </si>
  <si>
    <t>atometoken</t>
  </si>
  <si>
    <t>RipCityRealm</t>
  </si>
  <si>
    <t>Fabrici75971213</t>
  </si>
  <si>
    <t>RIP_62</t>
  </si>
  <si>
    <t>mos_wo43</t>
  </si>
  <si>
    <t>MAMABEARtruth</t>
  </si>
  <si>
    <t>ecsuelavieja</t>
  </si>
  <si>
    <t>__Masen</t>
  </si>
  <si>
    <t>rbthreek</t>
  </si>
  <si>
    <t>maranpani_ai</t>
  </si>
  <si>
    <t>Mashal_kabsh</t>
  </si>
  <si>
    <t>DUKET_DUK</t>
  </si>
  <si>
    <t>bike101088cc</t>
  </si>
  <si>
    <t>Il_Sicilianu</t>
  </si>
  <si>
    <t>DougM47</t>
  </si>
  <si>
    <t>KariliK19</t>
  </si>
  <si>
    <t>skz_maknaeontop</t>
  </si>
  <si>
    <t>SandeepBIC</t>
  </si>
  <si>
    <t>ibbyaslamuk</t>
  </si>
  <si>
    <t>SwallowPremium</t>
  </si>
  <si>
    <t>770j8</t>
  </si>
  <si>
    <t>FanCheered</t>
  </si>
  <si>
    <t>RichardAubrey11</t>
  </si>
  <si>
    <t>KikisHerem</t>
  </si>
  <si>
    <t>Vettecrazed</t>
  </si>
  <si>
    <t>info_pariente</t>
  </si>
  <si>
    <t>InformalRon</t>
  </si>
  <si>
    <t>MTRehmeyer</t>
  </si>
  <si>
    <t>FlowTradeStocks</t>
  </si>
  <si>
    <t>C249Chris</t>
  </si>
  <si>
    <t>ShitboxFoxbody</t>
  </si>
  <si>
    <t>DaRay38</t>
  </si>
  <si>
    <t>Ass_Backwards_</t>
  </si>
  <si>
    <t>panos30love</t>
  </si>
  <si>
    <t>TheGrowtHacker</t>
  </si>
  <si>
    <t>KidCross_GenX66</t>
  </si>
  <si>
    <t>13EYHJ32Rr2sRk0</t>
  </si>
  <si>
    <t>Thaddeaus1776</t>
  </si>
  <si>
    <t>juane15usid</t>
  </si>
  <si>
    <t>wtffbriii</t>
  </si>
  <si>
    <t>0DayOG</t>
  </si>
  <si>
    <t>N_2_The_E</t>
  </si>
  <si>
    <t>JVJDesigns</t>
  </si>
  <si>
    <t>h_act_9sui</t>
  </si>
  <si>
    <t>Domjoness21</t>
  </si>
  <si>
    <t>m0she1989</t>
  </si>
  <si>
    <t>loladbco</t>
  </si>
  <si>
    <t>genejohnston_ll</t>
  </si>
  <si>
    <t>bullshit_lab</t>
  </si>
  <si>
    <t>ederer_peer</t>
  </si>
  <si>
    <t>fberkbudag</t>
  </si>
  <si>
    <t>William15719367</t>
  </si>
  <si>
    <t>CoolGuyPlace</t>
  </si>
  <si>
    <t>ihaiilah</t>
  </si>
  <si>
    <t>AmirLaylaz</t>
  </si>
  <si>
    <t>scienceoptics</t>
  </si>
  <si>
    <t>Southern_Crab</t>
  </si>
  <si>
    <t>KevinSanford_SR</t>
  </si>
  <si>
    <t>JoeCitizen76</t>
  </si>
  <si>
    <t>MusaadCS</t>
  </si>
  <si>
    <t>MehmetGonenci1</t>
  </si>
  <si>
    <t>tmc_thebrand</t>
  </si>
  <si>
    <t>PaulFranco10X</t>
  </si>
  <si>
    <t>Mamba_Ordinals</t>
  </si>
  <si>
    <t>LaRevueGeek</t>
  </si>
  <si>
    <t>Mike59765518</t>
  </si>
  <si>
    <t>hmfeigen</t>
  </si>
  <si>
    <t>titanium_built</t>
  </si>
  <si>
    <t>Jason_Kellz</t>
  </si>
  <si>
    <t>Tamodreion30</t>
  </si>
  <si>
    <t>cfumdu</t>
  </si>
  <si>
    <t>jaxon58williams</t>
  </si>
  <si>
    <t>Kushiticwarrior</t>
  </si>
  <si>
    <t>Primetime_TB</t>
  </si>
  <si>
    <t>LindaLauria7</t>
  </si>
  <si>
    <t>mrhappie420</t>
  </si>
  <si>
    <t>championmili217</t>
  </si>
  <si>
    <t>GDCdeCatalae</t>
  </si>
  <si>
    <t>thatrpb</t>
  </si>
  <si>
    <t>shadgray2</t>
  </si>
  <si>
    <t>WrdWalter</t>
  </si>
  <si>
    <t>BI10243</t>
  </si>
  <si>
    <t>VigilFashion</t>
  </si>
  <si>
    <t>cd_enquete</t>
  </si>
  <si>
    <t>Benefactor_PIF</t>
  </si>
  <si>
    <t>Yukino_Thistle</t>
  </si>
  <si>
    <t>immenseinvestco</t>
  </si>
  <si>
    <t>Grinch_M3AN1</t>
  </si>
  <si>
    <t>Russ_Is_Right</t>
  </si>
  <si>
    <t>avenuedeschamps</t>
  </si>
  <si>
    <t>TudorIntruders</t>
  </si>
  <si>
    <t>rdurham1954</t>
  </si>
  <si>
    <t>CocoTktFr</t>
  </si>
  <si>
    <t>SherryFields03</t>
  </si>
  <si>
    <t>CybrCo_AI</t>
  </si>
  <si>
    <t>hrnrkm</t>
  </si>
  <si>
    <t>Catz2721</t>
  </si>
  <si>
    <t>ripscourt</t>
  </si>
  <si>
    <t>Showershoes9W</t>
  </si>
  <si>
    <t>T_E_Niemi</t>
  </si>
  <si>
    <t>OnTheFrontline</t>
  </si>
  <si>
    <t>AsnimRebello</t>
  </si>
  <si>
    <t>_johnforte</t>
  </si>
  <si>
    <t>SydNotMid</t>
  </si>
  <si>
    <t>0xboredwall</t>
  </si>
  <si>
    <t>sparks_motorsMc</t>
  </si>
  <si>
    <t>coachForAI</t>
  </si>
  <si>
    <t>theboxingday_</t>
  </si>
  <si>
    <t>iiiiimehrshad</t>
  </si>
  <si>
    <t>ImnothimSoma6</t>
  </si>
  <si>
    <t>Cannabis_Pros</t>
  </si>
  <si>
    <t>jordan_hassoun</t>
  </si>
  <si>
    <t>maddie_mcveigh</t>
  </si>
  <si>
    <t>shaunwest</t>
  </si>
  <si>
    <t>jeffbristow</t>
  </si>
  <si>
    <t>rononarun</t>
  </si>
  <si>
    <t>yon81</t>
  </si>
  <si>
    <t>bobmurdock</t>
  </si>
  <si>
    <t>mmilanovic</t>
  </si>
  <si>
    <t>lowz</t>
  </si>
  <si>
    <t>drtaylorwn</t>
  </si>
  <si>
    <t>sjcalimel2000</t>
  </si>
  <si>
    <t>hynavian</t>
  </si>
  <si>
    <t>jp1inthefairway</t>
  </si>
  <si>
    <t>pconradt</t>
  </si>
  <si>
    <t>georgje</t>
  </si>
  <si>
    <t>tarikaksin</t>
  </si>
  <si>
    <t>adamjoy</t>
  </si>
  <si>
    <t>joeteicher</t>
  </si>
  <si>
    <t>Burnafter</t>
  </si>
  <si>
    <t>jasontai168</t>
  </si>
  <si>
    <t>Sskauai</t>
  </si>
  <si>
    <t>ZhuoyanXu</t>
  </si>
  <si>
    <t>dhigha</t>
  </si>
  <si>
    <t>nmoliver</t>
  </si>
  <si>
    <t>Lo0pYLaur</t>
  </si>
  <si>
    <t>rochte</t>
  </si>
  <si>
    <t>ekilbun1981</t>
  </si>
  <si>
    <t>jacobheider</t>
  </si>
  <si>
    <t>Dougn510</t>
  </si>
  <si>
    <t>nwash89</t>
  </si>
  <si>
    <t>PeerAssistMatt</t>
  </si>
  <si>
    <t>tizzle625</t>
  </si>
  <si>
    <t>Neubian</t>
  </si>
  <si>
    <t>joearmour</t>
  </si>
  <si>
    <t>elpolodiablo75</t>
  </si>
  <si>
    <t>NCSlacker</t>
  </si>
  <si>
    <t>sdpost</t>
  </si>
  <si>
    <t>AtheCat</t>
  </si>
  <si>
    <t>Gamerchick39</t>
  </si>
  <si>
    <t>maverick997</t>
  </si>
  <si>
    <t>Endalk_Tessema</t>
  </si>
  <si>
    <t>lcapland</t>
  </si>
  <si>
    <t>BedRockDocs</t>
  </si>
  <si>
    <t>rpernett</t>
  </si>
  <si>
    <t>diogosilvan</t>
  </si>
  <si>
    <t>maxecoto</t>
  </si>
  <si>
    <t>23ll20</t>
  </si>
  <si>
    <t>ryanriegel</t>
  </si>
  <si>
    <t>Sarasota_Gooner</t>
  </si>
  <si>
    <t>J_nicolai</t>
  </si>
  <si>
    <t>MichaelGeorgeD</t>
  </si>
  <si>
    <t>JamesWilbur</t>
  </si>
  <si>
    <t>Khag3310</t>
  </si>
  <si>
    <t>bnbhargava</t>
  </si>
  <si>
    <t>forCHCs</t>
  </si>
  <si>
    <t>JeffBarnwell</t>
  </si>
  <si>
    <t>mikebarnetson</t>
  </si>
  <si>
    <t>ShaneDeFrank</t>
  </si>
  <si>
    <t>madald2</t>
  </si>
  <si>
    <t>askkarmagirl</t>
  </si>
  <si>
    <t>9TP</t>
  </si>
  <si>
    <t>white712</t>
  </si>
  <si>
    <t>Jason_Hayashi</t>
  </si>
  <si>
    <t>melle_escaton</t>
  </si>
  <si>
    <t>SuryanshTyagi</t>
  </si>
  <si>
    <t>johnaophipps</t>
  </si>
  <si>
    <t>VjRjMohit</t>
  </si>
  <si>
    <t>ArcarimOCE</t>
  </si>
  <si>
    <t>hilmibaycan</t>
  </si>
  <si>
    <t>pjahds</t>
  </si>
  <si>
    <t>mochikorokoro</t>
  </si>
  <si>
    <t>piggywhale</t>
  </si>
  <si>
    <t>swflskier18</t>
  </si>
  <si>
    <t>longboringstory</t>
  </si>
  <si>
    <t>DemiVeri</t>
  </si>
  <si>
    <t>Gsquared333</t>
  </si>
  <si>
    <t>garechigat</t>
  </si>
  <si>
    <t>JoanFranca</t>
  </si>
  <si>
    <t>eddygswd</t>
  </si>
  <si>
    <t>Roboviper</t>
  </si>
  <si>
    <t>GeorgRoch</t>
  </si>
  <si>
    <t>rombaldi81</t>
  </si>
  <si>
    <t>wHodimaN</t>
  </si>
  <si>
    <t>1FaisalMadi</t>
  </si>
  <si>
    <t>PatGadut</t>
  </si>
  <si>
    <t>rosseldridge</t>
  </si>
  <si>
    <t>RobHartsock</t>
  </si>
  <si>
    <t>jayp2020</t>
  </si>
  <si>
    <t>VaDeRsw77</t>
  </si>
  <si>
    <t>Gmoorechgo</t>
  </si>
  <si>
    <t>96convt</t>
  </si>
  <si>
    <t>RyanLatone</t>
  </si>
  <si>
    <t>ThaGuyTy</t>
  </si>
  <si>
    <t>lindseysolis</t>
  </si>
  <si>
    <t>Liamtracy</t>
  </si>
  <si>
    <t>agualcas</t>
  </si>
  <si>
    <t>hoqbanii</t>
  </si>
  <si>
    <t>fel_live</t>
  </si>
  <si>
    <t>8AMNS</t>
  </si>
  <si>
    <t>villavi_</t>
  </si>
  <si>
    <t>NunoCid</t>
  </si>
  <si>
    <t>Mdmanly</t>
  </si>
  <si>
    <t>Sabotore</t>
  </si>
  <si>
    <t>astuetzner</t>
  </si>
  <si>
    <t>LuckyChijioke79</t>
  </si>
  <si>
    <t>JustRaider</t>
  </si>
  <si>
    <t>DustinParker828</t>
  </si>
  <si>
    <t>the_JEZZz</t>
  </si>
  <si>
    <t>Alexander606289</t>
  </si>
  <si>
    <t>catchnrays</t>
  </si>
  <si>
    <t>HoldenGuns</t>
  </si>
  <si>
    <t>Its_ya_boy_Chef</t>
  </si>
  <si>
    <t>Cruz856</t>
  </si>
  <si>
    <t>MightKnot</t>
  </si>
  <si>
    <t>tcp_eighty</t>
  </si>
  <si>
    <t>emreboraatay</t>
  </si>
  <si>
    <t>ZaferKaraca44</t>
  </si>
  <si>
    <t>lalashaikhBJP</t>
  </si>
  <si>
    <t>RefrmedPentcstl</t>
  </si>
  <si>
    <t>Raedsss100</t>
  </si>
  <si>
    <t>BrangusRed</t>
  </si>
  <si>
    <t>Vaclav_Zavada</t>
  </si>
  <si>
    <t>Senthil_kumar_T</t>
  </si>
  <si>
    <t>PetarDrecun</t>
  </si>
  <si>
    <t>victorwmartin</t>
  </si>
  <si>
    <t>JNizzleCizzle</t>
  </si>
  <si>
    <t>edshly</t>
  </si>
  <si>
    <t>dl101918</t>
  </si>
  <si>
    <t>xYuKnw</t>
  </si>
  <si>
    <t>KBSerrambana</t>
  </si>
  <si>
    <t>trhcomtr</t>
  </si>
  <si>
    <t>Realniceondaeye</t>
  </si>
  <si>
    <t>itstonyreyes</t>
  </si>
  <si>
    <t>tohru22tohru</t>
  </si>
  <si>
    <t>vikingErik69</t>
  </si>
  <si>
    <t>phelps_jd</t>
  </si>
  <si>
    <t>Colmenero2013</t>
  </si>
  <si>
    <t>jamesyeh23</t>
  </si>
  <si>
    <t>Heyyituaku</t>
  </si>
  <si>
    <t>MaguedHelmy</t>
  </si>
  <si>
    <t>_Skye_John_</t>
  </si>
  <si>
    <t>5k_hi</t>
  </si>
  <si>
    <t>StefanoHaylock9</t>
  </si>
  <si>
    <t>SulaimanAsubail</t>
  </si>
  <si>
    <t>muruges08861425</t>
  </si>
  <si>
    <t>sondelali</t>
  </si>
  <si>
    <t>RoryMWalsh</t>
  </si>
  <si>
    <t>trifex1969</t>
  </si>
  <si>
    <t>ewokreacharound</t>
  </si>
  <si>
    <t>bo_sultan__</t>
  </si>
  <si>
    <t>tkashcrypto</t>
  </si>
  <si>
    <t>JoGunnez</t>
  </si>
  <si>
    <t>LikeABoss9823</t>
  </si>
  <si>
    <t>TAHAASSSAF</t>
  </si>
  <si>
    <t>toochi34</t>
  </si>
  <si>
    <t>spotatojamz</t>
  </si>
  <si>
    <t>MattTepo</t>
  </si>
  <si>
    <t>Eddyjramg</t>
  </si>
  <si>
    <t>taras_mlk</t>
  </si>
  <si>
    <t>suzanasaa</t>
  </si>
  <si>
    <t>TheCarMD</t>
  </si>
  <si>
    <t>TheBrynnium</t>
  </si>
  <si>
    <t>ToastedTahner</t>
  </si>
  <si>
    <t>edufrediani</t>
  </si>
  <si>
    <t>Cole_R_Wise</t>
  </si>
  <si>
    <t>Xav1erKing</t>
  </si>
  <si>
    <t>bornpatriotess</t>
  </si>
  <si>
    <t>jayrich1095</t>
  </si>
  <si>
    <t>ArcaVorago</t>
  </si>
  <si>
    <t>Rocketlag__</t>
  </si>
  <si>
    <t>NafisSalauddin_</t>
  </si>
  <si>
    <t>JimmieLynchSays</t>
  </si>
  <si>
    <t>atkrig</t>
  </si>
  <si>
    <t>AfsharArash</t>
  </si>
  <si>
    <t>gadeciel</t>
  </si>
  <si>
    <t>grajeevtvm</t>
  </si>
  <si>
    <t>TheGingerEmpire</t>
  </si>
  <si>
    <t>Shah_Arda</t>
  </si>
  <si>
    <t>PoeticRoseblog</t>
  </si>
  <si>
    <t>TheBeefDrew</t>
  </si>
  <si>
    <t>eades_daniel</t>
  </si>
  <si>
    <t>almohesniy</t>
  </si>
  <si>
    <t>TheEsotariq</t>
  </si>
  <si>
    <t>KimsSpiritSess</t>
  </si>
  <si>
    <t>sedat_erata</t>
  </si>
  <si>
    <t>aboujahal</t>
  </si>
  <si>
    <t>maurostrill</t>
  </si>
  <si>
    <t>PTCDAD1</t>
  </si>
  <si>
    <t>flossetti</t>
  </si>
  <si>
    <t>1visitor1</t>
  </si>
  <si>
    <t>thetaxe</t>
  </si>
  <si>
    <t>lightingutah</t>
  </si>
  <si>
    <t>MR_NACHO0</t>
  </si>
  <si>
    <t>justinmpier</t>
  </si>
  <si>
    <t>robertodonatojr</t>
  </si>
  <si>
    <t>KhairulZamanss</t>
  </si>
  <si>
    <t>jd_drisk</t>
  </si>
  <si>
    <t>0Wumbo</t>
  </si>
  <si>
    <t>iamcodyhoffman</t>
  </si>
  <si>
    <t>tamakoshidada</t>
  </si>
  <si>
    <t>loset0win</t>
  </si>
  <si>
    <t>m_noe11</t>
  </si>
  <si>
    <t>alizamora7</t>
  </si>
  <si>
    <t>Usama_malikkk</t>
  </si>
  <si>
    <t>kiknmyflav</t>
  </si>
  <si>
    <t>Y7SFC</t>
  </si>
  <si>
    <t>KStreakJames</t>
  </si>
  <si>
    <t>marla_walls</t>
  </si>
  <si>
    <t>FuturisticsInc</t>
  </si>
  <si>
    <t>svrebelo</t>
  </si>
  <si>
    <t>nbckt</t>
  </si>
  <si>
    <t>Pinando_</t>
  </si>
  <si>
    <t>FilipArambasic</t>
  </si>
  <si>
    <t>johndavidhanson</t>
  </si>
  <si>
    <t>831miiko</t>
  </si>
  <si>
    <t>DakotaZeller</t>
  </si>
  <si>
    <t>tankenginetom90</t>
  </si>
  <si>
    <t>Terry_________</t>
  </si>
  <si>
    <t>krusty_krack</t>
  </si>
  <si>
    <t>ItzQuk</t>
  </si>
  <si>
    <t>usaneedsaleader</t>
  </si>
  <si>
    <t>SleestakPOTUS</t>
  </si>
  <si>
    <t>DanJSullivanIV</t>
  </si>
  <si>
    <t>MrEmoRaccoon</t>
  </si>
  <si>
    <t>Gurjar1A</t>
  </si>
  <si>
    <t>MattBornRelaxed</t>
  </si>
  <si>
    <t>iamharoldpatz</t>
  </si>
  <si>
    <t>ucsdmuda</t>
  </si>
  <si>
    <t>Thomas_L_Scott</t>
  </si>
  <si>
    <t>cryptowithmarc</t>
  </si>
  <si>
    <t>mutemouth0</t>
  </si>
  <si>
    <t>cajundrift</t>
  </si>
  <si>
    <t>junkpunkstore</t>
  </si>
  <si>
    <t>Plonkou</t>
  </si>
  <si>
    <t>_egaray</t>
  </si>
  <si>
    <t>chivy_rodriguez</t>
  </si>
  <si>
    <t>blowupyabank</t>
  </si>
  <si>
    <t>Senior5150</t>
  </si>
  <si>
    <t>17najeco</t>
  </si>
  <si>
    <t>SlicNic13</t>
  </si>
  <si>
    <t>LALamourt</t>
  </si>
  <si>
    <t>jarichards42</t>
  </si>
  <si>
    <t>TroyAvidano</t>
  </si>
  <si>
    <t>CleverWolfe</t>
  </si>
  <si>
    <t>Mikeywall87</t>
  </si>
  <si>
    <t>3S_SULTAN3</t>
  </si>
  <si>
    <t>obamalover6977</t>
  </si>
  <si>
    <t>jofan2111</t>
  </si>
  <si>
    <t>thelukeoneill</t>
  </si>
  <si>
    <t>stoicbrotha</t>
  </si>
  <si>
    <t>drilledpizzatop</t>
  </si>
  <si>
    <t>prouddad317</t>
  </si>
  <si>
    <t>SwipeFye</t>
  </si>
  <si>
    <t>AllocateTV</t>
  </si>
  <si>
    <t>ExcelRobot</t>
  </si>
  <si>
    <t>rohnjiley</t>
  </si>
  <si>
    <t>SpooksEasy</t>
  </si>
  <si>
    <t>4kimsoo</t>
  </si>
  <si>
    <t>aw__g</t>
  </si>
  <si>
    <t>Dhaouadi1Hamdi</t>
  </si>
  <si>
    <t>finnvonlauppert</t>
  </si>
  <si>
    <t>Attithewizard</t>
  </si>
  <si>
    <t>imbumbersv</t>
  </si>
  <si>
    <t>GaBeVaLdEz2003</t>
  </si>
  <si>
    <t>wheresbitcoin</t>
  </si>
  <si>
    <t>omerfarukcerko</t>
  </si>
  <si>
    <t>Garyf126</t>
  </si>
  <si>
    <t>ep2one</t>
  </si>
  <si>
    <t>Sktiwari231</t>
  </si>
  <si>
    <t>PikaryCPA</t>
  </si>
  <si>
    <t>theprincecoop</t>
  </si>
  <si>
    <t>larryhungtran</t>
  </si>
  <si>
    <t>hancock_debby</t>
  </si>
  <si>
    <t>Kaj1maru</t>
  </si>
  <si>
    <t>Justin_Goheen</t>
  </si>
  <si>
    <t>abuyv</t>
  </si>
  <si>
    <t>TreFoeTy</t>
  </si>
  <si>
    <t>nobukun_201705</t>
  </si>
  <si>
    <t>mohdaminshaikhh</t>
  </si>
  <si>
    <t>Gwamface</t>
  </si>
  <si>
    <t>iamuhlone</t>
  </si>
  <si>
    <t>LiftoffCommerce</t>
  </si>
  <si>
    <t>ttvpxtatogaming</t>
  </si>
  <si>
    <t>SatpalPatawat</t>
  </si>
  <si>
    <t>Rose_Clip</t>
  </si>
  <si>
    <t>TheRealRPScott</t>
  </si>
  <si>
    <t>bvmmxr</t>
  </si>
  <si>
    <t>bored_alvis</t>
  </si>
  <si>
    <t>AlRASHIALAA</t>
  </si>
  <si>
    <t>TommysSalamis</t>
  </si>
  <si>
    <t>kaushikram94</t>
  </si>
  <si>
    <t>DinoGlockz</t>
  </si>
  <si>
    <t>KrystianHutyra</t>
  </si>
  <si>
    <t>HoustonLawyerCJ</t>
  </si>
  <si>
    <t>fantasygrade</t>
  </si>
  <si>
    <t>JimmY_ABV</t>
  </si>
  <si>
    <t>Vrbsiqueira</t>
  </si>
  <si>
    <t>KY_Adept</t>
  </si>
  <si>
    <t>MontgomeryRides</t>
  </si>
  <si>
    <t>vell_ggh35</t>
  </si>
  <si>
    <t>yashtandon019</t>
  </si>
  <si>
    <t>josuenergy</t>
  </si>
  <si>
    <t>hottubjohn</t>
  </si>
  <si>
    <t>jcesardressing</t>
  </si>
  <si>
    <t>TomVladarz</t>
  </si>
  <si>
    <t>mattisafatbat</t>
  </si>
  <si>
    <t>RyantinesDay</t>
  </si>
  <si>
    <t>JamariJGraham</t>
  </si>
  <si>
    <t>AttigoSuite</t>
  </si>
  <si>
    <t>JohnNCosta2</t>
  </si>
  <si>
    <t>apollogies_vt</t>
  </si>
  <si>
    <t>PEGSports</t>
  </si>
  <si>
    <t>muuckii</t>
  </si>
  <si>
    <t>TMindcooler</t>
  </si>
  <si>
    <t>Ricardo30744702</t>
  </si>
  <si>
    <t>v5q21</t>
  </si>
  <si>
    <t>AirMarshallsTV</t>
  </si>
  <si>
    <t>falling_aegis</t>
  </si>
  <si>
    <t>Marsey58725086</t>
  </si>
  <si>
    <t>NancyChamlee</t>
  </si>
  <si>
    <t>Masonturtle2002</t>
  </si>
  <si>
    <t>NafeesAbid2</t>
  </si>
  <si>
    <t>Jeremybogi31</t>
  </si>
  <si>
    <t>Shimen238</t>
  </si>
  <si>
    <t>SCBANJODAY</t>
  </si>
  <si>
    <t>GioNewsLatam</t>
  </si>
  <si>
    <t>jackcookesq</t>
  </si>
  <si>
    <t>anujkaushik5345</t>
  </si>
  <si>
    <t>arjxn_</t>
  </si>
  <si>
    <t>KolkieDough</t>
  </si>
  <si>
    <t>1yahyii</t>
  </si>
  <si>
    <t>notmaxlasalle</t>
  </si>
  <si>
    <t>blainewill9596</t>
  </si>
  <si>
    <t>Abhustler2</t>
  </si>
  <si>
    <t>koppe_kope11</t>
  </si>
  <si>
    <t>LeeChihMin</t>
  </si>
  <si>
    <t>ASantie88</t>
  </si>
  <si>
    <t>bypto_kid</t>
  </si>
  <si>
    <t>aryandiakbar</t>
  </si>
  <si>
    <t>Leo_Lee_Fighter</t>
  </si>
  <si>
    <t>DuganMack</t>
  </si>
  <si>
    <t>YuoTheodore</t>
  </si>
  <si>
    <t>superpr4wn</t>
  </si>
  <si>
    <t>AthenaVaIentine</t>
  </si>
  <si>
    <t>JustDxmien</t>
  </si>
  <si>
    <t>drifter_digital</t>
  </si>
  <si>
    <t>Officeofshekhar</t>
  </si>
  <si>
    <t>3rd_oscar</t>
  </si>
  <si>
    <t>UnauthorizedKll</t>
  </si>
  <si>
    <t>el_asto</t>
  </si>
  <si>
    <t>AmericanArctic</t>
  </si>
  <si>
    <t>Mike5starLife</t>
  </si>
  <si>
    <t>realEggiE</t>
  </si>
  <si>
    <t>imshantanu4u</t>
  </si>
  <si>
    <t>frostyfouR_</t>
  </si>
  <si>
    <t>macky_books</t>
  </si>
  <si>
    <t>JassimTMarafie</t>
  </si>
  <si>
    <t>JonBleacher</t>
  </si>
  <si>
    <t>michel_130x</t>
  </si>
  <si>
    <t>ProxiiSW</t>
  </si>
  <si>
    <t>ood3ez</t>
  </si>
  <si>
    <t>marmytex</t>
  </si>
  <si>
    <t>xrp369</t>
  </si>
  <si>
    <t>TUCKEDSZN</t>
  </si>
  <si>
    <t>AsadAbdusalam</t>
  </si>
  <si>
    <t>BeerBellyBess</t>
  </si>
  <si>
    <t>AdelBody2020</t>
  </si>
  <si>
    <t>alxmeria</t>
  </si>
  <si>
    <t>Anwar__Alenazi</t>
  </si>
  <si>
    <t>x72ed</t>
  </si>
  <si>
    <t>dqn270</t>
  </si>
  <si>
    <t>Thabo_Investor</t>
  </si>
  <si>
    <t>King_MAGA24</t>
  </si>
  <si>
    <t>MarinBayRealty</t>
  </si>
  <si>
    <t>TheMuick</t>
  </si>
  <si>
    <t>WalkonMars_</t>
  </si>
  <si>
    <t>PuebloXDelante</t>
  </si>
  <si>
    <t>spookcrows</t>
  </si>
  <si>
    <t>FpsSeriel</t>
  </si>
  <si>
    <t>PonkotsuNok</t>
  </si>
  <si>
    <t>AkuninJinttv</t>
  </si>
  <si>
    <t>brandonnb_</t>
  </si>
  <si>
    <t>thesassyseaI</t>
  </si>
  <si>
    <t>jonathanpirwin</t>
  </si>
  <si>
    <t>ZeLB20</t>
  </si>
  <si>
    <t>BiggsIsBoss</t>
  </si>
  <si>
    <t>itsRenYor</t>
  </si>
  <si>
    <t>edonjkp</t>
  </si>
  <si>
    <t>knightforva</t>
  </si>
  <si>
    <t>Trippy63479875</t>
  </si>
  <si>
    <t>Movitajh</t>
  </si>
  <si>
    <t>JustinNowlin6</t>
  </si>
  <si>
    <t>maniiiraaj</t>
  </si>
  <si>
    <t>spookydoodyt</t>
  </si>
  <si>
    <t>_slasher_10</t>
  </si>
  <si>
    <t>NewsIsLocal</t>
  </si>
  <si>
    <t>BigDadd23631172</t>
  </si>
  <si>
    <t>tfredrick_</t>
  </si>
  <si>
    <t>RileyJeffri</t>
  </si>
  <si>
    <t>MaAnna25402681</t>
  </si>
  <si>
    <t>TIPI_MOBB</t>
  </si>
  <si>
    <t>GXddszfUkt6b1g1</t>
  </si>
  <si>
    <t>qdBg1WzpmrpHEAN</t>
  </si>
  <si>
    <t>_Wa_La</t>
  </si>
  <si>
    <t>ballondor_king</t>
  </si>
  <si>
    <t>ramonng_</t>
  </si>
  <si>
    <t>captainnron_</t>
  </si>
  <si>
    <t>bon_jenn</t>
  </si>
  <si>
    <t>TRADE__U</t>
  </si>
  <si>
    <t>mfaldukkan</t>
  </si>
  <si>
    <t>BhSnipezz</t>
  </si>
  <si>
    <t>KristianSanezch</t>
  </si>
  <si>
    <t>ChapmanKacey</t>
  </si>
  <si>
    <t>HillbillyEleg</t>
  </si>
  <si>
    <t>vins_tv</t>
  </si>
  <si>
    <t>TonyBer84447308</t>
  </si>
  <si>
    <t>chedethierrry</t>
  </si>
  <si>
    <t>4confusedemoji</t>
  </si>
  <si>
    <t>tseriessouth</t>
  </si>
  <si>
    <t>HMHardikPatel</t>
  </si>
  <si>
    <t>KramieKrane</t>
  </si>
  <si>
    <t>vid_highlight</t>
  </si>
  <si>
    <t>jolenejolene123</t>
  </si>
  <si>
    <t>Athletic_eSport</t>
  </si>
  <si>
    <t>coolanimethings</t>
  </si>
  <si>
    <t>MoneyRishard</t>
  </si>
  <si>
    <t>HDymroy</t>
  </si>
  <si>
    <t>HaythamNaamane</t>
  </si>
  <si>
    <t>imhussainurdu</t>
  </si>
  <si>
    <t>thatpaulgala</t>
  </si>
  <si>
    <t>Moonsho80052399</t>
  </si>
  <si>
    <t>vDthls</t>
  </si>
  <si>
    <t>justinmatejeck</t>
  </si>
  <si>
    <t>jayloverr</t>
  </si>
  <si>
    <t>NationnowO</t>
  </si>
  <si>
    <t>assured_assu2</t>
  </si>
  <si>
    <t>JEJUMOUM</t>
  </si>
  <si>
    <t>monkilla_618</t>
  </si>
  <si>
    <t>seonglife7</t>
  </si>
  <si>
    <t>AmineBoubrik</t>
  </si>
  <si>
    <t>AndrPin07635495</t>
  </si>
  <si>
    <t>Charles32740407</t>
  </si>
  <si>
    <t>LecFan1</t>
  </si>
  <si>
    <t>VrtHarlequin</t>
  </si>
  <si>
    <t>Mazxsy65</t>
  </si>
  <si>
    <t>NYCMAGA45</t>
  </si>
  <si>
    <t>CalvusKingdom1</t>
  </si>
  <si>
    <t>advoca4seniors</t>
  </si>
  <si>
    <t>TobiasFrhlich14</t>
  </si>
  <si>
    <t>Rico_Santana400</t>
  </si>
  <si>
    <t>Jmercman</t>
  </si>
  <si>
    <t>theo_lietout</t>
  </si>
  <si>
    <t>passm3theaux</t>
  </si>
  <si>
    <t>UndeadWraithx</t>
  </si>
  <si>
    <t>AlexPrevallet</t>
  </si>
  <si>
    <t>KD_OHANA</t>
  </si>
  <si>
    <t>charlesforjax</t>
  </si>
  <si>
    <t>HypezoneGaming</t>
  </si>
  <si>
    <t>WeAreOzturk</t>
  </si>
  <si>
    <t>b_jizzy85</t>
  </si>
  <si>
    <t>OliverStamato</t>
  </si>
  <si>
    <t>HoftJon</t>
  </si>
  <si>
    <t>dinobehlerjr</t>
  </si>
  <si>
    <t>rlCrucialTaunt</t>
  </si>
  <si>
    <t>coastintel</t>
  </si>
  <si>
    <t>PrinceSamuelJ</t>
  </si>
  <si>
    <t>theflippernft</t>
  </si>
  <si>
    <t>xiangetsleep</t>
  </si>
  <si>
    <t>iamsominder</t>
  </si>
  <si>
    <t>youngp_elpaso</t>
  </si>
  <si>
    <t>TommyKyokk</t>
  </si>
  <si>
    <t>lutzmatt17</t>
  </si>
  <si>
    <t>Denny_Pete_</t>
  </si>
  <si>
    <t>marumegane_2023</t>
  </si>
  <si>
    <t>chihiroonilove</t>
  </si>
  <si>
    <t>RLJ_net</t>
  </si>
  <si>
    <t>mjboswell_</t>
  </si>
  <si>
    <t>ateet80</t>
  </si>
  <si>
    <t>aggressor41947</t>
  </si>
  <si>
    <t>takeshiB11</t>
  </si>
  <si>
    <t>BurlingtonBri</t>
  </si>
  <si>
    <t>VanFlip10x</t>
  </si>
  <si>
    <t>gmbayHQ</t>
  </si>
  <si>
    <t>dereka00886520</t>
  </si>
  <si>
    <t>naomirila_</t>
  </si>
  <si>
    <t>josiahovalencia</t>
  </si>
  <si>
    <t>morency_adam</t>
  </si>
  <si>
    <t>uuwishme</t>
  </si>
  <si>
    <t>CounterChecker</t>
  </si>
  <si>
    <t>whomint</t>
  </si>
  <si>
    <t>the_same_lilian</t>
  </si>
  <si>
    <t>injibuta100</t>
  </si>
  <si>
    <t>darkhorsevolgin</t>
  </si>
  <si>
    <t>ReauxSport</t>
  </si>
  <si>
    <t>tl_solana</t>
  </si>
  <si>
    <t>OwAdam01</t>
  </si>
  <si>
    <t>yan_pagh</t>
  </si>
  <si>
    <t>jen_murphy1983</t>
  </si>
  <si>
    <t>RomanReignsRW</t>
  </si>
  <si>
    <t>callumpbirch</t>
  </si>
  <si>
    <t>TyAndLayysTake</t>
  </si>
  <si>
    <t>MixedByDonx</t>
  </si>
  <si>
    <t>Hugo_Peterson6</t>
  </si>
  <si>
    <t>_sen_kiritori</t>
  </si>
  <si>
    <t>SupernovaLink</t>
  </si>
  <si>
    <t>BigTimePoker1</t>
  </si>
  <si>
    <t>bendleruschka</t>
  </si>
  <si>
    <t>1Leg1139</t>
  </si>
  <si>
    <t>presidentvoyage</t>
  </si>
  <si>
    <t>SakraDojo</t>
  </si>
  <si>
    <t>Bullion_van88</t>
  </si>
  <si>
    <t>BrianMi64391290</t>
  </si>
  <si>
    <t>maycondouglazs</t>
  </si>
  <si>
    <t>mattkwarren</t>
  </si>
  <si>
    <t>Nbrainard5686</t>
  </si>
  <si>
    <t>EmfiBarber</t>
  </si>
  <si>
    <t>realLanParty23</t>
  </si>
  <si>
    <t>bcavenah</t>
  </si>
  <si>
    <t>MrsFox00950984</t>
  </si>
  <si>
    <t>RobertH93357088</t>
  </si>
  <si>
    <t>RCG214</t>
  </si>
  <si>
    <t>NoneYa09877685</t>
  </si>
  <si>
    <t>Wind_is_Howling</t>
  </si>
  <si>
    <t>realshawnmeyer</t>
  </si>
  <si>
    <t>hayabusa_0219</t>
  </si>
  <si>
    <t>Max_Privilege</t>
  </si>
  <si>
    <t>arle_masters</t>
  </si>
  <si>
    <t>BeTrue2YouBkind</t>
  </si>
  <si>
    <t>seton_connell</t>
  </si>
  <si>
    <t>RxRahOfficial</t>
  </si>
  <si>
    <t>RoyalONAIR</t>
  </si>
  <si>
    <t>emreoguzkann</t>
  </si>
  <si>
    <t>HermitageIF</t>
  </si>
  <si>
    <t>Thrive4P</t>
  </si>
  <si>
    <t>trhocn</t>
  </si>
  <si>
    <t>UKnavyVet</t>
  </si>
  <si>
    <t>muratbakir0</t>
  </si>
  <si>
    <t>chenxueping8</t>
  </si>
  <si>
    <t>AllenAGSD</t>
  </si>
  <si>
    <t>its_ahvi</t>
  </si>
  <si>
    <t>GrowiFinance</t>
  </si>
  <si>
    <t>A_Synth_Person</t>
  </si>
  <si>
    <t>amna_nm</t>
  </si>
  <si>
    <t>Kaisen0128</t>
  </si>
  <si>
    <t>xrpvito</t>
  </si>
  <si>
    <t>mannyistyping</t>
  </si>
  <si>
    <t>_N39R</t>
  </si>
  <si>
    <t>_UnLuckyMaster</t>
  </si>
  <si>
    <t>tefunamu_room</t>
  </si>
  <si>
    <t>SpicyLilHaley</t>
  </si>
  <si>
    <t>LALTIZER5</t>
  </si>
  <si>
    <t>no_dubie</t>
  </si>
  <si>
    <t>LaSaltenaSA</t>
  </si>
  <si>
    <t>morganwasham</t>
  </si>
  <si>
    <t>OMGBANGZ</t>
  </si>
  <si>
    <t>BazzNebi</t>
  </si>
  <si>
    <t>jupiter0955</t>
  </si>
  <si>
    <t>ra_himself</t>
  </si>
  <si>
    <t>KIUS_BURGER_X</t>
  </si>
  <si>
    <t>MiBolsoDeLujo</t>
  </si>
  <si>
    <t>CapperNationTV</t>
  </si>
  <si>
    <t>WejdanFahad</t>
  </si>
  <si>
    <t>aziznoifa</t>
  </si>
  <si>
    <t>ashbystea</t>
  </si>
  <si>
    <t>NFUZIONNFUZION</t>
  </si>
  <si>
    <t>LouSparo</t>
  </si>
  <si>
    <t>ZaikVT</t>
  </si>
  <si>
    <t>dvielma4</t>
  </si>
  <si>
    <t>tlnash6702</t>
  </si>
  <si>
    <t>TinaHar65552355</t>
  </si>
  <si>
    <t>runnerrwe</t>
  </si>
  <si>
    <t>NedthaSeeker</t>
  </si>
  <si>
    <t>DearYou_FromMe_</t>
  </si>
  <si>
    <t>propagandaiskng</t>
  </si>
  <si>
    <t>debsamieoldie</t>
  </si>
  <si>
    <t>ScoobySchu7</t>
  </si>
  <si>
    <t>ngrahamjensen</t>
  </si>
  <si>
    <t>atkclay</t>
  </si>
  <si>
    <t>ThatPoetX</t>
  </si>
  <si>
    <t>HaganSlimp</t>
  </si>
  <si>
    <t>juslang0212</t>
  </si>
  <si>
    <t>WMasanoringo</t>
  </si>
  <si>
    <t>EternalxDreams</t>
  </si>
  <si>
    <t>PhotoMagicMan</t>
  </si>
  <si>
    <t>BrannstromSimon</t>
  </si>
  <si>
    <t>Sarah1940220</t>
  </si>
  <si>
    <t>kuromadra</t>
  </si>
  <si>
    <t>Concerteenies_</t>
  </si>
  <si>
    <t>woody_wagon</t>
  </si>
  <si>
    <t>sherrardj</t>
  </si>
  <si>
    <t>bokete_i2</t>
  </si>
  <si>
    <t>EthanKraussCRE</t>
  </si>
  <si>
    <t>residentialog</t>
  </si>
  <si>
    <t>AnimeExplained_</t>
  </si>
  <si>
    <t>Anarchy_at_Law</t>
  </si>
  <si>
    <t>AI_Innovator</t>
  </si>
  <si>
    <t>qpq_2030</t>
  </si>
  <si>
    <t>AivyCh</t>
  </si>
  <si>
    <t>AawazSean</t>
  </si>
  <si>
    <t>ThehypeHunter</t>
  </si>
  <si>
    <t>SaateeSia</t>
  </si>
  <si>
    <t>ajcoady666</t>
  </si>
  <si>
    <t>tokioflo</t>
  </si>
  <si>
    <t>aoi_nagisa_ai</t>
  </si>
  <si>
    <t>MISSAN822oekaki</t>
  </si>
  <si>
    <t>BabakkAb</t>
  </si>
  <si>
    <t>mrarfarf</t>
  </si>
  <si>
    <t>7thsky</t>
  </si>
  <si>
    <t>Captainjr</t>
  </si>
  <si>
    <t>includes</t>
  </si>
  <si>
    <t>richard_ersted</t>
  </si>
  <si>
    <t>_nothaldu</t>
  </si>
  <si>
    <t>kanute</t>
  </si>
  <si>
    <t>themethod</t>
  </si>
  <si>
    <t>acewin</t>
  </si>
  <si>
    <t>jmeisnerokc</t>
  </si>
  <si>
    <t>annamuirhead</t>
  </si>
  <si>
    <t>HoganLong</t>
  </si>
  <si>
    <t>dannymclaughlin</t>
  </si>
  <si>
    <t>runsannity</t>
  </si>
  <si>
    <t>sharad19oct</t>
  </si>
  <si>
    <t>thomastranle</t>
  </si>
  <si>
    <t>LorenHaynes4</t>
  </si>
  <si>
    <t>mattedminster</t>
  </si>
  <si>
    <t>mtbcoach</t>
  </si>
  <si>
    <t>ericdelore</t>
  </si>
  <si>
    <t>mystique1983</t>
  </si>
  <si>
    <t>AlbertHoward888</t>
  </si>
  <si>
    <t>Tanager21</t>
  </si>
  <si>
    <t>JaimeJoline</t>
  </si>
  <si>
    <t>piyushvakil</t>
  </si>
  <si>
    <t>ACorduan</t>
  </si>
  <si>
    <t>Maadco_42</t>
  </si>
  <si>
    <t>itsme19707</t>
  </si>
  <si>
    <t>thui89</t>
  </si>
  <si>
    <t>jjohur</t>
  </si>
  <si>
    <t>haroldblythe</t>
  </si>
  <si>
    <t>MaryJaneMc</t>
  </si>
  <si>
    <t>bonita_usa</t>
  </si>
  <si>
    <t>jessevan32</t>
  </si>
  <si>
    <t>FHMNYC</t>
  </si>
  <si>
    <t>DavidXcite</t>
  </si>
  <si>
    <t>CadBrad</t>
  </si>
  <si>
    <t>dthompson1234</t>
  </si>
  <si>
    <t>DJRonnieG</t>
  </si>
  <si>
    <t>schaarabbani</t>
  </si>
  <si>
    <t>lalylu13</t>
  </si>
  <si>
    <t>cswhitson</t>
  </si>
  <si>
    <t>renenil</t>
  </si>
  <si>
    <t>reggiesgirl2</t>
  </si>
  <si>
    <t>Japega</t>
  </si>
  <si>
    <t>johnadammurph</t>
  </si>
  <si>
    <t>bobsteenrod</t>
  </si>
  <si>
    <t>pvisscherNL</t>
  </si>
  <si>
    <t>6ix_todd</t>
  </si>
  <si>
    <t>jensenje</t>
  </si>
  <si>
    <t>Zmonfosho</t>
  </si>
  <si>
    <t>jasonhepner</t>
  </si>
  <si>
    <t>AEdeburn</t>
  </si>
  <si>
    <t>ChristianJAdler</t>
  </si>
  <si>
    <t>jikim0</t>
  </si>
  <si>
    <t>dekkastudios</t>
  </si>
  <si>
    <t>ethanmaas</t>
  </si>
  <si>
    <t>BigTribbs</t>
  </si>
  <si>
    <t>nicolaspiquita</t>
  </si>
  <si>
    <t>0xfaiz</t>
  </si>
  <si>
    <t>JeffGerhardt_</t>
  </si>
  <si>
    <t>DirkBermingham</t>
  </si>
  <si>
    <t>srinumadala</t>
  </si>
  <si>
    <t>anandsridhar87</t>
  </si>
  <si>
    <t>Willhack</t>
  </si>
  <si>
    <t>lionellive</t>
  </si>
  <si>
    <t>thedryark</t>
  </si>
  <si>
    <t>MuiruriMoffat</t>
  </si>
  <si>
    <t>vladchirica</t>
  </si>
  <si>
    <t>rrigo_</t>
  </si>
  <si>
    <t>DrDankkk</t>
  </si>
  <si>
    <t>lostrefunds</t>
  </si>
  <si>
    <t>r3son_</t>
  </si>
  <si>
    <t>SpatelBTC</t>
  </si>
  <si>
    <t>rich_hoffman</t>
  </si>
  <si>
    <t>evanjwarner</t>
  </si>
  <si>
    <t>mynamepants</t>
  </si>
  <si>
    <t>Bee_Y_s</t>
  </si>
  <si>
    <t>TagandTim</t>
  </si>
  <si>
    <t>mikesayers</t>
  </si>
  <si>
    <t>_ShahverdiyeV_</t>
  </si>
  <si>
    <t>servbotx</t>
  </si>
  <si>
    <t>bypratimasharma</t>
  </si>
  <si>
    <t>ryeingoddard</t>
  </si>
  <si>
    <t>dksondet</t>
  </si>
  <si>
    <t>GWinssinger</t>
  </si>
  <si>
    <t>KamariCalvin</t>
  </si>
  <si>
    <t>Eliseo_Cab</t>
  </si>
  <si>
    <t>KimAnnWilson</t>
  </si>
  <si>
    <t>Justinmabrown</t>
  </si>
  <si>
    <t>DerHollow</t>
  </si>
  <si>
    <t>itsV1rtual</t>
  </si>
  <si>
    <t>lizbelike_</t>
  </si>
  <si>
    <t>barryanderson_g</t>
  </si>
  <si>
    <t>cinzialasnob</t>
  </si>
  <si>
    <t>guessiwreckedem</t>
  </si>
  <si>
    <t>therealshwetabh</t>
  </si>
  <si>
    <t>ThisReplyGuy</t>
  </si>
  <si>
    <t>davidwkchen</t>
  </si>
  <si>
    <t>brycePharmD2012</t>
  </si>
  <si>
    <t>pedropaulofc</t>
  </si>
  <si>
    <t>LostinAylesbury</t>
  </si>
  <si>
    <t>3dgelatin</t>
  </si>
  <si>
    <t>JeffChristians</t>
  </si>
  <si>
    <t>andsim_gaming</t>
  </si>
  <si>
    <t>CBooUF</t>
  </si>
  <si>
    <t>dgree85</t>
  </si>
  <si>
    <t>CristianTwx</t>
  </si>
  <si>
    <t>Jamieclemons1</t>
  </si>
  <si>
    <t>SuddenDotNet</t>
  </si>
  <si>
    <t>Kzabeedi</t>
  </si>
  <si>
    <t>EkoFreshCleanin</t>
  </si>
  <si>
    <t>SoapPaos</t>
  </si>
  <si>
    <t>no_reason2002</t>
  </si>
  <si>
    <t>josephhnovak</t>
  </si>
  <si>
    <t>wajeeh1985</t>
  </si>
  <si>
    <t>marc1hundred</t>
  </si>
  <si>
    <t>Jose18adr</t>
  </si>
  <si>
    <t>UGK_Shawn</t>
  </si>
  <si>
    <t>3BrunoValente</t>
  </si>
  <si>
    <t>kakmakii</t>
  </si>
  <si>
    <t>Lucian_Fern</t>
  </si>
  <si>
    <t>mohonanon</t>
  </si>
  <si>
    <t>Carlos_Jaara</t>
  </si>
  <si>
    <t>sudeeptiwari03</t>
  </si>
  <si>
    <t>ItzBaia</t>
  </si>
  <si>
    <t>Tim_Grace3</t>
  </si>
  <si>
    <t>peghaden</t>
  </si>
  <si>
    <t>AstroFerret</t>
  </si>
  <si>
    <t>KingdomGamer35</t>
  </si>
  <si>
    <t>klburns8878</t>
  </si>
  <si>
    <t>K_LeisenringJr</t>
  </si>
  <si>
    <t>hodgepodge623</t>
  </si>
  <si>
    <t>TaylorDobbie</t>
  </si>
  <si>
    <t>Jswsr999</t>
  </si>
  <si>
    <t>h7usen</t>
  </si>
  <si>
    <t>mikeskup</t>
  </si>
  <si>
    <t>Ray_Farr</t>
  </si>
  <si>
    <t>Samkim1130</t>
  </si>
  <si>
    <t>9RahafJ_</t>
  </si>
  <si>
    <t>MJRyan528</t>
  </si>
  <si>
    <t>kotova1368</t>
  </si>
  <si>
    <t>Golden_Sledge</t>
  </si>
  <si>
    <t>Bdoon_waseet</t>
  </si>
  <si>
    <t>katfarrow1</t>
  </si>
  <si>
    <t>JuusoFarin</t>
  </si>
  <si>
    <t>jamisonhill</t>
  </si>
  <si>
    <t>choytoff</t>
  </si>
  <si>
    <t>realkimb33</t>
  </si>
  <si>
    <t>ibrahim_asiri</t>
  </si>
  <si>
    <t>Patrick_Roza</t>
  </si>
  <si>
    <t>hhcullen</t>
  </si>
  <si>
    <t>2MikeRose3</t>
  </si>
  <si>
    <t>IronIndianRider</t>
  </si>
  <si>
    <t>abdulaziz_hhks</t>
  </si>
  <si>
    <t>T4survival</t>
  </si>
  <si>
    <t>LindaGarysbear</t>
  </si>
  <si>
    <t>Robert_Redacted</t>
  </si>
  <si>
    <t>SARI_747</t>
  </si>
  <si>
    <t>DGMJK</t>
  </si>
  <si>
    <t>ester_moreira_</t>
  </si>
  <si>
    <t>theRealAttilio</t>
  </si>
  <si>
    <t>BuffaloPurcell</t>
  </si>
  <si>
    <t>miketblackwell</t>
  </si>
  <si>
    <t>anhjieun</t>
  </si>
  <si>
    <t>kennethmills27</t>
  </si>
  <si>
    <t>ArmasBarbara</t>
  </si>
  <si>
    <t>FissehayeK</t>
  </si>
  <si>
    <t>pasha4you2</t>
  </si>
  <si>
    <t>Jasonpraful</t>
  </si>
  <si>
    <t>Ntyamjosephine</t>
  </si>
  <si>
    <t>SaitoShirohiko</t>
  </si>
  <si>
    <t>peterkrause12</t>
  </si>
  <si>
    <t>RentsM74</t>
  </si>
  <si>
    <t>WatanabeNFT</t>
  </si>
  <si>
    <t>mhanley420</t>
  </si>
  <si>
    <t>moyrl</t>
  </si>
  <si>
    <t>Knightwolfen</t>
  </si>
  <si>
    <t>osullivtay</t>
  </si>
  <si>
    <t>REALMikeLeeson</t>
  </si>
  <si>
    <t>CS2Scout</t>
  </si>
  <si>
    <t>potsmoke5150</t>
  </si>
  <si>
    <t>Aysi69</t>
  </si>
  <si>
    <t>fedwards33068</t>
  </si>
  <si>
    <t>ValerieJohnst17</t>
  </si>
  <si>
    <t>candiceljenkins</t>
  </si>
  <si>
    <t>fujiko_white</t>
  </si>
  <si>
    <t>ArizonaDawg</t>
  </si>
  <si>
    <t>RSNG_STRZ</t>
  </si>
  <si>
    <t>MalusMac</t>
  </si>
  <si>
    <t>abulara2013</t>
  </si>
  <si>
    <t>CbrandtChris</t>
  </si>
  <si>
    <t>bondi_elmzy</t>
  </si>
  <si>
    <t>whereisthisrare</t>
  </si>
  <si>
    <t>InnovatingCoin</t>
  </si>
  <si>
    <t>dashrath2310</t>
  </si>
  <si>
    <t>Victorford317</t>
  </si>
  <si>
    <t>Tyxefield</t>
  </si>
  <si>
    <t>MattEffel</t>
  </si>
  <si>
    <t>kyleshinn19</t>
  </si>
  <si>
    <t>OrdinaryChahal</t>
  </si>
  <si>
    <t>AndrewC98959044</t>
  </si>
  <si>
    <t>bryanhamblin</t>
  </si>
  <si>
    <t>RobWubbena</t>
  </si>
  <si>
    <t>legalize_logic</t>
  </si>
  <si>
    <t>barneycook7</t>
  </si>
  <si>
    <t>wojols</t>
  </si>
  <si>
    <t>TBC_CURT</t>
  </si>
  <si>
    <t>ShawnClinton97</t>
  </si>
  <si>
    <t>loweek_eth</t>
  </si>
  <si>
    <t>nickmorris_33</t>
  </si>
  <si>
    <t>razzaqquadri64</t>
  </si>
  <si>
    <t>nanditapiyer</t>
  </si>
  <si>
    <t>Kahuna_ox_Gfm</t>
  </si>
  <si>
    <t>mrperez_12</t>
  </si>
  <si>
    <t>ElmerFudd677</t>
  </si>
  <si>
    <t>philipjcwhite</t>
  </si>
  <si>
    <t>KoppelKyle</t>
  </si>
  <si>
    <t>stevecrye</t>
  </si>
  <si>
    <t>BhangaleUjjwal</t>
  </si>
  <si>
    <t>melindatheking</t>
  </si>
  <si>
    <t>IyadZouheiry</t>
  </si>
  <si>
    <t>Bishop_Sarpong</t>
  </si>
  <si>
    <t>espetan_magdy</t>
  </si>
  <si>
    <t>Coolixer813</t>
  </si>
  <si>
    <t>JohnMarshIII</t>
  </si>
  <si>
    <t>booyaseen_</t>
  </si>
  <si>
    <t>crypto_ryoma_s</t>
  </si>
  <si>
    <t>MrsciseiGHM</t>
  </si>
  <si>
    <t>MaloneBBdad</t>
  </si>
  <si>
    <t>mablife04</t>
  </si>
  <si>
    <t>metikax</t>
  </si>
  <si>
    <t>carla_kopenski</t>
  </si>
  <si>
    <t>Tarcio_costa1</t>
  </si>
  <si>
    <t>RshickShick</t>
  </si>
  <si>
    <t>siddharthjs_</t>
  </si>
  <si>
    <t>Johnlbarto3</t>
  </si>
  <si>
    <t>OttoZastrow</t>
  </si>
  <si>
    <t>jdsburner_</t>
  </si>
  <si>
    <t>turb0kat</t>
  </si>
  <si>
    <t>Circle55555</t>
  </si>
  <si>
    <t>Shudhanshu239</t>
  </si>
  <si>
    <t>kim_farry</t>
  </si>
  <si>
    <t>victormoto</t>
  </si>
  <si>
    <t>realpaulkay</t>
  </si>
  <si>
    <t>farbod_sani</t>
  </si>
  <si>
    <t>NitroZehen</t>
  </si>
  <si>
    <t>FakeSunN</t>
  </si>
  <si>
    <t>therealvintii</t>
  </si>
  <si>
    <t>C0N0TI</t>
  </si>
  <si>
    <t>scott67nova</t>
  </si>
  <si>
    <t>SethTheMerc</t>
  </si>
  <si>
    <t>BKA1202</t>
  </si>
  <si>
    <t>AbukarAbdulkad7</t>
  </si>
  <si>
    <t>BoonsBeenTaken</t>
  </si>
  <si>
    <t>swenterprizes</t>
  </si>
  <si>
    <t>TwistedJr_</t>
  </si>
  <si>
    <t>OptimumDetailer</t>
  </si>
  <si>
    <t>stevebass56</t>
  </si>
  <si>
    <t>jmeadows_md</t>
  </si>
  <si>
    <t>gurskigurski123</t>
  </si>
  <si>
    <t>ahmed_emad_deen</t>
  </si>
  <si>
    <t>evolved_Terito</t>
  </si>
  <si>
    <t>dr_akiro</t>
  </si>
  <si>
    <t>192vv</t>
  </si>
  <si>
    <t>notjonaofficial</t>
  </si>
  <si>
    <t>surfelvistx</t>
  </si>
  <si>
    <t>giannibtw</t>
  </si>
  <si>
    <t>MOOSHROOMJOKEYY</t>
  </si>
  <si>
    <t>SevenSenseTech</t>
  </si>
  <si>
    <t>obevd</t>
  </si>
  <si>
    <t>PickledPixiePie</t>
  </si>
  <si>
    <t>_sg44</t>
  </si>
  <si>
    <t>Massa_P_qua_tch</t>
  </si>
  <si>
    <t>BartBarfunkel</t>
  </si>
  <si>
    <t>zaan_ceo</t>
  </si>
  <si>
    <t>undueinfluence2</t>
  </si>
  <si>
    <t>_TheBllazer</t>
  </si>
  <si>
    <t>7ARDIS_</t>
  </si>
  <si>
    <t>jonahmillerrr</t>
  </si>
  <si>
    <t>JimKarnofski1</t>
  </si>
  <si>
    <t>touchoftexaswv</t>
  </si>
  <si>
    <t>ShopAfricali</t>
  </si>
  <si>
    <t>yukky_south</t>
  </si>
  <si>
    <t>botjuice9k</t>
  </si>
  <si>
    <t>zobiaahsan1</t>
  </si>
  <si>
    <t>rad_ed1</t>
  </si>
  <si>
    <t>olivgrau</t>
  </si>
  <si>
    <t>tnrealtorchris</t>
  </si>
  <si>
    <t>NickZeigler</t>
  </si>
  <si>
    <t>Connor___939</t>
  </si>
  <si>
    <t>skoolboymucci</t>
  </si>
  <si>
    <t>B_Dean17</t>
  </si>
  <si>
    <t>831_knight</t>
  </si>
  <si>
    <t>SteeleDeb1</t>
  </si>
  <si>
    <t>MahyouBennaceur</t>
  </si>
  <si>
    <t>MossadJapan</t>
  </si>
  <si>
    <t>Smaxfield51</t>
  </si>
  <si>
    <t>golfactuary</t>
  </si>
  <si>
    <t>lilingxi01</t>
  </si>
  <si>
    <t>mizutama_haruka</t>
  </si>
  <si>
    <t>jackgossuk</t>
  </si>
  <si>
    <t>VishalKalraNews</t>
  </si>
  <si>
    <t>LookoutThirty8</t>
  </si>
  <si>
    <t>cryptoYdoow</t>
  </si>
  <si>
    <t>DrAbeKhoureis</t>
  </si>
  <si>
    <t>Chase_Gunter5</t>
  </si>
  <si>
    <t>devisevib</t>
  </si>
  <si>
    <t>raomeka23</t>
  </si>
  <si>
    <t>0xvinsohn</t>
  </si>
  <si>
    <t>reggievalin310</t>
  </si>
  <si>
    <t>saurabh_fitgeek</t>
  </si>
  <si>
    <t>paul_kiker</t>
  </si>
  <si>
    <t>Healthitects</t>
  </si>
  <si>
    <t>linesbypablo</t>
  </si>
  <si>
    <t>tone2k</t>
  </si>
  <si>
    <t>DistrictDfender</t>
  </si>
  <si>
    <t>cat_n_the_house</t>
  </si>
  <si>
    <t>blindedbyryan</t>
  </si>
  <si>
    <t>EIFACH_CJ</t>
  </si>
  <si>
    <t>AdmiralEggroll</t>
  </si>
  <si>
    <t>checkoutregular</t>
  </si>
  <si>
    <t>aaronmhamilton</t>
  </si>
  <si>
    <t>tawaroth</t>
  </si>
  <si>
    <t>oh_5y</t>
  </si>
  <si>
    <t>taqapi</t>
  </si>
  <si>
    <t>AngieHiltonLuc1</t>
  </si>
  <si>
    <t>naiimga</t>
  </si>
  <si>
    <t>JeffNedley</t>
  </si>
  <si>
    <t>subpennyboater</t>
  </si>
  <si>
    <t>BASS_EXVS</t>
  </si>
  <si>
    <t>matumuzio</t>
  </si>
  <si>
    <t>bclimitedbrand</t>
  </si>
  <si>
    <t>AdnanFadil8</t>
  </si>
  <si>
    <t>gshaw_mrs</t>
  </si>
  <si>
    <t>benlocs</t>
  </si>
  <si>
    <t>DcSamuelson</t>
  </si>
  <si>
    <t>oyoguodorumusic</t>
  </si>
  <si>
    <t>AhmadAz11524789</t>
  </si>
  <si>
    <t>smollerbrain</t>
  </si>
  <si>
    <t>HeyJKSN</t>
  </si>
  <si>
    <t>Kev_K01</t>
  </si>
  <si>
    <t>GOMATARO_U_TV</t>
  </si>
  <si>
    <t>FactsNOTFeelin4</t>
  </si>
  <si>
    <t>nikkou_sukezane</t>
  </si>
  <si>
    <t>patticakenotfa1</t>
  </si>
  <si>
    <t>CoachHoganDLine</t>
  </si>
  <si>
    <t>yama_tooom</t>
  </si>
  <si>
    <t>_brayozz</t>
  </si>
  <si>
    <t>AlabamaHottest</t>
  </si>
  <si>
    <t>TDoonut</t>
  </si>
  <si>
    <t>0206slice</t>
  </si>
  <si>
    <t>UlisesBawi</t>
  </si>
  <si>
    <t>ToDestiny_</t>
  </si>
  <si>
    <t>realJasonPowers</t>
  </si>
  <si>
    <t>chanthebob</t>
  </si>
  <si>
    <t>kekenashayy</t>
  </si>
  <si>
    <t>SaqibSafwan</t>
  </si>
  <si>
    <t>LatiliaRWarren</t>
  </si>
  <si>
    <t>QuillionWatts</t>
  </si>
  <si>
    <t>Kenneth38338173</t>
  </si>
  <si>
    <t>888_trey</t>
  </si>
  <si>
    <t>MagicMicahX1</t>
  </si>
  <si>
    <t>LifeEqualsNull</t>
  </si>
  <si>
    <t>Ilkay__11</t>
  </si>
  <si>
    <t>NC2SC23</t>
  </si>
  <si>
    <t>Gnctrabzonlular</t>
  </si>
  <si>
    <t>M74mm4d</t>
  </si>
  <si>
    <t>asm_ad1</t>
  </si>
  <si>
    <t>sekainobara</t>
  </si>
  <si>
    <t>TheGeniusGene</t>
  </si>
  <si>
    <t>DavinciFred</t>
  </si>
  <si>
    <t>andrewbanonis</t>
  </si>
  <si>
    <t>gost_type_e</t>
  </si>
  <si>
    <t>ArabicPrincessV</t>
  </si>
  <si>
    <t>nemoyangeth</t>
  </si>
  <si>
    <t>tomo_kun23</t>
  </si>
  <si>
    <t>ArianaFosbenner</t>
  </si>
  <si>
    <t>__luissanchez_</t>
  </si>
  <si>
    <t>Pavel47623652</t>
  </si>
  <si>
    <t>UmutTopuz_</t>
  </si>
  <si>
    <t>snapbackcpa</t>
  </si>
  <si>
    <t>MrsYougas</t>
  </si>
  <si>
    <t>HappierMouth</t>
  </si>
  <si>
    <t>abbask02</t>
  </si>
  <si>
    <t>kuronekonandemo</t>
  </si>
  <si>
    <t>ShubhamSetia19</t>
  </si>
  <si>
    <t>SusanSpielvogel</t>
  </si>
  <si>
    <t>GFlowTV1</t>
  </si>
  <si>
    <t>imso2b</t>
  </si>
  <si>
    <t>Dr_CCE</t>
  </si>
  <si>
    <t>Aarondagreat04</t>
  </si>
  <si>
    <t>hinglishgram</t>
  </si>
  <si>
    <t>mhnl_</t>
  </si>
  <si>
    <t>Rvssian_AE</t>
  </si>
  <si>
    <t>tomasramellas</t>
  </si>
  <si>
    <t>brotherscamp_tr</t>
  </si>
  <si>
    <t>Hesflank</t>
  </si>
  <si>
    <t>realadamnamiri</t>
  </si>
  <si>
    <t>rarite08</t>
  </si>
  <si>
    <t>GeeWillyQue1</t>
  </si>
  <si>
    <t>aldrichlindo</t>
  </si>
  <si>
    <t>DoctorPaulLilly</t>
  </si>
  <si>
    <t>phillip27076356</t>
  </si>
  <si>
    <t>Various_World_</t>
  </si>
  <si>
    <t>Mr_Jokur</t>
  </si>
  <si>
    <t>Tryambakam5</t>
  </si>
  <si>
    <t>DeepandraJakhar</t>
  </si>
  <si>
    <t>SinnerOnPC</t>
  </si>
  <si>
    <t>onur36791625</t>
  </si>
  <si>
    <t>insanocate</t>
  </si>
  <si>
    <t>sexyautistic</t>
  </si>
  <si>
    <t>_almutairi____</t>
  </si>
  <si>
    <t>RisoSedo</t>
  </si>
  <si>
    <t>ringoakb03</t>
  </si>
  <si>
    <t>thegoldstig</t>
  </si>
  <si>
    <t>Amoobi_</t>
  </si>
  <si>
    <t>sxftairii</t>
  </si>
  <si>
    <t>JEladisoy</t>
  </si>
  <si>
    <t>MichelleRockin</t>
  </si>
  <si>
    <t>jayturpeau</t>
  </si>
  <si>
    <t>F_Niedzwiecki</t>
  </si>
  <si>
    <t>HanjunLee_MIT</t>
  </si>
  <si>
    <t>DaryaShahbazy</t>
  </si>
  <si>
    <t>DaniG202122</t>
  </si>
  <si>
    <t>KingKyleBets</t>
  </si>
  <si>
    <t>CodyQb18</t>
  </si>
  <si>
    <t>MeirLevy11</t>
  </si>
  <si>
    <t>brons5on</t>
  </si>
  <si>
    <t>d23573576</t>
  </si>
  <si>
    <t>CescoPallitta</t>
  </si>
  <si>
    <t>RAD4444444</t>
  </si>
  <si>
    <t>CiviloYigit</t>
  </si>
  <si>
    <t>GuapisimoBlanco</t>
  </si>
  <si>
    <t>joshynono</t>
  </si>
  <si>
    <t>emrecanbgtkn</t>
  </si>
  <si>
    <t>Charge_Stack</t>
  </si>
  <si>
    <t>Rbk314</t>
  </si>
  <si>
    <t>andrew_c_moss</t>
  </si>
  <si>
    <t>u_nonnie</t>
  </si>
  <si>
    <t>toology87</t>
  </si>
  <si>
    <t>taem_park</t>
  </si>
  <si>
    <t>InvestirNa</t>
  </si>
  <si>
    <t>StephaneBaudin</t>
  </si>
  <si>
    <t>Victorpayherna1</t>
  </si>
  <si>
    <t>MuratGezik</t>
  </si>
  <si>
    <t>YT_Lxcid_</t>
  </si>
  <si>
    <t>coachdebruyns</t>
  </si>
  <si>
    <t>TalkingDrumComm</t>
  </si>
  <si>
    <t>ra0x03</t>
  </si>
  <si>
    <t>wirraone</t>
  </si>
  <si>
    <t>CobenCreative</t>
  </si>
  <si>
    <t>Inac1I</t>
  </si>
  <si>
    <t>JubilantLarold</t>
  </si>
  <si>
    <t>HamaMatcha</t>
  </si>
  <si>
    <t>RobinFr36428429</t>
  </si>
  <si>
    <t>ChrisBlohn</t>
  </si>
  <si>
    <t>archaeologyneat</t>
  </si>
  <si>
    <t>JaipalReddyBRS</t>
  </si>
  <si>
    <t>Lifes_Tread</t>
  </si>
  <si>
    <t>LisaMor53925496</t>
  </si>
  <si>
    <t>BattlePhoenixx</t>
  </si>
  <si>
    <t>Samuel_TOwen</t>
  </si>
  <si>
    <t>Punkrypted</t>
  </si>
  <si>
    <t>ColeKendrick6</t>
  </si>
  <si>
    <t>ChikaJunior3</t>
  </si>
  <si>
    <t>JonahSellers7</t>
  </si>
  <si>
    <t>bubsnugs</t>
  </si>
  <si>
    <t>PinkPan99615529</t>
  </si>
  <si>
    <t>Y102P</t>
  </si>
  <si>
    <t>ebemoth</t>
  </si>
  <si>
    <t>misschansy</t>
  </si>
  <si>
    <t>WorldCognacClub</t>
  </si>
  <si>
    <t>a5pradhan</t>
  </si>
  <si>
    <t>DanTheBito</t>
  </si>
  <si>
    <t>TellerFeelings</t>
  </si>
  <si>
    <t>KeenanRay7</t>
  </si>
  <si>
    <t>MaryMcd15786558</t>
  </si>
  <si>
    <t>9Amir6</t>
  </si>
  <si>
    <t>SubhanIjaz20</t>
  </si>
  <si>
    <t>AMERICANALLY11</t>
  </si>
  <si>
    <t>ben90930271</t>
  </si>
  <si>
    <t>KrysRoseV</t>
  </si>
  <si>
    <t>TerryWFulk1</t>
  </si>
  <si>
    <t>Dbusch79</t>
  </si>
  <si>
    <t>rtcizenski</t>
  </si>
  <si>
    <t>lupolirafa</t>
  </si>
  <si>
    <t>aritorunrun</t>
  </si>
  <si>
    <t>de20160031</t>
  </si>
  <si>
    <t>MoonSoftGames</t>
  </si>
  <si>
    <t>GeninKing412</t>
  </si>
  <si>
    <t>Konya_Nomo</t>
  </si>
  <si>
    <t>ravensforlife20</t>
  </si>
  <si>
    <t>Dolphfitusa</t>
  </si>
  <si>
    <t>bouilliontodd1</t>
  </si>
  <si>
    <t>PensiveChris</t>
  </si>
  <si>
    <t>DhouseatxHouse</t>
  </si>
  <si>
    <t>Markuu6ix</t>
  </si>
  <si>
    <t>Isuke_OrthoDr</t>
  </si>
  <si>
    <t>BushrabintAziz</t>
  </si>
  <si>
    <t>WaltzingWorm</t>
  </si>
  <si>
    <t>TweetHero2000</t>
  </si>
  <si>
    <t>NelfryVelezR</t>
  </si>
  <si>
    <t>HealAndLive</t>
  </si>
  <si>
    <t>JudyPow52566928</t>
  </si>
  <si>
    <t>whoisleiru</t>
  </si>
  <si>
    <t>_akanasu</t>
  </si>
  <si>
    <t>moroocan212</t>
  </si>
  <si>
    <t>tenthouxanbans</t>
  </si>
  <si>
    <t>NFT_PALADIN</t>
  </si>
  <si>
    <t>F73Tina</t>
  </si>
  <si>
    <t>Realtalk2022</t>
  </si>
  <si>
    <t>Earthman2022</t>
  </si>
  <si>
    <t>AtfehNada</t>
  </si>
  <si>
    <t>CerberusEvolved</t>
  </si>
  <si>
    <t>Cass_brown_RN</t>
  </si>
  <si>
    <t>sonerserttas</t>
  </si>
  <si>
    <t>hogan_haeber</t>
  </si>
  <si>
    <t>Juergen_Loli</t>
  </si>
  <si>
    <t>fouzinmotion</t>
  </si>
  <si>
    <t>Loriann012</t>
  </si>
  <si>
    <t>RodemannR</t>
  </si>
  <si>
    <t>IanHollandswort</t>
  </si>
  <si>
    <t>_TheNewFuture</t>
  </si>
  <si>
    <t>fedlullahkilic</t>
  </si>
  <si>
    <t>Kevin_M_Byrne</t>
  </si>
  <si>
    <t>oN__emaN</t>
  </si>
  <si>
    <t>itzNotEe</t>
  </si>
  <si>
    <t>Forf1SakeTom</t>
  </si>
  <si>
    <t>Marcoiaco96</t>
  </si>
  <si>
    <t>BhuvyEth</t>
  </si>
  <si>
    <t>BeingMusicalUK</t>
  </si>
  <si>
    <t>kadirsutt</t>
  </si>
  <si>
    <t>walibhai608</t>
  </si>
  <si>
    <t>havoc_racing11</t>
  </si>
  <si>
    <t>5f2f4c</t>
  </si>
  <si>
    <t>SabinevomHoff1</t>
  </si>
  <si>
    <t>612ETH</t>
  </si>
  <si>
    <t>records_alien</t>
  </si>
  <si>
    <t>FoodPovertyMart</t>
  </si>
  <si>
    <t>JohnHassey9</t>
  </si>
  <si>
    <t>bruneau_timothy</t>
  </si>
  <si>
    <t>thedailysummary</t>
  </si>
  <si>
    <t>toc1027</t>
  </si>
  <si>
    <t>GerryHildenbran</t>
  </si>
  <si>
    <t>BillBush07</t>
  </si>
  <si>
    <t>ledford3katie</t>
  </si>
  <si>
    <t>firecrakeuse</t>
  </si>
  <si>
    <t>LeiterGeorge</t>
  </si>
  <si>
    <t>PatQuan702</t>
  </si>
  <si>
    <t>DefLeagueMusic</t>
  </si>
  <si>
    <t>ThomasM49612528</t>
  </si>
  <si>
    <t>own_leg</t>
  </si>
  <si>
    <t>realRadDadChad</t>
  </si>
  <si>
    <t>JoshuaKatowitz</t>
  </si>
  <si>
    <t>8dollarspaynow</t>
  </si>
  <si>
    <t>RealBLittle</t>
  </si>
  <si>
    <t>TYTANsThunders</t>
  </si>
  <si>
    <t>aquamusica</t>
  </si>
  <si>
    <t>side_of_righty</t>
  </si>
  <si>
    <t>r_Assawater</t>
  </si>
  <si>
    <t>adsj_03</t>
  </si>
  <si>
    <t>hafuzou21</t>
  </si>
  <si>
    <t>aahmedalzadjali</t>
  </si>
  <si>
    <t>bigbraincast</t>
  </si>
  <si>
    <t>dms_patron</t>
  </si>
  <si>
    <t>my_cooki3s</t>
  </si>
  <si>
    <t>AvdheshSinghADV</t>
  </si>
  <si>
    <t>Mohamad06877631</t>
  </si>
  <si>
    <t>NajiKashmiri</t>
  </si>
  <si>
    <t>NihillD</t>
  </si>
  <si>
    <t>thebreakdussy</t>
  </si>
  <si>
    <t>thenickfogale</t>
  </si>
  <si>
    <t>street_swimmer</t>
  </si>
  <si>
    <t>om_sarah200</t>
  </si>
  <si>
    <t>marcyvesmeier</t>
  </si>
  <si>
    <t>Mazin__Alharthi</t>
  </si>
  <si>
    <t>amricanpoet</t>
  </si>
  <si>
    <t>poetbluehat</t>
  </si>
  <si>
    <t>ChaosMarioBros1</t>
  </si>
  <si>
    <t>MikeTheNFT</t>
  </si>
  <si>
    <t>VItheSpider</t>
  </si>
  <si>
    <t>softwaresynth</t>
  </si>
  <si>
    <t>rogue_veteran</t>
  </si>
  <si>
    <t>ChvistianErazo</t>
  </si>
  <si>
    <t>lilfootysniffer</t>
  </si>
  <si>
    <t>RamiroValient</t>
  </si>
  <si>
    <t>MurderShits</t>
  </si>
  <si>
    <t>FormationPHL</t>
  </si>
  <si>
    <t>Johnwin18906465</t>
  </si>
  <si>
    <t>tukino_s_pangya</t>
  </si>
  <si>
    <t>f6992k</t>
  </si>
  <si>
    <t>anti_sabeti</t>
  </si>
  <si>
    <t>Nekomiya_Sora_</t>
  </si>
  <si>
    <t>macrofxtrader_c</t>
  </si>
  <si>
    <t>kittyzzangjeff</t>
  </si>
  <si>
    <t>TheMoxTales</t>
  </si>
  <si>
    <t>RichCarlton8</t>
  </si>
  <si>
    <t>WokeIs4TheWeak</t>
  </si>
  <si>
    <t>GizSpaceflight</t>
  </si>
  <si>
    <t>WalkWoke</t>
  </si>
  <si>
    <t>ownlinks</t>
  </si>
  <si>
    <t>mrlogun1</t>
  </si>
  <si>
    <t>AustinT1551</t>
  </si>
  <si>
    <t>DukeM_ai</t>
  </si>
  <si>
    <t>thelovelyleahh</t>
  </si>
  <si>
    <t>AquaTracee</t>
  </si>
  <si>
    <t>ClaudioAdie</t>
  </si>
  <si>
    <t>Bocan01</t>
  </si>
  <si>
    <t>kutusov12</t>
  </si>
  <si>
    <t>Jdcpa2_</t>
  </si>
  <si>
    <t>Chaps_H2Heroes</t>
  </si>
  <si>
    <t>Virgini84471871</t>
  </si>
  <si>
    <t>GoberBj</t>
  </si>
  <si>
    <t>mcolwtti</t>
  </si>
  <si>
    <t>Newman_isms</t>
  </si>
  <si>
    <t>guywithgut</t>
  </si>
  <si>
    <t>truthedarkness</t>
  </si>
  <si>
    <t>Micheal_D_Lynch</t>
  </si>
  <si>
    <t>ChristinaSly4</t>
  </si>
  <si>
    <t>1787Alan</t>
  </si>
  <si>
    <t>DaveThomasPR</t>
  </si>
  <si>
    <t>Janadio42</t>
  </si>
  <si>
    <t>JonnyMarden</t>
  </si>
  <si>
    <t>IPAhebrew</t>
  </si>
  <si>
    <t>Elmwoodpolo</t>
  </si>
  <si>
    <t>Buchiimaine</t>
  </si>
  <si>
    <t>BuendnisOWL</t>
  </si>
  <si>
    <t>WeaselXp</t>
  </si>
  <si>
    <t>PRIGOschool</t>
  </si>
  <si>
    <t>MaxBDing</t>
  </si>
  <si>
    <t>NexlawllcPllc</t>
  </si>
  <si>
    <t>jhizeman</t>
  </si>
  <si>
    <t>riki_ello</t>
  </si>
  <si>
    <t>AbrahamBEyre</t>
  </si>
  <si>
    <t>TheTMania</t>
  </si>
  <si>
    <t>RichardtheEE</t>
  </si>
  <si>
    <t>GrabiecVoytech</t>
  </si>
  <si>
    <t>LeonSkumMars</t>
  </si>
  <si>
    <t>Fr33Spirit555</t>
  </si>
  <si>
    <t>WoodsAusCan</t>
  </si>
  <si>
    <t>cryptowhistler3</t>
  </si>
  <si>
    <t>UFugginClown</t>
  </si>
  <si>
    <t>liosh7_9</t>
  </si>
  <si>
    <t>mistergusano</t>
  </si>
  <si>
    <t>Page180Pod</t>
  </si>
  <si>
    <t>dradical2581</t>
  </si>
  <si>
    <t>oldborisko</t>
  </si>
  <si>
    <t>chicoapple44</t>
  </si>
  <si>
    <t>_VictorRosales</t>
  </si>
  <si>
    <t>easyPI_official</t>
  </si>
  <si>
    <t>TIRROLONICORSE</t>
  </si>
  <si>
    <t>whosbadr</t>
  </si>
  <si>
    <t>StyliteLight</t>
  </si>
  <si>
    <t>derektinnin</t>
  </si>
  <si>
    <t>LukeBain69</t>
  </si>
  <si>
    <t>FROG_826</t>
  </si>
  <si>
    <t>JonsGreat</t>
  </si>
  <si>
    <t>Butter_nftart</t>
  </si>
  <si>
    <t>ItWhiskar</t>
  </si>
  <si>
    <t>PrismArtNFT</t>
  </si>
  <si>
    <t>TheMVPGoat</t>
  </si>
  <si>
    <t>here_asghar</t>
  </si>
  <si>
    <t>JoellaHattie</t>
  </si>
  <si>
    <t>me__taylor</t>
  </si>
  <si>
    <t>3eshba777</t>
  </si>
  <si>
    <t>Blaketh</t>
  </si>
  <si>
    <t>tylerjohnston</t>
  </si>
  <si>
    <t>rolz</t>
  </si>
  <si>
    <t>sharjeelbhutto</t>
  </si>
  <si>
    <t>Mouzini</t>
  </si>
  <si>
    <t>codeboye</t>
  </si>
  <si>
    <t>jmarchesano</t>
  </si>
  <si>
    <t>malamri</t>
  </si>
  <si>
    <t>jscix</t>
  </si>
  <si>
    <t>JoshuaFrederich</t>
  </si>
  <si>
    <t>davebarka</t>
  </si>
  <si>
    <t>chadzigler</t>
  </si>
  <si>
    <t>KAZVorpal</t>
  </si>
  <si>
    <t>frikstrecker</t>
  </si>
  <si>
    <t>danthegeek</t>
  </si>
  <si>
    <t>Swivelgames</t>
  </si>
  <si>
    <t>jhordan</t>
  </si>
  <si>
    <t>AirBroker</t>
  </si>
  <si>
    <t>bitguts</t>
  </si>
  <si>
    <t>louisemo</t>
  </si>
  <si>
    <t>inktheory</t>
  </si>
  <si>
    <t>DavidHolcomb</t>
  </si>
  <si>
    <t>Andy_Richardson</t>
  </si>
  <si>
    <t>MyEyesBlink</t>
  </si>
  <si>
    <t>jensche</t>
  </si>
  <si>
    <t>1xfarmer</t>
  </si>
  <si>
    <t>MonicaRaissa</t>
  </si>
  <si>
    <t>carabreu</t>
  </si>
  <si>
    <t>uuv</t>
  </si>
  <si>
    <t>emanefo</t>
  </si>
  <si>
    <t>trevorminer</t>
  </si>
  <si>
    <t>SemperFiFalcon</t>
  </si>
  <si>
    <t>healsoboy</t>
  </si>
  <si>
    <t>RL_CharlieBrown</t>
  </si>
  <si>
    <t>wh2tw</t>
  </si>
  <si>
    <t>StephenDeSimone</t>
  </si>
  <si>
    <t>jescis</t>
  </si>
  <si>
    <t>pimvanofferen</t>
  </si>
  <si>
    <t>brummette1</t>
  </si>
  <si>
    <t>SultanAliHaider</t>
  </si>
  <si>
    <t>OfficiallyTae</t>
  </si>
  <si>
    <t>Fungwun</t>
  </si>
  <si>
    <t>cvanderhook</t>
  </si>
  <si>
    <t>bbernie24</t>
  </si>
  <si>
    <t>SHERARDHOUSTON</t>
  </si>
  <si>
    <t>Vadfloyd</t>
  </si>
  <si>
    <t>hearthush</t>
  </si>
  <si>
    <t>RandyGully</t>
  </si>
  <si>
    <t>Anna421552</t>
  </si>
  <si>
    <t>renatagiarola</t>
  </si>
  <si>
    <t>Brannegan</t>
  </si>
  <si>
    <t>__redtape</t>
  </si>
  <si>
    <t>JapanNFTz</t>
  </si>
  <si>
    <t>griffithf</t>
  </si>
  <si>
    <t>jeffwhansen</t>
  </si>
  <si>
    <t>branbrandod</t>
  </si>
  <si>
    <t>arnoldvides_</t>
  </si>
  <si>
    <t>joshperry206</t>
  </si>
  <si>
    <t>FyahArounsavath</t>
  </si>
  <si>
    <t>alluniverse</t>
  </si>
  <si>
    <t>jordonvoss</t>
  </si>
  <si>
    <t>kbconsul</t>
  </si>
  <si>
    <t>jreydon</t>
  </si>
  <si>
    <t>timtelco</t>
  </si>
  <si>
    <t>rehmanX</t>
  </si>
  <si>
    <t>RegalmoS</t>
  </si>
  <si>
    <t>MjDlrblz</t>
  </si>
  <si>
    <t>nySrinivas</t>
  </si>
  <si>
    <t>ppiingo</t>
  </si>
  <si>
    <t>prashant_gahlot</t>
  </si>
  <si>
    <t>adrian_rogoz</t>
  </si>
  <si>
    <t>sumitjha14</t>
  </si>
  <si>
    <t>RealAlex_07</t>
  </si>
  <si>
    <t>MECKenzie1989</t>
  </si>
  <si>
    <t>ElGorgon</t>
  </si>
  <si>
    <t>iNMedTechLLC</t>
  </si>
  <si>
    <t>maksimfedin</t>
  </si>
  <si>
    <t>nevdawg</t>
  </si>
  <si>
    <t>sevendeadpoets</t>
  </si>
  <si>
    <t>joshuasmithart</t>
  </si>
  <si>
    <t>TheRealNelb</t>
  </si>
  <si>
    <t>josephjtorres</t>
  </si>
  <si>
    <t>perezhr</t>
  </si>
  <si>
    <t>PeqNP</t>
  </si>
  <si>
    <t>n_mats</t>
  </si>
  <si>
    <t>XproElite</t>
  </si>
  <si>
    <t>jackdangers</t>
  </si>
  <si>
    <t>kevin_p_vaughan</t>
  </si>
  <si>
    <t>kemanisthucre</t>
  </si>
  <si>
    <t>AutoMatikMan</t>
  </si>
  <si>
    <t>AAlhattan</t>
  </si>
  <si>
    <t>yv04</t>
  </si>
  <si>
    <t>yourmentor_gk</t>
  </si>
  <si>
    <t>exnolalex</t>
  </si>
  <si>
    <t>mtochs</t>
  </si>
  <si>
    <t>BeykanOzsoy</t>
  </si>
  <si>
    <t>TaviaMc</t>
  </si>
  <si>
    <t>bm1nus</t>
  </si>
  <si>
    <t>izzat5300</t>
  </si>
  <si>
    <t>CG3fly</t>
  </si>
  <si>
    <t>MerkelRob</t>
  </si>
  <si>
    <t>eclips64</t>
  </si>
  <si>
    <t>ecaliva_02</t>
  </si>
  <si>
    <t>ExtendedRelease</t>
  </si>
  <si>
    <t>lickitungxbt</t>
  </si>
  <si>
    <t>sorelxyz</t>
  </si>
  <si>
    <t>CMSGolf</t>
  </si>
  <si>
    <t>runningpundit</t>
  </si>
  <si>
    <t>sandboata</t>
  </si>
  <si>
    <t>DavidChrist1</t>
  </si>
  <si>
    <t>thameralshref</t>
  </si>
  <si>
    <t>veysel_aysit</t>
  </si>
  <si>
    <t>ship9599</t>
  </si>
  <si>
    <t>MShanley1</t>
  </si>
  <si>
    <t>NileshBhatt2</t>
  </si>
  <si>
    <t>CurtisDangonay</t>
  </si>
  <si>
    <t>andrepflaum</t>
  </si>
  <si>
    <t>MohamadalHadadi</t>
  </si>
  <si>
    <t>JackassFoley</t>
  </si>
  <si>
    <t>ChrisPisapia</t>
  </si>
  <si>
    <t>kevinhartin</t>
  </si>
  <si>
    <t>JosephS384</t>
  </si>
  <si>
    <t>btw0001</t>
  </si>
  <si>
    <t>treidonmusic</t>
  </si>
  <si>
    <t>rick_inthe_H</t>
  </si>
  <si>
    <t>juniorsantanaR6</t>
  </si>
  <si>
    <t>7mza9</t>
  </si>
  <si>
    <t>SaggitariusA</t>
  </si>
  <si>
    <t>Randomkiller563</t>
  </si>
  <si>
    <t>FliteZonetoo</t>
  </si>
  <si>
    <t>ghostplaty</t>
  </si>
  <si>
    <t>Realleo08</t>
  </si>
  <si>
    <t>TaTanise</t>
  </si>
  <si>
    <t>jo_smithy</t>
  </si>
  <si>
    <t>Brook4ever</t>
  </si>
  <si>
    <t>Dobryi_vozhdik</t>
  </si>
  <si>
    <t>MikeFederico</t>
  </si>
  <si>
    <t>tayyare1</t>
  </si>
  <si>
    <t>RCPRealEstate</t>
  </si>
  <si>
    <t>ShantanuDixit77</t>
  </si>
  <si>
    <t>Scott_Kosmach</t>
  </si>
  <si>
    <t>mohmmada77</t>
  </si>
  <si>
    <t>jonazzen</t>
  </si>
  <si>
    <t>streak06</t>
  </si>
  <si>
    <t>vkomissarchik</t>
  </si>
  <si>
    <t>herron_luke</t>
  </si>
  <si>
    <t>iSv_x7</t>
  </si>
  <si>
    <t>jroats1</t>
  </si>
  <si>
    <t>michael63334439</t>
  </si>
  <si>
    <t>HonestIsAbe</t>
  </si>
  <si>
    <t>GrimaldoLS</t>
  </si>
  <si>
    <t>blom_h</t>
  </si>
  <si>
    <t>OppsFlip</t>
  </si>
  <si>
    <t>GiuSchillaci</t>
  </si>
  <si>
    <t>gaskillss</t>
  </si>
  <si>
    <t>EmilianoGambino</t>
  </si>
  <si>
    <t>Paul48336216</t>
  </si>
  <si>
    <t>shraderpops</t>
  </si>
  <si>
    <t>BlissWylde</t>
  </si>
  <si>
    <t>jonconte24</t>
  </si>
  <si>
    <t>Nishargo007</t>
  </si>
  <si>
    <t>jxallen</t>
  </si>
  <si>
    <t>fx6m</t>
  </si>
  <si>
    <t>jr_rburton</t>
  </si>
  <si>
    <t>opsman64</t>
  </si>
  <si>
    <t>addamloop</t>
  </si>
  <si>
    <t>wheeles_amber</t>
  </si>
  <si>
    <t>maddealer</t>
  </si>
  <si>
    <t>PlanchartManny2</t>
  </si>
  <si>
    <t>KeviNMonRro0oy</t>
  </si>
  <si>
    <t>Starrzitis11</t>
  </si>
  <si>
    <t>VeeraKagita</t>
  </si>
  <si>
    <t>LicGramirez</t>
  </si>
  <si>
    <t>footballzkiller</t>
  </si>
  <si>
    <t>Diorthotis</t>
  </si>
  <si>
    <t>Twix_sty</t>
  </si>
  <si>
    <t>Arodr03</t>
  </si>
  <si>
    <t>bams_marpaung</t>
  </si>
  <si>
    <t>CaliKidd86</t>
  </si>
  <si>
    <t>ab_l1212</t>
  </si>
  <si>
    <t>Boomer_Whitaker</t>
  </si>
  <si>
    <t>alphabetadog2</t>
  </si>
  <si>
    <t>InfiniteADHD</t>
  </si>
  <si>
    <t>KeetekatKa</t>
  </si>
  <si>
    <t>JeffRogersRLC</t>
  </si>
  <si>
    <t>CemKrty</t>
  </si>
  <si>
    <t>jkharmon67</t>
  </si>
  <si>
    <t>ItsWingSilent</t>
  </si>
  <si>
    <t>MamounRahhal</t>
  </si>
  <si>
    <t>sluzevich</t>
  </si>
  <si>
    <t>sheikahmedameen</t>
  </si>
  <si>
    <t>morgan_cram</t>
  </si>
  <si>
    <t>imfromoklahoma</t>
  </si>
  <si>
    <t>amathystbumps</t>
  </si>
  <si>
    <t>jakegiganti</t>
  </si>
  <si>
    <t>irfanaslamnet</t>
  </si>
  <si>
    <t>MBouchelif</t>
  </si>
  <si>
    <t>msgamz</t>
  </si>
  <si>
    <t>geocrabb7</t>
  </si>
  <si>
    <t>NAYANMALEK</t>
  </si>
  <si>
    <t>SamMixon1</t>
  </si>
  <si>
    <t>Swurve27</t>
  </si>
  <si>
    <t>lalithramachan1</t>
  </si>
  <si>
    <t>MovilTechDF</t>
  </si>
  <si>
    <t>PSFan18</t>
  </si>
  <si>
    <t>MLAKunwarSingh</t>
  </si>
  <si>
    <t>Abdulaa73</t>
  </si>
  <si>
    <t>sion6EQUJ5</t>
  </si>
  <si>
    <t>MichaelJCryne</t>
  </si>
  <si>
    <t>justEdgar__</t>
  </si>
  <si>
    <t>ojessecruz</t>
  </si>
  <si>
    <t>JoeyReichard420</t>
  </si>
  <si>
    <t>Arthur__Morgan</t>
  </si>
  <si>
    <t>hinatanosekai46</t>
  </si>
  <si>
    <t>StandPunkt_News</t>
  </si>
  <si>
    <t>nickleinenweber</t>
  </si>
  <si>
    <t>64eef357c5a4461</t>
  </si>
  <si>
    <t>saufimahfuz</t>
  </si>
  <si>
    <t>DafuqWhut</t>
  </si>
  <si>
    <t>CarlmanPatricia</t>
  </si>
  <si>
    <t>latinizzy32</t>
  </si>
  <si>
    <t>ShakibaFarzam</t>
  </si>
  <si>
    <t>celestelross</t>
  </si>
  <si>
    <t>ComptonsWord</t>
  </si>
  <si>
    <t>rahkzingames</t>
  </si>
  <si>
    <t>jkobejs</t>
  </si>
  <si>
    <t>michal_rost</t>
  </si>
  <si>
    <t>PeterJCreedon</t>
  </si>
  <si>
    <t>Advo_David</t>
  </si>
  <si>
    <t>OFFICIALMVTTZ</t>
  </si>
  <si>
    <t>RubyyAWH</t>
  </si>
  <si>
    <t>LorrainHernandz</t>
  </si>
  <si>
    <t>ahyusuf22</t>
  </si>
  <si>
    <t>UFFTogo</t>
  </si>
  <si>
    <t>LunaBetss</t>
  </si>
  <si>
    <t>Kaiiidennn</t>
  </si>
  <si>
    <t>TarpMcHampshire</t>
  </si>
  <si>
    <t>kgniijuY</t>
  </si>
  <si>
    <t>_alqarni19</t>
  </si>
  <si>
    <t>Rae_Gaisgeach</t>
  </si>
  <si>
    <t>HeloSouls</t>
  </si>
  <si>
    <t>shreniklad</t>
  </si>
  <si>
    <t>johnnmikeNYG</t>
  </si>
  <si>
    <t>YgChickens</t>
  </si>
  <si>
    <t>M_Almohammed_sa</t>
  </si>
  <si>
    <t>rmdomeni</t>
  </si>
  <si>
    <t>munchonthenet</t>
  </si>
  <si>
    <t>kosoric_lijovic</t>
  </si>
  <si>
    <t>VancolLynda</t>
  </si>
  <si>
    <t>hi_hi_7</t>
  </si>
  <si>
    <t>johnr1006</t>
  </si>
  <si>
    <t>Tham22r</t>
  </si>
  <si>
    <t>paradigmshift05</t>
  </si>
  <si>
    <t>TheRebeccaWeber</t>
  </si>
  <si>
    <t>OKTireStoreND</t>
  </si>
  <si>
    <t>CoachCooperNY</t>
  </si>
  <si>
    <t>hubberthus</t>
  </si>
  <si>
    <t>natidaddi</t>
  </si>
  <si>
    <t>Djinnseii</t>
  </si>
  <si>
    <t>Kordmannn</t>
  </si>
  <si>
    <t>yunusemreyasar9</t>
  </si>
  <si>
    <t>emrpce</t>
  </si>
  <si>
    <t>crossrt1ak6</t>
  </si>
  <si>
    <t>AtthipattiAjith</t>
  </si>
  <si>
    <t>glellington</t>
  </si>
  <si>
    <t>_aristeia</t>
  </si>
  <si>
    <t>imhssidhu</t>
  </si>
  <si>
    <t>IainRushfirth</t>
  </si>
  <si>
    <t>itsleah_s</t>
  </si>
  <si>
    <t>ApiFeelGood</t>
  </si>
  <si>
    <t>77sportbar</t>
  </si>
  <si>
    <t>AbdisamadJujule</t>
  </si>
  <si>
    <t>friedensstern</t>
  </si>
  <si>
    <t>SemiraMiss_MD</t>
  </si>
  <si>
    <t>BCallagan</t>
  </si>
  <si>
    <t>rajanlegend1985</t>
  </si>
  <si>
    <t>TheBakaTony</t>
  </si>
  <si>
    <t>_baharim_</t>
  </si>
  <si>
    <t>MAlhasem</t>
  </si>
  <si>
    <t>carlferland_1</t>
  </si>
  <si>
    <t>tfulton25</t>
  </si>
  <si>
    <t>ryangriffinAU</t>
  </si>
  <si>
    <t>JohnLandis355</t>
  </si>
  <si>
    <t>MalikUDraz</t>
  </si>
  <si>
    <t>SnehalRaj13</t>
  </si>
  <si>
    <t>mediumspin</t>
  </si>
  <si>
    <t>thekitz95</t>
  </si>
  <si>
    <t>craig_bailes</t>
  </si>
  <si>
    <t>Azizuddinkhan71</t>
  </si>
  <si>
    <t>Anseong26</t>
  </si>
  <si>
    <t>Krishna_4987</t>
  </si>
  <si>
    <t>eduvast</t>
  </si>
  <si>
    <t>rajsearing</t>
  </si>
  <si>
    <t>theberbermehmet</t>
  </si>
  <si>
    <t>UniqueBots</t>
  </si>
  <si>
    <t>BrassSaddleBand</t>
  </si>
  <si>
    <t>SwellTravAgency</t>
  </si>
  <si>
    <t>llopo00</t>
  </si>
  <si>
    <t>dropplus_</t>
  </si>
  <si>
    <t>ylanrich</t>
  </si>
  <si>
    <t>slickrick__g</t>
  </si>
  <si>
    <t>Chinmoy7c</t>
  </si>
  <si>
    <t>915Chango</t>
  </si>
  <si>
    <t>InkzOW</t>
  </si>
  <si>
    <t>Omgitssupreme</t>
  </si>
  <si>
    <t>momomi_mikan_</t>
  </si>
  <si>
    <t>MiraiMiraiP</t>
  </si>
  <si>
    <t>CharlotteLew888</t>
  </si>
  <si>
    <t>JohnStuart85</t>
  </si>
  <si>
    <t>0305K0</t>
  </si>
  <si>
    <t>EbenBurr</t>
  </si>
  <si>
    <t>SeaAirCO2</t>
  </si>
  <si>
    <t>ramosatv</t>
  </si>
  <si>
    <t>Nerds2u1</t>
  </si>
  <si>
    <t>rjcrentas</t>
  </si>
  <si>
    <t>anill53</t>
  </si>
  <si>
    <t>irmrii</t>
  </si>
  <si>
    <t>WaleedTahirX4</t>
  </si>
  <si>
    <t>SoulSeeress</t>
  </si>
  <si>
    <t>FatJesusLive</t>
  </si>
  <si>
    <t>brandonbrrtt</t>
  </si>
  <si>
    <t>_Gerame</t>
  </si>
  <si>
    <t>TheRyanMazur</t>
  </si>
  <si>
    <t>DrSajjadNasar1</t>
  </si>
  <si>
    <t>gamer__hades</t>
  </si>
  <si>
    <t>TrevorBlood18</t>
  </si>
  <si>
    <t>V_Vanellus</t>
  </si>
  <si>
    <t>GagliardiLou</t>
  </si>
  <si>
    <t>BaalOmega</t>
  </si>
  <si>
    <t>FintechExchange</t>
  </si>
  <si>
    <t>maamialyssa</t>
  </si>
  <si>
    <t>CrippleCool</t>
  </si>
  <si>
    <t>ChoyceWilliams</t>
  </si>
  <si>
    <t>Noah06993885</t>
  </si>
  <si>
    <t>goldcityhair</t>
  </si>
  <si>
    <t>AlanHigh4</t>
  </si>
  <si>
    <t>EastonLil</t>
  </si>
  <si>
    <t>CohillDominique</t>
  </si>
  <si>
    <t>HelloJojoHolly</t>
  </si>
  <si>
    <t>BlockAdder</t>
  </si>
  <si>
    <t>rudnickstefane</t>
  </si>
  <si>
    <t>TVince252</t>
  </si>
  <si>
    <t>TheMetalPen</t>
  </si>
  <si>
    <t>GrimVikingGamin</t>
  </si>
  <si>
    <t>marcosalvareztv</t>
  </si>
  <si>
    <t>LaSha8500</t>
  </si>
  <si>
    <t>OzAccuracy</t>
  </si>
  <si>
    <t>aaliyahshalay</t>
  </si>
  <si>
    <t>katerina_wild</t>
  </si>
  <si>
    <t>Nathanglez22</t>
  </si>
  <si>
    <t>ErdilPasa</t>
  </si>
  <si>
    <t>MarshPug</t>
  </si>
  <si>
    <t>catmaidstudio</t>
  </si>
  <si>
    <t>BeakhouseDarren</t>
  </si>
  <si>
    <t>ForceUniverse3</t>
  </si>
  <si>
    <t>bobbybengall</t>
  </si>
  <si>
    <t>ThomasTheAnthro</t>
  </si>
  <si>
    <t>10eighty6</t>
  </si>
  <si>
    <t>DustWolf4</t>
  </si>
  <si>
    <t>cebihan_</t>
  </si>
  <si>
    <t>josh_pumpston</t>
  </si>
  <si>
    <t>JoseOrtiz000</t>
  </si>
  <si>
    <t>nanakusa_335</t>
  </si>
  <si>
    <t>leathify</t>
  </si>
  <si>
    <t>TristanBJones1</t>
  </si>
  <si>
    <t>thatmfjccj</t>
  </si>
  <si>
    <t>RobSlack7</t>
  </si>
  <si>
    <t>PaulSayegh4</t>
  </si>
  <si>
    <t>mtnoriyuki</t>
  </si>
  <si>
    <t>TheGainTrain904</t>
  </si>
  <si>
    <t>nekoist_</t>
  </si>
  <si>
    <t>themarbleway</t>
  </si>
  <si>
    <t>DrindaRandall</t>
  </si>
  <si>
    <t>Drlines2</t>
  </si>
  <si>
    <t>ItsRickyBets</t>
  </si>
  <si>
    <t>alouane_med</t>
  </si>
  <si>
    <t>SecretlyTsua</t>
  </si>
  <si>
    <t>hiroasa18</t>
  </si>
  <si>
    <t>GManComics1</t>
  </si>
  <si>
    <t>DaleSRasco</t>
  </si>
  <si>
    <t>yuaja_bees</t>
  </si>
  <si>
    <t>TomCobb54047757</t>
  </si>
  <si>
    <t>Ma0_nT</t>
  </si>
  <si>
    <t>zan1184</t>
  </si>
  <si>
    <t>CagatayKtl</t>
  </si>
  <si>
    <t>asis_chennai</t>
  </si>
  <si>
    <t>PGNRecords</t>
  </si>
  <si>
    <t>__kognose__</t>
  </si>
  <si>
    <t>DataNoteERP</t>
  </si>
  <si>
    <t>Soraciel_0</t>
  </si>
  <si>
    <t>kasu_tal</t>
  </si>
  <si>
    <t>sohoneybunch</t>
  </si>
  <si>
    <t>JohnAnth61</t>
  </si>
  <si>
    <t>Abhiisunique1</t>
  </si>
  <si>
    <t>J0SEPH_KEVIN</t>
  </si>
  <si>
    <t>HypnoTemptress</t>
  </si>
  <si>
    <t>bartusenn</t>
  </si>
  <si>
    <t>GretchenApple1</t>
  </si>
  <si>
    <t>aya_komu</t>
  </si>
  <si>
    <t>andreballeste20</t>
  </si>
  <si>
    <t>JediKnight717</t>
  </si>
  <si>
    <t>BrunoDelpino2</t>
  </si>
  <si>
    <t>emilka_ru</t>
  </si>
  <si>
    <t>01EMB</t>
  </si>
  <si>
    <t>thomasdadmun</t>
  </si>
  <si>
    <t>thisisbondesign</t>
  </si>
  <si>
    <t>TheSMMU</t>
  </si>
  <si>
    <t>ronaldperu8</t>
  </si>
  <si>
    <t>tsgtrading</t>
  </si>
  <si>
    <t>TheCommittedMan</t>
  </si>
  <si>
    <t>alclawholic</t>
  </si>
  <si>
    <t>kropp_samuel</t>
  </si>
  <si>
    <t>_dinosaurnugget</t>
  </si>
  <si>
    <t>airspeedhq</t>
  </si>
  <si>
    <t>RABENICA</t>
  </si>
  <si>
    <t>Foxstore_ksa</t>
  </si>
  <si>
    <t>pbuttawoof</t>
  </si>
  <si>
    <t>doggoforce</t>
  </si>
  <si>
    <t>27Cleyera</t>
  </si>
  <si>
    <t>clarkl0l</t>
  </si>
  <si>
    <t>limefunding</t>
  </si>
  <si>
    <t>AbdullahMadkh14</t>
  </si>
  <si>
    <t>itsladyv75</t>
  </si>
  <si>
    <t>andygarciiiia</t>
  </si>
  <si>
    <t>BakeEurope</t>
  </si>
  <si>
    <t>mjsannes</t>
  </si>
  <si>
    <t>UnmuteRahul</t>
  </si>
  <si>
    <t>JacquesLe9</t>
  </si>
  <si>
    <t>m6llos</t>
  </si>
  <si>
    <t>WKnightHottakes</t>
  </si>
  <si>
    <t>NightbellWealth</t>
  </si>
  <si>
    <t>IamDandreChris</t>
  </si>
  <si>
    <t>TheGhostOfVegas</t>
  </si>
  <si>
    <t>evan_boudreau</t>
  </si>
  <si>
    <t>Crypto_Pengy</t>
  </si>
  <si>
    <t>CIARO_intel</t>
  </si>
  <si>
    <t>vatorian62</t>
  </si>
  <si>
    <t>Kelsea30415492</t>
  </si>
  <si>
    <t>giflish</t>
  </si>
  <si>
    <t>enzocherie</t>
  </si>
  <si>
    <t>TheRealZxyrn</t>
  </si>
  <si>
    <t>ShilohsPlace</t>
  </si>
  <si>
    <t>AlphaFlashUSA</t>
  </si>
  <si>
    <t>GamingGranny67</t>
  </si>
  <si>
    <t>sherry_buescher</t>
  </si>
  <si>
    <t>AbouFahad19</t>
  </si>
  <si>
    <t>SanderEvers</t>
  </si>
  <si>
    <t>BallenaRecords</t>
  </si>
  <si>
    <t>Christo45958364</t>
  </si>
  <si>
    <t>stormchaserzay</t>
  </si>
  <si>
    <t>pastor_omarg</t>
  </si>
  <si>
    <t>MrSickspeedSir</t>
  </si>
  <si>
    <t>slAyervibEz</t>
  </si>
  <si>
    <t>AlsterBLOX</t>
  </si>
  <si>
    <t>ahmad_1982_5_4</t>
  </si>
  <si>
    <t>2konnbu_purinn</t>
  </si>
  <si>
    <t>vishalpatel7866</t>
  </si>
  <si>
    <t>FeingoldHoward</t>
  </si>
  <si>
    <t>hall_indy</t>
  </si>
  <si>
    <t>TheEDan4</t>
  </si>
  <si>
    <t>RHTiger1992</t>
  </si>
  <si>
    <t>yamly_</t>
  </si>
  <si>
    <t>Om_sltan4</t>
  </si>
  <si>
    <t>Kashue_</t>
  </si>
  <si>
    <t>SteeveHomex</t>
  </si>
  <si>
    <t>muvluv_EVOL</t>
  </si>
  <si>
    <t>safebeatz</t>
  </si>
  <si>
    <t>Jacksconsumer2</t>
  </si>
  <si>
    <t>Dr_AIII</t>
  </si>
  <si>
    <t>JohnKMars</t>
  </si>
  <si>
    <t>thepackage18</t>
  </si>
  <si>
    <t>sportsdummie</t>
  </si>
  <si>
    <t>Zillathigh</t>
  </si>
  <si>
    <t>_HotMessHooker</t>
  </si>
  <si>
    <t>BoldDesk</t>
  </si>
  <si>
    <t>MarioCarvalho71</t>
  </si>
  <si>
    <t>ThazeUK</t>
  </si>
  <si>
    <t>BigUranium</t>
  </si>
  <si>
    <t>Miguel117esp</t>
  </si>
  <si>
    <t>nora_alalmai</t>
  </si>
  <si>
    <t>BPosykalyuk</t>
  </si>
  <si>
    <t>kaim_rocks</t>
  </si>
  <si>
    <t>StonerTesla</t>
  </si>
  <si>
    <t>badralwaqidi</t>
  </si>
  <si>
    <t>daisyanddmt</t>
  </si>
  <si>
    <t>lacahpone</t>
  </si>
  <si>
    <t>onejustincarey</t>
  </si>
  <si>
    <t>jakub_tobiasz</t>
  </si>
  <si>
    <t>Remchan2828</t>
  </si>
  <si>
    <t>Parmabet</t>
  </si>
  <si>
    <t>Francescocalv_</t>
  </si>
  <si>
    <t>DianaNg45339682</t>
  </si>
  <si>
    <t>McdougallNigel</t>
  </si>
  <si>
    <t>chidori19840311</t>
  </si>
  <si>
    <t>JamesSFoley20</t>
  </si>
  <si>
    <t>ZLi_on_the_road</t>
  </si>
  <si>
    <t>DanielleTucci3</t>
  </si>
  <si>
    <t>DopeStatePro</t>
  </si>
  <si>
    <t>Moneyronwesley</t>
  </si>
  <si>
    <t>TheeAkatsukii</t>
  </si>
  <si>
    <t>Astro_NinaRose</t>
  </si>
  <si>
    <t>jonschxyz</t>
  </si>
  <si>
    <t>WestValleyFams</t>
  </si>
  <si>
    <t>jaysmoo78189650</t>
  </si>
  <si>
    <t>dweltyjohnson</t>
  </si>
  <si>
    <t>nyanctuary</t>
  </si>
  <si>
    <t>GodWins4547</t>
  </si>
  <si>
    <t>DataSpoon_inc</t>
  </si>
  <si>
    <t>Ommieee818</t>
  </si>
  <si>
    <t>Setunanoshion</t>
  </si>
  <si>
    <t>BiminiSteve</t>
  </si>
  <si>
    <t>sertacakdo</t>
  </si>
  <si>
    <t>FITRADE2022</t>
  </si>
  <si>
    <t>fahdsuliman</t>
  </si>
  <si>
    <t>DDouzable</t>
  </si>
  <si>
    <t>diemannequin_ks</t>
  </si>
  <si>
    <t>bobby_pearson08</t>
  </si>
  <si>
    <t>AlexCuollo</t>
  </si>
  <si>
    <t>64Terebinth</t>
  </si>
  <si>
    <t>PropicsMediaLtd</t>
  </si>
  <si>
    <t>geofflul</t>
  </si>
  <si>
    <t>knzmmm</t>
  </si>
  <si>
    <t>Never_BlackDown</t>
  </si>
  <si>
    <t>FortunaAnalysis</t>
  </si>
  <si>
    <t>juanfernandezpr</t>
  </si>
  <si>
    <t>nilsyekman</t>
  </si>
  <si>
    <t>secretmynt</t>
  </si>
  <si>
    <t>GregPMarks</t>
  </si>
  <si>
    <t>Baisden907</t>
  </si>
  <si>
    <t>ClintonBWill</t>
  </si>
  <si>
    <t>ReconstructMan</t>
  </si>
  <si>
    <t>JeffJohnson586</t>
  </si>
  <si>
    <t>m_clucker</t>
  </si>
  <si>
    <t>BMason13</t>
  </si>
  <si>
    <t>the_NFTOfficial</t>
  </si>
  <si>
    <t>AaronFuckinSand</t>
  </si>
  <si>
    <t>EgoPermaximum</t>
  </si>
  <si>
    <t>realmattschmitt</t>
  </si>
  <si>
    <t>onokpikini_OG</t>
  </si>
  <si>
    <t>CitizenOutbreak</t>
  </si>
  <si>
    <t>DesmondConstan5</t>
  </si>
  <si>
    <t>DavidWi15683372</t>
  </si>
  <si>
    <t>WandMatt</t>
  </si>
  <si>
    <t>HanshiOdonnell</t>
  </si>
  <si>
    <t>animalaleatory</t>
  </si>
  <si>
    <t>leestanNEreader</t>
  </si>
  <si>
    <t>USMC1775_UNC</t>
  </si>
  <si>
    <t>keetzap</t>
  </si>
  <si>
    <t>adik82882067</t>
  </si>
  <si>
    <t>MandoSnapshots</t>
  </si>
  <si>
    <t>ShumoyedsUnite</t>
  </si>
  <si>
    <t>TexianPa</t>
  </si>
  <si>
    <t>domdo_s</t>
  </si>
  <si>
    <t>blackboyfly001</t>
  </si>
  <si>
    <t>YKouloumbis</t>
  </si>
  <si>
    <t>willee85</t>
  </si>
  <si>
    <t>spacomic</t>
  </si>
  <si>
    <t>fight_universe</t>
  </si>
  <si>
    <t>AzzittaCo</t>
  </si>
  <si>
    <t>reece_lindsay18</t>
  </si>
  <si>
    <t>jaxonguerrero07</t>
  </si>
  <si>
    <t>BillSmi72331024</t>
  </si>
  <si>
    <t>hobby_shop_yuyu</t>
  </si>
  <si>
    <t>nekotuki_kuro</t>
  </si>
  <si>
    <t>TheOGsOlympia</t>
  </si>
  <si>
    <t>xxrth99</t>
  </si>
  <si>
    <t>kingrichmond06</t>
  </si>
  <si>
    <t>kakalaki301</t>
  </si>
  <si>
    <t>baristabenny22</t>
  </si>
  <si>
    <t>fogudosincero</t>
  </si>
  <si>
    <t>ConduitCapACCMD</t>
  </si>
  <si>
    <t>YourCelineTTV</t>
  </si>
  <si>
    <t>Zambony_eth</t>
  </si>
  <si>
    <t>VisionMurray</t>
  </si>
  <si>
    <t>bennington_lane</t>
  </si>
  <si>
    <t>ayumidejima</t>
  </si>
  <si>
    <t>blogmura_train</t>
  </si>
  <si>
    <t>camcord_app</t>
  </si>
  <si>
    <t>Mkatezy_zy</t>
  </si>
  <si>
    <t>SterickerRyan</t>
  </si>
  <si>
    <t>GailMarieBowen</t>
  </si>
  <si>
    <t>elodecastro</t>
  </si>
  <si>
    <t>imperzival</t>
  </si>
  <si>
    <t>xMiserySixx</t>
  </si>
  <si>
    <t>MrRichard1000</t>
  </si>
  <si>
    <t>SplatIpponTweet</t>
  </si>
  <si>
    <t>topgoldcanvas</t>
  </si>
  <si>
    <t>p3eichler</t>
  </si>
  <si>
    <t>MODERNWrestIing</t>
  </si>
  <si>
    <t>bdanpersonal</t>
  </si>
  <si>
    <t>merrymakingmack</t>
  </si>
  <si>
    <t>TedCraft17</t>
  </si>
  <si>
    <t>fahad_albkran</t>
  </si>
  <si>
    <t>__morgue_</t>
  </si>
  <si>
    <t>iroribokujoe</t>
  </si>
  <si>
    <t>Jerry46336784</t>
  </si>
  <si>
    <t>WatTyler2022</t>
  </si>
  <si>
    <t>BigD_1902</t>
  </si>
  <si>
    <t>jeffdtauzin</t>
  </si>
  <si>
    <t>AtomicRob_</t>
  </si>
  <si>
    <t>toinon75</t>
  </si>
  <si>
    <t>welkerlaw</t>
  </si>
  <si>
    <t>DevinFaast</t>
  </si>
  <si>
    <t>mymorristribe</t>
  </si>
  <si>
    <t>JacobDPerson</t>
  </si>
  <si>
    <t>Alicia800820</t>
  </si>
  <si>
    <t>nchilltopper</t>
  </si>
  <si>
    <t>nobufferradio</t>
  </si>
  <si>
    <t>DrSriEye</t>
  </si>
  <si>
    <t>pebdjdndjdhd</t>
  </si>
  <si>
    <t>FruchtnichtMark</t>
  </si>
  <si>
    <t>granddayhotel</t>
  </si>
  <si>
    <t>BrentJacobyTV</t>
  </si>
  <si>
    <t>ErichWeikert</t>
  </si>
  <si>
    <t>Nath_Hut</t>
  </si>
  <si>
    <t>sheydayi_p</t>
  </si>
  <si>
    <t>mamashelly76</t>
  </si>
  <si>
    <t>rinpon_chan</t>
  </si>
  <si>
    <t>seanmh72</t>
  </si>
  <si>
    <t>AndrewF16553737</t>
  </si>
  <si>
    <t>PR_INFORMATION7</t>
  </si>
  <si>
    <t>teacherhong2</t>
  </si>
  <si>
    <t>eito146</t>
  </si>
  <si>
    <t>Kavinli_lun</t>
  </si>
  <si>
    <t>sorciermaxtm</t>
  </si>
  <si>
    <t>StanleySureFit</t>
  </si>
  <si>
    <t>kesil</t>
  </si>
  <si>
    <t>takeratta</t>
  </si>
  <si>
    <t>Farmageddon</t>
  </si>
  <si>
    <t>nozzlehead</t>
  </si>
  <si>
    <t>k3bert</t>
  </si>
  <si>
    <t>philippwh</t>
  </si>
  <si>
    <t>ameryusuf</t>
  </si>
  <si>
    <t>alexlicursi</t>
  </si>
  <si>
    <t>Mia_Kitchensink</t>
  </si>
  <si>
    <t>mwhatley</t>
  </si>
  <si>
    <t>dallyman</t>
  </si>
  <si>
    <t>a77film</t>
  </si>
  <si>
    <t>RickP330</t>
  </si>
  <si>
    <t>dlnagalla</t>
  </si>
  <si>
    <t>rvanheukelum</t>
  </si>
  <si>
    <t>JohnPaulGarland</t>
  </si>
  <si>
    <t>sozah</t>
  </si>
  <si>
    <t>g0ds</t>
  </si>
  <si>
    <t>Goldenrj</t>
  </si>
  <si>
    <t>erwin730</t>
  </si>
  <si>
    <t>lazerd_aliu</t>
  </si>
  <si>
    <t>smoothprophet</t>
  </si>
  <si>
    <t>LorenzoPCordova</t>
  </si>
  <si>
    <t>Skixtz</t>
  </si>
  <si>
    <t>Siena85</t>
  </si>
  <si>
    <t>jdurand21</t>
  </si>
  <si>
    <t>nkenagy</t>
  </si>
  <si>
    <t>duckhook250</t>
  </si>
  <si>
    <t>FreedomLee</t>
  </si>
  <si>
    <t>sactowntodd</t>
  </si>
  <si>
    <t>soyharrymarte</t>
  </si>
  <si>
    <t>thiagopinho</t>
  </si>
  <si>
    <t>thealch3m1st</t>
  </si>
  <si>
    <t>shaileshmo</t>
  </si>
  <si>
    <t>ckhlaw</t>
  </si>
  <si>
    <t>kaiburghardt</t>
  </si>
  <si>
    <t>ToniSubia</t>
  </si>
  <si>
    <t>ericbegins</t>
  </si>
  <si>
    <t>rhinosorous</t>
  </si>
  <si>
    <t>JT_Young</t>
  </si>
  <si>
    <t>thechrisrourk</t>
  </si>
  <si>
    <t>moxwell</t>
  </si>
  <si>
    <t>rbeeck</t>
  </si>
  <si>
    <t>schazan</t>
  </si>
  <si>
    <t>TheTopG33k</t>
  </si>
  <si>
    <t>TheE_Butler</t>
  </si>
  <si>
    <t>SnowfairyX</t>
  </si>
  <si>
    <t>ocf51</t>
  </si>
  <si>
    <t>TheOnlyA_A_Ron</t>
  </si>
  <si>
    <t>chkhurram</t>
  </si>
  <si>
    <t>uglygiraffe</t>
  </si>
  <si>
    <t>jamesdburleson</t>
  </si>
  <si>
    <t>EvilApex</t>
  </si>
  <si>
    <t>DonDulin</t>
  </si>
  <si>
    <t>fuller_buller</t>
  </si>
  <si>
    <t>verizon2020</t>
  </si>
  <si>
    <t>chrixMiller</t>
  </si>
  <si>
    <t>acollins040</t>
  </si>
  <si>
    <t>Tomtoss</t>
  </si>
  <si>
    <t>cw_Fairchild</t>
  </si>
  <si>
    <t>t3hd0c</t>
  </si>
  <si>
    <t>momoe889</t>
  </si>
  <si>
    <t>JoeNailsman</t>
  </si>
  <si>
    <t>dougcanoli</t>
  </si>
  <si>
    <t>jesusvalvo</t>
  </si>
  <si>
    <t>koomemaingi</t>
  </si>
  <si>
    <t>indierant</t>
  </si>
  <si>
    <t>grzsoftware</t>
  </si>
  <si>
    <t>Harankislev</t>
  </si>
  <si>
    <t>micmac053</t>
  </si>
  <si>
    <t>Costello_BK</t>
  </si>
  <si>
    <t>2PPTS</t>
  </si>
  <si>
    <t>floridabossbabe</t>
  </si>
  <si>
    <t>BlackOmegaVirus</t>
  </si>
  <si>
    <t>MutsYamazaki</t>
  </si>
  <si>
    <t>rockamassive</t>
  </si>
  <si>
    <t>thekeshawarrior</t>
  </si>
  <si>
    <t>dalsault</t>
  </si>
  <si>
    <t>anastrologer</t>
  </si>
  <si>
    <t>collinluke</t>
  </si>
  <si>
    <t>davidbar2</t>
  </si>
  <si>
    <t>eliesaab</t>
  </si>
  <si>
    <t>samsara138</t>
  </si>
  <si>
    <t>jaimes1205</t>
  </si>
  <si>
    <t>Zombie__Kittie</t>
  </si>
  <si>
    <t>WardDanWard</t>
  </si>
  <si>
    <t>IntuitiveSound</t>
  </si>
  <si>
    <t>ericses</t>
  </si>
  <si>
    <t>janeyrc</t>
  </si>
  <si>
    <t>SAB_10</t>
  </si>
  <si>
    <t>muimi0x</t>
  </si>
  <si>
    <t>BrettMerkel</t>
  </si>
  <si>
    <t>_rohitmakker_</t>
  </si>
  <si>
    <t>jmbarros12</t>
  </si>
  <si>
    <t>GageHugg</t>
  </si>
  <si>
    <t>ryan_af</t>
  </si>
  <si>
    <t>Abeer1166</t>
  </si>
  <si>
    <t>max8241003</t>
  </si>
  <si>
    <t>florisdg</t>
  </si>
  <si>
    <t>DMassingoNunes</t>
  </si>
  <si>
    <t>richiebratton</t>
  </si>
  <si>
    <t>joeldubois1</t>
  </si>
  <si>
    <t>sheilarumble</t>
  </si>
  <si>
    <t>Werewolf</t>
  </si>
  <si>
    <t>wrballtd</t>
  </si>
  <si>
    <t>1h11</t>
  </si>
  <si>
    <t>BurakGencay</t>
  </si>
  <si>
    <t>a1ways311</t>
  </si>
  <si>
    <t>BobbysQue</t>
  </si>
  <si>
    <t>energyopman4u</t>
  </si>
  <si>
    <t>joehorgan22</t>
  </si>
  <si>
    <t>PrawiinKumar</t>
  </si>
  <si>
    <t>dmauerer</t>
  </si>
  <si>
    <t>alsapoz</t>
  </si>
  <si>
    <t>DiamondDanWaite</t>
  </si>
  <si>
    <t>srvelat</t>
  </si>
  <si>
    <t>normancdesilva</t>
  </si>
  <si>
    <t>benjaminbranham</t>
  </si>
  <si>
    <t>bobproven</t>
  </si>
  <si>
    <t>LeonardClarke</t>
  </si>
  <si>
    <t>abo_dona</t>
  </si>
  <si>
    <t>MSiblini</t>
  </si>
  <si>
    <t>dalucster72</t>
  </si>
  <si>
    <t>Francis_A_3</t>
  </si>
  <si>
    <t>khalidzic</t>
  </si>
  <si>
    <t>shawnwalton2</t>
  </si>
  <si>
    <t>scientificguru</t>
  </si>
  <si>
    <t>engh3001</t>
  </si>
  <si>
    <t>ThomasAlxDmy</t>
  </si>
  <si>
    <t>discrazyworld</t>
  </si>
  <si>
    <t>crimeboss41</t>
  </si>
  <si>
    <t>nftjuicey</t>
  </si>
  <si>
    <t>ArthurGroupp</t>
  </si>
  <si>
    <t>DamariGee</t>
  </si>
  <si>
    <t>weis_drew</t>
  </si>
  <si>
    <t>Aaron_from_Ohio</t>
  </si>
  <si>
    <t>Adv_USDhindsa</t>
  </si>
  <si>
    <t>m1m1111</t>
  </si>
  <si>
    <t>mohd500</t>
  </si>
  <si>
    <t>spike_fade</t>
  </si>
  <si>
    <t>lackey72</t>
  </si>
  <si>
    <t>RyanHudsonJones</t>
  </si>
  <si>
    <t>JoeC714</t>
  </si>
  <si>
    <t>CorpsegristleSC</t>
  </si>
  <si>
    <t>Dools29</t>
  </si>
  <si>
    <t>wilsonmura</t>
  </si>
  <si>
    <t>franklpinto</t>
  </si>
  <si>
    <t>sylvia_said</t>
  </si>
  <si>
    <t>eewrong</t>
  </si>
  <si>
    <t>1Silver_Falcon</t>
  </si>
  <si>
    <t>nnaemma</t>
  </si>
  <si>
    <t>MichaelJohnAnth</t>
  </si>
  <si>
    <t>IamPurvam</t>
  </si>
  <si>
    <t>streamdal</t>
  </si>
  <si>
    <t>joeydarko1</t>
  </si>
  <si>
    <t>jaykaboomboom</t>
  </si>
  <si>
    <t>ZackKaos008</t>
  </si>
  <si>
    <t>iRayGonzalez</t>
  </si>
  <si>
    <t>Team1Kuwait</t>
  </si>
  <si>
    <t>hqelectric1</t>
  </si>
  <si>
    <t>NobunagaBlack</t>
  </si>
  <si>
    <t>crla130</t>
  </si>
  <si>
    <t>downiiejr</t>
  </si>
  <si>
    <t>noamsteinerman</t>
  </si>
  <si>
    <t>jthompson817</t>
  </si>
  <si>
    <t>SirSmokesAaLot</t>
  </si>
  <si>
    <t>lhagyaldak</t>
  </si>
  <si>
    <t>KristyLaramore</t>
  </si>
  <si>
    <t>jessechpmn</t>
  </si>
  <si>
    <t>MrD1zzle</t>
  </si>
  <si>
    <t>svr_48</t>
  </si>
  <si>
    <t>KieAnnBrownell</t>
  </si>
  <si>
    <t>Adishdogearmy</t>
  </si>
  <si>
    <t>phil_defatta</t>
  </si>
  <si>
    <t>lboroughs1</t>
  </si>
  <si>
    <t>Freyazon</t>
  </si>
  <si>
    <t>MstrDaveShirley</t>
  </si>
  <si>
    <t>coolcansgame</t>
  </si>
  <si>
    <t>PapaJohn402</t>
  </si>
  <si>
    <t>jockytran</t>
  </si>
  <si>
    <t>LittlejohnKenya</t>
  </si>
  <si>
    <t>rootB3r</t>
  </si>
  <si>
    <t>br00msticks</t>
  </si>
  <si>
    <t>SethHallrer</t>
  </si>
  <si>
    <t>Marca_Auto</t>
  </si>
  <si>
    <t>randyduong99</t>
  </si>
  <si>
    <t>mxc_47</t>
  </si>
  <si>
    <t>CryptoGuruDeals</t>
  </si>
  <si>
    <t>josiahhums</t>
  </si>
  <si>
    <t>kenchikiyade</t>
  </si>
  <si>
    <t>mukei_7ca7ad</t>
  </si>
  <si>
    <t>SamMukanya</t>
  </si>
  <si>
    <t>RolandDumit</t>
  </si>
  <si>
    <t>Kevin_K_DE</t>
  </si>
  <si>
    <t>zac_garbos</t>
  </si>
  <si>
    <t>TooMainey</t>
  </si>
  <si>
    <t>wahidulalamr</t>
  </si>
  <si>
    <t>PSYFIED</t>
  </si>
  <si>
    <t>Tetralemme</t>
  </si>
  <si>
    <t>banosworld1</t>
  </si>
  <si>
    <t>dhruvrajssata</t>
  </si>
  <si>
    <t>OldWillieStyles</t>
  </si>
  <si>
    <t>Tr4pZ_YT</t>
  </si>
  <si>
    <t>Sourabhdr46</t>
  </si>
  <si>
    <t>NTD65</t>
  </si>
  <si>
    <t>COACHDAMSHAME</t>
  </si>
  <si>
    <t>AndrevvMate</t>
  </si>
  <si>
    <t>MarcelTeleshop</t>
  </si>
  <si>
    <t>Vishu16Jha</t>
  </si>
  <si>
    <t>sahbazli46</t>
  </si>
  <si>
    <t>GuerrMarkinzy</t>
  </si>
  <si>
    <t>VetteDerik</t>
  </si>
  <si>
    <t>ParsonsKyleD</t>
  </si>
  <si>
    <t>Bayek16_</t>
  </si>
  <si>
    <t>Kalwon79</t>
  </si>
  <si>
    <t>JKZStats</t>
  </si>
  <si>
    <t>dlb19661966</t>
  </si>
  <si>
    <t>COUNTRYLOVE76</t>
  </si>
  <si>
    <t>Chieffdave</t>
  </si>
  <si>
    <t>name12345677777</t>
  </si>
  <si>
    <t>itsmekbsingh</t>
  </si>
  <si>
    <t>HBWildflower69</t>
  </si>
  <si>
    <t>heyyynurrr</t>
  </si>
  <si>
    <t>NickMetzger9</t>
  </si>
  <si>
    <t>bklacy01</t>
  </si>
  <si>
    <t>josephk1980</t>
  </si>
  <si>
    <t>briankshoe</t>
  </si>
  <si>
    <t>c_h78</t>
  </si>
  <si>
    <t>OnSilverRiver</t>
  </si>
  <si>
    <t>MrSilkyMac</t>
  </si>
  <si>
    <t>korkmaz_eth</t>
  </si>
  <si>
    <t>AntyDala3</t>
  </si>
  <si>
    <t>TheBlvckInferno</t>
  </si>
  <si>
    <t>rommeljjr</t>
  </si>
  <si>
    <t>mmg2948</t>
  </si>
  <si>
    <t>danieledagnelli</t>
  </si>
  <si>
    <t>beingvivek2020</t>
  </si>
  <si>
    <t>Eslanax</t>
  </si>
  <si>
    <t>calpoly79</t>
  </si>
  <si>
    <t>chapstickit</t>
  </si>
  <si>
    <t>jacobbranch44</t>
  </si>
  <si>
    <t>carl_c_wheeler</t>
  </si>
  <si>
    <t>gaspariosiris</t>
  </si>
  <si>
    <t>cataction_sol</t>
  </si>
  <si>
    <t>DrCalvini</t>
  </si>
  <si>
    <t>maronga_abiuth</t>
  </si>
  <si>
    <t>ranbirsachdeva</t>
  </si>
  <si>
    <t>yfndwaine</t>
  </si>
  <si>
    <t>syedumar584</t>
  </si>
  <si>
    <t>Tail0rMade22</t>
  </si>
  <si>
    <t>gujiakai</t>
  </si>
  <si>
    <t>me_kebby</t>
  </si>
  <si>
    <t>lilcryptox</t>
  </si>
  <si>
    <t>clickyricky</t>
  </si>
  <si>
    <t>HerveNgan</t>
  </si>
  <si>
    <t>memoital</t>
  </si>
  <si>
    <t>ossamalafhel</t>
  </si>
  <si>
    <t>michaelgserra</t>
  </si>
  <si>
    <t>PierreLessard18</t>
  </si>
  <si>
    <t>sean_norgard</t>
  </si>
  <si>
    <t>saucyrahimi</t>
  </si>
  <si>
    <t>ZaharaVets</t>
  </si>
  <si>
    <t>BahiKandavel</t>
  </si>
  <si>
    <t>jaredjhofer</t>
  </si>
  <si>
    <t>AndrewFrankel2</t>
  </si>
  <si>
    <t>RealSilentNinja</t>
  </si>
  <si>
    <t>_teeedyyyy</t>
  </si>
  <si>
    <t>TomFrey_</t>
  </si>
  <si>
    <t>katemacias_</t>
  </si>
  <si>
    <t>marilene_taylor</t>
  </si>
  <si>
    <t>jcastillo4tx</t>
  </si>
  <si>
    <t>eosman223</t>
  </si>
  <si>
    <t>sinannbali</t>
  </si>
  <si>
    <t>flaic7</t>
  </si>
  <si>
    <t>LeutnerWealth</t>
  </si>
  <si>
    <t>offither</t>
  </si>
  <si>
    <t>MilkoTV_</t>
  </si>
  <si>
    <t>RealJ_Dee</t>
  </si>
  <si>
    <t>Aboos_8x</t>
  </si>
  <si>
    <t>adamtran_co</t>
  </si>
  <si>
    <t>rights_ke</t>
  </si>
  <si>
    <t>CupixelStudio</t>
  </si>
  <si>
    <t>Nico_Munari_</t>
  </si>
  <si>
    <t>GrettaGermroth</t>
  </si>
  <si>
    <t>imsportswatcher</t>
  </si>
  <si>
    <t>remienk</t>
  </si>
  <si>
    <t>0xAleixo</t>
  </si>
  <si>
    <t>i2l8i</t>
  </si>
  <si>
    <t>Evasionous</t>
  </si>
  <si>
    <t>SyhixTV</t>
  </si>
  <si>
    <t>JamesBoltz2</t>
  </si>
  <si>
    <t>rammash98</t>
  </si>
  <si>
    <t>SamSuechting</t>
  </si>
  <si>
    <t>haydenhudsonfl</t>
  </si>
  <si>
    <t>37_in_a_row</t>
  </si>
  <si>
    <t>OURJOURNEY16089</t>
  </si>
  <si>
    <t>msaavedra1026</t>
  </si>
  <si>
    <t>arnaud_dureuil</t>
  </si>
  <si>
    <t>thegodofawesome</t>
  </si>
  <si>
    <t>tiddbitoutahand</t>
  </si>
  <si>
    <t>DecoryD</t>
  </si>
  <si>
    <t>journalistlabs</t>
  </si>
  <si>
    <t>travvyfriedrice</t>
  </si>
  <si>
    <t>arpaiaaa</t>
  </si>
  <si>
    <t>ZaqueoDeLeon</t>
  </si>
  <si>
    <t>productions_ear</t>
  </si>
  <si>
    <t>isaranjha</t>
  </si>
  <si>
    <t>lukaszmsurma</t>
  </si>
  <si>
    <t>Cricketlytics</t>
  </si>
  <si>
    <t>KeithHord</t>
  </si>
  <si>
    <t>KingDroidTM</t>
  </si>
  <si>
    <t>Letyouknowinc</t>
  </si>
  <si>
    <t>AJGutierrez_20</t>
  </si>
  <si>
    <t>DallasSupa</t>
  </si>
  <si>
    <t>RickFx1</t>
  </si>
  <si>
    <t>JakeJilg</t>
  </si>
  <si>
    <t>ESmithBDA</t>
  </si>
  <si>
    <t>maaarkDay</t>
  </si>
  <si>
    <t>JasonCmplxFtrs</t>
  </si>
  <si>
    <t>vanjrzm</t>
  </si>
  <si>
    <t>haldasem1</t>
  </si>
  <si>
    <t>JoeByrnes12</t>
  </si>
  <si>
    <t>KimLewi01525798</t>
  </si>
  <si>
    <t>EngFahadSO</t>
  </si>
  <si>
    <t>kingmak91</t>
  </si>
  <si>
    <t>tr03152525</t>
  </si>
  <si>
    <t>ThisMaybeMitch</t>
  </si>
  <si>
    <t>BexxsCity</t>
  </si>
  <si>
    <t>AnatomyEats</t>
  </si>
  <si>
    <t>PassionL514</t>
  </si>
  <si>
    <t>monozuki_online</t>
  </si>
  <si>
    <t>MirsadraMolaei</t>
  </si>
  <si>
    <t>PromoExpertz</t>
  </si>
  <si>
    <t>DixonWight</t>
  </si>
  <si>
    <t>EnzoTiburcio</t>
  </si>
  <si>
    <t>floda5six</t>
  </si>
  <si>
    <t>khananw12748557</t>
  </si>
  <si>
    <t>crinamxd</t>
  </si>
  <si>
    <t>Michael56300186</t>
  </si>
  <si>
    <t>kc14235468</t>
  </si>
  <si>
    <t>fake_flipp</t>
  </si>
  <si>
    <t>IdealAim_OnKick</t>
  </si>
  <si>
    <t>oymnrr</t>
  </si>
  <si>
    <t>bernakrsn</t>
  </si>
  <si>
    <t>lauskyliu</t>
  </si>
  <si>
    <t>jasonjsmith65</t>
  </si>
  <si>
    <t>nb_6h</t>
  </si>
  <si>
    <t>BrianBParenting</t>
  </si>
  <si>
    <t>ElmerRodas5</t>
  </si>
  <si>
    <t>Pierre_Arsen</t>
  </si>
  <si>
    <t>monae_miyah</t>
  </si>
  <si>
    <t>drmathnificent</t>
  </si>
  <si>
    <t>brandonlecoq</t>
  </si>
  <si>
    <t>ChriixEkena</t>
  </si>
  <si>
    <t>gourab337</t>
  </si>
  <si>
    <t>JamesDismond</t>
  </si>
  <si>
    <t>Jill35601558</t>
  </si>
  <si>
    <t>marshallchapox</t>
  </si>
  <si>
    <t>BrendaGags</t>
  </si>
  <si>
    <t>SabreenAlmuwail</t>
  </si>
  <si>
    <t>daichi_asgy</t>
  </si>
  <si>
    <t>Official_ARA82</t>
  </si>
  <si>
    <t>echonom_ist</t>
  </si>
  <si>
    <t>michgrv</t>
  </si>
  <si>
    <t>HChishiswu</t>
  </si>
  <si>
    <t>Mericancloutman</t>
  </si>
  <si>
    <t>sakuragumiagain</t>
  </si>
  <si>
    <t>gemhorne86</t>
  </si>
  <si>
    <t>ItsaMattZ</t>
  </si>
  <si>
    <t>3z66000</t>
  </si>
  <si>
    <t>danky_danks</t>
  </si>
  <si>
    <t>pspiel85</t>
  </si>
  <si>
    <t>mokhaki1</t>
  </si>
  <si>
    <t>boldreportsoffl</t>
  </si>
  <si>
    <t>DontMindMoi3</t>
  </si>
  <si>
    <t>BradshawOwen</t>
  </si>
  <si>
    <t>Owl_Fun_ds</t>
  </si>
  <si>
    <t>scottwaltonhlc</t>
  </si>
  <si>
    <t>rescuemeresume</t>
  </si>
  <si>
    <t>HuddeAlajmi</t>
  </si>
  <si>
    <t>ARlovesblue</t>
  </si>
  <si>
    <t>ZeelAPatel</t>
  </si>
  <si>
    <t>jackson_cude</t>
  </si>
  <si>
    <t>ThatNerdyEight</t>
  </si>
  <si>
    <t>CovertSwarm</t>
  </si>
  <si>
    <t>bfamjohn1x</t>
  </si>
  <si>
    <t>fitrmedia</t>
  </si>
  <si>
    <t>Val_xiv</t>
  </si>
  <si>
    <t>HugoDelhoyoper1</t>
  </si>
  <si>
    <t>BeastsTrainMean</t>
  </si>
  <si>
    <t>Nikhil_G_Shinde</t>
  </si>
  <si>
    <t>TimsTw1</t>
  </si>
  <si>
    <t>shapepensil</t>
  </si>
  <si>
    <t>Znostreet</t>
  </si>
  <si>
    <t>JohnnyAction_</t>
  </si>
  <si>
    <t>ssj_cobra</t>
  </si>
  <si>
    <t>mohd_h3</t>
  </si>
  <si>
    <t>podcast_tldr</t>
  </si>
  <si>
    <t>camzmusic</t>
  </si>
  <si>
    <t>wheezyho</t>
  </si>
  <si>
    <t>Dohccc</t>
  </si>
  <si>
    <t>FogleVon</t>
  </si>
  <si>
    <t>realwilkshake</t>
  </si>
  <si>
    <t>yshu123456</t>
  </si>
  <si>
    <t>UR_Infinite</t>
  </si>
  <si>
    <t>rodolfoletona</t>
  </si>
  <si>
    <t>EverGreenInv</t>
  </si>
  <si>
    <t>jacobwright_3</t>
  </si>
  <si>
    <t>theCHAZZchannel</t>
  </si>
  <si>
    <t>0Ft_Away</t>
  </si>
  <si>
    <t>RayRayScoony</t>
  </si>
  <si>
    <t>rivalont</t>
  </si>
  <si>
    <t>kostello44</t>
  </si>
  <si>
    <t>IckellmoLuft</t>
  </si>
  <si>
    <t>synfinner</t>
  </si>
  <si>
    <t>Jennife80674137</t>
  </si>
  <si>
    <t>ekremkocofc</t>
  </si>
  <si>
    <t>joy_corner</t>
  </si>
  <si>
    <t>ShortThirdMan93</t>
  </si>
  <si>
    <t>NancyMacDiarmid</t>
  </si>
  <si>
    <t>austin5549</t>
  </si>
  <si>
    <t>Cr33ping_D34th</t>
  </si>
  <si>
    <t>vcstlee</t>
  </si>
  <si>
    <t>_arods</t>
  </si>
  <si>
    <t>rebelwearsnada</t>
  </si>
  <si>
    <t>Big_zOchi</t>
  </si>
  <si>
    <t>SatonakaKenji</t>
  </si>
  <si>
    <t>RealSigEsports</t>
  </si>
  <si>
    <t>eliwontfocus</t>
  </si>
  <si>
    <t>contraminds</t>
  </si>
  <si>
    <t>mamalaqeel</t>
  </si>
  <si>
    <t>0xMost3r</t>
  </si>
  <si>
    <t>EricRyalls</t>
  </si>
  <si>
    <t>piyomaru_love</t>
  </si>
  <si>
    <t>NoSimpleTask</t>
  </si>
  <si>
    <t>ryonkarin</t>
  </si>
  <si>
    <t>CancelledNinja</t>
  </si>
  <si>
    <t>kodama_reiko</t>
  </si>
  <si>
    <t>deptsea_tokyo</t>
  </si>
  <si>
    <t>ZeusGeorgos</t>
  </si>
  <si>
    <t>hewsan_p</t>
  </si>
  <si>
    <t>DougHartill</t>
  </si>
  <si>
    <t>FubieNe</t>
  </si>
  <si>
    <t>hightechmav</t>
  </si>
  <si>
    <t>pohuja1</t>
  </si>
  <si>
    <t>DDxrp</t>
  </si>
  <si>
    <t>drybonesreborn</t>
  </si>
  <si>
    <t>Hayden_Lovelady</t>
  </si>
  <si>
    <t>jaquez_Drake</t>
  </si>
  <si>
    <t>MrsLucky1129</t>
  </si>
  <si>
    <t>dogehodlerwhale</t>
  </si>
  <si>
    <t>EnnoKirchner</t>
  </si>
  <si>
    <t>richardortaTG</t>
  </si>
  <si>
    <t>shoutanMk2</t>
  </si>
  <si>
    <t>KimochiiTactic1</t>
  </si>
  <si>
    <t>zeusthelunaticc</t>
  </si>
  <si>
    <t>Popmuzigiim</t>
  </si>
  <si>
    <t>MindtrapsR</t>
  </si>
  <si>
    <t>WSLEOpodcast</t>
  </si>
  <si>
    <t>phawkes61</t>
  </si>
  <si>
    <t>jeancrafteo</t>
  </si>
  <si>
    <t>M6RIAH_</t>
  </si>
  <si>
    <t>CamGoesHam69</t>
  </si>
  <si>
    <t>VasishtSunil</t>
  </si>
  <si>
    <t>3330_catharsis</t>
  </si>
  <si>
    <t>AtomNikETH</t>
  </si>
  <si>
    <t>hayate_x_</t>
  </si>
  <si>
    <t>RiyadatSA</t>
  </si>
  <si>
    <t>Kanneda__</t>
  </si>
  <si>
    <t>matheus_lisouza</t>
  </si>
  <si>
    <t>LueraLogic</t>
  </si>
  <si>
    <t>BrianBr12175924</t>
  </si>
  <si>
    <t>relaxjaxx</t>
  </si>
  <si>
    <t>MasterRedpiller</t>
  </si>
  <si>
    <t>RCTPodcast</t>
  </si>
  <si>
    <t>NoBSbuddy</t>
  </si>
  <si>
    <t>WalkerJane0</t>
  </si>
  <si>
    <t>RandallThursby</t>
  </si>
  <si>
    <t>kwazar_martin</t>
  </si>
  <si>
    <t>cryptodistricty</t>
  </si>
  <si>
    <t>JP86cs</t>
  </si>
  <si>
    <t>Xthelyon</t>
  </si>
  <si>
    <t>hiigotlost</t>
  </si>
  <si>
    <t>jbtkwave</t>
  </si>
  <si>
    <t>plantgodmadeit</t>
  </si>
  <si>
    <t>coltonericksonn</t>
  </si>
  <si>
    <t>upyourgamemerch</t>
  </si>
  <si>
    <t>the_dryhole</t>
  </si>
  <si>
    <t>Sn3ak3rG</t>
  </si>
  <si>
    <t>drdavenayak</t>
  </si>
  <si>
    <t>cripto_elite</t>
  </si>
  <si>
    <t>KingLucy593</t>
  </si>
  <si>
    <t>Hottdrip</t>
  </si>
  <si>
    <t>S_Solo_Gamer</t>
  </si>
  <si>
    <t>houseofalbey</t>
  </si>
  <si>
    <t>aua8291</t>
  </si>
  <si>
    <t>Dave_LiquidGold</t>
  </si>
  <si>
    <t>qazzeryd</t>
  </si>
  <si>
    <t>gofBsyJWcrqbpU4</t>
  </si>
  <si>
    <t>Calvincec252</t>
  </si>
  <si>
    <t>kornkud</t>
  </si>
  <si>
    <t>Randysaucedoo</t>
  </si>
  <si>
    <t>EliasPolion</t>
  </si>
  <si>
    <t>CoiLerayCrave</t>
  </si>
  <si>
    <t>t3obtk</t>
  </si>
  <si>
    <t>SJAnimus1</t>
  </si>
  <si>
    <t>Ako16143938</t>
  </si>
  <si>
    <t>jika_io</t>
  </si>
  <si>
    <t>WWH_1901</t>
  </si>
  <si>
    <t>desertrat1800</t>
  </si>
  <si>
    <t>davidspence215</t>
  </si>
  <si>
    <t>0xYuba</t>
  </si>
  <si>
    <t>cybrascraft</t>
  </si>
  <si>
    <t>Northpoleyyy</t>
  </si>
  <si>
    <t>TheAngel2022</t>
  </si>
  <si>
    <t>AbolereImperium</t>
  </si>
  <si>
    <t>plumind</t>
  </si>
  <si>
    <t>CTTradingAlerts</t>
  </si>
  <si>
    <t>yeswecandrinks</t>
  </si>
  <si>
    <t>MontechStudios</t>
  </si>
  <si>
    <t>adamforrester31</t>
  </si>
  <si>
    <t>nagathreyan</t>
  </si>
  <si>
    <t>disputereth</t>
  </si>
  <si>
    <t>BobbyChavarria</t>
  </si>
  <si>
    <t>Michael04298362</t>
  </si>
  <si>
    <t>SteveTroh</t>
  </si>
  <si>
    <t>sharkbite3754</t>
  </si>
  <si>
    <t>chuffers0n</t>
  </si>
  <si>
    <t>V6gekPAKtrS5DXN</t>
  </si>
  <si>
    <t>SilverMoneybag</t>
  </si>
  <si>
    <t>striving_dad</t>
  </si>
  <si>
    <t>Hold_That_thght</t>
  </si>
  <si>
    <t>AndrewJSpinney</t>
  </si>
  <si>
    <t>MKnappDade</t>
  </si>
  <si>
    <t>theiceageended</t>
  </si>
  <si>
    <t>CloudByter</t>
  </si>
  <si>
    <t>Ariella919</t>
  </si>
  <si>
    <t>Juan48609608</t>
  </si>
  <si>
    <t>GigiBlock1</t>
  </si>
  <si>
    <t>matrowdon</t>
  </si>
  <si>
    <t>TroyArcherr</t>
  </si>
  <si>
    <t>hilal770022</t>
  </si>
  <si>
    <t>e_karanis</t>
  </si>
  <si>
    <t>CastilloNBC</t>
  </si>
  <si>
    <t>ameliatheneek</t>
  </si>
  <si>
    <t>MayAcevedo55</t>
  </si>
  <si>
    <t>real_jayyc</t>
  </si>
  <si>
    <t>JLA7777</t>
  </si>
  <si>
    <t>swiss_chris_2</t>
  </si>
  <si>
    <t>dreaminfinesse</t>
  </si>
  <si>
    <t>IamBigChuck</t>
  </si>
  <si>
    <t>BDRAlchemist</t>
  </si>
  <si>
    <t>YAC_Auctions</t>
  </si>
  <si>
    <t>angelvalentinfx</t>
  </si>
  <si>
    <t>supermharlo_</t>
  </si>
  <si>
    <t>DaddyMotionless</t>
  </si>
  <si>
    <t>theuaguy</t>
  </si>
  <si>
    <t>the_andrewblake</t>
  </si>
  <si>
    <t>ProSnacktive</t>
  </si>
  <si>
    <t>serynn_d</t>
  </si>
  <si>
    <t>khlod_alluhaiby</t>
  </si>
  <si>
    <t>koen_fleming</t>
  </si>
  <si>
    <t>MoosaAllee</t>
  </si>
  <si>
    <t>iamin1994</t>
  </si>
  <si>
    <t>sw4rthyy</t>
  </si>
  <si>
    <t>SpencerAZJW</t>
  </si>
  <si>
    <t>AJG82</t>
  </si>
  <si>
    <t>Tdvr_Gaming</t>
  </si>
  <si>
    <t>Aaron_PE_</t>
  </si>
  <si>
    <t>TSLA_Observer</t>
  </si>
  <si>
    <t>_NyaSZ</t>
  </si>
  <si>
    <t>BattleKev32</t>
  </si>
  <si>
    <t>f_ighter_F16</t>
  </si>
  <si>
    <t>BTC_Peace</t>
  </si>
  <si>
    <t>TCUL_tv</t>
  </si>
  <si>
    <t>LooneyMoneyoff</t>
  </si>
  <si>
    <t>Excaliburbr549</t>
  </si>
  <si>
    <t>BosxAl</t>
  </si>
  <si>
    <t>Temesgen034986</t>
  </si>
  <si>
    <t>mysteriumSMI2LE</t>
  </si>
  <si>
    <t>EinfachStudios</t>
  </si>
  <si>
    <t>TrutherSaiyan</t>
  </si>
  <si>
    <t>jenwf70</t>
  </si>
  <si>
    <t>cavanderiet</t>
  </si>
  <si>
    <t>MaryHQ007</t>
  </si>
  <si>
    <t>TacticalHandle</t>
  </si>
  <si>
    <t>Phillmeeh</t>
  </si>
  <si>
    <t>ff_emt_butler26</t>
  </si>
  <si>
    <t>Ron_FRetired22</t>
  </si>
  <si>
    <t>hunhoin</t>
  </si>
  <si>
    <t>AndyKellerPhD</t>
  </si>
  <si>
    <t>Jill992004231</t>
  </si>
  <si>
    <t>evelinaforesta</t>
  </si>
  <si>
    <t>zamoraz18</t>
  </si>
  <si>
    <t>MichaelSDTX</t>
  </si>
  <si>
    <t>JHuettVW</t>
  </si>
  <si>
    <t>TheBird74410275</t>
  </si>
  <si>
    <t>LucaRod63966437</t>
  </si>
  <si>
    <t>luqmanbare1</t>
  </si>
  <si>
    <t>TepMike</t>
  </si>
  <si>
    <t>MeaTooa</t>
  </si>
  <si>
    <t>RigtigMichael</t>
  </si>
  <si>
    <t>jonathanfeliz_</t>
  </si>
  <si>
    <t>Connecticotian</t>
  </si>
  <si>
    <t>TrippLyles3</t>
  </si>
  <si>
    <t>Ricardo_H23</t>
  </si>
  <si>
    <t>appltex</t>
  </si>
  <si>
    <t>realAnthonyDean</t>
  </si>
  <si>
    <t>Tanlien2002</t>
  </si>
  <si>
    <t>weekendatbarner</t>
  </si>
  <si>
    <t>Darlene16693521</t>
  </si>
  <si>
    <t>helpyousponsor</t>
  </si>
  <si>
    <t>numbookHSP</t>
  </si>
  <si>
    <t>JoMassanari</t>
  </si>
  <si>
    <t>TheAntiP0de</t>
  </si>
  <si>
    <t>phishytweets</t>
  </si>
  <si>
    <t>dr_mentaico</t>
  </si>
  <si>
    <t>starbaseranch</t>
  </si>
  <si>
    <t>1Anot1B</t>
  </si>
  <si>
    <t>littlepluggy_</t>
  </si>
  <si>
    <t>shibainu_NFTart</t>
  </si>
  <si>
    <t>BigGames_News</t>
  </si>
  <si>
    <t>jrozz8788</t>
  </si>
  <si>
    <t>thosearebars</t>
  </si>
  <si>
    <t>cardinalmonkey</t>
  </si>
  <si>
    <t>itsawallet</t>
  </si>
  <si>
    <t>akihide0713</t>
  </si>
  <si>
    <t>GenaroP93053258</t>
  </si>
  <si>
    <t>merei_nocode</t>
  </si>
  <si>
    <t>Nezi_Eternal</t>
  </si>
  <si>
    <t>GabrielTrouve</t>
  </si>
  <si>
    <t>ChampChaz02</t>
  </si>
  <si>
    <t>RoyalChoiceDom</t>
  </si>
  <si>
    <t>AnthonyGizer</t>
  </si>
  <si>
    <t>alan1230</t>
  </si>
  <si>
    <t>andyznet</t>
  </si>
  <si>
    <t>copyjosh</t>
  </si>
  <si>
    <t>chrisvs</t>
  </si>
  <si>
    <t>french_c</t>
  </si>
  <si>
    <t>zensong</t>
  </si>
  <si>
    <t>sjbolan</t>
  </si>
  <si>
    <t>rainturtle</t>
  </si>
  <si>
    <t>joeconlin</t>
  </si>
  <si>
    <t>warrenmay</t>
  </si>
  <si>
    <t>Grrrayman</t>
  </si>
  <si>
    <t>radurosunow</t>
  </si>
  <si>
    <t>J55</t>
  </si>
  <si>
    <t>MarvyG</t>
  </si>
  <si>
    <t>PRCamel</t>
  </si>
  <si>
    <t>rdahiya</t>
  </si>
  <si>
    <t>zpinto</t>
  </si>
  <si>
    <t>a2ashraf</t>
  </si>
  <si>
    <t>PetraJade</t>
  </si>
  <si>
    <t>calvinjroberts</t>
  </si>
  <si>
    <t>ams6</t>
  </si>
  <si>
    <t>pchoward</t>
  </si>
  <si>
    <t>ebittda</t>
  </si>
  <si>
    <t>byso01</t>
  </si>
  <si>
    <t>booptweet</t>
  </si>
  <si>
    <t>gooroosolomon</t>
  </si>
  <si>
    <t>jotium235</t>
  </si>
  <si>
    <t>ismailoktaybal</t>
  </si>
  <si>
    <t>chrisamays</t>
  </si>
  <si>
    <t>phillgaming47</t>
  </si>
  <si>
    <t>DiantonioJr</t>
  </si>
  <si>
    <t>manort</t>
  </si>
  <si>
    <t>EjsDad</t>
  </si>
  <si>
    <t>adamecobb</t>
  </si>
  <si>
    <t>davidmtcaines</t>
  </si>
  <si>
    <t>DMacski17</t>
  </si>
  <si>
    <t>wznoinski</t>
  </si>
  <si>
    <t>VeremuSnr</t>
  </si>
  <si>
    <t>htmayes</t>
  </si>
  <si>
    <t>Dvdpeek14</t>
  </si>
  <si>
    <t>lisandromoraes</t>
  </si>
  <si>
    <t>beachhutman</t>
  </si>
  <si>
    <t>sidati</t>
  </si>
  <si>
    <t>MarkosMarkoulli</t>
  </si>
  <si>
    <t>PasadenaTX1980</t>
  </si>
  <si>
    <t>TonyBranco</t>
  </si>
  <si>
    <t>jorgechipe</t>
  </si>
  <si>
    <t>THE_JamesHooker</t>
  </si>
  <si>
    <t>SpecOpsMD</t>
  </si>
  <si>
    <t>QaysOmar</t>
  </si>
  <si>
    <t>MeganSuchy</t>
  </si>
  <si>
    <t>Satanspawn86</t>
  </si>
  <si>
    <t>c1photogal</t>
  </si>
  <si>
    <t>sunnywadhwani13</t>
  </si>
  <si>
    <t>deepakIntc</t>
  </si>
  <si>
    <t>8baaa9</t>
  </si>
  <si>
    <t>MatthewMercier</t>
  </si>
  <si>
    <t>larryjohnson123</t>
  </si>
  <si>
    <t>BetitallonTesla</t>
  </si>
  <si>
    <t>samritdutta</t>
  </si>
  <si>
    <t>InfinityCon</t>
  </si>
  <si>
    <t>leandr0castill0</t>
  </si>
  <si>
    <t>itsdesa</t>
  </si>
  <si>
    <t>AviatorJordan</t>
  </si>
  <si>
    <t>tetsuya_0629</t>
  </si>
  <si>
    <t>__BGG</t>
  </si>
  <si>
    <t>gontijoricardo</t>
  </si>
  <si>
    <t>Stewy1000</t>
  </si>
  <si>
    <t>UltimaLemonxkro</t>
  </si>
  <si>
    <t>noltealan123</t>
  </si>
  <si>
    <t>TroiOmg</t>
  </si>
  <si>
    <t>the_hirotan</t>
  </si>
  <si>
    <t>pjkey</t>
  </si>
  <si>
    <t>patrickjweaver</t>
  </si>
  <si>
    <t>alameda1002</t>
  </si>
  <si>
    <t>CoRY_Se7eN</t>
  </si>
  <si>
    <t>gtlpearson</t>
  </si>
  <si>
    <t>Kevin_2411</t>
  </si>
  <si>
    <t>Core1138</t>
  </si>
  <si>
    <t>victoriazmmrmn</t>
  </si>
  <si>
    <t>jbencina</t>
  </si>
  <si>
    <t>LiQiFiD</t>
  </si>
  <si>
    <t>Drotelli01</t>
  </si>
  <si>
    <t>therealHRM</t>
  </si>
  <si>
    <t>cedrickntambwe</t>
  </si>
  <si>
    <t>philround</t>
  </si>
  <si>
    <t>1kachi4u</t>
  </si>
  <si>
    <t>duncansimon1234</t>
  </si>
  <si>
    <t>masoodchoudhary</t>
  </si>
  <si>
    <t>artist__andy</t>
  </si>
  <si>
    <t>hanssel2000</t>
  </si>
  <si>
    <t>L_C_Sweet</t>
  </si>
  <si>
    <t>SANDEEP9470</t>
  </si>
  <si>
    <t>wmobale</t>
  </si>
  <si>
    <t>JudeeJudes</t>
  </si>
  <si>
    <t>lizthompson1976</t>
  </si>
  <si>
    <t>RafaelSondon</t>
  </si>
  <si>
    <t>AT3META</t>
  </si>
  <si>
    <t>chrisahays</t>
  </si>
  <si>
    <t>Tash_1007</t>
  </si>
  <si>
    <t>teambarg</t>
  </si>
  <si>
    <t>dport65</t>
  </si>
  <si>
    <t>adeelarifbhatti</t>
  </si>
  <si>
    <t>cantbehuman1993</t>
  </si>
  <si>
    <t>AbeDale</t>
  </si>
  <si>
    <t>0xAbadd0n</t>
  </si>
  <si>
    <t>EnricoHomann</t>
  </si>
  <si>
    <t>justoffthegrid</t>
  </si>
  <si>
    <t>IBroughtPopcrn</t>
  </si>
  <si>
    <t>MKRowenhorst</t>
  </si>
  <si>
    <t>fatihaydugan</t>
  </si>
  <si>
    <t>kzahmoul</t>
  </si>
  <si>
    <t>BallsInYaMe0wth</t>
  </si>
  <si>
    <t>JustSingletary</t>
  </si>
  <si>
    <t>thisisnotankur</t>
  </si>
  <si>
    <t>chino_allan</t>
  </si>
  <si>
    <t>ballerdk22</t>
  </si>
  <si>
    <t>Super_Ranch</t>
  </si>
  <si>
    <t>AboAlmas</t>
  </si>
  <si>
    <t>TraciSLBB</t>
  </si>
  <si>
    <t>mySilent_lover</t>
  </si>
  <si>
    <t>bibil85</t>
  </si>
  <si>
    <t>Miloprz</t>
  </si>
  <si>
    <t>StandAloneX</t>
  </si>
  <si>
    <t>DetailersChoice</t>
  </si>
  <si>
    <t>Yaddielamoedo</t>
  </si>
  <si>
    <t>ToscanoJon</t>
  </si>
  <si>
    <t>NickMagee33</t>
  </si>
  <si>
    <t>DevarshThaker</t>
  </si>
  <si>
    <t>MarioCarditis</t>
  </si>
  <si>
    <t>prahas_patnaik</t>
  </si>
  <si>
    <t>usitility</t>
  </si>
  <si>
    <t>eeusny</t>
  </si>
  <si>
    <t>Drnasadan</t>
  </si>
  <si>
    <t>theRahimKhan</t>
  </si>
  <si>
    <t>_Vinay_Mishra</t>
  </si>
  <si>
    <t>shellpem</t>
  </si>
  <si>
    <t>Reel_Bender</t>
  </si>
  <si>
    <t>Javadock</t>
  </si>
  <si>
    <t>CSCreations19</t>
  </si>
  <si>
    <t>WA_VI9</t>
  </si>
  <si>
    <t>Echospawn</t>
  </si>
  <si>
    <t>WilliamReckon</t>
  </si>
  <si>
    <t>NDMFlyHigh</t>
  </si>
  <si>
    <t>dawidziolkowski</t>
  </si>
  <si>
    <t>Matoaka_M</t>
  </si>
  <si>
    <t>Oben1_</t>
  </si>
  <si>
    <t>SteveCarter490</t>
  </si>
  <si>
    <t>wiltercrankleft</t>
  </si>
  <si>
    <t>Paws4E</t>
  </si>
  <si>
    <t>MiarkusAurelius</t>
  </si>
  <si>
    <t>FrohmanIII</t>
  </si>
  <si>
    <t>Chungjunnim</t>
  </si>
  <si>
    <t>nikokenkissMe</t>
  </si>
  <si>
    <t>tdzbikowicz</t>
  </si>
  <si>
    <t>ShaunaCanada</t>
  </si>
  <si>
    <t>altgylmz</t>
  </si>
  <si>
    <t>MDoerrier</t>
  </si>
  <si>
    <t>StyleUpE721</t>
  </si>
  <si>
    <t>333338ali</t>
  </si>
  <si>
    <t>HarachisArt</t>
  </si>
  <si>
    <t>86mdw</t>
  </si>
  <si>
    <t>edward1nho</t>
  </si>
  <si>
    <t>ASHRAFATA6</t>
  </si>
  <si>
    <t>Fiesty26Fiesty</t>
  </si>
  <si>
    <t>IttnerJoseph</t>
  </si>
  <si>
    <t>teh2mas</t>
  </si>
  <si>
    <t>DaveColonJr</t>
  </si>
  <si>
    <t>arurajuin</t>
  </si>
  <si>
    <t>cam_CSD59</t>
  </si>
  <si>
    <t>TakisSaborFuego</t>
  </si>
  <si>
    <t>RydenMatt</t>
  </si>
  <si>
    <t>bobbycuomo81</t>
  </si>
  <si>
    <t>drew00788_big</t>
  </si>
  <si>
    <t>ImFragg</t>
  </si>
  <si>
    <t>SimsVincenzo</t>
  </si>
  <si>
    <t>WarmerSun</t>
  </si>
  <si>
    <t>dovidgross1</t>
  </si>
  <si>
    <t>koeg_zist</t>
  </si>
  <si>
    <t>PulsatingSac</t>
  </si>
  <si>
    <t>fauntleroylinda</t>
  </si>
  <si>
    <t>bkpced</t>
  </si>
  <si>
    <t>parsamivehchi</t>
  </si>
  <si>
    <t>just_sharper</t>
  </si>
  <si>
    <t>tc3nxggik</t>
  </si>
  <si>
    <t>QTP_Inc</t>
  </si>
  <si>
    <t>eyorke01</t>
  </si>
  <si>
    <t>khaliil_M</t>
  </si>
  <si>
    <t>JohnTegland</t>
  </si>
  <si>
    <t>smithy5995</t>
  </si>
  <si>
    <t>Rabee22222</t>
  </si>
  <si>
    <t>aleksagram</t>
  </si>
  <si>
    <t>prvnngrj</t>
  </si>
  <si>
    <t>zoeoliveoil</t>
  </si>
  <si>
    <t>liameliau</t>
  </si>
  <si>
    <t>IAMLILYVENUS</t>
  </si>
  <si>
    <t>stanleylubinsky</t>
  </si>
  <si>
    <t>RainofLightTF2</t>
  </si>
  <si>
    <t>JPPHTrader</t>
  </si>
  <si>
    <t>Ulfuson_Xenon</t>
  </si>
  <si>
    <t>PhotoMick69</t>
  </si>
  <si>
    <t>jbkjames</t>
  </si>
  <si>
    <t>eric_self1</t>
  </si>
  <si>
    <t>JohnJakubowicz</t>
  </si>
  <si>
    <t>WJRandhawa</t>
  </si>
  <si>
    <t>stlbenchmafia</t>
  </si>
  <si>
    <t>aboabo99111</t>
  </si>
  <si>
    <t>goneH22</t>
  </si>
  <si>
    <t>brandonc932</t>
  </si>
  <si>
    <t>jo_benjaminn</t>
  </si>
  <si>
    <t>FletchrReed</t>
  </si>
  <si>
    <t>realmatze94</t>
  </si>
  <si>
    <t>theAdrianGrcia</t>
  </si>
  <si>
    <t>FusionFirearms</t>
  </si>
  <si>
    <t>wd2ii</t>
  </si>
  <si>
    <t>rahulmehandi1</t>
  </si>
  <si>
    <t>Inzanecookiie</t>
  </si>
  <si>
    <t>TheZeeshanCity</t>
  </si>
  <si>
    <t>ah17t4</t>
  </si>
  <si>
    <t>iHALAH_95</t>
  </si>
  <si>
    <t>ismaelmrizalden</t>
  </si>
  <si>
    <t>JwilsonVAL</t>
  </si>
  <si>
    <t>OniovosaHope</t>
  </si>
  <si>
    <t>ethancychang</t>
  </si>
  <si>
    <t>Nik00lo</t>
  </si>
  <si>
    <t>ksnooki74</t>
  </si>
  <si>
    <t>NickLaskos</t>
  </si>
  <si>
    <t>DumplingsonFire</t>
  </si>
  <si>
    <t>crown_king24</t>
  </si>
  <si>
    <t>stingray97526</t>
  </si>
  <si>
    <t>BestestKitty</t>
  </si>
  <si>
    <t>iamkevinkouassi</t>
  </si>
  <si>
    <t>oneseanlee</t>
  </si>
  <si>
    <t>ChicaInDoha</t>
  </si>
  <si>
    <t>Venupra35789746</t>
  </si>
  <si>
    <t>billcrick12</t>
  </si>
  <si>
    <t>mark_prati</t>
  </si>
  <si>
    <t>22lrMarksmen</t>
  </si>
  <si>
    <t>Mukhtaser</t>
  </si>
  <si>
    <t>itisi69</t>
  </si>
  <si>
    <t>KryptoResearch</t>
  </si>
  <si>
    <t>DevrathSoni</t>
  </si>
  <si>
    <t>TonniesTyres</t>
  </si>
  <si>
    <t>SarmadBukharii</t>
  </si>
  <si>
    <t>oad42</t>
  </si>
  <si>
    <t>hasty_doug</t>
  </si>
  <si>
    <t>omuehara</t>
  </si>
  <si>
    <t>ImVivVyas</t>
  </si>
  <si>
    <t>Avishwanathan8</t>
  </si>
  <si>
    <t>bn_omer70</t>
  </si>
  <si>
    <t>troysmithai</t>
  </si>
  <si>
    <t>BoobooOliver</t>
  </si>
  <si>
    <t>petanko2525</t>
  </si>
  <si>
    <t>BadAssTran</t>
  </si>
  <si>
    <t>lawmbass</t>
  </si>
  <si>
    <t>caner_guloglu</t>
  </si>
  <si>
    <t>FirasFairak</t>
  </si>
  <si>
    <t>johnbniemann</t>
  </si>
  <si>
    <t>BooValu23</t>
  </si>
  <si>
    <t>Ikuto_Tenryo</t>
  </si>
  <si>
    <t>ConsultantMarwa</t>
  </si>
  <si>
    <t>Xnhn2nN3zj7xrbi</t>
  </si>
  <si>
    <t>oliviaroselux</t>
  </si>
  <si>
    <t>JonPemble</t>
  </si>
  <si>
    <t>Neolhfs</t>
  </si>
  <si>
    <t>slayr_eric</t>
  </si>
  <si>
    <t>DisTechPro</t>
  </si>
  <si>
    <t>ss31912418</t>
  </si>
  <si>
    <t>RyanZanardi</t>
  </si>
  <si>
    <t>aduliscompany</t>
  </si>
  <si>
    <t>darketomaly</t>
  </si>
  <si>
    <t>lukas_dubar</t>
  </si>
  <si>
    <t>imrhussy</t>
  </si>
  <si>
    <t>GriffithxRose</t>
  </si>
  <si>
    <t>7thlovedog</t>
  </si>
  <si>
    <t>lovecho61851234</t>
  </si>
  <si>
    <t>xUhhLissax</t>
  </si>
  <si>
    <t>hayorgee</t>
  </si>
  <si>
    <t>that_bmw_guy</t>
  </si>
  <si>
    <t>Chipd50</t>
  </si>
  <si>
    <t>esluisbenitez</t>
  </si>
  <si>
    <t>Tiluiq</t>
  </si>
  <si>
    <t>smilyfritman</t>
  </si>
  <si>
    <t>Goemon_Tokyo</t>
  </si>
  <si>
    <t>Elevate_resound</t>
  </si>
  <si>
    <t>tjthedev</t>
  </si>
  <si>
    <t>DiegoAFagundess</t>
  </si>
  <si>
    <t>naked_pretty</t>
  </si>
  <si>
    <t>dmulherncpa</t>
  </si>
  <si>
    <t>fpaulcris</t>
  </si>
  <si>
    <t>stefanslab</t>
  </si>
  <si>
    <t>RajeevR2311</t>
  </si>
  <si>
    <t>El_Oso_Trader</t>
  </si>
  <si>
    <t>Alnifaiy</t>
  </si>
  <si>
    <t>TripleMeat2226</t>
  </si>
  <si>
    <t>rishirajgupta_</t>
  </si>
  <si>
    <t>MRyzin</t>
  </si>
  <si>
    <t>Onager_41</t>
  </si>
  <si>
    <t>shiv07_official</t>
  </si>
  <si>
    <t>imsleep_1</t>
  </si>
  <si>
    <t>forotrasto</t>
  </si>
  <si>
    <t>RWilly612</t>
  </si>
  <si>
    <t>MkeWPalmer</t>
  </si>
  <si>
    <t>TYamanaka1224</t>
  </si>
  <si>
    <t>ellie_c_cook</t>
  </si>
  <si>
    <t>kolay_cihan</t>
  </si>
  <si>
    <t>IECastellanos</t>
  </si>
  <si>
    <t>k_alfreh</t>
  </si>
  <si>
    <t>daggerfaceXCIII</t>
  </si>
  <si>
    <t>AcademyBts7</t>
  </si>
  <si>
    <t>Mypathway2peace</t>
  </si>
  <si>
    <t>helenww9</t>
  </si>
  <si>
    <t>hetrambishnoi21</t>
  </si>
  <si>
    <t>ApeUprise</t>
  </si>
  <si>
    <t>salman4perfume</t>
  </si>
  <si>
    <t>goat9897</t>
  </si>
  <si>
    <t>MohamedFlips</t>
  </si>
  <si>
    <t>881maro_sub</t>
  </si>
  <si>
    <t>Manasar_7</t>
  </si>
  <si>
    <t>I_Am_Ghozt</t>
  </si>
  <si>
    <t>whitmoyer_tyler</t>
  </si>
  <si>
    <t>shregrace</t>
  </si>
  <si>
    <t>LowkeyLazy21</t>
  </si>
  <si>
    <t>JasonCorrigan15</t>
  </si>
  <si>
    <t>cloud2541</t>
  </si>
  <si>
    <t>TheBlackViking3</t>
  </si>
  <si>
    <t>senritsumegane</t>
  </si>
  <si>
    <t>botahnikal</t>
  </si>
  <si>
    <t>MattZandt</t>
  </si>
  <si>
    <t>slimeySat0shi</t>
  </si>
  <si>
    <t>aishamontagnani</t>
  </si>
  <si>
    <t>zirtaeb717</t>
  </si>
  <si>
    <t>Carterjruk</t>
  </si>
  <si>
    <t>666Valmont</t>
  </si>
  <si>
    <t>pamuchan1204</t>
  </si>
  <si>
    <t>JaggerReznikov</t>
  </si>
  <si>
    <t>ThaJessK</t>
  </si>
  <si>
    <t>itswallywallaby</t>
  </si>
  <si>
    <t>DJROB761</t>
  </si>
  <si>
    <t>9fhlwsf1hv6MaEm</t>
  </si>
  <si>
    <t>_Jokoden</t>
  </si>
  <si>
    <t>FundamentalsPR</t>
  </si>
  <si>
    <t>mz_samet</t>
  </si>
  <si>
    <t>justmrgino</t>
  </si>
  <si>
    <t>Freudi13</t>
  </si>
  <si>
    <t>b_i7zl</t>
  </si>
  <si>
    <t>ElijahBrinson1</t>
  </si>
  <si>
    <t>VoteOlson2032</t>
  </si>
  <si>
    <t>sunnylisbon</t>
  </si>
  <si>
    <t>eeeguiteee_</t>
  </si>
  <si>
    <t>RamsThemes</t>
  </si>
  <si>
    <t>Crisla45755753</t>
  </si>
  <si>
    <t>ck3poetic</t>
  </si>
  <si>
    <t>Alexander_CFA</t>
  </si>
  <si>
    <t>JackZiskin</t>
  </si>
  <si>
    <t>Defixnce_</t>
  </si>
  <si>
    <t>vanityNvexation</t>
  </si>
  <si>
    <t>DeseanQc</t>
  </si>
  <si>
    <t>LunarManokit</t>
  </si>
  <si>
    <t>xa3_ii</t>
  </si>
  <si>
    <t>TuWeiKuo</t>
  </si>
  <si>
    <t>frank_ayd</t>
  </si>
  <si>
    <t>RoseRicke</t>
  </si>
  <si>
    <t>edwarddo_eth</t>
  </si>
  <si>
    <t>BlazinCoyote</t>
  </si>
  <si>
    <t>lenskor_eth</t>
  </si>
  <si>
    <t>CANDLESSMHXA</t>
  </si>
  <si>
    <t>Hi_Jack_2020</t>
  </si>
  <si>
    <t>CoachBarrett59</t>
  </si>
  <si>
    <t>XLxzyx</t>
  </si>
  <si>
    <t>DntLookThisWay</t>
  </si>
  <si>
    <t>Wizzop__</t>
  </si>
  <si>
    <t>wembleyleach</t>
  </si>
  <si>
    <t>HealthVirgin</t>
  </si>
  <si>
    <t>takkun_0303</t>
  </si>
  <si>
    <t>Lvsteph94</t>
  </si>
  <si>
    <t>HOUSE_MESSE</t>
  </si>
  <si>
    <t>kidsmoke21</t>
  </si>
  <si>
    <t>NashvilleResta1</t>
  </si>
  <si>
    <t>CeliaAtParis</t>
  </si>
  <si>
    <t>DgwFIxEGasntJ0o</t>
  </si>
  <si>
    <t>mrcharliepipes</t>
  </si>
  <si>
    <t>papazyon</t>
  </si>
  <si>
    <t>DVaccinator</t>
  </si>
  <si>
    <t>DelhiIce</t>
  </si>
  <si>
    <t>CoachWard15USN</t>
  </si>
  <si>
    <t>Zeroy_art</t>
  </si>
  <si>
    <t>sergio_p0p</t>
  </si>
  <si>
    <t>dayronzkill</t>
  </si>
  <si>
    <t>biz_commerce</t>
  </si>
  <si>
    <t>alwin_wint3r</t>
  </si>
  <si>
    <t>nemeer</t>
  </si>
  <si>
    <t>The_OMG_Critic</t>
  </si>
  <si>
    <t>Krissyyyy___</t>
  </si>
  <si>
    <t>gham_d1</t>
  </si>
  <si>
    <t>suzuki_yuma0417</t>
  </si>
  <si>
    <t>igweinnocent41</t>
  </si>
  <si>
    <t>jakesimon22</t>
  </si>
  <si>
    <t>BrianWMead1</t>
  </si>
  <si>
    <t>tel_robbo</t>
  </si>
  <si>
    <t>Undrgrnd5</t>
  </si>
  <si>
    <t>figmo501</t>
  </si>
  <si>
    <t>HarrisHollowell</t>
  </si>
  <si>
    <t>NEW_DOLPHIN_</t>
  </si>
  <si>
    <t>ThatNoob_666</t>
  </si>
  <si>
    <t>MehAyc01</t>
  </si>
  <si>
    <t>RenegadeRecluse</t>
  </si>
  <si>
    <t>RepNeal</t>
  </si>
  <si>
    <t>couchcreatures</t>
  </si>
  <si>
    <t>BrianBoul</t>
  </si>
  <si>
    <t>lloydcoenen</t>
  </si>
  <si>
    <t>Yavapai_Man</t>
  </si>
  <si>
    <t>My_Bhiwandi</t>
  </si>
  <si>
    <t>adrianlijo</t>
  </si>
  <si>
    <t>dia_lectic1</t>
  </si>
  <si>
    <t>BJP4SP</t>
  </si>
  <si>
    <t>aliensare_neat</t>
  </si>
  <si>
    <t>cablehawk</t>
  </si>
  <si>
    <t>azizialnterface</t>
  </si>
  <si>
    <t>LaMalaka_</t>
  </si>
  <si>
    <t>ProdigalTechie</t>
  </si>
  <si>
    <t>FDC_Tech</t>
  </si>
  <si>
    <t>Voiceofdayouth</t>
  </si>
  <si>
    <t>PlayEXesports</t>
  </si>
  <si>
    <t>SportsAzK</t>
  </si>
  <si>
    <t>8o8Help</t>
  </si>
  <si>
    <t>LucaSepe11</t>
  </si>
  <si>
    <t>DevDrawn</t>
  </si>
  <si>
    <t>iofinnet</t>
  </si>
  <si>
    <t>deederricka</t>
  </si>
  <si>
    <t>KaffeKoffee</t>
  </si>
  <si>
    <t>PDXPatriot3</t>
  </si>
  <si>
    <t>nickfitzre</t>
  </si>
  <si>
    <t>1MO_KSA</t>
  </si>
  <si>
    <t>RM63128921</t>
  </si>
  <si>
    <t>Collins19Mac</t>
  </si>
  <si>
    <t>BasitMalik2379</t>
  </si>
  <si>
    <t>JD_Parker_917</t>
  </si>
  <si>
    <t>HD_AJ100</t>
  </si>
  <si>
    <t>candyvisualart</t>
  </si>
  <si>
    <t>robertstrau67</t>
  </si>
  <si>
    <t>cryptoranian</t>
  </si>
  <si>
    <t>AtsumonoNamasu</t>
  </si>
  <si>
    <t>Sniocegod</t>
  </si>
  <si>
    <t>JoannaLeFae</t>
  </si>
  <si>
    <t>BulletBronson</t>
  </si>
  <si>
    <t>JaydenMScott</t>
  </si>
  <si>
    <t>thiagoeduardo87</t>
  </si>
  <si>
    <t>rice2_milk8</t>
  </si>
  <si>
    <t>s_o_t_g_uk</t>
  </si>
  <si>
    <t>electricpurist</t>
  </si>
  <si>
    <t>SmallsHappy</t>
  </si>
  <si>
    <t>powpowpowerG</t>
  </si>
  <si>
    <t>SI_NA44</t>
  </si>
  <si>
    <t>Nabta_tm</t>
  </si>
  <si>
    <t>SIr_Claudius_1</t>
  </si>
  <si>
    <t>Rhonda94241016</t>
  </si>
  <si>
    <t>Pixl8ter</t>
  </si>
  <si>
    <t>MeScribner</t>
  </si>
  <si>
    <t>copemec</t>
  </si>
  <si>
    <t>RobertBrownAV</t>
  </si>
  <si>
    <t>tourleaderb</t>
  </si>
  <si>
    <t>ShitzkiWRLD</t>
  </si>
  <si>
    <t>GHSTcNFT</t>
  </si>
  <si>
    <t>RogerWolfgram2</t>
  </si>
  <si>
    <t>BlezsynElston</t>
  </si>
  <si>
    <t>collins_body</t>
  </si>
  <si>
    <t>Kzmm232</t>
  </si>
  <si>
    <t>kobyhardcastle</t>
  </si>
  <si>
    <t>ldcaro95</t>
  </si>
  <si>
    <t>UnclePartyMate</t>
  </si>
  <si>
    <t>Benwhiteside80</t>
  </si>
  <si>
    <t>bertiballer</t>
  </si>
  <si>
    <t>BartlomiejBome1</t>
  </si>
  <si>
    <t>joonambo</t>
  </si>
  <si>
    <t>AbetheShearer</t>
  </si>
  <si>
    <t>bratwurstimraum</t>
  </si>
  <si>
    <t>BLESSEDJIMBOB</t>
  </si>
  <si>
    <t>HighlandCoos</t>
  </si>
  <si>
    <t>SprintsSc</t>
  </si>
  <si>
    <t>kenro_proseka</t>
  </si>
  <si>
    <t>brideez_</t>
  </si>
  <si>
    <t>Dr_JTX</t>
  </si>
  <si>
    <t>RobCSlaughter</t>
  </si>
  <si>
    <t>MichJagger_14</t>
  </si>
  <si>
    <t>Miles_n_Hour</t>
  </si>
  <si>
    <t>Knightmare842</t>
  </si>
  <si>
    <t>Ikamusme00</t>
  </si>
  <si>
    <t>tsukikage__vbot</t>
  </si>
  <si>
    <t>manuellucco</t>
  </si>
  <si>
    <t>hanszech</t>
  </si>
  <si>
    <t>RightDoggoneIT</t>
  </si>
  <si>
    <t>eliiverson1</t>
  </si>
  <si>
    <t>streamwithmeld</t>
  </si>
  <si>
    <t>_jhidalgo03</t>
  </si>
  <si>
    <t>MzTwizzy32</t>
  </si>
  <si>
    <t>Asmodeus_FF14</t>
  </si>
  <si>
    <t>NOVAX97594529</t>
  </si>
  <si>
    <t>unite_crypto</t>
  </si>
  <si>
    <t>Yes_shann</t>
  </si>
  <si>
    <t>GamexScientist</t>
  </si>
  <si>
    <t>themami6134</t>
  </si>
  <si>
    <t>_Tipster_Jack_</t>
  </si>
  <si>
    <t>TheNemesisLive</t>
  </si>
  <si>
    <t>Town321</t>
  </si>
  <si>
    <t>NoahNewbegin</t>
  </si>
  <si>
    <t>carrion_lea</t>
  </si>
  <si>
    <t>Zeeshan_Crypto</t>
  </si>
  <si>
    <t>DylanBHxC1989</t>
  </si>
  <si>
    <t>GregHouseDM</t>
  </si>
  <si>
    <t>IamDivineEmpres</t>
  </si>
  <si>
    <t>Captain_Chavez</t>
  </si>
  <si>
    <t>GymberCEO</t>
  </si>
  <si>
    <t>RealLWilson</t>
  </si>
  <si>
    <t>EdWitt21</t>
  </si>
  <si>
    <t>lizachich</t>
  </si>
  <si>
    <t>saturn_pup</t>
  </si>
  <si>
    <t>ThankElon</t>
  </si>
  <si>
    <t>ScottHechtman</t>
  </si>
  <si>
    <t>PeterKalis7</t>
  </si>
  <si>
    <t>PhoenixDark67</t>
  </si>
  <si>
    <t>dallasviper</t>
  </si>
  <si>
    <t>RobZMixer</t>
  </si>
  <si>
    <t>tphilip631</t>
  </si>
  <si>
    <t>bryguy024</t>
  </si>
  <si>
    <t>D_Rothschild_79</t>
  </si>
  <si>
    <t>Violett89209709</t>
  </si>
  <si>
    <t>BubsCoffeeShop</t>
  </si>
  <si>
    <t>Capt_Wrecked</t>
  </si>
  <si>
    <t>mrJb0ne</t>
  </si>
  <si>
    <t>Ami12531155</t>
  </si>
  <si>
    <t>whoisaelle</t>
  </si>
  <si>
    <t>i_am_m9j</t>
  </si>
  <si>
    <t>RufusCollective</t>
  </si>
  <si>
    <t>LindaSt56994007</t>
  </si>
  <si>
    <t>RicardoMCWeed</t>
  </si>
  <si>
    <t>thehrishant_</t>
  </si>
  <si>
    <t>adrik_abr</t>
  </si>
  <si>
    <t>0xrgn</t>
  </si>
  <si>
    <t>AndrewHami27</t>
  </si>
  <si>
    <t>427stingray_com</t>
  </si>
  <si>
    <t>thelivingvote</t>
  </si>
  <si>
    <t>JennyLi73246933</t>
  </si>
  <si>
    <t>Disbandable</t>
  </si>
  <si>
    <t>1of1devin</t>
  </si>
  <si>
    <t>hipposlol</t>
  </si>
  <si>
    <t>jurireno</t>
  </si>
  <si>
    <t>SuperSnailUS</t>
  </si>
  <si>
    <t>natalla174</t>
  </si>
  <si>
    <t>Mr_R4ge</t>
  </si>
  <si>
    <t>awmayhall</t>
  </si>
  <si>
    <t>Theequitytoken</t>
  </si>
  <si>
    <t>FaridAji1986</t>
  </si>
  <si>
    <t>iCosmicWitch</t>
  </si>
  <si>
    <t>T_SutherlandEDU</t>
  </si>
  <si>
    <t>layer2aaron</t>
  </si>
  <si>
    <t>drew_morrison_</t>
  </si>
  <si>
    <t>OmerTasal3</t>
  </si>
  <si>
    <t>realitea_queen</t>
  </si>
  <si>
    <t>DevPragadNW</t>
  </si>
  <si>
    <t>michaeljmaher</t>
  </si>
  <si>
    <t>PatrickTseTung</t>
  </si>
  <si>
    <t>TheGrindEscape</t>
  </si>
  <si>
    <t>Block_Pirates</t>
  </si>
  <si>
    <t>Selfely_tweet</t>
  </si>
  <si>
    <t>LaiDaYungOG</t>
  </si>
  <si>
    <t>BubbaGimpto</t>
  </si>
  <si>
    <t>socialview11</t>
  </si>
  <si>
    <t>TrentSteeleCuts</t>
  </si>
  <si>
    <t>drlivingston42</t>
  </si>
  <si>
    <t>Wrestlingint2</t>
  </si>
  <si>
    <t>FutureBound00_</t>
  </si>
  <si>
    <t>AoNeon_Vtuber</t>
  </si>
  <si>
    <t>catmadeoflilys</t>
  </si>
  <si>
    <t>blueheadchk</t>
  </si>
  <si>
    <t>johndwick411</t>
  </si>
  <si>
    <t>Rocky_Severino</t>
  </si>
  <si>
    <t>OCDologian</t>
  </si>
  <si>
    <t>OzrnSG2HWNDy5KL</t>
  </si>
  <si>
    <t>hanakosuita</t>
  </si>
  <si>
    <t>calarsenc</t>
  </si>
  <si>
    <t>BryceHaynie</t>
  </si>
  <si>
    <t>TheJazzWick</t>
  </si>
  <si>
    <t>TastyLibTearz</t>
  </si>
  <si>
    <t>05tutudu</t>
  </si>
  <si>
    <t>lifeoflukas97</t>
  </si>
  <si>
    <t>DomenicPapa3</t>
  </si>
  <si>
    <t>EarlJBH</t>
  </si>
  <si>
    <t>RILLO2X</t>
  </si>
  <si>
    <t>blockytop</t>
  </si>
  <si>
    <t>iori_12170</t>
  </si>
  <si>
    <t>LunaClassicEdu</t>
  </si>
  <si>
    <t>HawhinSwing</t>
  </si>
  <si>
    <t>ShinyGigs</t>
  </si>
  <si>
    <t>kathy900101</t>
  </si>
  <si>
    <t>MhayDhelCaTK72</t>
  </si>
  <si>
    <t>JeffBeecher10</t>
  </si>
  <si>
    <t>riley_mcentire</t>
  </si>
  <si>
    <t>trmckotch</t>
  </si>
  <si>
    <t>BirdEmUpYo</t>
  </si>
  <si>
    <t>MothMan_Ash</t>
  </si>
  <si>
    <t>THATPEST33</t>
  </si>
  <si>
    <t>0xUndoneETH</t>
  </si>
  <si>
    <t>GregWal95507325</t>
  </si>
  <si>
    <t>MarkLarroque</t>
  </si>
  <si>
    <t>0wBlank</t>
  </si>
  <si>
    <t>TwitRancher</t>
  </si>
  <si>
    <t>Christi95404239</t>
  </si>
  <si>
    <t>suirad2200_</t>
  </si>
  <si>
    <t>NFTArtVenture</t>
  </si>
  <si>
    <t>ImSeanLozano</t>
  </si>
  <si>
    <t>miket8282</t>
  </si>
  <si>
    <t>rosburgguy</t>
  </si>
  <si>
    <t>sixersespana</t>
  </si>
  <si>
    <t>MoAbdulkadir</t>
  </si>
  <si>
    <t>shanleykearney</t>
  </si>
  <si>
    <t>cajun_vegas</t>
  </si>
  <si>
    <t>theaveragechair</t>
  </si>
  <si>
    <t>EdmondSabella</t>
  </si>
  <si>
    <t>IamAhmadAustin</t>
  </si>
  <si>
    <t>TheQuinoaCowboy</t>
  </si>
  <si>
    <t>JudgeReid15</t>
  </si>
  <si>
    <t>GaasCmb</t>
  </si>
  <si>
    <t>WellBurnFitness</t>
  </si>
  <si>
    <t>Jack_Subra77</t>
  </si>
  <si>
    <t>CruiseNReview</t>
  </si>
  <si>
    <t>digest_youtube</t>
  </si>
  <si>
    <t>HartfieldLeo</t>
  </si>
  <si>
    <t>andrickrueda</t>
  </si>
  <si>
    <t>parodiasmile</t>
  </si>
  <si>
    <t>arsenavetis</t>
  </si>
  <si>
    <t>paj999x</t>
  </si>
  <si>
    <t>CoachSagarSinha</t>
  </si>
  <si>
    <t>kws1</t>
  </si>
  <si>
    <t>jonpoeschek</t>
  </si>
  <si>
    <t>joshualindley</t>
  </si>
  <si>
    <t>kkovach</t>
  </si>
  <si>
    <t>ajruth</t>
  </si>
  <si>
    <t>miquelcrossello</t>
  </si>
  <si>
    <t>mhbare</t>
  </si>
  <si>
    <t>eoceoc</t>
  </si>
  <si>
    <t>dlama</t>
  </si>
  <si>
    <t>note_chi</t>
  </si>
  <si>
    <t>gfenno</t>
  </si>
  <si>
    <t>gina262</t>
  </si>
  <si>
    <t>physiatryshow</t>
  </si>
  <si>
    <t>onedamnfineguy</t>
  </si>
  <si>
    <t>ShaneMackenzie</t>
  </si>
  <si>
    <t>webdesignerwil</t>
  </si>
  <si>
    <t>pamconnealy</t>
  </si>
  <si>
    <t>LHollenweger</t>
  </si>
  <si>
    <t>mmusgjerd</t>
  </si>
  <si>
    <t>payaqa</t>
  </si>
  <si>
    <t>DForrester23</t>
  </si>
  <si>
    <t>edugator79</t>
  </si>
  <si>
    <t>mattcoelho</t>
  </si>
  <si>
    <t>MattGQueen</t>
  </si>
  <si>
    <t>AleMau5</t>
  </si>
  <si>
    <t>BanigoShadrach</t>
  </si>
  <si>
    <t>istartedgoogle</t>
  </si>
  <si>
    <t>LaurieGibbons</t>
  </si>
  <si>
    <t>PhillyboyinTX</t>
  </si>
  <si>
    <t>9thPixel</t>
  </si>
  <si>
    <t>SpyderLaurent</t>
  </si>
  <si>
    <t>ijkandco</t>
  </si>
  <si>
    <t>unB10</t>
  </si>
  <si>
    <t>vgomes99</t>
  </si>
  <si>
    <t>fawdchucker</t>
  </si>
  <si>
    <t>adamjee</t>
  </si>
  <si>
    <t>omar786</t>
  </si>
  <si>
    <t>68dart</t>
  </si>
  <si>
    <t>meadmey</t>
  </si>
  <si>
    <t>ItsShaye13</t>
  </si>
  <si>
    <t>vpalango</t>
  </si>
  <si>
    <t>ivanfilhoz</t>
  </si>
  <si>
    <t>ricozinn</t>
  </si>
  <si>
    <t>fifthof5</t>
  </si>
  <si>
    <t>Irislagrimas</t>
  </si>
  <si>
    <t>jtbergen</t>
  </si>
  <si>
    <t>Jeffshughes</t>
  </si>
  <si>
    <t>MiadeKuijper</t>
  </si>
  <si>
    <t>davidrwinfield</t>
  </si>
  <si>
    <t>mcshev</t>
  </si>
  <si>
    <t>Bwienand</t>
  </si>
  <si>
    <t>Boortechin</t>
  </si>
  <si>
    <t>Devimathias</t>
  </si>
  <si>
    <t>WaveEngineer</t>
  </si>
  <si>
    <t>cosmicsupervoid</t>
  </si>
  <si>
    <t>mentaldischarge</t>
  </si>
  <si>
    <t>chetakjogani</t>
  </si>
  <si>
    <t>Crestadellonda</t>
  </si>
  <si>
    <t>ipaprika101</t>
  </si>
  <si>
    <t>DarthHoruss</t>
  </si>
  <si>
    <t>paolopellegrino</t>
  </si>
  <si>
    <t>LnoveNoticias</t>
  </si>
  <si>
    <t>Kaz_Meta</t>
  </si>
  <si>
    <t>Gregcawthorne</t>
  </si>
  <si>
    <t>realiztp1</t>
  </si>
  <si>
    <t>justineppie</t>
  </si>
  <si>
    <t>KevinMarcum</t>
  </si>
  <si>
    <t>voxsangman</t>
  </si>
  <si>
    <t>NicholasPridham</t>
  </si>
  <si>
    <t>RealmdCr7</t>
  </si>
  <si>
    <t>grapplerone</t>
  </si>
  <si>
    <t>Danushkaofficia</t>
  </si>
  <si>
    <t>streloc84</t>
  </si>
  <si>
    <t>deepindeepu</t>
  </si>
  <si>
    <t>aucuba2cat</t>
  </si>
  <si>
    <t>filotti</t>
  </si>
  <si>
    <t>CoolSax98</t>
  </si>
  <si>
    <t>Ksk_Mrym</t>
  </si>
  <si>
    <t>floormaster28</t>
  </si>
  <si>
    <t>SlackerATX</t>
  </si>
  <si>
    <t>francineadeline</t>
  </si>
  <si>
    <t>Bouningen578</t>
  </si>
  <si>
    <t>gadgetian</t>
  </si>
  <si>
    <t>kylemsant</t>
  </si>
  <si>
    <t>adamgtwebb</t>
  </si>
  <si>
    <t>MaMearns</t>
  </si>
  <si>
    <t>eggKaiii</t>
  </si>
  <si>
    <t>mujowakei</t>
  </si>
  <si>
    <t>FarmrDev</t>
  </si>
  <si>
    <t>Jcaballero88</t>
  </si>
  <si>
    <t>agnesnev</t>
  </si>
  <si>
    <t>KyleOlguin</t>
  </si>
  <si>
    <t>tomcshaw</t>
  </si>
  <si>
    <t>nejcduh</t>
  </si>
  <si>
    <t>iaizmirli</t>
  </si>
  <si>
    <t>rizzarangasa</t>
  </si>
  <si>
    <t>jmccormack1</t>
  </si>
  <si>
    <t>ergotommyo</t>
  </si>
  <si>
    <t>vali_valeanu</t>
  </si>
  <si>
    <t>pvalera2904</t>
  </si>
  <si>
    <t>smhayden1</t>
  </si>
  <si>
    <t>angroofficial</t>
  </si>
  <si>
    <t>KasifKhowaja</t>
  </si>
  <si>
    <t>officialenzebra</t>
  </si>
  <si>
    <t>ZathirOfficial</t>
  </si>
  <si>
    <t>moilanea</t>
  </si>
  <si>
    <t>weno100</t>
  </si>
  <si>
    <t>Terminal_Frost_</t>
  </si>
  <si>
    <t>kitibee62</t>
  </si>
  <si>
    <t>hymezone</t>
  </si>
  <si>
    <t>sleepyhollow14</t>
  </si>
  <si>
    <t>dontishari</t>
  </si>
  <si>
    <t>HalilYusul</t>
  </si>
  <si>
    <t>JoeandSil</t>
  </si>
  <si>
    <t>pithostettler</t>
  </si>
  <si>
    <t>richdgwhite</t>
  </si>
  <si>
    <t>FattyHampton11</t>
  </si>
  <si>
    <t>liveforthose2</t>
  </si>
  <si>
    <t>jedijim3</t>
  </si>
  <si>
    <t>AnnGarre8</t>
  </si>
  <si>
    <t>TravisJackson21</t>
  </si>
  <si>
    <t>SarahSchmeiser</t>
  </si>
  <si>
    <t>motejitendra</t>
  </si>
  <si>
    <t>jnkatriya</t>
  </si>
  <si>
    <t>SandeepKunichi</t>
  </si>
  <si>
    <t>juulabz</t>
  </si>
  <si>
    <t>MMatthcw</t>
  </si>
  <si>
    <t>wefeinternet</t>
  </si>
  <si>
    <t>vestinland</t>
  </si>
  <si>
    <t>mykdelapaz</t>
  </si>
  <si>
    <t>Yilmazuk</t>
  </si>
  <si>
    <t>SullrAel</t>
  </si>
  <si>
    <t>HABiBtheDWEEB</t>
  </si>
  <si>
    <t>HeggraWolf</t>
  </si>
  <si>
    <t>evboxfan</t>
  </si>
  <si>
    <t>seanthomas85</t>
  </si>
  <si>
    <t>aarishmujawar</t>
  </si>
  <si>
    <t>darth_genius</t>
  </si>
  <si>
    <t>ja1952ms</t>
  </si>
  <si>
    <t>Boudigon</t>
  </si>
  <si>
    <t>VentureOutSidz</t>
  </si>
  <si>
    <t>Serhankrtp</t>
  </si>
  <si>
    <t>nscarrella</t>
  </si>
  <si>
    <t>DeborahCorff</t>
  </si>
  <si>
    <t>GrowYourPaisa</t>
  </si>
  <si>
    <t>Mkoskakuauhtli</t>
  </si>
  <si>
    <t>basim0208</t>
  </si>
  <si>
    <t>Free___speech</t>
  </si>
  <si>
    <t>arpophyllum</t>
  </si>
  <si>
    <t>bertoteam20</t>
  </si>
  <si>
    <t>steve_nft__</t>
  </si>
  <si>
    <t>RunMelvin</t>
  </si>
  <si>
    <t>WineProSully</t>
  </si>
  <si>
    <t>Rcooki</t>
  </si>
  <si>
    <t>RangelsEstates</t>
  </si>
  <si>
    <t>EArellano80</t>
  </si>
  <si>
    <t>mmnm100100</t>
  </si>
  <si>
    <t>Javi_A_Garcia</t>
  </si>
  <si>
    <t>Jimh2067</t>
  </si>
  <si>
    <t>GusHenn_</t>
  </si>
  <si>
    <t>muskbeox</t>
  </si>
  <si>
    <t>real843Bam</t>
  </si>
  <si>
    <t>jschlesgaming</t>
  </si>
  <si>
    <t>puzhlyakov</t>
  </si>
  <si>
    <t>Lunaticxor</t>
  </si>
  <si>
    <t>karoom28</t>
  </si>
  <si>
    <t>christiespaces</t>
  </si>
  <si>
    <t>HezWhite_Paper</t>
  </si>
  <si>
    <t>dvirdc</t>
  </si>
  <si>
    <t>TheOldNarrator</t>
  </si>
  <si>
    <t>Africanbaba_</t>
  </si>
  <si>
    <t>cj_ohio</t>
  </si>
  <si>
    <t>_emily_savage_</t>
  </si>
  <si>
    <t>leaf_kanno</t>
  </si>
  <si>
    <t>benzetti2</t>
  </si>
  <si>
    <t>VinuChari</t>
  </si>
  <si>
    <t>BharathiRN</t>
  </si>
  <si>
    <t>MaksymPetruk</t>
  </si>
  <si>
    <t>BylerPebblz56</t>
  </si>
  <si>
    <t>Zulvart</t>
  </si>
  <si>
    <t>therealdjmip</t>
  </si>
  <si>
    <t>Shawn_henry_</t>
  </si>
  <si>
    <t>janis_kobe</t>
  </si>
  <si>
    <t>NightCat1104</t>
  </si>
  <si>
    <t>onipededayo</t>
  </si>
  <si>
    <t>JBlacksingh</t>
  </si>
  <si>
    <t>johnbbanks</t>
  </si>
  <si>
    <t>lorenzettimike1</t>
  </si>
  <si>
    <t>fccesar_lima</t>
  </si>
  <si>
    <t>martomil</t>
  </si>
  <si>
    <t>alobaidly1990</t>
  </si>
  <si>
    <t>LittleStinkPWR</t>
  </si>
  <si>
    <t>vl_slk</t>
  </si>
  <si>
    <t>Killer_Nation24</t>
  </si>
  <si>
    <t>Kongregate_</t>
  </si>
  <si>
    <t>edwinculichi</t>
  </si>
  <si>
    <t>AussieAnarchist</t>
  </si>
  <si>
    <t>DanStevensonP1</t>
  </si>
  <si>
    <t>1upyou7</t>
  </si>
  <si>
    <t>TimRobertsGA</t>
  </si>
  <si>
    <t>Khaled_i96</t>
  </si>
  <si>
    <t>5919dd5244734de</t>
  </si>
  <si>
    <t>to_1193</t>
  </si>
  <si>
    <t>haru010415</t>
  </si>
  <si>
    <t>hilal10462</t>
  </si>
  <si>
    <t>Huthaifaammar1</t>
  </si>
  <si>
    <t>king_chellowe</t>
  </si>
  <si>
    <t>dfebz614_ii</t>
  </si>
  <si>
    <t>luvvbtsnliv</t>
  </si>
  <si>
    <t>ted_pearman</t>
  </si>
  <si>
    <t>Tatumpoker</t>
  </si>
  <si>
    <t>Cliff_Osborne</t>
  </si>
  <si>
    <t>jayden_hemmons</t>
  </si>
  <si>
    <t>30tbss</t>
  </si>
  <si>
    <t>r2hcw</t>
  </si>
  <si>
    <t>Tsulaa1</t>
  </si>
  <si>
    <t>BrentMatley</t>
  </si>
  <si>
    <t>mohsinranamusic</t>
  </si>
  <si>
    <t>txnfxrnnn</t>
  </si>
  <si>
    <t>TreayXhosa</t>
  </si>
  <si>
    <t>bastion_manager</t>
  </si>
  <si>
    <t>moftahlmabry</t>
  </si>
  <si>
    <t>_ok_adrian</t>
  </si>
  <si>
    <t>saeedazimzadeh</t>
  </si>
  <si>
    <t>HelamanFern</t>
  </si>
  <si>
    <t>Tiger_Writes</t>
  </si>
  <si>
    <t>IQHakuu</t>
  </si>
  <si>
    <t>RubenCases0</t>
  </si>
  <si>
    <t>ONIMANJURINA</t>
  </si>
  <si>
    <t>rekurrenzk</t>
  </si>
  <si>
    <t>mdfoster43</t>
  </si>
  <si>
    <t>ShokkuRaiko</t>
  </si>
  <si>
    <t>se7enblades</t>
  </si>
  <si>
    <t>AvdhutDesai</t>
  </si>
  <si>
    <t>freshprince_504</t>
  </si>
  <si>
    <t>cygnus452</t>
  </si>
  <si>
    <t>NAlbaqami1989</t>
  </si>
  <si>
    <t>Tantillo221</t>
  </si>
  <si>
    <t>JayRahimi83</t>
  </si>
  <si>
    <t>1776califonian</t>
  </si>
  <si>
    <t>myFINBEC</t>
  </si>
  <si>
    <t>huanlinberkeley</t>
  </si>
  <si>
    <t>ChilukuriKalyan</t>
  </si>
  <si>
    <t>chizanuko1</t>
  </si>
  <si>
    <t>datoniontwt</t>
  </si>
  <si>
    <t>kllphotogram</t>
  </si>
  <si>
    <t>katina_kersey</t>
  </si>
  <si>
    <t>KaizenHC</t>
  </si>
  <si>
    <t>botumsup5</t>
  </si>
  <si>
    <t>busymikey868</t>
  </si>
  <si>
    <t>shumanator_121</t>
  </si>
  <si>
    <t>BenMadden0</t>
  </si>
  <si>
    <t>KingCraig9</t>
  </si>
  <si>
    <t>MayorMuecke</t>
  </si>
  <si>
    <t>ArvindRishi4</t>
  </si>
  <si>
    <t>MJK_618</t>
  </si>
  <si>
    <t>smtym38</t>
  </si>
  <si>
    <t>mohd_hamali</t>
  </si>
  <si>
    <t>csjha20132</t>
  </si>
  <si>
    <t>btrjaybabb</t>
  </si>
  <si>
    <t>inskamono1</t>
  </si>
  <si>
    <t>jouy77</t>
  </si>
  <si>
    <t>DCBenson4</t>
  </si>
  <si>
    <t>ThomasIanRusse5</t>
  </si>
  <si>
    <t>zoainrifize</t>
  </si>
  <si>
    <t>hongorfss</t>
  </si>
  <si>
    <t>nikolunbiiiiimu</t>
  </si>
  <si>
    <t>nate3timez</t>
  </si>
  <si>
    <t>cbrogers2017</t>
  </si>
  <si>
    <t>UrbanLUXBldr</t>
  </si>
  <si>
    <t>blueguardiansec</t>
  </si>
  <si>
    <t>YtJRSGAMING</t>
  </si>
  <si>
    <t>WrongMedz</t>
  </si>
  <si>
    <t>Limit_lessRev</t>
  </si>
  <si>
    <t>salesforce_blog</t>
  </si>
  <si>
    <t>Pr0digyZRX</t>
  </si>
  <si>
    <t>johnmsteen</t>
  </si>
  <si>
    <t>FVM2017</t>
  </si>
  <si>
    <t>itsmarialexa</t>
  </si>
  <si>
    <t>ibuildproduct</t>
  </si>
  <si>
    <t>nigelomondi0</t>
  </si>
  <si>
    <t>zeduardopereira</t>
  </si>
  <si>
    <t>doodles4love</t>
  </si>
  <si>
    <t>RBNasty7</t>
  </si>
  <si>
    <t>Billraymond37</t>
  </si>
  <si>
    <t>NiiicoBANNED</t>
  </si>
  <si>
    <t>GParafinczuk</t>
  </si>
  <si>
    <t>ShaiiMoonlight</t>
  </si>
  <si>
    <t>Thought_LDR</t>
  </si>
  <si>
    <t>QKgWLJmLn2QsD8C</t>
  </si>
  <si>
    <t>JawHacks</t>
  </si>
  <si>
    <t>david_spegal21</t>
  </si>
  <si>
    <t>promac007</t>
  </si>
  <si>
    <t>tphotoguy</t>
  </si>
  <si>
    <t>ToblerMatt</t>
  </si>
  <si>
    <t>richard58715288</t>
  </si>
  <si>
    <t>butasan_caeca</t>
  </si>
  <si>
    <t>ToddKetterman</t>
  </si>
  <si>
    <t>BaekBruce</t>
  </si>
  <si>
    <t>AmdavadFilms</t>
  </si>
  <si>
    <t>Maranoskyies1</t>
  </si>
  <si>
    <t>Haylee__Smith</t>
  </si>
  <si>
    <t>kingxclarence</t>
  </si>
  <si>
    <t>bitbytehash</t>
  </si>
  <si>
    <t>RichieRage</t>
  </si>
  <si>
    <t>HommeEric</t>
  </si>
  <si>
    <t>susu5554</t>
  </si>
  <si>
    <t>TheRealDiszy</t>
  </si>
  <si>
    <t>aos_brandon</t>
  </si>
  <si>
    <t>mindnotnull</t>
  </si>
  <si>
    <t>leojs127</t>
  </si>
  <si>
    <t>andrewleal_</t>
  </si>
  <si>
    <t>iArvindRana</t>
  </si>
  <si>
    <t>stephenkleemd</t>
  </si>
  <si>
    <t>nick_subich</t>
  </si>
  <si>
    <t>CemPagan</t>
  </si>
  <si>
    <t>Pedrocas2804</t>
  </si>
  <si>
    <t>ImAmbrose</t>
  </si>
  <si>
    <t>AceTruu</t>
  </si>
  <si>
    <t>cansirus_</t>
  </si>
  <si>
    <t>JohnGle76814667</t>
  </si>
  <si>
    <t>costacphoto</t>
  </si>
  <si>
    <t>Luh_Markybo</t>
  </si>
  <si>
    <t>TheFootballNick</t>
  </si>
  <si>
    <t>lazerbrainzz</t>
  </si>
  <si>
    <t>erdem8785</t>
  </si>
  <si>
    <t>TayMcLoughlin</t>
  </si>
  <si>
    <t>chalvi_eth</t>
  </si>
  <si>
    <t>ItsMeTheH</t>
  </si>
  <si>
    <t>contrAriaan</t>
  </si>
  <si>
    <t>GoodworldBtc</t>
  </si>
  <si>
    <t>James54055489</t>
  </si>
  <si>
    <t>BrannonBurleson</t>
  </si>
  <si>
    <t>Robert_Golenko</t>
  </si>
  <si>
    <t>fsminz</t>
  </si>
  <si>
    <t>irlrmj</t>
  </si>
  <si>
    <t>iamtwntyfour</t>
  </si>
  <si>
    <t>MendesBrady</t>
  </si>
  <si>
    <t>REMYMARTINEZ_</t>
  </si>
  <si>
    <t>ScottyyWoess</t>
  </si>
  <si>
    <t>VictorQ09111737</t>
  </si>
  <si>
    <t>sangraall</t>
  </si>
  <si>
    <t>sadmks</t>
  </si>
  <si>
    <t>ZORTBadger</t>
  </si>
  <si>
    <t>luluoctober12</t>
  </si>
  <si>
    <t>MarioIMandujano</t>
  </si>
  <si>
    <t>swindlesdawg</t>
  </si>
  <si>
    <t>a1jaron</t>
  </si>
  <si>
    <t>InvesAnalyst</t>
  </si>
  <si>
    <t>init_frank</t>
  </si>
  <si>
    <t>TogaUmut</t>
  </si>
  <si>
    <t>ATRD24</t>
  </si>
  <si>
    <t>inkedin_Glasgow</t>
  </si>
  <si>
    <t>Advocat78311031</t>
  </si>
  <si>
    <t>minuitHducrime</t>
  </si>
  <si>
    <t>logarius23</t>
  </si>
  <si>
    <t>fuxkhypef50</t>
  </si>
  <si>
    <t>ririantonii</t>
  </si>
  <si>
    <t>mikeespinozaofi</t>
  </si>
  <si>
    <t>KirshZeev</t>
  </si>
  <si>
    <t>OvendenMax</t>
  </si>
  <si>
    <t>DuahFM</t>
  </si>
  <si>
    <t>thealisafa</t>
  </si>
  <si>
    <t>bauer_jurgens</t>
  </si>
  <si>
    <t>Davidrdz2001</t>
  </si>
  <si>
    <t>JavyP3</t>
  </si>
  <si>
    <t>cMac_Crypto</t>
  </si>
  <si>
    <t>klebersonlzz</t>
  </si>
  <si>
    <t>joaopauloaragao</t>
  </si>
  <si>
    <t>RCG_Heretic</t>
  </si>
  <si>
    <t>PaidReek</t>
  </si>
  <si>
    <t>vince_tome</t>
  </si>
  <si>
    <t>brianna67339409</t>
  </si>
  <si>
    <t>serimbexy</t>
  </si>
  <si>
    <t>MURATYi1985</t>
  </si>
  <si>
    <t>jpktsushin0312</t>
  </si>
  <si>
    <t>X5CKW</t>
  </si>
  <si>
    <t>hnbqJoGfqMuuIfi</t>
  </si>
  <si>
    <t>scr_malu</t>
  </si>
  <si>
    <t>nxtSyiiNeX</t>
  </si>
  <si>
    <t>SombirKhatkar1</t>
  </si>
  <si>
    <t>gaiasfarmingco</t>
  </si>
  <si>
    <t>athellajade</t>
  </si>
  <si>
    <t>maltsfnr</t>
  </si>
  <si>
    <t>Manager_JoJo</t>
  </si>
  <si>
    <t>SuryaMusic</t>
  </si>
  <si>
    <t>wallst_bets</t>
  </si>
  <si>
    <t>NationHypocrisy</t>
  </si>
  <si>
    <t>sacreLemonDX</t>
  </si>
  <si>
    <t>sarah72717746</t>
  </si>
  <si>
    <t>anierricardo</t>
  </si>
  <si>
    <t>JapanGnc</t>
  </si>
  <si>
    <t>Rnslmb</t>
  </si>
  <si>
    <t>alihusseinat</t>
  </si>
  <si>
    <t>BowelsCabbage</t>
  </si>
  <si>
    <t>One_StridEforV</t>
  </si>
  <si>
    <t>thedutyfulfiler</t>
  </si>
  <si>
    <t>Johanne69715410</t>
  </si>
  <si>
    <t>JTatyrkova</t>
  </si>
  <si>
    <t>Juicy_Jase</t>
  </si>
  <si>
    <t>sumit10790358</t>
  </si>
  <si>
    <t>ogbodo_kevin</t>
  </si>
  <si>
    <t>bydavidoficial</t>
  </si>
  <si>
    <t>ArcadeSweeps</t>
  </si>
  <si>
    <t>MikayelHarut</t>
  </si>
  <si>
    <t>TiaHouston19</t>
  </si>
  <si>
    <t>Chickpea1144</t>
  </si>
  <si>
    <t>SpiritSuperAu</t>
  </si>
  <si>
    <t>deepakyadav_32</t>
  </si>
  <si>
    <t>GrowthXIndia</t>
  </si>
  <si>
    <t>KayceLuv</t>
  </si>
  <si>
    <t>AlminatiNat</t>
  </si>
  <si>
    <t>milkshake_black</t>
  </si>
  <si>
    <t>Lollygaggin2</t>
  </si>
  <si>
    <t>RiseOfFogus</t>
  </si>
  <si>
    <t>i_Dhaifallah</t>
  </si>
  <si>
    <t>MbaakanyiMasego</t>
  </si>
  <si>
    <t>BoredAOC</t>
  </si>
  <si>
    <t>RLTape</t>
  </si>
  <si>
    <t>CrustRotch</t>
  </si>
  <si>
    <t>RAbimanyu2021</t>
  </si>
  <si>
    <t>SeptaSkull</t>
  </si>
  <si>
    <t>TerryAl60533830</t>
  </si>
  <si>
    <t>1Tra_W</t>
  </si>
  <si>
    <t>Scalliami</t>
  </si>
  <si>
    <t>ExthreeX</t>
  </si>
  <si>
    <t>raedmoh99033825</t>
  </si>
  <si>
    <t>huang_sher</t>
  </si>
  <si>
    <t>xRossieTVx</t>
  </si>
  <si>
    <t>Gerets1979</t>
  </si>
  <si>
    <t>AltairLLC_inf</t>
  </si>
  <si>
    <t>_aboutR</t>
  </si>
  <si>
    <t>Donavan2023</t>
  </si>
  <si>
    <t>orakhelashvi91</t>
  </si>
  <si>
    <t>Bradydigital</t>
  </si>
  <si>
    <t>Nemo_Brcan</t>
  </si>
  <si>
    <t>EverestNu</t>
  </si>
  <si>
    <t>BitCoinMan21</t>
  </si>
  <si>
    <t>Demirdemirhan72</t>
  </si>
  <si>
    <t>EnterpriseLrl</t>
  </si>
  <si>
    <t>Muhamma75874414</t>
  </si>
  <si>
    <t>mbala_chanel</t>
  </si>
  <si>
    <t>_THEODIN_</t>
  </si>
  <si>
    <t>mouse92sk</t>
  </si>
  <si>
    <t>_______arienski</t>
  </si>
  <si>
    <t>danjmsl</t>
  </si>
  <si>
    <t>DReagan12</t>
  </si>
  <si>
    <t>CalzoneFrankie</t>
  </si>
  <si>
    <t>sweetheartMtata</t>
  </si>
  <si>
    <t>Sai_texting</t>
  </si>
  <si>
    <t>wilbunch</t>
  </si>
  <si>
    <t>BeekoJoe</t>
  </si>
  <si>
    <t>CarlessoJohn</t>
  </si>
  <si>
    <t>HaroldStarck</t>
  </si>
  <si>
    <t>mai100blog</t>
  </si>
  <si>
    <t>CareBy42</t>
  </si>
  <si>
    <t>JaidenGastile</t>
  </si>
  <si>
    <t>CivilizedSapien</t>
  </si>
  <si>
    <t>dannylopez1976</t>
  </si>
  <si>
    <t>TheTeamKesha</t>
  </si>
  <si>
    <t>kpailyas</t>
  </si>
  <si>
    <t>HeyHUDU</t>
  </si>
  <si>
    <t>DomDotCom11</t>
  </si>
  <si>
    <t>manami0302_0219</t>
  </si>
  <si>
    <t>young_stud_</t>
  </si>
  <si>
    <t>Eamm210</t>
  </si>
  <si>
    <t>M__M2021m</t>
  </si>
  <si>
    <t>Ivory_Python</t>
  </si>
  <si>
    <t>Lewis_Gerald1</t>
  </si>
  <si>
    <t>zOk519</t>
  </si>
  <si>
    <t>FreedomJunkee</t>
  </si>
  <si>
    <t>MrsGoodEnergy</t>
  </si>
  <si>
    <t>VincentPoulin18</t>
  </si>
  <si>
    <t>hangout_cat</t>
  </si>
  <si>
    <t>raticosde100cia</t>
  </si>
  <si>
    <t>iamcraigdanks</t>
  </si>
  <si>
    <t>Gray8Wolfe</t>
  </si>
  <si>
    <t>Darkiscomeing</t>
  </si>
  <si>
    <t>alphie314</t>
  </si>
  <si>
    <t>BigwetRealism</t>
  </si>
  <si>
    <t>MonogramHealth</t>
  </si>
  <si>
    <t>IdahoSmith1</t>
  </si>
  <si>
    <t>MollyPorkchopp</t>
  </si>
  <si>
    <t>pilots_lounge</t>
  </si>
  <si>
    <t>AlwaysSadFN</t>
  </si>
  <si>
    <t>haSTie_luv</t>
  </si>
  <si>
    <t>Cloudwatch199</t>
  </si>
  <si>
    <t>SoloSunRize</t>
  </si>
  <si>
    <t>ttbooksfilms</t>
  </si>
  <si>
    <t>parham_rezvani</t>
  </si>
  <si>
    <t>Noname25325053</t>
  </si>
  <si>
    <t>AnguridzeN</t>
  </si>
  <si>
    <t>slimediseasee</t>
  </si>
  <si>
    <t>NickNel76993120</t>
  </si>
  <si>
    <t>Ricardo49205192</t>
  </si>
  <si>
    <t>skcd42</t>
  </si>
  <si>
    <t>MiharaDrops05</t>
  </si>
  <si>
    <t>ultravnaco</t>
  </si>
  <si>
    <t>yakyu_ga_suki_</t>
  </si>
  <si>
    <t>ColtFrank5</t>
  </si>
  <si>
    <t>moneytoburnprod</t>
  </si>
  <si>
    <t>TheStockDigest</t>
  </si>
  <si>
    <t>ClBodea</t>
  </si>
  <si>
    <t>guy_primitive</t>
  </si>
  <si>
    <t>alexbaronx</t>
  </si>
  <si>
    <t>SchalkseRic</t>
  </si>
  <si>
    <t>F89in</t>
  </si>
  <si>
    <t>toughdog18</t>
  </si>
  <si>
    <t>beginnersmnds3t</t>
  </si>
  <si>
    <t>SimonArias_</t>
  </si>
  <si>
    <t>mikitan71</t>
  </si>
  <si>
    <t>HKalkan27</t>
  </si>
  <si>
    <t>SigZeus</t>
  </si>
  <si>
    <t>Meowssenger</t>
  </si>
  <si>
    <t>3thbahmood</t>
  </si>
  <si>
    <t>UnNamedcheese</t>
  </si>
  <si>
    <t>C0RYPTO</t>
  </si>
  <si>
    <t>RZM_Dezi9n</t>
  </si>
  <si>
    <t>yngbttmb0y</t>
  </si>
  <si>
    <t>Savage_Laps</t>
  </si>
  <si>
    <t>Fisioentrena</t>
  </si>
  <si>
    <t>SwellandShan</t>
  </si>
  <si>
    <t>praiseclue</t>
  </si>
  <si>
    <t>krackeniswhaken</t>
  </si>
  <si>
    <t>RickmanGreg</t>
  </si>
  <si>
    <t>DavidGTerrell1</t>
  </si>
  <si>
    <t>DesertGoldVentr</t>
  </si>
  <si>
    <t>patrick_abec</t>
  </si>
  <si>
    <t>Myles__Sanchez</t>
  </si>
  <si>
    <t>F1th_22</t>
  </si>
  <si>
    <t>DameDeSat</t>
  </si>
  <si>
    <t>TaraJen61467581</t>
  </si>
  <si>
    <t>elbroots</t>
  </si>
  <si>
    <t>ric34758</t>
  </si>
  <si>
    <t>Mrabrando</t>
  </si>
  <si>
    <t>RonnieGillikin</t>
  </si>
  <si>
    <t>John_T_Caldwell</t>
  </si>
  <si>
    <t>lc1162352001</t>
  </si>
  <si>
    <t>bachisheree</t>
  </si>
  <si>
    <t>CDShepherd8</t>
  </si>
  <si>
    <t>kars4kids4ever</t>
  </si>
  <si>
    <t>twenty23ree</t>
  </si>
  <si>
    <t>pveill2208</t>
  </si>
  <si>
    <t>BGarciaOfficial</t>
  </si>
  <si>
    <t>yyzeppelin</t>
  </si>
  <si>
    <t>georgewlavoie</t>
  </si>
  <si>
    <t>Hal1952</t>
  </si>
  <si>
    <t>MPergallon</t>
  </si>
  <si>
    <t>PauliusmLukas</t>
  </si>
  <si>
    <t>_brand_safety</t>
  </si>
  <si>
    <t>BrianJRitchey</t>
  </si>
  <si>
    <t>mame48_kyube</t>
  </si>
  <si>
    <t>konoiki70</t>
  </si>
  <si>
    <t>duckworth_tweet</t>
  </si>
  <si>
    <t>TabzNanaya</t>
  </si>
  <si>
    <t>Char_Aznable_II</t>
  </si>
  <si>
    <t>lawtubejunkies</t>
  </si>
  <si>
    <t>MrodriguezD2VP</t>
  </si>
  <si>
    <t>angelwayve</t>
  </si>
  <si>
    <t>mlt_otoshi</t>
  </si>
  <si>
    <t>TheFinGeek</t>
  </si>
  <si>
    <t>YakSippinEnt</t>
  </si>
  <si>
    <t>firecrackor</t>
  </si>
  <si>
    <t>MattGresia</t>
  </si>
  <si>
    <t>RepubRights25</t>
  </si>
  <si>
    <t>factsgr8trfeels</t>
  </si>
  <si>
    <t>rayboogus</t>
  </si>
  <si>
    <t>GAllenChambers</t>
  </si>
  <si>
    <t>Merica2018Vette</t>
  </si>
  <si>
    <t>jjigae__</t>
  </si>
  <si>
    <t>Serendi23149265</t>
  </si>
  <si>
    <t>HashiSolus</t>
  </si>
  <si>
    <t>RubenFOrtiz</t>
  </si>
  <si>
    <t>xijing_day_off</t>
  </si>
  <si>
    <t>Mathew093007</t>
  </si>
  <si>
    <t>LacagOrg</t>
  </si>
  <si>
    <t>Sm00th____</t>
  </si>
  <si>
    <t>MangKham2</t>
  </si>
  <si>
    <t>elyontron</t>
  </si>
  <si>
    <t>dzlenzy</t>
  </si>
  <si>
    <t>MetaNewby</t>
  </si>
  <si>
    <t>higashimura514</t>
  </si>
  <si>
    <t>TradingBape</t>
  </si>
  <si>
    <t>dajopar</t>
  </si>
  <si>
    <t>ad_airports</t>
  </si>
  <si>
    <t>BenzeleShow</t>
  </si>
  <si>
    <t>MayAnderson2022</t>
  </si>
  <si>
    <t>theluciopena</t>
  </si>
  <si>
    <t>rraeyooo</t>
  </si>
  <si>
    <t>mmh2dn</t>
  </si>
  <si>
    <t>Arclet</t>
  </si>
  <si>
    <t>CameronIvy_24</t>
  </si>
  <si>
    <t>mahirochan312</t>
  </si>
  <si>
    <t>Musicart__sr</t>
  </si>
  <si>
    <t>antbreesh</t>
  </si>
  <si>
    <t>Spitze_online</t>
  </si>
  <si>
    <t>MiMiX_stream</t>
  </si>
  <si>
    <t>DrewfromMD17</t>
  </si>
  <si>
    <t>bossmuntime</t>
  </si>
  <si>
    <t>Ryanasaurus43</t>
  </si>
  <si>
    <t>wazsaby</t>
  </si>
  <si>
    <t>jenzdreamz1</t>
  </si>
  <si>
    <t>presbymonk</t>
  </si>
  <si>
    <t>LakeErieFan</t>
  </si>
  <si>
    <t>TKeyii</t>
  </si>
  <si>
    <t>jenniferkimiko</t>
  </si>
  <si>
    <t>MrHomemaker</t>
  </si>
  <si>
    <t>Star_29</t>
  </si>
  <si>
    <t>JustinAulden</t>
  </si>
  <si>
    <t>PaulGradenwitz</t>
  </si>
  <si>
    <t>kristoffama</t>
  </si>
  <si>
    <t>misterblack5150</t>
  </si>
  <si>
    <t>Aphrodite0107</t>
  </si>
  <si>
    <t>GenTooSmooth</t>
  </si>
  <si>
    <t>JerryJorgenson3</t>
  </si>
  <si>
    <t>VillarsTom</t>
  </si>
  <si>
    <t>PeterHSpeyer</t>
  </si>
  <si>
    <t>USChristmasFlag</t>
  </si>
  <si>
    <t>NamesGC</t>
  </si>
  <si>
    <t>rahul_safar</t>
  </si>
  <si>
    <t>TMocats</t>
  </si>
  <si>
    <t>unsure_of_what</t>
  </si>
  <si>
    <t>worthitorwoke</t>
  </si>
  <si>
    <t>Dee08525</t>
  </si>
  <si>
    <t>ChesterPMcC</t>
  </si>
  <si>
    <t>GregBurris22</t>
  </si>
  <si>
    <t>EntrepreneurNB</t>
  </si>
  <si>
    <t>tommysavetheday</t>
  </si>
  <si>
    <t>heyitsgilroy</t>
  </si>
  <si>
    <t>MadeinUSAForevr</t>
  </si>
  <si>
    <t>realAdamPilat</t>
  </si>
  <si>
    <t>mojostonks</t>
  </si>
  <si>
    <t>vikramgautam109</t>
  </si>
  <si>
    <t>sacrifice47994</t>
  </si>
  <si>
    <t>2minutebitcoin</t>
  </si>
  <si>
    <t>gnuphie</t>
  </si>
  <si>
    <t>lawMktb</t>
  </si>
  <si>
    <t>Adus_VT</t>
  </si>
  <si>
    <t>finaceforyou</t>
  </si>
  <si>
    <t>beautyiconstore</t>
  </si>
  <si>
    <t>blackpaws0x</t>
  </si>
  <si>
    <t>guinnessfan</t>
  </si>
  <si>
    <t>kenzik</t>
  </si>
  <si>
    <t>camarokris</t>
  </si>
  <si>
    <t>MWE</t>
  </si>
  <si>
    <t>okiedave</t>
  </si>
  <si>
    <t>RouterEyes</t>
  </si>
  <si>
    <t>medleylive</t>
  </si>
  <si>
    <t>Psitech</t>
  </si>
  <si>
    <t>billyjacklitt</t>
  </si>
  <si>
    <t>midiac</t>
  </si>
  <si>
    <t>boydbenson</t>
  </si>
  <si>
    <t>JoeGumbakis</t>
  </si>
  <si>
    <t>drewdrip</t>
  </si>
  <si>
    <t>ComsecGov</t>
  </si>
  <si>
    <t>MusicLaw</t>
  </si>
  <si>
    <t>Ttv_Afterburn85</t>
  </si>
  <si>
    <t>mikeridebike</t>
  </si>
  <si>
    <t>ftiacs</t>
  </si>
  <si>
    <t>ram0l</t>
  </si>
  <si>
    <t>MattLadd</t>
  </si>
  <si>
    <t>binaryluke</t>
  </si>
  <si>
    <t>DustinKaiser</t>
  </si>
  <si>
    <t>srudkin</t>
  </si>
  <si>
    <t>SenadKolarMD</t>
  </si>
  <si>
    <t>taiwanjohn</t>
  </si>
  <si>
    <t>SoufSydeToine</t>
  </si>
  <si>
    <t>iisporter</t>
  </si>
  <si>
    <t>zudas</t>
  </si>
  <si>
    <t>HIVIBER</t>
  </si>
  <si>
    <t>AnsariTheGeek</t>
  </si>
  <si>
    <t>Flight370</t>
  </si>
  <si>
    <t>tybraaten3</t>
  </si>
  <si>
    <t>mattoppa</t>
  </si>
  <si>
    <t>theissueuk</t>
  </si>
  <si>
    <t>Lueazzy</t>
  </si>
  <si>
    <t>jwriv4</t>
  </si>
  <si>
    <t>bahiaj_11</t>
  </si>
  <si>
    <t>mitchhirsty</t>
  </si>
  <si>
    <t>Rkensey</t>
  </si>
  <si>
    <t>GreatStateofTX</t>
  </si>
  <si>
    <t>teamz51</t>
  </si>
  <si>
    <t>ChuckArcher</t>
  </si>
  <si>
    <t>almostshare</t>
  </si>
  <si>
    <t>sciencefaction5</t>
  </si>
  <si>
    <t>jacktaugher</t>
  </si>
  <si>
    <t>22StephenBarnes</t>
  </si>
  <si>
    <t>ESCUDOpt</t>
  </si>
  <si>
    <t>drmaurojr</t>
  </si>
  <si>
    <t>JasonUhrin</t>
  </si>
  <si>
    <t>JTJonker</t>
  </si>
  <si>
    <t>pxsaldanha</t>
  </si>
  <si>
    <t>reticulatus</t>
  </si>
  <si>
    <t>adunata</t>
  </si>
  <si>
    <t>EugenRieker</t>
  </si>
  <si>
    <t>rossasbill</t>
  </si>
  <si>
    <t>lucialam</t>
  </si>
  <si>
    <t>aaramwrites</t>
  </si>
  <si>
    <t>Rguillen88</t>
  </si>
  <si>
    <t>ROLANVARGASS</t>
  </si>
  <si>
    <t>1xcod</t>
  </si>
  <si>
    <t>66L</t>
  </si>
  <si>
    <t>bigredbeliever</t>
  </si>
  <si>
    <t>xxjrichterxx</t>
  </si>
  <si>
    <t>theviyellster</t>
  </si>
  <si>
    <t>ChrisRDale</t>
  </si>
  <si>
    <t>Jeff_Laberge</t>
  </si>
  <si>
    <t>M_M_Watkins</t>
  </si>
  <si>
    <t>jvanbekkum</t>
  </si>
  <si>
    <t>rameshpingili</t>
  </si>
  <si>
    <t>go_maiku</t>
  </si>
  <si>
    <t>ralphperez21</t>
  </si>
  <si>
    <t>timreeve_1</t>
  </si>
  <si>
    <t>DaRealSEC4POTUS</t>
  </si>
  <si>
    <t>alivip_2000</t>
  </si>
  <si>
    <t>aguilarretana</t>
  </si>
  <si>
    <t>doctacoe</t>
  </si>
  <si>
    <t>iammanning</t>
  </si>
  <si>
    <t>alghurabi</t>
  </si>
  <si>
    <t>lebearjames</t>
  </si>
  <si>
    <t>0xc00m</t>
  </si>
  <si>
    <t>BobBethard</t>
  </si>
  <si>
    <t>neshahs</t>
  </si>
  <si>
    <t>mickleodian111</t>
  </si>
  <si>
    <t>JOC291</t>
  </si>
  <si>
    <t>bin_rashid93</t>
  </si>
  <si>
    <t>aaronpinata_</t>
  </si>
  <si>
    <t>BriGuy_1984</t>
  </si>
  <si>
    <t>SPIRES_YT</t>
  </si>
  <si>
    <t>jordanclay507</t>
  </si>
  <si>
    <t>edgeday</t>
  </si>
  <si>
    <t>vimalnathmenon</t>
  </si>
  <si>
    <t>brandon_marling</t>
  </si>
  <si>
    <t>rixel_rx</t>
  </si>
  <si>
    <t>kewanemac</t>
  </si>
  <si>
    <t>10ahmetkaragoz</t>
  </si>
  <si>
    <t>JustinXHowe</t>
  </si>
  <si>
    <t>RealtorNS</t>
  </si>
  <si>
    <t>tonicTw</t>
  </si>
  <si>
    <t>MarioBalukcic</t>
  </si>
  <si>
    <t>kevintodd2323</t>
  </si>
  <si>
    <t>PhantomsodaJr</t>
  </si>
  <si>
    <t>ismailaosman</t>
  </si>
  <si>
    <t>cpeisert</t>
  </si>
  <si>
    <t>anujbawragurjar</t>
  </si>
  <si>
    <t>jaime_vigil</t>
  </si>
  <si>
    <t>awamchowdhury</t>
  </si>
  <si>
    <t>Bmilhouse</t>
  </si>
  <si>
    <t>AnthonyMiccolis</t>
  </si>
  <si>
    <t>acvandervoort</t>
  </si>
  <si>
    <t>rypod15</t>
  </si>
  <si>
    <t>nyla1way</t>
  </si>
  <si>
    <t>GTheoharis</t>
  </si>
  <si>
    <t>baschipo</t>
  </si>
  <si>
    <t>artistValerie</t>
  </si>
  <si>
    <t>SidMoghe</t>
  </si>
  <si>
    <t>cpd8939</t>
  </si>
  <si>
    <t>killerclown37</t>
  </si>
  <si>
    <t>BrightonBoatWor</t>
  </si>
  <si>
    <t>jmoneyranitup</t>
  </si>
  <si>
    <t>jhaniranjan00</t>
  </si>
  <si>
    <t>bholamarwadi</t>
  </si>
  <si>
    <t>csprossw</t>
  </si>
  <si>
    <t>drummindoc</t>
  </si>
  <si>
    <t>DerHaagDrachen</t>
  </si>
  <si>
    <t>CHOFMINISTRY</t>
  </si>
  <si>
    <t>MDeNuzzo</t>
  </si>
  <si>
    <t>joekaram1981</t>
  </si>
  <si>
    <t>kikohermosillo</t>
  </si>
  <si>
    <t>Mrambitious06</t>
  </si>
  <si>
    <t>Labeltannishtha</t>
  </si>
  <si>
    <t>RocioZaldivar1</t>
  </si>
  <si>
    <t>wesleygstaples</t>
  </si>
  <si>
    <t>TylerWeitz</t>
  </si>
  <si>
    <t>highvoltagepdc</t>
  </si>
  <si>
    <t>dcnydotco</t>
  </si>
  <si>
    <t>HeIsCharlieB</t>
  </si>
  <si>
    <t>DarranHurlbut</t>
  </si>
  <si>
    <t>Aksanti1kabuzi</t>
  </si>
  <si>
    <t>BekpolatBX</t>
  </si>
  <si>
    <t>Rick_Da_Ruler_</t>
  </si>
  <si>
    <t>NoriTakesue</t>
  </si>
  <si>
    <t>heulmal</t>
  </si>
  <si>
    <t>aaad514</t>
  </si>
  <si>
    <t>DamienCalloway</t>
  </si>
  <si>
    <t>cleptric</t>
  </si>
  <si>
    <t>uae_kh</t>
  </si>
  <si>
    <t>bilmureeinsheyd</t>
  </si>
  <si>
    <t>bvad76</t>
  </si>
  <si>
    <t>BetheFrazer</t>
  </si>
  <si>
    <t>SportScienceKev</t>
  </si>
  <si>
    <t>realamirsalomov</t>
  </si>
  <si>
    <t>ledree</t>
  </si>
  <si>
    <t>magnumrecs</t>
  </si>
  <si>
    <t>Ka_Nolton</t>
  </si>
  <si>
    <t>RushShadow15</t>
  </si>
  <si>
    <t>tomasbruzza</t>
  </si>
  <si>
    <t>kursatipekoglu</t>
  </si>
  <si>
    <t>robertshomes</t>
  </si>
  <si>
    <t>1alking1M</t>
  </si>
  <si>
    <t>seli_7s</t>
  </si>
  <si>
    <t>atthabrink</t>
  </si>
  <si>
    <t>ispiritwithin</t>
  </si>
  <si>
    <t>Travis_nCoop</t>
  </si>
  <si>
    <t>SamuelbenLew</t>
  </si>
  <si>
    <t>xhalomartinez</t>
  </si>
  <si>
    <t>joshrelliott</t>
  </si>
  <si>
    <t>fsbk757</t>
  </si>
  <si>
    <t>_7arrbi</t>
  </si>
  <si>
    <t>jitssss</t>
  </si>
  <si>
    <t>SovereignNeo</t>
  </si>
  <si>
    <t>LeisaDyson</t>
  </si>
  <si>
    <t>Hardballz34</t>
  </si>
  <si>
    <t>JTRevinc</t>
  </si>
  <si>
    <t>sysrq_de</t>
  </si>
  <si>
    <t>NavidK0</t>
  </si>
  <si>
    <t>zachhhipes</t>
  </si>
  <si>
    <t>moonlogger</t>
  </si>
  <si>
    <t>nbazler29</t>
  </si>
  <si>
    <t>Johnsontao182</t>
  </si>
  <si>
    <t>MakkRii</t>
  </si>
  <si>
    <t>qee505</t>
  </si>
  <si>
    <t>peaceProsperUS</t>
  </si>
  <si>
    <t>Tropical__Ice</t>
  </si>
  <si>
    <t>WallStLandlord</t>
  </si>
  <si>
    <t>JenniJean17</t>
  </si>
  <si>
    <t>CountyMayoMan</t>
  </si>
  <si>
    <t>walt_stammer</t>
  </si>
  <si>
    <t>hfsh_92</t>
  </si>
  <si>
    <t>imanmirshahi</t>
  </si>
  <si>
    <t>BelrochaBuyl</t>
  </si>
  <si>
    <t>NaviLlicious</t>
  </si>
  <si>
    <t>elantrian7382</t>
  </si>
  <si>
    <t>naekunst</t>
  </si>
  <si>
    <t>JakobWikstromFI</t>
  </si>
  <si>
    <t>pedrommeneses</t>
  </si>
  <si>
    <t>my_typing</t>
  </si>
  <si>
    <t>arthi_chandran</t>
  </si>
  <si>
    <t>joshuabshin</t>
  </si>
  <si>
    <t>Arghandewal</t>
  </si>
  <si>
    <t>KackyFrost</t>
  </si>
  <si>
    <t>drinkTea77</t>
  </si>
  <si>
    <t>ebaymikesmith10</t>
  </si>
  <si>
    <t>hooks06</t>
  </si>
  <si>
    <t>sivachandran26</t>
  </si>
  <si>
    <t>lukebonanno</t>
  </si>
  <si>
    <t>pedersob</t>
  </si>
  <si>
    <t>musictechlover</t>
  </si>
  <si>
    <t>zaregoto32</t>
  </si>
  <si>
    <t>sidieverma</t>
  </si>
  <si>
    <t>YoungDaggerD666</t>
  </si>
  <si>
    <t>BPGT44</t>
  </si>
  <si>
    <t>MistahFreeeze</t>
  </si>
  <si>
    <t>sudo_OVNI</t>
  </si>
  <si>
    <t>xVinvere</t>
  </si>
  <si>
    <t>ronaldxxxx</t>
  </si>
  <si>
    <t>hamid777711</t>
  </si>
  <si>
    <t>CliftonMcadams</t>
  </si>
  <si>
    <t>p03113120</t>
  </si>
  <si>
    <t>rbtid</t>
  </si>
  <si>
    <t>BlakeMcNeely</t>
  </si>
  <si>
    <t>samuelimagie</t>
  </si>
  <si>
    <t>dimitribellen</t>
  </si>
  <si>
    <t>sedovolosiy</t>
  </si>
  <si>
    <t>ccarranza18</t>
  </si>
  <si>
    <t>SivarkArt</t>
  </si>
  <si>
    <t>BrawerShai</t>
  </si>
  <si>
    <t>hugedinner</t>
  </si>
  <si>
    <t>ramsinghgarhwal</t>
  </si>
  <si>
    <t>CEOSal7</t>
  </si>
  <si>
    <t>akhilakumardash</t>
  </si>
  <si>
    <t>Just_Ntabala</t>
  </si>
  <si>
    <t>Shizuraaaaa</t>
  </si>
  <si>
    <t>_mikosuki</t>
  </si>
  <si>
    <t>ItimiTerry</t>
  </si>
  <si>
    <t>alimakki05</t>
  </si>
  <si>
    <t>Biswajeet1795</t>
  </si>
  <si>
    <t>ctjedlicka</t>
  </si>
  <si>
    <t>projectejz</t>
  </si>
  <si>
    <t>eddie_T81</t>
  </si>
  <si>
    <t>cader_002</t>
  </si>
  <si>
    <t>Abu_Eyaaaaaad</t>
  </si>
  <si>
    <t>dylanmichaeiii</t>
  </si>
  <si>
    <t>Christo46444155</t>
  </si>
  <si>
    <t>UlyBob</t>
  </si>
  <si>
    <t>BrantRustichMS</t>
  </si>
  <si>
    <t>_AaronZo</t>
  </si>
  <si>
    <t>Apod9904</t>
  </si>
  <si>
    <t>lloyd_jong</t>
  </si>
  <si>
    <t>decoding_life</t>
  </si>
  <si>
    <t>zdestes</t>
  </si>
  <si>
    <t>innosoljim</t>
  </si>
  <si>
    <t>daniembree44</t>
  </si>
  <si>
    <t>exclusivepcwor1</t>
  </si>
  <si>
    <t>uxlio</t>
  </si>
  <si>
    <t>pbj_118</t>
  </si>
  <si>
    <t>FullPhanda</t>
  </si>
  <si>
    <t>saeedagreat1</t>
  </si>
  <si>
    <t>EvaIvanova94</t>
  </si>
  <si>
    <t>Abe_linknn</t>
  </si>
  <si>
    <t>Its_oBones</t>
  </si>
  <si>
    <t>NkyaJamila</t>
  </si>
  <si>
    <t>CLEANRISK_</t>
  </si>
  <si>
    <t>kylelamar1986</t>
  </si>
  <si>
    <t>ThePatriotCall</t>
  </si>
  <si>
    <t>noinkboy</t>
  </si>
  <si>
    <t>leonardcbaxter</t>
  </si>
  <si>
    <t>humansbloom</t>
  </si>
  <si>
    <t>TheBrianBrown1</t>
  </si>
  <si>
    <t>thedanger691</t>
  </si>
  <si>
    <t>Noooona_2030</t>
  </si>
  <si>
    <t>TheMatsuXL</t>
  </si>
  <si>
    <t>Infojoeh</t>
  </si>
  <si>
    <t>sanbichiz</t>
  </si>
  <si>
    <t>TyouZJarod</t>
  </si>
  <si>
    <t>oriondai1505</t>
  </si>
  <si>
    <t>BloodCell47</t>
  </si>
  <si>
    <t>smtgrcn61</t>
  </si>
  <si>
    <t>ColinYonghabi</t>
  </si>
  <si>
    <t>Youae12</t>
  </si>
  <si>
    <t>mutoryokucha</t>
  </si>
  <si>
    <t>tjpastore</t>
  </si>
  <si>
    <t>thisjonathanr</t>
  </si>
  <si>
    <t>arthur_putnam</t>
  </si>
  <si>
    <t>BuddumBiv</t>
  </si>
  <si>
    <t>johnniebigly</t>
  </si>
  <si>
    <t>andre4cherubini</t>
  </si>
  <si>
    <t>AmitBesra_Real1</t>
  </si>
  <si>
    <t>AdaptiveTrig</t>
  </si>
  <si>
    <t>Dave5pence</t>
  </si>
  <si>
    <t>OCE_Amber</t>
  </si>
  <si>
    <t>gerasinergia</t>
  </si>
  <si>
    <t>legendofque</t>
  </si>
  <si>
    <t>Jeezy_hippy</t>
  </si>
  <si>
    <t>mobilizelovesf</t>
  </si>
  <si>
    <t>JDRCrypto</t>
  </si>
  <si>
    <t>OPTSCHICAGO</t>
  </si>
  <si>
    <t>Lycan_CXIX</t>
  </si>
  <si>
    <t>silas_ty</t>
  </si>
  <si>
    <t>cris_tha_menace</t>
  </si>
  <si>
    <t>TheTruthWatcher</t>
  </si>
  <si>
    <t>stanstanevmusic</t>
  </si>
  <si>
    <t>Ahhravi</t>
  </si>
  <si>
    <t>AlGiordano777</t>
  </si>
  <si>
    <t>jordanbh02</t>
  </si>
  <si>
    <t>JoseFav1978</t>
  </si>
  <si>
    <t>moondogtrading</t>
  </si>
  <si>
    <t>TeslaModelXJour</t>
  </si>
  <si>
    <t>Kahns_Pain_Blot</t>
  </si>
  <si>
    <t>chiyomaru4pb</t>
  </si>
  <si>
    <t>OfficerDingDong</t>
  </si>
  <si>
    <t>blglemrh</t>
  </si>
  <si>
    <t>JJuneSimmons1</t>
  </si>
  <si>
    <t>M12v_N</t>
  </si>
  <si>
    <t>chrismaffeoart</t>
  </si>
  <si>
    <t>qtech_design</t>
  </si>
  <si>
    <t>vinnygagliani</t>
  </si>
  <si>
    <t>Eduardo61349063</t>
  </si>
  <si>
    <t>oneroseproject</t>
  </si>
  <si>
    <t>HeyBver</t>
  </si>
  <si>
    <t>enrique951130</t>
  </si>
  <si>
    <t>DevinLeary</t>
  </si>
  <si>
    <t>BigBirdHurd</t>
  </si>
  <si>
    <t>Gate_XLVII</t>
  </si>
  <si>
    <t>AlaskaCrypto</t>
  </si>
  <si>
    <t>maids4ucanada</t>
  </si>
  <si>
    <t>prettyboydanxo</t>
  </si>
  <si>
    <t>MicheleSBrown</t>
  </si>
  <si>
    <t>seima_is_a_pan</t>
  </si>
  <si>
    <t>PlantMafia919</t>
  </si>
  <si>
    <t>tommyd1233</t>
  </si>
  <si>
    <t>erCqf5ZP1AKoHpr</t>
  </si>
  <si>
    <t>NervaEnergy</t>
  </si>
  <si>
    <t>MeatysFPS</t>
  </si>
  <si>
    <t>evooohs</t>
  </si>
  <si>
    <t>thebilal_a</t>
  </si>
  <si>
    <t>sixsixsix_eth</t>
  </si>
  <si>
    <t>classicturkish</t>
  </si>
  <si>
    <t>illumiPureLED</t>
  </si>
  <si>
    <t>jkarlhavoc</t>
  </si>
  <si>
    <t>yssoloman</t>
  </si>
  <si>
    <t>sarveshnehra21</t>
  </si>
  <si>
    <t>soroth8</t>
  </si>
  <si>
    <t>AMfederalist</t>
  </si>
  <si>
    <t>JamiePiper18</t>
  </si>
  <si>
    <t>NotTripleOJ</t>
  </si>
  <si>
    <t>ToastMaloney_</t>
  </si>
  <si>
    <t>DueceIlluminati</t>
  </si>
  <si>
    <t>TheBlindSeer_</t>
  </si>
  <si>
    <t>koseki_jp</t>
  </si>
  <si>
    <t>FlavoredSnuff</t>
  </si>
  <si>
    <t>bobrossbegamin</t>
  </si>
  <si>
    <t>admnbatu</t>
  </si>
  <si>
    <t>DlaRans92</t>
  </si>
  <si>
    <t>SJPDSONC</t>
  </si>
  <si>
    <t>Young_sid_</t>
  </si>
  <si>
    <t>RamenRood</t>
  </si>
  <si>
    <t>0xMotoku</t>
  </si>
  <si>
    <t>ZeechyR6</t>
  </si>
  <si>
    <t>lyssa_parrish92</t>
  </si>
  <si>
    <t>muhamadsoftware</t>
  </si>
  <si>
    <t>BRQ881</t>
  </si>
  <si>
    <t>pablo_e21</t>
  </si>
  <si>
    <t>Kjrsos1</t>
  </si>
  <si>
    <t>DupreKennedy</t>
  </si>
  <si>
    <t>imdiegodelrey</t>
  </si>
  <si>
    <t>ockams</t>
  </si>
  <si>
    <t>connorhvnsen</t>
  </si>
  <si>
    <t>RahulSingh2918</t>
  </si>
  <si>
    <t>YKDesignLABS</t>
  </si>
  <si>
    <t>EAluwaid</t>
  </si>
  <si>
    <t>predatorcoderr</t>
  </si>
  <si>
    <t>dmt2323_</t>
  </si>
  <si>
    <t>antil_official</t>
  </si>
  <si>
    <t>ombre2choc</t>
  </si>
  <si>
    <t>SanCorbi</t>
  </si>
  <si>
    <t>abufarh0</t>
  </si>
  <si>
    <t>tracerplein</t>
  </si>
  <si>
    <t>RabahuddinS</t>
  </si>
  <si>
    <t>G_Thomas_Wilson</t>
  </si>
  <si>
    <t>talhasiddique69</t>
  </si>
  <si>
    <t>daniellemusk1</t>
  </si>
  <si>
    <t>GamerMindful</t>
  </si>
  <si>
    <t>MyFaithStrongg</t>
  </si>
  <si>
    <t>SuperSlime17</t>
  </si>
  <si>
    <t>HauntingsOfOhio</t>
  </si>
  <si>
    <t>threesixtyTx</t>
  </si>
  <si>
    <t>WBoartfield</t>
  </si>
  <si>
    <t>whywhywhyte</t>
  </si>
  <si>
    <t>mliber105</t>
  </si>
  <si>
    <t>K_dice01</t>
  </si>
  <si>
    <t>FWQUAN3</t>
  </si>
  <si>
    <t>RobChevez</t>
  </si>
  <si>
    <t>Shrelles</t>
  </si>
  <si>
    <t>MegrenPai</t>
  </si>
  <si>
    <t>prins10m</t>
  </si>
  <si>
    <t>GregElsewhere</t>
  </si>
  <si>
    <t>MikeWCasale</t>
  </si>
  <si>
    <t>FrequentZacAtac</t>
  </si>
  <si>
    <t>_OfficialMosley</t>
  </si>
  <si>
    <t>F_ii3ii_</t>
  </si>
  <si>
    <t>BeySupremacy</t>
  </si>
  <si>
    <t>EastBayRat</t>
  </si>
  <si>
    <t>Mandelbrot_19</t>
  </si>
  <si>
    <t>PeaceLight09</t>
  </si>
  <si>
    <t>theuniq0ne</t>
  </si>
  <si>
    <t>pyrl_io</t>
  </si>
  <si>
    <t>JorgeMRSP</t>
  </si>
  <si>
    <t>PodobnikLovro</t>
  </si>
  <si>
    <t>PackZack4</t>
  </si>
  <si>
    <t>BankTeeOfficial</t>
  </si>
  <si>
    <t>516reapa</t>
  </si>
  <si>
    <t>odomtracy3</t>
  </si>
  <si>
    <t>silent_snowdust</t>
  </si>
  <si>
    <t>fhad56789</t>
  </si>
  <si>
    <t>york_987</t>
  </si>
  <si>
    <t>grymskull</t>
  </si>
  <si>
    <t>desmondnanor</t>
  </si>
  <si>
    <t>nachiorato</t>
  </si>
  <si>
    <t>nidzinho</t>
  </si>
  <si>
    <t>CierraMCobb1</t>
  </si>
  <si>
    <t>ChartTart</t>
  </si>
  <si>
    <t>Al01828346</t>
  </si>
  <si>
    <t>x_Gatorage_x</t>
  </si>
  <si>
    <t>erkanbakirmhp</t>
  </si>
  <si>
    <t>lifenotlisted</t>
  </si>
  <si>
    <t>fair_value_calc</t>
  </si>
  <si>
    <t>LionTrades7</t>
  </si>
  <si>
    <t>Marry_Pigeon</t>
  </si>
  <si>
    <t>ManixWolf</t>
  </si>
  <si>
    <t>_BradenMills</t>
  </si>
  <si>
    <t>SunMoon1103</t>
  </si>
  <si>
    <t>indigoherz</t>
  </si>
  <si>
    <t>APomerich</t>
  </si>
  <si>
    <t>jamesehollywood</t>
  </si>
  <si>
    <t>art_great_art</t>
  </si>
  <si>
    <t>StockBookworm</t>
  </si>
  <si>
    <t>CrazyMurdock85</t>
  </si>
  <si>
    <t>sscooter24</t>
  </si>
  <si>
    <t>Bartko_Actual</t>
  </si>
  <si>
    <t>broadaswastall</t>
  </si>
  <si>
    <t>SparkingClouds</t>
  </si>
  <si>
    <t>Synergy1017</t>
  </si>
  <si>
    <t>ChamsiRichard</t>
  </si>
  <si>
    <t>TerenceWyszyns1</t>
  </si>
  <si>
    <t>knightsandweek1</t>
  </si>
  <si>
    <t>AbidinWang</t>
  </si>
  <si>
    <t>keisuke85570787</t>
  </si>
  <si>
    <t>FloMarkwardt</t>
  </si>
  <si>
    <t>jure_kljajic</t>
  </si>
  <si>
    <t>botspeed_nft</t>
  </si>
  <si>
    <t>thejoabperez</t>
  </si>
  <si>
    <t>ggsmsports</t>
  </si>
  <si>
    <t>Logo_Tek37</t>
  </si>
  <si>
    <t>HitGenInc</t>
  </si>
  <si>
    <t>DaltonTasset</t>
  </si>
  <si>
    <t>kerimtaray</t>
  </si>
  <si>
    <t>JRMthatruth</t>
  </si>
  <si>
    <t>19970901jk1230v</t>
  </si>
  <si>
    <t>KevinSerrato107</t>
  </si>
  <si>
    <t>Dennis27020130</t>
  </si>
  <si>
    <t>RodinM3</t>
  </si>
  <si>
    <t>gmd_yrt5</t>
  </si>
  <si>
    <t>astrobobcat</t>
  </si>
  <si>
    <t>BrokenDFACCup</t>
  </si>
  <si>
    <t>Malefic_GG</t>
  </si>
  <si>
    <t>tom_tom123456a</t>
  </si>
  <si>
    <t>new_camellia</t>
  </si>
  <si>
    <t>HenrySilbery</t>
  </si>
  <si>
    <t>UreneckJoe</t>
  </si>
  <si>
    <t>badboyjoeriri</t>
  </si>
  <si>
    <t>MostJesterous</t>
  </si>
  <si>
    <t>charlietaylorco</t>
  </si>
  <si>
    <t>TheGoldenRichDJ</t>
  </si>
  <si>
    <t>JordanC46123105</t>
  </si>
  <si>
    <t>ronakjoshis</t>
  </si>
  <si>
    <t>uyu_btw</t>
  </si>
  <si>
    <t>KHalsehely</t>
  </si>
  <si>
    <t>ohsnapdang</t>
  </si>
  <si>
    <t>ddjbeard</t>
  </si>
  <si>
    <t>TysonOdooJuma</t>
  </si>
  <si>
    <t>IndividualDemon</t>
  </si>
  <si>
    <t>Job28i12_28kjv</t>
  </si>
  <si>
    <t>Randolph16A</t>
  </si>
  <si>
    <t>maximusgrave</t>
  </si>
  <si>
    <t>Tyrone_Uzzell</t>
  </si>
  <si>
    <t>360dyl</t>
  </si>
  <si>
    <t>81OT63Ba</t>
  </si>
  <si>
    <t>stephenegraves</t>
  </si>
  <si>
    <t>sdlegislature</t>
  </si>
  <si>
    <t>RayGonz99937385</t>
  </si>
  <si>
    <t>JenSwitzer2021</t>
  </si>
  <si>
    <t>kaiszenFPS</t>
  </si>
  <si>
    <t>raju_ramekar</t>
  </si>
  <si>
    <t>O2zcharm</t>
  </si>
  <si>
    <t>CorvetteKen7</t>
  </si>
  <si>
    <t>Willyd4965</t>
  </si>
  <si>
    <t>xAlli09</t>
  </si>
  <si>
    <t>above_the_bull</t>
  </si>
  <si>
    <t>rajoyearlyyears</t>
  </si>
  <si>
    <t>theshroomguy</t>
  </si>
  <si>
    <t>RobbieMelia</t>
  </si>
  <si>
    <t>Cybeart_IN</t>
  </si>
  <si>
    <t>FlorentBlieckk</t>
  </si>
  <si>
    <t>bo_everdata</t>
  </si>
  <si>
    <t>TheOutsider0x</t>
  </si>
  <si>
    <t>knightfireunits</t>
  </si>
  <si>
    <t>DDPuncher</t>
  </si>
  <si>
    <t>LovellVereen</t>
  </si>
  <si>
    <t>grayskyeveryday</t>
  </si>
  <si>
    <t>Darwizzy73</t>
  </si>
  <si>
    <t>SavvyShopperCo</t>
  </si>
  <si>
    <t>joelkabamba_</t>
  </si>
  <si>
    <t>tn_rancher</t>
  </si>
  <si>
    <t>SushiAnime27</t>
  </si>
  <si>
    <t>BriChamb</t>
  </si>
  <si>
    <t>moiistjer</t>
  </si>
  <si>
    <t>DataScientist45</t>
  </si>
  <si>
    <t>Jh_schof</t>
  </si>
  <si>
    <t>KamenMu</t>
  </si>
  <si>
    <t>tylerhoheisel34</t>
  </si>
  <si>
    <t>juspaywill</t>
  </si>
  <si>
    <t>Blackcrypt0news</t>
  </si>
  <si>
    <t>ddanggull_</t>
  </si>
  <si>
    <t>letspokerapp</t>
  </si>
  <si>
    <t>Richjaymes</t>
  </si>
  <si>
    <t>Tzyfn12</t>
  </si>
  <si>
    <t>buri01414</t>
  </si>
  <si>
    <t>MBM_too</t>
  </si>
  <si>
    <t>jbrens20</t>
  </si>
  <si>
    <t>NelsyLive</t>
  </si>
  <si>
    <t>cnerene</t>
  </si>
  <si>
    <t>Gerry4Senate</t>
  </si>
  <si>
    <t>Daguilera61</t>
  </si>
  <si>
    <t>hodl2allah</t>
  </si>
  <si>
    <t>MdFunTimes410</t>
  </si>
  <si>
    <t>VnkyGilakattula</t>
  </si>
  <si>
    <t>drewmulcahy</t>
  </si>
  <si>
    <t>__tbow__</t>
  </si>
  <si>
    <t>Sakarin99390628</t>
  </si>
  <si>
    <t>glubbybinks</t>
  </si>
  <si>
    <t>BlitzMvpr</t>
  </si>
  <si>
    <t>TheSignalizer</t>
  </si>
  <si>
    <t>tochijj1970</t>
  </si>
  <si>
    <t>yabbadabbad0x</t>
  </si>
  <si>
    <t>i_ahmad01</t>
  </si>
  <si>
    <t>BaurSx</t>
  </si>
  <si>
    <t>w0TkQGl5eMi6imw</t>
  </si>
  <si>
    <t>SweckerJamie</t>
  </si>
  <si>
    <t>JoseGCastroo</t>
  </si>
  <si>
    <t>colgateicehock1</t>
  </si>
  <si>
    <t>driffso</t>
  </si>
  <si>
    <t>d_aperto</t>
  </si>
  <si>
    <t>SachaGhi</t>
  </si>
  <si>
    <t>TAWNFTs</t>
  </si>
  <si>
    <t>1DragonHunter</t>
  </si>
  <si>
    <t>ccmco99</t>
  </si>
  <si>
    <t>kevinkreative_</t>
  </si>
  <si>
    <t>freedommouth1</t>
  </si>
  <si>
    <t>haiku222</t>
  </si>
  <si>
    <t>nommiesmusic</t>
  </si>
  <si>
    <t>Brxx777</t>
  </si>
  <si>
    <t>TroyCornwell12</t>
  </si>
  <si>
    <t>ishinogi</t>
  </si>
  <si>
    <t>Sam96441692</t>
  </si>
  <si>
    <t>petershiel11</t>
  </si>
  <si>
    <t>Wichawk_flyer</t>
  </si>
  <si>
    <t>Beasl10Leigh</t>
  </si>
  <si>
    <t>IngalsbeJames</t>
  </si>
  <si>
    <t>CantuR39691319</t>
  </si>
  <si>
    <t>Bettybronxton</t>
  </si>
  <si>
    <t>Wenger311</t>
  </si>
  <si>
    <t>shep_casey</t>
  </si>
  <si>
    <t>TRIBVNE1</t>
  </si>
  <si>
    <t>LiamLopezx</t>
  </si>
  <si>
    <t>WillQuillin</t>
  </si>
  <si>
    <t>rick_varns</t>
  </si>
  <si>
    <t>SkyeOnSolana</t>
  </si>
  <si>
    <t>packet_manager</t>
  </si>
  <si>
    <t>rickyrakka</t>
  </si>
  <si>
    <t>Souther31502555</t>
  </si>
  <si>
    <t>plazzmatic</t>
  </si>
  <si>
    <t>HyaPrice</t>
  </si>
  <si>
    <t>FracMissoula</t>
  </si>
  <si>
    <t>PaulPalandjian</t>
  </si>
  <si>
    <t>DariaStrategy</t>
  </si>
  <si>
    <t>TsumMarket</t>
  </si>
  <si>
    <t>triplenotTech</t>
  </si>
  <si>
    <t>ask76212789</t>
  </si>
  <si>
    <t>skillmania_info</t>
  </si>
  <si>
    <t>dick_kassi</t>
  </si>
  <si>
    <t>AleksandraSoldo</t>
  </si>
  <si>
    <t>GMaxDavisSoccer</t>
  </si>
  <si>
    <t>Lrodz650</t>
  </si>
  <si>
    <t>IPEwithSBB</t>
  </si>
  <si>
    <t>IndigoATON</t>
  </si>
  <si>
    <t>xliquidity</t>
  </si>
  <si>
    <t>nimnryth</t>
  </si>
  <si>
    <t>ensraids</t>
  </si>
  <si>
    <t>kendallviktorx</t>
  </si>
  <si>
    <t>susury_12</t>
  </si>
  <si>
    <t>nicolethegood</t>
  </si>
  <si>
    <t>EverestLabs_ai</t>
  </si>
  <si>
    <t>missyofthebones</t>
  </si>
  <si>
    <t>Skilled_hammer</t>
  </si>
  <si>
    <t>ElonDLegend</t>
  </si>
  <si>
    <t>TiannaIndigo</t>
  </si>
  <si>
    <t>frosty_keylime</t>
  </si>
  <si>
    <t>iDanceArtHWEB3</t>
  </si>
  <si>
    <t>UnadjustedGames</t>
  </si>
  <si>
    <t>EscalatedEntro8</t>
  </si>
  <si>
    <t>KD_politik</t>
  </si>
  <si>
    <t>irvinezetafc</t>
  </si>
  <si>
    <t>Ccecricket</t>
  </si>
  <si>
    <t>LarryJo69374786</t>
  </si>
  <si>
    <t>phillipriggs85</t>
  </si>
  <si>
    <t>steelorcaio</t>
  </si>
  <si>
    <t>indexsupply</t>
  </si>
  <si>
    <t>AnimalFarmhand</t>
  </si>
  <si>
    <t>AutumnTree12</t>
  </si>
  <si>
    <t>Bazzbe_TV</t>
  </si>
  <si>
    <t>Messi_Sniper1</t>
  </si>
  <si>
    <t>RadarRider3</t>
  </si>
  <si>
    <t>yorunekomata</t>
  </si>
  <si>
    <t>Zapdroid_</t>
  </si>
  <si>
    <t>LANDBACKNEWS</t>
  </si>
  <si>
    <t>ZpikeJones</t>
  </si>
  <si>
    <t>Tecxmusic</t>
  </si>
  <si>
    <t>sunbrightskills</t>
  </si>
  <si>
    <t>roger_hisle</t>
  </si>
  <si>
    <t>TwentyYears1975</t>
  </si>
  <si>
    <t>MickOrMickATX</t>
  </si>
  <si>
    <t>VinnieLandlord</t>
  </si>
  <si>
    <t>NightSniper64</t>
  </si>
  <si>
    <t>INDICALLC</t>
  </si>
  <si>
    <t>Infringer13</t>
  </si>
  <si>
    <t>SkipDeBusk</t>
  </si>
  <si>
    <t>gregory_gard</t>
  </si>
  <si>
    <t>sosyoleyresmi</t>
  </si>
  <si>
    <t>Real_Jeffery_</t>
  </si>
  <si>
    <t>BoringAnalysis</t>
  </si>
  <si>
    <t>DrAbdullahHT</t>
  </si>
  <si>
    <t>Kreetick</t>
  </si>
  <si>
    <t>jdawginYoHouse</t>
  </si>
  <si>
    <t>dylanjharrocks</t>
  </si>
  <si>
    <t>louistweetts</t>
  </si>
  <si>
    <t>ZStack4Life</t>
  </si>
  <si>
    <t>JoshuaB42069</t>
  </si>
  <si>
    <t>RobHasSpoken</t>
  </si>
  <si>
    <t>MhendricksHC</t>
  </si>
  <si>
    <t>IAmColtonCooper</t>
  </si>
  <si>
    <t>Romeo1Oscar</t>
  </si>
  <si>
    <t>smplwellness</t>
  </si>
  <si>
    <t>303outfitters</t>
  </si>
  <si>
    <t>Freedom09993255</t>
  </si>
  <si>
    <t>AUDIO_DOCTOR_</t>
  </si>
  <si>
    <t>MiaCrowleyVball</t>
  </si>
  <si>
    <t>jean_pailler</t>
  </si>
  <si>
    <t>Edit_Killers</t>
  </si>
  <si>
    <t>na23_keito</t>
  </si>
  <si>
    <t>RickeySpanish23</t>
  </si>
  <si>
    <t>DhaifallahGR</t>
  </si>
  <si>
    <t>LisaLeFrenchie</t>
  </si>
  <si>
    <t>ThreeZelda</t>
  </si>
  <si>
    <t>TVBotSignals</t>
  </si>
  <si>
    <t>mugocomtr</t>
  </si>
  <si>
    <t>Geminint_T</t>
  </si>
  <si>
    <t>jordan_Lucas737</t>
  </si>
  <si>
    <t>Dividend_Dev</t>
  </si>
  <si>
    <t>MrHeavyMoe</t>
  </si>
  <si>
    <t>ScroogeLianne</t>
  </si>
  <si>
    <t>AddVowValidator</t>
  </si>
  <si>
    <t>ThinkJJThink</t>
  </si>
  <si>
    <t>bryanlord</t>
  </si>
  <si>
    <t>mdolphins2001</t>
  </si>
  <si>
    <t>sui1231</t>
  </si>
  <si>
    <t>kssmyth</t>
  </si>
  <si>
    <t>RichardMBright</t>
  </si>
  <si>
    <t>dommsito</t>
  </si>
  <si>
    <t>codycip</t>
  </si>
  <si>
    <t>jtrabelsi</t>
  </si>
  <si>
    <t>KellyCerro</t>
  </si>
  <si>
    <t>shmulenson</t>
  </si>
  <si>
    <t>phtgrl77</t>
  </si>
  <si>
    <t>SuperDave71</t>
  </si>
  <si>
    <t>AlanMullett</t>
  </si>
  <si>
    <t>pghb</t>
  </si>
  <si>
    <t>clem85</t>
  </si>
  <si>
    <t>crisisbill</t>
  </si>
  <si>
    <t>JayMan_510</t>
  </si>
  <si>
    <t>milk_run</t>
  </si>
  <si>
    <t>capitanslady</t>
  </si>
  <si>
    <t>bostonmitch</t>
  </si>
  <si>
    <t>xMoDiiFy</t>
  </si>
  <si>
    <t>demrick</t>
  </si>
  <si>
    <t>Calibud</t>
  </si>
  <si>
    <t>Tom_Noble</t>
  </si>
  <si>
    <t>mjgraci</t>
  </si>
  <si>
    <t>victorelmann</t>
  </si>
  <si>
    <t>developer_don</t>
  </si>
  <si>
    <t>mattalinguist</t>
  </si>
  <si>
    <t>alejandrocas7ro</t>
  </si>
  <si>
    <t>skyebot</t>
  </si>
  <si>
    <t>katherinehalmei</t>
  </si>
  <si>
    <t>RyanPatrick10</t>
  </si>
  <si>
    <t>angelopetry</t>
  </si>
  <si>
    <t>neffevonkarl</t>
  </si>
  <si>
    <t>DeeZtheMFG</t>
  </si>
  <si>
    <t>quangn</t>
  </si>
  <si>
    <t>iSalo7e</t>
  </si>
  <si>
    <t>fadsworth1328</t>
  </si>
  <si>
    <t>Mattfen2</t>
  </si>
  <si>
    <t>ChadGoldthwaite</t>
  </si>
  <si>
    <t>keeganhurd</t>
  </si>
  <si>
    <t>Kopacki</t>
  </si>
  <si>
    <t>pavelkubas</t>
  </si>
  <si>
    <t>k42k102h4t4</t>
  </si>
  <si>
    <t>BOOTSY3684</t>
  </si>
  <si>
    <t>mikejenson1</t>
  </si>
  <si>
    <t>ZeTziN</t>
  </si>
  <si>
    <t>norielzuazo</t>
  </si>
  <si>
    <t>HiteshJhamb</t>
  </si>
  <si>
    <t>Falsubiai</t>
  </si>
  <si>
    <t>kgsakata</t>
  </si>
  <si>
    <t>PB_CEng</t>
  </si>
  <si>
    <t>gprhoads</t>
  </si>
  <si>
    <t>filipszalewicz</t>
  </si>
  <si>
    <t>mxunkxy</t>
  </si>
  <si>
    <t>Me_Ta_Ka</t>
  </si>
  <si>
    <t>CJDSB</t>
  </si>
  <si>
    <t>schmern</t>
  </si>
  <si>
    <t>THristov_</t>
  </si>
  <si>
    <t>iamagathist</t>
  </si>
  <si>
    <t>mr_y_fitality</t>
  </si>
  <si>
    <t>davidgburns</t>
  </si>
  <si>
    <t>ammar_call</t>
  </si>
  <si>
    <t>ux_mate</t>
  </si>
  <si>
    <t>AllenMullen</t>
  </si>
  <si>
    <t>swaGORE</t>
  </si>
  <si>
    <t>1sennap1</t>
  </si>
  <si>
    <t>anasfarooq</t>
  </si>
  <si>
    <t>andrebdp</t>
  </si>
  <si>
    <t>miechaing</t>
  </si>
  <si>
    <t>Alucard0rJok3r</t>
  </si>
  <si>
    <t>PavelBatishchev</t>
  </si>
  <si>
    <t>creativecompms</t>
  </si>
  <si>
    <t>TuhDow</t>
  </si>
  <si>
    <t>Wally6262</t>
  </si>
  <si>
    <t>KCS_Foundation</t>
  </si>
  <si>
    <t>BerkenBawer21</t>
  </si>
  <si>
    <t>GeorgetownAuto</t>
  </si>
  <si>
    <t>staktrace</t>
  </si>
  <si>
    <t>bodryachog</t>
  </si>
  <si>
    <t>9981apollo</t>
  </si>
  <si>
    <t>fabio4prez</t>
  </si>
  <si>
    <t>ZaneIntel</t>
  </si>
  <si>
    <t>Scrams45</t>
  </si>
  <si>
    <t>HooTMeeL</t>
  </si>
  <si>
    <t>econamicslavery</t>
  </si>
  <si>
    <t>___hector__</t>
  </si>
  <si>
    <t>ReedOnCode</t>
  </si>
  <si>
    <t>mattmorgenroth</t>
  </si>
  <si>
    <t>guvs18</t>
  </si>
  <si>
    <t>Ahmedkobiesy</t>
  </si>
  <si>
    <t>telepak5</t>
  </si>
  <si>
    <t>H_Allison</t>
  </si>
  <si>
    <t>thinkbigjim</t>
  </si>
  <si>
    <t>Saqib_Cheema</t>
  </si>
  <si>
    <t>MarkoMaloPolo</t>
  </si>
  <si>
    <t>emzDudz</t>
  </si>
  <si>
    <t>TipsyTurvyTipps</t>
  </si>
  <si>
    <t>AntDX316</t>
  </si>
  <si>
    <t>chweewy</t>
  </si>
  <si>
    <t>MerciaJensen</t>
  </si>
  <si>
    <t>demoking3408</t>
  </si>
  <si>
    <t>callsbrook1</t>
  </si>
  <si>
    <t>bissonsamuel</t>
  </si>
  <si>
    <t>chrisldavidson</t>
  </si>
  <si>
    <t>harley1858</t>
  </si>
  <si>
    <t>Istvan_Oost</t>
  </si>
  <si>
    <t>alohamachahola</t>
  </si>
  <si>
    <t>AzizLaazizz</t>
  </si>
  <si>
    <t>ben928</t>
  </si>
  <si>
    <t>alan_at_rnkd</t>
  </si>
  <si>
    <t>dslashcode</t>
  </si>
  <si>
    <t>luisalbatweets</t>
  </si>
  <si>
    <t>HTFN2011</t>
  </si>
  <si>
    <t>aabhimmehra</t>
  </si>
  <si>
    <t>Ree_Elaine</t>
  </si>
  <si>
    <t>546_</t>
  </si>
  <si>
    <t>HaqqCom</t>
  </si>
  <si>
    <t>marinos_m</t>
  </si>
  <si>
    <t>MichaelArthur5</t>
  </si>
  <si>
    <t>Cayce0921</t>
  </si>
  <si>
    <t>adamlilsal</t>
  </si>
  <si>
    <t>armatav</t>
  </si>
  <si>
    <t>ABRichFilms</t>
  </si>
  <si>
    <t>PratikLive</t>
  </si>
  <si>
    <t>SalehBinHumaid</t>
  </si>
  <si>
    <t>JayCotton11</t>
  </si>
  <si>
    <t>DJolympusMons</t>
  </si>
  <si>
    <t>JTHshow</t>
  </si>
  <si>
    <t>Tomhadt</t>
  </si>
  <si>
    <t>cowellr</t>
  </si>
  <si>
    <t>RussellNeilson1</t>
  </si>
  <si>
    <t>kirkv_</t>
  </si>
  <si>
    <t>Gazirovkin</t>
  </si>
  <si>
    <t>montadar1985</t>
  </si>
  <si>
    <t>vsujauday</t>
  </si>
  <si>
    <t>look_to_mee</t>
  </si>
  <si>
    <t>AlecSaunders3</t>
  </si>
  <si>
    <t>sarah_sandidge</t>
  </si>
  <si>
    <t>dilshadalam0</t>
  </si>
  <si>
    <t>J0HNNY__B</t>
  </si>
  <si>
    <t>anotherRev_ike_</t>
  </si>
  <si>
    <t>kaganxt</t>
  </si>
  <si>
    <t>jlgstepa</t>
  </si>
  <si>
    <t>PurpleCool666</t>
  </si>
  <si>
    <t>jwpak88</t>
  </si>
  <si>
    <t>taurus_nervus</t>
  </si>
  <si>
    <t>Kosstick</t>
  </si>
  <si>
    <t>trevorkwertz</t>
  </si>
  <si>
    <t>DavidBetten1</t>
  </si>
  <si>
    <t>DRE3K2</t>
  </si>
  <si>
    <t>_bry_x_</t>
  </si>
  <si>
    <t>__unraveling__</t>
  </si>
  <si>
    <t>Lassa_Girl</t>
  </si>
  <si>
    <t>hacceCS</t>
  </si>
  <si>
    <t>mutlubenguler</t>
  </si>
  <si>
    <t>valerieagosto</t>
  </si>
  <si>
    <t>Luca_Inazusa</t>
  </si>
  <si>
    <t>jmnason_</t>
  </si>
  <si>
    <t>JocelynHickcox</t>
  </si>
  <si>
    <t>ronin0969</t>
  </si>
  <si>
    <t>fisl88888</t>
  </si>
  <si>
    <t>ctpage1</t>
  </si>
  <si>
    <t>y_alms3d</t>
  </si>
  <si>
    <t>djkash3_</t>
  </si>
  <si>
    <t>erictexasranger</t>
  </si>
  <si>
    <t>pforce810</t>
  </si>
  <si>
    <t>BamSayles</t>
  </si>
  <si>
    <t>baddgino</t>
  </si>
  <si>
    <t>michaelyaacoub7</t>
  </si>
  <si>
    <t>novenviolita</t>
  </si>
  <si>
    <t>TSLA2500</t>
  </si>
  <si>
    <t>gokmenarikkas</t>
  </si>
  <si>
    <t>apostletownsend</t>
  </si>
  <si>
    <t>habibjaffer_</t>
  </si>
  <si>
    <t>mayyapi48</t>
  </si>
  <si>
    <t>TeriReneD</t>
  </si>
  <si>
    <t>Bantando</t>
  </si>
  <si>
    <t>Od7a</t>
  </si>
  <si>
    <t>killdog99x</t>
  </si>
  <si>
    <t>VedantSingh25</t>
  </si>
  <si>
    <t>oma_oma_mao</t>
  </si>
  <si>
    <t>DioTeroDoa</t>
  </si>
  <si>
    <t>CamineroLaw</t>
  </si>
  <si>
    <t>GorHardy</t>
  </si>
  <si>
    <t>acw37162</t>
  </si>
  <si>
    <t>DmitriyAnderson</t>
  </si>
  <si>
    <t>tamim_alemi</t>
  </si>
  <si>
    <t>TweetTartt</t>
  </si>
  <si>
    <t>FEk3v1n</t>
  </si>
  <si>
    <t>DanielMirt</t>
  </si>
  <si>
    <t>kesyan39</t>
  </si>
  <si>
    <t>Ken_Spade13</t>
  </si>
  <si>
    <t>mrGlennLawrence</t>
  </si>
  <si>
    <t>DTM303909</t>
  </si>
  <si>
    <t>hansinekroll</t>
  </si>
  <si>
    <t>nmassinaa</t>
  </si>
  <si>
    <t>midnightsun1213</t>
  </si>
  <si>
    <t>chipmunkdx</t>
  </si>
  <si>
    <t>anemeth1965</t>
  </si>
  <si>
    <t>ConnaghanPaul</t>
  </si>
  <si>
    <t>Xakauddin</t>
  </si>
  <si>
    <t>daniloschipani</t>
  </si>
  <si>
    <t>Power_Priority</t>
  </si>
  <si>
    <t>DakeDebbie</t>
  </si>
  <si>
    <t>TheTayrCH</t>
  </si>
  <si>
    <t>Y_BIN_FARHAN</t>
  </si>
  <si>
    <t>michaelqtrucks</t>
  </si>
  <si>
    <t>Lucky13McCoy</t>
  </si>
  <si>
    <t>waltavekodak</t>
  </si>
  <si>
    <t>MirceaBurdusa</t>
  </si>
  <si>
    <t>d869108cbf3e4e7</t>
  </si>
  <si>
    <t>TrixShow</t>
  </si>
  <si>
    <t>MrOppa_Eth</t>
  </si>
  <si>
    <t>JohalNicholas</t>
  </si>
  <si>
    <t>g33ktony</t>
  </si>
  <si>
    <t>c0xyp00</t>
  </si>
  <si>
    <t>MElguzuli</t>
  </si>
  <si>
    <t>Chris_Panza66</t>
  </si>
  <si>
    <t>jigeshparikh500</t>
  </si>
  <si>
    <t>EthanMann12</t>
  </si>
  <si>
    <t>blacksox1974</t>
  </si>
  <si>
    <t>Richardyang0415</t>
  </si>
  <si>
    <t>SULTAN_ALJUAID</t>
  </si>
  <si>
    <t>Book_Of_Wild</t>
  </si>
  <si>
    <t>DonovanNagel</t>
  </si>
  <si>
    <t>DJLilJonnie</t>
  </si>
  <si>
    <t>PurpHaze3</t>
  </si>
  <si>
    <t>papaoursbet</t>
  </si>
  <si>
    <t>brajitsu</t>
  </si>
  <si>
    <t>GiovanniDebruin</t>
  </si>
  <si>
    <t>muttalibgujwar</t>
  </si>
  <si>
    <t>SinghJ96</t>
  </si>
  <si>
    <t>rory20111</t>
  </si>
  <si>
    <t>news_numen</t>
  </si>
  <si>
    <t>Grigor_Z</t>
  </si>
  <si>
    <t>capnweirdbeard1</t>
  </si>
  <si>
    <t>sloppysociety</t>
  </si>
  <si>
    <t>Nona3_q</t>
  </si>
  <si>
    <t>dataecstasy</t>
  </si>
  <si>
    <t>BrandonRabbits</t>
  </si>
  <si>
    <t>dsum270</t>
  </si>
  <si>
    <t>J0hnnyB0yd</t>
  </si>
  <si>
    <t>pepereyesretana</t>
  </si>
  <si>
    <t>neoGreen_Tea</t>
  </si>
  <si>
    <t>Teslarinho</t>
  </si>
  <si>
    <t>ahmedmubarakm</t>
  </si>
  <si>
    <t>_wanjss</t>
  </si>
  <si>
    <t>lawalsaheed25</t>
  </si>
  <si>
    <t>MissiWellman</t>
  </si>
  <si>
    <t>mrvagepetrosyan</t>
  </si>
  <si>
    <t>mccorvie</t>
  </si>
  <si>
    <t>mouseythenapkin</t>
  </si>
  <si>
    <t>austin_blenden</t>
  </si>
  <si>
    <t>voixcode</t>
  </si>
  <si>
    <t>KERlMTURAN</t>
  </si>
  <si>
    <t>daniel_haun</t>
  </si>
  <si>
    <t>TheRealGothJawa</t>
  </si>
  <si>
    <t>BigBlueagain</t>
  </si>
  <si>
    <t>ufuk_ozberk</t>
  </si>
  <si>
    <t>100xZubair</t>
  </si>
  <si>
    <t>KiwaneNorman</t>
  </si>
  <si>
    <t>LarsKerch</t>
  </si>
  <si>
    <t>ropvtita</t>
  </si>
  <si>
    <t>koneliuskiplimo</t>
  </si>
  <si>
    <t>shahab_mojabi</t>
  </si>
  <si>
    <t>javidajuiceman</t>
  </si>
  <si>
    <t>biggestmando</t>
  </si>
  <si>
    <t>Armantii</t>
  </si>
  <si>
    <t>Weeyaatt</t>
  </si>
  <si>
    <t>elkinamahecha</t>
  </si>
  <si>
    <t>Aarby5300</t>
  </si>
  <si>
    <t>pinakamediawork</t>
  </si>
  <si>
    <t>Vanship_Exile</t>
  </si>
  <si>
    <t>g_piceno_99</t>
  </si>
  <si>
    <t>champagnehrynvi</t>
  </si>
  <si>
    <t>SeaghMulligan</t>
  </si>
  <si>
    <t>iueZFKMC9xHPxfu</t>
  </si>
  <si>
    <t>steven_mcsorley</t>
  </si>
  <si>
    <t>Ironbatman96</t>
  </si>
  <si>
    <t>crazykendal21</t>
  </si>
  <si>
    <t>Normalfella5</t>
  </si>
  <si>
    <t>FadyBahoura</t>
  </si>
  <si>
    <t>DamonHBTL</t>
  </si>
  <si>
    <t>bunker2257</t>
  </si>
  <si>
    <t>Nikki_Beaver_</t>
  </si>
  <si>
    <t>iksanarsanaaa</t>
  </si>
  <si>
    <t>elhaoriginal</t>
  </si>
  <si>
    <t>bermut_</t>
  </si>
  <si>
    <t>swannmiles1231</t>
  </si>
  <si>
    <t>StaffierySean</t>
  </si>
  <si>
    <t>sm_sonu_singh</t>
  </si>
  <si>
    <t>engawa50</t>
  </si>
  <si>
    <t>EdiciusRein</t>
  </si>
  <si>
    <t>AC_AUTO_REPAIR</t>
  </si>
  <si>
    <t>MatthewStuddard</t>
  </si>
  <si>
    <t>VickyGoelBharat</t>
  </si>
  <si>
    <t>GuitarTechTom</t>
  </si>
  <si>
    <t>BeneDegno</t>
  </si>
  <si>
    <t>Hussain1Alyami</t>
  </si>
  <si>
    <t>PolitikaNYC</t>
  </si>
  <si>
    <t>t_buckley91</t>
  </si>
  <si>
    <t>IbnulJaifFarabi</t>
  </si>
  <si>
    <t>LyricReaper</t>
  </si>
  <si>
    <t>mhm_hajri</t>
  </si>
  <si>
    <t>Restaurant_Kid</t>
  </si>
  <si>
    <t>CU2_Discord</t>
  </si>
  <si>
    <t>Kemalakdnz</t>
  </si>
  <si>
    <t>NpcoSa</t>
  </si>
  <si>
    <t>MMartinsCookies</t>
  </si>
  <si>
    <t>7fariis</t>
  </si>
  <si>
    <t>fredrik_mellbin</t>
  </si>
  <si>
    <t>reignofterry</t>
  </si>
  <si>
    <t>ApolloRL1</t>
  </si>
  <si>
    <t>DrSteveGuest1</t>
  </si>
  <si>
    <t>Dawes4O</t>
  </si>
  <si>
    <t>theKoratch</t>
  </si>
  <si>
    <t>ToshiakiShiras1</t>
  </si>
  <si>
    <t>chip_herndon</t>
  </si>
  <si>
    <t>etherealstrangr</t>
  </si>
  <si>
    <t>kaovnashi</t>
  </si>
  <si>
    <t>danielgervet</t>
  </si>
  <si>
    <t>MariolSarah</t>
  </si>
  <si>
    <t>bunzooooo</t>
  </si>
  <si>
    <t>xa8ali</t>
  </si>
  <si>
    <t>jordan_fades</t>
  </si>
  <si>
    <t>shion_graffiti</t>
  </si>
  <si>
    <t>MALKALNASER</t>
  </si>
  <si>
    <t>rurusan_formal</t>
  </si>
  <si>
    <t>VoxHonorem</t>
  </si>
  <si>
    <t>AdnanSoomro24</t>
  </si>
  <si>
    <t>BullishJosh</t>
  </si>
  <si>
    <t>learn_silently3</t>
  </si>
  <si>
    <t>JCHenderson10</t>
  </si>
  <si>
    <t>McShambo</t>
  </si>
  <si>
    <t>MR2c2</t>
  </si>
  <si>
    <t>ColeEW8</t>
  </si>
  <si>
    <t>KeisukeHayash1</t>
  </si>
  <si>
    <t>d_fantozzi</t>
  </si>
  <si>
    <t>jaemack215</t>
  </si>
  <si>
    <t>gngibrahim34</t>
  </si>
  <si>
    <t>GregoryALarson</t>
  </si>
  <si>
    <t>kutluilhan79</t>
  </si>
  <si>
    <t>Girum_Is_Here</t>
  </si>
  <si>
    <t>jakeschm1dt</t>
  </si>
  <si>
    <t>Kief5280</t>
  </si>
  <si>
    <t>superpower</t>
  </si>
  <si>
    <t>AvrioSA</t>
  </si>
  <si>
    <t>DexyIce</t>
  </si>
  <si>
    <t>Anthony_Ginter</t>
  </si>
  <si>
    <t>69dogecoin</t>
  </si>
  <si>
    <t>BennyAlpert</t>
  </si>
  <si>
    <t>LeeOFrey1</t>
  </si>
  <si>
    <t>HLdentistry</t>
  </si>
  <si>
    <t>PamelaHubbard_2</t>
  </si>
  <si>
    <t>BraddfordH</t>
  </si>
  <si>
    <t>k3jru</t>
  </si>
  <si>
    <t>akhbarnatoday</t>
  </si>
  <si>
    <t>alwayzbeencrazy</t>
  </si>
  <si>
    <t>navydentist1</t>
  </si>
  <si>
    <t>luialv24</t>
  </si>
  <si>
    <t>AustinPAdams</t>
  </si>
  <si>
    <t>BaldwinSaylor</t>
  </si>
  <si>
    <t>SaintlaurentChr</t>
  </si>
  <si>
    <t>FranklinPartyUS</t>
  </si>
  <si>
    <t>OnlyGurneyman</t>
  </si>
  <si>
    <t>KatCaverly</t>
  </si>
  <si>
    <t>lilianamusic_</t>
  </si>
  <si>
    <t>VeritableData</t>
  </si>
  <si>
    <t>armeldussol</t>
  </si>
  <si>
    <t>ClutchGovernor</t>
  </si>
  <si>
    <t>christianj024</t>
  </si>
  <si>
    <t>PratapRajpuro17</t>
  </si>
  <si>
    <t>handofthemaster</t>
  </si>
  <si>
    <t>NaClKayaker97</t>
  </si>
  <si>
    <t>HebaYou68958927</t>
  </si>
  <si>
    <t>davelambertgolf</t>
  </si>
  <si>
    <t>Allison__Mello</t>
  </si>
  <si>
    <t>TCT_USA</t>
  </si>
  <si>
    <t>Khaled252222</t>
  </si>
  <si>
    <t>Matt_CIO</t>
  </si>
  <si>
    <t>justmetjack</t>
  </si>
  <si>
    <t>Monkeyyboyy1</t>
  </si>
  <si>
    <t>its_mobanks</t>
  </si>
  <si>
    <t>Imgorkemm</t>
  </si>
  <si>
    <t>alialexrad</t>
  </si>
  <si>
    <t>Adam_Eve2525</t>
  </si>
  <si>
    <t>SuffererTds</t>
  </si>
  <si>
    <t>MachoArcade</t>
  </si>
  <si>
    <t>SciFiBrian007</t>
  </si>
  <si>
    <t>BladeFiire</t>
  </si>
  <si>
    <t>sarry_twi</t>
  </si>
  <si>
    <t>DrAsleifarson</t>
  </si>
  <si>
    <t>shinjirodono</t>
  </si>
  <si>
    <t>TyyYsl</t>
  </si>
  <si>
    <t>LeslieTerebessy</t>
  </si>
  <si>
    <t>JourneyMatter</t>
  </si>
  <si>
    <t>AnthonyDBarnes3</t>
  </si>
  <si>
    <t>flixbugofficial</t>
  </si>
  <si>
    <t>SherlsMartin</t>
  </si>
  <si>
    <t>GypsyLeif</t>
  </si>
  <si>
    <t>jburli66</t>
  </si>
  <si>
    <t>JamesSugrue13</t>
  </si>
  <si>
    <t>yulia_bulgakova</t>
  </si>
  <si>
    <t>elmi_abubakar</t>
  </si>
  <si>
    <t>swagpap1</t>
  </si>
  <si>
    <t>realMrTNF</t>
  </si>
  <si>
    <t>bflanone</t>
  </si>
  <si>
    <t>HannNoriko</t>
  </si>
  <si>
    <t>marytaylorbtown</t>
  </si>
  <si>
    <t>xHectorMoralesx</t>
  </si>
  <si>
    <t>cutzbycraig</t>
  </si>
  <si>
    <t>silenc1obigode</t>
  </si>
  <si>
    <t>LeellGlock</t>
  </si>
  <si>
    <t>BTCC_KR</t>
  </si>
  <si>
    <t>herdsman55</t>
  </si>
  <si>
    <t>JTatuMvp</t>
  </si>
  <si>
    <t>LinaresTony</t>
  </si>
  <si>
    <t>DjDxcade</t>
  </si>
  <si>
    <t>DSRawxXx</t>
  </si>
  <si>
    <t>techdhaba</t>
  </si>
  <si>
    <t>MikeHat95610157</t>
  </si>
  <si>
    <t>TheDownMoney</t>
  </si>
  <si>
    <t>JonasTalmage</t>
  </si>
  <si>
    <t>AbideAsteria</t>
  </si>
  <si>
    <t>fxjoela</t>
  </si>
  <si>
    <t>mlkuwaril</t>
  </si>
  <si>
    <t>alex_d_burns</t>
  </si>
  <si>
    <t>zubair_nabi97</t>
  </si>
  <si>
    <t>emperorwildboar</t>
  </si>
  <si>
    <t>daikilovemayumi</t>
  </si>
  <si>
    <t>krichardsonnet</t>
  </si>
  <si>
    <t>RoastedRINO</t>
  </si>
  <si>
    <t>uboatvet</t>
  </si>
  <si>
    <t>hicozou1</t>
  </si>
  <si>
    <t>CristoCubano</t>
  </si>
  <si>
    <t>veryhammer</t>
  </si>
  <si>
    <t>AshenOneGaming</t>
  </si>
  <si>
    <t>jnuck001</t>
  </si>
  <si>
    <t>Trejo_Pr0</t>
  </si>
  <si>
    <t>omidkha42667673</t>
  </si>
  <si>
    <t>thewebnoise</t>
  </si>
  <si>
    <t>AirPirateActual</t>
  </si>
  <si>
    <t>SiebkenJ</t>
  </si>
  <si>
    <t>Deccatino</t>
  </si>
  <si>
    <t>nintenho</t>
  </si>
  <si>
    <t>Sebasdesabes</t>
  </si>
  <si>
    <t>yuchan_8030</t>
  </si>
  <si>
    <t>gifsandvids</t>
  </si>
  <si>
    <t>ci9_si</t>
  </si>
  <si>
    <t>TheTickinator</t>
  </si>
  <si>
    <t>Vinod80538199</t>
  </si>
  <si>
    <t>joyscott189</t>
  </si>
  <si>
    <t>AyanaaEmir</t>
  </si>
  <si>
    <t>ProTsuga</t>
  </si>
  <si>
    <t>SkiSoban</t>
  </si>
  <si>
    <t>mamiboo_1</t>
  </si>
  <si>
    <t>NaSSeR_KSA_90</t>
  </si>
  <si>
    <t>jsinsmith420</t>
  </si>
  <si>
    <t>LoNeWoLfCaDdY</t>
  </si>
  <si>
    <t>Malymoraa</t>
  </si>
  <si>
    <t>StopSophisms</t>
  </si>
  <si>
    <t>khalilgibranhas</t>
  </si>
  <si>
    <t>Mat_Games_Anime</t>
  </si>
  <si>
    <t>hector_channel</t>
  </si>
  <si>
    <t>caudleag</t>
  </si>
  <si>
    <t>gregcruz23</t>
  </si>
  <si>
    <t>reciticus</t>
  </si>
  <si>
    <t>alihamza3232</t>
  </si>
  <si>
    <t>GPB_GA</t>
  </si>
  <si>
    <t>RobuxTRex</t>
  </si>
  <si>
    <t>crowdreactmedia</t>
  </si>
  <si>
    <t>Rxspects7</t>
  </si>
  <si>
    <t>Mercier_Music</t>
  </si>
  <si>
    <t>crypto_dango</t>
  </si>
  <si>
    <t>romlytech</t>
  </si>
  <si>
    <t>Papaya_BN</t>
  </si>
  <si>
    <t>MagMileSports</t>
  </si>
  <si>
    <t>8icarus</t>
  </si>
  <si>
    <t>culteclassic</t>
  </si>
  <si>
    <t>l_i_f_e_l_o_g</t>
  </si>
  <si>
    <t>Thomas35737656</t>
  </si>
  <si>
    <t>b_lancastle</t>
  </si>
  <si>
    <t>AIInsightsHQ</t>
  </si>
  <si>
    <t>ReadFitzgerald</t>
  </si>
  <si>
    <t>TheN3rdW0rd</t>
  </si>
  <si>
    <t>druidcalvinc</t>
  </si>
  <si>
    <t>Andeersonhs</t>
  </si>
  <si>
    <t>ninninningenkun</t>
  </si>
  <si>
    <t>sheopedia</t>
  </si>
  <si>
    <t>Kfalco6</t>
  </si>
  <si>
    <t>kamikaze1900662</t>
  </si>
  <si>
    <t>Bentheblock_</t>
  </si>
  <si>
    <t>spacexalice</t>
  </si>
  <si>
    <t>ldblnc</t>
  </si>
  <si>
    <t>jk47thezealot</t>
  </si>
  <si>
    <t>AjThomp20892975</t>
  </si>
  <si>
    <t>Roym8107</t>
  </si>
  <si>
    <t>DGomadza</t>
  </si>
  <si>
    <t>cryptowatch159</t>
  </si>
  <si>
    <t>TMDFIR</t>
  </si>
  <si>
    <t>trugman_caleb</t>
  </si>
  <si>
    <t>HancockAdvisors</t>
  </si>
  <si>
    <t>TheMcSlim82</t>
  </si>
  <si>
    <t>SG_Calcio2</t>
  </si>
  <si>
    <t>NBzdqFiVpYHip7k</t>
  </si>
  <si>
    <t>BrandonParker_o</t>
  </si>
  <si>
    <t>Platformarea</t>
  </si>
  <si>
    <t>Kabizma_Gaming</t>
  </si>
  <si>
    <t>NickyConsEth</t>
  </si>
  <si>
    <t>IsidTechblog</t>
  </si>
  <si>
    <t>milkdaddy92</t>
  </si>
  <si>
    <t>PrismRAtest</t>
  </si>
  <si>
    <t>EDXM_Official</t>
  </si>
  <si>
    <t>rrudwick68</t>
  </si>
  <si>
    <t>GengyinThailand</t>
  </si>
  <si>
    <t>CatoSapienti</t>
  </si>
  <si>
    <t>ayumu4t</t>
  </si>
  <si>
    <t>MikeTaccetta1</t>
  </si>
  <si>
    <t>07Puppster01</t>
  </si>
  <si>
    <t>hattorikudo01</t>
  </si>
  <si>
    <t>gorobei9</t>
  </si>
  <si>
    <t>lxwfcoinz</t>
  </si>
  <si>
    <t>SocialSharkClub</t>
  </si>
  <si>
    <t>RyanThompson10_</t>
  </si>
  <si>
    <t>RandyGalvez_</t>
  </si>
  <si>
    <t>rapsalon</t>
  </si>
  <si>
    <t>kaicyrusdgreat</t>
  </si>
  <si>
    <t>yilmazzUNSAL</t>
  </si>
  <si>
    <t>thepelicanmall</t>
  </si>
  <si>
    <t>MADHunnieBee</t>
  </si>
  <si>
    <t>epiphyteio</t>
  </si>
  <si>
    <t>MCoppelman</t>
  </si>
  <si>
    <t>mitchellbaenz</t>
  </si>
  <si>
    <t>Visii0nz</t>
  </si>
  <si>
    <t>CountryThunderA</t>
  </si>
  <si>
    <t>GersainBustos</t>
  </si>
  <si>
    <t>ACathleen3</t>
  </si>
  <si>
    <t>Headlines_pod</t>
  </si>
  <si>
    <t>KaapoB</t>
  </si>
  <si>
    <t>yonagaShe</t>
  </si>
  <si>
    <t>BroMontana_STG</t>
  </si>
  <si>
    <t>DJxBlitzd</t>
  </si>
  <si>
    <t>dlqnt_eth</t>
  </si>
  <si>
    <t>SatosNft</t>
  </si>
  <si>
    <t>truthnotkind</t>
  </si>
  <si>
    <t>gingyspice97</t>
  </si>
  <si>
    <t>Lareaal62</t>
  </si>
  <si>
    <t>axel_mattson</t>
  </si>
  <si>
    <t>copikloc</t>
  </si>
  <si>
    <t>astromarwan</t>
  </si>
  <si>
    <t>tedstur</t>
  </si>
  <si>
    <t>GuitarTommyZ</t>
  </si>
  <si>
    <t>UnitedInDreams</t>
  </si>
  <si>
    <t>Nicprehn</t>
  </si>
  <si>
    <t>HurtzWhenIPeep</t>
  </si>
  <si>
    <t>rickydsquirrel</t>
  </si>
  <si>
    <t>ktruitt15</t>
  </si>
  <si>
    <t>LaurieHol22</t>
  </si>
  <si>
    <t>eureka_coach</t>
  </si>
  <si>
    <t>charliewardshow</t>
  </si>
  <si>
    <t>HarryNarvaez8</t>
  </si>
  <si>
    <t>Heap030522</t>
  </si>
  <si>
    <t>0xLaika7</t>
  </si>
  <si>
    <t>IamWPS</t>
  </si>
  <si>
    <t>MusicLowman</t>
  </si>
  <si>
    <t>SanelaTravels</t>
  </si>
  <si>
    <t>real_t_oakwood</t>
  </si>
  <si>
    <t>AllsortsHitsUK</t>
  </si>
  <si>
    <t>aaron2limitless</t>
  </si>
  <si>
    <t>KevinTa58452128</t>
  </si>
  <si>
    <t>Antony_Jones67</t>
  </si>
  <si>
    <t>Quantified_M</t>
  </si>
  <si>
    <t>AikidoMaster2</t>
  </si>
  <si>
    <t>sajolly908</t>
  </si>
  <si>
    <t>AstrologyOsiris</t>
  </si>
  <si>
    <t>MLBBrewingCo</t>
  </si>
  <si>
    <t>cesaracostaweb</t>
  </si>
  <si>
    <t>hustlersacee</t>
  </si>
  <si>
    <t>emregun3_1903</t>
  </si>
  <si>
    <t>Scotty5631</t>
  </si>
  <si>
    <t>Shiva_KTR_BRS</t>
  </si>
  <si>
    <t>BubsSnork</t>
  </si>
  <si>
    <t>ClassicglueR</t>
  </si>
  <si>
    <t>1H9SpuothMoVqSQ</t>
  </si>
  <si>
    <t>RationalCentre1</t>
  </si>
  <si>
    <t>ImpactWallet</t>
  </si>
  <si>
    <t>Corvus____corax</t>
  </si>
  <si>
    <t>denise_kabongo</t>
  </si>
  <si>
    <t>MarcusLA0000</t>
  </si>
  <si>
    <t>ElaineC06883830</t>
  </si>
  <si>
    <t>grabIPO</t>
  </si>
  <si>
    <t>ibraalaoui</t>
  </si>
  <si>
    <t>Bettingsports5</t>
  </si>
  <si>
    <t>Sacred_iKon</t>
  </si>
  <si>
    <t>ADA_NFT_Stuff</t>
  </si>
  <si>
    <t>SigurdrTwitch</t>
  </si>
  <si>
    <t>BryantFN_</t>
  </si>
  <si>
    <t>joshdover420</t>
  </si>
  <si>
    <t>Harry_of_WP</t>
  </si>
  <si>
    <t>LudicrouslyJack</t>
  </si>
  <si>
    <t>EffieManolas</t>
  </si>
  <si>
    <t>ultra_freedom45</t>
  </si>
  <si>
    <t>The1804Official</t>
  </si>
  <si>
    <t>free_the_kitty</t>
  </si>
  <si>
    <t>extra_toe</t>
  </si>
  <si>
    <t>rumketcher</t>
  </si>
  <si>
    <t>JTB_Animation</t>
  </si>
  <si>
    <t>dmvvbmsf</t>
  </si>
  <si>
    <t>ITLBcast</t>
  </si>
  <si>
    <t>baz5sa</t>
  </si>
  <si>
    <t>my_insuree</t>
  </si>
  <si>
    <t>ChobeyJIMukesh</t>
  </si>
  <si>
    <t>Ben_jamin0103</t>
  </si>
  <si>
    <t>Patrizio3DArt</t>
  </si>
  <si>
    <t>star_orm</t>
  </si>
  <si>
    <t>The100_sports</t>
  </si>
  <si>
    <t>carvtrades</t>
  </si>
  <si>
    <t>beatmirrorstv</t>
  </si>
  <si>
    <t>Femboy_Julie</t>
  </si>
  <si>
    <t>AmirR600</t>
  </si>
  <si>
    <t>seiya_Elizabeth</t>
  </si>
  <si>
    <t>mcpatricky</t>
  </si>
  <si>
    <t>AKAdam2023</t>
  </si>
  <si>
    <t>KeithSMiami</t>
  </si>
  <si>
    <t>smaxpoetic</t>
  </si>
  <si>
    <t>Vivenda_Liberta</t>
  </si>
  <si>
    <t>longboard_sarah</t>
  </si>
  <si>
    <t>Vaclovas_V</t>
  </si>
  <si>
    <t>LukeyMonarch</t>
  </si>
  <si>
    <t>VanvekovenG</t>
  </si>
  <si>
    <t>TuxButtocks</t>
  </si>
  <si>
    <t>Betbux</t>
  </si>
  <si>
    <t>SANOME_</t>
  </si>
  <si>
    <t>LGZinfinity</t>
  </si>
  <si>
    <t>DevilDogsUSMC</t>
  </si>
  <si>
    <t>courage2hear</t>
  </si>
  <si>
    <t>EwoodExperience</t>
  </si>
  <si>
    <t>RJL3142009</t>
  </si>
  <si>
    <t>streamerdeetz</t>
  </si>
  <si>
    <t>KunglWerner</t>
  </si>
  <si>
    <t>Jekkles</t>
  </si>
  <si>
    <t>ReitBros</t>
  </si>
  <si>
    <t>WerePresenting</t>
  </si>
  <si>
    <t>legendislimited</t>
  </si>
  <si>
    <t>zerovswr</t>
  </si>
  <si>
    <t>ConorMcgregor_5</t>
  </si>
  <si>
    <t>CforCatholics</t>
  </si>
  <si>
    <t>robkeyone</t>
  </si>
  <si>
    <t>andymccann</t>
  </si>
  <si>
    <t>zbug</t>
  </si>
  <si>
    <t>meekflyer</t>
  </si>
  <si>
    <t>SandToad</t>
  </si>
  <si>
    <t>kk_507</t>
  </si>
  <si>
    <t>markappel</t>
  </si>
  <si>
    <t>dallin</t>
  </si>
  <si>
    <t>iambrandonzink</t>
  </si>
  <si>
    <t>seenukarthi</t>
  </si>
  <si>
    <t>SCHU71</t>
  </si>
  <si>
    <t>JokingBarman</t>
  </si>
  <si>
    <t>DavidLoomis</t>
  </si>
  <si>
    <t>GreaseTheMonkey</t>
  </si>
  <si>
    <t>TWBBNews</t>
  </si>
  <si>
    <t>osund</t>
  </si>
  <si>
    <t>JustJonTweets</t>
  </si>
  <si>
    <t>caljwatts</t>
  </si>
  <si>
    <t>chasehendrix</t>
  </si>
  <si>
    <t>bigmarks</t>
  </si>
  <si>
    <t>YellowRoseofCx</t>
  </si>
  <si>
    <t>JOHNEODAY</t>
  </si>
  <si>
    <t>goldframeson</t>
  </si>
  <si>
    <t>jtg4444</t>
  </si>
  <si>
    <t>FerrousLion</t>
  </si>
  <si>
    <t>kayostweet</t>
  </si>
  <si>
    <t>igorrivilis</t>
  </si>
  <si>
    <t>jordanamyx</t>
  </si>
  <si>
    <t>NateHancock21</t>
  </si>
  <si>
    <t>TJ_Rozay</t>
  </si>
  <si>
    <t>CharlyUrso</t>
  </si>
  <si>
    <t>onelongbird</t>
  </si>
  <si>
    <t>dischiffman</t>
  </si>
  <si>
    <t>vantongerent</t>
  </si>
  <si>
    <t>BIGDAVE55</t>
  </si>
  <si>
    <t>martinlaus</t>
  </si>
  <si>
    <t>vformoso</t>
  </si>
  <si>
    <t>shutao66</t>
  </si>
  <si>
    <t>nishiendgirl</t>
  </si>
  <si>
    <t>NobodyShri</t>
  </si>
  <si>
    <t>TresorTassy1</t>
  </si>
  <si>
    <t>marcus__harvey</t>
  </si>
  <si>
    <t>lynsuefa</t>
  </si>
  <si>
    <t>FalconOfFinance</t>
  </si>
  <si>
    <t>johngroden</t>
  </si>
  <si>
    <t>digoreltih</t>
  </si>
  <si>
    <t>Infamous_Don191</t>
  </si>
  <si>
    <t>kxngj187</t>
  </si>
  <si>
    <t>aleks_tracer</t>
  </si>
  <si>
    <t>1rufan</t>
  </si>
  <si>
    <t>F33linDANgerous</t>
  </si>
  <si>
    <t>themattbirch</t>
  </si>
  <si>
    <t>ahmedfessi</t>
  </si>
  <si>
    <t>diondeboer</t>
  </si>
  <si>
    <t>gilzenelesline</t>
  </si>
  <si>
    <t>michps</t>
  </si>
  <si>
    <t>AakashGehlot</t>
  </si>
  <si>
    <t>mnnoon</t>
  </si>
  <si>
    <t>masonshewman</t>
  </si>
  <si>
    <t>jimmyburketx</t>
  </si>
  <si>
    <t>chris4813</t>
  </si>
  <si>
    <t>EricYoungArt</t>
  </si>
  <si>
    <t>pliniogoncalves</t>
  </si>
  <si>
    <t>mkyuma</t>
  </si>
  <si>
    <t>STRONGWORLDTV</t>
  </si>
  <si>
    <t>geocaste</t>
  </si>
  <si>
    <t>kelvinpimont</t>
  </si>
  <si>
    <t>yoavhacohen</t>
  </si>
  <si>
    <t>hamdanonline</t>
  </si>
  <si>
    <t>ws4me</t>
  </si>
  <si>
    <t>jason_ochoa</t>
  </si>
  <si>
    <t>tjshanaofficial</t>
  </si>
  <si>
    <t>AccessTips</t>
  </si>
  <si>
    <t>Alaneskenazi</t>
  </si>
  <si>
    <t>eggy10</t>
  </si>
  <si>
    <t>Freylancer</t>
  </si>
  <si>
    <t>salajm</t>
  </si>
  <si>
    <t>italianoTyler</t>
  </si>
  <si>
    <t>AntiheroMD</t>
  </si>
  <si>
    <t>isafmebius</t>
  </si>
  <si>
    <t>YhPrUmEnEg</t>
  </si>
  <si>
    <t>seishiTT</t>
  </si>
  <si>
    <t>LLV24</t>
  </si>
  <si>
    <t>dimka_ai</t>
  </si>
  <si>
    <t>kaos_169</t>
  </si>
  <si>
    <t>ningenzyanai</t>
  </si>
  <si>
    <t>SaiAvala</t>
  </si>
  <si>
    <t>Zippa11</t>
  </si>
  <si>
    <t>kylejf620</t>
  </si>
  <si>
    <t>fihonil</t>
  </si>
  <si>
    <t>AbeerAlKhirat</t>
  </si>
  <si>
    <t>RMAC122788</t>
  </si>
  <si>
    <t>Rotagilla_tky</t>
  </si>
  <si>
    <t>kjjohnsonatty</t>
  </si>
  <si>
    <t>jerrytwill</t>
  </si>
  <si>
    <t>raulvillesca</t>
  </si>
  <si>
    <t>RealTonyRone</t>
  </si>
  <si>
    <t>dom_tuff</t>
  </si>
  <si>
    <t>AnonymousSyrian</t>
  </si>
  <si>
    <t>HaynesGallagher</t>
  </si>
  <si>
    <t>SimplyTweeted</t>
  </si>
  <si>
    <t>ChrisKasperski</t>
  </si>
  <si>
    <t>amarsingh12</t>
  </si>
  <si>
    <t>Geraldo_Prsta</t>
  </si>
  <si>
    <t>ROBINHOOD07860</t>
  </si>
  <si>
    <t>schuyler4</t>
  </si>
  <si>
    <t>JCleburn</t>
  </si>
  <si>
    <t>Aamirrr19</t>
  </si>
  <si>
    <t>lmlacour45</t>
  </si>
  <si>
    <t>Rhaenyx277</t>
  </si>
  <si>
    <t>youssefguezoum</t>
  </si>
  <si>
    <t>vinnievan</t>
  </si>
  <si>
    <t>parkpeak</t>
  </si>
  <si>
    <t>Kelvin_Yew</t>
  </si>
  <si>
    <t>iamdemonty</t>
  </si>
  <si>
    <t>vpelissi</t>
  </si>
  <si>
    <t>KhurrumM</t>
  </si>
  <si>
    <t>ChrisEClark</t>
  </si>
  <si>
    <t>TMugin</t>
  </si>
  <si>
    <t>JosefNykl</t>
  </si>
  <si>
    <t>penatur</t>
  </si>
  <si>
    <t>DayglorCampos</t>
  </si>
  <si>
    <t>rmeetraja</t>
  </si>
  <si>
    <t>bryankeim</t>
  </si>
  <si>
    <t>BrentAtkinsFSB</t>
  </si>
  <si>
    <t>fugazicast</t>
  </si>
  <si>
    <t>EdgardoDiazNet</t>
  </si>
  <si>
    <t>JadenKamau</t>
  </si>
  <si>
    <t>bluebirdplace</t>
  </si>
  <si>
    <t>klipper19</t>
  </si>
  <si>
    <t>llr200</t>
  </si>
  <si>
    <t>al_giays</t>
  </si>
  <si>
    <t>PeprahGyamfi</t>
  </si>
  <si>
    <t>g_dimka</t>
  </si>
  <si>
    <t>LukasJastrz8ski</t>
  </si>
  <si>
    <t>AckerWil</t>
  </si>
  <si>
    <t>vishalnayar</t>
  </si>
  <si>
    <t>ismailsakalli2</t>
  </si>
  <si>
    <t>AmerR29</t>
  </si>
  <si>
    <t>espressotimes</t>
  </si>
  <si>
    <t>PaulGardner03</t>
  </si>
  <si>
    <t>SpaceGod01</t>
  </si>
  <si>
    <t>02_att</t>
  </si>
  <si>
    <t>sarmadmohamad</t>
  </si>
  <si>
    <t>lithdoc</t>
  </si>
  <si>
    <t>socalbeachlivin</t>
  </si>
  <si>
    <t>takeo88816</t>
  </si>
  <si>
    <t>arnaud_gleize</t>
  </si>
  <si>
    <t>gungorfatih1</t>
  </si>
  <si>
    <t>SyedEhsan</t>
  </si>
  <si>
    <t>BrianLeeNash</t>
  </si>
  <si>
    <t>kruptTV</t>
  </si>
  <si>
    <t>fr00tflie</t>
  </si>
  <si>
    <t>Hsynozdmr9</t>
  </si>
  <si>
    <t>melissaldvince</t>
  </si>
  <si>
    <t>jcsoud</t>
  </si>
  <si>
    <t>AngieAtwood2</t>
  </si>
  <si>
    <t>ar_scotty</t>
  </si>
  <si>
    <t>jamesonslingers</t>
  </si>
  <si>
    <t>l993E</t>
  </si>
  <si>
    <t>Sir_Holzy_II</t>
  </si>
  <si>
    <t>marinpoco</t>
  </si>
  <si>
    <t>rin_amber</t>
  </si>
  <si>
    <t>DereckDivine</t>
  </si>
  <si>
    <t>Billd49er</t>
  </si>
  <si>
    <t>allfor1_none4us</t>
  </si>
  <si>
    <t>game_naoshimasu</t>
  </si>
  <si>
    <t>RickSynrod</t>
  </si>
  <si>
    <t>abbaskh87</t>
  </si>
  <si>
    <t>CICATA_</t>
  </si>
  <si>
    <t>HouseLatasha</t>
  </si>
  <si>
    <t>larosa777</t>
  </si>
  <si>
    <t>Heil_4Chins</t>
  </si>
  <si>
    <t>jasonmarks__</t>
  </si>
  <si>
    <t>shinmaedatomo</t>
  </si>
  <si>
    <t>Alabasterz</t>
  </si>
  <si>
    <t>yogendramodi</t>
  </si>
  <si>
    <t>unknownh__</t>
  </si>
  <si>
    <t>jeohsua</t>
  </si>
  <si>
    <t>mpgenchau</t>
  </si>
  <si>
    <t>jojobugone</t>
  </si>
  <si>
    <t>YosefYalshatti</t>
  </si>
  <si>
    <t>jtmyers25</t>
  </si>
  <si>
    <t>shaikhfurqan_</t>
  </si>
  <si>
    <t>R_E_Tidwell</t>
  </si>
  <si>
    <t>od99_999</t>
  </si>
  <si>
    <t>btahtacioglu</t>
  </si>
  <si>
    <t>AqueelMiq</t>
  </si>
  <si>
    <t>kgm1972</t>
  </si>
  <si>
    <t>chuckolson429</t>
  </si>
  <si>
    <t>lytle555</t>
  </si>
  <si>
    <t>Das_Suraj22</t>
  </si>
  <si>
    <t>Bedabrata_S</t>
  </si>
  <si>
    <t>Kieffik</t>
  </si>
  <si>
    <t>santifrancoo1</t>
  </si>
  <si>
    <t>vickrammachi</t>
  </si>
  <si>
    <t>DaleRogers5829</t>
  </si>
  <si>
    <t>Damianh1d</t>
  </si>
  <si>
    <t>dr_safa82</t>
  </si>
  <si>
    <t>TheWolfeGamer</t>
  </si>
  <si>
    <t>Plhead_Poetry</t>
  </si>
  <si>
    <t>RyanMillerBKR</t>
  </si>
  <si>
    <t>DrNorrisNHF</t>
  </si>
  <si>
    <t>Amseis11</t>
  </si>
  <si>
    <t>Portfolio_Disco</t>
  </si>
  <si>
    <t>hishampaz</t>
  </si>
  <si>
    <t>Honami_kh</t>
  </si>
  <si>
    <t>JGramaxo</t>
  </si>
  <si>
    <t>azaz_a8</t>
  </si>
  <si>
    <t>Pafifoujix</t>
  </si>
  <si>
    <t>storelli_fabio</t>
  </si>
  <si>
    <t>cstqcg</t>
  </si>
  <si>
    <t>lidahluv</t>
  </si>
  <si>
    <t>Agent_Weebo</t>
  </si>
  <si>
    <t>GlenHorta</t>
  </si>
  <si>
    <t>Excelentshot103</t>
  </si>
  <si>
    <t>michaelxrosol</t>
  </si>
  <si>
    <t>dannysmiph</t>
  </si>
  <si>
    <t>swilson338</t>
  </si>
  <si>
    <t>CarstenLSWRTH</t>
  </si>
  <si>
    <t>InsaneSquirrel0</t>
  </si>
  <si>
    <t>fab_jordan</t>
  </si>
  <si>
    <t>bbtwos</t>
  </si>
  <si>
    <t>Rickythekid23</t>
  </si>
  <si>
    <t>mprn_hayate</t>
  </si>
  <si>
    <t>MyCatFooed</t>
  </si>
  <si>
    <t>vitoriarobr</t>
  </si>
  <si>
    <t>logicsnowman</t>
  </si>
  <si>
    <t>thecmdgeek</t>
  </si>
  <si>
    <t>jdizzypenrose</t>
  </si>
  <si>
    <t>fuckwafflee</t>
  </si>
  <si>
    <t>hadiMohammed33</t>
  </si>
  <si>
    <t>yatharthru</t>
  </si>
  <si>
    <t>Mustafa_KARA__</t>
  </si>
  <si>
    <t>HarleyBronco</t>
  </si>
  <si>
    <t>_MCCXLI</t>
  </si>
  <si>
    <t>turumaru5526</t>
  </si>
  <si>
    <t>DavidRCrouch</t>
  </si>
  <si>
    <t>asushiiSSS</t>
  </si>
  <si>
    <t>GiumarraA</t>
  </si>
  <si>
    <t>Waterlilies1920</t>
  </si>
  <si>
    <t>BearCubsMamma</t>
  </si>
  <si>
    <t>DaveSebek</t>
  </si>
  <si>
    <t>EerensLuka</t>
  </si>
  <si>
    <t>magnoliabuds</t>
  </si>
  <si>
    <t>nikofficials</t>
  </si>
  <si>
    <t>Cryptonomics_E</t>
  </si>
  <si>
    <t>quesonito</t>
  </si>
  <si>
    <t>chicagojokeswan</t>
  </si>
  <si>
    <t>_p_t_g_22</t>
  </si>
  <si>
    <t>jonathanrstern</t>
  </si>
  <si>
    <t>Beckathenz</t>
  </si>
  <si>
    <t>ewokimpi</t>
  </si>
  <si>
    <t>ShrikantGunada2</t>
  </si>
  <si>
    <t>Walfie___</t>
  </si>
  <si>
    <t>PersaudGroup</t>
  </si>
  <si>
    <t>RealMikeLindsay</t>
  </si>
  <si>
    <t>MTRvibes</t>
  </si>
  <si>
    <t>cplatz_</t>
  </si>
  <si>
    <t>TomGutowski99</t>
  </si>
  <si>
    <t>boyafaa</t>
  </si>
  <si>
    <t>Chrromos</t>
  </si>
  <si>
    <t>texas_hudson</t>
  </si>
  <si>
    <t>Leopard_Strike1</t>
  </si>
  <si>
    <t>Abdulaziz_ITdev</t>
  </si>
  <si>
    <t>AlanNiswonger</t>
  </si>
  <si>
    <t>realkaylajoy</t>
  </si>
  <si>
    <t>sylvainmgd</t>
  </si>
  <si>
    <t>TrudyJacobsonTA</t>
  </si>
  <si>
    <t>sxymzmo</t>
  </si>
  <si>
    <t>aleromantilla24</t>
  </si>
  <si>
    <t>FSGFineJewelry</t>
  </si>
  <si>
    <t>love420eth</t>
  </si>
  <si>
    <t>T_ManRex</t>
  </si>
  <si>
    <t>ankitbansal3094</t>
  </si>
  <si>
    <t>NickDi6ie</t>
  </si>
  <si>
    <t>realfiscalgov</t>
  </si>
  <si>
    <t>senapatiraj1</t>
  </si>
  <si>
    <t>johnnypenacomic</t>
  </si>
  <si>
    <t>kylbau</t>
  </si>
  <si>
    <t>OpenCityLabs</t>
  </si>
  <si>
    <t>ev4klassic</t>
  </si>
  <si>
    <t>SyMystic</t>
  </si>
  <si>
    <t>f_c9c</t>
  </si>
  <si>
    <t>Lautrer76</t>
  </si>
  <si>
    <t>fabiodrac</t>
  </si>
  <si>
    <t>Stay_______away</t>
  </si>
  <si>
    <t>dbookums</t>
  </si>
  <si>
    <t>BitcoinBari</t>
  </si>
  <si>
    <t>hknsenturk</t>
  </si>
  <si>
    <t>loay_allosh</t>
  </si>
  <si>
    <t>jorgegilco</t>
  </si>
  <si>
    <t>Ghassan5522</t>
  </si>
  <si>
    <t>BanDieter64</t>
  </si>
  <si>
    <t>IlieCostan</t>
  </si>
  <si>
    <t>HAYASHIYA_HH</t>
  </si>
  <si>
    <t>TracyHoang12</t>
  </si>
  <si>
    <t>SatoshiCoin1</t>
  </si>
  <si>
    <t>nerdsane</t>
  </si>
  <si>
    <t>BradyRamsey777</t>
  </si>
  <si>
    <t>AladeCharles11</t>
  </si>
  <si>
    <t>lucasabdao</t>
  </si>
  <si>
    <t>DeBarquerre</t>
  </si>
  <si>
    <t>SubaruPrescott</t>
  </si>
  <si>
    <t>SpezzanoJr</t>
  </si>
  <si>
    <t>krug_raphael</t>
  </si>
  <si>
    <t>PopsicleWilly</t>
  </si>
  <si>
    <t>teemn_</t>
  </si>
  <si>
    <t>PatriotAtLarge</t>
  </si>
  <si>
    <t>lilduph</t>
  </si>
  <si>
    <t>karnbudhiraj</t>
  </si>
  <si>
    <t>krahn_c</t>
  </si>
  <si>
    <t>diazveloso95</t>
  </si>
  <si>
    <t>taktpanda</t>
  </si>
  <si>
    <t>Theffo02</t>
  </si>
  <si>
    <t>badura_kevin</t>
  </si>
  <si>
    <t>yousufsarfaraz_</t>
  </si>
  <si>
    <t>SwairePB</t>
  </si>
  <si>
    <t>4rcil</t>
  </si>
  <si>
    <t>joey_sideways</t>
  </si>
  <si>
    <t>XRPNFTs</t>
  </si>
  <si>
    <t>sayukibi</t>
  </si>
  <si>
    <t>CastellaShuji</t>
  </si>
  <si>
    <t>RumxChata</t>
  </si>
  <si>
    <t>peter_hollen</t>
  </si>
  <si>
    <t>contactyokohama</t>
  </si>
  <si>
    <t>RadioTufm</t>
  </si>
  <si>
    <t>urstrulyshubh</t>
  </si>
  <si>
    <t>Obtlmi_</t>
  </si>
  <si>
    <t>lalisascoochie</t>
  </si>
  <si>
    <t>Gleiki2</t>
  </si>
  <si>
    <t>DeliveryNine</t>
  </si>
  <si>
    <t>AmyHilt1</t>
  </si>
  <si>
    <t>joelaezekiel</t>
  </si>
  <si>
    <t>MCyberly</t>
  </si>
  <si>
    <t>imehnnyhorlar</t>
  </si>
  <si>
    <t>ghaidaa_96</t>
  </si>
  <si>
    <t>CAROLYNESLICK5</t>
  </si>
  <si>
    <t>KonarkBhatia1</t>
  </si>
  <si>
    <t>CallinsJr</t>
  </si>
  <si>
    <t>Nucleos_Inc</t>
  </si>
  <si>
    <t>Thisanslem</t>
  </si>
  <si>
    <t>TrulyDrippy</t>
  </si>
  <si>
    <t>JRH_1985</t>
  </si>
  <si>
    <t>Ra_518</t>
  </si>
  <si>
    <t>Lellamag</t>
  </si>
  <si>
    <t>24pr7</t>
  </si>
  <si>
    <t>MaggieYGarza1</t>
  </si>
  <si>
    <t>IGGStudioss</t>
  </si>
  <si>
    <t>matchtuneinc</t>
  </si>
  <si>
    <t>SirBigBick</t>
  </si>
  <si>
    <t>YAje95KpKSM7j0f</t>
  </si>
  <si>
    <t>thesneakerguru</t>
  </si>
  <si>
    <t>Camilaelizald_</t>
  </si>
  <si>
    <t>cochise251</t>
  </si>
  <si>
    <t>ehbush</t>
  </si>
  <si>
    <t>HakkerBarry</t>
  </si>
  <si>
    <t>_rop14</t>
  </si>
  <si>
    <t>GermanDeablo</t>
  </si>
  <si>
    <t>RyanGaw2</t>
  </si>
  <si>
    <t>EvanOake</t>
  </si>
  <si>
    <t>andyinbigsur</t>
  </si>
  <si>
    <t>extrema_tn</t>
  </si>
  <si>
    <t>JJ14217556</t>
  </si>
  <si>
    <t>cmclift</t>
  </si>
  <si>
    <t>SterrTy</t>
  </si>
  <si>
    <t>sano3071</t>
  </si>
  <si>
    <t>MarioColoradoJ1</t>
  </si>
  <si>
    <t>ilvtvf</t>
  </si>
  <si>
    <t>aaronjshowalte1</t>
  </si>
  <si>
    <t>ilaann_stn</t>
  </si>
  <si>
    <t>choghokmirza</t>
  </si>
  <si>
    <t>azredscorpion</t>
  </si>
  <si>
    <t>Awesomeandrew30</t>
  </si>
  <si>
    <t>stardustinform1</t>
  </si>
  <si>
    <t>WarlockWeirdoTV</t>
  </si>
  <si>
    <t>yass_officiel33</t>
  </si>
  <si>
    <t>dogecoindotfan</t>
  </si>
  <si>
    <t>mamo_to_moma</t>
  </si>
  <si>
    <t>Neg_Ent_Value</t>
  </si>
  <si>
    <t>davidyamnitsky</t>
  </si>
  <si>
    <t>sumitosway</t>
  </si>
  <si>
    <t>cher70183575</t>
  </si>
  <si>
    <t>cryptogradeA</t>
  </si>
  <si>
    <t>ASarpBulut</t>
  </si>
  <si>
    <t>kmpfreight</t>
  </si>
  <si>
    <t>joyce_tshibal</t>
  </si>
  <si>
    <t>abdullahtnc1</t>
  </si>
  <si>
    <t>GeneBillingsley</t>
  </si>
  <si>
    <t>TonyBro36735938</t>
  </si>
  <si>
    <t>iiKingCii</t>
  </si>
  <si>
    <t>rwdjr68</t>
  </si>
  <si>
    <t>__Athena__98</t>
  </si>
  <si>
    <t>InvestDegen</t>
  </si>
  <si>
    <t>YP5353</t>
  </si>
  <si>
    <t>GregRowbottom</t>
  </si>
  <si>
    <t>abogado_pro</t>
  </si>
  <si>
    <t>CouchPotatoEnt_</t>
  </si>
  <si>
    <t>JardelSoratto</t>
  </si>
  <si>
    <t>MancusoChemical</t>
  </si>
  <si>
    <t>lifelessrshwd</t>
  </si>
  <si>
    <t>deer_min07</t>
  </si>
  <si>
    <t>FullM3talAlch13</t>
  </si>
  <si>
    <t>ElCuartoNoble</t>
  </si>
  <si>
    <t>NarNarVal</t>
  </si>
  <si>
    <t>Roth_2266</t>
  </si>
  <si>
    <t>buji_frog</t>
  </si>
  <si>
    <t>BraxtonTemplet</t>
  </si>
  <si>
    <t>VatsalKMaru</t>
  </si>
  <si>
    <t>KillerRonin</t>
  </si>
  <si>
    <t>KoizumiBand</t>
  </si>
  <si>
    <t>denizcankaynak</t>
  </si>
  <si>
    <t>isaindustries</t>
  </si>
  <si>
    <t>AdrinTrejo</t>
  </si>
  <si>
    <t>mattym75</t>
  </si>
  <si>
    <t>osher_gabay</t>
  </si>
  <si>
    <t>FuttBucker20</t>
  </si>
  <si>
    <t>ManRickyrick</t>
  </si>
  <si>
    <t>Tarun_Piplai</t>
  </si>
  <si>
    <t>DtmPanda</t>
  </si>
  <si>
    <t>animeboy190</t>
  </si>
  <si>
    <t>catchcentraI</t>
  </si>
  <si>
    <t>Chefrah1</t>
  </si>
  <si>
    <t>VeneChannel</t>
  </si>
  <si>
    <t>PranavMahajanMD</t>
  </si>
  <si>
    <t>alanyapxh</t>
  </si>
  <si>
    <t>galloway_coach</t>
  </si>
  <si>
    <t>EXPANS1VE</t>
  </si>
  <si>
    <t>DeshawnDillon2</t>
  </si>
  <si>
    <t>pete_crypto_</t>
  </si>
  <si>
    <t>BurakErtuna</t>
  </si>
  <si>
    <t>edjmin</t>
  </si>
  <si>
    <t>WretchedSoulsWT</t>
  </si>
  <si>
    <t>_Shapo</t>
  </si>
  <si>
    <t>Cloopen_</t>
  </si>
  <si>
    <t>justagamingnow</t>
  </si>
  <si>
    <t>IzzyStrnic35</t>
  </si>
  <si>
    <t>0xDelany</t>
  </si>
  <si>
    <t>sabbaghov</t>
  </si>
  <si>
    <t>CalNgT</t>
  </si>
  <si>
    <t>AmmarGhumman3</t>
  </si>
  <si>
    <t>scooplightly</t>
  </si>
  <si>
    <t>ibrahemabdelA18</t>
  </si>
  <si>
    <t>AnchorsDionna</t>
  </si>
  <si>
    <t>faberica_com</t>
  </si>
  <si>
    <t>Motioonn</t>
  </si>
  <si>
    <t>stocksaraby</t>
  </si>
  <si>
    <t>King_Contrarian</t>
  </si>
  <si>
    <t>thenwfc</t>
  </si>
  <si>
    <t>ZacharyStawski</t>
  </si>
  <si>
    <t>isaacson_miller</t>
  </si>
  <si>
    <t>truhandstherapy</t>
  </si>
  <si>
    <t>AidanRidling</t>
  </si>
  <si>
    <t>JBcrypto83</t>
  </si>
  <si>
    <t>BigDeall69</t>
  </si>
  <si>
    <t>KevinShuler9</t>
  </si>
  <si>
    <t>shiasark</t>
  </si>
  <si>
    <t>NC53PV1UUbOTUYv</t>
  </si>
  <si>
    <t>sdrich94</t>
  </si>
  <si>
    <t>ashiyaradio</t>
  </si>
  <si>
    <t>a_witchy_wifey</t>
  </si>
  <si>
    <t>aegeworld</t>
  </si>
  <si>
    <t>justbe407</t>
  </si>
  <si>
    <t>turb0z_</t>
  </si>
  <si>
    <t>shopinhouse</t>
  </si>
  <si>
    <t>aledra1989</t>
  </si>
  <si>
    <t>CM__Manfredi</t>
  </si>
  <si>
    <t>raiginmizea</t>
  </si>
  <si>
    <t>1985f_</t>
  </si>
  <si>
    <t>AliciaLoyGriff2</t>
  </si>
  <si>
    <t>LA5MA_5</t>
  </si>
  <si>
    <t>berrycavetech</t>
  </si>
  <si>
    <t>0xMODE_</t>
  </si>
  <si>
    <t>ChrisPargas</t>
  </si>
  <si>
    <t>tanathanwriter</t>
  </si>
  <si>
    <t>Tunchi_Juliano</t>
  </si>
  <si>
    <t>kpbonilla</t>
  </si>
  <si>
    <t>Penwah2021</t>
  </si>
  <si>
    <t>Ulpian94633775</t>
  </si>
  <si>
    <t>sirius_infini</t>
  </si>
  <si>
    <t>UltraMaga911</t>
  </si>
  <si>
    <t>marvl_psg</t>
  </si>
  <si>
    <t>fittoliftDev</t>
  </si>
  <si>
    <t>royers_leno</t>
  </si>
  <si>
    <t>antonino_azzano</t>
  </si>
  <si>
    <t>The4thhorseman4</t>
  </si>
  <si>
    <t>EBIalltheway</t>
  </si>
  <si>
    <t>ReneeNiniWang1</t>
  </si>
  <si>
    <t>SpeechProtect</t>
  </si>
  <si>
    <t>1990Kamyar</t>
  </si>
  <si>
    <t>Just_Juicers</t>
  </si>
  <si>
    <t>JonJonGault</t>
  </si>
  <si>
    <t>masoncountypost</t>
  </si>
  <si>
    <t>LemDotEth</t>
  </si>
  <si>
    <t>JakeTrevorMusic</t>
  </si>
  <si>
    <t>Arkxiety1x</t>
  </si>
  <si>
    <t>UAPresearch</t>
  </si>
  <si>
    <t>streammusicgg</t>
  </si>
  <si>
    <t>ivb0__</t>
  </si>
  <si>
    <t>TulsaTedd</t>
  </si>
  <si>
    <t>vanezlee_</t>
  </si>
  <si>
    <t>kdc__k</t>
  </si>
  <si>
    <t>bitofawander</t>
  </si>
  <si>
    <t>EddieRomanYF</t>
  </si>
  <si>
    <t>zanehagy</t>
  </si>
  <si>
    <t>joesarkees</t>
  </si>
  <si>
    <t>GlenPru</t>
  </si>
  <si>
    <t>jackcg24</t>
  </si>
  <si>
    <t>elephantsftw</t>
  </si>
  <si>
    <t>alasannochannel</t>
  </si>
  <si>
    <t>MarkusBluFox</t>
  </si>
  <si>
    <t>maiqueelw</t>
  </si>
  <si>
    <t>JxRwQX1Vm1f1yOJ</t>
  </si>
  <si>
    <t>RkkbSa</t>
  </si>
  <si>
    <t>jouane8419</t>
  </si>
  <si>
    <t>TF2_IKKUNN</t>
  </si>
  <si>
    <t>Jingadingding</t>
  </si>
  <si>
    <t>RiivProject</t>
  </si>
  <si>
    <t>nicolehchiu</t>
  </si>
  <si>
    <t>houston_ltc</t>
  </si>
  <si>
    <t>martyverz</t>
  </si>
  <si>
    <t>tmc_bron_goat</t>
  </si>
  <si>
    <t>wesCLEANfounder</t>
  </si>
  <si>
    <t>NNNIMZ</t>
  </si>
  <si>
    <t>lalascopy</t>
  </si>
  <si>
    <t>rzalimi</t>
  </si>
  <si>
    <t>Noname49179934</t>
  </si>
  <si>
    <t>MariaBorjaRodr1</t>
  </si>
  <si>
    <t>JTrains1988</t>
  </si>
  <si>
    <t>He114r2</t>
  </si>
  <si>
    <t>KRISWUSJ</t>
  </si>
  <si>
    <t>sajago_</t>
  </si>
  <si>
    <t>Experttalk1</t>
  </si>
  <si>
    <t>M12602373Sharon</t>
  </si>
  <si>
    <t>ScottSleeme</t>
  </si>
  <si>
    <t>Crispkratom</t>
  </si>
  <si>
    <t>ShibariumSecure</t>
  </si>
  <si>
    <t>DrBSgait</t>
  </si>
  <si>
    <t>ArtemisThree</t>
  </si>
  <si>
    <t>VercumPraeses</t>
  </si>
  <si>
    <t>CathyBenko</t>
  </si>
  <si>
    <t>Cerolosss</t>
  </si>
  <si>
    <t>leadershipguy64</t>
  </si>
  <si>
    <t>Bearnedheart</t>
  </si>
  <si>
    <t>RChonetell</t>
  </si>
  <si>
    <t>Pablo_Muniz_</t>
  </si>
  <si>
    <t>MoyleJoe1</t>
  </si>
  <si>
    <t>FreespeechKat</t>
  </si>
  <si>
    <t>chrisdgoose</t>
  </si>
  <si>
    <t>flogcee</t>
  </si>
  <si>
    <t>GoFigureToots</t>
  </si>
  <si>
    <t>GuitaristGabe12</t>
  </si>
  <si>
    <t>tennessehastain</t>
  </si>
  <si>
    <t>MurdaMoex</t>
  </si>
  <si>
    <t>LinvaliaR</t>
  </si>
  <si>
    <t>bettercallmjohn</t>
  </si>
  <si>
    <t>carcogcar</t>
  </si>
  <si>
    <t>Bella53768485</t>
  </si>
  <si>
    <t>_jaredise</t>
  </si>
  <si>
    <t>jiro7tora</t>
  </si>
  <si>
    <t>CaponeBaldwin</t>
  </si>
  <si>
    <t>mcoc18051035</t>
  </si>
  <si>
    <t>whoisfitzgerald</t>
  </si>
  <si>
    <t>cornydads</t>
  </si>
  <si>
    <t>eNorGlobal</t>
  </si>
  <si>
    <t>gomlawbas</t>
  </si>
  <si>
    <t>fmcforyou</t>
  </si>
  <si>
    <t>Crypto_Tax_Law</t>
  </si>
  <si>
    <t>HarmonyVtuber</t>
  </si>
  <si>
    <t>FrankieAuguste4</t>
  </si>
  <si>
    <t>northyagamii</t>
  </si>
  <si>
    <t>VladNewsFTBL</t>
  </si>
  <si>
    <t>LorenzoSozzi1</t>
  </si>
  <si>
    <t>Agadez_1975</t>
  </si>
  <si>
    <t>MbuguaTeflon</t>
  </si>
  <si>
    <t>Liberty_Briefs</t>
  </si>
  <si>
    <t>jee007420</t>
  </si>
  <si>
    <t>dinkdao</t>
  </si>
  <si>
    <t>AAttanasioNJ</t>
  </si>
  <si>
    <t>ririotarot</t>
  </si>
  <si>
    <t>Jessica711Fore</t>
  </si>
  <si>
    <t>TaiwoOl48390263</t>
  </si>
  <si>
    <t>SBob67to68</t>
  </si>
  <si>
    <t>rmxceo</t>
  </si>
  <si>
    <t>Pokemon_VGC_FR</t>
  </si>
  <si>
    <t>TheDirrt</t>
  </si>
  <si>
    <t>TheMattCanada</t>
  </si>
  <si>
    <t>RockEllisVoice</t>
  </si>
  <si>
    <t>DebatteBuecker</t>
  </si>
  <si>
    <t>peter_falardeau</t>
  </si>
  <si>
    <t>BadLindz</t>
  </si>
  <si>
    <t>NataUsagi_215</t>
  </si>
  <si>
    <t>EmiliaSomeone</t>
  </si>
  <si>
    <t>GAMEREACTIONS40</t>
  </si>
  <si>
    <t>nuttero0</t>
  </si>
  <si>
    <t>blazeDev_vlog</t>
  </si>
  <si>
    <t>RansomJr5</t>
  </si>
  <si>
    <t>mydisneyitalia</t>
  </si>
  <si>
    <t>MrOrange2222</t>
  </si>
  <si>
    <t>metalord888</t>
  </si>
  <si>
    <t>jcthefirst</t>
  </si>
  <si>
    <t>burnoseri</t>
  </si>
  <si>
    <t>SteveKozak34</t>
  </si>
  <si>
    <t>tnaluong</t>
  </si>
  <si>
    <t>CalatinM</t>
  </si>
  <si>
    <t>jmacaree68</t>
  </si>
  <si>
    <t>nick_gpt</t>
  </si>
  <si>
    <t>PickstopCS</t>
  </si>
  <si>
    <t>foodlover7890</t>
  </si>
  <si>
    <t>AutoEnerge</t>
  </si>
  <si>
    <t>DomMorganFL</t>
  </si>
  <si>
    <t>SusieMac216</t>
  </si>
  <si>
    <t>wilh214</t>
  </si>
  <si>
    <t>KevinBingham89</t>
  </si>
  <si>
    <t>Chrislynn77</t>
  </si>
  <si>
    <t>jcpnnca</t>
  </si>
  <si>
    <t>AnthonyNitto3</t>
  </si>
  <si>
    <t>Pamerz11</t>
  </si>
  <si>
    <t>RobbyMacc</t>
  </si>
  <si>
    <t>MAL68211876</t>
  </si>
  <si>
    <t>R1ThePRO</t>
  </si>
  <si>
    <t>TJ_Drotleff</t>
  </si>
  <si>
    <t>DrJoeCIO</t>
  </si>
  <si>
    <t>MHarrisonW</t>
  </si>
  <si>
    <t>Bushmaster751</t>
  </si>
  <si>
    <t>phairlyglazed11</t>
  </si>
  <si>
    <t>NomadBrandon</t>
  </si>
  <si>
    <t>artbypiatt</t>
  </si>
  <si>
    <t>Dixie4real</t>
  </si>
  <si>
    <t>kimTXandIreland</t>
  </si>
  <si>
    <t>d_osepashvili</t>
  </si>
  <si>
    <t>ahmfinucane</t>
  </si>
  <si>
    <t>qataria_husband</t>
  </si>
  <si>
    <t>Psyched4News</t>
  </si>
  <si>
    <t>D1ck_Power</t>
  </si>
  <si>
    <t>SudoSilas</t>
  </si>
  <si>
    <t>toshiya_andoh01</t>
  </si>
  <si>
    <t>BTCosmonaut</t>
  </si>
  <si>
    <t>LinneaBlu</t>
  </si>
  <si>
    <t>Claudin86881464</t>
  </si>
  <si>
    <t>KenCook_KC</t>
  </si>
  <si>
    <t>3318SC</t>
  </si>
  <si>
    <t>mott_50</t>
  </si>
  <si>
    <t>dancehalhotseat</t>
  </si>
  <si>
    <t>Charobro</t>
  </si>
  <si>
    <t>sejeopi</t>
  </si>
  <si>
    <t>noquantity406</t>
  </si>
  <si>
    <t>torebin</t>
  </si>
  <si>
    <t>legallythursday</t>
  </si>
  <si>
    <t>RobTheBiker53</t>
  </si>
  <si>
    <t>ito3591</t>
  </si>
  <si>
    <t>PJMurraySr</t>
  </si>
  <si>
    <t>DnaReptiles95</t>
  </si>
  <si>
    <t>makat_46</t>
  </si>
  <si>
    <t>DeFinneyNFT</t>
  </si>
  <si>
    <t>flowpakistan_</t>
  </si>
  <si>
    <t>cinc_okada</t>
  </si>
  <si>
    <t>dogwidahat</t>
  </si>
  <si>
    <t>Zaphod_Erisberg</t>
  </si>
  <si>
    <t>demello_hailey</t>
  </si>
  <si>
    <t>CheetahX17</t>
  </si>
  <si>
    <t>candy_nostalgia</t>
  </si>
  <si>
    <t>KiaLawrence26</t>
  </si>
  <si>
    <t>gamecultcritic</t>
  </si>
  <si>
    <t>13XJMigz</t>
  </si>
  <si>
    <t>HunchBackMighty</t>
  </si>
  <si>
    <t>kkurisukii2</t>
  </si>
  <si>
    <t>TIC_GROUP_UK</t>
  </si>
  <si>
    <t>rohanjma</t>
  </si>
  <si>
    <t>mtgawd</t>
  </si>
  <si>
    <t>markajor</t>
  </si>
  <si>
    <t>bayol</t>
  </si>
  <si>
    <t>SlimAlim</t>
  </si>
  <si>
    <t>mdcrandall</t>
  </si>
  <si>
    <t>clrasmussen</t>
  </si>
  <si>
    <t>shirazcupala</t>
  </si>
  <si>
    <t>mcbowler</t>
  </si>
  <si>
    <t>Dangerbug</t>
  </si>
  <si>
    <t>derekwlucas</t>
  </si>
  <si>
    <t>eggpan</t>
  </si>
  <si>
    <t>ashlie_heffron</t>
  </si>
  <si>
    <t>choronz</t>
  </si>
  <si>
    <t>doakills</t>
  </si>
  <si>
    <t>Sippit</t>
  </si>
  <si>
    <t>Paulyman1</t>
  </si>
  <si>
    <t>tvpatrick</t>
  </si>
  <si>
    <t>realzug</t>
  </si>
  <si>
    <t>raysussmann</t>
  </si>
  <si>
    <t>davidpurcell</t>
  </si>
  <si>
    <t>CameronNielsen</t>
  </si>
  <si>
    <t>rcmontoy</t>
  </si>
  <si>
    <t>matthewschmitt</t>
  </si>
  <si>
    <t>LHConsultantCH</t>
  </si>
  <si>
    <t>HowSmartSC</t>
  </si>
  <si>
    <t>Zeshless</t>
  </si>
  <si>
    <t>docharman13</t>
  </si>
  <si>
    <t>PugslyPoo</t>
  </si>
  <si>
    <t>mcichocki</t>
  </si>
  <si>
    <t>Ladi_Jane</t>
  </si>
  <si>
    <t>_VICTORESCOBEDO</t>
  </si>
  <si>
    <t>mohenriquez</t>
  </si>
  <si>
    <t>fulopke</t>
  </si>
  <si>
    <t>askvenezuelans</t>
  </si>
  <si>
    <t>FullMetalChozo</t>
  </si>
  <si>
    <t>lucasvetsch</t>
  </si>
  <si>
    <t>d2s2d2s2</t>
  </si>
  <si>
    <t>JanVerhoeven</t>
  </si>
  <si>
    <t>Quaality</t>
  </si>
  <si>
    <t>seth_watts</t>
  </si>
  <si>
    <t>Kung_fu_kid</t>
  </si>
  <si>
    <t>Miami305fl</t>
  </si>
  <si>
    <t>brianm629</t>
  </si>
  <si>
    <t>rin_kuromegane</t>
  </si>
  <si>
    <t>michaelwissell</t>
  </si>
  <si>
    <t>Vidhyadharan24</t>
  </si>
  <si>
    <t>PeterHadlaw</t>
  </si>
  <si>
    <t>Feerlyss</t>
  </si>
  <si>
    <t>martinrille</t>
  </si>
  <si>
    <t>Cmack0023</t>
  </si>
  <si>
    <t>ORACLE24</t>
  </si>
  <si>
    <t>IAMDirRAM</t>
  </si>
  <si>
    <t>jpowers61</t>
  </si>
  <si>
    <t>piyushdubey_</t>
  </si>
  <si>
    <t>elements2dance</t>
  </si>
  <si>
    <t>madkiller778</t>
  </si>
  <si>
    <t>tskazinski</t>
  </si>
  <si>
    <t>garthberry</t>
  </si>
  <si>
    <t>kssm1111</t>
  </si>
  <si>
    <t>ryanmcnichols</t>
  </si>
  <si>
    <t>1RunningStream</t>
  </si>
  <si>
    <t>joao_franca217</t>
  </si>
  <si>
    <t>soumik1983</t>
  </si>
  <si>
    <t>lvl40s</t>
  </si>
  <si>
    <t>NateRothstein</t>
  </si>
  <si>
    <t>christxndoh</t>
  </si>
  <si>
    <t>HippieChickBrit</t>
  </si>
  <si>
    <t>rittikd</t>
  </si>
  <si>
    <t>NicGSorrentino</t>
  </si>
  <si>
    <t>craignine</t>
  </si>
  <si>
    <t>ECronin2</t>
  </si>
  <si>
    <t>isma_tlb</t>
  </si>
  <si>
    <t>ChillyoneHB</t>
  </si>
  <si>
    <t>keeponpedaling</t>
  </si>
  <si>
    <t>gschom</t>
  </si>
  <si>
    <t>Reconst</t>
  </si>
  <si>
    <t>AntarMann</t>
  </si>
  <si>
    <t>yunyilmaz</t>
  </si>
  <si>
    <t>mzamaitis</t>
  </si>
  <si>
    <t>RyanStuntz</t>
  </si>
  <si>
    <t>Allodic</t>
  </si>
  <si>
    <t>antbfletch</t>
  </si>
  <si>
    <t>jasond55</t>
  </si>
  <si>
    <t>Koengeron</t>
  </si>
  <si>
    <t>TWINSTON007</t>
  </si>
  <si>
    <t>schuenkelife</t>
  </si>
  <si>
    <t>p2code</t>
  </si>
  <si>
    <t>Waryasei</t>
  </si>
  <si>
    <t>dlifff</t>
  </si>
  <si>
    <t>kevinkeadle</t>
  </si>
  <si>
    <t>ghacioglu</t>
  </si>
  <si>
    <t>SatsangiNo1</t>
  </si>
  <si>
    <t>AlexPavl788</t>
  </si>
  <si>
    <t>addiealvarez15</t>
  </si>
  <si>
    <t>ProfClio</t>
  </si>
  <si>
    <t>vvitnes</t>
  </si>
  <si>
    <t>Mohrcomedy</t>
  </si>
  <si>
    <t>polska06</t>
  </si>
  <si>
    <t>ali_basarir</t>
  </si>
  <si>
    <t>PROFESSIONALMOB</t>
  </si>
  <si>
    <t>drborille</t>
  </si>
  <si>
    <t>marktorng</t>
  </si>
  <si>
    <t>Kyeoa</t>
  </si>
  <si>
    <t>kaleb_wynne</t>
  </si>
  <si>
    <t>richardgratto</t>
  </si>
  <si>
    <t>stevenprobst</t>
  </si>
  <si>
    <t>BlakeLindley89</t>
  </si>
  <si>
    <t>kskinner84</t>
  </si>
  <si>
    <t>mx_casual</t>
  </si>
  <si>
    <t>mirokurka1en</t>
  </si>
  <si>
    <t>dyegogaldino</t>
  </si>
  <si>
    <t>IgorNaverniouk</t>
  </si>
  <si>
    <t>GrantWHall</t>
  </si>
  <si>
    <t>Bentlyman0v0</t>
  </si>
  <si>
    <t>V727</t>
  </si>
  <si>
    <t>9hakanturgut</t>
  </si>
  <si>
    <t>oct0dude</t>
  </si>
  <si>
    <t>jimmyjamez66</t>
  </si>
  <si>
    <t>LouListens</t>
  </si>
  <si>
    <t>TomAB6Z</t>
  </si>
  <si>
    <t>Iam_BrandieJ</t>
  </si>
  <si>
    <t>all_alan09</t>
  </si>
  <si>
    <t>richzimme</t>
  </si>
  <si>
    <t>DRGplastics</t>
  </si>
  <si>
    <t>BaderAlmajhad</t>
  </si>
  <si>
    <t>acordeira1</t>
  </si>
  <si>
    <t>DominickHeath</t>
  </si>
  <si>
    <t>DjGawronn</t>
  </si>
  <si>
    <t>TommyCreighton</t>
  </si>
  <si>
    <t>Bacon_Swag26</t>
  </si>
  <si>
    <t>mjiid_</t>
  </si>
  <si>
    <t>theGeo88</t>
  </si>
  <si>
    <t>maurice_edmonds</t>
  </si>
  <si>
    <t>CoHugh</t>
  </si>
  <si>
    <t>FrankDePaola</t>
  </si>
  <si>
    <t>MzDingerz</t>
  </si>
  <si>
    <t>ta7b</t>
  </si>
  <si>
    <t>carltothemoooon</t>
  </si>
  <si>
    <t>ArchieFieldsII</t>
  </si>
  <si>
    <t>kapilbarabari</t>
  </si>
  <si>
    <t>EastTnAgent4u</t>
  </si>
  <si>
    <t>IlyasAxoy</t>
  </si>
  <si>
    <t>6_st_26</t>
  </si>
  <si>
    <t>W_Mull</t>
  </si>
  <si>
    <t>riel_j</t>
  </si>
  <si>
    <t>EUVLithoInc</t>
  </si>
  <si>
    <t>krishanu__borah</t>
  </si>
  <si>
    <t>auzzie23</t>
  </si>
  <si>
    <t>zosilan</t>
  </si>
  <si>
    <t>_WonderofU</t>
  </si>
  <si>
    <t>AntoniaShusta</t>
  </si>
  <si>
    <t>BDMejias</t>
  </si>
  <si>
    <t>tym_dev</t>
  </si>
  <si>
    <t>QN_NVD</t>
  </si>
  <si>
    <t>LinusPocha</t>
  </si>
  <si>
    <t>SnowQuentin</t>
  </si>
  <si>
    <t>JameyXwing</t>
  </si>
  <si>
    <t>edgartorres00</t>
  </si>
  <si>
    <t>RealLangenstein</t>
  </si>
  <si>
    <t>ricpallaoro</t>
  </si>
  <si>
    <t>LordsApprentice</t>
  </si>
  <si>
    <t>KrOn6th</t>
  </si>
  <si>
    <t>HasipBal</t>
  </si>
  <si>
    <t>serdarkaratac</t>
  </si>
  <si>
    <t>BrawndoPhd</t>
  </si>
  <si>
    <t>buyaniavinash</t>
  </si>
  <si>
    <t>ToxicWolfVII</t>
  </si>
  <si>
    <t>cynthia_shell</t>
  </si>
  <si>
    <t>__qtm</t>
  </si>
  <si>
    <t>326WestMag</t>
  </si>
  <si>
    <t>impvlse</t>
  </si>
  <si>
    <t>Ed__dev</t>
  </si>
  <si>
    <t>RonaldGranberg</t>
  </si>
  <si>
    <t>rxnnie</t>
  </si>
  <si>
    <t>kurama_lfc</t>
  </si>
  <si>
    <t>JNastyXLV</t>
  </si>
  <si>
    <t>Biggie_Couch</t>
  </si>
  <si>
    <t>hehemantgang</t>
  </si>
  <si>
    <t>DallasTXPools</t>
  </si>
  <si>
    <t>Rapted1313</t>
  </si>
  <si>
    <t>KennethLafave</t>
  </si>
  <si>
    <t>therealeskoo</t>
  </si>
  <si>
    <t>JustinBlough</t>
  </si>
  <si>
    <t>Asthmaticdregon</t>
  </si>
  <si>
    <t>danjthorpe</t>
  </si>
  <si>
    <t>Xreever</t>
  </si>
  <si>
    <t>iplanrx</t>
  </si>
  <si>
    <t>iwanttohearugod</t>
  </si>
  <si>
    <t>poetryofpratyay</t>
  </si>
  <si>
    <t>DBHCELL</t>
  </si>
  <si>
    <t>usmc_reese</t>
  </si>
  <si>
    <t>GGG_Mrs</t>
  </si>
  <si>
    <t>kgabura</t>
  </si>
  <si>
    <t>BlakeBlaker23</t>
  </si>
  <si>
    <t>cagedkira</t>
  </si>
  <si>
    <t>Aimjsepher</t>
  </si>
  <si>
    <t>Vinfaction</t>
  </si>
  <si>
    <t>flyingpaster79</t>
  </si>
  <si>
    <t>WhiteTrollface</t>
  </si>
  <si>
    <t>3ElevenA</t>
  </si>
  <si>
    <t>Maginative</t>
  </si>
  <si>
    <t>sirtoff</t>
  </si>
  <si>
    <t>CoffeeandBlocks</t>
  </si>
  <si>
    <t>KroolNeptune</t>
  </si>
  <si>
    <t>dr_dreymon</t>
  </si>
  <si>
    <t>EdieinvcWin</t>
  </si>
  <si>
    <t>infosecmeb</t>
  </si>
  <si>
    <t>oroszgyuri</t>
  </si>
  <si>
    <t>ScatChef</t>
  </si>
  <si>
    <t>caseybrown512</t>
  </si>
  <si>
    <t>SeeMyPublicist</t>
  </si>
  <si>
    <t>PauliCavanaugh</t>
  </si>
  <si>
    <t>bhanuprassad</t>
  </si>
  <si>
    <t>mathiask9000</t>
  </si>
  <si>
    <t>Rubinske</t>
  </si>
  <si>
    <t>tortillaraised</t>
  </si>
  <si>
    <t>thomasjglove</t>
  </si>
  <si>
    <t>ncncxmark</t>
  </si>
  <si>
    <t>crazyblindslady</t>
  </si>
  <si>
    <t>S_boricua1</t>
  </si>
  <si>
    <t>lomyrick</t>
  </si>
  <si>
    <t>brunobrise</t>
  </si>
  <si>
    <t>nickdwren</t>
  </si>
  <si>
    <t>lebronbackshots</t>
  </si>
  <si>
    <t>chogenato</t>
  </si>
  <si>
    <t>JonathanC_Dev</t>
  </si>
  <si>
    <t>S10846079</t>
  </si>
  <si>
    <t>TimothyJMcNulty</t>
  </si>
  <si>
    <t>arlyn_oficial</t>
  </si>
  <si>
    <t>yuu7568</t>
  </si>
  <si>
    <t>josh123star</t>
  </si>
  <si>
    <t>vizualbass</t>
  </si>
  <si>
    <t>uddeshya_ABVP</t>
  </si>
  <si>
    <t>Icebreakers81</t>
  </si>
  <si>
    <t>brianneffsr</t>
  </si>
  <si>
    <t>TravTorch</t>
  </si>
  <si>
    <t>BNedimyer</t>
  </si>
  <si>
    <t>thrmanmerman</t>
  </si>
  <si>
    <t>DeeBunked</t>
  </si>
  <si>
    <t>Caring1963</t>
  </si>
  <si>
    <t>RalphFactor6</t>
  </si>
  <si>
    <t>pikelove2</t>
  </si>
  <si>
    <t>BlackHeartGoon</t>
  </si>
  <si>
    <t>vasaveanil94</t>
  </si>
  <si>
    <t>chriscareymsp</t>
  </si>
  <si>
    <t>3BooD_9666</t>
  </si>
  <si>
    <t>jrfriesen</t>
  </si>
  <si>
    <t>tugbaasma</t>
  </si>
  <si>
    <t>King_Le0_17</t>
  </si>
  <si>
    <t>cryptontine</t>
  </si>
  <si>
    <t>garcia__3049</t>
  </si>
  <si>
    <t>T_Flex10</t>
  </si>
  <si>
    <t>xn3_3</t>
  </si>
  <si>
    <t>EatMyPlight</t>
  </si>
  <si>
    <t>samuelmorgan212</t>
  </si>
  <si>
    <t>1Malik_FS</t>
  </si>
  <si>
    <t>TheeMarkPierce</t>
  </si>
  <si>
    <t>BoxseTz</t>
  </si>
  <si>
    <t>tpetite24</t>
  </si>
  <si>
    <t>boulldeneige</t>
  </si>
  <si>
    <t>PTIWesternAus</t>
  </si>
  <si>
    <t>Healthc2U</t>
  </si>
  <si>
    <t>9Nicoletti</t>
  </si>
  <si>
    <t>NUMBER9IAM</t>
  </si>
  <si>
    <t>PaymonShokoohi</t>
  </si>
  <si>
    <t>MOMO_RATA</t>
  </si>
  <si>
    <t>1georgefrank</t>
  </si>
  <si>
    <t>draintable</t>
  </si>
  <si>
    <t>hunnain_pasha</t>
  </si>
  <si>
    <t>3rdmindsEyE</t>
  </si>
  <si>
    <t>Rekiya_K</t>
  </si>
  <si>
    <t>smsmerfaa</t>
  </si>
  <si>
    <t>DRyanGrover</t>
  </si>
  <si>
    <t>ryantechols</t>
  </si>
  <si>
    <t>aramhamawandy</t>
  </si>
  <si>
    <t>gamedevmanish</t>
  </si>
  <si>
    <t>vaxlz</t>
  </si>
  <si>
    <t>TylerStaveley</t>
  </si>
  <si>
    <t>wesberrygroup</t>
  </si>
  <si>
    <t>suzuki_dti</t>
  </si>
  <si>
    <t>kitaNOchuru</t>
  </si>
  <si>
    <t>ignacio_lizaola</t>
  </si>
  <si>
    <t>UrakawaMark</t>
  </si>
  <si>
    <t>Zack_Attack__</t>
  </si>
  <si>
    <t>NormalSayian97</t>
  </si>
  <si>
    <t>LindquistJannik</t>
  </si>
  <si>
    <t>ToekneeCe</t>
  </si>
  <si>
    <t>ButterisNow</t>
  </si>
  <si>
    <t>liointo</t>
  </si>
  <si>
    <t>3Saitooo</t>
  </si>
  <si>
    <t>therealtroytimm</t>
  </si>
  <si>
    <t>Kaaradile_</t>
  </si>
  <si>
    <t>Airdebt1</t>
  </si>
  <si>
    <t>RealTBoutin</t>
  </si>
  <si>
    <t>givingtheglam</t>
  </si>
  <si>
    <t>naozetto</t>
  </si>
  <si>
    <t>youdontknowKip</t>
  </si>
  <si>
    <t>vtvtvt_1977</t>
  </si>
  <si>
    <t>dnewt5</t>
  </si>
  <si>
    <t>mrgogogo_</t>
  </si>
  <si>
    <t>GregCoe01</t>
  </si>
  <si>
    <t>QuincyJonesJr0</t>
  </si>
  <si>
    <t>AMorgan444</t>
  </si>
  <si>
    <t>mm85au</t>
  </si>
  <si>
    <t>chardwickcpa</t>
  </si>
  <si>
    <t>__n3a__</t>
  </si>
  <si>
    <t>juamp_m</t>
  </si>
  <si>
    <t>L2Lav</t>
  </si>
  <si>
    <t>Tastydrumstick</t>
  </si>
  <si>
    <t>samardzicharis</t>
  </si>
  <si>
    <t>m_sumaeen</t>
  </si>
  <si>
    <t>BAFxArceneauxO9</t>
  </si>
  <si>
    <t>global1479</t>
  </si>
  <si>
    <t>PlanckBits</t>
  </si>
  <si>
    <t>JeffC812317</t>
  </si>
  <si>
    <t>hinachin_915</t>
  </si>
  <si>
    <t>stephlong91</t>
  </si>
  <si>
    <t>BrunoHdzLevi</t>
  </si>
  <si>
    <t>KwameMula</t>
  </si>
  <si>
    <t>1MonteTrevor</t>
  </si>
  <si>
    <t>mrmuneeb001</t>
  </si>
  <si>
    <t>gregorybrickner</t>
  </si>
  <si>
    <t>ShivangiB_</t>
  </si>
  <si>
    <t>ivansopage</t>
  </si>
  <si>
    <t>Aqua7r</t>
  </si>
  <si>
    <t>tytateii</t>
  </si>
  <si>
    <t>bevadigital</t>
  </si>
  <si>
    <t>RedShirtRisay</t>
  </si>
  <si>
    <t>a_alzbaikhan</t>
  </si>
  <si>
    <t>erikalguerrero</t>
  </si>
  <si>
    <t>lagginator</t>
  </si>
  <si>
    <t>saktjg6</t>
  </si>
  <si>
    <t>zektv_</t>
  </si>
  <si>
    <t>trumankain</t>
  </si>
  <si>
    <t>CryptoMeatStick</t>
  </si>
  <si>
    <t>Zinhaf_amrath</t>
  </si>
  <si>
    <t>FalconX43</t>
  </si>
  <si>
    <t>windlewealth</t>
  </si>
  <si>
    <t>seimzahir</t>
  </si>
  <si>
    <t>AeChronos2</t>
  </si>
  <si>
    <t>mznannielove</t>
  </si>
  <si>
    <t>PlayperKids</t>
  </si>
  <si>
    <t>currantejwani</t>
  </si>
  <si>
    <t>skepticalhobbit</t>
  </si>
  <si>
    <t>coolcliff30</t>
  </si>
  <si>
    <t>amLij_</t>
  </si>
  <si>
    <t>najelahf</t>
  </si>
  <si>
    <t>Meelie_Art</t>
  </si>
  <si>
    <t>LilTacoo_</t>
  </si>
  <si>
    <t>SarraflarVadisi</t>
  </si>
  <si>
    <t>WillSco58194129</t>
  </si>
  <si>
    <t>moritzkremb</t>
  </si>
  <si>
    <t>J_Enso_</t>
  </si>
  <si>
    <t>economyofwealth</t>
  </si>
  <si>
    <t>GPlanincic</t>
  </si>
  <si>
    <t>nicolek69799452</t>
  </si>
  <si>
    <t>jadereneei</t>
  </si>
  <si>
    <t>Arthugoep</t>
  </si>
  <si>
    <t>tonyudohh</t>
  </si>
  <si>
    <t>antifragility</t>
  </si>
  <si>
    <t>uedaoko</t>
  </si>
  <si>
    <t>tama_zemi</t>
  </si>
  <si>
    <t>indigochild30</t>
  </si>
  <si>
    <t>myprintplug</t>
  </si>
  <si>
    <t>hooliganCuIture</t>
  </si>
  <si>
    <t>PerfectionMass</t>
  </si>
  <si>
    <t>FootballDiaryUK</t>
  </si>
  <si>
    <t>ivan_magical</t>
  </si>
  <si>
    <t>sell_guy</t>
  </si>
  <si>
    <t>OgRobby</t>
  </si>
  <si>
    <t>parkerjones904</t>
  </si>
  <si>
    <t>nac0je</t>
  </si>
  <si>
    <t>pantsulachef</t>
  </si>
  <si>
    <t>KiddTheGamer</t>
  </si>
  <si>
    <t>Sgt_jackson_JP</t>
  </si>
  <si>
    <t>garinkibuye3</t>
  </si>
  <si>
    <t>Crypt0Recruiter</t>
  </si>
  <si>
    <t>Yuki_Staria</t>
  </si>
  <si>
    <t>HackensackHs</t>
  </si>
  <si>
    <t>realafitz</t>
  </si>
  <si>
    <t>joseant71312223</t>
  </si>
  <si>
    <t>UsamaBarkat1</t>
  </si>
  <si>
    <t>JuiceBorx</t>
  </si>
  <si>
    <t>Ruhvivals</t>
  </si>
  <si>
    <t>jakegordonRE</t>
  </si>
  <si>
    <t>AustinArbelaez</t>
  </si>
  <si>
    <t>KarenBrisson5</t>
  </si>
  <si>
    <t>lxMYTHICxl</t>
  </si>
  <si>
    <t>GracefulGlamByD</t>
  </si>
  <si>
    <t>ImJoe225</t>
  </si>
  <si>
    <t>hanseltamayo912</t>
  </si>
  <si>
    <t>EMollaliu</t>
  </si>
  <si>
    <t>GiuliaPorter</t>
  </si>
  <si>
    <t>Between14335437</t>
  </si>
  <si>
    <t>RamsayCooks</t>
  </si>
  <si>
    <t>Joxgy</t>
  </si>
  <si>
    <t>theaaqiblakhani</t>
  </si>
  <si>
    <t>theEskiza</t>
  </si>
  <si>
    <t>mariahbaretta</t>
  </si>
  <si>
    <t>ToumiTunes</t>
  </si>
  <si>
    <t>another07047584</t>
  </si>
  <si>
    <t>atafurkan09</t>
  </si>
  <si>
    <t>_dlwalker</t>
  </si>
  <si>
    <t>LadFromTheWoods</t>
  </si>
  <si>
    <t>ONE_Batuhan</t>
  </si>
  <si>
    <t>BillBonhorst</t>
  </si>
  <si>
    <t>UltraUnit17</t>
  </si>
  <si>
    <t>clean_that_up</t>
  </si>
  <si>
    <t>GameOpus_</t>
  </si>
  <si>
    <t>aftrmahth</t>
  </si>
  <si>
    <t>Lito_Calvo</t>
  </si>
  <si>
    <t>MatthewPowenski</t>
  </si>
  <si>
    <t>graphgoesup</t>
  </si>
  <si>
    <t>WarwasC</t>
  </si>
  <si>
    <t>realberrychop</t>
  </si>
  <si>
    <t>NeonGamer1990</t>
  </si>
  <si>
    <t>Fastandeasy11</t>
  </si>
  <si>
    <t>GimmieDaCash</t>
  </si>
  <si>
    <t>seydousay</t>
  </si>
  <si>
    <t>faisal88923</t>
  </si>
  <si>
    <t>hackbays</t>
  </si>
  <si>
    <t>vint_kevin</t>
  </si>
  <si>
    <t>LDSPioneer</t>
  </si>
  <si>
    <t>JermaineFeed</t>
  </si>
  <si>
    <t>valeriaajayy</t>
  </si>
  <si>
    <t>heychrisjones</t>
  </si>
  <si>
    <t>ROZEGOLD9</t>
  </si>
  <si>
    <t>AbdulleFaisal</t>
  </si>
  <si>
    <t>OscarGu39225135</t>
  </si>
  <si>
    <t>DarkRoseCryztal</t>
  </si>
  <si>
    <t>p1to_s0</t>
  </si>
  <si>
    <t>JRich1955</t>
  </si>
  <si>
    <t>spaceybabes</t>
  </si>
  <si>
    <t>ANupponen</t>
  </si>
  <si>
    <t>MikeyP_77</t>
  </si>
  <si>
    <t>TheRealGavinW</t>
  </si>
  <si>
    <t>cardenas_ilan</t>
  </si>
  <si>
    <t>ScottGA04</t>
  </si>
  <si>
    <t>The_D_Hobson</t>
  </si>
  <si>
    <t>roimarudan321</t>
  </si>
  <si>
    <t>soyivagro</t>
  </si>
  <si>
    <t>BuyaoSiddhanath</t>
  </si>
  <si>
    <t>DominickCampag</t>
  </si>
  <si>
    <t>oppsstryagain</t>
  </si>
  <si>
    <t>QuaziDilu</t>
  </si>
  <si>
    <t>_aronwagner</t>
  </si>
  <si>
    <t>MOSHI__STAFF</t>
  </si>
  <si>
    <t>ThomasMiatta</t>
  </si>
  <si>
    <t>ovei_e</t>
  </si>
  <si>
    <t>Deborah94132238</t>
  </si>
  <si>
    <t>HShelash</t>
  </si>
  <si>
    <t>alexauntalks</t>
  </si>
  <si>
    <t>Nj35thDistrict</t>
  </si>
  <si>
    <t>NothingButRus</t>
  </si>
  <si>
    <t>StephenGately6</t>
  </si>
  <si>
    <t>unumihai_</t>
  </si>
  <si>
    <t>Lost_Cartridge</t>
  </si>
  <si>
    <t>ViperCircuit</t>
  </si>
  <si>
    <t>RaymondSrsc</t>
  </si>
  <si>
    <t>Johnny55912</t>
  </si>
  <si>
    <t>JonniCrypto</t>
  </si>
  <si>
    <t>FandomsPod</t>
  </si>
  <si>
    <t>RamenPOS</t>
  </si>
  <si>
    <t>MBadziong</t>
  </si>
  <si>
    <t>Jaeger_Capital</t>
  </si>
  <si>
    <t>mattcave_art</t>
  </si>
  <si>
    <t>isocwill</t>
  </si>
  <si>
    <t>deadendmonster</t>
  </si>
  <si>
    <t>Tea_Time_Toni</t>
  </si>
  <si>
    <t>sera__ff14</t>
  </si>
  <si>
    <t>zerocatchup</t>
  </si>
  <si>
    <t>Monkeydog69</t>
  </si>
  <si>
    <t>Punky725</t>
  </si>
  <si>
    <t>__N__u__i__t__</t>
  </si>
  <si>
    <t>elotherme</t>
  </si>
  <si>
    <t>izzy_shew</t>
  </si>
  <si>
    <t>MayfieldMagicLV</t>
  </si>
  <si>
    <t>GTristan63</t>
  </si>
  <si>
    <t>PedroFigueroaMF</t>
  </si>
  <si>
    <t>AwaiQuentin</t>
  </si>
  <si>
    <t>713mmmm</t>
  </si>
  <si>
    <t>TheUTDchronicle</t>
  </si>
  <si>
    <t>Ahs00ka</t>
  </si>
  <si>
    <t>Kealahonua</t>
  </si>
  <si>
    <t>Luyaa_ll</t>
  </si>
  <si>
    <t>kuba_apes</t>
  </si>
  <si>
    <t>ReinhardBlue</t>
  </si>
  <si>
    <t>wannadieleawka</t>
  </si>
  <si>
    <t>SmellsLikeACave</t>
  </si>
  <si>
    <t>remotelyrmm</t>
  </si>
  <si>
    <t>jaxonpoulton</t>
  </si>
  <si>
    <t>LuciaPa14100630</t>
  </si>
  <si>
    <t>JF_BelisleBock</t>
  </si>
  <si>
    <t>Luisthium</t>
  </si>
  <si>
    <t>E36mpower1</t>
  </si>
  <si>
    <t>Kynseap</t>
  </si>
  <si>
    <t>Jay_SZNNN</t>
  </si>
  <si>
    <t>DKUNNOHEYA</t>
  </si>
  <si>
    <t>knms_kanimiso</t>
  </si>
  <si>
    <t>TheJordanWenzel</t>
  </si>
  <si>
    <t>D1Hill_</t>
  </si>
  <si>
    <t>forgues_tanya</t>
  </si>
  <si>
    <t>Irial_OS</t>
  </si>
  <si>
    <t>____BILLY_</t>
  </si>
  <si>
    <t>SensibleEso</t>
  </si>
  <si>
    <t>Barbalending</t>
  </si>
  <si>
    <t>CareCopilotCo</t>
  </si>
  <si>
    <t>BarryMennen</t>
  </si>
  <si>
    <t>smhTerrence</t>
  </si>
  <si>
    <t>oalopor</t>
  </si>
  <si>
    <t>nebras1khalid</t>
  </si>
  <si>
    <t>_rado2A</t>
  </si>
  <si>
    <t>CoastalConsult7</t>
  </si>
  <si>
    <t>Kaosnomo1</t>
  </si>
  <si>
    <t>kyledyeg</t>
  </si>
  <si>
    <t>T_3_5_</t>
  </si>
  <si>
    <t>bmoretokyo</t>
  </si>
  <si>
    <t>SolJay15</t>
  </si>
  <si>
    <t>Jimwolf3772</t>
  </si>
  <si>
    <t>CarlyLaSala</t>
  </si>
  <si>
    <t>JohnnyBKC15</t>
  </si>
  <si>
    <t>TDIndicators</t>
  </si>
  <si>
    <t>CWG444</t>
  </si>
  <si>
    <t>ilduder</t>
  </si>
  <si>
    <t>0xSiddharth</t>
  </si>
  <si>
    <t>puffyccofficial</t>
  </si>
  <si>
    <t>lea_andboys</t>
  </si>
  <si>
    <t>Chris94803</t>
  </si>
  <si>
    <t>Derusni</t>
  </si>
  <si>
    <t>PhateOfMan</t>
  </si>
  <si>
    <t>promoworkstudio</t>
  </si>
  <si>
    <t>natasha_everest</t>
  </si>
  <si>
    <t>Gr3yGr1ff</t>
  </si>
  <si>
    <t>kimutaku_555</t>
  </si>
  <si>
    <t>ONeillSummers1</t>
  </si>
  <si>
    <t>bcrpes</t>
  </si>
  <si>
    <t>abogdotme</t>
  </si>
  <si>
    <t>SailfishCrypto</t>
  </si>
  <si>
    <t>OccultifyMe</t>
  </si>
  <si>
    <t>DFGLLC2</t>
  </si>
  <si>
    <t>daylon_caldwell</t>
  </si>
  <si>
    <t>deangelpoco</t>
  </si>
  <si>
    <t>GusGPhotography</t>
  </si>
  <si>
    <t>4krito</t>
  </si>
  <si>
    <t>DeGirlDeBoy</t>
  </si>
  <si>
    <t>rviewhistorypod</t>
  </si>
  <si>
    <t>AmyPhillipsJoh1</t>
  </si>
  <si>
    <t>firat_tuncel_</t>
  </si>
  <si>
    <t>smoke_buck</t>
  </si>
  <si>
    <t>realSohrabazad</t>
  </si>
  <si>
    <t>VicsVibes</t>
  </si>
  <si>
    <t>nfpttt</t>
  </si>
  <si>
    <t>helliquiin</t>
  </si>
  <si>
    <t>RonaldBarbour12</t>
  </si>
  <si>
    <t>JaneMBellAuthor</t>
  </si>
  <si>
    <t>akprb101</t>
  </si>
  <si>
    <t>IWASBORNIN1970</t>
  </si>
  <si>
    <t>Carliuxsv</t>
  </si>
  <si>
    <t>greg_strachan3</t>
  </si>
  <si>
    <t>ScottSa20301286</t>
  </si>
  <si>
    <t>FrAlexPadillaII</t>
  </si>
  <si>
    <t>MikeChilson9</t>
  </si>
  <si>
    <t>knight12264</t>
  </si>
  <si>
    <t>Lil_ole_ladytex</t>
  </si>
  <si>
    <t>RichardHansJr1</t>
  </si>
  <si>
    <t>PterionAsterion</t>
  </si>
  <si>
    <t>Eliyahu173</t>
  </si>
  <si>
    <t>mississippi_son</t>
  </si>
  <si>
    <t>carter_regimen</t>
  </si>
  <si>
    <t>Xile420</t>
  </si>
  <si>
    <t>VintagepairATX</t>
  </si>
  <si>
    <t>TheManguar</t>
  </si>
  <si>
    <t>NickSkelton71</t>
  </si>
  <si>
    <t>Elliott79179821</t>
  </si>
  <si>
    <t>TopCeoBtc</t>
  </si>
  <si>
    <t>AZ_vocal_local</t>
  </si>
  <si>
    <t>BestForPets4</t>
  </si>
  <si>
    <t>NaifEth</t>
  </si>
  <si>
    <t>Pettit1G</t>
  </si>
  <si>
    <t>XKZ2022</t>
  </si>
  <si>
    <t>CherryJavier112</t>
  </si>
  <si>
    <t>ServodeCristoJ</t>
  </si>
  <si>
    <t>TheDanielHeaney</t>
  </si>
  <si>
    <t>mrstruckerwingz</t>
  </si>
  <si>
    <t>loli_korokoro</t>
  </si>
  <si>
    <t>0214niboshi</t>
  </si>
  <si>
    <t>yusufzai_seyar</t>
  </si>
  <si>
    <t>JDeanSCS</t>
  </si>
  <si>
    <t>viicasso</t>
  </si>
  <si>
    <t>Phage_84</t>
  </si>
  <si>
    <t>DanZollingerArt</t>
  </si>
  <si>
    <t>sa2ed_ff</t>
  </si>
  <si>
    <t>MickeyOnThCoast</t>
  </si>
  <si>
    <t>CHSBears_BSBL</t>
  </si>
  <si>
    <t>KeithSaare</t>
  </si>
  <si>
    <t>zuenkov_ar</t>
  </si>
  <si>
    <t>CollisionWorxYT</t>
  </si>
  <si>
    <t>bamiggyu</t>
  </si>
  <si>
    <t>KohnyJidd</t>
  </si>
  <si>
    <t>CoachRollo_</t>
  </si>
  <si>
    <t>awoooouwuooooo</t>
  </si>
  <si>
    <t>horsecountryco</t>
  </si>
  <si>
    <t>yasshi_001</t>
  </si>
  <si>
    <t>crepropreport</t>
  </si>
  <si>
    <t>deanyemery</t>
  </si>
  <si>
    <t>StevenBoutcher</t>
  </si>
  <si>
    <t>fah02222223</t>
  </si>
  <si>
    <t>FillaDeMaria</t>
  </si>
  <si>
    <t>TBRSimulator</t>
  </si>
  <si>
    <t>FSSPMissions</t>
  </si>
  <si>
    <t>Hendo_k_</t>
  </si>
  <si>
    <t>CaydenChappelle</t>
  </si>
  <si>
    <t>jordonawade</t>
  </si>
  <si>
    <t>tokyo_risan</t>
  </si>
  <si>
    <t>Raurmanpro</t>
  </si>
  <si>
    <t>Daisuke3eth</t>
  </si>
  <si>
    <t>HAITHAM_DAMAS</t>
  </si>
  <si>
    <t>Block_Chica</t>
  </si>
  <si>
    <t>JasonBadman33</t>
  </si>
  <si>
    <t>HandwashingGuy</t>
  </si>
  <si>
    <t>Currahee46</t>
  </si>
  <si>
    <t>ZantowTim</t>
  </si>
  <si>
    <t>philmcgowankd</t>
  </si>
  <si>
    <t>richfromthenw</t>
  </si>
  <si>
    <t>sixgun320</t>
  </si>
  <si>
    <t>Ultramegamag</t>
  </si>
  <si>
    <t>StevieElkFever</t>
  </si>
  <si>
    <t>kumarsalib</t>
  </si>
  <si>
    <t>mhhamburger</t>
  </si>
  <si>
    <t>RNaljazy</t>
  </si>
  <si>
    <t>PucksCoachT</t>
  </si>
  <si>
    <t>571tasos</t>
  </si>
  <si>
    <t>GreymanTactical</t>
  </si>
  <si>
    <t>JoshuaMiNelson</t>
  </si>
  <si>
    <t>bxgdanx</t>
  </si>
  <si>
    <t>redcuckquean</t>
  </si>
  <si>
    <t>SusanHCeli</t>
  </si>
  <si>
    <t>BobJUSNA76</t>
  </si>
  <si>
    <t>qingtian157</t>
  </si>
  <si>
    <t>rooftopover</t>
  </si>
  <si>
    <t>InevitableAlien</t>
  </si>
  <si>
    <t>0ydobon</t>
  </si>
  <si>
    <t>loud_uninformed</t>
  </si>
  <si>
    <t>Totolitotoo</t>
  </si>
  <si>
    <t>thecryptoplat1</t>
  </si>
  <si>
    <t>ENS_BIRTHDATE</t>
  </si>
  <si>
    <t>DomuFinance</t>
  </si>
  <si>
    <t>ZachRehlDefense</t>
  </si>
  <si>
    <t>Vincent_Black_</t>
  </si>
  <si>
    <t>VirtuousWhtLib</t>
  </si>
  <si>
    <t>n_canozalp</t>
  </si>
  <si>
    <t>Lukesnooty</t>
  </si>
  <si>
    <t>scrypts_</t>
  </si>
  <si>
    <t>jmazzahacks</t>
  </si>
  <si>
    <t>nmartyanoff</t>
  </si>
  <si>
    <t>unger2701</t>
  </si>
  <si>
    <t>Stephenin850</t>
  </si>
  <si>
    <t>kazioyuki</t>
  </si>
  <si>
    <t>LordReagsOfOz</t>
  </si>
  <si>
    <t>CareerSmarter</t>
  </si>
  <si>
    <t>Hambone007888</t>
  </si>
  <si>
    <t>beehappyhabitat</t>
  </si>
  <si>
    <t>hismoodyblue</t>
  </si>
  <si>
    <t>ChlanJen</t>
  </si>
  <si>
    <t>nihonsonbou</t>
  </si>
  <si>
    <t>trythepill</t>
  </si>
  <si>
    <t>Shmooz_ai</t>
  </si>
  <si>
    <t>BassmentGames</t>
  </si>
  <si>
    <t>BertJohnson6290</t>
  </si>
  <si>
    <t>theraybao</t>
  </si>
  <si>
    <t>mkalkere</t>
  </si>
  <si>
    <t>leecardona</t>
  </si>
  <si>
    <t>ShankaMonad</t>
  </si>
  <si>
    <t>TheWestonYoung</t>
  </si>
  <si>
    <t>BillCapella</t>
  </si>
  <si>
    <t>kylerinne</t>
  </si>
  <si>
    <t>StuDaddy</t>
  </si>
  <si>
    <t>fjcameron</t>
  </si>
  <si>
    <t>marsafaee</t>
  </si>
  <si>
    <t>johnL_99</t>
  </si>
  <si>
    <t>irestar6</t>
  </si>
  <si>
    <t>rgaudio21</t>
  </si>
  <si>
    <t>Innovati_nParty</t>
  </si>
  <si>
    <t>RichardJohnston</t>
  </si>
  <si>
    <t>briangstanley</t>
  </si>
  <si>
    <t>jjmichaels</t>
  </si>
  <si>
    <t>bobssandy</t>
  </si>
  <si>
    <t>STILLHOT</t>
  </si>
  <si>
    <t>JACKMACKIN</t>
  </si>
  <si>
    <t>ddiaz4</t>
  </si>
  <si>
    <t>slgan</t>
  </si>
  <si>
    <t>kelxus</t>
  </si>
  <si>
    <t>phytoman</t>
  </si>
  <si>
    <t>BoyWonder928</t>
  </si>
  <si>
    <t>TheCrashlander</t>
  </si>
  <si>
    <t>YoungStarz220</t>
  </si>
  <si>
    <t>tatiannaa</t>
  </si>
  <si>
    <t>ptouss6115</t>
  </si>
  <si>
    <t>mongooseCA</t>
  </si>
  <si>
    <t>GladTastic</t>
  </si>
  <si>
    <t>Aznukd</t>
  </si>
  <si>
    <t>oddaolsen</t>
  </si>
  <si>
    <t>Steve_Jaundrill</t>
  </si>
  <si>
    <t>13Gh0xT</t>
  </si>
  <si>
    <t>ToadSprockett</t>
  </si>
  <si>
    <t>Mdjanlondon</t>
  </si>
  <si>
    <t>jstdly</t>
  </si>
  <si>
    <t>KrissMicus</t>
  </si>
  <si>
    <t>the43k</t>
  </si>
  <si>
    <t>celsosalromero</t>
  </si>
  <si>
    <t>stoshmon</t>
  </si>
  <si>
    <t>Bluefish2004</t>
  </si>
  <si>
    <t>GradSlacker</t>
  </si>
  <si>
    <t>riskdimensions</t>
  </si>
  <si>
    <t>stsewell</t>
  </si>
  <si>
    <t>charliejaquet</t>
  </si>
  <si>
    <t>jeremyrt</t>
  </si>
  <si>
    <t>pmconsultinginc</t>
  </si>
  <si>
    <t>TaherBaderkhan</t>
  </si>
  <si>
    <t>aaronyoder</t>
  </si>
  <si>
    <t>FabianoBoaSorte</t>
  </si>
  <si>
    <t>TheTheoCrypto</t>
  </si>
  <si>
    <t>His_Beardedness</t>
  </si>
  <si>
    <t>robdubparker</t>
  </si>
  <si>
    <t>alejsaar</t>
  </si>
  <si>
    <t>JoeyMBawabeh</t>
  </si>
  <si>
    <t>jrock0812</t>
  </si>
  <si>
    <t>lvcatjo</t>
  </si>
  <si>
    <t>mozartruysam</t>
  </si>
  <si>
    <t>blakequinn</t>
  </si>
  <si>
    <t>MaggieOfMay</t>
  </si>
  <si>
    <t>BRiff304</t>
  </si>
  <si>
    <t>GCentralize</t>
  </si>
  <si>
    <t>rahulananda</t>
  </si>
  <si>
    <t>Lanjammer</t>
  </si>
  <si>
    <t>Printblog</t>
  </si>
  <si>
    <t>MaryamAlattiya</t>
  </si>
  <si>
    <t>arifgilang_</t>
  </si>
  <si>
    <t>ConorCraig_</t>
  </si>
  <si>
    <t>VictorIbabao</t>
  </si>
  <si>
    <t>k107r</t>
  </si>
  <si>
    <t>minnti1</t>
  </si>
  <si>
    <t>kitlapuz</t>
  </si>
  <si>
    <t>annetterians</t>
  </si>
  <si>
    <t>sperezintexas</t>
  </si>
  <si>
    <t>slk6400</t>
  </si>
  <si>
    <t>kalhamlan</t>
  </si>
  <si>
    <t>indzdrumendo</t>
  </si>
  <si>
    <t>neocon53</t>
  </si>
  <si>
    <t>nojixx28</t>
  </si>
  <si>
    <t>franciscogma</t>
  </si>
  <si>
    <t>azizul_hossain</t>
  </si>
  <si>
    <t>sneakycocoon</t>
  </si>
  <si>
    <t>arjuncharanjiva</t>
  </si>
  <si>
    <t>VarinderRakhra</t>
  </si>
  <si>
    <t>satish_sub</t>
  </si>
  <si>
    <t>LukeLipsey98</t>
  </si>
  <si>
    <t>Alyssa_mia1990</t>
  </si>
  <si>
    <t>konaimpact</t>
  </si>
  <si>
    <t>Jambo_2010</t>
  </si>
  <si>
    <t>charlieman12345</t>
  </si>
  <si>
    <t>Warbird___</t>
  </si>
  <si>
    <t>willarmfield</t>
  </si>
  <si>
    <t>jairbrb</t>
  </si>
  <si>
    <t>tc268</t>
  </si>
  <si>
    <t>ynot74</t>
  </si>
  <si>
    <t>regodefies</t>
  </si>
  <si>
    <t>realJoeNazzal</t>
  </si>
  <si>
    <t>Rob8729</t>
  </si>
  <si>
    <t>amolroy</t>
  </si>
  <si>
    <t>Ciity_Girl</t>
  </si>
  <si>
    <t>kingshrf</t>
  </si>
  <si>
    <t>ejderhangezer</t>
  </si>
  <si>
    <t>Caneandabel</t>
  </si>
  <si>
    <t>briclancy</t>
  </si>
  <si>
    <t>kuldeepbartwal</t>
  </si>
  <si>
    <t>ajbebop</t>
  </si>
  <si>
    <t>Luigiarruda</t>
  </si>
  <si>
    <t>johnnieeli</t>
  </si>
  <si>
    <t>Nsoollz</t>
  </si>
  <si>
    <t>wheremykidsat1</t>
  </si>
  <si>
    <t>Gervunt</t>
  </si>
  <si>
    <t>r1ppfps</t>
  </si>
  <si>
    <t>IvandiRachmat</t>
  </si>
  <si>
    <t>Doctorasmi</t>
  </si>
  <si>
    <t>vdgupta777</t>
  </si>
  <si>
    <t>KAYIPATRICK</t>
  </si>
  <si>
    <t>alilozal</t>
  </si>
  <si>
    <t>BerkGunalCosman</t>
  </si>
  <si>
    <t>psyko1985</t>
  </si>
  <si>
    <t>nasir_mkn</t>
  </si>
  <si>
    <t>roblaferla</t>
  </si>
  <si>
    <t>M_Merzinger</t>
  </si>
  <si>
    <t>JamesKMillsIII</t>
  </si>
  <si>
    <t>restygrey</t>
  </si>
  <si>
    <t>MariaWeingarten</t>
  </si>
  <si>
    <t>indystyle4life</t>
  </si>
  <si>
    <t>JimmyHalsey</t>
  </si>
  <si>
    <t>MagnusRutqvist</t>
  </si>
  <si>
    <t>freeworld_life</t>
  </si>
  <si>
    <t>TheJohnsonLiu</t>
  </si>
  <si>
    <t>PCBurberry</t>
  </si>
  <si>
    <t>Bertrand850</t>
  </si>
  <si>
    <t>grahamarlett</t>
  </si>
  <si>
    <t>AliAlGhamdi14</t>
  </si>
  <si>
    <t>TheAlmightyTB</t>
  </si>
  <si>
    <t>janellybean76</t>
  </si>
  <si>
    <t>trevosetweets</t>
  </si>
  <si>
    <t>saeeduae7</t>
  </si>
  <si>
    <t>VWoertink</t>
  </si>
  <si>
    <t>TEPSARKH</t>
  </si>
  <si>
    <t>AsafKozovsky</t>
  </si>
  <si>
    <t>guchigupi</t>
  </si>
  <si>
    <t>claymike99</t>
  </si>
  <si>
    <t>dylanypyen</t>
  </si>
  <si>
    <t>Griff8x3</t>
  </si>
  <si>
    <t>bluhvn1</t>
  </si>
  <si>
    <t>GregoryVella1</t>
  </si>
  <si>
    <t>bart_bernard</t>
  </si>
  <si>
    <t>Husky_driver</t>
  </si>
  <si>
    <t>OneAngryMedic</t>
  </si>
  <si>
    <t>omzfounder</t>
  </si>
  <si>
    <t>GrantDavisN7</t>
  </si>
  <si>
    <t>vdcannon</t>
  </si>
  <si>
    <t>TeslaManUtd</t>
  </si>
  <si>
    <t>arnozeelmaekers</t>
  </si>
  <si>
    <t>rakeshsmaurya</t>
  </si>
  <si>
    <t>jaylertes</t>
  </si>
  <si>
    <t>anarkafkas</t>
  </si>
  <si>
    <t>southeastgc</t>
  </si>
  <si>
    <t>Nastyasquritted</t>
  </si>
  <si>
    <t>fatty2na</t>
  </si>
  <si>
    <t>AlajlaniAli</t>
  </si>
  <si>
    <t>csjocji</t>
  </si>
  <si>
    <t>Bl1ndbandit_TTV</t>
  </si>
  <si>
    <t>BeanStreams</t>
  </si>
  <si>
    <t>don226don</t>
  </si>
  <si>
    <t>MainasuK</t>
  </si>
  <si>
    <t>Full_Arch</t>
  </si>
  <si>
    <t>PaulKamarudin</t>
  </si>
  <si>
    <t>ashuraut50</t>
  </si>
  <si>
    <t>Colt_Cappz</t>
  </si>
  <si>
    <t>ainokiseki0615</t>
  </si>
  <si>
    <t>Sir_Vibal</t>
  </si>
  <si>
    <t>kurusaku92</t>
  </si>
  <si>
    <t>PipiAshrin</t>
  </si>
  <si>
    <t>altmayank</t>
  </si>
  <si>
    <t>annaradzikowski</t>
  </si>
  <si>
    <t>fritzcav</t>
  </si>
  <si>
    <t>double_nill</t>
  </si>
  <si>
    <t>hendrick2018</t>
  </si>
  <si>
    <t>Ti2Design</t>
  </si>
  <si>
    <t>SusvaraS</t>
  </si>
  <si>
    <t>ssnyder0755</t>
  </si>
  <si>
    <t>patnort08985773</t>
  </si>
  <si>
    <t>alkheeji83</t>
  </si>
  <si>
    <t>Rebel_MaliCk</t>
  </si>
  <si>
    <t>SamarSolanki</t>
  </si>
  <si>
    <t>BenLagle</t>
  </si>
  <si>
    <t>Right_WingerUSA</t>
  </si>
  <si>
    <t>PilcherKenneth</t>
  </si>
  <si>
    <t>JellyJedi</t>
  </si>
  <si>
    <t>PurposedBrands</t>
  </si>
  <si>
    <t>MoparsAndMerica</t>
  </si>
  <si>
    <t>tttgopttt</t>
  </si>
  <si>
    <t>nicolassoleimn</t>
  </si>
  <si>
    <t>KohposhKuda</t>
  </si>
  <si>
    <t>OpcaoMarcelo</t>
  </si>
  <si>
    <t>youhinaworld</t>
  </si>
  <si>
    <t>jan_buchal</t>
  </si>
  <si>
    <t>V1P_7</t>
  </si>
  <si>
    <t>blbbhati</t>
  </si>
  <si>
    <t>AbdullahIraad</t>
  </si>
  <si>
    <t>todd_randa</t>
  </si>
  <si>
    <t>1341Kalin</t>
  </si>
  <si>
    <t>MattDemeter</t>
  </si>
  <si>
    <t>AlexMalexx</t>
  </si>
  <si>
    <t>mdSTYLEZ</t>
  </si>
  <si>
    <t>meticulozo</t>
  </si>
  <si>
    <t>SH1T4BRA1N5</t>
  </si>
  <si>
    <t>judorn1</t>
  </si>
  <si>
    <t>MikeDNielsen</t>
  </si>
  <si>
    <t>RQvegas67</t>
  </si>
  <si>
    <t>DookieTrigger</t>
  </si>
  <si>
    <t>alihannmusic</t>
  </si>
  <si>
    <t>lisa_vasilatos</t>
  </si>
  <si>
    <t>Fluffey_Panda</t>
  </si>
  <si>
    <t>jenelle_dani</t>
  </si>
  <si>
    <t>rthomasfrench</t>
  </si>
  <si>
    <t>HaliDoty</t>
  </si>
  <si>
    <t>eric69cartman</t>
  </si>
  <si>
    <t>chuckmarshall22</t>
  </si>
  <si>
    <t>Nathanro18</t>
  </si>
  <si>
    <t>BergerCuchi</t>
  </si>
  <si>
    <t>InvestigreatCT</t>
  </si>
  <si>
    <t>jdbuggywhip</t>
  </si>
  <si>
    <t>danny_hansen999</t>
  </si>
  <si>
    <t>scottley_D</t>
  </si>
  <si>
    <t>KelcySr</t>
  </si>
  <si>
    <t>etmcdowell1</t>
  </si>
  <si>
    <t>AramKush</t>
  </si>
  <si>
    <t>georgeblackm</t>
  </si>
  <si>
    <t>io_la_iori</t>
  </si>
  <si>
    <t>SethHale44</t>
  </si>
  <si>
    <t>popst_mefmera</t>
  </si>
  <si>
    <t>v8le8ti8o</t>
  </si>
  <si>
    <t>b4technology</t>
  </si>
  <si>
    <t>webdatamaster</t>
  </si>
  <si>
    <t>TCWrightEdD</t>
  </si>
  <si>
    <t>Jeluhz</t>
  </si>
  <si>
    <t>CraigCaruthJr</t>
  </si>
  <si>
    <t>chef_bowyer</t>
  </si>
  <si>
    <t>m7md2ob</t>
  </si>
  <si>
    <t>BennyTheSchnaz</t>
  </si>
  <si>
    <t>hrtszn</t>
  </si>
  <si>
    <t>viharexports</t>
  </si>
  <si>
    <t>Demosthenes54</t>
  </si>
  <si>
    <t>CarinRayeMeyer</t>
  </si>
  <si>
    <t>America1stbaby</t>
  </si>
  <si>
    <t>NaZth3</t>
  </si>
  <si>
    <t>AmelEsposito</t>
  </si>
  <si>
    <t>8ways1reason</t>
  </si>
  <si>
    <t>m_aamc</t>
  </si>
  <si>
    <t>Fahdda_20</t>
  </si>
  <si>
    <t>laith_a79</t>
  </si>
  <si>
    <t>southern_cone</t>
  </si>
  <si>
    <t>Kenexions</t>
  </si>
  <si>
    <t>sydboy007</t>
  </si>
  <si>
    <t>ainonow4ever</t>
  </si>
  <si>
    <t>Siddhant_3103</t>
  </si>
  <si>
    <t>gi_mambo</t>
  </si>
  <si>
    <t>kimxwesley</t>
  </si>
  <si>
    <t>cassiocasper</t>
  </si>
  <si>
    <t>PickleSenior</t>
  </si>
  <si>
    <t>okudaballet</t>
  </si>
  <si>
    <t>killuav1e</t>
  </si>
  <si>
    <t>Freezy_Penguin</t>
  </si>
  <si>
    <t>rrmin36</t>
  </si>
  <si>
    <t>heath_peaslee</t>
  </si>
  <si>
    <t>forcier_michael</t>
  </si>
  <si>
    <t>ClownPoliticsX</t>
  </si>
  <si>
    <t>levirankin12</t>
  </si>
  <si>
    <t>_pamouk</t>
  </si>
  <si>
    <t>Mektrik</t>
  </si>
  <si>
    <t>TheRealJRAlmo</t>
  </si>
  <si>
    <t>LilKaack</t>
  </si>
  <si>
    <t>KipKnuth</t>
  </si>
  <si>
    <t>James35405</t>
  </si>
  <si>
    <t>jacksuhhhn</t>
  </si>
  <si>
    <t>thetaylorherzog</t>
  </si>
  <si>
    <t>mad_chelton</t>
  </si>
  <si>
    <t>JSTNLGH79</t>
  </si>
  <si>
    <t>imamitkb</t>
  </si>
  <si>
    <t>viiiiip_1</t>
  </si>
  <si>
    <t>masihsolenn</t>
  </si>
  <si>
    <t>1Farang1982</t>
  </si>
  <si>
    <t>130tokyocitypop</t>
  </si>
  <si>
    <t>JohnSanchezFox</t>
  </si>
  <si>
    <t>inyan_bey</t>
  </si>
  <si>
    <t>FlorentRaimy</t>
  </si>
  <si>
    <t>Camilla84722145</t>
  </si>
  <si>
    <t>CIBICCO__</t>
  </si>
  <si>
    <t>Ayoung807</t>
  </si>
  <si>
    <t>GtrMCROnline</t>
  </si>
  <si>
    <t>KinneyKlein</t>
  </si>
  <si>
    <t>MEIDIIUM</t>
  </si>
  <si>
    <t>czbn_</t>
  </si>
  <si>
    <t>paradexic</t>
  </si>
  <si>
    <t>MattTulve</t>
  </si>
  <si>
    <t>axdesign_us</t>
  </si>
  <si>
    <t>RLofgren_</t>
  </si>
  <si>
    <t>hrbi71</t>
  </si>
  <si>
    <t>designtechtutor</t>
  </si>
  <si>
    <t>s_l5l5</t>
  </si>
  <si>
    <t>DobbyAds</t>
  </si>
  <si>
    <t>alqaryat31</t>
  </si>
  <si>
    <t>uladkasach</t>
  </si>
  <si>
    <t>Stellar_Fellar</t>
  </si>
  <si>
    <t>itsakilbek</t>
  </si>
  <si>
    <t>DrRussellBrown</t>
  </si>
  <si>
    <t>romarioxmusic</t>
  </si>
  <si>
    <t>moddwin</t>
  </si>
  <si>
    <t>aithalidis</t>
  </si>
  <si>
    <t>abernethy00_</t>
  </si>
  <si>
    <t>grateyam</t>
  </si>
  <si>
    <t>lancecarmouche2</t>
  </si>
  <si>
    <t>Schooty91</t>
  </si>
  <si>
    <t>dylanplane</t>
  </si>
  <si>
    <t>hondalecivic</t>
  </si>
  <si>
    <t>radstrider</t>
  </si>
  <si>
    <t>joselynn_sz</t>
  </si>
  <si>
    <t>cbaihao</t>
  </si>
  <si>
    <t>realjavonevans</t>
  </si>
  <si>
    <t>bukulmezbaris</t>
  </si>
  <si>
    <t>iamAnandDesai</t>
  </si>
  <si>
    <t>VladPDimitrov</t>
  </si>
  <si>
    <t>00ookhaledoo000</t>
  </si>
  <si>
    <t>QNR_83</t>
  </si>
  <si>
    <t>TheOggieDoggie</t>
  </si>
  <si>
    <t>jkbrbr</t>
  </si>
  <si>
    <t>cheekyjockboy</t>
  </si>
  <si>
    <t>CathEdTas</t>
  </si>
  <si>
    <t>NEWSINSIDEMEDIA</t>
  </si>
  <si>
    <t>DialloM39846753</t>
  </si>
  <si>
    <t>niikolo_x</t>
  </si>
  <si>
    <t>noske_it</t>
  </si>
  <si>
    <t>BluedotMktg</t>
  </si>
  <si>
    <t>BBuzz88</t>
  </si>
  <si>
    <t>sld_express</t>
  </si>
  <si>
    <t>bsantoro112</t>
  </si>
  <si>
    <t>DeegoDrew</t>
  </si>
  <si>
    <t>nadz_eth</t>
  </si>
  <si>
    <t>hauntedemporium</t>
  </si>
  <si>
    <t>neeksondabeat</t>
  </si>
  <si>
    <t>CommuniqueXcom</t>
  </si>
  <si>
    <t>ScottLa08313748</t>
  </si>
  <si>
    <t>2lhrabi</t>
  </si>
  <si>
    <t>connie27968699</t>
  </si>
  <si>
    <t>Maynard_83</t>
  </si>
  <si>
    <t>VolodymyrDanis1</t>
  </si>
  <si>
    <t>Negavity</t>
  </si>
  <si>
    <t>votoxy</t>
  </si>
  <si>
    <t>BigmullaLocks</t>
  </si>
  <si>
    <t>ualcorp</t>
  </si>
  <si>
    <t>BOUFT97</t>
  </si>
  <si>
    <t>ToferL_</t>
  </si>
  <si>
    <t>NickGausling</t>
  </si>
  <si>
    <t>JordanGaudin_</t>
  </si>
  <si>
    <t>marrcosemma</t>
  </si>
  <si>
    <t>Mr_BeanTown_</t>
  </si>
  <si>
    <t>ai_panini</t>
  </si>
  <si>
    <t>eduworldguide</t>
  </si>
  <si>
    <t>r2xa_op</t>
  </si>
  <si>
    <t>adgmpwtg</t>
  </si>
  <si>
    <t>Bostonian_Nick</t>
  </si>
  <si>
    <t>sIZwWz5MdhHaeTC</t>
  </si>
  <si>
    <t>Phenomanon7</t>
  </si>
  <si>
    <t>RichardACornell</t>
  </si>
  <si>
    <t>Witch0Violet</t>
  </si>
  <si>
    <t>realcid1</t>
  </si>
  <si>
    <t>igogoose</t>
  </si>
  <si>
    <t>neko0120315</t>
  </si>
  <si>
    <t>WhiteBoyCrypted</t>
  </si>
  <si>
    <t>SniperdmYT</t>
  </si>
  <si>
    <t>popsicklee1</t>
  </si>
  <si>
    <t>vitinhopretouk</t>
  </si>
  <si>
    <t>RzDusk</t>
  </si>
  <si>
    <t>MillerCherre</t>
  </si>
  <si>
    <t>JedamamePlays</t>
  </si>
  <si>
    <t>A3E_electrical</t>
  </si>
  <si>
    <t>WallstJay</t>
  </si>
  <si>
    <t>jonholt58365041</t>
  </si>
  <si>
    <t>DeelCooper</t>
  </si>
  <si>
    <t>Tahani_Alhabshi</t>
  </si>
  <si>
    <t>Hoshu_X</t>
  </si>
  <si>
    <t>Route3T</t>
  </si>
  <si>
    <t>mitchmeyerr</t>
  </si>
  <si>
    <t>MrAwesomeOB</t>
  </si>
  <si>
    <t>0nayf</t>
  </si>
  <si>
    <t>simaaljaf</t>
  </si>
  <si>
    <t>hits_unlimited</t>
  </si>
  <si>
    <t>Mimi69316931</t>
  </si>
  <si>
    <t>GeorgeMPenn</t>
  </si>
  <si>
    <t>jonaeschlimann</t>
  </si>
  <si>
    <t>noxi_dkn93</t>
  </si>
  <si>
    <t>employed_be</t>
  </si>
  <si>
    <t>GTMolecular</t>
  </si>
  <si>
    <t>Johntoogood73</t>
  </si>
  <si>
    <t>j4sings</t>
  </si>
  <si>
    <t>Vs_TAILS</t>
  </si>
  <si>
    <t>TahneeToft</t>
  </si>
  <si>
    <t>morb1k</t>
  </si>
  <si>
    <t>LaMinaEstudio</t>
  </si>
  <si>
    <t>BryanMcAdams8</t>
  </si>
  <si>
    <t>MrFancyGoat</t>
  </si>
  <si>
    <t>ouchouz</t>
  </si>
  <si>
    <t>CoachPhilReacts</t>
  </si>
  <si>
    <t>Chomperapp</t>
  </si>
  <si>
    <t>Ade_La_Ja</t>
  </si>
  <si>
    <t>ItsNetals</t>
  </si>
  <si>
    <t>eemrekefal</t>
  </si>
  <si>
    <t>MrkDyr3</t>
  </si>
  <si>
    <t>AStricklerIam</t>
  </si>
  <si>
    <t>AvoyDatta</t>
  </si>
  <si>
    <t>024Glass</t>
  </si>
  <si>
    <t>VixDeLaQ</t>
  </si>
  <si>
    <t>RheinschT</t>
  </si>
  <si>
    <t>TheSinSylus</t>
  </si>
  <si>
    <t>_Balone_</t>
  </si>
  <si>
    <t>papelencara</t>
  </si>
  <si>
    <t>scotttatwood</t>
  </si>
  <si>
    <t>KG274REAL</t>
  </si>
  <si>
    <t>AdnanTrgo1</t>
  </si>
  <si>
    <t>FurlongIanM</t>
  </si>
  <si>
    <t>troymyatt</t>
  </si>
  <si>
    <t>akikoyo20016040</t>
  </si>
  <si>
    <t>cyndapika</t>
  </si>
  <si>
    <t>301062K51219</t>
  </si>
  <si>
    <t>EmpressViveka</t>
  </si>
  <si>
    <t>official_kmv</t>
  </si>
  <si>
    <t>alternativement</t>
  </si>
  <si>
    <t>Pallottinojr</t>
  </si>
  <si>
    <t>iKrutikPatel</t>
  </si>
  <si>
    <t>0x8flow</t>
  </si>
  <si>
    <t>TryenEditor</t>
  </si>
  <si>
    <t>MommyMcCord</t>
  </si>
  <si>
    <t>GregGiannakopo1</t>
  </si>
  <si>
    <t>GSGamerReal</t>
  </si>
  <si>
    <t>bong_crypto</t>
  </si>
  <si>
    <t>CuhBunny</t>
  </si>
  <si>
    <t>seriousasl</t>
  </si>
  <si>
    <t>IrenicPelagian</t>
  </si>
  <si>
    <t>lic_Moyo</t>
  </si>
  <si>
    <t>CoachJoe79</t>
  </si>
  <si>
    <t>Dany2K_</t>
  </si>
  <si>
    <t>koinonos_io</t>
  </si>
  <si>
    <t>MacfeelyT</t>
  </si>
  <si>
    <t>Justin__Co</t>
  </si>
  <si>
    <t>MarketingBox4</t>
  </si>
  <si>
    <t>retro_gent</t>
  </si>
  <si>
    <t>Paper_00001</t>
  </si>
  <si>
    <t>cartersoftware</t>
  </si>
  <si>
    <t>Taterxxwardy1</t>
  </si>
  <si>
    <t>realmusicfiles</t>
  </si>
  <si>
    <t>Barbercamarena</t>
  </si>
  <si>
    <t>Lilly2536</t>
  </si>
  <si>
    <t>JayBananaApe1</t>
  </si>
  <si>
    <t>teboul_jeremy</t>
  </si>
  <si>
    <t>SbastienBurdin3</t>
  </si>
  <si>
    <t>TheWorldOfWU</t>
  </si>
  <si>
    <t>ArvilDaniels</t>
  </si>
  <si>
    <t>PLuchkovskyi</t>
  </si>
  <si>
    <t>Kanou27</t>
  </si>
  <si>
    <t>FeliebeMisaka</t>
  </si>
  <si>
    <t>jp_jehu</t>
  </si>
  <si>
    <t>ManifestFan828</t>
  </si>
  <si>
    <t>WhiteTigerXRP</t>
  </si>
  <si>
    <t>marctaylor8542</t>
  </si>
  <si>
    <t>StakingAllan</t>
  </si>
  <si>
    <t>Bbq4coinsPNW</t>
  </si>
  <si>
    <t>ajfogy</t>
  </si>
  <si>
    <t>eno2563</t>
  </si>
  <si>
    <t>1GOATSTATUS</t>
  </si>
  <si>
    <t>goma095</t>
  </si>
  <si>
    <t>SilverCloud33</t>
  </si>
  <si>
    <t>AliA1i0</t>
  </si>
  <si>
    <t>sokifallen</t>
  </si>
  <si>
    <t>latpete</t>
  </si>
  <si>
    <t>crypto_listed</t>
  </si>
  <si>
    <t>JH_STRYD</t>
  </si>
  <si>
    <t>ValJean67837205</t>
  </si>
  <si>
    <t>nmadrian21</t>
  </si>
  <si>
    <t>DylanPMullican</t>
  </si>
  <si>
    <t>SchagunDave</t>
  </si>
  <si>
    <t>JAlbertoSerrano</t>
  </si>
  <si>
    <t>Mk6PissMissle</t>
  </si>
  <si>
    <t>aShatteredSkies</t>
  </si>
  <si>
    <t>0RIGINXL_JF</t>
  </si>
  <si>
    <t>Go1droger</t>
  </si>
  <si>
    <t>SteveADanner</t>
  </si>
  <si>
    <t>notwoke69</t>
  </si>
  <si>
    <t>KnghtPntcls</t>
  </si>
  <si>
    <t>Lordcapotico</t>
  </si>
  <si>
    <t>andrewscannell_</t>
  </si>
  <si>
    <t>seasonwolfe72</t>
  </si>
  <si>
    <t>MiddleConsensus</t>
  </si>
  <si>
    <t>notcartimyth</t>
  </si>
  <si>
    <t>KathyCu34239789</t>
  </si>
  <si>
    <t>sparkroam</t>
  </si>
  <si>
    <t>DeltaMaven</t>
  </si>
  <si>
    <t>AndyBurnsCrypto</t>
  </si>
  <si>
    <t>DPCOOPER666</t>
  </si>
  <si>
    <t>7essospriv</t>
  </si>
  <si>
    <t>yogeshji013</t>
  </si>
  <si>
    <t>lildickprimo</t>
  </si>
  <si>
    <t>ShibOnShibburns</t>
  </si>
  <si>
    <t>atta_ulrasool</t>
  </si>
  <si>
    <t>Lila19204388</t>
  </si>
  <si>
    <t>ratstesla</t>
  </si>
  <si>
    <t>Coldhearttarot</t>
  </si>
  <si>
    <t>ijckaesfw</t>
  </si>
  <si>
    <t>PandamarcTX</t>
  </si>
  <si>
    <t>SavvyCanuck</t>
  </si>
  <si>
    <t>NilofarShirin</t>
  </si>
  <si>
    <t>YUPOwaYASERU</t>
  </si>
  <si>
    <t>KemmishFaye99</t>
  </si>
  <si>
    <t>MrOinthePNW</t>
  </si>
  <si>
    <t>ERTHISILL</t>
  </si>
  <si>
    <t>StokleyMakinzie</t>
  </si>
  <si>
    <t>APotatoSoph</t>
  </si>
  <si>
    <t>gdelgadojr1966</t>
  </si>
  <si>
    <t>M1K9DogCollars</t>
  </si>
  <si>
    <t>Aqua_2241</t>
  </si>
  <si>
    <t>Geritt_1</t>
  </si>
  <si>
    <t>KanjhawalaFiles</t>
  </si>
  <si>
    <t>Farrukhwaheed85</t>
  </si>
  <si>
    <t>JamesBarron2022</t>
  </si>
  <si>
    <t>Mcnasty4224</t>
  </si>
  <si>
    <t>pjayee5</t>
  </si>
  <si>
    <t>markwhitsitt2</t>
  </si>
  <si>
    <t>SKhbti</t>
  </si>
  <si>
    <t>Mojo_the_Gray</t>
  </si>
  <si>
    <t>Altar_Throne</t>
  </si>
  <si>
    <t>NeilMalloy40</t>
  </si>
  <si>
    <t>StephenPinaLive</t>
  </si>
  <si>
    <t>devinpense</t>
  </si>
  <si>
    <t>joewalters22</t>
  </si>
  <si>
    <t>c_cannolli</t>
  </si>
  <si>
    <t>ForcyFreedom</t>
  </si>
  <si>
    <t>julieetamp</t>
  </si>
  <si>
    <t>Jake_ByThe_Lake</t>
  </si>
  <si>
    <t>MarkR76869299</t>
  </si>
  <si>
    <t>southbendseo</t>
  </si>
  <si>
    <t>richmfitz</t>
  </si>
  <si>
    <t>Victhegoodboss</t>
  </si>
  <si>
    <t>HeadingTooMars</t>
  </si>
  <si>
    <t>I1Intuitive</t>
  </si>
  <si>
    <t>Leenurse123</t>
  </si>
  <si>
    <t>oliinoz</t>
  </si>
  <si>
    <t>mph3r</t>
  </si>
  <si>
    <t>brody_michael25</t>
  </si>
  <si>
    <t>mayhem_venom</t>
  </si>
  <si>
    <t>sumitomoexpo</t>
  </si>
  <si>
    <t>mclean_caelan</t>
  </si>
  <si>
    <t>AnimeRakuten</t>
  </si>
  <si>
    <t>kamitch1234</t>
  </si>
  <si>
    <t>ArwaQ95</t>
  </si>
  <si>
    <t>ElonMisty</t>
  </si>
  <si>
    <t>AlfratNda</t>
  </si>
  <si>
    <t>sergiodeprisco</t>
  </si>
  <si>
    <t>romansanalysis</t>
  </si>
  <si>
    <t>Jamondmartin21</t>
  </si>
  <si>
    <t>AmericanLeonid2</t>
  </si>
  <si>
    <t>TaraskaWindland</t>
  </si>
  <si>
    <t>landerfinance</t>
  </si>
  <si>
    <t>LOAWhale</t>
  </si>
  <si>
    <t>arcoiris__tv</t>
  </si>
  <si>
    <t>lplabsgroup</t>
  </si>
  <si>
    <t>NachoVentures</t>
  </si>
  <si>
    <t>TENOH6</t>
  </si>
  <si>
    <t>MirkoPorobic</t>
  </si>
  <si>
    <t>Christi07723073</t>
  </si>
  <si>
    <t>AZclinicalAI</t>
  </si>
  <si>
    <t>trading_raven</t>
  </si>
  <si>
    <t>Americanpie0318</t>
  </si>
  <si>
    <t>AG2771</t>
  </si>
  <si>
    <t>HuntaSlaya</t>
  </si>
  <si>
    <t>3dpdoctor</t>
  </si>
  <si>
    <t>BruceCorson3</t>
  </si>
  <si>
    <t>mazen14271428</t>
  </si>
  <si>
    <t>domanowskilm</t>
  </si>
  <si>
    <t>YankeesPags</t>
  </si>
  <si>
    <t>DaggerChicago</t>
  </si>
  <si>
    <t>citypowerpoes</t>
  </si>
  <si>
    <t>memory2320</t>
  </si>
  <si>
    <t>IAMAh_Jinx</t>
  </si>
  <si>
    <t>minominto_v</t>
  </si>
  <si>
    <t>officialNATHXN</t>
  </si>
  <si>
    <t>sheruskiii</t>
  </si>
  <si>
    <t>BocaRed561</t>
  </si>
  <si>
    <t>MarwenLetaief1</t>
  </si>
  <si>
    <t>laden_recycle</t>
  </si>
  <si>
    <t>punyu_ow</t>
  </si>
  <si>
    <t>chasebased_</t>
  </si>
  <si>
    <t>sportststore</t>
  </si>
  <si>
    <t>BitBerryBTB</t>
  </si>
  <si>
    <t>DavidKNC77</t>
  </si>
  <si>
    <t>mxshvll</t>
  </si>
  <si>
    <t>muhamedtopal</t>
  </si>
  <si>
    <t>kehrberg_thomas</t>
  </si>
  <si>
    <t>Glassman3164</t>
  </si>
  <si>
    <t>lucylulucosta</t>
  </si>
  <si>
    <t>afonsojhenrique</t>
  </si>
  <si>
    <t>FightOn4USC</t>
  </si>
  <si>
    <t>EmJayBee74</t>
  </si>
  <si>
    <t>Bob_Floridaman</t>
  </si>
  <si>
    <t>Ajturner91</t>
  </si>
  <si>
    <t>the_mr_sinister</t>
  </si>
  <si>
    <t>DadIsTeaching</t>
  </si>
  <si>
    <t>LordDan7656</t>
  </si>
  <si>
    <t>EdBraaten</t>
  </si>
  <si>
    <t>ArizWolfman</t>
  </si>
  <si>
    <t>R_sk_n</t>
  </si>
  <si>
    <t>farhad_hafezi_</t>
  </si>
  <si>
    <t>XlShop</t>
  </si>
  <si>
    <t>MindTheMach</t>
  </si>
  <si>
    <t>SapienPmg</t>
  </si>
  <si>
    <t>Elliptization</t>
  </si>
  <si>
    <t>TheShabaKitchen</t>
  </si>
  <si>
    <t>marcelzimmer</t>
  </si>
  <si>
    <t>medusetta2002</t>
  </si>
  <si>
    <t>geenga2013</t>
  </si>
  <si>
    <t>Johnnyred5232</t>
  </si>
  <si>
    <t>GIBILL57</t>
  </si>
  <si>
    <t>swpay83</t>
  </si>
  <si>
    <t>airlarr6767</t>
  </si>
  <si>
    <t>QuantGalore</t>
  </si>
  <si>
    <t>Eddie69Everhart</t>
  </si>
  <si>
    <t>Safroot63705571</t>
  </si>
  <si>
    <t>HardcoreStories</t>
  </si>
  <si>
    <t>Fuxer77</t>
  </si>
  <si>
    <t>Morpheus_0101</t>
  </si>
  <si>
    <t>joebob_mc</t>
  </si>
  <si>
    <t>japannyabai</t>
  </si>
  <si>
    <t>HoopsInterviews</t>
  </si>
  <si>
    <t>TracieTwiggs</t>
  </si>
  <si>
    <t>thefoulside</t>
  </si>
  <si>
    <t>CreatureFL_OA</t>
  </si>
  <si>
    <t>Manuela59374918</t>
  </si>
  <si>
    <t>7118_eth</t>
  </si>
  <si>
    <t>abroaderview</t>
  </si>
  <si>
    <t>MeowkeyOfficial</t>
  </si>
  <si>
    <t>t28533</t>
  </si>
  <si>
    <t>Cat_Tshirt_0</t>
  </si>
  <si>
    <t>info_korowaku</t>
  </si>
  <si>
    <t>LogiOnKick</t>
  </si>
  <si>
    <t>BeerTeamUY</t>
  </si>
  <si>
    <t>BlockUpGames</t>
  </si>
  <si>
    <t>therildot</t>
  </si>
  <si>
    <t>dzo</t>
  </si>
  <si>
    <t>mgpiller</t>
  </si>
  <si>
    <t>jaebird</t>
  </si>
  <si>
    <t>sloc234</t>
  </si>
  <si>
    <t>jakebrownson</t>
  </si>
  <si>
    <t>CallMeBigGuy</t>
  </si>
  <si>
    <t>santoash</t>
  </si>
  <si>
    <t>LarsModig</t>
  </si>
  <si>
    <t>jaredgass</t>
  </si>
  <si>
    <t>jjnissen</t>
  </si>
  <si>
    <t>SweezDogg</t>
  </si>
  <si>
    <t>kaustabh</t>
  </si>
  <si>
    <t>Zotz</t>
  </si>
  <si>
    <t>huber89</t>
  </si>
  <si>
    <t>JonMarti</t>
  </si>
  <si>
    <t>lightyear751</t>
  </si>
  <si>
    <t>leborts</t>
  </si>
  <si>
    <t>dominikhlbg</t>
  </si>
  <si>
    <t>DanGranger79</t>
  </si>
  <si>
    <t>leahnro</t>
  </si>
  <si>
    <t>phippo74</t>
  </si>
  <si>
    <t>aimeewilmette</t>
  </si>
  <si>
    <t>Demando</t>
  </si>
  <si>
    <t>victorbeau</t>
  </si>
  <si>
    <t>EddieGonz</t>
  </si>
  <si>
    <t>wvcole</t>
  </si>
  <si>
    <t>guapa1001</t>
  </si>
  <si>
    <t>HermanGardner</t>
  </si>
  <si>
    <t>TXAdvisor</t>
  </si>
  <si>
    <t>bizerrker</t>
  </si>
  <si>
    <t>kennyholtz</t>
  </si>
  <si>
    <t>scanlon41</t>
  </si>
  <si>
    <t>ercla</t>
  </si>
  <si>
    <t>muralikannan</t>
  </si>
  <si>
    <t>ReneReyna</t>
  </si>
  <si>
    <t>Kartiktwt</t>
  </si>
  <si>
    <t>scoutdamartin</t>
  </si>
  <si>
    <t>MikeMc330</t>
  </si>
  <si>
    <t>DScottWiseman</t>
  </si>
  <si>
    <t>ripleynutz</t>
  </si>
  <si>
    <t>johnluciano</t>
  </si>
  <si>
    <t>joshvandyke</t>
  </si>
  <si>
    <t>jsdbarrett</t>
  </si>
  <si>
    <t>TylerFischella</t>
  </si>
  <si>
    <t>J_usman_</t>
  </si>
  <si>
    <t>TheresaHuarte</t>
  </si>
  <si>
    <t>Blue_Fan_65</t>
  </si>
  <si>
    <t>charlissiya</t>
  </si>
  <si>
    <t>MarkTreichel</t>
  </si>
  <si>
    <t>CydYoung</t>
  </si>
  <si>
    <t>yapanuwan</t>
  </si>
  <si>
    <t>amanagi93</t>
  </si>
  <si>
    <t>stormking9</t>
  </si>
  <si>
    <t>mdidonato13</t>
  </si>
  <si>
    <t>joe_Sezr</t>
  </si>
  <si>
    <t>eugenekiyengo</t>
  </si>
  <si>
    <t>jcbeals29</t>
  </si>
  <si>
    <t>RobertGRobison1</t>
  </si>
  <si>
    <t>sebaswinder</t>
  </si>
  <si>
    <t>sadettin_86</t>
  </si>
  <si>
    <t>antibrunch</t>
  </si>
  <si>
    <t>fdodelosada</t>
  </si>
  <si>
    <t>timpauly</t>
  </si>
  <si>
    <t>goncalorvicente</t>
  </si>
  <si>
    <t>PIlmander</t>
  </si>
  <si>
    <t>lucasosoriof</t>
  </si>
  <si>
    <t>ravinelluri</t>
  </si>
  <si>
    <t>WooferWalkers</t>
  </si>
  <si>
    <t>hanusort</t>
  </si>
  <si>
    <t>cganan</t>
  </si>
  <si>
    <t>OtisTyler</t>
  </si>
  <si>
    <t>djgish</t>
  </si>
  <si>
    <t>sevrunear</t>
  </si>
  <si>
    <t>thedanjanderson</t>
  </si>
  <si>
    <t>Erick_Xavier21</t>
  </si>
  <si>
    <t>JimmieYerage</t>
  </si>
  <si>
    <t>JerseyQuirk</t>
  </si>
  <si>
    <t>nucat176</t>
  </si>
  <si>
    <t>StreetProfessa</t>
  </si>
  <si>
    <t>Waleed_Alaryan</t>
  </si>
  <si>
    <t>Bob_Blanchard</t>
  </si>
  <si>
    <t>yasukihashimoto</t>
  </si>
  <si>
    <t>tobey70</t>
  </si>
  <si>
    <t>samuelElTigr</t>
  </si>
  <si>
    <t>KevinBuehler</t>
  </si>
  <si>
    <t>D_Money82</t>
  </si>
  <si>
    <t>eoagge</t>
  </si>
  <si>
    <t>ArchiTexTerry</t>
  </si>
  <si>
    <t>jeffbmemphis</t>
  </si>
  <si>
    <t>chaimu3031</t>
  </si>
  <si>
    <t>tesfayea30</t>
  </si>
  <si>
    <t>R_Nambiar</t>
  </si>
  <si>
    <t>kalbuenain</t>
  </si>
  <si>
    <t>RoRoMoON1980</t>
  </si>
  <si>
    <t>derekUNCLAIMED</t>
  </si>
  <si>
    <t>memocanada</t>
  </si>
  <si>
    <t>Pooky_Style</t>
  </si>
  <si>
    <t>darkwahj</t>
  </si>
  <si>
    <t>JJMc32</t>
  </si>
  <si>
    <t>ironmangrahamtp</t>
  </si>
  <si>
    <t>t_paha</t>
  </si>
  <si>
    <t>jucarlitos81</t>
  </si>
  <si>
    <t>JohnLawrenson1</t>
  </si>
  <si>
    <t>the_crypto_zoid</t>
  </si>
  <si>
    <t>Tmoff16</t>
  </si>
  <si>
    <t>johnsontrae</t>
  </si>
  <si>
    <t>borthwitter</t>
  </si>
  <si>
    <t>kathysmitchell</t>
  </si>
  <si>
    <t>rand_lien</t>
  </si>
  <si>
    <t>ykhmelev</t>
  </si>
  <si>
    <t>phillydoggie</t>
  </si>
  <si>
    <t>kennystjohns</t>
  </si>
  <si>
    <t>MBarone02</t>
  </si>
  <si>
    <t>sofilosophy</t>
  </si>
  <si>
    <t>Hoffda11</t>
  </si>
  <si>
    <t>billzamberg</t>
  </si>
  <si>
    <t>Human_B_ee</t>
  </si>
  <si>
    <t>saad_oufi</t>
  </si>
  <si>
    <t>asbpseudo</t>
  </si>
  <si>
    <t>mwcui</t>
  </si>
  <si>
    <t>CavitHandley</t>
  </si>
  <si>
    <t>VanDerEnde</t>
  </si>
  <si>
    <t>JordyMillTV</t>
  </si>
  <si>
    <t>JonathanRisoldi</t>
  </si>
  <si>
    <t>twinjeep88</t>
  </si>
  <si>
    <t>nobrocrypto</t>
  </si>
  <si>
    <t>_abdulilah99</t>
  </si>
  <si>
    <t>herecrs</t>
  </si>
  <si>
    <t>grahamauten</t>
  </si>
  <si>
    <t>iBlvk</t>
  </si>
  <si>
    <t>vincentmolmans</t>
  </si>
  <si>
    <t>Ask_prashant_</t>
  </si>
  <si>
    <t>ArchangelHexxus</t>
  </si>
  <si>
    <t>enoeasy4joseph</t>
  </si>
  <si>
    <t>jkddupont24</t>
  </si>
  <si>
    <t>_Round__Square_</t>
  </si>
  <si>
    <t>wensboe</t>
  </si>
  <si>
    <t>Alizu3bi</t>
  </si>
  <si>
    <t>The_Matt_Brooks</t>
  </si>
  <si>
    <t>_shoaib_2011</t>
  </si>
  <si>
    <t>missingus3r</t>
  </si>
  <si>
    <t>ArvandNavabi</t>
  </si>
  <si>
    <t>bradqpublic</t>
  </si>
  <si>
    <t>E_FERREIRA_R</t>
  </si>
  <si>
    <t>whodatjustin</t>
  </si>
  <si>
    <t>pranbda</t>
  </si>
  <si>
    <t>Jw4G</t>
  </si>
  <si>
    <t>KeithSemmler</t>
  </si>
  <si>
    <t>wojtekwozniak</t>
  </si>
  <si>
    <t>BrozoneBaggins</t>
  </si>
  <si>
    <t>yuki06150</t>
  </si>
  <si>
    <t>mannan_nicholas</t>
  </si>
  <si>
    <t>CruzTony4drum</t>
  </si>
  <si>
    <t>Its_MaiahL</t>
  </si>
  <si>
    <t>19Squaredesign</t>
  </si>
  <si>
    <t>AaronMillmind</t>
  </si>
  <si>
    <t>Diane64Diane</t>
  </si>
  <si>
    <t>mateusz_wg</t>
  </si>
  <si>
    <t>MetjuTxt</t>
  </si>
  <si>
    <t>IamAntoineDo</t>
  </si>
  <si>
    <t>TheGavinWare</t>
  </si>
  <si>
    <t>ShutaFukuya</t>
  </si>
  <si>
    <t>MichaelBarro85</t>
  </si>
  <si>
    <t>noumanbinsadiq</t>
  </si>
  <si>
    <t>jmburton4u</t>
  </si>
  <si>
    <t>ArthurGangnon</t>
  </si>
  <si>
    <t>rosj4u</t>
  </si>
  <si>
    <t>BUNYAMINDOGAN29</t>
  </si>
  <si>
    <t>ahmetbjk06</t>
  </si>
  <si>
    <t>GrinCarl</t>
  </si>
  <si>
    <t>macartiant</t>
  </si>
  <si>
    <t>flaiins</t>
  </si>
  <si>
    <t>ryuuku2525</t>
  </si>
  <si>
    <t>CasalducE</t>
  </si>
  <si>
    <t>AlexanderYamchi</t>
  </si>
  <si>
    <t>imrantariq_abp</t>
  </si>
  <si>
    <t>HYP3R_G4M1NG</t>
  </si>
  <si>
    <t>casey12wilmy</t>
  </si>
  <si>
    <t>CompassOfMusic</t>
  </si>
  <si>
    <t>eldiegomxx</t>
  </si>
  <si>
    <t>ManageMarkets</t>
  </si>
  <si>
    <t>kokacugaxaky</t>
  </si>
  <si>
    <t>florinzf</t>
  </si>
  <si>
    <t>AlienN8n</t>
  </si>
  <si>
    <t>JalonzoB</t>
  </si>
  <si>
    <t>seansmiley22</t>
  </si>
  <si>
    <t>ScarletEx82</t>
  </si>
  <si>
    <t>MalikSmoove</t>
  </si>
  <si>
    <t>NEConforti</t>
  </si>
  <si>
    <t>RickR022</t>
  </si>
  <si>
    <t>OlGhettoBastard</t>
  </si>
  <si>
    <t>bonuru7</t>
  </si>
  <si>
    <t>StefanBarisicMD</t>
  </si>
  <si>
    <t>That_Derik</t>
  </si>
  <si>
    <t>PreferredH</t>
  </si>
  <si>
    <t>siftFPS</t>
  </si>
  <si>
    <t>DoodlingDames</t>
  </si>
  <si>
    <t>kurt_piper</t>
  </si>
  <si>
    <t>yasseralazzawe</t>
  </si>
  <si>
    <t>ajbachman</t>
  </si>
  <si>
    <t>innoctemn</t>
  </si>
  <si>
    <t>fernandoanisio1</t>
  </si>
  <si>
    <t>mannatxo</t>
  </si>
  <si>
    <t>PastorRaybon</t>
  </si>
  <si>
    <t>rdhookaran</t>
  </si>
  <si>
    <t>kostashatalis</t>
  </si>
  <si>
    <t>bryanhughes63</t>
  </si>
  <si>
    <t>peteramartini</t>
  </si>
  <si>
    <t>anassar994</t>
  </si>
  <si>
    <t>MohamadHajSaid</t>
  </si>
  <si>
    <t>MFetcishin</t>
  </si>
  <si>
    <t>PoindexterJared</t>
  </si>
  <si>
    <t>QalabEAbbas13</t>
  </si>
  <si>
    <t>anmer_3</t>
  </si>
  <si>
    <t>GarroWrites</t>
  </si>
  <si>
    <t>JABAHOSTING</t>
  </si>
  <si>
    <t>ManlyMarshall</t>
  </si>
  <si>
    <t>MahdiSeyednejad</t>
  </si>
  <si>
    <t>ecook1048d</t>
  </si>
  <si>
    <t>ichguveysi</t>
  </si>
  <si>
    <t>jainaakaash</t>
  </si>
  <si>
    <t>bobo99_eth</t>
  </si>
  <si>
    <t>jrandradebr</t>
  </si>
  <si>
    <t>iammediaUS</t>
  </si>
  <si>
    <t>fyzikar123bs</t>
  </si>
  <si>
    <t>kanoricho</t>
  </si>
  <si>
    <t>Avinsingh7</t>
  </si>
  <si>
    <t>timsahajans</t>
  </si>
  <si>
    <t>MadMatt9000</t>
  </si>
  <si>
    <t>Giorno_DeGiorno</t>
  </si>
  <si>
    <t>WorkMo7ammad</t>
  </si>
  <si>
    <t>HudsonBeaudry</t>
  </si>
  <si>
    <t>SWMOLawyer</t>
  </si>
  <si>
    <t>miramontes_isai</t>
  </si>
  <si>
    <t>bethannkeeler</t>
  </si>
  <si>
    <t>artur_degen</t>
  </si>
  <si>
    <t>jay7yagi</t>
  </si>
  <si>
    <t>Kara_lastochka0</t>
  </si>
  <si>
    <t>TheBoyMaBoi</t>
  </si>
  <si>
    <t>ExpertSkeez</t>
  </si>
  <si>
    <t>TeZa4Real</t>
  </si>
  <si>
    <t>XkillezeWolf</t>
  </si>
  <si>
    <t>edgeworth_brian</t>
  </si>
  <si>
    <t>BeckDeLacy</t>
  </si>
  <si>
    <t>R73240867Hector</t>
  </si>
  <si>
    <t>PierreGaudard_</t>
  </si>
  <si>
    <t>BrianCaylor1</t>
  </si>
  <si>
    <t>mjayharris</t>
  </si>
  <si>
    <t>A7mad_ald</t>
  </si>
  <si>
    <t>montes237</t>
  </si>
  <si>
    <t>nadimmuzayyin</t>
  </si>
  <si>
    <t>Shane_Nickel_</t>
  </si>
  <si>
    <t>donaldgallen99</t>
  </si>
  <si>
    <t>spiritcheff</t>
  </si>
  <si>
    <t>seramsharma30</t>
  </si>
  <si>
    <t>_danielbarcelo</t>
  </si>
  <si>
    <t>jad_g_</t>
  </si>
  <si>
    <t>Lumiere_pic</t>
  </si>
  <si>
    <t>aldairzch</t>
  </si>
  <si>
    <t>ElChapoRosales</t>
  </si>
  <si>
    <t>QueazyMonster</t>
  </si>
  <si>
    <t>UnlizzardMike</t>
  </si>
  <si>
    <t>tejas21M</t>
  </si>
  <si>
    <t>SuzanneKalan</t>
  </si>
  <si>
    <t>BakiDuruk</t>
  </si>
  <si>
    <t>q_3dnh</t>
  </si>
  <si>
    <t>Mohashakhatreh</t>
  </si>
  <si>
    <t>ShaunHa85494381</t>
  </si>
  <si>
    <t>realpeterocha</t>
  </si>
  <si>
    <t>akira_fish_16</t>
  </si>
  <si>
    <t>KinWorthReal</t>
  </si>
  <si>
    <t>Alharbi131813</t>
  </si>
  <si>
    <t>omgprkr</t>
  </si>
  <si>
    <t>MCHTalha</t>
  </si>
  <si>
    <t>elvincarterjr</t>
  </si>
  <si>
    <t>Zenbasil1</t>
  </si>
  <si>
    <t>Dexter_921</t>
  </si>
  <si>
    <t>drvahdani</t>
  </si>
  <si>
    <t>AnhQuanTran98</t>
  </si>
  <si>
    <t>dkbediting</t>
  </si>
  <si>
    <t>Wellie22</t>
  </si>
  <si>
    <t>elkzattack</t>
  </si>
  <si>
    <t>shekhaniazazmd</t>
  </si>
  <si>
    <t>NotJayzOneCent</t>
  </si>
  <si>
    <t>LimeLoverIan</t>
  </si>
  <si>
    <t>DrewTheGnome</t>
  </si>
  <si>
    <t>GrowthPact</t>
  </si>
  <si>
    <t>RDowns53</t>
  </si>
  <si>
    <t>MrDoodLive</t>
  </si>
  <si>
    <t>LoveALatteMama1</t>
  </si>
  <si>
    <t>papaypro36</t>
  </si>
  <si>
    <t>CatPooh_Honda6</t>
  </si>
  <si>
    <t>jbgomez88</t>
  </si>
  <si>
    <t>ImAliyanBaig</t>
  </si>
  <si>
    <t>micasuke_0308</t>
  </si>
  <si>
    <t>SanjayRagu</t>
  </si>
  <si>
    <t>0524oO</t>
  </si>
  <si>
    <t>xLumin0x</t>
  </si>
  <si>
    <t>PeFiCFO</t>
  </si>
  <si>
    <t>Brvmic</t>
  </si>
  <si>
    <t>rockspider4</t>
  </si>
  <si>
    <t>JuanAl117</t>
  </si>
  <si>
    <t>Junaid_BR</t>
  </si>
  <si>
    <t>realmsfreud</t>
  </si>
  <si>
    <t>7ZeAMo7bzEb5UY2</t>
  </si>
  <si>
    <t>Kingsavage_97</t>
  </si>
  <si>
    <t>mikepe06</t>
  </si>
  <si>
    <t>mindfuldistance</t>
  </si>
  <si>
    <t>YukiNakazawa331</t>
  </si>
  <si>
    <t>NicoFinkernagel</t>
  </si>
  <si>
    <t>sean_kennedy131</t>
  </si>
  <si>
    <t>BTCCryptoWatch</t>
  </si>
  <si>
    <t>MathewMcGrane</t>
  </si>
  <si>
    <t>0Gs__</t>
  </si>
  <si>
    <t>RollinThunder84</t>
  </si>
  <si>
    <t>imgloz</t>
  </si>
  <si>
    <t>geegchelsea</t>
  </si>
  <si>
    <t>cgr_86</t>
  </si>
  <si>
    <t>Dawson27_</t>
  </si>
  <si>
    <t>sukh_eth</t>
  </si>
  <si>
    <t>TrueAbadon</t>
  </si>
  <si>
    <t>ahmedashliveco1</t>
  </si>
  <si>
    <t>shyamfoxface</t>
  </si>
  <si>
    <t>mucahitdogruuu</t>
  </si>
  <si>
    <t>hinokunimanbo</t>
  </si>
  <si>
    <t>FNavy70</t>
  </si>
  <si>
    <t>JohnCoy72273538</t>
  </si>
  <si>
    <t>mbfs__</t>
  </si>
  <si>
    <t>MichaelRouthie1</t>
  </si>
  <si>
    <t>Asaka_FF14SS</t>
  </si>
  <si>
    <t>Spherecy1</t>
  </si>
  <si>
    <t>JulienJayed</t>
  </si>
  <si>
    <t>mehzly</t>
  </si>
  <si>
    <t>Famous_Potatoes</t>
  </si>
  <si>
    <t>Wantstosleep_</t>
  </si>
  <si>
    <t>ELECTRICBABYV</t>
  </si>
  <si>
    <t>Markun_gaming</t>
  </si>
  <si>
    <t>jakeatLG</t>
  </si>
  <si>
    <t>ChrisEstrada_X</t>
  </si>
  <si>
    <t>juicepotionNo9</t>
  </si>
  <si>
    <t>xZnhdSjkPh2sZCd</t>
  </si>
  <si>
    <t>sportreplyguy</t>
  </si>
  <si>
    <t>TheBomberdear</t>
  </si>
  <si>
    <t>iiAHMM</t>
  </si>
  <si>
    <t>Ha_dassah__</t>
  </si>
  <si>
    <t>ihammerofficial</t>
  </si>
  <si>
    <t>VidalEnzo10</t>
  </si>
  <si>
    <t>QuinnSinister</t>
  </si>
  <si>
    <t>ParrotLaughing</t>
  </si>
  <si>
    <t>Graph1159</t>
  </si>
  <si>
    <t>BedHeadHero</t>
  </si>
  <si>
    <t>tz_wll</t>
  </si>
  <si>
    <t>najialmahmoud2</t>
  </si>
  <si>
    <t>ak47Films2</t>
  </si>
  <si>
    <t>dukesadog1</t>
  </si>
  <si>
    <t>DScottCain</t>
  </si>
  <si>
    <t>kagari_3_</t>
  </si>
  <si>
    <t>ThisEntertain</t>
  </si>
  <si>
    <t>Bedda86</t>
  </si>
  <si>
    <t>toraiemikan</t>
  </si>
  <si>
    <t>Ceedog4</t>
  </si>
  <si>
    <t>kutlutaskintuna</t>
  </si>
  <si>
    <t>pon_kichi1321</t>
  </si>
  <si>
    <t>studioboreli</t>
  </si>
  <si>
    <t>Indian__rock</t>
  </si>
  <si>
    <t>DrearyPencil540</t>
  </si>
  <si>
    <t>DrakeHDaniel</t>
  </si>
  <si>
    <t>Motz91927026</t>
  </si>
  <si>
    <t>Wise_Crackr</t>
  </si>
  <si>
    <t>tv_decisive</t>
  </si>
  <si>
    <t>ahmedal50641058</t>
  </si>
  <si>
    <t>xTwistedFusion1</t>
  </si>
  <si>
    <t>_Mr_Prestige</t>
  </si>
  <si>
    <t>MidasTouchez</t>
  </si>
  <si>
    <t>SunilChotrani</t>
  </si>
  <si>
    <t>Amer1canus</t>
  </si>
  <si>
    <t>dvlpmntl</t>
  </si>
  <si>
    <t>realbigbhadwolf</t>
  </si>
  <si>
    <t>CrazyCracker108</t>
  </si>
  <si>
    <t>Carlos96541889</t>
  </si>
  <si>
    <t>SloppyProp</t>
  </si>
  <si>
    <t>GeekBrando</t>
  </si>
  <si>
    <t>JustinInTimePNW</t>
  </si>
  <si>
    <t>AwysAliraq</t>
  </si>
  <si>
    <t>VernsSG</t>
  </si>
  <si>
    <t>IbnBasser</t>
  </si>
  <si>
    <t>ngnijland</t>
  </si>
  <si>
    <t>cankhersore</t>
  </si>
  <si>
    <t>gnargoyles_ffc</t>
  </si>
  <si>
    <t>BowTiedPurpose</t>
  </si>
  <si>
    <t>CatPeeFetish</t>
  </si>
  <si>
    <t>Tapzzie</t>
  </si>
  <si>
    <t>AlleyShakurr</t>
  </si>
  <si>
    <t>Threeves23</t>
  </si>
  <si>
    <t>artemisestates</t>
  </si>
  <si>
    <t>rbclarke14_</t>
  </si>
  <si>
    <t>gelipundio</t>
  </si>
  <si>
    <t>SZhumakhan</t>
  </si>
  <si>
    <t>isogurkan</t>
  </si>
  <si>
    <t>samson_levin</t>
  </si>
  <si>
    <t>OhaiNation</t>
  </si>
  <si>
    <t>OliverClosoff11</t>
  </si>
  <si>
    <t>WendyMarie150</t>
  </si>
  <si>
    <t>Sir_Faceless</t>
  </si>
  <si>
    <t>TeslaJoshua</t>
  </si>
  <si>
    <t>uyenlejp</t>
  </si>
  <si>
    <t>itzScumCOD</t>
  </si>
  <si>
    <t>wydbray_ttv</t>
  </si>
  <si>
    <t>upgonetwork</t>
  </si>
  <si>
    <t>viagrawal</t>
  </si>
  <si>
    <t>DanielA83584122</t>
  </si>
  <si>
    <t>theKingsy</t>
  </si>
  <si>
    <t>Antics_Master</t>
  </si>
  <si>
    <t>_hotandbothered</t>
  </si>
  <si>
    <t>Nitekuno</t>
  </si>
  <si>
    <t>tralerparkpimp</t>
  </si>
  <si>
    <t>TylerLitrel</t>
  </si>
  <si>
    <t>DFRNT_com</t>
  </si>
  <si>
    <t>TheGlitchesNFT</t>
  </si>
  <si>
    <t>kristyndante1</t>
  </si>
  <si>
    <t>Matyas_JB</t>
  </si>
  <si>
    <t>SCarlyleSmith1</t>
  </si>
  <si>
    <t>crypt0queer</t>
  </si>
  <si>
    <t>AnticomPDX</t>
  </si>
  <si>
    <t>shiefment</t>
  </si>
  <si>
    <t>RealOkieJB</t>
  </si>
  <si>
    <t>gunned2k</t>
  </si>
  <si>
    <t>ATAFOMUniv</t>
  </si>
  <si>
    <t>EMREAKTAS1669</t>
  </si>
  <si>
    <t>ItsMeJoeGregory</t>
  </si>
  <si>
    <t>jabril_nyc</t>
  </si>
  <si>
    <t>MarkusAcherman1</t>
  </si>
  <si>
    <t>zeroo_mood</t>
  </si>
  <si>
    <t>sarchotic_</t>
  </si>
  <si>
    <t>PNattaj</t>
  </si>
  <si>
    <t>kennyPeach1</t>
  </si>
  <si>
    <t>mdromv</t>
  </si>
  <si>
    <t>Lightni46952685</t>
  </si>
  <si>
    <t>ra_rahmatov</t>
  </si>
  <si>
    <t>dentakay</t>
  </si>
  <si>
    <t>weiermann85</t>
  </si>
  <si>
    <t>LionesEscanor</t>
  </si>
  <si>
    <t>natunatumilk999</t>
  </si>
  <si>
    <t>bader41133436</t>
  </si>
  <si>
    <t>nishikanpou</t>
  </si>
  <si>
    <t>AneetaSonu</t>
  </si>
  <si>
    <t>_Nightkraken</t>
  </si>
  <si>
    <t>GITMONEY25</t>
  </si>
  <si>
    <t>TheCryptos_com</t>
  </si>
  <si>
    <t>mkdeverything</t>
  </si>
  <si>
    <t>MicahPryor__</t>
  </si>
  <si>
    <t>lephilippin</t>
  </si>
  <si>
    <t>TheWeek0Podcast</t>
  </si>
  <si>
    <t>Keeeeeeeyz</t>
  </si>
  <si>
    <t>Z_Dragon__13</t>
  </si>
  <si>
    <t>bianzhucezhuce</t>
  </si>
  <si>
    <t>AnriJaneli</t>
  </si>
  <si>
    <t>GleeeeKB</t>
  </si>
  <si>
    <t>_ahero</t>
  </si>
  <si>
    <t>_fukingdebateme</t>
  </si>
  <si>
    <t>Hilabs68</t>
  </si>
  <si>
    <t>ChangeIt314</t>
  </si>
  <si>
    <t>eagleoakretreat</t>
  </si>
  <si>
    <t>Kxranxoxo</t>
  </si>
  <si>
    <t>donqistyle</t>
  </si>
  <si>
    <t>EliasHayes444</t>
  </si>
  <si>
    <t>darren4freedom</t>
  </si>
  <si>
    <t>K_3_R_R</t>
  </si>
  <si>
    <t>zenkaryte</t>
  </si>
  <si>
    <t>RGerazounis</t>
  </si>
  <si>
    <t>Lambanocash</t>
  </si>
  <si>
    <t>beguiledanimal</t>
  </si>
  <si>
    <t>Baptiste_hrn</t>
  </si>
  <si>
    <t>01AustinL</t>
  </si>
  <si>
    <t>CptJHermes</t>
  </si>
  <si>
    <t>LAH328</t>
  </si>
  <si>
    <t>dynamiketiger</t>
  </si>
  <si>
    <t>NebojsaTepavac</t>
  </si>
  <si>
    <t>Q_ATHLETES</t>
  </si>
  <si>
    <t>Ivoryresell</t>
  </si>
  <si>
    <t>DustinPaiz</t>
  </si>
  <si>
    <t>Velcraine</t>
  </si>
  <si>
    <t>AmazingHealth8</t>
  </si>
  <si>
    <t>ImBlackBradPitt</t>
  </si>
  <si>
    <t>nutneezy305</t>
  </si>
  <si>
    <t>Chris201450</t>
  </si>
  <si>
    <t>WilliamPaetzold</t>
  </si>
  <si>
    <t>KitTVOficial</t>
  </si>
  <si>
    <t>elitevaluation</t>
  </si>
  <si>
    <t>topjointexams</t>
  </si>
  <si>
    <t>GonzaloAincioa</t>
  </si>
  <si>
    <t>Evilzi1</t>
  </si>
  <si>
    <t>filiplamperud</t>
  </si>
  <si>
    <t>ItsBvision</t>
  </si>
  <si>
    <t>CooperMallock</t>
  </si>
  <si>
    <t>trackotheday</t>
  </si>
  <si>
    <t>Ronniemadden9</t>
  </si>
  <si>
    <t>RabbiDono</t>
  </si>
  <si>
    <t>ldp21102875</t>
  </si>
  <si>
    <t>C0inbased</t>
  </si>
  <si>
    <t>synchronocube</t>
  </si>
  <si>
    <t>Lycorias_eg</t>
  </si>
  <si>
    <t>mets_bio</t>
  </si>
  <si>
    <t>beaverbasher68</t>
  </si>
  <si>
    <t>wiley_knows</t>
  </si>
  <si>
    <t>xamishbontrager</t>
  </si>
  <si>
    <t>AndrewW231975</t>
  </si>
  <si>
    <t>ECarathanassis</t>
  </si>
  <si>
    <t>Rub3Cub3</t>
  </si>
  <si>
    <t>tothestars110</t>
  </si>
  <si>
    <t>USA1JFK</t>
  </si>
  <si>
    <t>11thestate</t>
  </si>
  <si>
    <t>bioticfoundry</t>
  </si>
  <si>
    <t>ronaldoferri33</t>
  </si>
  <si>
    <t>Jfjfkenrirnror1</t>
  </si>
  <si>
    <t>tonyreise</t>
  </si>
  <si>
    <t>terrifyied</t>
  </si>
  <si>
    <t>Wooddork</t>
  </si>
  <si>
    <t>MikeDuell</t>
  </si>
  <si>
    <t>Terrycuddy1</t>
  </si>
  <si>
    <t>arcchimneysweep</t>
  </si>
  <si>
    <t>Alshaikh_Akram</t>
  </si>
  <si>
    <t>rsmork777</t>
  </si>
  <si>
    <t>TheNegadelphian</t>
  </si>
  <si>
    <t>theaveragesprts</t>
  </si>
  <si>
    <t>mrsethbowman</t>
  </si>
  <si>
    <t>masterascal6</t>
  </si>
  <si>
    <t>MeldmanWill</t>
  </si>
  <si>
    <t>selthesag</t>
  </si>
  <si>
    <t>mv33cx</t>
  </si>
  <si>
    <t>PShutterbug_</t>
  </si>
  <si>
    <t>mimimoo_maker</t>
  </si>
  <si>
    <t>TavionSlaps</t>
  </si>
  <si>
    <t>AlexORose25</t>
  </si>
  <si>
    <t>lxTunaxl</t>
  </si>
  <si>
    <t>TemptationTech</t>
  </si>
  <si>
    <t>runpoweroften</t>
  </si>
  <si>
    <t>NotACommunist73</t>
  </si>
  <si>
    <t>kavousei</t>
  </si>
  <si>
    <t>tvbetoficial</t>
  </si>
  <si>
    <t>Neat_Japan</t>
  </si>
  <si>
    <t>BigPapaSalami</t>
  </si>
  <si>
    <t>GuhNinee</t>
  </si>
  <si>
    <t>RanzanBase</t>
  </si>
  <si>
    <t>htetyan23</t>
  </si>
  <si>
    <t>UnOffChallPod</t>
  </si>
  <si>
    <t>Myyah_skd1</t>
  </si>
  <si>
    <t>whatis1984</t>
  </si>
  <si>
    <t>paulyverse2772</t>
  </si>
  <si>
    <t>TakeFlightSport</t>
  </si>
  <si>
    <t>floorex_ai</t>
  </si>
  <si>
    <t>RobinSharmape</t>
  </si>
  <si>
    <t>Mitsuki_okinawa</t>
  </si>
  <si>
    <t>investrecht</t>
  </si>
  <si>
    <t>Coach_AJ_Mobley</t>
  </si>
  <si>
    <t>outoftheboxyt_</t>
  </si>
  <si>
    <t>AmgDao</t>
  </si>
  <si>
    <t>DadBodTokenv2</t>
  </si>
  <si>
    <t>MarkFGC</t>
  </si>
  <si>
    <t>LukeStucky12</t>
  </si>
  <si>
    <t>santanamontanax</t>
  </si>
  <si>
    <t>PaulImeson2</t>
  </si>
  <si>
    <t>pedromanafaia</t>
  </si>
  <si>
    <t>Mobdoll22</t>
  </si>
  <si>
    <t>67Marc67</t>
  </si>
  <si>
    <t>Rocky_Acchu</t>
  </si>
  <si>
    <t>MylovelyWorldly</t>
  </si>
  <si>
    <t>Accolad59309462</t>
  </si>
  <si>
    <t>Carb6nSyn</t>
  </si>
  <si>
    <t>RoseR70195549</t>
  </si>
  <si>
    <t>yukihiro0629</t>
  </si>
  <si>
    <t>FLCKeithMoore</t>
  </si>
  <si>
    <t>superdivorce</t>
  </si>
  <si>
    <t>KR_Bledsoe</t>
  </si>
  <si>
    <t>RichardStan83</t>
  </si>
  <si>
    <t>Qualeatuaa</t>
  </si>
  <si>
    <t>preppin4ww3</t>
  </si>
  <si>
    <t>6_ht47</t>
  </si>
  <si>
    <t>Prof_Dr_Apostle</t>
  </si>
  <si>
    <t>Saibi318</t>
  </si>
  <si>
    <t>etoshioliver</t>
  </si>
  <si>
    <t>nakayama198602</t>
  </si>
  <si>
    <t>RyzSeaPlayz</t>
  </si>
  <si>
    <t>RCBakerRealtor</t>
  </si>
  <si>
    <t>KristinWaxhaw</t>
  </si>
  <si>
    <t>Khalid_king78</t>
  </si>
  <si>
    <t>bramey67</t>
  </si>
  <si>
    <t>common_mission</t>
  </si>
  <si>
    <t>907PhilSr</t>
  </si>
  <si>
    <t>JoshVorron</t>
  </si>
  <si>
    <t>TakedownDDT</t>
  </si>
  <si>
    <t>Steve2d</t>
  </si>
  <si>
    <t>FreeSpeechFnly</t>
  </si>
  <si>
    <t>tymo_eth</t>
  </si>
  <si>
    <t>cryptlofi</t>
  </si>
  <si>
    <t>523il</t>
  </si>
  <si>
    <t>TCarr51949427</t>
  </si>
  <si>
    <t>BillDais</t>
  </si>
  <si>
    <t>MSquaredCap</t>
  </si>
  <si>
    <t>Those_Who_See</t>
  </si>
  <si>
    <t>kokugo_0595</t>
  </si>
  <si>
    <t>aet2u</t>
  </si>
  <si>
    <t>w_lily08</t>
  </si>
  <si>
    <t>Krak3n44</t>
  </si>
  <si>
    <t>0Yaseminbigwin</t>
  </si>
  <si>
    <t>Moh1994s15</t>
  </si>
  <si>
    <t>WOTDRussian</t>
  </si>
  <si>
    <t>oneMorNada</t>
  </si>
  <si>
    <t>DJohnso13318636</t>
  </si>
  <si>
    <t>sjansen777</t>
  </si>
  <si>
    <t>Cryptopuppets22</t>
  </si>
  <si>
    <t>Baggz1210</t>
  </si>
  <si>
    <t>toriyama_game</t>
  </si>
  <si>
    <t>tanasinn__0__0_</t>
  </si>
  <si>
    <t>ThomasMMiovasJr</t>
  </si>
  <si>
    <t>Gw2Rewards</t>
  </si>
  <si>
    <t>MarkRea33935465</t>
  </si>
  <si>
    <t>tslababe</t>
  </si>
  <si>
    <t>Aditya_jeenmata</t>
  </si>
  <si>
    <t>LibsDestroyUSA</t>
  </si>
  <si>
    <t>AntisemitismOrg</t>
  </si>
  <si>
    <t>EmivoxEmi</t>
  </si>
  <si>
    <t>Fingrove_Algo</t>
  </si>
  <si>
    <t>greverett75</t>
  </si>
  <si>
    <t>amantra2528</t>
  </si>
  <si>
    <t>minami_s10</t>
  </si>
  <si>
    <t>Edybarr15</t>
  </si>
  <si>
    <t>depagames</t>
  </si>
  <si>
    <t>voltleague_us</t>
  </si>
  <si>
    <t>MyInfiniteSpace</t>
  </si>
  <si>
    <t>TechMobilityPod</t>
  </si>
  <si>
    <t>miraitoblog</t>
  </si>
  <si>
    <t>Shinobu_takeru</t>
  </si>
  <si>
    <t>guvisback</t>
  </si>
  <si>
    <t>BreakoutsWeekly</t>
  </si>
  <si>
    <t>BowTiedBrands</t>
  </si>
  <si>
    <t>ToddComerfordw</t>
  </si>
  <si>
    <t>Alhadi1919</t>
  </si>
  <si>
    <t>jiniamber</t>
  </si>
  <si>
    <t>SirBolt_</t>
  </si>
  <si>
    <t>kazuma_room77</t>
  </si>
  <si>
    <t>KaranKunjur</t>
  </si>
  <si>
    <t>helloprafesa</t>
  </si>
  <si>
    <t>meyerpi0</t>
  </si>
  <si>
    <t>dustinspero</t>
  </si>
  <si>
    <t>andykeller</t>
  </si>
  <si>
    <t>hasthak</t>
  </si>
  <si>
    <t>learnerchris</t>
  </si>
  <si>
    <t>kevinstonge</t>
  </si>
  <si>
    <t>jennerar</t>
  </si>
  <si>
    <t>cmont</t>
  </si>
  <si>
    <t>ummair</t>
  </si>
  <si>
    <t>guycocoa</t>
  </si>
  <si>
    <t>yuzujam</t>
  </si>
  <si>
    <t>derekshi</t>
  </si>
  <si>
    <t>lfstevens</t>
  </si>
  <si>
    <t>MiinaStar</t>
  </si>
  <si>
    <t>jnowosatko</t>
  </si>
  <si>
    <t>kitanaor</t>
  </si>
  <si>
    <t>brodiwc</t>
  </si>
  <si>
    <t>justinariel</t>
  </si>
  <si>
    <t>TheLoudRight</t>
  </si>
  <si>
    <t>nicksquad</t>
  </si>
  <si>
    <t>rapiercharizard</t>
  </si>
  <si>
    <t>SoFloDad</t>
  </si>
  <si>
    <t>N384DM</t>
  </si>
  <si>
    <t>Papajfg</t>
  </si>
  <si>
    <t>wtwzdat</t>
  </si>
  <si>
    <t>Bobbythegreat</t>
  </si>
  <si>
    <t>veto6040</t>
  </si>
  <si>
    <t>xsnipersgox</t>
  </si>
  <si>
    <t>dartek</t>
  </si>
  <si>
    <t>AntFrazierJr</t>
  </si>
  <si>
    <t>codycaillet</t>
  </si>
  <si>
    <t>wlaporte</t>
  </si>
  <si>
    <t>justonedodge</t>
  </si>
  <si>
    <t>tobiasbay</t>
  </si>
  <si>
    <t>jayleechin</t>
  </si>
  <si>
    <t>tomgoldie</t>
  </si>
  <si>
    <t>Berkopy</t>
  </si>
  <si>
    <t>nakedible</t>
  </si>
  <si>
    <t>fpegado</t>
  </si>
  <si>
    <t>TheLoneSigma</t>
  </si>
  <si>
    <t>vwappete</t>
  </si>
  <si>
    <t>charlesmackay</t>
  </si>
  <si>
    <t>Skattitude</t>
  </si>
  <si>
    <t>WJD2</t>
  </si>
  <si>
    <t>PrestonEdwards</t>
  </si>
  <si>
    <t>iamybeloveds</t>
  </si>
  <si>
    <t>puneetp</t>
  </si>
  <si>
    <t>JBShadows16</t>
  </si>
  <si>
    <t>VeeraBudhi</t>
  </si>
  <si>
    <t>hashimoto_hbt</t>
  </si>
  <si>
    <t>BoucekV</t>
  </si>
  <si>
    <t>SocratesWarrioR</t>
  </si>
  <si>
    <t>tz8g</t>
  </si>
  <si>
    <t>toddaramsey</t>
  </si>
  <si>
    <t>WAGNERGUTER</t>
  </si>
  <si>
    <t>AllAboutJake</t>
  </si>
  <si>
    <t>vandymeares</t>
  </si>
  <si>
    <t>ahpjeff</t>
  </si>
  <si>
    <t>BarrieSr</t>
  </si>
  <si>
    <t>MoeKellow</t>
  </si>
  <si>
    <t>MykeVenable</t>
  </si>
  <si>
    <t>markdiblasi</t>
  </si>
  <si>
    <t>CarolineN2027</t>
  </si>
  <si>
    <t>jjclif</t>
  </si>
  <si>
    <t>michael_zyh</t>
  </si>
  <si>
    <t>kazunogood</t>
  </si>
  <si>
    <t>GoProAI</t>
  </si>
  <si>
    <t>YostRobert</t>
  </si>
  <si>
    <t>roadtripbuddy</t>
  </si>
  <si>
    <t>XAndrewo</t>
  </si>
  <si>
    <t>damnreal</t>
  </si>
  <si>
    <t>Wizlock23</t>
  </si>
  <si>
    <t>chrissydupuy</t>
  </si>
  <si>
    <t>JoshLewisGrowth</t>
  </si>
  <si>
    <t>ChrisLeeddotcom</t>
  </si>
  <si>
    <t>TMHOfficial</t>
  </si>
  <si>
    <t>paisan8</t>
  </si>
  <si>
    <t>WilliamBondIII</t>
  </si>
  <si>
    <t>somellan</t>
  </si>
  <si>
    <t>SniderDan</t>
  </si>
  <si>
    <t>texastrilogy12</t>
  </si>
  <si>
    <t>josepedrososant</t>
  </si>
  <si>
    <t>Brconsidine</t>
  </si>
  <si>
    <t>zeeshaanl</t>
  </si>
  <si>
    <t>Philippevoyer</t>
  </si>
  <si>
    <t>Smoked_Pigskins</t>
  </si>
  <si>
    <t>takaraAZ</t>
  </si>
  <si>
    <t>marcmaxx</t>
  </si>
  <si>
    <t>akash422</t>
  </si>
  <si>
    <t>Jon_Barr_Jr</t>
  </si>
  <si>
    <t>bighead01212</t>
  </si>
  <si>
    <t>melficeboo</t>
  </si>
  <si>
    <t>jhnghmn</t>
  </si>
  <si>
    <t>Juggal01987</t>
  </si>
  <si>
    <t>callenshaw</t>
  </si>
  <si>
    <t>PhilZornes</t>
  </si>
  <si>
    <t>woehhh</t>
  </si>
  <si>
    <t>nmaksymov</t>
  </si>
  <si>
    <t>Mallesh_YadavK</t>
  </si>
  <si>
    <t>JefffreyJohnson</t>
  </si>
  <si>
    <t>jvs929</t>
  </si>
  <si>
    <t>kotova4572</t>
  </si>
  <si>
    <t>jjeshardin</t>
  </si>
  <si>
    <t>FordOrtale</t>
  </si>
  <si>
    <t>connhagiau89</t>
  </si>
  <si>
    <t>Atalay3478</t>
  </si>
  <si>
    <t>nikknikk91</t>
  </si>
  <si>
    <t>BGravitt226</t>
  </si>
  <si>
    <t>lacrazyguy</t>
  </si>
  <si>
    <t>GayoPrimic</t>
  </si>
  <si>
    <t>Slapcraig</t>
  </si>
  <si>
    <t>deuxkitty20</t>
  </si>
  <si>
    <t>FrattingInDixie</t>
  </si>
  <si>
    <t>gabemeikle</t>
  </si>
  <si>
    <t>jay_douglass</t>
  </si>
  <si>
    <t>RobbMyers</t>
  </si>
  <si>
    <t>iVlad_st</t>
  </si>
  <si>
    <t>ravabear</t>
  </si>
  <si>
    <t>Rod_Serviran31</t>
  </si>
  <si>
    <t>titusmarya</t>
  </si>
  <si>
    <t>Schultz_Medlen</t>
  </si>
  <si>
    <t>PMA_Always</t>
  </si>
  <si>
    <t>thespecul8r</t>
  </si>
  <si>
    <t>imPradeepJadhav</t>
  </si>
  <si>
    <t>Neiadin</t>
  </si>
  <si>
    <t>FoundMason</t>
  </si>
  <si>
    <t>_amitkaushik_</t>
  </si>
  <si>
    <t>MTPiano4Christ</t>
  </si>
  <si>
    <t>erickbarranon</t>
  </si>
  <si>
    <t>AceDaYungin1</t>
  </si>
  <si>
    <t>SRW1960</t>
  </si>
  <si>
    <t>CoriMKendall</t>
  </si>
  <si>
    <t>sinhirak</t>
  </si>
  <si>
    <t>BBrocque</t>
  </si>
  <si>
    <t>kamaruddinmnz</t>
  </si>
  <si>
    <t>ShunbaoChen</t>
  </si>
  <si>
    <t>sshift_jumpei</t>
  </si>
  <si>
    <t>JoeSzynal</t>
  </si>
  <si>
    <t>AttilaAronNagy</t>
  </si>
  <si>
    <t>roreakbar</t>
  </si>
  <si>
    <t>bananagrayusa</t>
  </si>
  <si>
    <t>RayEasterday</t>
  </si>
  <si>
    <t>UrooshihaImtiaz</t>
  </si>
  <si>
    <t>Tom_Leadbetter</t>
  </si>
  <si>
    <t>darioferreir</t>
  </si>
  <si>
    <t>AidenJParsons</t>
  </si>
  <si>
    <t>AliAlqahtaniH</t>
  </si>
  <si>
    <t>ericsmprfi</t>
  </si>
  <si>
    <t>dolevalgam</t>
  </si>
  <si>
    <t>MMA4LFE</t>
  </si>
  <si>
    <t>ReneeDJ1</t>
  </si>
  <si>
    <t>MatMarcum</t>
  </si>
  <si>
    <t>LeeAndrew4</t>
  </si>
  <si>
    <t>m5sandrin</t>
  </si>
  <si>
    <t>Obi_NFSBG</t>
  </si>
  <si>
    <t>kkoumoussis</t>
  </si>
  <si>
    <t>rollerpig</t>
  </si>
  <si>
    <t>attractionblue</t>
  </si>
  <si>
    <t>kunzy13z</t>
  </si>
  <si>
    <t>awalk214</t>
  </si>
  <si>
    <t>Hollywoodtsi</t>
  </si>
  <si>
    <t>HardmanHarvey</t>
  </si>
  <si>
    <t>splufcmot</t>
  </si>
  <si>
    <t>rjjack3</t>
  </si>
  <si>
    <t>MC_Hollow</t>
  </si>
  <si>
    <t>MarkSchuster5</t>
  </si>
  <si>
    <t>oaleforiginal</t>
  </si>
  <si>
    <t>eng_adil_a</t>
  </si>
  <si>
    <t>GerrySully</t>
  </si>
  <si>
    <t>dbo_Crypto</t>
  </si>
  <si>
    <t>brunofebbo</t>
  </si>
  <si>
    <t>Rania_Elmi</t>
  </si>
  <si>
    <t>TheRabbitPhoto</t>
  </si>
  <si>
    <t>yoshihiro2139</t>
  </si>
  <si>
    <t>Ashish482ASHISH</t>
  </si>
  <si>
    <t>Krakenheads_</t>
  </si>
  <si>
    <t>hemptysgolf</t>
  </si>
  <si>
    <t>DanieljPajak</t>
  </si>
  <si>
    <t>100TWhite</t>
  </si>
  <si>
    <t>YungTorsoShawty</t>
  </si>
  <si>
    <t>rishi_bhuchar</t>
  </si>
  <si>
    <t>tegarm_02</t>
  </si>
  <si>
    <t>_NobleDylan</t>
  </si>
  <si>
    <t>davidviejodev</t>
  </si>
  <si>
    <t>iuliangrigorita</t>
  </si>
  <si>
    <t>MRMATTBAT</t>
  </si>
  <si>
    <t>JoshBPartin</t>
  </si>
  <si>
    <t>Parksidesuz</t>
  </si>
  <si>
    <t>steceriotti</t>
  </si>
  <si>
    <t>BurakU6RAS</t>
  </si>
  <si>
    <t>DaBrayz</t>
  </si>
  <si>
    <t>clearyesq</t>
  </si>
  <si>
    <t>Denhai_Tasogare</t>
  </si>
  <si>
    <t>elzaem1992</t>
  </si>
  <si>
    <t>CryptoChippewa</t>
  </si>
  <si>
    <t>madebymarcos</t>
  </si>
  <si>
    <t>cagkangider</t>
  </si>
  <si>
    <t>D_Princehakim</t>
  </si>
  <si>
    <t>Tburnitt42</t>
  </si>
  <si>
    <t>dubya_brian</t>
  </si>
  <si>
    <t>AystaDoug</t>
  </si>
  <si>
    <t>eDiscoveryGuide</t>
  </si>
  <si>
    <t>gabrielcanyuca</t>
  </si>
  <si>
    <t>MindfulGrinds</t>
  </si>
  <si>
    <t>SlightlyLoony1</t>
  </si>
  <si>
    <t>ItsAMeRakski</t>
  </si>
  <si>
    <t>SuperUltraEvil</t>
  </si>
  <si>
    <t>ChevyBronson</t>
  </si>
  <si>
    <t>Mr_Martin_Vida</t>
  </si>
  <si>
    <t>keaton_bryan</t>
  </si>
  <si>
    <t>MrCurrlyHair</t>
  </si>
  <si>
    <t>3bd_rboh</t>
  </si>
  <si>
    <t>harryxsandhu</t>
  </si>
  <si>
    <t>rhea_kacie</t>
  </si>
  <si>
    <t>nd7514</t>
  </si>
  <si>
    <t>Yisuinthehizzy</t>
  </si>
  <si>
    <t>queenmamasushi</t>
  </si>
  <si>
    <t>nisee9882</t>
  </si>
  <si>
    <t>RM4818</t>
  </si>
  <si>
    <t>brittsBDE28</t>
  </si>
  <si>
    <t>makerbufon</t>
  </si>
  <si>
    <t>chiusa0117</t>
  </si>
  <si>
    <t>4852dae89b1e4f2</t>
  </si>
  <si>
    <t>benjaminbelcher</t>
  </si>
  <si>
    <t>CollectorTony</t>
  </si>
  <si>
    <t>pedrobravojr1</t>
  </si>
  <si>
    <t>EvilTigerAA</t>
  </si>
  <si>
    <t>mark_santoso</t>
  </si>
  <si>
    <t>cryptomansan</t>
  </si>
  <si>
    <t>2martg</t>
  </si>
  <si>
    <t>KathrynHuebert</t>
  </si>
  <si>
    <t>KraemerPck</t>
  </si>
  <si>
    <t>DonChristia27</t>
  </si>
  <si>
    <t>Andrew_S_Basile</t>
  </si>
  <si>
    <t>samyfodil</t>
  </si>
  <si>
    <t>AthuBijo</t>
  </si>
  <si>
    <t>ottataudfoot</t>
  </si>
  <si>
    <t>_robcerda</t>
  </si>
  <si>
    <t>KellieRaeAZ</t>
  </si>
  <si>
    <t>CyberInSeattle</t>
  </si>
  <si>
    <t>Facundosalinas_</t>
  </si>
  <si>
    <t>sangha_358</t>
  </si>
  <si>
    <t>multamediaboss</t>
  </si>
  <si>
    <t>ToReStartGame</t>
  </si>
  <si>
    <t>NandoCaralt</t>
  </si>
  <si>
    <t>luisfpfreitas</t>
  </si>
  <si>
    <t>stu_c_flynn</t>
  </si>
  <si>
    <t>NeXuZ____</t>
  </si>
  <si>
    <t>aascllc</t>
  </si>
  <si>
    <t>unfairprofit</t>
  </si>
  <si>
    <t>mauriciocordini</t>
  </si>
  <si>
    <t>bronsonbucket</t>
  </si>
  <si>
    <t>realEatonCucci</t>
  </si>
  <si>
    <t>ixtarnum</t>
  </si>
  <si>
    <t>missRuby91</t>
  </si>
  <si>
    <t>t_valenciano17</t>
  </si>
  <si>
    <t>adamkbbm</t>
  </si>
  <si>
    <t>Disxquiet</t>
  </si>
  <si>
    <t>Andy_Hall_4</t>
  </si>
  <si>
    <t>ETRdotTV</t>
  </si>
  <si>
    <t>arnoldjack19</t>
  </si>
  <si>
    <t>akhilskushwaha</t>
  </si>
  <si>
    <t>Educ8Liber8</t>
  </si>
  <si>
    <t>Maxdamage_Nate</t>
  </si>
  <si>
    <t>CorbINTheMornin</t>
  </si>
  <si>
    <t>rmgriffinss</t>
  </si>
  <si>
    <t>brockoli_g</t>
  </si>
  <si>
    <t>lancito01</t>
  </si>
  <si>
    <t>media_pillars</t>
  </si>
  <si>
    <t>vikasrainaa</t>
  </si>
  <si>
    <t>Sprayxr</t>
  </si>
  <si>
    <t>aka_kimmyg</t>
  </si>
  <si>
    <t>jason_drexler</t>
  </si>
  <si>
    <t>sndnayf5</t>
  </si>
  <si>
    <t>Mrjustman</t>
  </si>
  <si>
    <t>visiontelfair</t>
  </si>
  <si>
    <t>JamesSpeaksHere</t>
  </si>
  <si>
    <t>natetalfordjr</t>
  </si>
  <si>
    <t>DIVlDEPATHS</t>
  </si>
  <si>
    <t>1216163yi</t>
  </si>
  <si>
    <t>whiskeyjediesq</t>
  </si>
  <si>
    <t>brnlake80</t>
  </si>
  <si>
    <t>gorokhov_kirill</t>
  </si>
  <si>
    <t>Saggy986</t>
  </si>
  <si>
    <t>imsivisama</t>
  </si>
  <si>
    <t>Alexlowky420</t>
  </si>
  <si>
    <t>Crypto1001</t>
  </si>
  <si>
    <t>RoseWebPacific</t>
  </si>
  <si>
    <t>martinejowelle</t>
  </si>
  <si>
    <t>Will_B_0401</t>
  </si>
  <si>
    <t>epsilonnaughty</t>
  </si>
  <si>
    <t>anothajustin</t>
  </si>
  <si>
    <t>IAmTheRightLane</t>
  </si>
  <si>
    <t>AdanSajid1</t>
  </si>
  <si>
    <t>PeppeMinolfi</t>
  </si>
  <si>
    <t>iamwizardofash</t>
  </si>
  <si>
    <t>Jose_storming</t>
  </si>
  <si>
    <t>salla20h</t>
  </si>
  <si>
    <t>guelmi75020</t>
  </si>
  <si>
    <t>RamizRajaOff</t>
  </si>
  <si>
    <t>RNAGAMOHAN2</t>
  </si>
  <si>
    <t>_saltrockr</t>
  </si>
  <si>
    <t>RosewolveLIVE</t>
  </si>
  <si>
    <t>CreepyAnimeGho</t>
  </si>
  <si>
    <t>Chenito_</t>
  </si>
  <si>
    <t>arukari_rokki</t>
  </si>
  <si>
    <t>patkitch</t>
  </si>
  <si>
    <t>TheClutch1of1</t>
  </si>
  <si>
    <t>wiasissa</t>
  </si>
  <si>
    <t>Nouman_Mallo</t>
  </si>
  <si>
    <t>PodcastingAP</t>
  </si>
  <si>
    <t>mrgeraldwood</t>
  </si>
  <si>
    <t>chakdar_</t>
  </si>
  <si>
    <t>llQ00</t>
  </si>
  <si>
    <t>coinage_report</t>
  </si>
  <si>
    <t>mlboryczka</t>
  </si>
  <si>
    <t>timjhaddock</t>
  </si>
  <si>
    <t>Evgeni2Georgiev</t>
  </si>
  <si>
    <t>VikasChauhan220</t>
  </si>
  <si>
    <t>8dachshunds</t>
  </si>
  <si>
    <t>bill_konersman</t>
  </si>
  <si>
    <t>forvrsarah</t>
  </si>
  <si>
    <t>u_rahrah</t>
  </si>
  <si>
    <t>explorationog</t>
  </si>
  <si>
    <t>HuseyinAlyagiz</t>
  </si>
  <si>
    <t>Mack_8ttack</t>
  </si>
  <si>
    <t>WinstonRagsdale</t>
  </si>
  <si>
    <t>ZakGrove</t>
  </si>
  <si>
    <t>TaqiSalaam</t>
  </si>
  <si>
    <t>FoxySirinity</t>
  </si>
  <si>
    <t>silva23_joshua</t>
  </si>
  <si>
    <t>KushyJinx</t>
  </si>
  <si>
    <t>Sheldon_Moseley</t>
  </si>
  <si>
    <t>sonbuwu</t>
  </si>
  <si>
    <t>1foec</t>
  </si>
  <si>
    <t>QuikThinx_AT</t>
  </si>
  <si>
    <t>AnisupeClothing</t>
  </si>
  <si>
    <t>DarrenYates04</t>
  </si>
  <si>
    <t>LyricistTheKid</t>
  </si>
  <si>
    <t>tipu0022</t>
  </si>
  <si>
    <t>trump2020rep</t>
  </si>
  <si>
    <t>CasaTek</t>
  </si>
  <si>
    <t>smoothsrcha</t>
  </si>
  <si>
    <t>Bernm6</t>
  </si>
  <si>
    <t>JoeTmtb</t>
  </si>
  <si>
    <t>Saad505w</t>
  </si>
  <si>
    <t>kokoli6958</t>
  </si>
  <si>
    <t>aaa__m7</t>
  </si>
  <si>
    <t>imurfcgf</t>
  </si>
  <si>
    <t>WayneBStoltenb1</t>
  </si>
  <si>
    <t>zayde919</t>
  </si>
  <si>
    <t>nabbil_khan</t>
  </si>
  <si>
    <t>scytalelabs</t>
  </si>
  <si>
    <t>S_PH77</t>
  </si>
  <si>
    <t>HillfieldsChur1</t>
  </si>
  <si>
    <t>RayDomRad</t>
  </si>
  <si>
    <t>playwiththemoon</t>
  </si>
  <si>
    <t>PadillaEstate</t>
  </si>
  <si>
    <t>ttoner63_</t>
  </si>
  <si>
    <t>AlinaKempster</t>
  </si>
  <si>
    <t>bintz_gavin</t>
  </si>
  <si>
    <t>BSoroglu</t>
  </si>
  <si>
    <t>_ComicUniverse</t>
  </si>
  <si>
    <t>DrYusipova</t>
  </si>
  <si>
    <t>05emu12</t>
  </si>
  <si>
    <t>leatheryKTV</t>
  </si>
  <si>
    <t>petit_yarinome</t>
  </si>
  <si>
    <t>PhilCallis</t>
  </si>
  <si>
    <t>RashidAlhajrri</t>
  </si>
  <si>
    <t>swing2910</t>
  </si>
  <si>
    <t>kaffeeapparat</t>
  </si>
  <si>
    <t>SoapWorld80</t>
  </si>
  <si>
    <t>mike_inthegram</t>
  </si>
  <si>
    <t>johnjism</t>
  </si>
  <si>
    <t>heleniumb</t>
  </si>
  <si>
    <t>frost__mark</t>
  </si>
  <si>
    <t>lavosby</t>
  </si>
  <si>
    <t>waltd1sknee</t>
  </si>
  <si>
    <t>albertovischio</t>
  </si>
  <si>
    <t>elkurud</t>
  </si>
  <si>
    <t>A9RsKoPO5QIAFNN</t>
  </si>
  <si>
    <t>_i7xl</t>
  </si>
  <si>
    <t>robertseghedi</t>
  </si>
  <si>
    <t>YanniShammout</t>
  </si>
  <si>
    <t>RonnieDimonds</t>
  </si>
  <si>
    <t>Nerazzori_</t>
  </si>
  <si>
    <t>ericfernandes_u</t>
  </si>
  <si>
    <t>CIwatch</t>
  </si>
  <si>
    <t>Fortlyte</t>
  </si>
  <si>
    <t>TruthBT40589831</t>
  </si>
  <si>
    <t>MuradIgor</t>
  </si>
  <si>
    <t>sunday_idama</t>
  </si>
  <si>
    <t>tatuinque</t>
  </si>
  <si>
    <t>greencatscape</t>
  </si>
  <si>
    <t>itadakuyo86</t>
  </si>
  <si>
    <t>smilecurator</t>
  </si>
  <si>
    <t>libkon_nico</t>
  </si>
  <si>
    <t>NaviMarajCPA</t>
  </si>
  <si>
    <t>AlbWhale</t>
  </si>
  <si>
    <t>ManGoinOtherWay</t>
  </si>
  <si>
    <t>funkalopigus</t>
  </si>
  <si>
    <t>drugseeker_</t>
  </si>
  <si>
    <t>Gsgm_games</t>
  </si>
  <si>
    <t>Trustinblu</t>
  </si>
  <si>
    <t>spotyfrade</t>
  </si>
  <si>
    <t>infected__po</t>
  </si>
  <si>
    <t>ThePolitics13</t>
  </si>
  <si>
    <t>TomchenkoAlex</t>
  </si>
  <si>
    <t>ckennard26</t>
  </si>
  <si>
    <t>junebyou_</t>
  </si>
  <si>
    <t>Yon_and_Ole</t>
  </si>
  <si>
    <t>ImfromcleTtv</t>
  </si>
  <si>
    <t>nobodycrucial</t>
  </si>
  <si>
    <t>BeAuthenticFam</t>
  </si>
  <si>
    <t>gurpreetwander_</t>
  </si>
  <si>
    <t>DI3RJAY</t>
  </si>
  <si>
    <t>IndustryOfSam</t>
  </si>
  <si>
    <t>bejan78792770</t>
  </si>
  <si>
    <t>suke_sky_</t>
  </si>
  <si>
    <t>jaidaeman</t>
  </si>
  <si>
    <t>JeffLarmer</t>
  </si>
  <si>
    <t>BttmBearSlutpdx</t>
  </si>
  <si>
    <t>thebefestivalAC</t>
  </si>
  <si>
    <t>samrvelarde</t>
  </si>
  <si>
    <t>DanKillenberger</t>
  </si>
  <si>
    <t>LaFever46067301</t>
  </si>
  <si>
    <t>DarreusMcDouga1</t>
  </si>
  <si>
    <t>HarryLShields1</t>
  </si>
  <si>
    <t>ko_peeeeee</t>
  </si>
  <si>
    <t>ikarus_3d</t>
  </si>
  <si>
    <t>CrypShib</t>
  </si>
  <si>
    <t>tekeo_kakikun</t>
  </si>
  <si>
    <t>AaronEnablement</t>
  </si>
  <si>
    <t>AximiuM</t>
  </si>
  <si>
    <t>DrRimmher</t>
  </si>
  <si>
    <t>DetectivBananas</t>
  </si>
  <si>
    <t>DrewMarkert</t>
  </si>
  <si>
    <t>phive26</t>
  </si>
  <si>
    <t>DocBaileyTN</t>
  </si>
  <si>
    <t>pyradyse</t>
  </si>
  <si>
    <t>Carl_Zamora5</t>
  </si>
  <si>
    <t>medic8808</t>
  </si>
  <si>
    <t>Trakman39</t>
  </si>
  <si>
    <t>drbazan</t>
  </si>
  <si>
    <t>_jmj96</t>
  </si>
  <si>
    <t>nmsTitanTV</t>
  </si>
  <si>
    <t>fabiangoels</t>
  </si>
  <si>
    <t>bhr511</t>
  </si>
  <si>
    <t>cxrterr__</t>
  </si>
  <si>
    <t>blue88jay1</t>
  </si>
  <si>
    <t>GlasseyDc</t>
  </si>
  <si>
    <t>alaganguz</t>
  </si>
  <si>
    <t>LeBaile97690651</t>
  </si>
  <si>
    <t>dtkdreamers</t>
  </si>
  <si>
    <t>DaraVChan</t>
  </si>
  <si>
    <t>mr_mometto</t>
  </si>
  <si>
    <t>RDemon321</t>
  </si>
  <si>
    <t>NAWAF__IR</t>
  </si>
  <si>
    <t>NeedBanner18</t>
  </si>
  <si>
    <t>YKONO07</t>
  </si>
  <si>
    <t>itsm7w</t>
  </si>
  <si>
    <t>Adelalami9</t>
  </si>
  <si>
    <t>0141cr</t>
  </si>
  <si>
    <t>futureisnottmr</t>
  </si>
  <si>
    <t>GodWins345</t>
  </si>
  <si>
    <t>timostonks</t>
  </si>
  <si>
    <t>CxlebSabo</t>
  </si>
  <si>
    <t>centeright320</t>
  </si>
  <si>
    <t>TrickStarResist</t>
  </si>
  <si>
    <t>AntiJerry1</t>
  </si>
  <si>
    <t>CryptoNaut22</t>
  </si>
  <si>
    <t>dolly_velvet</t>
  </si>
  <si>
    <t>patriotsheriff</t>
  </si>
  <si>
    <t>EbonyGBailey</t>
  </si>
  <si>
    <t>MsJEmbry</t>
  </si>
  <si>
    <t>Zac_ETHron</t>
  </si>
  <si>
    <t>lucinetic</t>
  </si>
  <si>
    <t>Chryschnak</t>
  </si>
  <si>
    <t>AlessandraFurry</t>
  </si>
  <si>
    <t>Tradgix</t>
  </si>
  <si>
    <t>Mizzou_Report</t>
  </si>
  <si>
    <t>notafan1991</t>
  </si>
  <si>
    <t>realandrewjr</t>
  </si>
  <si>
    <t>ivjs3mcBVUWe7d7</t>
  </si>
  <si>
    <t>SiobhanPayton47</t>
  </si>
  <si>
    <t>mparkdalton</t>
  </si>
  <si>
    <t>Chadello52</t>
  </si>
  <si>
    <t>kuromemo606</t>
  </si>
  <si>
    <t>unifoxai</t>
  </si>
  <si>
    <t>moderninformer</t>
  </si>
  <si>
    <t>its_thiru98</t>
  </si>
  <si>
    <t>kyIe0</t>
  </si>
  <si>
    <t>08eon0808</t>
  </si>
  <si>
    <t>fargopioneer</t>
  </si>
  <si>
    <t>RiKroc100</t>
  </si>
  <si>
    <t>richleyrich</t>
  </si>
  <si>
    <t>TTV_NikkBokG</t>
  </si>
  <si>
    <t>Saeed79231339</t>
  </si>
  <si>
    <t>RadioTaiwan_IDN</t>
  </si>
  <si>
    <t>DieGo_THEEND</t>
  </si>
  <si>
    <t>DubNfT</t>
  </si>
  <si>
    <t>CincyDan11</t>
  </si>
  <si>
    <t>DonpaulStephens</t>
  </si>
  <si>
    <t>PezMcQ</t>
  </si>
  <si>
    <t>elmdesigninc</t>
  </si>
  <si>
    <t>CreatorsWa</t>
  </si>
  <si>
    <t>sorbelli_wayne</t>
  </si>
  <si>
    <t>neoneo__neon</t>
  </si>
  <si>
    <t>CryptolandV</t>
  </si>
  <si>
    <t>ScottHodginss</t>
  </si>
  <si>
    <t>CharlieJamieVed</t>
  </si>
  <si>
    <t>upreme50k</t>
  </si>
  <si>
    <t>JuanPab87101518</t>
  </si>
  <si>
    <t>MyBallZachErtz2</t>
  </si>
  <si>
    <t>bootterss</t>
  </si>
  <si>
    <t>AresGaming98</t>
  </si>
  <si>
    <t>Alavei9</t>
  </si>
  <si>
    <t>1shmrl</t>
  </si>
  <si>
    <t>Chris04r7</t>
  </si>
  <si>
    <t>diebitcoinpost</t>
  </si>
  <si>
    <t>sharliptra2</t>
  </si>
  <si>
    <t>nwpopulist</t>
  </si>
  <si>
    <t>SSlavoski</t>
  </si>
  <si>
    <t>HagiosKun</t>
  </si>
  <si>
    <t>finance_visual</t>
  </si>
  <si>
    <t>Cryptoray313</t>
  </si>
  <si>
    <t>ry0x_eth</t>
  </si>
  <si>
    <t>EndlessMeece</t>
  </si>
  <si>
    <t>ISLEMRTYT</t>
  </si>
  <si>
    <t>NMChick1912</t>
  </si>
  <si>
    <t>matthewkoernerr</t>
  </si>
  <si>
    <t>officialhitkor</t>
  </si>
  <si>
    <t>Orfevre666</t>
  </si>
  <si>
    <t>NealAtkinson9</t>
  </si>
  <si>
    <t>neilthomsonmlc</t>
  </si>
  <si>
    <t>KhushHalBharat</t>
  </si>
  <si>
    <t>ACTJ_ACTIPS</t>
  </si>
  <si>
    <t>KGBBooks</t>
  </si>
  <si>
    <t>CharlesCWeeksJ1</t>
  </si>
  <si>
    <t>EzraRaccoon</t>
  </si>
  <si>
    <t>chillin4jc</t>
  </si>
  <si>
    <t>Ayoub_Barrani</t>
  </si>
  <si>
    <t>digitalskillsA</t>
  </si>
  <si>
    <t>H3x0r4</t>
  </si>
  <si>
    <t>shakeragshop</t>
  </si>
  <si>
    <t>nathanaeltyre</t>
  </si>
  <si>
    <t>SJUCHYYY1</t>
  </si>
  <si>
    <t>StacyGLay</t>
  </si>
  <si>
    <t>JesseJSherrill</t>
  </si>
  <si>
    <t>tortuga89r</t>
  </si>
  <si>
    <t>BrianEpperson18</t>
  </si>
  <si>
    <t>DomRafaelJose</t>
  </si>
  <si>
    <t>robertwgledhill</t>
  </si>
  <si>
    <t>DarrellMcwatt</t>
  </si>
  <si>
    <t>VBVannucchi</t>
  </si>
  <si>
    <t>NorthernMinnes2</t>
  </si>
  <si>
    <t>Shibaburn70</t>
  </si>
  <si>
    <t>jabathut</t>
  </si>
  <si>
    <t>yvarra7</t>
  </si>
  <si>
    <t>PatFoley_AdsGuy</t>
  </si>
  <si>
    <t>McServative</t>
  </si>
  <si>
    <t>clarkymedia</t>
  </si>
  <si>
    <t>manao_ooo</t>
  </si>
  <si>
    <t>therealCOpilot</t>
  </si>
  <si>
    <t>RealJustinJedi</t>
  </si>
  <si>
    <t>c0nflicx</t>
  </si>
  <si>
    <t>WWL420</t>
  </si>
  <si>
    <t>JoeBana63939933</t>
  </si>
  <si>
    <t>loracyaknosiner</t>
  </si>
  <si>
    <t>HAANNAHBELLAA</t>
  </si>
  <si>
    <t>TheJohnTanah</t>
  </si>
  <si>
    <t>goldcrown_oz</t>
  </si>
  <si>
    <t>freekbrah</t>
  </si>
  <si>
    <t>TheSteg20</t>
  </si>
  <si>
    <t>jav13rtw1t3r</t>
  </si>
  <si>
    <t>k12techpro</t>
  </si>
  <si>
    <t>meshi_2i2</t>
  </si>
  <si>
    <t>felipeo_btc</t>
  </si>
  <si>
    <t>W_PAG_</t>
  </si>
  <si>
    <t>pablo_pro_</t>
  </si>
  <si>
    <t>element_gym_ngc</t>
  </si>
  <si>
    <t>siriustrash_</t>
  </si>
  <si>
    <t>OsamaSultanPK24</t>
  </si>
  <si>
    <t>FunnyDadJokess</t>
  </si>
  <si>
    <t>LSOAF_23</t>
  </si>
  <si>
    <t>TipOfTheSpear15</t>
  </si>
  <si>
    <t>sajtosmd</t>
  </si>
  <si>
    <t>BrowsTalk</t>
  </si>
  <si>
    <t>LazyB0y_1</t>
  </si>
  <si>
    <t>miniAng4308215</t>
  </si>
  <si>
    <t>Gabrielee</t>
  </si>
  <si>
    <t>A92752022</t>
  </si>
  <si>
    <t>mertandirin</t>
  </si>
  <si>
    <t>nano_trust</t>
  </si>
  <si>
    <t>alpha1fintech</t>
  </si>
  <si>
    <t>ssanceman</t>
  </si>
  <si>
    <t>KvngZayWil</t>
  </si>
  <si>
    <t>jdwylie80</t>
  </si>
  <si>
    <t>shutter_lux</t>
  </si>
  <si>
    <t>Nano2Bot</t>
  </si>
  <si>
    <t>MillerRacing56</t>
  </si>
  <si>
    <t>Cybagesoftware</t>
  </si>
  <si>
    <t>OzLowe_</t>
  </si>
  <si>
    <t>NikaOneDay</t>
  </si>
  <si>
    <t>KambodiaL</t>
  </si>
  <si>
    <t>LawyerCL</t>
  </si>
  <si>
    <t>tetsu_swf</t>
  </si>
  <si>
    <t>SkinwalkerLIVE</t>
  </si>
  <si>
    <t>also_rexe</t>
  </si>
  <si>
    <t>TheRealQueshia_</t>
  </si>
  <si>
    <t>singhjagpreet_</t>
  </si>
  <si>
    <t>bluestage07</t>
  </si>
  <si>
    <t>DhalwanGurmeet</t>
  </si>
  <si>
    <t>JayTheRevelator</t>
  </si>
  <si>
    <t>SaAlyomhost</t>
  </si>
  <si>
    <t>GiselaRojasBrok</t>
  </si>
  <si>
    <t>leviiuh</t>
  </si>
  <si>
    <t>TheKrisGuido</t>
  </si>
  <si>
    <t>JoelWard2000</t>
  </si>
  <si>
    <t>noahfitch17</t>
  </si>
  <si>
    <t>Th3Cr0ssf1re</t>
  </si>
  <si>
    <t>JohnSchoppmann</t>
  </si>
  <si>
    <t>therebelil</t>
  </si>
  <si>
    <t>PHolla25</t>
  </si>
  <si>
    <t>EzekielMaxwel89</t>
  </si>
  <si>
    <t>Roosterway</t>
  </si>
  <si>
    <t>Mister_OilDaddy</t>
  </si>
  <si>
    <t>SherryTurn3r</t>
  </si>
  <si>
    <t>Spore_Genetics</t>
  </si>
  <si>
    <t>Onewhitefrijole</t>
  </si>
  <si>
    <t>arnaud_petitpas</t>
  </si>
  <si>
    <t>JonathanK2023</t>
  </si>
  <si>
    <t>TruthSoNotAnon</t>
  </si>
  <si>
    <t>DMA402</t>
  </si>
  <si>
    <t>Kingslifeisreal</t>
  </si>
  <si>
    <t>CodingGopher</t>
  </si>
  <si>
    <t>JonnyPneumonic</t>
  </si>
  <si>
    <t>lhmachoman</t>
  </si>
  <si>
    <t>JaretSiegfried</t>
  </si>
  <si>
    <t>Public_DomainTV</t>
  </si>
  <si>
    <t>parkerpamela84</t>
  </si>
  <si>
    <t>sirkl_io</t>
  </si>
  <si>
    <t>LigmaJo96967244</t>
  </si>
  <si>
    <t>Denese25808618</t>
  </si>
  <si>
    <t>NextTimeBy</t>
  </si>
  <si>
    <t>WVGirlQ17</t>
  </si>
  <si>
    <t>thediabeticorg</t>
  </si>
  <si>
    <t>Ghjggh62420029</t>
  </si>
  <si>
    <t>fouledplugs</t>
  </si>
  <si>
    <t>cat_app_alt</t>
  </si>
  <si>
    <t>leo339w</t>
  </si>
  <si>
    <t>jeremye00498594</t>
  </si>
  <si>
    <t>Jspears151</t>
  </si>
  <si>
    <t>TiffanyNewday</t>
  </si>
  <si>
    <t>BurakYilmaz83</t>
  </si>
  <si>
    <t>DHRmapcom</t>
  </si>
  <si>
    <t>jobstash_xyz</t>
  </si>
  <si>
    <t>TerenceGraw</t>
  </si>
  <si>
    <t>JoeMccthelegend</t>
  </si>
  <si>
    <t>agam778</t>
  </si>
  <si>
    <t>machina_flix</t>
  </si>
  <si>
    <t>c_d_dk</t>
  </si>
  <si>
    <t>DigitalMicroT</t>
  </si>
  <si>
    <t>barkschain</t>
  </si>
  <si>
    <t>esthervantes</t>
  </si>
  <si>
    <t>sunlitattic</t>
  </si>
  <si>
    <t>Work_With_AI</t>
  </si>
  <si>
    <t>sportybetbr</t>
  </si>
  <si>
    <t>DavsonMeloADV</t>
  </si>
  <si>
    <t>MissMurica17</t>
  </si>
  <si>
    <t>LiverlessStudio</t>
  </si>
  <si>
    <t>HJHathwood</t>
  </si>
  <si>
    <t>EI_FairfaxGOP</t>
  </si>
  <si>
    <t>pixel_places</t>
  </si>
  <si>
    <t>RileyKuntzND</t>
  </si>
  <si>
    <t>josephveit</t>
  </si>
  <si>
    <t>maheshis</t>
  </si>
  <si>
    <t>HoosierInfidel</t>
  </si>
  <si>
    <t>fodder0</t>
  </si>
  <si>
    <t>weiyou</t>
  </si>
  <si>
    <t>meltoots</t>
  </si>
  <si>
    <t>Finey_g</t>
  </si>
  <si>
    <t>tommydickinson</t>
  </si>
  <si>
    <t>jukusho</t>
  </si>
  <si>
    <t>MarceloCaro</t>
  </si>
  <si>
    <t>graphiclark</t>
  </si>
  <si>
    <t>Laurawrites</t>
  </si>
  <si>
    <t>2008sean</t>
  </si>
  <si>
    <t>jnl06</t>
  </si>
  <si>
    <t>dnunjar</t>
  </si>
  <si>
    <t>davebrasington</t>
  </si>
  <si>
    <t>cybrdave</t>
  </si>
  <si>
    <t>guhlitz</t>
  </si>
  <si>
    <t>petercdobbs</t>
  </si>
  <si>
    <t>Rjsrox07</t>
  </si>
  <si>
    <t>heidicomfort</t>
  </si>
  <si>
    <t>cjsp4</t>
  </si>
  <si>
    <t>shr4van</t>
  </si>
  <si>
    <t>BridgetCampos</t>
  </si>
  <si>
    <t>bryndle821</t>
  </si>
  <si>
    <t>Aydam3995</t>
  </si>
  <si>
    <t>mhubb31205</t>
  </si>
  <si>
    <t>senojsitruc</t>
  </si>
  <si>
    <t>TheStyx</t>
  </si>
  <si>
    <t>Sphiggy</t>
  </si>
  <si>
    <t>Rthalperin</t>
  </si>
  <si>
    <t>NewJersey2A</t>
  </si>
  <si>
    <t>szafman</t>
  </si>
  <si>
    <t>bhpaterson</t>
  </si>
  <si>
    <t>cecytorres28</t>
  </si>
  <si>
    <t>darwinsdaydream</t>
  </si>
  <si>
    <t>xranger27</t>
  </si>
  <si>
    <t>DeJeesus</t>
  </si>
  <si>
    <t>TheAlphaKitten</t>
  </si>
  <si>
    <t>AugustoVG</t>
  </si>
  <si>
    <t>rlorbecki</t>
  </si>
  <si>
    <t>cortesLuisMx</t>
  </si>
  <si>
    <t>man_land_dog</t>
  </si>
  <si>
    <t>Terrillsue</t>
  </si>
  <si>
    <t>neobita</t>
  </si>
  <si>
    <t>DBrianMorris</t>
  </si>
  <si>
    <t>PaulJohnDevine</t>
  </si>
  <si>
    <t>jayin92</t>
  </si>
  <si>
    <t>Beachbones_</t>
  </si>
  <si>
    <t>rahuloxide</t>
  </si>
  <si>
    <t>kobi012</t>
  </si>
  <si>
    <t>BrianSperling</t>
  </si>
  <si>
    <t>tonyseaback</t>
  </si>
  <si>
    <t>Raxxkor</t>
  </si>
  <si>
    <t>bgpax</t>
  </si>
  <si>
    <t>stephphaaa</t>
  </si>
  <si>
    <t>JamesDHarvey6</t>
  </si>
  <si>
    <t>alexykot</t>
  </si>
  <si>
    <t>ekd1234</t>
  </si>
  <si>
    <t>austinf27</t>
  </si>
  <si>
    <t>thisliferawks</t>
  </si>
  <si>
    <t>indraneel_xl</t>
  </si>
  <si>
    <t>BenJamesBush</t>
  </si>
  <si>
    <t>mcigli</t>
  </si>
  <si>
    <t>MrWurtz</t>
  </si>
  <si>
    <t>tonymolinap</t>
  </si>
  <si>
    <t>jonaskjellin</t>
  </si>
  <si>
    <t>iumut</t>
  </si>
  <si>
    <t>sanjaywk</t>
  </si>
  <si>
    <t>Chesney95</t>
  </si>
  <si>
    <t>rpennington2</t>
  </si>
  <si>
    <t>mrsockandbop</t>
  </si>
  <si>
    <t>pontan18</t>
  </si>
  <si>
    <t>jslnyr1102</t>
  </si>
  <si>
    <t>wooder32</t>
  </si>
  <si>
    <t>necip_aydin</t>
  </si>
  <si>
    <t>akinoriharada</t>
  </si>
  <si>
    <t>consultant912</t>
  </si>
  <si>
    <t>neojohnson113</t>
  </si>
  <si>
    <t>majorsten</t>
  </si>
  <si>
    <t>prashant1272</t>
  </si>
  <si>
    <t>BslMartyn</t>
  </si>
  <si>
    <t>goelsumitkumar</t>
  </si>
  <si>
    <t>pijoeg</t>
  </si>
  <si>
    <t>vmlbaez</t>
  </si>
  <si>
    <t>joegriffin5</t>
  </si>
  <si>
    <t>sahillyard</t>
  </si>
  <si>
    <t>Jipper007</t>
  </si>
  <si>
    <t>jnampalam</t>
  </si>
  <si>
    <t>raminzmn</t>
  </si>
  <si>
    <t>Danniuc</t>
  </si>
  <si>
    <t>AndeFisherman</t>
  </si>
  <si>
    <t>Bo1t0n</t>
  </si>
  <si>
    <t>tyleroakleaf</t>
  </si>
  <si>
    <t>brijones26</t>
  </si>
  <si>
    <t>MartinpAndres</t>
  </si>
  <si>
    <t>travelerash191</t>
  </si>
  <si>
    <t>aybshb</t>
  </si>
  <si>
    <t>AMiller35</t>
  </si>
  <si>
    <t>NYpachanga</t>
  </si>
  <si>
    <t>sohowire</t>
  </si>
  <si>
    <t>108_kaz_t</t>
  </si>
  <si>
    <t>calderwoodra</t>
  </si>
  <si>
    <t>laksithakumara</t>
  </si>
  <si>
    <t>ZMaknevicius</t>
  </si>
  <si>
    <t>Mustang_Skully</t>
  </si>
  <si>
    <t>Gruffmac</t>
  </si>
  <si>
    <t>Easy_Eagle</t>
  </si>
  <si>
    <t>BanditJustice</t>
  </si>
  <si>
    <t>thomasuitvenlo</t>
  </si>
  <si>
    <t>Mrhzidan</t>
  </si>
  <si>
    <t>realshawnbrady</t>
  </si>
  <si>
    <t>AboTaraf</t>
  </si>
  <si>
    <t>hevaks</t>
  </si>
  <si>
    <t>wolfofdodge</t>
  </si>
  <si>
    <t>warrend0</t>
  </si>
  <si>
    <t>sabrasoft</t>
  </si>
  <si>
    <t>lord_papi19</t>
  </si>
  <si>
    <t>LEYENLO</t>
  </si>
  <si>
    <t>nposhalom</t>
  </si>
  <si>
    <t>misakaindex0303</t>
  </si>
  <si>
    <t>chunkufat</t>
  </si>
  <si>
    <t>ELNINIOF9T</t>
  </si>
  <si>
    <t>infomachbrasil</t>
  </si>
  <si>
    <t>badams646</t>
  </si>
  <si>
    <t>edwin_marquez_</t>
  </si>
  <si>
    <t>Wootenjr95</t>
  </si>
  <si>
    <t>creama92</t>
  </si>
  <si>
    <t>AbeMostofsky</t>
  </si>
  <si>
    <t>RaulYazdani</t>
  </si>
  <si>
    <t>lumberbaron3</t>
  </si>
  <si>
    <t>abaskabato</t>
  </si>
  <si>
    <t>ReallyMiff</t>
  </si>
  <si>
    <t>tracytaxi336</t>
  </si>
  <si>
    <t>assd07</t>
  </si>
  <si>
    <t>stoictaz</t>
  </si>
  <si>
    <t>lowkeytwitchy</t>
  </si>
  <si>
    <t>GregOlguin</t>
  </si>
  <si>
    <t>DanHaymore</t>
  </si>
  <si>
    <t>Roxxdakota</t>
  </si>
  <si>
    <t>DrM3po</t>
  </si>
  <si>
    <t>A_al7saini</t>
  </si>
  <si>
    <t>cryptobasha</t>
  </si>
  <si>
    <t>rodrigoehlers</t>
  </si>
  <si>
    <t>njpandey</t>
  </si>
  <si>
    <t>BillyPedro1</t>
  </si>
  <si>
    <t>dustinhunter83</t>
  </si>
  <si>
    <t>Jay_Furious81</t>
  </si>
  <si>
    <t>vbharath93tr</t>
  </si>
  <si>
    <t>expokent</t>
  </si>
  <si>
    <t>thor_zur_welt</t>
  </si>
  <si>
    <t>duckkeeper61</t>
  </si>
  <si>
    <t>LuisMLunaJr</t>
  </si>
  <si>
    <t>YogiAmma</t>
  </si>
  <si>
    <t>slackster09</t>
  </si>
  <si>
    <t>SeanRomancito</t>
  </si>
  <si>
    <t>Lasleysays</t>
  </si>
  <si>
    <t>cbdwhite</t>
  </si>
  <si>
    <t>Creativemg1</t>
  </si>
  <si>
    <t>cdonnerusmc</t>
  </si>
  <si>
    <t>AceEliteX</t>
  </si>
  <si>
    <t>mtcrenshaw</t>
  </si>
  <si>
    <t>__deepakgoyal</t>
  </si>
  <si>
    <t>nickseanadams</t>
  </si>
  <si>
    <t>MartinOktober</t>
  </si>
  <si>
    <t>addyleo86</t>
  </si>
  <si>
    <t>amirsafinia</t>
  </si>
  <si>
    <t>danielaoertli</t>
  </si>
  <si>
    <t>_Malharthi_</t>
  </si>
  <si>
    <t>Subject_7</t>
  </si>
  <si>
    <t>MorenoCole</t>
  </si>
  <si>
    <t>MTanascu</t>
  </si>
  <si>
    <t>NitroBlivion</t>
  </si>
  <si>
    <t>jonnati77</t>
  </si>
  <si>
    <t>waff6ix</t>
  </si>
  <si>
    <t>angel_dimazana</t>
  </si>
  <si>
    <t>Wolfofpaulst</t>
  </si>
  <si>
    <t>Thehagengnome</t>
  </si>
  <si>
    <t>karenmstevens1</t>
  </si>
  <si>
    <t>Cannuck_on</t>
  </si>
  <si>
    <t>DavidLouisBotha</t>
  </si>
  <si>
    <t>imAijazDar</t>
  </si>
  <si>
    <t>KurtJEyolfson</t>
  </si>
  <si>
    <t>DrDanesGains</t>
  </si>
  <si>
    <t>cuneytkeresteci</t>
  </si>
  <si>
    <t>Iva__whatever</t>
  </si>
  <si>
    <t>bahabidari</t>
  </si>
  <si>
    <t>wildwelira</t>
  </si>
  <si>
    <t>LouSignorino</t>
  </si>
  <si>
    <t>DAYkurd</t>
  </si>
  <si>
    <t>tiwawamky</t>
  </si>
  <si>
    <t>MattBushND</t>
  </si>
  <si>
    <t>Samsel82</t>
  </si>
  <si>
    <t>TheIndianIntern</t>
  </si>
  <si>
    <t>kiletw</t>
  </si>
  <si>
    <t>Muggz95</t>
  </si>
  <si>
    <t>HasanD0GAN</t>
  </si>
  <si>
    <t>justinsidesjr</t>
  </si>
  <si>
    <t>calvink668</t>
  </si>
  <si>
    <t>AuroraFilmsAU</t>
  </si>
  <si>
    <t>DrNishantS</t>
  </si>
  <si>
    <t>IlianaStef</t>
  </si>
  <si>
    <t>demoralizedrats</t>
  </si>
  <si>
    <t>hadd777</t>
  </si>
  <si>
    <t>roborobt</t>
  </si>
  <si>
    <t>hrhhs</t>
  </si>
  <si>
    <t>sissy3572</t>
  </si>
  <si>
    <t>HTanginoaMusic</t>
  </si>
  <si>
    <t>AntalBorcsok</t>
  </si>
  <si>
    <t>Producer_dinesh</t>
  </si>
  <si>
    <t>bigelow989</t>
  </si>
  <si>
    <t>animolofficial</t>
  </si>
  <si>
    <t>ssharmamama1</t>
  </si>
  <si>
    <t>mens_rea</t>
  </si>
  <si>
    <t>BraddBuff</t>
  </si>
  <si>
    <t>itzlynnhere</t>
  </si>
  <si>
    <t>Langerss94</t>
  </si>
  <si>
    <t>xkadn3_49</t>
  </si>
  <si>
    <t>NASi_TM</t>
  </si>
  <si>
    <t>ninculus364</t>
  </si>
  <si>
    <t>gniadek_20</t>
  </si>
  <si>
    <t>kupri_sun</t>
  </si>
  <si>
    <t>AirForceVet1999</t>
  </si>
  <si>
    <t>RabeeNaseralden</t>
  </si>
  <si>
    <t>ChadwickLuce</t>
  </si>
  <si>
    <t>bowlympicshero</t>
  </si>
  <si>
    <t>aserafin84</t>
  </si>
  <si>
    <t>SouthCSGO</t>
  </si>
  <si>
    <t>lirikHD</t>
  </si>
  <si>
    <t>emre1al</t>
  </si>
  <si>
    <t>irjsuter</t>
  </si>
  <si>
    <t>ray_lens</t>
  </si>
  <si>
    <t>Garph2012Gary</t>
  </si>
  <si>
    <t>abdulazizzali</t>
  </si>
  <si>
    <t>GrahamDerrik</t>
  </si>
  <si>
    <t>gabriellarobi14</t>
  </si>
  <si>
    <t>EhsanAzish</t>
  </si>
  <si>
    <t>SonzaiSururiyu</t>
  </si>
  <si>
    <t>MicahVFX</t>
  </si>
  <si>
    <t>Paneco_Ambiente</t>
  </si>
  <si>
    <t>SuperWho11Lock</t>
  </si>
  <si>
    <t>Oh_Maghooo</t>
  </si>
  <si>
    <t>ANGELOFENLIGHT1</t>
  </si>
  <si>
    <t>markmbelgenio</t>
  </si>
  <si>
    <t>skorshunov12</t>
  </si>
  <si>
    <t>KurmyWurmy</t>
  </si>
  <si>
    <t>Danielwnyc110</t>
  </si>
  <si>
    <t>edubb_johnson</t>
  </si>
  <si>
    <t>tanglangviaggi</t>
  </si>
  <si>
    <t>Bakruu</t>
  </si>
  <si>
    <t>rayhmassas</t>
  </si>
  <si>
    <t>onemoola</t>
  </si>
  <si>
    <t>BLPSChief</t>
  </si>
  <si>
    <t>Trapica_Cloud</t>
  </si>
  <si>
    <t>zachary_laffin</t>
  </si>
  <si>
    <t>nayan_sinha08</t>
  </si>
  <si>
    <t>gooch_bryan</t>
  </si>
  <si>
    <t>hijiki353</t>
  </si>
  <si>
    <t>tristan_hainey</t>
  </si>
  <si>
    <t>pimithkkk</t>
  </si>
  <si>
    <t>MagerDevTV</t>
  </si>
  <si>
    <t>_PiggyPie</t>
  </si>
  <si>
    <t>victoriadeedee1</t>
  </si>
  <si>
    <t>almansooriMVP</t>
  </si>
  <si>
    <t>realjoshdreams</t>
  </si>
  <si>
    <t>zanardmusic</t>
  </si>
  <si>
    <t>linas19814</t>
  </si>
  <si>
    <t>nymoosi</t>
  </si>
  <si>
    <t>kazutoshibaba</t>
  </si>
  <si>
    <t>u_r_l_i_s</t>
  </si>
  <si>
    <t>cxgv511</t>
  </si>
  <si>
    <t>_3JB__</t>
  </si>
  <si>
    <t>ravurigowtham9</t>
  </si>
  <si>
    <t>OK_CRE</t>
  </si>
  <si>
    <t>pattinsonhayton</t>
  </si>
  <si>
    <t>Marbirdtx</t>
  </si>
  <si>
    <t>kiknbourbon</t>
  </si>
  <si>
    <t>holbabe3</t>
  </si>
  <si>
    <t>LegendInd</t>
  </si>
  <si>
    <t>RodesOscar</t>
  </si>
  <si>
    <t>JesseyRichard22</t>
  </si>
  <si>
    <t>reptiloshi</t>
  </si>
  <si>
    <t>orinyce</t>
  </si>
  <si>
    <t>Syn878</t>
  </si>
  <si>
    <t>qesar_thaker</t>
  </si>
  <si>
    <t>oilloveyoues</t>
  </si>
  <si>
    <t>MartinColan33</t>
  </si>
  <si>
    <t>BenjaminMaterla</t>
  </si>
  <si>
    <t>txfamilylawyers</t>
  </si>
  <si>
    <t>dalimss_schools</t>
  </si>
  <si>
    <t>TheeTomTom31</t>
  </si>
  <si>
    <t>BLinde_1</t>
  </si>
  <si>
    <t>HakesNigel</t>
  </si>
  <si>
    <t>eden_360</t>
  </si>
  <si>
    <t>hijama_guy</t>
  </si>
  <si>
    <t>regerop</t>
  </si>
  <si>
    <t>TheBandWestway</t>
  </si>
  <si>
    <t>pritambasu_</t>
  </si>
  <si>
    <t>guytokesalot</t>
  </si>
  <si>
    <t>KateWaelomre</t>
  </si>
  <si>
    <t>emiirhanyener</t>
  </si>
  <si>
    <t>plac_hold</t>
  </si>
  <si>
    <t>Reniec7</t>
  </si>
  <si>
    <t>CryptoPappy</t>
  </si>
  <si>
    <t>bakerdog69</t>
  </si>
  <si>
    <t>ALjahani993</t>
  </si>
  <si>
    <t>OlixirOils</t>
  </si>
  <si>
    <t>SirLanc93331201</t>
  </si>
  <si>
    <t>Game1Bingo</t>
  </si>
  <si>
    <t>PeanutGrinder</t>
  </si>
  <si>
    <t>mehtapavan18</t>
  </si>
  <si>
    <t>KokaniMulga</t>
  </si>
  <si>
    <t>CasualtyGames</t>
  </si>
  <si>
    <t>seoyyung15</t>
  </si>
  <si>
    <t>benish_nate</t>
  </si>
  <si>
    <t>IsItTheChad</t>
  </si>
  <si>
    <t>judy_cjackson</t>
  </si>
  <si>
    <t>CallmeIp</t>
  </si>
  <si>
    <t>4sulz</t>
  </si>
  <si>
    <t>utaak_</t>
  </si>
  <si>
    <t>cervmeup</t>
  </si>
  <si>
    <t>realRadioRainb1</t>
  </si>
  <si>
    <t>TRCAmerica</t>
  </si>
  <si>
    <t>FlorenceAgogo</t>
  </si>
  <si>
    <t>ethan_sapp</t>
  </si>
  <si>
    <t>Veizzy_</t>
  </si>
  <si>
    <t>ROLZO</t>
  </si>
  <si>
    <t>OgatoKai</t>
  </si>
  <si>
    <t>andyyroblox</t>
  </si>
  <si>
    <t>creative_Glowth</t>
  </si>
  <si>
    <t>ih8edjfkjr</t>
  </si>
  <si>
    <t>psychesemantic</t>
  </si>
  <si>
    <t>UserMoni_</t>
  </si>
  <si>
    <t>GravyWork</t>
  </si>
  <si>
    <t>NightAndDay369</t>
  </si>
  <si>
    <t>Valluvan_T</t>
  </si>
  <si>
    <t>Pekurusu302</t>
  </si>
  <si>
    <t>abdulrahman11ks</t>
  </si>
  <si>
    <t>JulianneSouthw1</t>
  </si>
  <si>
    <t>AgwayEnergy</t>
  </si>
  <si>
    <t>sukau_</t>
  </si>
  <si>
    <t>seanhoulihan86</t>
  </si>
  <si>
    <t>manuelribarne</t>
  </si>
  <si>
    <t>JoeWhitakerr</t>
  </si>
  <si>
    <t>ii71c</t>
  </si>
  <si>
    <t>mofeuxx</t>
  </si>
  <si>
    <t>markyurovsky</t>
  </si>
  <si>
    <t>k_now_future</t>
  </si>
  <si>
    <t>SilentGigaDrain</t>
  </si>
  <si>
    <t>Max_Rudley7</t>
  </si>
  <si>
    <t>PetersLongjohn</t>
  </si>
  <si>
    <t>nomoreSorrowly</t>
  </si>
  <si>
    <t>pahul45</t>
  </si>
  <si>
    <t>WintyTweet</t>
  </si>
  <si>
    <t>fundabiranmusic</t>
  </si>
  <si>
    <t>AmadeusStein</t>
  </si>
  <si>
    <t>DALLAIRE1998</t>
  </si>
  <si>
    <t>Ieonata</t>
  </si>
  <si>
    <t>Axel71054915</t>
  </si>
  <si>
    <t>djtstomp</t>
  </si>
  <si>
    <t>koji_go_tw</t>
  </si>
  <si>
    <t>BananaJesusHere</t>
  </si>
  <si>
    <t>lblak3jr</t>
  </si>
  <si>
    <t>DenimNews2019</t>
  </si>
  <si>
    <t>iamcollinsche</t>
  </si>
  <si>
    <t>HadjianArmahn</t>
  </si>
  <si>
    <t>g_henny1</t>
  </si>
  <si>
    <t>PaiidCjj</t>
  </si>
  <si>
    <t>Macho_Gabacho</t>
  </si>
  <si>
    <t>derek_racca</t>
  </si>
  <si>
    <t>HXMnCK</t>
  </si>
  <si>
    <t>ShaoFunk</t>
  </si>
  <si>
    <t>hiagokin</t>
  </si>
  <si>
    <t>The_Scorpio69</t>
  </si>
  <si>
    <t>coachjcarlisle</t>
  </si>
  <si>
    <t>soheilnaderi4</t>
  </si>
  <si>
    <t>QuentinVGB</t>
  </si>
  <si>
    <t>ariftarcan</t>
  </si>
  <si>
    <t>GatitoPerverso</t>
  </si>
  <si>
    <t>NortonTransport</t>
  </si>
  <si>
    <t>yabaihanabatake</t>
  </si>
  <si>
    <t>n1ck1sd3ad</t>
  </si>
  <si>
    <t>arcadejacob</t>
  </si>
  <si>
    <t>kellycourtney43</t>
  </si>
  <si>
    <t>LuisFarinas6</t>
  </si>
  <si>
    <t>_Eckhart_</t>
  </si>
  <si>
    <t>botty72115155</t>
  </si>
  <si>
    <t>grady679</t>
  </si>
  <si>
    <t>kenzo_Mk_2</t>
  </si>
  <si>
    <t>AKNK_9</t>
  </si>
  <si>
    <t>GAZALA_RES</t>
  </si>
  <si>
    <t>GetCatSecurity</t>
  </si>
  <si>
    <t>mirrored_waters</t>
  </si>
  <si>
    <t>KILOGEARCUT</t>
  </si>
  <si>
    <t>Bruce5599</t>
  </si>
  <si>
    <t>104workaholic</t>
  </si>
  <si>
    <t>realccgnathan</t>
  </si>
  <si>
    <t>brunoerbaro__</t>
  </si>
  <si>
    <t>autobiology_jlf</t>
  </si>
  <si>
    <t>joshjames776</t>
  </si>
  <si>
    <t>reeeznn</t>
  </si>
  <si>
    <t>SteelCity058</t>
  </si>
  <si>
    <t>TheAtulManjhi</t>
  </si>
  <si>
    <t>mydesignsio</t>
  </si>
  <si>
    <t>aimeelopezgall1</t>
  </si>
  <si>
    <t>adrenarene</t>
  </si>
  <si>
    <t>_Tanmay_Sinha</t>
  </si>
  <si>
    <t>HenriettaShend1</t>
  </si>
  <si>
    <t>WendyMilone</t>
  </si>
  <si>
    <t>Goaidofficial</t>
  </si>
  <si>
    <t>Heuto1</t>
  </si>
  <si>
    <t>pl_7pl</t>
  </si>
  <si>
    <t>tinymintanash1t</t>
  </si>
  <si>
    <t>xSuperBrightx</t>
  </si>
  <si>
    <t>ApurvaMincheka1</t>
  </si>
  <si>
    <t>ttv_cult_psycho</t>
  </si>
  <si>
    <t>giolovechange</t>
  </si>
  <si>
    <t>cryptoboyking</t>
  </si>
  <si>
    <t>PatyRoman17</t>
  </si>
  <si>
    <t>Tsuikinooheya</t>
  </si>
  <si>
    <t>GeistSimon</t>
  </si>
  <si>
    <t>timforeuk</t>
  </si>
  <si>
    <t>JazielCastaneda</t>
  </si>
  <si>
    <t>shahlaibrahim5</t>
  </si>
  <si>
    <t>clint42303606</t>
  </si>
  <si>
    <t>amc_sti13</t>
  </si>
  <si>
    <t>randomandtheone</t>
  </si>
  <si>
    <t>johnny_spins</t>
  </si>
  <si>
    <t>Jmleng1</t>
  </si>
  <si>
    <t>MancaveJesus</t>
  </si>
  <si>
    <t>sooschreiber</t>
  </si>
  <si>
    <t>REAL_PC_HOURS</t>
  </si>
  <si>
    <t>N8TheGr8N8</t>
  </si>
  <si>
    <t>TekVince</t>
  </si>
  <si>
    <t>Matthew91496897</t>
  </si>
  <si>
    <t>Saad_Al_Haddoh</t>
  </si>
  <si>
    <t>MohammedAlona20</t>
  </si>
  <si>
    <t>s3xyside</t>
  </si>
  <si>
    <t>DhruvinMEHTA3</t>
  </si>
  <si>
    <t>Royalma22983986</t>
  </si>
  <si>
    <t>sergiofide</t>
  </si>
  <si>
    <t>EliSmackz_</t>
  </si>
  <si>
    <t>Syfiy_</t>
  </si>
  <si>
    <t>NeitherDoI0</t>
  </si>
  <si>
    <t>CR4IG_FPS</t>
  </si>
  <si>
    <t>c_signWarhound</t>
  </si>
  <si>
    <t>KunwarSahabK</t>
  </si>
  <si>
    <t>KadiMcDCreative</t>
  </si>
  <si>
    <t>thauglyboygram</t>
  </si>
  <si>
    <t>eth_diamond</t>
  </si>
  <si>
    <t>Xrpmaniek</t>
  </si>
  <si>
    <t>phenler</t>
  </si>
  <si>
    <t>realjoefinberg</t>
  </si>
  <si>
    <t>panascais_games</t>
  </si>
  <si>
    <t>BABare68027493</t>
  </si>
  <si>
    <t>pumpbronson</t>
  </si>
  <si>
    <t>MoCA_Cognition</t>
  </si>
  <si>
    <t>gibs_mo</t>
  </si>
  <si>
    <t>Annasats19520</t>
  </si>
  <si>
    <t>DarrickHouston2</t>
  </si>
  <si>
    <t>TeslaCrazy2022</t>
  </si>
  <si>
    <t>Rabbitnyanko7</t>
  </si>
  <si>
    <t>RubenCortinas1</t>
  </si>
  <si>
    <t>cr_mcclain</t>
  </si>
  <si>
    <t>dekach1n</t>
  </si>
  <si>
    <t>wagner00_</t>
  </si>
  <si>
    <t>ghafary_sina</t>
  </si>
  <si>
    <t>danielr58017675</t>
  </si>
  <si>
    <t>Neda_alaibani</t>
  </si>
  <si>
    <t>noeliaaniya</t>
  </si>
  <si>
    <t>lc_florida</t>
  </si>
  <si>
    <t>2ajerkyco</t>
  </si>
  <si>
    <t>Calicoprincess1</t>
  </si>
  <si>
    <t>Redlink07</t>
  </si>
  <si>
    <t>Cristia15820220</t>
  </si>
  <si>
    <t>alkouhfamily</t>
  </si>
  <si>
    <t>darovikh</t>
  </si>
  <si>
    <t>ommisheal4</t>
  </si>
  <si>
    <t>mataotw</t>
  </si>
  <si>
    <t>TecSergeant</t>
  </si>
  <si>
    <t>camerahero_0103</t>
  </si>
  <si>
    <t>JDBNEB</t>
  </si>
  <si>
    <t>CryptoMark1972</t>
  </si>
  <si>
    <t>GrulkeLamonte</t>
  </si>
  <si>
    <t>Joene4Pres_2024</t>
  </si>
  <si>
    <t>DefenderRanger</t>
  </si>
  <si>
    <t>nanase_321Liver</t>
  </si>
  <si>
    <t>EasyE_305</t>
  </si>
  <si>
    <t>Alivenwakoba1</t>
  </si>
  <si>
    <t>hammer_neuro</t>
  </si>
  <si>
    <t>Big_Kiess</t>
  </si>
  <si>
    <t>KenyaWanja</t>
  </si>
  <si>
    <t>Loscman1</t>
  </si>
  <si>
    <t>cheftupinamba</t>
  </si>
  <si>
    <t>ManOnThaStreet2</t>
  </si>
  <si>
    <t>cryptochain411</t>
  </si>
  <si>
    <t>FatSheep45</t>
  </si>
  <si>
    <t>drewrestling</t>
  </si>
  <si>
    <t>ewarner20213</t>
  </si>
  <si>
    <t>SarizonaMa</t>
  </si>
  <si>
    <t>shieldmaiden_au</t>
  </si>
  <si>
    <t>ill1illil</t>
  </si>
  <si>
    <t>KevinMe28216248</t>
  </si>
  <si>
    <t>EmilyMi03748766</t>
  </si>
  <si>
    <t>DesignerFaye</t>
  </si>
  <si>
    <t>gmn_rental</t>
  </si>
  <si>
    <t>RobHuisman</t>
  </si>
  <si>
    <t>soyx_sauce_plz</t>
  </si>
  <si>
    <t>eikaiwamiyamaki</t>
  </si>
  <si>
    <t>nielguity</t>
  </si>
  <si>
    <t>KahadejaC</t>
  </si>
  <si>
    <t>Hines4Nc</t>
  </si>
  <si>
    <t>Terry_Bosslion</t>
  </si>
  <si>
    <t>__vril</t>
  </si>
  <si>
    <t>gerinx_18</t>
  </si>
  <si>
    <t>BETierneyS</t>
  </si>
  <si>
    <t>darebearxxx95</t>
  </si>
  <si>
    <t>SamuelIweibo</t>
  </si>
  <si>
    <t>quanta_mechanic</t>
  </si>
  <si>
    <t>49ersCave</t>
  </si>
  <si>
    <t>withjackrobbens</t>
  </si>
  <si>
    <t>PhantasmaC3</t>
  </si>
  <si>
    <t>Deborah11527944</t>
  </si>
  <si>
    <t>MetaWorldCrypto</t>
  </si>
  <si>
    <t>LiveThriveX</t>
  </si>
  <si>
    <t>minty1k2</t>
  </si>
  <si>
    <t>DavidPa30691863</t>
  </si>
  <si>
    <t>ClabaughMike</t>
  </si>
  <si>
    <t>paquitoma_live</t>
  </si>
  <si>
    <t>StellaaMagica</t>
  </si>
  <si>
    <t>ThisIsPattern</t>
  </si>
  <si>
    <t>JW51B</t>
  </si>
  <si>
    <t>jones_daze</t>
  </si>
  <si>
    <t>adler_hale</t>
  </si>
  <si>
    <t>Francisco994921</t>
  </si>
  <si>
    <t>MarcusCamero</t>
  </si>
  <si>
    <t>onboardfreedom</t>
  </si>
  <si>
    <t>bitwickbeard</t>
  </si>
  <si>
    <t>meky993</t>
  </si>
  <si>
    <t>rad_ratel</t>
  </si>
  <si>
    <t>tezunderground</t>
  </si>
  <si>
    <t>rufusbarks</t>
  </si>
  <si>
    <t>BrianWallenius1</t>
  </si>
  <si>
    <t>NotJoshBilliot</t>
  </si>
  <si>
    <t>J4SOB</t>
  </si>
  <si>
    <t>Poshito69ttv</t>
  </si>
  <si>
    <t>reev60642219</t>
  </si>
  <si>
    <t>chitchatcat09</t>
  </si>
  <si>
    <t>ShaunButerin</t>
  </si>
  <si>
    <t>firedfighterr</t>
  </si>
  <si>
    <t>GeorgeArtem</t>
  </si>
  <si>
    <t>nanoacademic</t>
  </si>
  <si>
    <t>MrWiFiCash</t>
  </si>
  <si>
    <t>smartorbit_sa</t>
  </si>
  <si>
    <t>tjow700</t>
  </si>
  <si>
    <t>SofiaLight6</t>
  </si>
  <si>
    <t>MurphPhillip</t>
  </si>
  <si>
    <t>MariaHCbtq</t>
  </si>
  <si>
    <t>nabilvaliulla</t>
  </si>
  <si>
    <t>caffeinetoast</t>
  </si>
  <si>
    <t>soap_mogul</t>
  </si>
  <si>
    <t>orberiumtoken</t>
  </si>
  <si>
    <t>brightsg_</t>
  </si>
  <si>
    <t>itsnicktribe</t>
  </si>
  <si>
    <t>8E_VIII</t>
  </si>
  <si>
    <t>czexmixdoteth</t>
  </si>
  <si>
    <t>TheOriginalCook</t>
  </si>
  <si>
    <t>Morganmyslinsk3</t>
  </si>
  <si>
    <t>hbw1110</t>
  </si>
  <si>
    <t>BurmaPowell</t>
  </si>
  <si>
    <t>TyHunsicker</t>
  </si>
  <si>
    <t>TwLoiy5TAB6F5zW</t>
  </si>
  <si>
    <t>randomguyXVII</t>
  </si>
  <si>
    <t>Pahchanfoundat1</t>
  </si>
  <si>
    <t>yokosteamer</t>
  </si>
  <si>
    <t>Paddy2_0</t>
  </si>
  <si>
    <t>WhiteAdrianK</t>
  </si>
  <si>
    <t>SmoovKut5</t>
  </si>
  <si>
    <t>cafe_4472</t>
  </si>
  <si>
    <t>Plutosunmir</t>
  </si>
  <si>
    <t>akanshawildlife</t>
  </si>
  <si>
    <t>ThePosby</t>
  </si>
  <si>
    <t>RyanKMP123</t>
  </si>
  <si>
    <t>EricB6593661</t>
  </si>
  <si>
    <t>Tipisworld</t>
  </si>
  <si>
    <t>Another_Daryl</t>
  </si>
  <si>
    <t>felonythoughts</t>
  </si>
  <si>
    <t>ballgame009</t>
  </si>
  <si>
    <t>ev_adam_</t>
  </si>
  <si>
    <t>TetaMiki2</t>
  </si>
  <si>
    <t>bitcoinyqr</t>
  </si>
  <si>
    <t>jason_dokken</t>
  </si>
  <si>
    <t>andjelicgg</t>
  </si>
  <si>
    <t>ArturoHevia3</t>
  </si>
  <si>
    <t>Twilogy_</t>
  </si>
  <si>
    <t>wolfpackswisdom</t>
  </si>
  <si>
    <t>AnthonyPentaJr</t>
  </si>
  <si>
    <t>StephenHobbs903</t>
  </si>
  <si>
    <t>StarChildGamer</t>
  </si>
  <si>
    <t>waka_honey1208</t>
  </si>
  <si>
    <t>uragirunayo55</t>
  </si>
  <si>
    <t>4calmark</t>
  </si>
  <si>
    <t>Motobyo_social</t>
  </si>
  <si>
    <t>peach_junk_food</t>
  </si>
  <si>
    <t>phereous</t>
  </si>
  <si>
    <t>HurricaneTrax</t>
  </si>
  <si>
    <t>NGCR_LTD</t>
  </si>
  <si>
    <t>DaveCorby4</t>
  </si>
  <si>
    <t>CedriccRL</t>
  </si>
  <si>
    <t>lawyr2barrister</t>
  </si>
  <si>
    <t>inspiraology</t>
  </si>
  <si>
    <t>CharlesPavlovi2</t>
  </si>
  <si>
    <t>nickbewrestling</t>
  </si>
  <si>
    <t>DirtRadbad69</t>
  </si>
  <si>
    <t>HenrySafdie</t>
  </si>
  <si>
    <t>NormalVolFan</t>
  </si>
  <si>
    <t>pshoover</t>
  </si>
  <si>
    <t>theLadEli</t>
  </si>
  <si>
    <t>Kartel_Cantea</t>
  </si>
  <si>
    <t>junmoonbase7</t>
  </si>
  <si>
    <t>AdamEWeinberg</t>
  </si>
  <si>
    <t>DaveBeers9</t>
  </si>
  <si>
    <t>Alyissa_M_Lore</t>
  </si>
  <si>
    <t>TheMeritOrder</t>
  </si>
  <si>
    <t>BillionDolCode</t>
  </si>
  <si>
    <t>dudzik_kevin</t>
  </si>
  <si>
    <t>sui_eula</t>
  </si>
  <si>
    <t>JustAdaHere</t>
  </si>
  <si>
    <t>SolaiAfterDark</t>
  </si>
  <si>
    <t>TexasT_01</t>
  </si>
  <si>
    <t>patrickhuven</t>
  </si>
  <si>
    <t>redrising67</t>
  </si>
  <si>
    <t>JohnJesusMusic</t>
  </si>
  <si>
    <t>ccchyntiaaa</t>
  </si>
  <si>
    <t>lycoRikogaku</t>
  </si>
  <si>
    <t>hippo_1224</t>
  </si>
  <si>
    <t>TalkNonsensePod</t>
  </si>
  <si>
    <t>VernicaGarcaEx5</t>
  </si>
  <si>
    <t>matsunou1985</t>
  </si>
  <si>
    <t>Petey_USA</t>
  </si>
  <si>
    <t>RealPouls</t>
  </si>
  <si>
    <t>lmagos76</t>
  </si>
  <si>
    <t>gskiphotography</t>
  </si>
  <si>
    <t>DjFunkmastaflex</t>
  </si>
  <si>
    <t>salkhalaf</t>
  </si>
  <si>
    <t>ebanchiodev</t>
  </si>
  <si>
    <t>IanSoForth</t>
  </si>
  <si>
    <t>RabbanienU</t>
  </si>
  <si>
    <t>DelanoPeri</t>
  </si>
  <si>
    <t>ZAnimalsIsland</t>
  </si>
  <si>
    <t>robertgweaver</t>
  </si>
  <si>
    <t>nastyteslaslut</t>
  </si>
  <si>
    <t>SOFARAANAJD</t>
  </si>
  <si>
    <t>g_qty</t>
  </si>
  <si>
    <t>mikeymumbelz</t>
  </si>
  <si>
    <t>7OceansGroup</t>
  </si>
  <si>
    <t>Aubreypcul3LV</t>
  </si>
  <si>
    <t>BethanySteele72</t>
  </si>
  <si>
    <t>probablythisguy</t>
  </si>
  <si>
    <t>Mari_latina59</t>
  </si>
  <si>
    <t>john_dilsaver</t>
  </si>
  <si>
    <t>mgtow49</t>
  </si>
  <si>
    <t>___Jim__</t>
  </si>
  <si>
    <t>PaySiteBillPay</t>
  </si>
  <si>
    <t>snarkeez</t>
  </si>
  <si>
    <t>USarahjo</t>
  </si>
  <si>
    <t>VaderZZaSooner</t>
  </si>
  <si>
    <t>Storm_Taufa</t>
  </si>
  <si>
    <t>CharlaSheldon</t>
  </si>
  <si>
    <t>moneykinetics</t>
  </si>
  <si>
    <t>k8smate</t>
  </si>
  <si>
    <t>ChimpMega</t>
  </si>
  <si>
    <t>miguelirwin333</t>
  </si>
  <si>
    <t>BruceMacParkman</t>
  </si>
  <si>
    <t>thomas_quebec</t>
  </si>
  <si>
    <t>zirii98</t>
  </si>
  <si>
    <t>Ruzbehjon</t>
  </si>
  <si>
    <t>BITCOIN89570484</t>
  </si>
  <si>
    <t>aj316766271</t>
  </si>
  <si>
    <t>ErikHybrid</t>
  </si>
  <si>
    <t>bobruocco</t>
  </si>
  <si>
    <t>AYKay1014</t>
  </si>
  <si>
    <t>DrewM98193603</t>
  </si>
  <si>
    <t>James_M_Wilson</t>
  </si>
  <si>
    <t>davecarder</t>
  </si>
  <si>
    <t>Kathryn18254836</t>
  </si>
  <si>
    <t>unban_ye</t>
  </si>
  <si>
    <t>SoooTightPics</t>
  </si>
  <si>
    <t>euromaidanpres3</t>
  </si>
  <si>
    <t>tyghbrog</t>
  </si>
  <si>
    <t>ChrisClell74</t>
  </si>
  <si>
    <t>rho_gar</t>
  </si>
  <si>
    <t>imryanmcdermott</t>
  </si>
  <si>
    <t>mstafakaraman05</t>
  </si>
  <si>
    <t>nRyde_Ng</t>
  </si>
  <si>
    <t>snap_x1</t>
  </si>
  <si>
    <t>steph_gonzo23</t>
  </si>
  <si>
    <t>BadBeatsOnlyDFS</t>
  </si>
  <si>
    <t>purpiethekid</t>
  </si>
  <si>
    <t>JDNied</t>
  </si>
  <si>
    <t>ShearConvection</t>
  </si>
  <si>
    <t>EthanTaylor_1</t>
  </si>
  <si>
    <t>Scouting4Land</t>
  </si>
  <si>
    <t>Aniketguru85</t>
  </si>
  <si>
    <t>TropaXVOficial</t>
  </si>
  <si>
    <t>ignaziodes</t>
  </si>
  <si>
    <t>ChatProLegend76</t>
  </si>
  <si>
    <t>Anands_Options</t>
  </si>
  <si>
    <t>gustavotokkime</t>
  </si>
  <si>
    <t>guymero8</t>
  </si>
  <si>
    <t>gjv</t>
  </si>
  <si>
    <t>k9castro</t>
  </si>
  <si>
    <t>The_One_Realty</t>
  </si>
  <si>
    <t>jeffdlee</t>
  </si>
  <si>
    <t>ericsmart</t>
  </si>
  <si>
    <t>momoneyfx</t>
  </si>
  <si>
    <t>yinghaom</t>
  </si>
  <si>
    <t>Edriver22</t>
  </si>
  <si>
    <t>YouOverRotated</t>
  </si>
  <si>
    <t>BPG_123</t>
  </si>
  <si>
    <t>NickJamesT</t>
  </si>
  <si>
    <t>jdnickel</t>
  </si>
  <si>
    <t>salsabrava_</t>
  </si>
  <si>
    <t>ArkmaruMTG</t>
  </si>
  <si>
    <t>tyabm</t>
  </si>
  <si>
    <t>donosteen</t>
  </si>
  <si>
    <t>jayvoss</t>
  </si>
  <si>
    <t>MrPCMan</t>
  </si>
  <si>
    <t>RickAnthony81</t>
  </si>
  <si>
    <t>JamesEssex</t>
  </si>
  <si>
    <t>JoshuaD23</t>
  </si>
  <si>
    <t>KennyButler</t>
  </si>
  <si>
    <t>MikeBarrasso</t>
  </si>
  <si>
    <t>hfriar</t>
  </si>
  <si>
    <t>christianbe</t>
  </si>
  <si>
    <t>MPK1980_</t>
  </si>
  <si>
    <t>Hamptown</t>
  </si>
  <si>
    <t>trm0002</t>
  </si>
  <si>
    <t>harrit3</t>
  </si>
  <si>
    <t>kevinmoses</t>
  </si>
  <si>
    <t>alanytan</t>
  </si>
  <si>
    <t>alexanderpapps</t>
  </si>
  <si>
    <t>tmz_tom</t>
  </si>
  <si>
    <t>OG_hashtag</t>
  </si>
  <si>
    <t>Klgadde</t>
  </si>
  <si>
    <t>danmajjor</t>
  </si>
  <si>
    <t>iJTeck</t>
  </si>
  <si>
    <t>bilalwaddaich</t>
  </si>
  <si>
    <t>parachutekids</t>
  </si>
  <si>
    <t>klubjunk</t>
  </si>
  <si>
    <t>MyriamCarolinaG</t>
  </si>
  <si>
    <t>RonnRedd</t>
  </si>
  <si>
    <t>szneimer</t>
  </si>
  <si>
    <t>GregSkiLee</t>
  </si>
  <si>
    <t>timkrete</t>
  </si>
  <si>
    <t>dweyrauch</t>
  </si>
  <si>
    <t>nursecop818</t>
  </si>
  <si>
    <t>A_aroxs</t>
  </si>
  <si>
    <t>fiobrun</t>
  </si>
  <si>
    <t>jalliance</t>
  </si>
  <si>
    <t>rbwcal</t>
  </si>
  <si>
    <t>JoeAtREMAX</t>
  </si>
  <si>
    <t>prabhatmilan</t>
  </si>
  <si>
    <t>DavidBarakchian</t>
  </si>
  <si>
    <t>jpmoraiss</t>
  </si>
  <si>
    <t>wcnett</t>
  </si>
  <si>
    <t>SamNee</t>
  </si>
  <si>
    <t>brunochicano</t>
  </si>
  <si>
    <t>xHenningSchulze</t>
  </si>
  <si>
    <t>Leatherlungz</t>
  </si>
  <si>
    <t>AayJai</t>
  </si>
  <si>
    <t>oscarlantz</t>
  </si>
  <si>
    <t>rhymeswithike</t>
  </si>
  <si>
    <t>LALAWOODER</t>
  </si>
  <si>
    <t>rasingh73</t>
  </si>
  <si>
    <t>jimhodgk</t>
  </si>
  <si>
    <t>BrianJBS1</t>
  </si>
  <si>
    <t>probablyluda</t>
  </si>
  <si>
    <t>qboiler</t>
  </si>
  <si>
    <t>ctrouge</t>
  </si>
  <si>
    <t>barisbeser</t>
  </si>
  <si>
    <t>Cory__17</t>
  </si>
  <si>
    <t>BABLUKAMDHENU</t>
  </si>
  <si>
    <t>volkannmeric</t>
  </si>
  <si>
    <t>teikingdom</t>
  </si>
  <si>
    <t>LEO_DIAZ1024</t>
  </si>
  <si>
    <t>honnago</t>
  </si>
  <si>
    <t>SirTomasRosicky</t>
  </si>
  <si>
    <t>DanielBorah</t>
  </si>
  <si>
    <t>GHinTX</t>
  </si>
  <si>
    <t>AliMalekpour</t>
  </si>
  <si>
    <t>damopaflo</t>
  </si>
  <si>
    <t>TwiggyTN</t>
  </si>
  <si>
    <t>TimothyEZub</t>
  </si>
  <si>
    <t>briankel22</t>
  </si>
  <si>
    <t>MagjckWilson</t>
  </si>
  <si>
    <t>legendarykdt</t>
  </si>
  <si>
    <t>MacabiNY</t>
  </si>
  <si>
    <t>ridho722</t>
  </si>
  <si>
    <t>SchaefferDamian</t>
  </si>
  <si>
    <t>invisiblemax</t>
  </si>
  <si>
    <t>anuraagvaidya</t>
  </si>
  <si>
    <t>IIJIMAOffice</t>
  </si>
  <si>
    <t>dany_uyuy</t>
  </si>
  <si>
    <t>jenky14</t>
  </si>
  <si>
    <t>jurgey10</t>
  </si>
  <si>
    <t>Ryebread0844</t>
  </si>
  <si>
    <t>wstam88</t>
  </si>
  <si>
    <t>ForgottenLinks</t>
  </si>
  <si>
    <t>Emm_Bee1</t>
  </si>
  <si>
    <t>BradenTraub</t>
  </si>
  <si>
    <t>el_Amadorr</t>
  </si>
  <si>
    <t>murakami0412</t>
  </si>
  <si>
    <t>GreenBicep</t>
  </si>
  <si>
    <t>mayormike2</t>
  </si>
  <si>
    <t>Faresalmazrooei</t>
  </si>
  <si>
    <t>chauhansumit23</t>
  </si>
  <si>
    <t>thecrestedbeard</t>
  </si>
  <si>
    <t>gkell99</t>
  </si>
  <si>
    <t>DjJoaoPeru</t>
  </si>
  <si>
    <t>thedanvaughan</t>
  </si>
  <si>
    <t>GregoryPage07</t>
  </si>
  <si>
    <t>GTL_310</t>
  </si>
  <si>
    <t>JordonTitus</t>
  </si>
  <si>
    <t>A_ARockefeller</t>
  </si>
  <si>
    <t>mamlvanzanten</t>
  </si>
  <si>
    <t>Oxx28</t>
  </si>
  <si>
    <t>BradyIngleTx</t>
  </si>
  <si>
    <t>jmjmus</t>
  </si>
  <si>
    <t>mattcollett3</t>
  </si>
  <si>
    <t>ohioremax1</t>
  </si>
  <si>
    <t>ufukkrblt</t>
  </si>
  <si>
    <t>SwampFlood2011</t>
  </si>
  <si>
    <t>KrisJAllDay</t>
  </si>
  <si>
    <t>jgvant</t>
  </si>
  <si>
    <t>JapanAccelerate</t>
  </si>
  <si>
    <t>scottmcguirt</t>
  </si>
  <si>
    <t>EFNAV09</t>
  </si>
  <si>
    <t>jordanmcmillin</t>
  </si>
  <si>
    <t>BrianTochman</t>
  </si>
  <si>
    <t>CallmeAna89</t>
  </si>
  <si>
    <t>dhans05</t>
  </si>
  <si>
    <t>samih_hasan83</t>
  </si>
  <si>
    <t>JalaludDinShams</t>
  </si>
  <si>
    <t>VilleWitt</t>
  </si>
  <si>
    <t>JamesIAnderson</t>
  </si>
  <si>
    <t>KeithAmburgey</t>
  </si>
  <si>
    <t>masbees</t>
  </si>
  <si>
    <t>_1johng</t>
  </si>
  <si>
    <t>TomKilikidis</t>
  </si>
  <si>
    <t>kcmahavadhi</t>
  </si>
  <si>
    <t>nrstanley01</t>
  </si>
  <si>
    <t>JimBehl</t>
  </si>
  <si>
    <t>k_hlo5</t>
  </si>
  <si>
    <t>MilyPerdomo</t>
  </si>
  <si>
    <t>Yuzrname</t>
  </si>
  <si>
    <t>KeystoneWireles</t>
  </si>
  <si>
    <t>universe_is_art</t>
  </si>
  <si>
    <t>rmila29</t>
  </si>
  <si>
    <t>Jimbo_Gabriel</t>
  </si>
  <si>
    <t>BarclayLife</t>
  </si>
  <si>
    <t>Jw_savage</t>
  </si>
  <si>
    <t>JohannPeters1</t>
  </si>
  <si>
    <t>stevewdavens</t>
  </si>
  <si>
    <t>alvonii_10</t>
  </si>
  <si>
    <t>akh270</t>
  </si>
  <si>
    <t>JenkinsJared</t>
  </si>
  <si>
    <t>alsayedalawi</t>
  </si>
  <si>
    <t>JustinSeales</t>
  </si>
  <si>
    <t>selemduda</t>
  </si>
  <si>
    <t>TimSchwei</t>
  </si>
  <si>
    <t>A_CDNPerspectiv</t>
  </si>
  <si>
    <t>jacquesgouffaux</t>
  </si>
  <si>
    <t>BookerKelly1</t>
  </si>
  <si>
    <t>senguptacanada</t>
  </si>
  <si>
    <t>Cn_Trm</t>
  </si>
  <si>
    <t>FiveSigmaCap</t>
  </si>
  <si>
    <t>PrateekRaj14</t>
  </si>
  <si>
    <t>Cora_Daolio</t>
  </si>
  <si>
    <t>Hoppy_89</t>
  </si>
  <si>
    <t>EBjorseth</t>
  </si>
  <si>
    <t>MrJesseGrantham</t>
  </si>
  <si>
    <t>dwren134</t>
  </si>
  <si>
    <t>assaf_hossam</t>
  </si>
  <si>
    <t>xchopin</t>
  </si>
  <si>
    <t>adbridg</t>
  </si>
  <si>
    <t>Heinrich_77</t>
  </si>
  <si>
    <t>M_ImranSarwar</t>
  </si>
  <si>
    <t>JakeOsterholt</t>
  </si>
  <si>
    <t>3RDHORS3MAN</t>
  </si>
  <si>
    <t>spartanftball</t>
  </si>
  <si>
    <t>mmarcodesign</t>
  </si>
  <si>
    <t>RasGaming</t>
  </si>
  <si>
    <t>cjfalvo</t>
  </si>
  <si>
    <t>mbowen7000</t>
  </si>
  <si>
    <t>sandroh_x3</t>
  </si>
  <si>
    <t>grrothwell</t>
  </si>
  <si>
    <t>simis897</t>
  </si>
  <si>
    <t>FuturistMarcus</t>
  </si>
  <si>
    <t>MikeFND</t>
  </si>
  <si>
    <t>temidayo_ogan</t>
  </si>
  <si>
    <t>DiamondHands321</t>
  </si>
  <si>
    <t>usamasood</t>
  </si>
  <si>
    <t>Sacbball</t>
  </si>
  <si>
    <t>kevkunnari</t>
  </si>
  <si>
    <t>_therealowais1</t>
  </si>
  <si>
    <t>Terry3513</t>
  </si>
  <si>
    <t>JohnSartini</t>
  </si>
  <si>
    <t>LeoSmith7166</t>
  </si>
  <si>
    <t>NevertoRecover</t>
  </si>
  <si>
    <t>dkellyGSTeam</t>
  </si>
  <si>
    <t>Nyna______</t>
  </si>
  <si>
    <t>luckyjda</t>
  </si>
  <si>
    <t>EmiliaF01224483</t>
  </si>
  <si>
    <t>Lyino_</t>
  </si>
  <si>
    <t>TPatroi</t>
  </si>
  <si>
    <t>net_complex</t>
  </si>
  <si>
    <t>2B1ASK_1</t>
  </si>
  <si>
    <t>PatFearIO</t>
  </si>
  <si>
    <t>KingZefrose</t>
  </si>
  <si>
    <t>TheMFLaww</t>
  </si>
  <si>
    <t>JohnReuwer</t>
  </si>
  <si>
    <t>memunsif</t>
  </si>
  <si>
    <t>SerikSmagulov</t>
  </si>
  <si>
    <t>madsen110</t>
  </si>
  <si>
    <t>AJoseph_skull</t>
  </si>
  <si>
    <t>Shaylor2435</t>
  </si>
  <si>
    <t>Consequentiall1</t>
  </si>
  <si>
    <t>DolphinInspired</t>
  </si>
  <si>
    <t>YeeneEnno</t>
  </si>
  <si>
    <t>RobinGoupil</t>
  </si>
  <si>
    <t>midorinop</t>
  </si>
  <si>
    <t>ChavannaChanel</t>
  </si>
  <si>
    <t>SororSror</t>
  </si>
  <si>
    <t>robertdrake777</t>
  </si>
  <si>
    <t>thejimmyorozco</t>
  </si>
  <si>
    <t>myforten</t>
  </si>
  <si>
    <t>kesavsri</t>
  </si>
  <si>
    <t>SimonSilvers</t>
  </si>
  <si>
    <t>TheModelThree</t>
  </si>
  <si>
    <t>fadibadir</t>
  </si>
  <si>
    <t>EthingtonEnt</t>
  </si>
  <si>
    <t>BaileyMcCreary_</t>
  </si>
  <si>
    <t>EduardoAdanC</t>
  </si>
  <si>
    <t>warfield_crypto</t>
  </si>
  <si>
    <t>beachcombs4</t>
  </si>
  <si>
    <t>rnladva</t>
  </si>
  <si>
    <t>Looody090</t>
  </si>
  <si>
    <t>aqg8017</t>
  </si>
  <si>
    <t>Shimoritsu</t>
  </si>
  <si>
    <t>NotEdwardHill</t>
  </si>
  <si>
    <t>zziakhann</t>
  </si>
  <si>
    <t>active_logic</t>
  </si>
  <si>
    <t>surajsahu6666</t>
  </si>
  <si>
    <t>troydudley5</t>
  </si>
  <si>
    <t>tboytynelly</t>
  </si>
  <si>
    <t>ThomasDkkr</t>
  </si>
  <si>
    <t>Exhilarants</t>
  </si>
  <si>
    <t>novembergolf25</t>
  </si>
  <si>
    <t>IamSherySheikh</t>
  </si>
  <si>
    <t>TheMilkManBB</t>
  </si>
  <si>
    <t>WitchCityAgent</t>
  </si>
  <si>
    <t>JoshuaBWesley</t>
  </si>
  <si>
    <t>GlenLedwell</t>
  </si>
  <si>
    <t>GAS747</t>
  </si>
  <si>
    <t>FireEquinox_</t>
  </si>
  <si>
    <t>Masterr144</t>
  </si>
  <si>
    <t>BangBarraran</t>
  </si>
  <si>
    <t>homestogether</t>
  </si>
  <si>
    <t>MarkGilbo</t>
  </si>
  <si>
    <t>pneumonia_</t>
  </si>
  <si>
    <t>emiko_emiri</t>
  </si>
  <si>
    <t>SaifJHU</t>
  </si>
  <si>
    <t>ImHIMThatsIT</t>
  </si>
  <si>
    <t>jacob_luo19</t>
  </si>
  <si>
    <t>Dustin_Herman1</t>
  </si>
  <si>
    <t>bpeterson4016</t>
  </si>
  <si>
    <t>rosegold_212</t>
  </si>
  <si>
    <t>Phelpssy</t>
  </si>
  <si>
    <t>myhungryworld</t>
  </si>
  <si>
    <t>tehcris</t>
  </si>
  <si>
    <t>exadechi</t>
  </si>
  <si>
    <t>DrifLotfi</t>
  </si>
  <si>
    <t>maybachmdl</t>
  </si>
  <si>
    <t>DilipPu</t>
  </si>
  <si>
    <t>adrien_sama63</t>
  </si>
  <si>
    <t>preston_based</t>
  </si>
  <si>
    <t>TerryTuner</t>
  </si>
  <si>
    <t>brianmgardinerg</t>
  </si>
  <si>
    <t>samahaniK</t>
  </si>
  <si>
    <t>aubrey_goodreau</t>
  </si>
  <si>
    <t>Smiles3x</t>
  </si>
  <si>
    <t>limitedaccess01</t>
  </si>
  <si>
    <t>PhaezonStrike</t>
  </si>
  <si>
    <t>sahisrap</t>
  </si>
  <si>
    <t>TheColdPop</t>
  </si>
  <si>
    <t>TonyBucherati</t>
  </si>
  <si>
    <t>T_i_s_z</t>
  </si>
  <si>
    <t>DeadxSh0TZz</t>
  </si>
  <si>
    <t>frederoo</t>
  </si>
  <si>
    <t>gamedevvega</t>
  </si>
  <si>
    <t>Ray_Kassar</t>
  </si>
  <si>
    <t>wiredshini</t>
  </si>
  <si>
    <t>davidpwalter</t>
  </si>
  <si>
    <t>BScruvener</t>
  </si>
  <si>
    <t>djeric_c</t>
  </si>
  <si>
    <t>zFahadv</t>
  </si>
  <si>
    <t>brad_obler</t>
  </si>
  <si>
    <t>hidehas168</t>
  </si>
  <si>
    <t>WuRKHorseFT</t>
  </si>
  <si>
    <t>GuerrillaChickn</t>
  </si>
  <si>
    <t>twetienne7</t>
  </si>
  <si>
    <t>JoshDorton2</t>
  </si>
  <si>
    <t>joshcronkhite</t>
  </si>
  <si>
    <t>max_chieng</t>
  </si>
  <si>
    <t>WarsameSamale</t>
  </si>
  <si>
    <t>SumantDafda</t>
  </si>
  <si>
    <t>Genshin_x_Gamer</t>
  </si>
  <si>
    <t>MrHumpty_</t>
  </si>
  <si>
    <t>ElevateA2</t>
  </si>
  <si>
    <t>rololipa</t>
  </si>
  <si>
    <t>xFireMaker</t>
  </si>
  <si>
    <t>ArtEfremkin</t>
  </si>
  <si>
    <t>immunogold</t>
  </si>
  <si>
    <t>Jenna_Jonesuk</t>
  </si>
  <si>
    <t>MPaim03</t>
  </si>
  <si>
    <t>trublaze5891</t>
  </si>
  <si>
    <t>NezaNegi</t>
  </si>
  <si>
    <t>rickyfrofficial</t>
  </si>
  <si>
    <t>FrankaRussojr2</t>
  </si>
  <si>
    <t>vinayyadav6460</t>
  </si>
  <si>
    <t>dcurran2002</t>
  </si>
  <si>
    <t>r_burkeev</t>
  </si>
  <si>
    <t>TheRealViewing</t>
  </si>
  <si>
    <t>nascarron24</t>
  </si>
  <si>
    <t>True_CodeBrk</t>
  </si>
  <si>
    <t>ChefAnkleBully</t>
  </si>
  <si>
    <t>YT_Monty_</t>
  </si>
  <si>
    <t>OdinsThree</t>
  </si>
  <si>
    <t>6juicecompany</t>
  </si>
  <si>
    <t>alharmoul1</t>
  </si>
  <si>
    <t>mayhemcoh</t>
  </si>
  <si>
    <t>Lobao_007</t>
  </si>
  <si>
    <t>coltonkrueger2</t>
  </si>
  <si>
    <t>N_C19n2</t>
  </si>
  <si>
    <t>MichaelVogtTech</t>
  </si>
  <si>
    <t>emmalillyy</t>
  </si>
  <si>
    <t>mike_sarimsakci</t>
  </si>
  <si>
    <t>realKommador</t>
  </si>
  <si>
    <t>OxelGD</t>
  </si>
  <si>
    <t>cp_qhenry</t>
  </si>
  <si>
    <t>ahmedselsaadi</t>
  </si>
  <si>
    <t>BeardedOracle</t>
  </si>
  <si>
    <t>MikaelDaune</t>
  </si>
  <si>
    <t>youssefudefy</t>
  </si>
  <si>
    <t>bluemontauk</t>
  </si>
  <si>
    <t>newfutureflash</t>
  </si>
  <si>
    <t>JefriMurhaf</t>
  </si>
  <si>
    <t>SendOffUK</t>
  </si>
  <si>
    <t>armyguysc</t>
  </si>
  <si>
    <t>DerynBastian</t>
  </si>
  <si>
    <t>Sbstndalton</t>
  </si>
  <si>
    <t>BooksEarthbound</t>
  </si>
  <si>
    <t>dekogen3057</t>
  </si>
  <si>
    <t>velkysbeard</t>
  </si>
  <si>
    <t>_hwangks</t>
  </si>
  <si>
    <t>S2_98_S2</t>
  </si>
  <si>
    <t>gatekeptswag</t>
  </si>
  <si>
    <t>_FE_K</t>
  </si>
  <si>
    <t>rahulpatil2406</t>
  </si>
  <si>
    <t>ohhsok2</t>
  </si>
  <si>
    <t>EG_SCANDAL</t>
  </si>
  <si>
    <t>SakaiAkinori</t>
  </si>
  <si>
    <t>furkanrypt</t>
  </si>
  <si>
    <t>petertaquinas</t>
  </si>
  <si>
    <t>kou08140927</t>
  </si>
  <si>
    <t>Arabista_me</t>
  </si>
  <si>
    <t>salihyolusever</t>
  </si>
  <si>
    <t>DivinityLibby</t>
  </si>
  <si>
    <t>auswil91</t>
  </si>
  <si>
    <t>KeenanAngel1</t>
  </si>
  <si>
    <t>ImperialGanyu</t>
  </si>
  <si>
    <t>eduardo41935622</t>
  </si>
  <si>
    <t>DevonMartinez</t>
  </si>
  <si>
    <t>hannah71498</t>
  </si>
  <si>
    <t>bahriyeli_turk</t>
  </si>
  <si>
    <t>Balhorsilk</t>
  </si>
  <si>
    <t>hugsfordrugs101</t>
  </si>
  <si>
    <t>IIIReset</t>
  </si>
  <si>
    <t>OMW2YBH24</t>
  </si>
  <si>
    <t>EmmanBanks1</t>
  </si>
  <si>
    <t>koolhomz</t>
  </si>
  <si>
    <t>ii3l90</t>
  </si>
  <si>
    <t>Nla_off</t>
  </si>
  <si>
    <t>its_muffin25</t>
  </si>
  <si>
    <t>allonshhbella</t>
  </si>
  <si>
    <t>PxpiSmitty</t>
  </si>
  <si>
    <t>Ben4PF</t>
  </si>
  <si>
    <t>GhosteePls</t>
  </si>
  <si>
    <t>nextgenthinkin</t>
  </si>
  <si>
    <t>suhan_alva</t>
  </si>
  <si>
    <t>carterlybrand</t>
  </si>
  <si>
    <t>makavelimelly</t>
  </si>
  <si>
    <t>crash</t>
  </si>
  <si>
    <t>yungsweetho</t>
  </si>
  <si>
    <t>Rajesh_science</t>
  </si>
  <si>
    <t>BrovenDayou</t>
  </si>
  <si>
    <t>F_igree</t>
  </si>
  <si>
    <t>monster20__</t>
  </si>
  <si>
    <t>itsandrestorres</t>
  </si>
  <si>
    <t>thezoeabbott</t>
  </si>
  <si>
    <t>AlanESm41960015</t>
  </si>
  <si>
    <t>iamnutdajuvy</t>
  </si>
  <si>
    <t>TJ_CFC_</t>
  </si>
  <si>
    <t>SteeleTremaine1</t>
  </si>
  <si>
    <t>JackieGymRat</t>
  </si>
  <si>
    <t>702Ramiro</t>
  </si>
  <si>
    <t>EricMitchellART</t>
  </si>
  <si>
    <t>323987189999a</t>
  </si>
  <si>
    <t>daken25_25</t>
  </si>
  <si>
    <t>mialibrojo03</t>
  </si>
  <si>
    <t>pblcrmn</t>
  </si>
  <si>
    <t>initia1s</t>
  </si>
  <si>
    <t>IndiaAtkinson10</t>
  </si>
  <si>
    <t>camartsbiz</t>
  </si>
  <si>
    <t>lafoodforest</t>
  </si>
  <si>
    <t>almirantepapa</t>
  </si>
  <si>
    <t>aaron86046146</t>
  </si>
  <si>
    <t>thedeltacanes</t>
  </si>
  <si>
    <t>SergioR27794153</t>
  </si>
  <si>
    <t>UAvi8tor</t>
  </si>
  <si>
    <t>GRAYMAN1357</t>
  </si>
  <si>
    <t>RMFCJason</t>
  </si>
  <si>
    <t>SLtr8des</t>
  </si>
  <si>
    <t>V7YObOkPHl6D3Bm</t>
  </si>
  <si>
    <t>JaekyuLee6</t>
  </si>
  <si>
    <t>C2C_Coffee</t>
  </si>
  <si>
    <t>drmarkathome</t>
  </si>
  <si>
    <t>kalianosborn</t>
  </si>
  <si>
    <t>sho7129yk</t>
  </si>
  <si>
    <t>FaysalErisen</t>
  </si>
  <si>
    <t>BabyFaceBren</t>
  </si>
  <si>
    <t>mejiatv_</t>
  </si>
  <si>
    <t>JetlinHodgdon</t>
  </si>
  <si>
    <t>MrUline</t>
  </si>
  <si>
    <t>SavantingIdiot</t>
  </si>
  <si>
    <t>TFGilks</t>
  </si>
  <si>
    <t>BTS_tw7t</t>
  </si>
  <si>
    <t>jxsxclout</t>
  </si>
  <si>
    <t>thatschieftou_</t>
  </si>
  <si>
    <t>McTrader21</t>
  </si>
  <si>
    <t>Abbasaf1048</t>
  </si>
  <si>
    <t>Chika_Akajouin</t>
  </si>
  <si>
    <t>DebiGurdev</t>
  </si>
  <si>
    <t>SDreams107</t>
  </si>
  <si>
    <t>NickVose3</t>
  </si>
  <si>
    <t>bo_flagright</t>
  </si>
  <si>
    <t>TRex94021922</t>
  </si>
  <si>
    <t>coyote_truth</t>
  </si>
  <si>
    <t>MichaelWash2024</t>
  </si>
  <si>
    <t>JackDentsTweets</t>
  </si>
  <si>
    <t>WhyZelder</t>
  </si>
  <si>
    <t>FuIIerC</t>
  </si>
  <si>
    <t>Re_Enock</t>
  </si>
  <si>
    <t>FirashAhmed1</t>
  </si>
  <si>
    <t>gibelnator</t>
  </si>
  <si>
    <t>thomasdehghan</t>
  </si>
  <si>
    <t>ssean_taylorr</t>
  </si>
  <si>
    <t>fresh_yohan</t>
  </si>
  <si>
    <t>CheftraderDavid</t>
  </si>
  <si>
    <t>RachelS12792637</t>
  </si>
  <si>
    <t>J94289711</t>
  </si>
  <si>
    <t>JamieL12615180</t>
  </si>
  <si>
    <t>SirSonge</t>
  </si>
  <si>
    <t>VersaceFranz</t>
  </si>
  <si>
    <t>RickPow85692431</t>
  </si>
  <si>
    <t>jandavisprr</t>
  </si>
  <si>
    <t>odorakus</t>
  </si>
  <si>
    <t>ioiooy</t>
  </si>
  <si>
    <t>10togo_tours</t>
  </si>
  <si>
    <t>RecruitClique</t>
  </si>
  <si>
    <t>BmKTXpO9TaIl7dZ</t>
  </si>
  <si>
    <t>GoldCountryApe</t>
  </si>
  <si>
    <t>20minutetrader</t>
  </si>
  <si>
    <t>akins_conner</t>
  </si>
  <si>
    <t>ravensbreak</t>
  </si>
  <si>
    <t>workngprogress</t>
  </si>
  <si>
    <t>vampbinz</t>
  </si>
  <si>
    <t>DanieleSemerar4</t>
  </si>
  <si>
    <t>MyraLowrie</t>
  </si>
  <si>
    <t>Danneruuu</t>
  </si>
  <si>
    <t>SportsFan64732</t>
  </si>
  <si>
    <t>BowTiedRadish</t>
  </si>
  <si>
    <t>haxor_ionman</t>
  </si>
  <si>
    <t>dpl0961</t>
  </si>
  <si>
    <t>iam_hammad21</t>
  </si>
  <si>
    <t>FrancineFishpa4</t>
  </si>
  <si>
    <t>louis798ha</t>
  </si>
  <si>
    <t>amazinchow</t>
  </si>
  <si>
    <t>GwalexOfficial</t>
  </si>
  <si>
    <t>Lucasvigo_</t>
  </si>
  <si>
    <t>SRTJAY23</t>
  </si>
  <si>
    <t>Anrke3</t>
  </si>
  <si>
    <t>marshallyashar1</t>
  </si>
  <si>
    <t>ABHIJITSINHARA2</t>
  </si>
  <si>
    <t>ky2____</t>
  </si>
  <si>
    <t>EyeMeatPhotos</t>
  </si>
  <si>
    <t>sendaiooya</t>
  </si>
  <si>
    <t>ttvRavesyy</t>
  </si>
  <si>
    <t>kschultz05</t>
  </si>
  <si>
    <t>ianchard64</t>
  </si>
  <si>
    <t>umi_essay</t>
  </si>
  <si>
    <t>_abbie_watson_</t>
  </si>
  <si>
    <t>ITorreees</t>
  </si>
  <si>
    <t>50Fallen</t>
  </si>
  <si>
    <t>DunmoreRoblox</t>
  </si>
  <si>
    <t>_UncommonSense0</t>
  </si>
  <si>
    <t>Xuniper1</t>
  </si>
  <si>
    <t>yourewrong100</t>
  </si>
  <si>
    <t>lmartinezontv</t>
  </si>
  <si>
    <t>zavianfernandez</t>
  </si>
  <si>
    <t>spowerscomics</t>
  </si>
  <si>
    <t>Keen_Quotes__</t>
  </si>
  <si>
    <t>BennettMaxwell0</t>
  </si>
  <si>
    <t>MikeMehl8</t>
  </si>
  <si>
    <t>BitcoinMtnMan</t>
  </si>
  <si>
    <t>JoPhCarrillo</t>
  </si>
  <si>
    <t>dj_hamilton15</t>
  </si>
  <si>
    <t>Bitheap_tech</t>
  </si>
  <si>
    <t>JaySan25</t>
  </si>
  <si>
    <t>HideyukiTakah18</t>
  </si>
  <si>
    <t>araya209</t>
  </si>
  <si>
    <t>Stridey67</t>
  </si>
  <si>
    <t>aranhanegrabr</t>
  </si>
  <si>
    <t>blocktroniks</t>
  </si>
  <si>
    <t>CabbieCorner</t>
  </si>
  <si>
    <t>America_usa_us</t>
  </si>
  <si>
    <t>Jpoke5372Sk</t>
  </si>
  <si>
    <t>NewageReed</t>
  </si>
  <si>
    <t>SDAHousingPoddy</t>
  </si>
  <si>
    <t>Gr1ffyy</t>
  </si>
  <si>
    <t>DataWurx</t>
  </si>
  <si>
    <t>spookywood_net</t>
  </si>
  <si>
    <t>Ransom69X</t>
  </si>
  <si>
    <t>Lylatrack24</t>
  </si>
  <si>
    <t>CChris_JC</t>
  </si>
  <si>
    <t>awellrunlife</t>
  </si>
  <si>
    <t>poesmash_jr</t>
  </si>
  <si>
    <t>themogulcito</t>
  </si>
  <si>
    <t>envyhose</t>
  </si>
  <si>
    <t>MEloqod</t>
  </si>
  <si>
    <t>Sulphuric_rare</t>
  </si>
  <si>
    <t>maled5l</t>
  </si>
  <si>
    <t>seek_evolution</t>
  </si>
  <si>
    <t>degenofcrypto</t>
  </si>
  <si>
    <t>Karinabby25</t>
  </si>
  <si>
    <t>PrateekUtters</t>
  </si>
  <si>
    <t>ElRudyGeek</t>
  </si>
  <si>
    <t>hairmachineband</t>
  </si>
  <si>
    <t>StrayedWest</t>
  </si>
  <si>
    <t>JRTDJHE</t>
  </si>
  <si>
    <t>iai_der</t>
  </si>
  <si>
    <t>8541Mrpb</t>
  </si>
  <si>
    <t>KaashmoraKFC</t>
  </si>
  <si>
    <t>_50x50</t>
  </si>
  <si>
    <t>j_brossartaz</t>
  </si>
  <si>
    <t>Relaxinwax</t>
  </si>
  <si>
    <t>Rennat_Prime</t>
  </si>
  <si>
    <t>Oxdoge1</t>
  </si>
  <si>
    <t>calistevensauth</t>
  </si>
  <si>
    <t>BoxOfficeSeven</t>
  </si>
  <si>
    <t>airtimetraveler</t>
  </si>
  <si>
    <t>GDSimcovich</t>
  </si>
  <si>
    <t>AydenGinn1</t>
  </si>
  <si>
    <t>AkenMet</t>
  </si>
  <si>
    <t>PippiLonstone</t>
  </si>
  <si>
    <t>signalhillcity</t>
  </si>
  <si>
    <t>dj_so4kis</t>
  </si>
  <si>
    <t>slutlords</t>
  </si>
  <si>
    <t>T_apps520</t>
  </si>
  <si>
    <t>MFG_ISAC</t>
  </si>
  <si>
    <t>ExemplaryDock</t>
  </si>
  <si>
    <t>kameelegaines</t>
  </si>
  <si>
    <t>liveyou16317337</t>
  </si>
  <si>
    <t>cosellemme</t>
  </si>
  <si>
    <t>JCKIX_art</t>
  </si>
  <si>
    <t>teaisntfunny</t>
  </si>
  <si>
    <t>Elfini7y</t>
  </si>
  <si>
    <t>SPrinceComedy</t>
  </si>
  <si>
    <t>linux__engineer</t>
  </si>
  <si>
    <t>MarkMor81331044</t>
  </si>
  <si>
    <t>IrisNorrsundet</t>
  </si>
  <si>
    <t>yilmaztekinFuat</t>
  </si>
  <si>
    <t>YouthGroup_HQ</t>
  </si>
  <si>
    <t>1_aljassmi</t>
  </si>
  <si>
    <t>sushitempura8</t>
  </si>
  <si>
    <t>TheAlphaGru</t>
  </si>
  <si>
    <t>townes33</t>
  </si>
  <si>
    <t>OfficialJoe_C</t>
  </si>
  <si>
    <t>Snooonions</t>
  </si>
  <si>
    <t>Krishna46132452</t>
  </si>
  <si>
    <t>mitsosburner</t>
  </si>
  <si>
    <t>RedPanda6471</t>
  </si>
  <si>
    <t>xavasadar</t>
  </si>
  <si>
    <t>koshka_neon</t>
  </si>
  <si>
    <t>Legit_king_</t>
  </si>
  <si>
    <t>Alhuia_KSA</t>
  </si>
  <si>
    <t>H_ro8ii</t>
  </si>
  <si>
    <t>red_river_post</t>
  </si>
  <si>
    <t>CesarsCigar</t>
  </si>
  <si>
    <t>posix4e</t>
  </si>
  <si>
    <t>Barbara46282291</t>
  </si>
  <si>
    <t>JustinGrant923</t>
  </si>
  <si>
    <t>Snarfledarf</t>
  </si>
  <si>
    <t>josehmalmeida</t>
  </si>
  <si>
    <t>Mdavidpayne</t>
  </si>
  <si>
    <t>CoderStevo</t>
  </si>
  <si>
    <t>jacobmachine3</t>
  </si>
  <si>
    <t>KevinDob1776</t>
  </si>
  <si>
    <t>DupreeLshanks</t>
  </si>
  <si>
    <t>chuck_huskey</t>
  </si>
  <si>
    <t>iggles_vet</t>
  </si>
  <si>
    <t>dabonestroo</t>
  </si>
  <si>
    <t>BOBIematic</t>
  </si>
  <si>
    <t>CWL_UK</t>
  </si>
  <si>
    <t>Lucifer_The_Dom</t>
  </si>
  <si>
    <t>BrianCh10861991</t>
  </si>
  <si>
    <t>AmbitionSensual</t>
  </si>
  <si>
    <t>motogodOF</t>
  </si>
  <si>
    <t>ShadowWolfyTV</t>
  </si>
  <si>
    <t>CryptoTrader524</t>
  </si>
  <si>
    <t>Gr8_4517</t>
  </si>
  <si>
    <t>thehottestoutv</t>
  </si>
  <si>
    <t>kingkonglonggg</t>
  </si>
  <si>
    <t>AbdulkarimTob</t>
  </si>
  <si>
    <t>bitcoin_wayne</t>
  </si>
  <si>
    <t>StevenJDeweyJ13</t>
  </si>
  <si>
    <t>Aurellion_Labs</t>
  </si>
  <si>
    <t>InMuskWeTrust9</t>
  </si>
  <si>
    <t>HayabusaV7</t>
  </si>
  <si>
    <t>rafazka_13</t>
  </si>
  <si>
    <t>PPlexxed</t>
  </si>
  <si>
    <t>BaastaTech</t>
  </si>
  <si>
    <t>tokenese</t>
  </si>
  <si>
    <t>RyanScalera</t>
  </si>
  <si>
    <t>RiffYardMedia</t>
  </si>
  <si>
    <t>Russ__ATX</t>
  </si>
  <si>
    <t>ToragarC</t>
  </si>
  <si>
    <t>HashimRegwal</t>
  </si>
  <si>
    <t>SeagleBran</t>
  </si>
  <si>
    <t>59Animanga</t>
  </si>
  <si>
    <t>Jaywrld001</t>
  </si>
  <si>
    <t>TrueBlackGamers</t>
  </si>
  <si>
    <t>AuditoriumBooks</t>
  </si>
  <si>
    <t>zblocks_io</t>
  </si>
  <si>
    <t>babayagr</t>
  </si>
  <si>
    <t>usernom99</t>
  </si>
  <si>
    <t>TheBrentBurris</t>
  </si>
  <si>
    <t>SaiyanCross2026</t>
  </si>
  <si>
    <t>thatmankran</t>
  </si>
  <si>
    <t>GingerTheFloof</t>
  </si>
  <si>
    <t>CeoMikyDOA</t>
  </si>
  <si>
    <t>mayavelle</t>
  </si>
  <si>
    <t>LVHostAC</t>
  </si>
  <si>
    <t>70s_Somewhere</t>
  </si>
  <si>
    <t>fortnitejes</t>
  </si>
  <si>
    <t>lilnuko</t>
  </si>
  <si>
    <t>MastercamIndia</t>
  </si>
  <si>
    <t>jovanacitic_eth</t>
  </si>
  <si>
    <t>koganesa</t>
  </si>
  <si>
    <t>outlanderzNFT</t>
  </si>
  <si>
    <t>remedy_portal</t>
  </si>
  <si>
    <t>hugohegoes</t>
  </si>
  <si>
    <t>TheLambencyShow</t>
  </si>
  <si>
    <t>varyairity</t>
  </si>
  <si>
    <t>CrypStelKatz</t>
  </si>
  <si>
    <t>Sean_Samps0n</t>
  </si>
  <si>
    <t>M_O_J_O_E_</t>
  </si>
  <si>
    <t>HkonEllingsen</t>
  </si>
  <si>
    <t>psikkopat68</t>
  </si>
  <si>
    <t>austin_ashmore</t>
  </si>
  <si>
    <t>AchieversHq</t>
  </si>
  <si>
    <t>HoeJassler</t>
  </si>
  <si>
    <t>ClearwaterGreek</t>
  </si>
  <si>
    <t>TerriMcClinton3</t>
  </si>
  <si>
    <t>accursedgalaxy</t>
  </si>
  <si>
    <t>shane_skubis</t>
  </si>
  <si>
    <t>ErickLarsonMDJD</t>
  </si>
  <si>
    <t>Creagh_Lambert</t>
  </si>
  <si>
    <t>ScottWa59441595</t>
  </si>
  <si>
    <t>blizzyncrux</t>
  </si>
  <si>
    <t>Andr3wHx</t>
  </si>
  <si>
    <t>floridaman10000</t>
  </si>
  <si>
    <t>Re7xx3vl</t>
  </si>
  <si>
    <t>theunrealNE0</t>
  </si>
  <si>
    <t>stefonrogers</t>
  </si>
  <si>
    <t>RobertRCramer</t>
  </si>
  <si>
    <t>MoltlyDao</t>
  </si>
  <si>
    <t>PreranaBorah</t>
  </si>
  <si>
    <t>EricDaMAJ</t>
  </si>
  <si>
    <t>robfdavis</t>
  </si>
  <si>
    <t>wordwerks</t>
  </si>
  <si>
    <t>TheXVinds</t>
  </si>
  <si>
    <t>cardiacatsbrand</t>
  </si>
  <si>
    <t>NdMill33</t>
  </si>
  <si>
    <t>ShannonBarge</t>
  </si>
  <si>
    <t>RW_VRC</t>
  </si>
  <si>
    <t>dub__1008</t>
  </si>
  <si>
    <t>NHfirstToVote</t>
  </si>
  <si>
    <t>GeorgeFrogger</t>
  </si>
  <si>
    <t>JacksonAB002</t>
  </si>
  <si>
    <t>JohnTDeMars</t>
  </si>
  <si>
    <t>CraigLipton4</t>
  </si>
  <si>
    <t>Enoch00000000</t>
  </si>
  <si>
    <t>ogpimpwaffle</t>
  </si>
  <si>
    <t>AntonioCCollins</t>
  </si>
  <si>
    <t>KIRARUI777</t>
  </si>
  <si>
    <t>realbanusalor</t>
  </si>
  <si>
    <t>RIGHT2CONNECT</t>
  </si>
  <si>
    <t>RealityBlown</t>
  </si>
  <si>
    <t>_cherrywood_</t>
  </si>
  <si>
    <t>Gretten_R</t>
  </si>
  <si>
    <t>HOliK_407</t>
  </si>
  <si>
    <t>Demiupdates2</t>
  </si>
  <si>
    <t>daaw_ksa</t>
  </si>
  <si>
    <t>FennecInc</t>
  </si>
  <si>
    <t>byqara_eth</t>
  </si>
  <si>
    <t>buhler_evan</t>
  </si>
  <si>
    <t>izumoitachi19</t>
  </si>
  <si>
    <t>MikeSapraicone</t>
  </si>
  <si>
    <t>erini</t>
  </si>
  <si>
    <t>folstein</t>
  </si>
  <si>
    <t>nikfroehlich</t>
  </si>
  <si>
    <t>clintga</t>
  </si>
  <si>
    <t>BFROTTE</t>
  </si>
  <si>
    <t>seanscott_nyc</t>
  </si>
  <si>
    <t>legion9x19</t>
  </si>
  <si>
    <t>p_claessen</t>
  </si>
  <si>
    <t>DFLs4m</t>
  </si>
  <si>
    <t>michaelalahue</t>
  </si>
  <si>
    <t>bruce_buskill</t>
  </si>
  <si>
    <t>nicks9321</t>
  </si>
  <si>
    <t>mrvnmg</t>
  </si>
  <si>
    <t>Davesauce</t>
  </si>
  <si>
    <t>bryanter</t>
  </si>
  <si>
    <t>JohnMWest</t>
  </si>
  <si>
    <t>easypayx</t>
  </si>
  <si>
    <t>ryanconger3</t>
  </si>
  <si>
    <t>Dak_is_Good</t>
  </si>
  <si>
    <t>medgeeks</t>
  </si>
  <si>
    <t>jkrmyers</t>
  </si>
  <si>
    <t>flowerscw</t>
  </si>
  <si>
    <t>Ray_Wolff</t>
  </si>
  <si>
    <t>korbazinho</t>
  </si>
  <si>
    <t>lJakeMeierl</t>
  </si>
  <si>
    <t>StockMonger</t>
  </si>
  <si>
    <t>Bradburne</t>
  </si>
  <si>
    <t>kstiles1998</t>
  </si>
  <si>
    <t>jmdeutsch</t>
  </si>
  <si>
    <t>smhileri</t>
  </si>
  <si>
    <t>ctapang</t>
  </si>
  <si>
    <t>StephenSelzler</t>
  </si>
  <si>
    <t>queenmean</t>
  </si>
  <si>
    <t>_ssadler</t>
  </si>
  <si>
    <t>dhirenb</t>
  </si>
  <si>
    <t>fuat_kerkinni</t>
  </si>
  <si>
    <t>MericanCanCan</t>
  </si>
  <si>
    <t>MarkBevill</t>
  </si>
  <si>
    <t>CornMazeMaster</t>
  </si>
  <si>
    <t>dchenet</t>
  </si>
  <si>
    <t>tracedog</t>
  </si>
  <si>
    <t>daddygraywolf</t>
  </si>
  <si>
    <t>Falkulon</t>
  </si>
  <si>
    <t>Delicattt</t>
  </si>
  <si>
    <t>Bagocius</t>
  </si>
  <si>
    <t>therealkriket</t>
  </si>
  <si>
    <t>rpssam</t>
  </si>
  <si>
    <t>pik_doomo</t>
  </si>
  <si>
    <t>BashChishti</t>
  </si>
  <si>
    <t>NicholasCzuczko</t>
  </si>
  <si>
    <t>opticvoidnyc</t>
  </si>
  <si>
    <t>rabassani</t>
  </si>
  <si>
    <t>anshuawasthi15</t>
  </si>
  <si>
    <t>Ocioman</t>
  </si>
  <si>
    <t>arnoldjagt</t>
  </si>
  <si>
    <t>joeycrypto0</t>
  </si>
  <si>
    <t>itiots</t>
  </si>
  <si>
    <t>rrvenkatesh</t>
  </si>
  <si>
    <t>Tigerlilly970</t>
  </si>
  <si>
    <t>Synstistute</t>
  </si>
  <si>
    <t>b0o0d</t>
  </si>
  <si>
    <t>RoyGrahamLawyer</t>
  </si>
  <si>
    <t>giwamgwp17_315</t>
  </si>
  <si>
    <t>amjad_mohamad10</t>
  </si>
  <si>
    <t>ufukhakki</t>
  </si>
  <si>
    <t>khalid_ak1</t>
  </si>
  <si>
    <t>omegapest</t>
  </si>
  <si>
    <t>S_E_Harris</t>
  </si>
  <si>
    <t>vpatwa</t>
  </si>
  <si>
    <t>sergiufalcusan</t>
  </si>
  <si>
    <t>brandonhaddon</t>
  </si>
  <si>
    <t>Ocakci_</t>
  </si>
  <si>
    <t>LoveLifeProfit</t>
  </si>
  <si>
    <t>eyespy8555</t>
  </si>
  <si>
    <t>Im_Rakesh_T</t>
  </si>
  <si>
    <t>yoshi_y_y</t>
  </si>
  <si>
    <t>pauldike2002</t>
  </si>
  <si>
    <t>sunchitanand</t>
  </si>
  <si>
    <t>BR0CCOLI_ROB</t>
  </si>
  <si>
    <t>Jerome_Kuo</t>
  </si>
  <si>
    <t>vlkaltn</t>
  </si>
  <si>
    <t>ahmetmvural</t>
  </si>
  <si>
    <t>Thiersow</t>
  </si>
  <si>
    <t>tesoro_wanta</t>
  </si>
  <si>
    <t>Deolegion</t>
  </si>
  <si>
    <t>007888ash</t>
  </si>
  <si>
    <t>lohith92</t>
  </si>
  <si>
    <t>shakeel_abbas37</t>
  </si>
  <si>
    <t>lsegree3</t>
  </si>
  <si>
    <t>noel_ward</t>
  </si>
  <si>
    <t>TacticalBigBoss</t>
  </si>
  <si>
    <t>mfesta9</t>
  </si>
  <si>
    <t>arata_com</t>
  </si>
  <si>
    <t>bobosneaker</t>
  </si>
  <si>
    <t>electryonx</t>
  </si>
  <si>
    <t>cablebrit</t>
  </si>
  <si>
    <t>Tarikelmansouri</t>
  </si>
  <si>
    <t>fadiallam</t>
  </si>
  <si>
    <t>tljstewart</t>
  </si>
  <si>
    <t>panrobaczek</t>
  </si>
  <si>
    <t>ziadalfaki</t>
  </si>
  <si>
    <t>JonBarnettCPA</t>
  </si>
  <si>
    <t>Spydrbro</t>
  </si>
  <si>
    <t>CurtisHutten</t>
  </si>
  <si>
    <t>sharingsomefun</t>
  </si>
  <si>
    <t>pj2weets</t>
  </si>
  <si>
    <t>JDLeiker</t>
  </si>
  <si>
    <t>osarunosuke4</t>
  </si>
  <si>
    <t>MattheuMcB</t>
  </si>
  <si>
    <t>EditorConlee</t>
  </si>
  <si>
    <t>areoinfo</t>
  </si>
  <si>
    <t>JoshBarnard22</t>
  </si>
  <si>
    <t>HernandesN</t>
  </si>
  <si>
    <t>WinningGold</t>
  </si>
  <si>
    <t>LarryLDouglas</t>
  </si>
  <si>
    <t>williamkeeler</t>
  </si>
  <si>
    <t>Silly_Kanigget</t>
  </si>
  <si>
    <t>ThaOne1980</t>
  </si>
  <si>
    <t>EdylsonPires</t>
  </si>
  <si>
    <t>MiguelV39</t>
  </si>
  <si>
    <t>ninou_1</t>
  </si>
  <si>
    <t>murkofiliz85</t>
  </si>
  <si>
    <t>JamCoyner</t>
  </si>
  <si>
    <t>makiron12356</t>
  </si>
  <si>
    <t>danny_bogus</t>
  </si>
  <si>
    <t>bias_micah</t>
  </si>
  <si>
    <t>EricMcChrist</t>
  </si>
  <si>
    <t>Sercinho50</t>
  </si>
  <si>
    <t>JonAmoss</t>
  </si>
  <si>
    <t>SenseiOnara</t>
  </si>
  <si>
    <t>pbyfield01</t>
  </si>
  <si>
    <t>onrsmtozdmr</t>
  </si>
  <si>
    <t>alain22uae</t>
  </si>
  <si>
    <t>MAAZASD</t>
  </si>
  <si>
    <t>shadowubb</t>
  </si>
  <si>
    <t>AlecosCristaldi</t>
  </si>
  <si>
    <t>tokunboelegbe</t>
  </si>
  <si>
    <t>vacayjaytv</t>
  </si>
  <si>
    <t>BrianFordLive</t>
  </si>
  <si>
    <t>charliereinert</t>
  </si>
  <si>
    <t>_gorwooken</t>
  </si>
  <si>
    <t>notinline</t>
  </si>
  <si>
    <t>PartsOven</t>
  </si>
  <si>
    <t>rothswrld</t>
  </si>
  <si>
    <t>Mr_Toop2020</t>
  </si>
  <si>
    <t>1_ub</t>
  </si>
  <si>
    <t>taymarinelli</t>
  </si>
  <si>
    <t>ELGGY_</t>
  </si>
  <si>
    <t>JHartory</t>
  </si>
  <si>
    <t>uberlasergeek</t>
  </si>
  <si>
    <t>shravan157</t>
  </si>
  <si>
    <t>JackInTully</t>
  </si>
  <si>
    <t>cantropy</t>
  </si>
  <si>
    <t>AlHunainai</t>
  </si>
  <si>
    <t>TheKelevra_</t>
  </si>
  <si>
    <t>cmpclark</t>
  </si>
  <si>
    <t>john_killilea</t>
  </si>
  <si>
    <t>KevinRodal</t>
  </si>
  <si>
    <t>innersightinfo</t>
  </si>
  <si>
    <t>michaelsgandy</t>
  </si>
  <si>
    <t>DesireeWestman</t>
  </si>
  <si>
    <t>KurtRathwell</t>
  </si>
  <si>
    <t>JGarzillo</t>
  </si>
  <si>
    <t>tarajo9982</t>
  </si>
  <si>
    <t>AdamAron4Prez</t>
  </si>
  <si>
    <t>jasonroper_</t>
  </si>
  <si>
    <t>az2r</t>
  </si>
  <si>
    <t>Kan_Kannithi</t>
  </si>
  <si>
    <t>KyPruesse</t>
  </si>
  <si>
    <t>PeterRamkissoon</t>
  </si>
  <si>
    <t>Vondragonnoggin</t>
  </si>
  <si>
    <t>Thewinner232010</t>
  </si>
  <si>
    <t>ArcStrat</t>
  </si>
  <si>
    <t>CJCJR</t>
  </si>
  <si>
    <t>white_nis</t>
  </si>
  <si>
    <t>tueekoudai</t>
  </si>
  <si>
    <t>Keynesiansuck</t>
  </si>
  <si>
    <t>BrianDrjeykl</t>
  </si>
  <si>
    <t>h8upesci</t>
  </si>
  <si>
    <t>jkarmymark</t>
  </si>
  <si>
    <t>kashjeij</t>
  </si>
  <si>
    <t>omerF1971</t>
  </si>
  <si>
    <t>colitz</t>
  </si>
  <si>
    <t>ali___112</t>
  </si>
  <si>
    <t>ATryggeseth</t>
  </si>
  <si>
    <t>WBTFARMS</t>
  </si>
  <si>
    <t>Gazzarazz</t>
  </si>
  <si>
    <t>billhero</t>
  </si>
  <si>
    <t>rb0nfim</t>
  </si>
  <si>
    <t>eynaliyev</t>
  </si>
  <si>
    <t>achusabin23</t>
  </si>
  <si>
    <t>SwedishChief</t>
  </si>
  <si>
    <t>3bdulrhmanfahad</t>
  </si>
  <si>
    <t>lanceschultz85</t>
  </si>
  <si>
    <t>ReneoTre</t>
  </si>
  <si>
    <t>thekvnlee</t>
  </si>
  <si>
    <t>najho333</t>
  </si>
  <si>
    <t>TweetsFromJT</t>
  </si>
  <si>
    <t>ianntrades</t>
  </si>
  <si>
    <t>BasedTrthSeeker</t>
  </si>
  <si>
    <t>ARTANUTD</t>
  </si>
  <si>
    <t>StevenStark49</t>
  </si>
  <si>
    <t>MattHashGames</t>
  </si>
  <si>
    <t>PanamacityFl10</t>
  </si>
  <si>
    <t>nirajcvaghela</t>
  </si>
  <si>
    <t>BStizzl</t>
  </si>
  <si>
    <t>516Isaias</t>
  </si>
  <si>
    <t>satanliny0521</t>
  </si>
  <si>
    <t>nergiznergiz8</t>
  </si>
  <si>
    <t>Atszee</t>
  </si>
  <si>
    <t>TJGunsch</t>
  </si>
  <si>
    <t>kerensalynn</t>
  </si>
  <si>
    <t>SkyGardenX</t>
  </si>
  <si>
    <t>geeketernal</t>
  </si>
  <si>
    <t>Zachkirshner</t>
  </si>
  <si>
    <t>PRIEngineers</t>
  </si>
  <si>
    <t>LathropWill</t>
  </si>
  <si>
    <t>JacintaJac</t>
  </si>
  <si>
    <t>fuckfinnie</t>
  </si>
  <si>
    <t>CrimsinKing</t>
  </si>
  <si>
    <t>theimoas</t>
  </si>
  <si>
    <t>alexis_egf</t>
  </si>
  <si>
    <t>jnoriegabroker</t>
  </si>
  <si>
    <t>KristyW80au</t>
  </si>
  <si>
    <t>coach_pete3</t>
  </si>
  <si>
    <t>AldoAldot</t>
  </si>
  <si>
    <t>RealHousecat007</t>
  </si>
  <si>
    <t>PriddyPriceless</t>
  </si>
  <si>
    <t>YogiYogeshwer</t>
  </si>
  <si>
    <t>dis3_thinker</t>
  </si>
  <si>
    <t>HeyRobbbb</t>
  </si>
  <si>
    <t>Overload0922</t>
  </si>
  <si>
    <t>SkyroadMC</t>
  </si>
  <si>
    <t>malikkhurram85</t>
  </si>
  <si>
    <t>Official_Edgar7</t>
  </si>
  <si>
    <t>pratikthaakare</t>
  </si>
  <si>
    <t>CyberKSA</t>
  </si>
  <si>
    <t>eladwy2015</t>
  </si>
  <si>
    <t>dizzy_ana</t>
  </si>
  <si>
    <t>EFitzpatr7</t>
  </si>
  <si>
    <t>PjLeigh143</t>
  </si>
  <si>
    <t>VishalG183</t>
  </si>
  <si>
    <t>Ch4oticAU</t>
  </si>
  <si>
    <t>NyobeLikeng</t>
  </si>
  <si>
    <t>awaiswattoo_</t>
  </si>
  <si>
    <t>tommyboy61254</t>
  </si>
  <si>
    <t>GrayStandard</t>
  </si>
  <si>
    <t>financestrate</t>
  </si>
  <si>
    <t>mtbabels</t>
  </si>
  <si>
    <t>Jingerella66</t>
  </si>
  <si>
    <t>1Mujtabaa</t>
  </si>
  <si>
    <t>randleirvin</t>
  </si>
  <si>
    <t>da_starling</t>
  </si>
  <si>
    <t>derekfoster_</t>
  </si>
  <si>
    <t>YankeesFan66</t>
  </si>
  <si>
    <t>erikavilaaa</t>
  </si>
  <si>
    <t>michellesluvr</t>
  </si>
  <si>
    <t>atthemoment57</t>
  </si>
  <si>
    <t>syedilmaz</t>
  </si>
  <si>
    <t>singhkicks</t>
  </si>
  <si>
    <t>AtlasD078</t>
  </si>
  <si>
    <t>ruteckyy</t>
  </si>
  <si>
    <t>irubystone</t>
  </si>
  <si>
    <t>Nuerogenie</t>
  </si>
  <si>
    <t>ricardoram10</t>
  </si>
  <si>
    <t>Hack_559</t>
  </si>
  <si>
    <t>No_Lamb_Beyond</t>
  </si>
  <si>
    <t>salimxx0</t>
  </si>
  <si>
    <t>Jonafama1095</t>
  </si>
  <si>
    <t>PaRM996</t>
  </si>
  <si>
    <t>stonecruiser</t>
  </si>
  <si>
    <t>Vhaeriel</t>
  </si>
  <si>
    <t>0xGeppetto</t>
  </si>
  <si>
    <t>MatthewR310</t>
  </si>
  <si>
    <t>PentonYaniel</t>
  </si>
  <si>
    <t>DaBest822</t>
  </si>
  <si>
    <t>BladeZero07</t>
  </si>
  <si>
    <t>huntertdiamond</t>
  </si>
  <si>
    <t>mailmanonfire</t>
  </si>
  <si>
    <t>Very_Eckstut</t>
  </si>
  <si>
    <t>cte_ooo</t>
  </si>
  <si>
    <t>richardbauer666</t>
  </si>
  <si>
    <t>BenglishTrader</t>
  </si>
  <si>
    <t>AbdullahAlmalaq</t>
  </si>
  <si>
    <t>BretLogix1</t>
  </si>
  <si>
    <t>devin_stewart5</t>
  </si>
  <si>
    <t>prosledder</t>
  </si>
  <si>
    <t>MUmarShahzad24</t>
  </si>
  <si>
    <t>AnimeInADayDude</t>
  </si>
  <si>
    <t>fly73810335</t>
  </si>
  <si>
    <t>Randy070707</t>
  </si>
  <si>
    <t>TheBlastCast84</t>
  </si>
  <si>
    <t>_RiqMoney_</t>
  </si>
  <si>
    <t>briancpickett</t>
  </si>
  <si>
    <t>haruoce</t>
  </si>
  <si>
    <t>newsolidgold</t>
  </si>
  <si>
    <t>chaoticsoul71</t>
  </si>
  <si>
    <t>kingbrassii</t>
  </si>
  <si>
    <t>Alaslawi_M</t>
  </si>
  <si>
    <t>DihayiyaS</t>
  </si>
  <si>
    <t>pbg7064</t>
  </si>
  <si>
    <t>jouna_teeb</t>
  </si>
  <si>
    <t>standupsaturday</t>
  </si>
  <si>
    <t>MarcoChampion_</t>
  </si>
  <si>
    <t>Othman_alhadi</t>
  </si>
  <si>
    <t>whereisbp</t>
  </si>
  <si>
    <t>disturbingxv</t>
  </si>
  <si>
    <t>jlv1328</t>
  </si>
  <si>
    <t>DrewIncarnate</t>
  </si>
  <si>
    <t>DAVINCI4X</t>
  </si>
  <si>
    <t>JimRiedl1</t>
  </si>
  <si>
    <t>Riyanaraju</t>
  </si>
  <si>
    <t>MeshariA9</t>
  </si>
  <si>
    <t>GalipArduc</t>
  </si>
  <si>
    <t>rgstrudwick</t>
  </si>
  <si>
    <t>justin_schapker</t>
  </si>
  <si>
    <t>GeorgeAtVoda</t>
  </si>
  <si>
    <t>SplinterOfJoy</t>
  </si>
  <si>
    <t>TheRyanFlorida</t>
  </si>
  <si>
    <t>Nick__Dagger</t>
  </si>
  <si>
    <t>ThomasG40684271</t>
  </si>
  <si>
    <t>masayan_mnst2</t>
  </si>
  <si>
    <t>john_wick_71</t>
  </si>
  <si>
    <t>chandler_cutler</t>
  </si>
  <si>
    <t>josephdharvey</t>
  </si>
  <si>
    <t>whoisthatsound</t>
  </si>
  <si>
    <t>superstarpowers</t>
  </si>
  <si>
    <t>ryanblomster</t>
  </si>
  <si>
    <t>uchino_san</t>
  </si>
  <si>
    <t>PatrickS6131981</t>
  </si>
  <si>
    <t>VoxAestheticMag</t>
  </si>
  <si>
    <t>ethandutko</t>
  </si>
  <si>
    <t>damianrobinson_</t>
  </si>
  <si>
    <t>Dylan_Madden10</t>
  </si>
  <si>
    <t>Viovoxal</t>
  </si>
  <si>
    <t>ajarmstrong33</t>
  </si>
  <si>
    <t>EducatorsNc</t>
  </si>
  <si>
    <t>AbuahMartins</t>
  </si>
  <si>
    <t>InLaymanTerm</t>
  </si>
  <si>
    <t>YahBoyElias</t>
  </si>
  <si>
    <t>cemilsapapan</t>
  </si>
  <si>
    <t>RAVWE_Music</t>
  </si>
  <si>
    <t>gianfrpiana</t>
  </si>
  <si>
    <t>Brookerrea1</t>
  </si>
  <si>
    <t>SoyNessss</t>
  </si>
  <si>
    <t>amalshgran</t>
  </si>
  <si>
    <t>BrianMaina1989</t>
  </si>
  <si>
    <t>CrossingTGL</t>
  </si>
  <si>
    <t>AlanCosiomx</t>
  </si>
  <si>
    <t>venonmapfunde</t>
  </si>
  <si>
    <t>aliosmansilan</t>
  </si>
  <si>
    <t>dubzeverlasting</t>
  </si>
  <si>
    <t>Fizzle1st</t>
  </si>
  <si>
    <t>AustinBurley1</t>
  </si>
  <si>
    <t>TokiWise</t>
  </si>
  <si>
    <t>hetpate45868593</t>
  </si>
  <si>
    <t>abdulh11111</t>
  </si>
  <si>
    <t>GerrardL_</t>
  </si>
  <si>
    <t>iTzBritishPanda</t>
  </si>
  <si>
    <t>PhDrake8</t>
  </si>
  <si>
    <t>Aaa198610</t>
  </si>
  <si>
    <t>3ngOmer</t>
  </si>
  <si>
    <t>xpelg</t>
  </si>
  <si>
    <t>minstrel_k</t>
  </si>
  <si>
    <t>69x8x420</t>
  </si>
  <si>
    <t>firesta66884553</t>
  </si>
  <si>
    <t>malik_bkny</t>
  </si>
  <si>
    <t>ItsTheGoldman</t>
  </si>
  <si>
    <t>jwarner_union</t>
  </si>
  <si>
    <t>jcarr1221</t>
  </si>
  <si>
    <t>HabibovicSafet</t>
  </si>
  <si>
    <t>vorengevector</t>
  </si>
  <si>
    <t>CodeYizzy</t>
  </si>
  <si>
    <t>jbowles57</t>
  </si>
  <si>
    <t>kanyethicc</t>
  </si>
  <si>
    <t>Coach_Dustin_C</t>
  </si>
  <si>
    <t>abusult36334213</t>
  </si>
  <si>
    <t>SK_JNU</t>
  </si>
  <si>
    <t>vincarva</t>
  </si>
  <si>
    <t>dandero3</t>
  </si>
  <si>
    <t>itsmellyyyyyyy</t>
  </si>
  <si>
    <t>AlmohammedHuda</t>
  </si>
  <si>
    <t>bill_sennett</t>
  </si>
  <si>
    <t>HOKUZOU7</t>
  </si>
  <si>
    <t>BakerRameeze</t>
  </si>
  <si>
    <t>weareblazon</t>
  </si>
  <si>
    <t>BogdanBurlacu</t>
  </si>
  <si>
    <t>ramusevicomer</t>
  </si>
  <si>
    <t>ivywdz</t>
  </si>
  <si>
    <t>Abu_saud12121</t>
  </si>
  <si>
    <t>realMeyerShalit</t>
  </si>
  <si>
    <t>murasakinohouou</t>
  </si>
  <si>
    <t>ivannikolaev_</t>
  </si>
  <si>
    <t>KiKitaotao</t>
  </si>
  <si>
    <t>gameoftrades3</t>
  </si>
  <si>
    <t>devthepoet92</t>
  </si>
  <si>
    <t>tanumoybhowmik7</t>
  </si>
  <si>
    <t>nsn0120211372</t>
  </si>
  <si>
    <t>RamziGamdi</t>
  </si>
  <si>
    <t>SNCRhead</t>
  </si>
  <si>
    <t>_barros46</t>
  </si>
  <si>
    <t>BertramBoortz</t>
  </si>
  <si>
    <t>Mohamad__Ismael</t>
  </si>
  <si>
    <t>isaiahmarcs</t>
  </si>
  <si>
    <t>iancampbell8</t>
  </si>
  <si>
    <t>mitairy</t>
  </si>
  <si>
    <t>tpz_walker</t>
  </si>
  <si>
    <t>ii_E60_</t>
  </si>
  <si>
    <t>DexInsight</t>
  </si>
  <si>
    <t>mghtythors</t>
  </si>
  <si>
    <t>GuoynesMike</t>
  </si>
  <si>
    <t>XTwentyTwentyX</t>
  </si>
  <si>
    <t>testneetu12</t>
  </si>
  <si>
    <t>9_97__7_98__219</t>
  </si>
  <si>
    <t>aquatoolavish</t>
  </si>
  <si>
    <t>UnrealBNB</t>
  </si>
  <si>
    <t>BenCanRead</t>
  </si>
  <si>
    <t>LeumasPublisher</t>
  </si>
  <si>
    <t>edwards_feng</t>
  </si>
  <si>
    <t>marcoswidderson</t>
  </si>
  <si>
    <t>RobertoSolisCe</t>
  </si>
  <si>
    <t>Kevinsburnerlol</t>
  </si>
  <si>
    <t>DaRealPromoBoi</t>
  </si>
  <si>
    <t>5eapatriot</t>
  </si>
  <si>
    <t>____KLC____</t>
  </si>
  <si>
    <t>PCMboard</t>
  </si>
  <si>
    <t>liuming_wang</t>
  </si>
  <si>
    <t>YaamorC</t>
  </si>
  <si>
    <t>yeeyeeheeee</t>
  </si>
  <si>
    <t>Max55309487</t>
  </si>
  <si>
    <t>KurtBosse</t>
  </si>
  <si>
    <t>NyxLee7</t>
  </si>
  <si>
    <t>PromesaPropert1</t>
  </si>
  <si>
    <t>HallBoisman</t>
  </si>
  <si>
    <t>ThatManBilly</t>
  </si>
  <si>
    <t>JTW_ROKFounder</t>
  </si>
  <si>
    <t>Sauvage_Star</t>
  </si>
  <si>
    <t>B_Makowski</t>
  </si>
  <si>
    <t>femalemassagetv</t>
  </si>
  <si>
    <t>VGFOREXPVTLTD</t>
  </si>
  <si>
    <t>manma_tails</t>
  </si>
  <si>
    <t>JohnJackson_7</t>
  </si>
  <si>
    <t>Xkk_w</t>
  </si>
  <si>
    <t>damnation2020</t>
  </si>
  <si>
    <t>SwiftyDialogues</t>
  </si>
  <si>
    <t>roastmayo</t>
  </si>
  <si>
    <t>JohnRscrimshaw</t>
  </si>
  <si>
    <t>GGDistrict_ES</t>
  </si>
  <si>
    <t>leadsie</t>
  </si>
  <si>
    <t>SharySirey</t>
  </si>
  <si>
    <t>danielgilman_</t>
  </si>
  <si>
    <t>NoahKara</t>
  </si>
  <si>
    <t>IvanLaraVal</t>
  </si>
  <si>
    <t>fattyface88</t>
  </si>
  <si>
    <t>MariiKlii</t>
  </si>
  <si>
    <t>__Nail_lip</t>
  </si>
  <si>
    <t>GreenOverGreed1</t>
  </si>
  <si>
    <t>LoopyGit</t>
  </si>
  <si>
    <t>TobySlimJackson</t>
  </si>
  <si>
    <t>allison50887590</t>
  </si>
  <si>
    <t>MarkEva41901027</t>
  </si>
  <si>
    <t>washtanm</t>
  </si>
  <si>
    <t>AlazwariFeras</t>
  </si>
  <si>
    <t>Lara88274367</t>
  </si>
  <si>
    <t>sherochen2</t>
  </si>
  <si>
    <t>weayl</t>
  </si>
  <si>
    <t>untrainablekat</t>
  </si>
  <si>
    <t>CryptoWoj</t>
  </si>
  <si>
    <t>nin3ie</t>
  </si>
  <si>
    <t>MrProlifique</t>
  </si>
  <si>
    <t>rick_pedraza</t>
  </si>
  <si>
    <t>sarahmryan_</t>
  </si>
  <si>
    <t>savastano130517</t>
  </si>
  <si>
    <t>Amir20457483</t>
  </si>
  <si>
    <t>38iTlEyoYjdY8hC</t>
  </si>
  <si>
    <t>zefaaf</t>
  </si>
  <si>
    <t>V_World_Travel</t>
  </si>
  <si>
    <t>myth_online</t>
  </si>
  <si>
    <t>Bzdo13</t>
  </si>
  <si>
    <t>Enes_Ozdmr1</t>
  </si>
  <si>
    <t>GameDevAnton</t>
  </si>
  <si>
    <t>TheDarknessKilt</t>
  </si>
  <si>
    <t>_SELAH_7</t>
  </si>
  <si>
    <t>streeter_neisha</t>
  </si>
  <si>
    <t>Chraos1</t>
  </si>
  <si>
    <t>SinghviYashpal</t>
  </si>
  <si>
    <t>kikaku_8thEX</t>
  </si>
  <si>
    <t>thisis_thewey</t>
  </si>
  <si>
    <t>Mimikyu12345</t>
  </si>
  <si>
    <t>moketolife</t>
  </si>
  <si>
    <t>s64526266</t>
  </si>
  <si>
    <t>mongo_ks</t>
  </si>
  <si>
    <t>XansFromBrasil</t>
  </si>
  <si>
    <t>CelesteSkin</t>
  </si>
  <si>
    <t>_kolbyyy21</t>
  </si>
  <si>
    <t>keepitrealGOD</t>
  </si>
  <si>
    <t>RabbitCompany66</t>
  </si>
  <si>
    <t>cashkingtristan</t>
  </si>
  <si>
    <t>profaragon</t>
  </si>
  <si>
    <t>USDigitalMining</t>
  </si>
  <si>
    <t>expensived_</t>
  </si>
  <si>
    <t>Erbessj</t>
  </si>
  <si>
    <t>AaronAMendez</t>
  </si>
  <si>
    <t>Huy999999999</t>
  </si>
  <si>
    <t>TLahhh</t>
  </si>
  <si>
    <t>SeanMGagne</t>
  </si>
  <si>
    <t>PiferAngela</t>
  </si>
  <si>
    <t>Chris_W_Hull</t>
  </si>
  <si>
    <t>ItsHoneyBunnz</t>
  </si>
  <si>
    <t>HeyVipzz</t>
  </si>
  <si>
    <t>BadEmil96</t>
  </si>
  <si>
    <t>GoncaloRTjr</t>
  </si>
  <si>
    <t>drsimurgesk</t>
  </si>
  <si>
    <t>Art3mis1984</t>
  </si>
  <si>
    <t>PheelzITT</t>
  </si>
  <si>
    <t>OuttaPocketAliW</t>
  </si>
  <si>
    <t>wallsttraphouze</t>
  </si>
  <si>
    <t>LeggsRed</t>
  </si>
  <si>
    <t>pardzz_</t>
  </si>
  <si>
    <t>MTWProductive</t>
  </si>
  <si>
    <t>wd95art</t>
  </si>
  <si>
    <t>lijo234567</t>
  </si>
  <si>
    <t>faran_13</t>
  </si>
  <si>
    <t>ttvScrillaJoe</t>
  </si>
  <si>
    <t>vagtary</t>
  </si>
  <si>
    <t>J_LeePayton</t>
  </si>
  <si>
    <t>alilmorecowbell</t>
  </si>
  <si>
    <t>AlexGom1116</t>
  </si>
  <si>
    <t>krisstern13</t>
  </si>
  <si>
    <t>ChadHaykal_</t>
  </si>
  <si>
    <t>hekmat_ehsas</t>
  </si>
  <si>
    <t>brokkomole</t>
  </si>
  <si>
    <t>Rishabh67422371</t>
  </si>
  <si>
    <t>Softbiome</t>
  </si>
  <si>
    <t>Realdebruyn001</t>
  </si>
  <si>
    <t>eldm2350</t>
  </si>
  <si>
    <t>Jaykiss01</t>
  </si>
  <si>
    <t>DivazeDV</t>
  </si>
  <si>
    <t>ShoNishimura4</t>
  </si>
  <si>
    <t>KElmassian</t>
  </si>
  <si>
    <t>BrianFi73811064</t>
  </si>
  <si>
    <t>kimoto_masaru</t>
  </si>
  <si>
    <t>G3_Artist</t>
  </si>
  <si>
    <t>zulabrBH</t>
  </si>
  <si>
    <t>ognickcoats</t>
  </si>
  <si>
    <t>newswire_x</t>
  </si>
  <si>
    <t>SuperCodeCrunch</t>
  </si>
  <si>
    <t>cu23075334</t>
  </si>
  <si>
    <t>leonroberts01</t>
  </si>
  <si>
    <t>dps_is_hard</t>
  </si>
  <si>
    <t>CucciCoffee</t>
  </si>
  <si>
    <t>TheKeneNnadi</t>
  </si>
  <si>
    <t>sparkz_roman</t>
  </si>
  <si>
    <t>ContentNinjaa</t>
  </si>
  <si>
    <t>TekSents</t>
  </si>
  <si>
    <t>GlasserMI4</t>
  </si>
  <si>
    <t>BenjaminGood82</t>
  </si>
  <si>
    <t>taichandesu4649</t>
  </si>
  <si>
    <t>JimZim299</t>
  </si>
  <si>
    <t>outcheafr</t>
  </si>
  <si>
    <t>TheMainah207</t>
  </si>
  <si>
    <t>Reel_Alaska</t>
  </si>
  <si>
    <t>DannyDownunder</t>
  </si>
  <si>
    <t>papalia_c</t>
  </si>
  <si>
    <t>StormyHassan1</t>
  </si>
  <si>
    <t>Dani_rocio765</t>
  </si>
  <si>
    <t>David_Xmove</t>
  </si>
  <si>
    <t>TahirBaigca</t>
  </si>
  <si>
    <t>TheHaxxing</t>
  </si>
  <si>
    <t>ltcrice</t>
  </si>
  <si>
    <t>DDounome</t>
  </si>
  <si>
    <t>CarmenGhia13</t>
  </si>
  <si>
    <t>irwinchusid</t>
  </si>
  <si>
    <t>TipsNDoge</t>
  </si>
  <si>
    <t>HansenSB2</t>
  </si>
  <si>
    <t>GhettoBeto2</t>
  </si>
  <si>
    <t>stasiak_john</t>
  </si>
  <si>
    <t>BVF_Fluglaerm</t>
  </si>
  <si>
    <t>Reelwise</t>
  </si>
  <si>
    <t>NortonErickson</t>
  </si>
  <si>
    <t>BSwithBubba</t>
  </si>
  <si>
    <t>TimPapizan58</t>
  </si>
  <si>
    <t>ApeMan_UK</t>
  </si>
  <si>
    <t>SScottClark1</t>
  </si>
  <si>
    <t>SusanVAtweets</t>
  </si>
  <si>
    <t>blueironmonk</t>
  </si>
  <si>
    <t>software_dad</t>
  </si>
  <si>
    <t>RaphealFoy7</t>
  </si>
  <si>
    <t>JeremyMain14</t>
  </si>
  <si>
    <t>izik_eth</t>
  </si>
  <si>
    <t>Dragonfly19713</t>
  </si>
  <si>
    <t>a_Nightmarre</t>
  </si>
  <si>
    <t>AhmandaIJN</t>
  </si>
  <si>
    <t>MattRiekens</t>
  </si>
  <si>
    <t>1776Swamp_Fox</t>
  </si>
  <si>
    <t>ChrisBeggio</t>
  </si>
  <si>
    <t>jwcrypto2022</t>
  </si>
  <si>
    <t>TSFShowTime</t>
  </si>
  <si>
    <t>AgrolandRomania</t>
  </si>
  <si>
    <t>gayjailbreak</t>
  </si>
  <si>
    <t>TheDClink</t>
  </si>
  <si>
    <t>Frenchysauvage</t>
  </si>
  <si>
    <t>TeamMarathi</t>
  </si>
  <si>
    <t>sjgm0001</t>
  </si>
  <si>
    <t>shobhitgarg_</t>
  </si>
  <si>
    <t>JaremaRees</t>
  </si>
  <si>
    <t>osr_ba</t>
  </si>
  <si>
    <t>tpiliposian</t>
  </si>
  <si>
    <t>letlightin09</t>
  </si>
  <si>
    <t>ArchadianDev</t>
  </si>
  <si>
    <t>timSchn14992093</t>
  </si>
  <si>
    <t>Godft_M19</t>
  </si>
  <si>
    <t>TomtheS_AI</t>
  </si>
  <si>
    <t>FaithSamiullah</t>
  </si>
  <si>
    <t>JGCommish</t>
  </si>
  <si>
    <t>VSSLmusic</t>
  </si>
  <si>
    <t>FOR8V8R</t>
  </si>
  <si>
    <t>chocomi218</t>
  </si>
  <si>
    <t>AbdullahOzbeyy</t>
  </si>
  <si>
    <t>BlueSkirmish</t>
  </si>
  <si>
    <t>HolmesSurelock</t>
  </si>
  <si>
    <t>ammonia_society</t>
  </si>
  <si>
    <t>LaLaLitaD</t>
  </si>
  <si>
    <t>tycomster</t>
  </si>
  <si>
    <t>NyghtWaterCo</t>
  </si>
  <si>
    <t>Md_Phd_J</t>
  </si>
  <si>
    <t>ivbobrov</t>
  </si>
  <si>
    <t>ya_gsr</t>
  </si>
  <si>
    <t>TNakano99344341</t>
  </si>
  <si>
    <t>FitEconomy</t>
  </si>
  <si>
    <t>tomiemon_syumi</t>
  </si>
  <si>
    <t>realhandsomeapp</t>
  </si>
  <si>
    <t>Phi1m0z</t>
  </si>
  <si>
    <t>Inhouse_system</t>
  </si>
  <si>
    <t>Samra55622488</t>
  </si>
  <si>
    <t>BSides_ABQ</t>
  </si>
  <si>
    <t>noyom1tan</t>
  </si>
  <si>
    <t>pqcorrect</t>
  </si>
  <si>
    <t>rhinostackdev</t>
  </si>
  <si>
    <t>Orthographix</t>
  </si>
  <si>
    <t>NotALie26</t>
  </si>
  <si>
    <t>BerserkTrading</t>
  </si>
  <si>
    <t>tinfoillabs_eth</t>
  </si>
  <si>
    <t>salveregalo</t>
  </si>
  <si>
    <t>sadwareinc</t>
  </si>
  <si>
    <t>Goo_Gurt_</t>
  </si>
  <si>
    <t>SteveRogersEsq</t>
  </si>
  <si>
    <t>GabrielRoseMp3</t>
  </si>
  <si>
    <t>Xenfluencer</t>
  </si>
  <si>
    <t>BrianHanse</t>
  </si>
  <si>
    <t>n0kx_</t>
  </si>
  <si>
    <t>jaunty_thinker</t>
  </si>
  <si>
    <t>Gary27816989</t>
  </si>
  <si>
    <t>Leandro_M_3</t>
  </si>
  <si>
    <t>BigHenry5star</t>
  </si>
  <si>
    <t>J_Man700</t>
  </si>
  <si>
    <t>RarePilled</t>
  </si>
  <si>
    <t>Hal_iburton</t>
  </si>
  <si>
    <t>Bandonroom10</t>
  </si>
  <si>
    <t>SinoninBiotech</t>
  </si>
  <si>
    <t>almostfriday_</t>
  </si>
  <si>
    <t>notderrickr</t>
  </si>
  <si>
    <t>ksuTONTA2022</t>
  </si>
  <si>
    <t>sexylayne62</t>
  </si>
  <si>
    <t>Osler4Kelly</t>
  </si>
  <si>
    <t>AAAzharoddavami</t>
  </si>
  <si>
    <t>Rowdy_Rod_Piper</t>
  </si>
  <si>
    <t>TheGrizztronic</t>
  </si>
  <si>
    <t>renacliayamita</t>
  </si>
  <si>
    <t>Everyday_ravens</t>
  </si>
  <si>
    <t>MagomedIzmael</t>
  </si>
  <si>
    <t>vacuousvoid</t>
  </si>
  <si>
    <t>RonaldHaynie95B</t>
  </si>
  <si>
    <t>TheFranzese</t>
  </si>
  <si>
    <t>HeartOfsages</t>
  </si>
  <si>
    <t>FattyGrissle</t>
  </si>
  <si>
    <t>urfavbbyvampire</t>
  </si>
  <si>
    <t>yukiko_kirapara</t>
  </si>
  <si>
    <t>NovajayneXOXO</t>
  </si>
  <si>
    <t>PooxDurdin</t>
  </si>
  <si>
    <t>thatmatsudaira</t>
  </si>
  <si>
    <t>valters_eu</t>
  </si>
  <si>
    <t>erickarice1111</t>
  </si>
  <si>
    <t>ThEyjolfs</t>
  </si>
  <si>
    <t>McDAOnaldz</t>
  </si>
  <si>
    <t>TheManWithaBall</t>
  </si>
  <si>
    <t>repjthompson</t>
  </si>
  <si>
    <t>_thenintendo</t>
  </si>
  <si>
    <t>GregDQuarles</t>
  </si>
  <si>
    <t>JonesPrepBsbl</t>
  </si>
  <si>
    <t>arince_1</t>
  </si>
  <si>
    <t>Johnnyp88h</t>
  </si>
  <si>
    <t>TheRPGGamers</t>
  </si>
  <si>
    <t>M360series</t>
  </si>
  <si>
    <t>PHRAATE</t>
  </si>
  <si>
    <t>rockyguido</t>
  </si>
  <si>
    <t>haewel</t>
  </si>
  <si>
    <t>mwinterholler</t>
  </si>
  <si>
    <t>naseemj</t>
  </si>
  <si>
    <t>kirnack</t>
  </si>
  <si>
    <t>moonerslist</t>
  </si>
  <si>
    <t>vincentvermeer</t>
  </si>
  <si>
    <t>richparkerson</t>
  </si>
  <si>
    <t>Freemann</t>
  </si>
  <si>
    <t>TheMonTSteR</t>
  </si>
  <si>
    <t>shooshter</t>
  </si>
  <si>
    <t>tylersaxton</t>
  </si>
  <si>
    <t>heymikenash</t>
  </si>
  <si>
    <t>kayliebermann</t>
  </si>
  <si>
    <t>Agent42</t>
  </si>
  <si>
    <t>barty26a</t>
  </si>
  <si>
    <t>Btmdout</t>
  </si>
  <si>
    <t>lilianaalmeida</t>
  </si>
  <si>
    <t>raddoca</t>
  </si>
  <si>
    <t>Richard_Harrow</t>
  </si>
  <si>
    <t>Dx15Dixon</t>
  </si>
  <si>
    <t>TheGrayBeardGuy</t>
  </si>
  <si>
    <t>Neogibu</t>
  </si>
  <si>
    <t>AJ_Meahl</t>
  </si>
  <si>
    <t>sachetupadhyay</t>
  </si>
  <si>
    <t>TheBolingbrokes</t>
  </si>
  <si>
    <t>jeskola</t>
  </si>
  <si>
    <t>sgtpatel</t>
  </si>
  <si>
    <t>VirgoLove715</t>
  </si>
  <si>
    <t>patrickg80</t>
  </si>
  <si>
    <t>jaredwlaster</t>
  </si>
  <si>
    <t>RayMiltier</t>
  </si>
  <si>
    <t>meulz</t>
  </si>
  <si>
    <t>bamabrad1970</t>
  </si>
  <si>
    <t>StormShieldLTD</t>
  </si>
  <si>
    <t>calmattoso</t>
  </si>
  <si>
    <t>georgesbrown</t>
  </si>
  <si>
    <t>_andreimuntean</t>
  </si>
  <si>
    <t>kurzed</t>
  </si>
  <si>
    <t>tbswish</t>
  </si>
  <si>
    <t>ShadoW_CarnagE</t>
  </si>
  <si>
    <t>MaryBroome_MA</t>
  </si>
  <si>
    <t>marcdrusso</t>
  </si>
  <si>
    <t>ipandurevic</t>
  </si>
  <si>
    <t>rlopin</t>
  </si>
  <si>
    <t>chris_crespi</t>
  </si>
  <si>
    <t>nicomac999</t>
  </si>
  <si>
    <t>MacroViewz</t>
  </si>
  <si>
    <t>colintaggart</t>
  </si>
  <si>
    <t>mrjoetate</t>
  </si>
  <si>
    <t>kbindera</t>
  </si>
  <si>
    <t>wallstreeti</t>
  </si>
  <si>
    <t>scampredon</t>
  </si>
  <si>
    <t>JulianCorwin</t>
  </si>
  <si>
    <t>taylorwarnick</t>
  </si>
  <si>
    <t>engineKnock</t>
  </si>
  <si>
    <t>StickyKei</t>
  </si>
  <si>
    <t>tomlinnen</t>
  </si>
  <si>
    <t>CoolMadras</t>
  </si>
  <si>
    <t>izzzie1</t>
  </si>
  <si>
    <t>wshufelt</t>
  </si>
  <si>
    <t>TarikCelebii</t>
  </si>
  <si>
    <t>Z4A</t>
  </si>
  <si>
    <t>EnockMushumba</t>
  </si>
  <si>
    <t>diannaSpippins</t>
  </si>
  <si>
    <t>Sonyman_X</t>
  </si>
  <si>
    <t>JosephRandazzo</t>
  </si>
  <si>
    <t>quinze_juillet</t>
  </si>
  <si>
    <t>Tobi_Dawg</t>
  </si>
  <si>
    <t>garvinburnside</t>
  </si>
  <si>
    <t>Chris_Leal24</t>
  </si>
  <si>
    <t>Carly3293</t>
  </si>
  <si>
    <t>syed_siraj</t>
  </si>
  <si>
    <t>Fitz4David</t>
  </si>
  <si>
    <t>notyouneek</t>
  </si>
  <si>
    <t>gpapi2046</t>
  </si>
  <si>
    <t>gknkcmnofficial</t>
  </si>
  <si>
    <t>bubbagucci</t>
  </si>
  <si>
    <t>igamingpublic</t>
  </si>
  <si>
    <t>kylexy78</t>
  </si>
  <si>
    <t>talmonjr</t>
  </si>
  <si>
    <t>_oliversl</t>
  </si>
  <si>
    <t>aaghous</t>
  </si>
  <si>
    <t>SeanBrelsford</t>
  </si>
  <si>
    <t>Zayphar</t>
  </si>
  <si>
    <t>hmsferdous</t>
  </si>
  <si>
    <t>Futurality</t>
  </si>
  <si>
    <t>shanemkelley</t>
  </si>
  <si>
    <t>j_a_skyline</t>
  </si>
  <si>
    <t>dewin707</t>
  </si>
  <si>
    <t>LngLiveDrGrimes</t>
  </si>
  <si>
    <t>adu72</t>
  </si>
  <si>
    <t>martintreur</t>
  </si>
  <si>
    <t>ezeosa</t>
  </si>
  <si>
    <t>Mommybearxx</t>
  </si>
  <si>
    <t>prinzhvl</t>
  </si>
  <si>
    <t>fernandoblira</t>
  </si>
  <si>
    <t>docybo</t>
  </si>
  <si>
    <t>Legit_Pringle</t>
  </si>
  <si>
    <t>YanYu_FlameMa</t>
  </si>
  <si>
    <t>juumah86</t>
  </si>
  <si>
    <t>ObservantOkie</t>
  </si>
  <si>
    <t>scorpionjeddah</t>
  </si>
  <si>
    <t>tim_gondek</t>
  </si>
  <si>
    <t>Rakeel06</t>
  </si>
  <si>
    <t>LawsonEllinor</t>
  </si>
  <si>
    <t>bablesmith</t>
  </si>
  <si>
    <t>idealportugal</t>
  </si>
  <si>
    <t>FatBrokeAngry</t>
  </si>
  <si>
    <t>skosian</t>
  </si>
  <si>
    <t>jimmylopezdel23</t>
  </si>
  <si>
    <t>opusyoung</t>
  </si>
  <si>
    <t>edreilly28</t>
  </si>
  <si>
    <t>Wambsganss</t>
  </si>
  <si>
    <t>GVSU51</t>
  </si>
  <si>
    <t>PancholiVic</t>
  </si>
  <si>
    <t>zeus_lizarraga</t>
  </si>
  <si>
    <t>RKK383</t>
  </si>
  <si>
    <t>kylezaq</t>
  </si>
  <si>
    <t>Lil_Hs1a</t>
  </si>
  <si>
    <t>Zebrah_King</t>
  </si>
  <si>
    <t>Chuckamania1</t>
  </si>
  <si>
    <t>VolGuinn</t>
  </si>
  <si>
    <t>sadatay21</t>
  </si>
  <si>
    <t>ItsLunchb0x</t>
  </si>
  <si>
    <t>rbaconII</t>
  </si>
  <si>
    <t>AsadSalmann</t>
  </si>
  <si>
    <t>PaoloLuraschi</t>
  </si>
  <si>
    <t>19881Ellie</t>
  </si>
  <si>
    <t>koberhofer</t>
  </si>
  <si>
    <t>Habibullahnsr</t>
  </si>
  <si>
    <t>Chris__Fry</t>
  </si>
  <si>
    <t>The_Other_I_</t>
  </si>
  <si>
    <t>ManiJafari</t>
  </si>
  <si>
    <t>10NYCKramer</t>
  </si>
  <si>
    <t>Kwty92</t>
  </si>
  <si>
    <t>NIrvin73</t>
  </si>
  <si>
    <t>stuart_morley</t>
  </si>
  <si>
    <t>carsonallday</t>
  </si>
  <si>
    <t>EngEM1122</t>
  </si>
  <si>
    <t>pranavkothare</t>
  </si>
  <si>
    <t>andrewmh</t>
  </si>
  <si>
    <t>aahmad5394</t>
  </si>
  <si>
    <t>Noah_Liles97</t>
  </si>
  <si>
    <t>Conuremedia</t>
  </si>
  <si>
    <t>Omaranbari09</t>
  </si>
  <si>
    <t>A7rRay</t>
  </si>
  <si>
    <t>jlhoughton16</t>
  </si>
  <si>
    <t>maxisblack</t>
  </si>
  <si>
    <t>TheBryJack</t>
  </si>
  <si>
    <t>ZSheibley</t>
  </si>
  <si>
    <t>rashid11181</t>
  </si>
  <si>
    <t>Dwayne_Vad</t>
  </si>
  <si>
    <t>NicholasTwohig</t>
  </si>
  <si>
    <t>DeclanCoyle1990</t>
  </si>
  <si>
    <t>kalisafravy</t>
  </si>
  <si>
    <t>DUSTINDGIFFORD</t>
  </si>
  <si>
    <t>itscrayze</t>
  </si>
  <si>
    <t>recruiter78738</t>
  </si>
  <si>
    <t>mahan_sma</t>
  </si>
  <si>
    <t>ETGHann</t>
  </si>
  <si>
    <t>r7johnson</t>
  </si>
  <si>
    <t>SoloMSing</t>
  </si>
  <si>
    <t>tade_ajibade</t>
  </si>
  <si>
    <t>WallistonC</t>
  </si>
  <si>
    <t>flypapashark</t>
  </si>
  <si>
    <t>bitch_press</t>
  </si>
  <si>
    <t>LordMeowSK</t>
  </si>
  <si>
    <t>Kingshea_</t>
  </si>
  <si>
    <t>piorundev</t>
  </si>
  <si>
    <t>krnicewonder</t>
  </si>
  <si>
    <t>SerterGumus</t>
  </si>
  <si>
    <t>maas_jerry</t>
  </si>
  <si>
    <t>LeighNicholes</t>
  </si>
  <si>
    <t>drewsk3ii</t>
  </si>
  <si>
    <t>Seaxin_IMG</t>
  </si>
  <si>
    <t>HereticVoice</t>
  </si>
  <si>
    <t>FringeFreedom</t>
  </si>
  <si>
    <t>AvGokhnAlpaslan</t>
  </si>
  <si>
    <t>behrangassadi</t>
  </si>
  <si>
    <t>AmrMabrouk_</t>
  </si>
  <si>
    <t>urstrulyMoses</t>
  </si>
  <si>
    <t>mattrafiee</t>
  </si>
  <si>
    <t>sahfacebook</t>
  </si>
  <si>
    <t>73drewsky</t>
  </si>
  <si>
    <t>dmondevaim</t>
  </si>
  <si>
    <t>torntyrant</t>
  </si>
  <si>
    <t>Adm1raIAckbar</t>
  </si>
  <si>
    <t>erolnodiff</t>
  </si>
  <si>
    <t>jeestole</t>
  </si>
  <si>
    <t>Manuelm5280</t>
  </si>
  <si>
    <t>jacksheaknight</t>
  </si>
  <si>
    <t>straymask</t>
  </si>
  <si>
    <t>dibba252</t>
  </si>
  <si>
    <t>Macca__davies</t>
  </si>
  <si>
    <t>bschroeder41490</t>
  </si>
  <si>
    <t>EthanLiQD</t>
  </si>
  <si>
    <t>Dodalghamdi</t>
  </si>
  <si>
    <t>AuzureSky</t>
  </si>
  <si>
    <t>cloudequity</t>
  </si>
  <si>
    <t>gbyrd345</t>
  </si>
  <si>
    <t>proxie_</t>
  </si>
  <si>
    <t>AndyDFrey</t>
  </si>
  <si>
    <t>desertjackal677</t>
  </si>
  <si>
    <t>mikeMTOL</t>
  </si>
  <si>
    <t>VI_Vizions</t>
  </si>
  <si>
    <t>mrwriterakash</t>
  </si>
  <si>
    <t>JDM_Bridge</t>
  </si>
  <si>
    <t>Fosterwalks</t>
  </si>
  <si>
    <t>Rain_godsent</t>
  </si>
  <si>
    <t>SerialConvert</t>
  </si>
  <si>
    <t>LittleNikki1984</t>
  </si>
  <si>
    <t>delgadoedaniel</t>
  </si>
  <si>
    <t>dorupero</t>
  </si>
  <si>
    <t>CoastScooper</t>
  </si>
  <si>
    <t>AbhigyanNigam</t>
  </si>
  <si>
    <t>RazerBastion</t>
  </si>
  <si>
    <t>ms_red_diamond</t>
  </si>
  <si>
    <t>madmatttv96</t>
  </si>
  <si>
    <t>AdriTerrell</t>
  </si>
  <si>
    <t>OrvilFox</t>
  </si>
  <si>
    <t>shirkland</t>
  </si>
  <si>
    <t>AndreasLuebbers</t>
  </si>
  <si>
    <t>rick_hoekman</t>
  </si>
  <si>
    <t>BreakinBoomsie</t>
  </si>
  <si>
    <t>ElsonsoJannus</t>
  </si>
  <si>
    <t>cfcj7h</t>
  </si>
  <si>
    <t>EXO_BHSB1116</t>
  </si>
  <si>
    <t>Williamvasseti</t>
  </si>
  <si>
    <t>GiTrixie</t>
  </si>
  <si>
    <t>117hiro117</t>
  </si>
  <si>
    <t>SkyeTempest4</t>
  </si>
  <si>
    <t>BillLambert20</t>
  </si>
  <si>
    <t>Justin_Ayala_12</t>
  </si>
  <si>
    <t>MondoCane1962</t>
  </si>
  <si>
    <t>JoePonziStreams</t>
  </si>
  <si>
    <t>debanti_roy</t>
  </si>
  <si>
    <t>z3thon</t>
  </si>
  <si>
    <t>Elou2A</t>
  </si>
  <si>
    <t>wirlilienfans</t>
  </si>
  <si>
    <t>sudhanpsg</t>
  </si>
  <si>
    <t>rickgcrocker1</t>
  </si>
  <si>
    <t>alisarwarmna</t>
  </si>
  <si>
    <t>iStoRmZeRo</t>
  </si>
  <si>
    <t>zahramojt</t>
  </si>
  <si>
    <t>manuelcslls</t>
  </si>
  <si>
    <t>AntiMTape</t>
  </si>
  <si>
    <t>lonly0wolf</t>
  </si>
  <si>
    <t>ruairi_walsh</t>
  </si>
  <si>
    <t>AJBNBBTC</t>
  </si>
  <si>
    <t>dharmendrabmb</t>
  </si>
  <si>
    <t>a_alzamliy</t>
  </si>
  <si>
    <t>AdeniyiPeller</t>
  </si>
  <si>
    <t>RichhRg444</t>
  </si>
  <si>
    <t>Cpleger1776</t>
  </si>
  <si>
    <t>kbwebconsult</t>
  </si>
  <si>
    <t>OFKommander</t>
  </si>
  <si>
    <t>MaximilianLloyd</t>
  </si>
  <si>
    <t>barbedkooter</t>
  </si>
  <si>
    <t>anilpanda0</t>
  </si>
  <si>
    <t>06Kadic</t>
  </si>
  <si>
    <t>1deaman</t>
  </si>
  <si>
    <t>globallatam</t>
  </si>
  <si>
    <t>Tony_R_Love</t>
  </si>
  <si>
    <t>memputate</t>
  </si>
  <si>
    <t>Sam100Watkinson</t>
  </si>
  <si>
    <t>CoalHarbourCap</t>
  </si>
  <si>
    <t>BUCHI_Corp</t>
  </si>
  <si>
    <t>TheKamranAhmad</t>
  </si>
  <si>
    <t>sriansh_mishra</t>
  </si>
  <si>
    <t>pingpongpearl2</t>
  </si>
  <si>
    <t>CyndeeHarvey</t>
  </si>
  <si>
    <t>GlacierAnge1YT</t>
  </si>
  <si>
    <t>COCAINEREEZY</t>
  </si>
  <si>
    <t>Tatorhead68</t>
  </si>
  <si>
    <t>coldralph</t>
  </si>
  <si>
    <t>NoLuvLaylo</t>
  </si>
  <si>
    <t>bunnycocoafluff</t>
  </si>
  <si>
    <t>andxseed</t>
  </si>
  <si>
    <t>1andonlyLawley</t>
  </si>
  <si>
    <t>flyer3742</t>
  </si>
  <si>
    <t>pastelukiss</t>
  </si>
  <si>
    <t>mf_gambito</t>
  </si>
  <si>
    <t>abineet_singh</t>
  </si>
  <si>
    <t>PhilipOlivier8</t>
  </si>
  <si>
    <t>GurkiratDhill18</t>
  </si>
  <si>
    <t>pyodiego</t>
  </si>
  <si>
    <t>allbusinesslife</t>
  </si>
  <si>
    <t>ShyTheFoxx</t>
  </si>
  <si>
    <t>Bob_DeLellis</t>
  </si>
  <si>
    <t>Begin2Transform</t>
  </si>
  <si>
    <t>swap357</t>
  </si>
  <si>
    <t>Jeff_Conquest</t>
  </si>
  <si>
    <t>rancharitos</t>
  </si>
  <si>
    <t>KarlaKonnekta</t>
  </si>
  <si>
    <t>anshulshyam05</t>
  </si>
  <si>
    <t>gonzobetsmma</t>
  </si>
  <si>
    <t>EskimoMenacho</t>
  </si>
  <si>
    <t>CamLanglois</t>
  </si>
  <si>
    <t>KenGarrett18</t>
  </si>
  <si>
    <t>MrAdamChambers</t>
  </si>
  <si>
    <t>alaamky30</t>
  </si>
  <si>
    <t>Firefly_Solar</t>
  </si>
  <si>
    <t>robertkottelin</t>
  </si>
  <si>
    <t>MrRomagno</t>
  </si>
  <si>
    <t>MirreyPolitico</t>
  </si>
  <si>
    <t>AhmedMo41009942</t>
  </si>
  <si>
    <t>vanskye</t>
  </si>
  <si>
    <t>johariandlou</t>
  </si>
  <si>
    <t>GNmastermind</t>
  </si>
  <si>
    <t>HecklesTheZucci</t>
  </si>
  <si>
    <t>OEFTF11</t>
  </si>
  <si>
    <t>calvinfowlerr</t>
  </si>
  <si>
    <t>mk98ph</t>
  </si>
  <si>
    <t>mediaclassifed</t>
  </si>
  <si>
    <t>Artofightrolls</t>
  </si>
  <si>
    <t>aron_daria</t>
  </si>
  <si>
    <t>YT_SryGoat</t>
  </si>
  <si>
    <t>RaikaAlter</t>
  </si>
  <si>
    <t>JSmith_Actual</t>
  </si>
  <si>
    <t>2rismMarketing</t>
  </si>
  <si>
    <t>PPichacuas</t>
  </si>
  <si>
    <t>tribsreaper</t>
  </si>
  <si>
    <t>thehoodclip</t>
  </si>
  <si>
    <t>hestrange0</t>
  </si>
  <si>
    <t>Khan_Xbow</t>
  </si>
  <si>
    <t>a_lassir</t>
  </si>
  <si>
    <t>vgoatedplug</t>
  </si>
  <si>
    <t>svblife</t>
  </si>
  <si>
    <t>oscxrojas</t>
  </si>
  <si>
    <t>Auresious</t>
  </si>
  <si>
    <t>MrNicL</t>
  </si>
  <si>
    <t>xononx3</t>
  </si>
  <si>
    <t>Monimancas1</t>
  </si>
  <si>
    <t>PENG31010</t>
  </si>
  <si>
    <t>TheRealMRLV_</t>
  </si>
  <si>
    <t>datgoon810</t>
  </si>
  <si>
    <t>DEPete85</t>
  </si>
  <si>
    <t>boomer_butler</t>
  </si>
  <si>
    <t>Tesla_Mallorca</t>
  </si>
  <si>
    <t>Nejvash</t>
  </si>
  <si>
    <t>DaughterOfHel_</t>
  </si>
  <si>
    <t>Dieg8x</t>
  </si>
  <si>
    <t>shuu_256</t>
  </si>
  <si>
    <t>NourAliHaggar1</t>
  </si>
  <si>
    <t>portalspagora</t>
  </si>
  <si>
    <t>ajaymonitor</t>
  </si>
  <si>
    <t>BoutelleMax</t>
  </si>
  <si>
    <t>saifalhajiri3</t>
  </si>
  <si>
    <t>FittedRex</t>
  </si>
  <si>
    <t>cameron_fitz14</t>
  </si>
  <si>
    <t>Bo3abd87</t>
  </si>
  <si>
    <t>valterdonaire</t>
  </si>
  <si>
    <t>ethan_simone_</t>
  </si>
  <si>
    <t>Grizz375</t>
  </si>
  <si>
    <t>yoezus</t>
  </si>
  <si>
    <t>BrianMChance</t>
  </si>
  <si>
    <t>_xmigueel</t>
  </si>
  <si>
    <t>RyanBostaph</t>
  </si>
  <si>
    <t>167tro</t>
  </si>
  <si>
    <t>Prince_lamarr</t>
  </si>
  <si>
    <t>MrnOleg</t>
  </si>
  <si>
    <t>pJ9VWjcf2fthD8J</t>
  </si>
  <si>
    <t>AlijahBenz</t>
  </si>
  <si>
    <t>Christo43475519</t>
  </si>
  <si>
    <t>NahRabbits</t>
  </si>
  <si>
    <t>tomw2701</t>
  </si>
  <si>
    <t>thejimmybucket</t>
  </si>
  <si>
    <t>essabank</t>
  </si>
  <si>
    <t>Jeff_SKI_Kinsey</t>
  </si>
  <si>
    <t>interiorsfix</t>
  </si>
  <si>
    <t>Rcqo1la2uasCssU</t>
  </si>
  <si>
    <t>GamingQuietpup</t>
  </si>
  <si>
    <t>T23335254</t>
  </si>
  <si>
    <t>SladeFPS_</t>
  </si>
  <si>
    <t>bobkruz1</t>
  </si>
  <si>
    <t>david_jobard</t>
  </si>
  <si>
    <t>MemoMiiVR</t>
  </si>
  <si>
    <t>loxerit</t>
  </si>
  <si>
    <t>dits_ly</t>
  </si>
  <si>
    <t>SahilBandal1</t>
  </si>
  <si>
    <t>JammyKSpeaks</t>
  </si>
  <si>
    <t>_Jguavaa</t>
  </si>
  <si>
    <t>Relife_egy</t>
  </si>
  <si>
    <t>JuanRocamonde</t>
  </si>
  <si>
    <t>TabarakClinic</t>
  </si>
  <si>
    <t>ishrouqs1</t>
  </si>
  <si>
    <t>SaveTheHumanit8</t>
  </si>
  <si>
    <t>Suintaku</t>
  </si>
  <si>
    <t>MrBakrac</t>
  </si>
  <si>
    <t>drew_peeballs</t>
  </si>
  <si>
    <t>SpeakLedge</t>
  </si>
  <si>
    <t>rpl20062091</t>
  </si>
  <si>
    <t>massan_kawaii</t>
  </si>
  <si>
    <t>pokep315</t>
  </si>
  <si>
    <t>CryptedRay</t>
  </si>
  <si>
    <t>Just_Takkie</t>
  </si>
  <si>
    <t>SBO_QTR</t>
  </si>
  <si>
    <t>ColoradoSkydive</t>
  </si>
  <si>
    <t>chidorizback</t>
  </si>
  <si>
    <t>securityasura</t>
  </si>
  <si>
    <t>Valorant_J</t>
  </si>
  <si>
    <t>ryanhyll</t>
  </si>
  <si>
    <t>SadhanaSharma07</t>
  </si>
  <si>
    <t>the_ikiru</t>
  </si>
  <si>
    <t>PaulNabam7</t>
  </si>
  <si>
    <t>CV19M</t>
  </si>
  <si>
    <t>DenisVorobyov3</t>
  </si>
  <si>
    <t>busted_hands</t>
  </si>
  <si>
    <t>8chzigokusiki11</t>
  </si>
  <si>
    <t>Yuik__nadamaru</t>
  </si>
  <si>
    <t>AWEHARLEYQUINN</t>
  </si>
  <si>
    <t>JammulaSrinath</t>
  </si>
  <si>
    <t>RecycledEarth7</t>
  </si>
  <si>
    <t>jalendukess</t>
  </si>
  <si>
    <t>beachvibegirl</t>
  </si>
  <si>
    <t>A_I_Gen</t>
  </si>
  <si>
    <t>ParadoxycalG</t>
  </si>
  <si>
    <t>DonSoloway</t>
  </si>
  <si>
    <t>alsaedwy</t>
  </si>
  <si>
    <t>NaseemkhanAFG</t>
  </si>
  <si>
    <t>MsTinaisthatyou</t>
  </si>
  <si>
    <t>UpfAfrica</t>
  </si>
  <si>
    <t>TheHunted19</t>
  </si>
  <si>
    <t>IonzDj</t>
  </si>
  <si>
    <t>MaguamG</t>
  </si>
  <si>
    <t>Art_Knutson</t>
  </si>
  <si>
    <t>pytch_</t>
  </si>
  <si>
    <t>vD4NiM5mtqbmCQo</t>
  </si>
  <si>
    <t>patyupatyu69</t>
  </si>
  <si>
    <t>CLSsilverback</t>
  </si>
  <si>
    <t>JuvinaLai</t>
  </si>
  <si>
    <t>klinxfn</t>
  </si>
  <si>
    <t>sp1337art</t>
  </si>
  <si>
    <t>huskmode</t>
  </si>
  <si>
    <t>takuwan521315</t>
  </si>
  <si>
    <t>Shaggyfnr</t>
  </si>
  <si>
    <t>dranilyurdakul</t>
  </si>
  <si>
    <t>EledernaM</t>
  </si>
  <si>
    <t>thewilliampan</t>
  </si>
  <si>
    <t>Dr_Monster_Mike</t>
  </si>
  <si>
    <t>remoteli</t>
  </si>
  <si>
    <t>TheJonnieSea</t>
  </si>
  <si>
    <t>tokoroten52</t>
  </si>
  <si>
    <t>real_brgnd</t>
  </si>
  <si>
    <t>felickets</t>
  </si>
  <si>
    <t>iamBangMartin</t>
  </si>
  <si>
    <t>To_the_world_ST</t>
  </si>
  <si>
    <t>ArtBatInfinite</t>
  </si>
  <si>
    <t>francesca7117</t>
  </si>
  <si>
    <t>VideoZerek</t>
  </si>
  <si>
    <t>RealVoterRyan</t>
  </si>
  <si>
    <t>FastCashGuwuap</t>
  </si>
  <si>
    <t>AdamHouat</t>
  </si>
  <si>
    <t>KKoromaaa</t>
  </si>
  <si>
    <t>nrom828</t>
  </si>
  <si>
    <t>xy_prometheus</t>
  </si>
  <si>
    <t>web3_B</t>
  </si>
  <si>
    <t>XLULFFGHESu4HW8</t>
  </si>
  <si>
    <t>ryanmcgregorr</t>
  </si>
  <si>
    <t>Priscil41325771</t>
  </si>
  <si>
    <t>Faraflu</t>
  </si>
  <si>
    <t>corecodeschool</t>
  </si>
  <si>
    <t>yurin_617</t>
  </si>
  <si>
    <t>EdPatisso</t>
  </si>
  <si>
    <t>PetLand0116</t>
  </si>
  <si>
    <t>AthanHristodulu</t>
  </si>
  <si>
    <t>TInreims</t>
  </si>
  <si>
    <t>Lobojr_Lobojr</t>
  </si>
  <si>
    <t>euwiod</t>
  </si>
  <si>
    <t>sevanONLINE</t>
  </si>
  <si>
    <t>trymistic</t>
  </si>
  <si>
    <t>satver77</t>
  </si>
  <si>
    <t>TheYoungShogun</t>
  </si>
  <si>
    <t>subasifurkan02_</t>
  </si>
  <si>
    <t>DawsonHaywood</t>
  </si>
  <si>
    <t>Tom_Cristofari</t>
  </si>
  <si>
    <t>apex_kuzan</t>
  </si>
  <si>
    <t>screendollars</t>
  </si>
  <si>
    <t>da_ben_dan</t>
  </si>
  <si>
    <t>BonyKneesBandd</t>
  </si>
  <si>
    <t>heythatstrophy</t>
  </si>
  <si>
    <t>lizzy_franz</t>
  </si>
  <si>
    <t>tR8ew9ao9nhsg0K</t>
  </si>
  <si>
    <t>0XGiorgos</t>
  </si>
  <si>
    <t>MOUSAASIRI1990</t>
  </si>
  <si>
    <t>PetarDingemans</t>
  </si>
  <si>
    <t>Powell_Austin90</t>
  </si>
  <si>
    <t>rddailha1</t>
  </si>
  <si>
    <t>1computerguru</t>
  </si>
  <si>
    <t>Track_Progress</t>
  </si>
  <si>
    <t>MastermyBalance</t>
  </si>
  <si>
    <t>DayouteE</t>
  </si>
  <si>
    <t>TinyBeeRaven</t>
  </si>
  <si>
    <t>Chris23248384</t>
  </si>
  <si>
    <t>ldsknack</t>
  </si>
  <si>
    <t>ramirogtz7</t>
  </si>
  <si>
    <t>CostContessa</t>
  </si>
  <si>
    <t>one_dunkirk</t>
  </si>
  <si>
    <t>PaulDresden1</t>
  </si>
  <si>
    <t>MarcoSwiss</t>
  </si>
  <si>
    <t>renegade_bch</t>
  </si>
  <si>
    <t>FuzenV</t>
  </si>
  <si>
    <t>CreativeStevie</t>
  </si>
  <si>
    <t>lianzinhoox</t>
  </si>
  <si>
    <t>TRVBAL95</t>
  </si>
  <si>
    <t>VladCraita</t>
  </si>
  <si>
    <t>DORSEYGARDNER7</t>
  </si>
  <si>
    <t>BujinMk</t>
  </si>
  <si>
    <t>ModernLifeHQ</t>
  </si>
  <si>
    <t>IdkNicoh</t>
  </si>
  <si>
    <t>L_A_Wood</t>
  </si>
  <si>
    <t>Kveer96</t>
  </si>
  <si>
    <t>JonBoner4</t>
  </si>
  <si>
    <t>allie1189</t>
  </si>
  <si>
    <t>rina__ch_</t>
  </si>
  <si>
    <t>corymmurray</t>
  </si>
  <si>
    <t>StreamGoodGG</t>
  </si>
  <si>
    <t>EdwardV60</t>
  </si>
  <si>
    <t>Housoup</t>
  </si>
  <si>
    <t>RhythmSeoul</t>
  </si>
  <si>
    <t>alexlaldin92</t>
  </si>
  <si>
    <t>dealsanddesigns</t>
  </si>
  <si>
    <t>NateBakerMO</t>
  </si>
  <si>
    <t>sametceliktenn</t>
  </si>
  <si>
    <t>joker_mazemaze</t>
  </si>
  <si>
    <t>DavishoQ</t>
  </si>
  <si>
    <t>JulianGaleote</t>
  </si>
  <si>
    <t>hfqh96</t>
  </si>
  <si>
    <t>guille_paz2</t>
  </si>
  <si>
    <t>Trifelyfehim</t>
  </si>
  <si>
    <t>amoremint21</t>
  </si>
  <si>
    <t>FlexinAvenue</t>
  </si>
  <si>
    <t>sunbeckett</t>
  </si>
  <si>
    <t>DaddyAstrology</t>
  </si>
  <si>
    <t>warrenwellsexp</t>
  </si>
  <si>
    <t>klkl_momom35</t>
  </si>
  <si>
    <t>McclurgDave</t>
  </si>
  <si>
    <t>RonnieArtistFR</t>
  </si>
  <si>
    <t>JGJacksonville</t>
  </si>
  <si>
    <t>FeDeFiFoFum</t>
  </si>
  <si>
    <t>Cameron42424242</t>
  </si>
  <si>
    <t>RealCryptoMax</t>
  </si>
  <si>
    <t>cathtrout31</t>
  </si>
  <si>
    <t>countrystrongca</t>
  </si>
  <si>
    <t>MikeFuckingH</t>
  </si>
  <si>
    <t>imahmoodj</t>
  </si>
  <si>
    <t>thedankaneshow</t>
  </si>
  <si>
    <t>su43168</t>
  </si>
  <si>
    <t>kessan_analysis</t>
  </si>
  <si>
    <t>tatsu_energy</t>
  </si>
  <si>
    <t>NoHesiFlizzy</t>
  </si>
  <si>
    <t>PraellaAgency</t>
  </si>
  <si>
    <t>AlanYeung0000</t>
  </si>
  <si>
    <t>CryptoNate79</t>
  </si>
  <si>
    <t>dethlocc</t>
  </si>
  <si>
    <t>JerryW05070589</t>
  </si>
  <si>
    <t>thisisGFN</t>
  </si>
  <si>
    <t>FrankMargolisMD</t>
  </si>
  <si>
    <t>MakeOurPlanetG3</t>
  </si>
  <si>
    <t>Ashtabula92</t>
  </si>
  <si>
    <t>EthanJBeck</t>
  </si>
  <si>
    <t>walterhpierce2</t>
  </si>
  <si>
    <t>FlagrightHQ</t>
  </si>
  <si>
    <t>BillyDtwatter</t>
  </si>
  <si>
    <t>Adjustinthings</t>
  </si>
  <si>
    <t>SlawSux</t>
  </si>
  <si>
    <t>usecapitol</t>
  </si>
  <si>
    <t>jordan_koplin</t>
  </si>
  <si>
    <t>DoctorDonna85</t>
  </si>
  <si>
    <t>sadaeltigre</t>
  </si>
  <si>
    <t>TheRealFloomby</t>
  </si>
  <si>
    <t>izykactus</t>
  </si>
  <si>
    <t>BigNillaJ</t>
  </si>
  <si>
    <t>YuichanBlog</t>
  </si>
  <si>
    <t>azusawa86</t>
  </si>
  <si>
    <t>diogeneseye</t>
  </si>
  <si>
    <t>hKc0z80sqQQdjAF</t>
  </si>
  <si>
    <t>5star_Ty123</t>
  </si>
  <si>
    <t>goodgoopygoblin</t>
  </si>
  <si>
    <t>anisvelagic</t>
  </si>
  <si>
    <t>DrMichaelBarr</t>
  </si>
  <si>
    <t>DiannaODay1</t>
  </si>
  <si>
    <t>treypebblz3</t>
  </si>
  <si>
    <t>PCRpod</t>
  </si>
  <si>
    <t>ItsSepticc</t>
  </si>
  <si>
    <t>johnburgess62</t>
  </si>
  <si>
    <t>tahoepatriot1</t>
  </si>
  <si>
    <t>AshleyTown13</t>
  </si>
  <si>
    <t>Havabieruk</t>
  </si>
  <si>
    <t>b1tkoin</t>
  </si>
  <si>
    <t>F_M_N_N1</t>
  </si>
  <si>
    <t>BykerkLonergan</t>
  </si>
  <si>
    <t>DaveDeCurtis</t>
  </si>
  <si>
    <t>DorisWi73556021</t>
  </si>
  <si>
    <t>kara091079</t>
  </si>
  <si>
    <t>Abednego3000</t>
  </si>
  <si>
    <t>NordicFoxRun</t>
  </si>
  <si>
    <t>real_sensible</t>
  </si>
  <si>
    <t>disisdayody</t>
  </si>
  <si>
    <t>BettyDavisTX</t>
  </si>
  <si>
    <t>RValleebelisle</t>
  </si>
  <si>
    <t>MonicaIngudam</t>
  </si>
  <si>
    <t>Wraithwall325</t>
  </si>
  <si>
    <t>denof613</t>
  </si>
  <si>
    <t>JSQKyleFundAdmn</t>
  </si>
  <si>
    <t>EneftyMarket</t>
  </si>
  <si>
    <t>Heste2Heste</t>
  </si>
  <si>
    <t>0penm1nded1984</t>
  </si>
  <si>
    <t>amirr__rh</t>
  </si>
  <si>
    <t>NomadsArk</t>
  </si>
  <si>
    <t>galgal_money</t>
  </si>
  <si>
    <t>4CeZYgfolSSurG4</t>
  </si>
  <si>
    <t>rayratly_tora</t>
  </si>
  <si>
    <t>GoodGriefGoodGd</t>
  </si>
  <si>
    <t>tcmherbaday</t>
  </si>
  <si>
    <t>hadialjufran</t>
  </si>
  <si>
    <t>tsukasamael</t>
  </si>
  <si>
    <t>WhatLayoff</t>
  </si>
  <si>
    <t>EChmiii</t>
  </si>
  <si>
    <t>WWiggleson</t>
  </si>
  <si>
    <t>NikolaVejin</t>
  </si>
  <si>
    <t>kiethwallace6</t>
  </si>
  <si>
    <t>ETGamingTVShow</t>
  </si>
  <si>
    <t>SonomaScanners</t>
  </si>
  <si>
    <t>lovekencode</t>
  </si>
  <si>
    <t>m_v_p__77</t>
  </si>
  <si>
    <t>crazyfactguy66</t>
  </si>
  <si>
    <t>fuckinfigoh</t>
  </si>
  <si>
    <t>pagexxxxxx</t>
  </si>
  <si>
    <t>KSA_VT</t>
  </si>
  <si>
    <t>natsuk_imi</t>
  </si>
  <si>
    <t>invlegaledu</t>
  </si>
  <si>
    <t>thugga</t>
  </si>
  <si>
    <t>punkauggy</t>
  </si>
  <si>
    <t>kaapke_robert</t>
  </si>
  <si>
    <t>CaseyBo51794254</t>
  </si>
  <si>
    <t>skyywatcher88</t>
  </si>
  <si>
    <t>RahulS_7</t>
  </si>
  <si>
    <t>cheek_laila</t>
  </si>
  <si>
    <t>Moonyptian</t>
  </si>
  <si>
    <t>ellerypcostaiii</t>
  </si>
  <si>
    <t>chocoyy107</t>
  </si>
  <si>
    <t>theYoungDeath</t>
  </si>
  <si>
    <t>z_is_for_zaddy</t>
  </si>
  <si>
    <t>monkeybraincap</t>
  </si>
  <si>
    <t>Boomerdad73</t>
  </si>
  <si>
    <t>Alhani_100</t>
  </si>
  <si>
    <t>rmseedss</t>
  </si>
  <si>
    <t>Jay48243105</t>
  </si>
  <si>
    <t>DerivativeYield</t>
  </si>
  <si>
    <t>4urka_p0beditel</t>
  </si>
  <si>
    <t>dilapidatedfar1</t>
  </si>
  <si>
    <t>CJuknalis</t>
  </si>
  <si>
    <t>yy3739</t>
  </si>
  <si>
    <t>cyril_dba</t>
  </si>
  <si>
    <t>0xFrozenAssets</t>
  </si>
  <si>
    <t>5750J</t>
  </si>
  <si>
    <t>AlecCAlltribe</t>
  </si>
  <si>
    <t>ErcanSanchez34</t>
  </si>
  <si>
    <t>austin_vector</t>
  </si>
  <si>
    <t>detras1125</t>
  </si>
  <si>
    <t>Baitbuckett</t>
  </si>
  <si>
    <t>kreese555</t>
  </si>
  <si>
    <t>DiannaFWilliam1</t>
  </si>
  <si>
    <t>dannyray1961</t>
  </si>
  <si>
    <t>DavidDa50365350</t>
  </si>
  <si>
    <t>pkcarlislellc</t>
  </si>
  <si>
    <t>Leadrives</t>
  </si>
  <si>
    <t>capnrob9756</t>
  </si>
  <si>
    <t>br_jessyqa</t>
  </si>
  <si>
    <t>TheFamilyWeKeep</t>
  </si>
  <si>
    <t>Titobear100</t>
  </si>
  <si>
    <t>jacktobiaschs</t>
  </si>
  <si>
    <t>trkkhrmn16</t>
  </si>
  <si>
    <t>nj_edmonds</t>
  </si>
  <si>
    <t>thajambo</t>
  </si>
  <si>
    <t>Gugliottinovels</t>
  </si>
  <si>
    <t>IceIce0316</t>
  </si>
  <si>
    <t>fredimoore79</t>
  </si>
  <si>
    <t>55ffif</t>
  </si>
  <si>
    <t>Sagostund1</t>
  </si>
  <si>
    <t>Porterj2344</t>
  </si>
  <si>
    <t>d1r2b</t>
  </si>
  <si>
    <t>ahmetkocakgs</t>
  </si>
  <si>
    <t>CAESAID</t>
  </si>
  <si>
    <t>Hotelinfotech</t>
  </si>
  <si>
    <t>patriotforjesus</t>
  </si>
  <si>
    <t>AnalyticMovies</t>
  </si>
  <si>
    <t>Eckurea</t>
  </si>
  <si>
    <t>tsvetanYpetrov</t>
  </si>
  <si>
    <t>gt_cv2</t>
  </si>
  <si>
    <t>PPRGamers</t>
  </si>
  <si>
    <t>TimHolds64</t>
  </si>
  <si>
    <t>SlideTrip1</t>
  </si>
  <si>
    <t>TheRaftPodcast</t>
  </si>
  <si>
    <t>Palmdigital_io</t>
  </si>
  <si>
    <t>mastercheefu424</t>
  </si>
  <si>
    <t>MK_Liquidity</t>
  </si>
  <si>
    <t>jorgekeyrose</t>
  </si>
  <si>
    <t>sabashahid99</t>
  </si>
  <si>
    <t>ross_um</t>
  </si>
  <si>
    <t>ArcticaProject</t>
  </si>
  <si>
    <t>scherry_zaad</t>
  </si>
  <si>
    <t>KonataAndKud</t>
  </si>
  <si>
    <t>WrestlingWinos</t>
  </si>
  <si>
    <t>ahmed_alloghani</t>
  </si>
  <si>
    <t>lionelriveraMMA</t>
  </si>
  <si>
    <t>Pickleballduo</t>
  </si>
  <si>
    <t>NWJ_GYOTEN</t>
  </si>
  <si>
    <t>LivaiSeferi</t>
  </si>
  <si>
    <t>BloomyDuke</t>
  </si>
  <si>
    <t>Only1_Francisco</t>
  </si>
  <si>
    <t>goodvibetrading</t>
  </si>
  <si>
    <t>juri920230</t>
  </si>
  <si>
    <t>lumenx_official</t>
  </si>
  <si>
    <t>thediddy11</t>
  </si>
  <si>
    <t>ClownWorldWar</t>
  </si>
  <si>
    <t>xnmega</t>
  </si>
  <si>
    <t>SMoneyTennis</t>
  </si>
  <si>
    <t>YoteOfStreet</t>
  </si>
  <si>
    <t>UKozeychuk</t>
  </si>
  <si>
    <t>Jetlag_747</t>
  </si>
  <si>
    <t>T_K_Daily</t>
  </si>
  <si>
    <t>take_7930</t>
  </si>
  <si>
    <t>craptain</t>
  </si>
  <si>
    <t>Kevinjpolk</t>
  </si>
  <si>
    <t>spas</t>
  </si>
  <si>
    <t>scribbyk</t>
  </si>
  <si>
    <t>dcopelandia</t>
  </si>
  <si>
    <t>torstenwerner</t>
  </si>
  <si>
    <t>scribblings</t>
  </si>
  <si>
    <t>prasadmahendra</t>
  </si>
  <si>
    <t>RodC</t>
  </si>
  <si>
    <t>johnstep</t>
  </si>
  <si>
    <t>ham_hox</t>
  </si>
  <si>
    <t>lfrawley</t>
  </si>
  <si>
    <t>SteveSilverNow</t>
  </si>
  <si>
    <t>joscargamma</t>
  </si>
  <si>
    <t>alexcheppy</t>
  </si>
  <si>
    <t>MathanMaglaya</t>
  </si>
  <si>
    <t>aluink</t>
  </si>
  <si>
    <t>Who_sJohnGalt</t>
  </si>
  <si>
    <t>pgklee</t>
  </si>
  <si>
    <t>eddieyee</t>
  </si>
  <si>
    <t>grifjef</t>
  </si>
  <si>
    <t>PaulENelson</t>
  </si>
  <si>
    <t>tweet_johnsmith</t>
  </si>
  <si>
    <t>j3cl_</t>
  </si>
  <si>
    <t>pvdj</t>
  </si>
  <si>
    <t>baronskippy</t>
  </si>
  <si>
    <t>Geff_Purcell</t>
  </si>
  <si>
    <t>timy2</t>
  </si>
  <si>
    <t>EllenZegarra</t>
  </si>
  <si>
    <t>karlbtwosix</t>
  </si>
  <si>
    <t>GGH_Richard</t>
  </si>
  <si>
    <t>llbloom</t>
  </si>
  <si>
    <t>nuranjan</t>
  </si>
  <si>
    <t>jq_nguyen</t>
  </si>
  <si>
    <t>mark_coh</t>
  </si>
  <si>
    <t>yazziees</t>
  </si>
  <si>
    <t>jaspercoe</t>
  </si>
  <si>
    <t>Pufnsnuf</t>
  </si>
  <si>
    <t>metsjetstweet</t>
  </si>
  <si>
    <t>NateCart</t>
  </si>
  <si>
    <t>RogerGuzman80</t>
  </si>
  <si>
    <t>DavePolly</t>
  </si>
  <si>
    <t>kajunman</t>
  </si>
  <si>
    <t>sbusc</t>
  </si>
  <si>
    <t>KathrynLasky</t>
  </si>
  <si>
    <t>solr22</t>
  </si>
  <si>
    <t>DavidEHill35</t>
  </si>
  <si>
    <t>rkaterndahl</t>
  </si>
  <si>
    <t>ItsKarenDLR</t>
  </si>
  <si>
    <t>Hashtag46</t>
  </si>
  <si>
    <t>eprasad7</t>
  </si>
  <si>
    <t>DerrickBretz</t>
  </si>
  <si>
    <t>slashnburn2009</t>
  </si>
  <si>
    <t>tiran133</t>
  </si>
  <si>
    <t>Trucksess</t>
  </si>
  <si>
    <t>miketerebessy</t>
  </si>
  <si>
    <t>sabyasree</t>
  </si>
  <si>
    <t>guadagnoart</t>
  </si>
  <si>
    <t>alzhoheir</t>
  </si>
  <si>
    <t>davidwright54</t>
  </si>
  <si>
    <t>iMorbius</t>
  </si>
  <si>
    <t>jpburns1</t>
  </si>
  <si>
    <t>Tabbbycat</t>
  </si>
  <si>
    <t>lubaibv</t>
  </si>
  <si>
    <t>lise_hamel</t>
  </si>
  <si>
    <t>p_pusta</t>
  </si>
  <si>
    <t>mcmurdie</t>
  </si>
  <si>
    <t>heytherebenny</t>
  </si>
  <si>
    <t>azeem4all</t>
  </si>
  <si>
    <t>OrrinManning</t>
  </si>
  <si>
    <t>Jeffa0</t>
  </si>
  <si>
    <t>mustapa2008</t>
  </si>
  <si>
    <t>DightmanCapital</t>
  </si>
  <si>
    <t>adampalmamiller</t>
  </si>
  <si>
    <t>bundrew</t>
  </si>
  <si>
    <t>adnetworkinc</t>
  </si>
  <si>
    <t>_RuiMoreira</t>
  </si>
  <si>
    <t>ritomaitra</t>
  </si>
  <si>
    <t>mwangiphilosol</t>
  </si>
  <si>
    <t>phyce_</t>
  </si>
  <si>
    <t>marinagladstone</t>
  </si>
  <si>
    <t>Lasselukas</t>
  </si>
  <si>
    <t>JonoDecker</t>
  </si>
  <si>
    <t>Tonguch57</t>
  </si>
  <si>
    <t>therealmbubela</t>
  </si>
  <si>
    <t>davidjsiu</t>
  </si>
  <si>
    <t>PhilSupinski</t>
  </si>
  <si>
    <t>rcaiiin</t>
  </si>
  <si>
    <t>theowlhoo</t>
  </si>
  <si>
    <t>hwrdprkns</t>
  </si>
  <si>
    <t>Acmach5</t>
  </si>
  <si>
    <t>sunilkaveti</t>
  </si>
  <si>
    <t>jpberdel</t>
  </si>
  <si>
    <t>tacitonb</t>
  </si>
  <si>
    <t>eeshun303</t>
  </si>
  <si>
    <t>Vhinopoulou</t>
  </si>
  <si>
    <t>lenkab123_b</t>
  </si>
  <si>
    <t>geodawson2</t>
  </si>
  <si>
    <t>DragonGold_DAU</t>
  </si>
  <si>
    <t>Raiderhenry007</t>
  </si>
  <si>
    <t>paaragdhoke</t>
  </si>
  <si>
    <t>smpeotn</t>
  </si>
  <si>
    <t>mortezaxan</t>
  </si>
  <si>
    <t>NorahQahtani</t>
  </si>
  <si>
    <t>CanuteTheGreat</t>
  </si>
  <si>
    <t>TakeTheLastShot</t>
  </si>
  <si>
    <t>stevetuchner</t>
  </si>
  <si>
    <t>0xGr33n</t>
  </si>
  <si>
    <t>catrib</t>
  </si>
  <si>
    <t>MartinCPlouffe</t>
  </si>
  <si>
    <t>mooki_x</t>
  </si>
  <si>
    <t>_m_d_coach</t>
  </si>
  <si>
    <t>KQflanigan</t>
  </si>
  <si>
    <t>saharafalcon</t>
  </si>
  <si>
    <t>EdBroaddrick</t>
  </si>
  <si>
    <t>JashaBalcom</t>
  </si>
  <si>
    <t>matteobonomelli</t>
  </si>
  <si>
    <t>UncleChachi</t>
  </si>
  <si>
    <t>joshua__rowe</t>
  </si>
  <si>
    <t>DeusExGeorge</t>
  </si>
  <si>
    <t>NxusCloudInc</t>
  </si>
  <si>
    <t>AbdulM_</t>
  </si>
  <si>
    <t>__Hza</t>
  </si>
  <si>
    <t>Oppressed1313</t>
  </si>
  <si>
    <t>maconpatton</t>
  </si>
  <si>
    <t>makeitreins</t>
  </si>
  <si>
    <t>riddlemethis5</t>
  </si>
  <si>
    <t>ChrisBomar</t>
  </si>
  <si>
    <t>3amk1</t>
  </si>
  <si>
    <t>denka0710</t>
  </si>
  <si>
    <t>Silentheal_tv</t>
  </si>
  <si>
    <t>1seer7</t>
  </si>
  <si>
    <t>revrun86</t>
  </si>
  <si>
    <t>kelly_crenshaw</t>
  </si>
  <si>
    <t>Forty_Too</t>
  </si>
  <si>
    <t>meepstone0</t>
  </si>
  <si>
    <t>kgreen46</t>
  </si>
  <si>
    <t>edleemd1</t>
  </si>
  <si>
    <t>spaulagain</t>
  </si>
  <si>
    <t>TraderSM12</t>
  </si>
  <si>
    <t>maarifimogiri</t>
  </si>
  <si>
    <t>davincasely</t>
  </si>
  <si>
    <t>RichsReframes</t>
  </si>
  <si>
    <t>ATXpop</t>
  </si>
  <si>
    <t>blaner3</t>
  </si>
  <si>
    <t>real_kindle</t>
  </si>
  <si>
    <t>staffordbrian</t>
  </si>
  <si>
    <t>illegalspying</t>
  </si>
  <si>
    <t>sudheersingh12</t>
  </si>
  <si>
    <t>Emreekumruu</t>
  </si>
  <si>
    <t>Dr_AamirNawaz</t>
  </si>
  <si>
    <t>AJamaludeen</t>
  </si>
  <si>
    <t>svetlanauz4</t>
  </si>
  <si>
    <t>KAZIMM555</t>
  </si>
  <si>
    <t>Johnsons_Team</t>
  </si>
  <si>
    <t>DrOphth</t>
  </si>
  <si>
    <t>max_yukio</t>
  </si>
  <si>
    <t>islamfavors</t>
  </si>
  <si>
    <t>NTRS_ZIB</t>
  </si>
  <si>
    <t>ScotsIrishApple</t>
  </si>
  <si>
    <t>ROD10i</t>
  </si>
  <si>
    <t>PatriciaSTroise</t>
  </si>
  <si>
    <t>HJaliene</t>
  </si>
  <si>
    <t>samyofthesouth</t>
  </si>
  <si>
    <t>polkapool</t>
  </si>
  <si>
    <t>LeanneReitano</t>
  </si>
  <si>
    <t>LukeReiser</t>
  </si>
  <si>
    <t>roki81331</t>
  </si>
  <si>
    <t>chrismamach</t>
  </si>
  <si>
    <t>shruggedgrain</t>
  </si>
  <si>
    <t>GilbertGLeBlanc</t>
  </si>
  <si>
    <t>ernestmlau</t>
  </si>
  <si>
    <t>Weltenwanderer_</t>
  </si>
  <si>
    <t>DilaverDinc</t>
  </si>
  <si>
    <t>blondydt2</t>
  </si>
  <si>
    <t>AndrewTLogwood</t>
  </si>
  <si>
    <t>beatgoezon</t>
  </si>
  <si>
    <t>olivierkf007</t>
  </si>
  <si>
    <t>thomas_ament</t>
  </si>
  <si>
    <t>trubabyceo</t>
  </si>
  <si>
    <t>yogurtpro</t>
  </si>
  <si>
    <t>jade3143</t>
  </si>
  <si>
    <t>408Banehowl</t>
  </si>
  <si>
    <t>bluebirddayxx</t>
  </si>
  <si>
    <t>MazenAleissa</t>
  </si>
  <si>
    <t>adamgensh</t>
  </si>
  <si>
    <t>1950Barrett</t>
  </si>
  <si>
    <t>yphiris</t>
  </si>
  <si>
    <t>KenBeattyJr</t>
  </si>
  <si>
    <t>zacheichler</t>
  </si>
  <si>
    <t>hi_rohise</t>
  </si>
  <si>
    <t>SkyPBX</t>
  </si>
  <si>
    <t>RazForce1</t>
  </si>
  <si>
    <t>GoddardCurtis</t>
  </si>
  <si>
    <t>almuhtaramzamil</t>
  </si>
  <si>
    <t>john_karby</t>
  </si>
  <si>
    <t>Ilenumajessy</t>
  </si>
  <si>
    <t>sunnahjeans215</t>
  </si>
  <si>
    <t>Slone0127</t>
  </si>
  <si>
    <t>HorkayLu</t>
  </si>
  <si>
    <t>inakitajes</t>
  </si>
  <si>
    <t>Amused_Asshole</t>
  </si>
  <si>
    <t>Nitinverma19951</t>
  </si>
  <si>
    <t>Shamrock2232</t>
  </si>
  <si>
    <t>BumJamas</t>
  </si>
  <si>
    <t>NafjanBoy</t>
  </si>
  <si>
    <t>jmr07168</t>
  </si>
  <si>
    <t>brunosarmentof</t>
  </si>
  <si>
    <t>jhmh02</t>
  </si>
  <si>
    <t>crazysoccermom0</t>
  </si>
  <si>
    <t>p_maybach</t>
  </si>
  <si>
    <t>hi_tav</t>
  </si>
  <si>
    <t>stevekconcor</t>
  </si>
  <si>
    <t>Harnack_</t>
  </si>
  <si>
    <t>mr_fahrenheit_3</t>
  </si>
  <si>
    <t>likeablegamer72</t>
  </si>
  <si>
    <t>Peter_Baranek</t>
  </si>
  <si>
    <t>Aldo_Desiderio</t>
  </si>
  <si>
    <t>chaseeehelms</t>
  </si>
  <si>
    <t>jonatha14828976</t>
  </si>
  <si>
    <t>spiketheDino1</t>
  </si>
  <si>
    <t>Pure_Tomb</t>
  </si>
  <si>
    <t>Debitages</t>
  </si>
  <si>
    <t>leahonlinestore</t>
  </si>
  <si>
    <t>MarilynGolden13</t>
  </si>
  <si>
    <t>SmutsBernhard</t>
  </si>
  <si>
    <t>spldeyplayer</t>
  </si>
  <si>
    <t>amit_carmy</t>
  </si>
  <si>
    <t>SwampyGrit</t>
  </si>
  <si>
    <t>ph3n1x_mdes</t>
  </si>
  <si>
    <t>jorgelondonot</t>
  </si>
  <si>
    <t>dmi_hodlezz</t>
  </si>
  <si>
    <t>michaelxdillman</t>
  </si>
  <si>
    <t>J_LinnMotors</t>
  </si>
  <si>
    <t>SaraAlkhelaifi</t>
  </si>
  <si>
    <t>keegan_lolz</t>
  </si>
  <si>
    <t>alanyahabercom</t>
  </si>
  <si>
    <t>HolgerDrust</t>
  </si>
  <si>
    <t>RealDiwan</t>
  </si>
  <si>
    <t>fluiddesign201</t>
  </si>
  <si>
    <t>Binnie131_2223</t>
  </si>
  <si>
    <t>jonsmol</t>
  </si>
  <si>
    <t>realjacobmarx</t>
  </si>
  <si>
    <t>RobustRevolt</t>
  </si>
  <si>
    <t>ruskakimov</t>
  </si>
  <si>
    <t>Champagnepakky</t>
  </si>
  <si>
    <t>GhanchiArvind</t>
  </si>
  <si>
    <t>IAmSmooth_</t>
  </si>
  <si>
    <t>shodenfroden</t>
  </si>
  <si>
    <t>DavidKloudaCZ</t>
  </si>
  <si>
    <t>jdawg96_</t>
  </si>
  <si>
    <t>atefusman</t>
  </si>
  <si>
    <t>DorothyPawlows2</t>
  </si>
  <si>
    <t>xAdampdx</t>
  </si>
  <si>
    <t>masamoth</t>
  </si>
  <si>
    <t>empiricalabs</t>
  </si>
  <si>
    <t>Martelli_Artist</t>
  </si>
  <si>
    <t>hmadi007</t>
  </si>
  <si>
    <t>MalosOMG</t>
  </si>
  <si>
    <t>AYOKGGaming</t>
  </si>
  <si>
    <t>armohbd</t>
  </si>
  <si>
    <t>AlSuaeib</t>
  </si>
  <si>
    <t>LoudmouthSuzee</t>
  </si>
  <si>
    <t>curlykat7</t>
  </si>
  <si>
    <t>PierreDrain25</t>
  </si>
  <si>
    <t>CharlieMatson75</t>
  </si>
  <si>
    <t>_x8nt</t>
  </si>
  <si>
    <t>shireenudenka</t>
  </si>
  <si>
    <t>precherman6980</t>
  </si>
  <si>
    <t>nakadantonios</t>
  </si>
  <si>
    <t>Zach_Roesberry</t>
  </si>
  <si>
    <t>ChrisJeremiahCH</t>
  </si>
  <si>
    <t>amiryousoff</t>
  </si>
  <si>
    <t>nyeihm</t>
  </si>
  <si>
    <t>moralesdayr_on</t>
  </si>
  <si>
    <t>AlanWestll</t>
  </si>
  <si>
    <t>AjitPaw94146513</t>
  </si>
  <si>
    <t>51bots</t>
  </si>
  <si>
    <t>connorlandrethh</t>
  </si>
  <si>
    <t>millr10351</t>
  </si>
  <si>
    <t>WanderingArbor</t>
  </si>
  <si>
    <t>bekindtoall11</t>
  </si>
  <si>
    <t>ChiefOblivion_</t>
  </si>
  <si>
    <t>Lift_Stl</t>
  </si>
  <si>
    <t>Marwanhamdoun45</t>
  </si>
  <si>
    <t>KB7XL</t>
  </si>
  <si>
    <t>USMC_Bodewig</t>
  </si>
  <si>
    <t>ryanalsuhaim</t>
  </si>
  <si>
    <t>j_a_ac</t>
  </si>
  <si>
    <t>feliciencuny</t>
  </si>
  <si>
    <t>A0107mA0607Ma</t>
  </si>
  <si>
    <t>brandonvdang</t>
  </si>
  <si>
    <t>jacobsignz</t>
  </si>
  <si>
    <t>cynthia_anne1</t>
  </si>
  <si>
    <t>davlebron</t>
  </si>
  <si>
    <t>AmongGhosts</t>
  </si>
  <si>
    <t>shaboinky</t>
  </si>
  <si>
    <t>JohnCho40926574</t>
  </si>
  <si>
    <t>WealthChal</t>
  </si>
  <si>
    <t>NobodyListens1</t>
  </si>
  <si>
    <t>RealClaudiaC</t>
  </si>
  <si>
    <t>__mugichan___</t>
  </si>
  <si>
    <t>thefrankiolo</t>
  </si>
  <si>
    <t>noself86</t>
  </si>
  <si>
    <t>LoganYandell</t>
  </si>
  <si>
    <t>Tangrealestate</t>
  </si>
  <si>
    <t>TroyTroyboze</t>
  </si>
  <si>
    <t>NKSALEM6_</t>
  </si>
  <si>
    <t>Rewalasaab</t>
  </si>
  <si>
    <t>GIRLFRIEND11_23</t>
  </si>
  <si>
    <t>bradydowler1</t>
  </si>
  <si>
    <t>Bsn_Alexandre</t>
  </si>
  <si>
    <t>Y15ir</t>
  </si>
  <si>
    <t>mitzj285</t>
  </si>
  <si>
    <t>AndersonSwen</t>
  </si>
  <si>
    <t>SermoviesPR</t>
  </si>
  <si>
    <t>RevvedUpVeteran</t>
  </si>
  <si>
    <t>PlutoKiss701</t>
  </si>
  <si>
    <t>y_c_lead</t>
  </si>
  <si>
    <t>FriendinBrendan</t>
  </si>
  <si>
    <t>vanillachoco009</t>
  </si>
  <si>
    <t>Charlotte__gg</t>
  </si>
  <si>
    <t>RoloZapata_</t>
  </si>
  <si>
    <t>RahsaanCampbel1</t>
  </si>
  <si>
    <t>gettingcanned</t>
  </si>
  <si>
    <t>unvrfd</t>
  </si>
  <si>
    <t>VineshSinha</t>
  </si>
  <si>
    <t>chris_sarto</t>
  </si>
  <si>
    <t>ppouil1</t>
  </si>
  <si>
    <t>smayucky1</t>
  </si>
  <si>
    <t>AnwerMaggie</t>
  </si>
  <si>
    <t>hk_srikar</t>
  </si>
  <si>
    <t>2NDTONONEGABE</t>
  </si>
  <si>
    <t>emrullahozkan15</t>
  </si>
  <si>
    <t>BryanMarioF</t>
  </si>
  <si>
    <t>2wai3e</t>
  </si>
  <si>
    <t>jackantnapier</t>
  </si>
  <si>
    <t>BornRoscoeSongs</t>
  </si>
  <si>
    <t>blk_communist</t>
  </si>
  <si>
    <t>NihilEst3</t>
  </si>
  <si>
    <t>Elerrzerrberthh</t>
  </si>
  <si>
    <t>ZeeSweezy</t>
  </si>
  <si>
    <t>justuravgblerd</t>
  </si>
  <si>
    <t>DoomPatrol</t>
  </si>
  <si>
    <t>AqZeen</t>
  </si>
  <si>
    <t>cristoforogio</t>
  </si>
  <si>
    <t>emperorbma</t>
  </si>
  <si>
    <t>micha_fuchs</t>
  </si>
  <si>
    <t>IAmBigDaddyO</t>
  </si>
  <si>
    <t>ChronicSolutio1</t>
  </si>
  <si>
    <t>Chris_spoon417</t>
  </si>
  <si>
    <t>FuegoRoboto</t>
  </si>
  <si>
    <t>ED_JV_</t>
  </si>
  <si>
    <t>KeithScheafer</t>
  </si>
  <si>
    <t>svsjunior</t>
  </si>
  <si>
    <t>micstephens1980</t>
  </si>
  <si>
    <t>JosephDFlanagan</t>
  </si>
  <si>
    <t>speeedball</t>
  </si>
  <si>
    <t>tymljs</t>
  </si>
  <si>
    <t>YeetwoodMack</t>
  </si>
  <si>
    <t>Mr_starmoney</t>
  </si>
  <si>
    <t>HeisySweet</t>
  </si>
  <si>
    <t>MargauxMontema1</t>
  </si>
  <si>
    <t>Brother7mmortaL</t>
  </si>
  <si>
    <t>Tragic0147</t>
  </si>
  <si>
    <t>sachinbhagat016</t>
  </si>
  <si>
    <t>LIN_utsuYu</t>
  </si>
  <si>
    <t>AbuDhrooss</t>
  </si>
  <si>
    <t>thebubblerdotco</t>
  </si>
  <si>
    <t>Yuugure09</t>
  </si>
  <si>
    <t>JorgeRe88047556</t>
  </si>
  <si>
    <t>CalJestice</t>
  </si>
  <si>
    <t>RealStarkShark</t>
  </si>
  <si>
    <t>Azazael93</t>
  </si>
  <si>
    <t>realdanielisaac</t>
  </si>
  <si>
    <t>Hip_Hop_Dan</t>
  </si>
  <si>
    <t>izxhiu</t>
  </si>
  <si>
    <t>KrugmanDisciple</t>
  </si>
  <si>
    <t>WiselyNotWildly</t>
  </si>
  <si>
    <t>WillieVasquezNg</t>
  </si>
  <si>
    <t>zena23884488</t>
  </si>
  <si>
    <t>Politik206</t>
  </si>
  <si>
    <t>BrianPaymard</t>
  </si>
  <si>
    <t>TweetSubrat</t>
  </si>
  <si>
    <t>abbydennis_</t>
  </si>
  <si>
    <t>alpersgr</t>
  </si>
  <si>
    <t>elegantbutraw</t>
  </si>
  <si>
    <t>teddyhebert4</t>
  </si>
  <si>
    <t>ochyaso_0913</t>
  </si>
  <si>
    <t>ugshds</t>
  </si>
  <si>
    <t>tns_gnbr_0411</t>
  </si>
  <si>
    <t>Hussaintlk</t>
  </si>
  <si>
    <t>lawrenceworld1</t>
  </si>
  <si>
    <t>jjungwoo127</t>
  </si>
  <si>
    <t>ElocastTV</t>
  </si>
  <si>
    <t>voccent</t>
  </si>
  <si>
    <t>MrAndreTeodoro</t>
  </si>
  <si>
    <t>HeroesRiseCoff1</t>
  </si>
  <si>
    <t>Hiro_Andon</t>
  </si>
  <si>
    <t>MasiDalir</t>
  </si>
  <si>
    <t>milkfish1208</t>
  </si>
  <si>
    <t>JesseHuskyYT</t>
  </si>
  <si>
    <t>nessaxnm</t>
  </si>
  <si>
    <t>Colbeelove</t>
  </si>
  <si>
    <t>KoohejiD</t>
  </si>
  <si>
    <t>WeAreHAS</t>
  </si>
  <si>
    <t>RileyMamo</t>
  </si>
  <si>
    <t>oDaniloGato</t>
  </si>
  <si>
    <t>hatsudaimusic</t>
  </si>
  <si>
    <t>jyoutaite</t>
  </si>
  <si>
    <t>Raulcor1533</t>
  </si>
  <si>
    <t>KaotikMedia</t>
  </si>
  <si>
    <t>TradingEmpires</t>
  </si>
  <si>
    <t>ahtd0</t>
  </si>
  <si>
    <t>karriiiimmm</t>
  </si>
  <si>
    <t>CB3_LIVE</t>
  </si>
  <si>
    <t>JakTunes69</t>
  </si>
  <si>
    <t>SlapDonuts</t>
  </si>
  <si>
    <t>yunusevv</t>
  </si>
  <si>
    <t>SsFujie</t>
  </si>
  <si>
    <t>VikramRajora7</t>
  </si>
  <si>
    <t>reveron_lopez</t>
  </si>
  <si>
    <t>validatefilms</t>
  </si>
  <si>
    <t>BigMoeJFLradio</t>
  </si>
  <si>
    <t>elainemb212</t>
  </si>
  <si>
    <t>RadioMotaog</t>
  </si>
  <si>
    <t>THISMDNAFAMKI</t>
  </si>
  <si>
    <t>bmwalt</t>
  </si>
  <si>
    <t>mashukal_games</t>
  </si>
  <si>
    <t>jlurkerrn</t>
  </si>
  <si>
    <t>joaquin_clay</t>
  </si>
  <si>
    <t>BAIDA0987</t>
  </si>
  <si>
    <t>Mshfakwt</t>
  </si>
  <si>
    <t>mer_rate</t>
  </si>
  <si>
    <t>jacobplays_live</t>
  </si>
  <si>
    <t>AkramMubarakPak</t>
  </si>
  <si>
    <t>soullessdom101</t>
  </si>
  <si>
    <t>to3h3</t>
  </si>
  <si>
    <t>ojustben</t>
  </si>
  <si>
    <t>WE6ARE6LEGION6</t>
  </si>
  <si>
    <t>royfrumple</t>
  </si>
  <si>
    <t>nenjiplus</t>
  </si>
  <si>
    <t>DotDiaries</t>
  </si>
  <si>
    <t>lilkasperss</t>
  </si>
  <si>
    <t>Walterblanqui7o</t>
  </si>
  <si>
    <t>reeltalkfilmsoc</t>
  </si>
  <si>
    <t>Richardthatsme</t>
  </si>
  <si>
    <t>MTaRU305</t>
  </si>
  <si>
    <t>CoachNickD</t>
  </si>
  <si>
    <t>fr_cassarino</t>
  </si>
  <si>
    <t>CLVTCHOfficial</t>
  </si>
  <si>
    <t>Anthony48999704</t>
  </si>
  <si>
    <t>shana_0306</t>
  </si>
  <si>
    <t>khawarizmi99</t>
  </si>
  <si>
    <t>ScottM2018</t>
  </si>
  <si>
    <t>therapywithrob</t>
  </si>
  <si>
    <t>Maxvworldmedia</t>
  </si>
  <si>
    <t>keyhole_03</t>
  </si>
  <si>
    <t>Paulocax16_</t>
  </si>
  <si>
    <t>susan_mirtivia</t>
  </si>
  <si>
    <t>r_ae_i</t>
  </si>
  <si>
    <t>Eng_Haider_I</t>
  </si>
  <si>
    <t>KerrieDexter</t>
  </si>
  <si>
    <t>WhyNicolasz</t>
  </si>
  <si>
    <t>davyd2real</t>
  </si>
  <si>
    <t>mumuyume00</t>
  </si>
  <si>
    <t>email_ant</t>
  </si>
  <si>
    <t>RakeshRanjanJH</t>
  </si>
  <si>
    <t>trinitycomics11</t>
  </si>
  <si>
    <t>KnicksPrimeTime</t>
  </si>
  <si>
    <t>Mighty2K_</t>
  </si>
  <si>
    <t>CoinWizrd</t>
  </si>
  <si>
    <t>darinisaacs87</t>
  </si>
  <si>
    <t>feritkpln72</t>
  </si>
  <si>
    <t>FlameFlight1</t>
  </si>
  <si>
    <t>Adam_PCGamer</t>
  </si>
  <si>
    <t>FuWaToRoKaRaAGe</t>
  </si>
  <si>
    <t>Adel200030</t>
  </si>
  <si>
    <t>RippaJackthe</t>
  </si>
  <si>
    <t>iVikramRajput</t>
  </si>
  <si>
    <t>lapsihealth</t>
  </si>
  <si>
    <t>jewelsauraa</t>
  </si>
  <si>
    <t>HutorBell</t>
  </si>
  <si>
    <t>JM_H99</t>
  </si>
  <si>
    <t>SandmanX88</t>
  </si>
  <si>
    <t>GabrielAttie6</t>
  </si>
  <si>
    <t>DateLeoraGreen</t>
  </si>
  <si>
    <t>teknoaxe</t>
  </si>
  <si>
    <t>dshehuofficial</t>
  </si>
  <si>
    <t>AmitSinghBhat19</t>
  </si>
  <si>
    <t>ParlayChrisJ</t>
  </si>
  <si>
    <t>truemetalsupply</t>
  </si>
  <si>
    <t>taruntomar001</t>
  </si>
  <si>
    <t>newyork_han</t>
  </si>
  <si>
    <t>Msc1Dr</t>
  </si>
  <si>
    <t>mhmtkcn</t>
  </si>
  <si>
    <t>WilliamMarlowe8</t>
  </si>
  <si>
    <t>DeepDiveKevin</t>
  </si>
  <si>
    <t>grimdark_gaming</t>
  </si>
  <si>
    <t>SheherAfridi10</t>
  </si>
  <si>
    <t>Dr_Ghada_Sfeir</t>
  </si>
  <si>
    <t>Rishivarunmisra</t>
  </si>
  <si>
    <t>sifyzlee</t>
  </si>
  <si>
    <t>OurManInAthens</t>
  </si>
  <si>
    <t>SupremeCheese11</t>
  </si>
  <si>
    <t>WHuelster</t>
  </si>
  <si>
    <t>odownhillsmtb</t>
  </si>
  <si>
    <t>LeadNurtureMktg</t>
  </si>
  <si>
    <t>TruemaxBarrels</t>
  </si>
  <si>
    <t>CryptoLandy</t>
  </si>
  <si>
    <t>0xTonyxrip</t>
  </si>
  <si>
    <t>Token_Wise_1</t>
  </si>
  <si>
    <t>N4SH3RS</t>
  </si>
  <si>
    <t>Regards_sa</t>
  </si>
  <si>
    <t>stonkycandles</t>
  </si>
  <si>
    <t>MetaPhysicalJou</t>
  </si>
  <si>
    <t>JoseTor23094015</t>
  </si>
  <si>
    <t>300s_mopar</t>
  </si>
  <si>
    <t>ingdanielangosv</t>
  </si>
  <si>
    <t>plementors</t>
  </si>
  <si>
    <t>sou_ronan</t>
  </si>
  <si>
    <t>nmilienceo</t>
  </si>
  <si>
    <t>BigBG4L</t>
  </si>
  <si>
    <t>KwardLina</t>
  </si>
  <si>
    <t>ARZ_1994</t>
  </si>
  <si>
    <t>zenlllv</t>
  </si>
  <si>
    <t>sasa19sa81</t>
  </si>
  <si>
    <t>reikaak</t>
  </si>
  <si>
    <t>NebbyStrong</t>
  </si>
  <si>
    <t>darbin_w</t>
  </si>
  <si>
    <t>mamaiamcrimina2</t>
  </si>
  <si>
    <t>eyamansss</t>
  </si>
  <si>
    <t>oleyar_shannon</t>
  </si>
  <si>
    <t>legalalienspod</t>
  </si>
  <si>
    <t>BobbyGongs79</t>
  </si>
  <si>
    <t>IrbyTyson</t>
  </si>
  <si>
    <t>_ChSchmidt</t>
  </si>
  <si>
    <t>Whoop1999</t>
  </si>
  <si>
    <t>iamacomeback</t>
  </si>
  <si>
    <t>MarwanA78224981</t>
  </si>
  <si>
    <t>rawandrealky</t>
  </si>
  <si>
    <t>imprateeksh</t>
  </si>
  <si>
    <t>kunugiroom</t>
  </si>
  <si>
    <t>JulieWa34894909</t>
  </si>
  <si>
    <t>MarketAnarchyRx</t>
  </si>
  <si>
    <t>tempbutton</t>
  </si>
  <si>
    <t>ArtIsGrowth</t>
  </si>
  <si>
    <t>DestroTr0n</t>
  </si>
  <si>
    <t>_BBBB_PIC</t>
  </si>
  <si>
    <t>CryptoSethB</t>
  </si>
  <si>
    <t>captain_jojo17</t>
  </si>
  <si>
    <t>AsmrPanda</t>
  </si>
  <si>
    <t>xrrr87</t>
  </si>
  <si>
    <t>TheRealGlenWade</t>
  </si>
  <si>
    <t>khaledsh3aifan</t>
  </si>
  <si>
    <t>ZigaDeb</t>
  </si>
  <si>
    <t>Dr_Randale</t>
  </si>
  <si>
    <t>otter31415</t>
  </si>
  <si>
    <t>AzizToiler</t>
  </si>
  <si>
    <t>GSkullie420</t>
  </si>
  <si>
    <t>Craig15Donovan</t>
  </si>
  <si>
    <t>lemonadewally</t>
  </si>
  <si>
    <t>isaacbardavid_</t>
  </si>
  <si>
    <t>EowynLuis</t>
  </si>
  <si>
    <t>DanielGow9</t>
  </si>
  <si>
    <t>JakePi21</t>
  </si>
  <si>
    <t>gcky90</t>
  </si>
  <si>
    <t>TirunelveliKing</t>
  </si>
  <si>
    <t>chriswnaylor</t>
  </si>
  <si>
    <t>wakethruster</t>
  </si>
  <si>
    <t>therealkenrickj</t>
  </si>
  <si>
    <t>Jsmitts77</t>
  </si>
  <si>
    <t>breez_go</t>
  </si>
  <si>
    <t>Joshgv74</t>
  </si>
  <si>
    <t>GeorgeFranzSmi1</t>
  </si>
  <si>
    <t>calwoodford</t>
  </si>
  <si>
    <t>MaysamQashou</t>
  </si>
  <si>
    <t>ahmadzakiaryan</t>
  </si>
  <si>
    <t>matthester000</t>
  </si>
  <si>
    <t>TheChampionsLR</t>
  </si>
  <si>
    <t>kaypeeApp</t>
  </si>
  <si>
    <t>eChimpIV</t>
  </si>
  <si>
    <t>Abhayender11</t>
  </si>
  <si>
    <t>moncapitanuss</t>
  </si>
  <si>
    <t>purll93</t>
  </si>
  <si>
    <t>BarnettAJoshua</t>
  </si>
  <si>
    <t>GrammaLisa711</t>
  </si>
  <si>
    <t>JohnRoughton</t>
  </si>
  <si>
    <t>IServd</t>
  </si>
  <si>
    <t>itslandonmauk</t>
  </si>
  <si>
    <t>KevinMa47073887</t>
  </si>
  <si>
    <t>Headline_Ledger</t>
  </si>
  <si>
    <t>BornFriday1959</t>
  </si>
  <si>
    <t>WTimeTraveler</t>
  </si>
  <si>
    <t>cs_patriot</t>
  </si>
  <si>
    <t>jocelynpeshia</t>
  </si>
  <si>
    <t>FayedAlshammar3</t>
  </si>
  <si>
    <t>SuzDev2</t>
  </si>
  <si>
    <t>itsmeDH707</t>
  </si>
  <si>
    <t>Shizukesa_99</t>
  </si>
  <si>
    <t>allamaishaan</t>
  </si>
  <si>
    <t>joshuaLogSD</t>
  </si>
  <si>
    <t>norsvenors</t>
  </si>
  <si>
    <t>pole_u</t>
  </si>
  <si>
    <t>henrytouma</t>
  </si>
  <si>
    <t>AshleyDeLeo2026</t>
  </si>
  <si>
    <t>Matthew1trades</t>
  </si>
  <si>
    <t>DaddyMcLettuce</t>
  </si>
  <si>
    <t>John_sVasquez</t>
  </si>
  <si>
    <t>CandidEagle</t>
  </si>
  <si>
    <t>BouomraniEl</t>
  </si>
  <si>
    <t>JamesWhittom</t>
  </si>
  <si>
    <t>Ali1Farmer</t>
  </si>
  <si>
    <t>KennethOjibe</t>
  </si>
  <si>
    <t>pood_CapsuLe</t>
  </si>
  <si>
    <t>SaudiTamilMedia</t>
  </si>
  <si>
    <t>detraweb3</t>
  </si>
  <si>
    <t>CaliGlow12</t>
  </si>
  <si>
    <t>TraderClaim</t>
  </si>
  <si>
    <t>capriart101</t>
  </si>
  <si>
    <t>joinths</t>
  </si>
  <si>
    <t>JT_vault</t>
  </si>
  <si>
    <t>FDMedia_2</t>
  </si>
  <si>
    <t>OneBucAnt</t>
  </si>
  <si>
    <t>evolvingxx</t>
  </si>
  <si>
    <t>0xDragonfroot</t>
  </si>
  <si>
    <t>navodayatimes13</t>
  </si>
  <si>
    <t>yaoteppanya</t>
  </si>
  <si>
    <t>sissy_dottocom</t>
  </si>
  <si>
    <t>95OSCARS</t>
  </si>
  <si>
    <t>Imaginaryvox</t>
  </si>
  <si>
    <t>GunnerGatlin</t>
  </si>
  <si>
    <t>TateWalsworth</t>
  </si>
  <si>
    <t>tiffylaffytaffy</t>
  </si>
  <si>
    <t>BeirutAlyoum</t>
  </si>
  <si>
    <t>cryptomutt23</t>
  </si>
  <si>
    <t>ssamson21</t>
  </si>
  <si>
    <t>sjones10842</t>
  </si>
  <si>
    <t>DiegoLaPampa</t>
  </si>
  <si>
    <t>rjaques103</t>
  </si>
  <si>
    <t>LibertyJen67</t>
  </si>
  <si>
    <t>shinamon_kawai</t>
  </si>
  <si>
    <t>ScottStiffler10</t>
  </si>
  <si>
    <t>gportgambler</t>
  </si>
  <si>
    <t>BTFSport</t>
  </si>
  <si>
    <t>GaLaXy23425</t>
  </si>
  <si>
    <t>a7Sv15MVEXa24MF</t>
  </si>
  <si>
    <t>josedavidmkt</t>
  </si>
  <si>
    <t>dfreddy76</t>
  </si>
  <si>
    <t>Kandacecre</t>
  </si>
  <si>
    <t>TMckirnan</t>
  </si>
  <si>
    <t>Gorillaljc</t>
  </si>
  <si>
    <t>Tequela1800</t>
  </si>
  <si>
    <t>skip2ride</t>
  </si>
  <si>
    <t>elmeffico_legit</t>
  </si>
  <si>
    <t>HeathCurtiss</t>
  </si>
  <si>
    <t>neos769lynn</t>
  </si>
  <si>
    <t>JefferySmith57</t>
  </si>
  <si>
    <t>mainecoonparent</t>
  </si>
  <si>
    <t>asbakharev</t>
  </si>
  <si>
    <t>juicy_network</t>
  </si>
  <si>
    <t>Sandoggy2022</t>
  </si>
  <si>
    <t>LVADMatt</t>
  </si>
  <si>
    <t>KurthedNoel</t>
  </si>
  <si>
    <t>OmarachuConserv</t>
  </si>
  <si>
    <t>fklw1946</t>
  </si>
  <si>
    <t>Longsho78538925</t>
  </si>
  <si>
    <t>MarkmiEdgeSmith</t>
  </si>
  <si>
    <t>I_AM_RELLZ_2920</t>
  </si>
  <si>
    <t>DavidDOFG</t>
  </si>
  <si>
    <t>Wesleyjames_1</t>
  </si>
  <si>
    <t>michaeljpapazis</t>
  </si>
  <si>
    <t>aydegerbey</t>
  </si>
  <si>
    <t>Kimberl64937336</t>
  </si>
  <si>
    <t>Sk0rn_</t>
  </si>
  <si>
    <t>AlHargan_RE</t>
  </si>
  <si>
    <t>DeePreteau</t>
  </si>
  <si>
    <t>Leftc0aster</t>
  </si>
  <si>
    <t>JOHNSMI46047865</t>
  </si>
  <si>
    <t>lookintuit</t>
  </si>
  <si>
    <t>Robertpoplerblu</t>
  </si>
  <si>
    <t>sricvs75</t>
  </si>
  <si>
    <t>NaeemShaheen90</t>
  </si>
  <si>
    <t>Matt076470021</t>
  </si>
  <si>
    <t>DanaPointDi1</t>
  </si>
  <si>
    <t>vanityveteran</t>
  </si>
  <si>
    <t>captlongshort</t>
  </si>
  <si>
    <t>CrystalSpiritZo</t>
  </si>
  <si>
    <t>SquirrelyQue6</t>
  </si>
  <si>
    <t>orandi_music</t>
  </si>
  <si>
    <t>RogueCarDealer</t>
  </si>
  <si>
    <t>TheNudeAmerican</t>
  </si>
  <si>
    <t>nmmh21738695</t>
  </si>
  <si>
    <t>CosmosPays</t>
  </si>
  <si>
    <t>Liberte202212</t>
  </si>
  <si>
    <t>RealCarlosPaez_</t>
  </si>
  <si>
    <t>jstnfutbol</t>
  </si>
  <si>
    <t>LeadMonkeySales</t>
  </si>
  <si>
    <t>UGCwithhelena</t>
  </si>
  <si>
    <t>agust2023_mar</t>
  </si>
  <si>
    <t>sogare728</t>
  </si>
  <si>
    <t>quake_assist</t>
  </si>
  <si>
    <t>S12inb</t>
  </si>
  <si>
    <t>vivavegasbaby</t>
  </si>
  <si>
    <t>thekathycopsey</t>
  </si>
  <si>
    <t>coreylista</t>
  </si>
  <si>
    <t>JoffreyH</t>
  </si>
  <si>
    <t>jtfogarty</t>
  </si>
  <si>
    <t>sergeyma</t>
  </si>
  <si>
    <t>agustins</t>
  </si>
  <si>
    <t>gregwadsworth</t>
  </si>
  <si>
    <t>bretthjones</t>
  </si>
  <si>
    <t>simongulliver</t>
  </si>
  <si>
    <t>Peter_Brereton</t>
  </si>
  <si>
    <t>josephcook</t>
  </si>
  <si>
    <t>pklaput</t>
  </si>
  <si>
    <t>sanfeym</t>
  </si>
  <si>
    <t>themeistro</t>
  </si>
  <si>
    <t>JayMcCabe</t>
  </si>
  <si>
    <t>wesmeares</t>
  </si>
  <si>
    <t>idowine2</t>
  </si>
  <si>
    <t>mrdonk</t>
  </si>
  <si>
    <t>BrettNoc</t>
  </si>
  <si>
    <t>rcarian</t>
  </si>
  <si>
    <t>jrdanriver</t>
  </si>
  <si>
    <t>scottmbradley</t>
  </si>
  <si>
    <t>JSauce8921</t>
  </si>
  <si>
    <t>csavalia</t>
  </si>
  <si>
    <t>ezyeddy</t>
  </si>
  <si>
    <t>5_O_Q</t>
  </si>
  <si>
    <t>BoogieTate</t>
  </si>
  <si>
    <t>davenut66</t>
  </si>
  <si>
    <t>darrinobrien</t>
  </si>
  <si>
    <t>TheCFC</t>
  </si>
  <si>
    <t>LBump</t>
  </si>
  <si>
    <t>jimheninger</t>
  </si>
  <si>
    <t>PollyRendall</t>
  </si>
  <si>
    <t>toppy368</t>
  </si>
  <si>
    <t>srossaint</t>
  </si>
  <si>
    <t>aristid</t>
  </si>
  <si>
    <t>KRNT57</t>
  </si>
  <si>
    <t>adamlpalmer</t>
  </si>
  <si>
    <t>PARobert</t>
  </si>
  <si>
    <t>BrianHeinze</t>
  </si>
  <si>
    <t>gb8192</t>
  </si>
  <si>
    <t>7style1</t>
  </si>
  <si>
    <t>Beachinvickie</t>
  </si>
  <si>
    <t>DLCLawyer</t>
  </si>
  <si>
    <t>normfollows</t>
  </si>
  <si>
    <t>FLmanMJH</t>
  </si>
  <si>
    <t>abdulla33</t>
  </si>
  <si>
    <t>BenjaminBuick</t>
  </si>
  <si>
    <t>PrezSeaward</t>
  </si>
  <si>
    <t>etysontx</t>
  </si>
  <si>
    <t>cblakely39</t>
  </si>
  <si>
    <t>Stmichael911</t>
  </si>
  <si>
    <t>buzzyrobot</t>
  </si>
  <si>
    <t>fitsumek</t>
  </si>
  <si>
    <t>schmario_</t>
  </si>
  <si>
    <t>themindofWill</t>
  </si>
  <si>
    <t>alanngeek</t>
  </si>
  <si>
    <t>ledji</t>
  </si>
  <si>
    <t>joeyaz95</t>
  </si>
  <si>
    <t>adamspctr</t>
  </si>
  <si>
    <t>42spaceblock</t>
  </si>
  <si>
    <t>wagjo</t>
  </si>
  <si>
    <t>KhaledHjouj</t>
  </si>
  <si>
    <t>Jimmmmmmmmmmmmy</t>
  </si>
  <si>
    <t>Cappy</t>
  </si>
  <si>
    <t>humphca</t>
  </si>
  <si>
    <t>JustinSchmader</t>
  </si>
  <si>
    <t>KosenkoMax</t>
  </si>
  <si>
    <t>debakumarc2</t>
  </si>
  <si>
    <t>pittamu</t>
  </si>
  <si>
    <t>officialece04</t>
  </si>
  <si>
    <t>smlst23</t>
  </si>
  <si>
    <t>DozelZabi</t>
  </si>
  <si>
    <t>MarioScarpelli</t>
  </si>
  <si>
    <t>yodabolt</t>
  </si>
  <si>
    <t>raffoulig</t>
  </si>
  <si>
    <t>atuldubal</t>
  </si>
  <si>
    <t>mjfick</t>
  </si>
  <si>
    <t>BattyBlogger</t>
  </si>
  <si>
    <t>iadityakumar</t>
  </si>
  <si>
    <t>dandusha14</t>
  </si>
  <si>
    <t>ShajirCroes</t>
  </si>
  <si>
    <t>finch3rd</t>
  </si>
  <si>
    <t>jepicken</t>
  </si>
  <si>
    <t>sushantmalave_</t>
  </si>
  <si>
    <t>mauliktalaviya</t>
  </si>
  <si>
    <t>ITharis</t>
  </si>
  <si>
    <t>mison0</t>
  </si>
  <si>
    <t>fuli_rafuli</t>
  </si>
  <si>
    <t>M4nuelGomez</t>
  </si>
  <si>
    <t>marcosmoreira27</t>
  </si>
  <si>
    <t>SAAINFO</t>
  </si>
  <si>
    <t>BOLDJOE</t>
  </si>
  <si>
    <t>DeepDopeSecrets</t>
  </si>
  <si>
    <t>CWTMonster</t>
  </si>
  <si>
    <t>GeraldFay</t>
  </si>
  <si>
    <t>druth88</t>
  </si>
  <si>
    <t>omarelsolh</t>
  </si>
  <si>
    <t>KGThree_</t>
  </si>
  <si>
    <t>Mercury_Live</t>
  </si>
  <si>
    <t>dls32007</t>
  </si>
  <si>
    <t>MxKing809</t>
  </si>
  <si>
    <t>cyndy122</t>
  </si>
  <si>
    <t>Rude_JudeT</t>
  </si>
  <si>
    <t>bricero07</t>
  </si>
  <si>
    <t>MatthewR144</t>
  </si>
  <si>
    <t>Okitwist</t>
  </si>
  <si>
    <t>mr3a</t>
  </si>
  <si>
    <t>ronsimkins</t>
  </si>
  <si>
    <t>eefraim2010</t>
  </si>
  <si>
    <t>HfrtHumberto</t>
  </si>
  <si>
    <t>GN_WealthM</t>
  </si>
  <si>
    <t>JonathanRath</t>
  </si>
  <si>
    <t>fbedini1973</t>
  </si>
  <si>
    <t>Mohd966_MBS</t>
  </si>
  <si>
    <t>xl_o</t>
  </si>
  <si>
    <t>cherukusrinivas</t>
  </si>
  <si>
    <t>frankaronAFz</t>
  </si>
  <si>
    <t>creativeriver1</t>
  </si>
  <si>
    <t>Cknechtindy</t>
  </si>
  <si>
    <t>MSymchuk</t>
  </si>
  <si>
    <t>RajGill_</t>
  </si>
  <si>
    <t>angelhildauro</t>
  </si>
  <si>
    <t>serhatcelikelci</t>
  </si>
  <si>
    <t>nix9137</t>
  </si>
  <si>
    <t>ErikWeiland</t>
  </si>
  <si>
    <t>whochandankatna</t>
  </si>
  <si>
    <t>sinke87</t>
  </si>
  <si>
    <t>MBilalshafqat</t>
  </si>
  <si>
    <t>svrein</t>
  </si>
  <si>
    <t>tempy_0</t>
  </si>
  <si>
    <t>ClairMartin4</t>
  </si>
  <si>
    <t>SirMayhemShow</t>
  </si>
  <si>
    <t>destinysun00</t>
  </si>
  <si>
    <t>auomky</t>
  </si>
  <si>
    <t>TommyTrucks</t>
  </si>
  <si>
    <t>shivx</t>
  </si>
  <si>
    <t>JulesPrimeTime</t>
  </si>
  <si>
    <t>brainchildish</t>
  </si>
  <si>
    <t>realmattsaenz</t>
  </si>
  <si>
    <t>Margari_Aks</t>
  </si>
  <si>
    <t>NathanBrassard</t>
  </si>
  <si>
    <t>FibonacciCFA</t>
  </si>
  <si>
    <t>RytoEX</t>
  </si>
  <si>
    <t>ivuralofficial</t>
  </si>
  <si>
    <t>Orrie87</t>
  </si>
  <si>
    <t>starapparatus</t>
  </si>
  <si>
    <t>jesus_riojas</t>
  </si>
  <si>
    <t>groupwells</t>
  </si>
  <si>
    <t>daniel_driver</t>
  </si>
  <si>
    <t>kunalkhatri2109</t>
  </si>
  <si>
    <t>LocallyGrownGov</t>
  </si>
  <si>
    <t>PsiWarrior8</t>
  </si>
  <si>
    <t>Tradery1</t>
  </si>
  <si>
    <t>MattHarvey51</t>
  </si>
  <si>
    <t>thesoundhaven</t>
  </si>
  <si>
    <t>SkredTheRogue</t>
  </si>
  <si>
    <t>abdullahimtiaz8</t>
  </si>
  <si>
    <t>arielsoto27</t>
  </si>
  <si>
    <t>DrivePay</t>
  </si>
  <si>
    <t>ameerayassin</t>
  </si>
  <si>
    <t>henrim112</t>
  </si>
  <si>
    <t>al54v1j</t>
  </si>
  <si>
    <t>LIRAA_P</t>
  </si>
  <si>
    <t>textview0411</t>
  </si>
  <si>
    <t>BouchentoufGary</t>
  </si>
  <si>
    <t>yahkboy</t>
  </si>
  <si>
    <t>ThomasFuchs9</t>
  </si>
  <si>
    <t>tsolbeats</t>
  </si>
  <si>
    <t>Teddy2789</t>
  </si>
  <si>
    <t>HBohn007</t>
  </si>
  <si>
    <t>rzadgza</t>
  </si>
  <si>
    <t>rmcclain9</t>
  </si>
  <si>
    <t>howard71tomtom</t>
  </si>
  <si>
    <t>HealthyJDMac</t>
  </si>
  <si>
    <t>johnwiebemusic</t>
  </si>
  <si>
    <t>themattlok</t>
  </si>
  <si>
    <t>joshizu69</t>
  </si>
  <si>
    <t>shawnhenryinc</t>
  </si>
  <si>
    <t>VOguienko</t>
  </si>
  <si>
    <t>fdamegh</t>
  </si>
  <si>
    <t>The_RayC</t>
  </si>
  <si>
    <t>GeorgePersekian</t>
  </si>
  <si>
    <t>panifanni</t>
  </si>
  <si>
    <t>SyedAkbarAhamed</t>
  </si>
  <si>
    <t>ALLISWELLJOEY</t>
  </si>
  <si>
    <t>AKA_X75</t>
  </si>
  <si>
    <t>worst232</t>
  </si>
  <si>
    <t>ZakiAhmedOnline</t>
  </si>
  <si>
    <t>smitty42_</t>
  </si>
  <si>
    <t>BrandkitApp</t>
  </si>
  <si>
    <t>TheYoungKrishna</t>
  </si>
  <si>
    <t>Waterdrinker4tv</t>
  </si>
  <si>
    <t>samchaouch</t>
  </si>
  <si>
    <t>Ak_black_7</t>
  </si>
  <si>
    <t>shahanracing</t>
  </si>
  <si>
    <t>thechancel0r</t>
  </si>
  <si>
    <t>dragonballzarmy</t>
  </si>
  <si>
    <t>jimtatarakis</t>
  </si>
  <si>
    <t>Rajiv_Lund</t>
  </si>
  <si>
    <t>caboun6828</t>
  </si>
  <si>
    <t>Archycoins</t>
  </si>
  <si>
    <t>RWannab3</t>
  </si>
  <si>
    <t>dylanbalsz</t>
  </si>
  <si>
    <t>VanellixLuck</t>
  </si>
  <si>
    <t>BhuvanPasham</t>
  </si>
  <si>
    <t>KarazazuN</t>
  </si>
  <si>
    <t>joeypipes71</t>
  </si>
  <si>
    <t>Futalogist</t>
  </si>
  <si>
    <t>M03Monzon</t>
  </si>
  <si>
    <t>morelandboy434</t>
  </si>
  <si>
    <t>shsm203</t>
  </si>
  <si>
    <t>GAautogroup</t>
  </si>
  <si>
    <t>XboxUsher</t>
  </si>
  <si>
    <t>_jestjosh</t>
  </si>
  <si>
    <t>HaxagonusD</t>
  </si>
  <si>
    <t>SSeidafkan</t>
  </si>
  <si>
    <t>Ali_AWAJI1990</t>
  </si>
  <si>
    <t>StanCloyd</t>
  </si>
  <si>
    <t>AliYalcinkaya7</t>
  </si>
  <si>
    <t>alanphamgia</t>
  </si>
  <si>
    <t>sbstnbmn</t>
  </si>
  <si>
    <t>edahasemoglu</t>
  </si>
  <si>
    <t>Jojoprod2001Joe</t>
  </si>
  <si>
    <t>realzitro</t>
  </si>
  <si>
    <t>EeveeRBL</t>
  </si>
  <si>
    <t>mellissimo</t>
  </si>
  <si>
    <t>drakelouks</t>
  </si>
  <si>
    <t>SaqibSpiger</t>
  </si>
  <si>
    <t>FederLiron</t>
  </si>
  <si>
    <t>AlecHaldeman</t>
  </si>
  <si>
    <t>RicardoFG12</t>
  </si>
  <si>
    <t>whymisfits</t>
  </si>
  <si>
    <t>oQilt</t>
  </si>
  <si>
    <t>jpgtex</t>
  </si>
  <si>
    <t>TheDeMontigny</t>
  </si>
  <si>
    <t>_Bryan_A99</t>
  </si>
  <si>
    <t>scholarsmeeting</t>
  </si>
  <si>
    <t>ReneCardonaM</t>
  </si>
  <si>
    <t>TheBruneGoon</t>
  </si>
  <si>
    <t>JT_Curly</t>
  </si>
  <si>
    <t>SerkanSrknkrblt</t>
  </si>
  <si>
    <t>paulofdnobre</t>
  </si>
  <si>
    <t>RevanthBN1</t>
  </si>
  <si>
    <t>joseph_galimi</t>
  </si>
  <si>
    <t>ahmedlbadraane</t>
  </si>
  <si>
    <t>DougMoisuk</t>
  </si>
  <si>
    <t>Dr_M_Yasser</t>
  </si>
  <si>
    <t>trnesses</t>
  </si>
  <si>
    <t>PrinceCharlesll</t>
  </si>
  <si>
    <t>_the_patil</t>
  </si>
  <si>
    <t>Easy_G69</t>
  </si>
  <si>
    <t>LaArrozBlanco</t>
  </si>
  <si>
    <t>bemonagan</t>
  </si>
  <si>
    <t>semmpra</t>
  </si>
  <si>
    <t>LosAngelesCRG</t>
  </si>
  <si>
    <t>megupetsu</t>
  </si>
  <si>
    <t>seomanabu</t>
  </si>
  <si>
    <t>thinkgreg</t>
  </si>
  <si>
    <t>normandjendrie1</t>
  </si>
  <si>
    <t>SemiMadHatter</t>
  </si>
  <si>
    <t>fdetaha</t>
  </si>
  <si>
    <t>RUICREATIVE</t>
  </si>
  <si>
    <t>Rolo122879</t>
  </si>
  <si>
    <t>Trip_Wiggins</t>
  </si>
  <si>
    <t>YaMuhmeed</t>
  </si>
  <si>
    <t>skylandergotfw</t>
  </si>
  <si>
    <t>mrhilal6191</t>
  </si>
  <si>
    <t>SamuelSancerni</t>
  </si>
  <si>
    <t>sul6analmalik</t>
  </si>
  <si>
    <t>pappikenobi</t>
  </si>
  <si>
    <t>AZReloader</t>
  </si>
  <si>
    <t>bajachuck11</t>
  </si>
  <si>
    <t>ZGLogic</t>
  </si>
  <si>
    <t>salimghni</t>
  </si>
  <si>
    <t>MrJakeEaston</t>
  </si>
  <si>
    <t>pontiejams22</t>
  </si>
  <si>
    <t>nnsrini</t>
  </si>
  <si>
    <t>ysnkhll</t>
  </si>
  <si>
    <t>kalublecroy34</t>
  </si>
  <si>
    <t>realjakejacks</t>
  </si>
  <si>
    <t>DANK____1</t>
  </si>
  <si>
    <t>Wes39282502Wild</t>
  </si>
  <si>
    <t>DarkMatterRon</t>
  </si>
  <si>
    <t>craftbeerorbust</t>
  </si>
  <si>
    <t>IANSYT</t>
  </si>
  <si>
    <t>TateGunning</t>
  </si>
  <si>
    <t>coachderrion</t>
  </si>
  <si>
    <t>E5Fang</t>
  </si>
  <si>
    <t>LucJFlynn</t>
  </si>
  <si>
    <t>DoodGuyMcPants</t>
  </si>
  <si>
    <t>smootiepie</t>
  </si>
  <si>
    <t>komai_000</t>
  </si>
  <si>
    <t>NokoPikari</t>
  </si>
  <si>
    <t>Anvarxadja99</t>
  </si>
  <si>
    <t>abbalenadurant</t>
  </si>
  <si>
    <t>popindustrynet</t>
  </si>
  <si>
    <t>ippei088</t>
  </si>
  <si>
    <t>VPM824</t>
  </si>
  <si>
    <t>yoshyohe</t>
  </si>
  <si>
    <t>SamuelSampson29</t>
  </si>
  <si>
    <t>YRQAnthony</t>
  </si>
  <si>
    <t>ogoraJR</t>
  </si>
  <si>
    <t>BrandonMillick</t>
  </si>
  <si>
    <t>Retro_0010</t>
  </si>
  <si>
    <t>MatevzVukotic</t>
  </si>
  <si>
    <t>Satendra170</t>
  </si>
  <si>
    <t>LoganGilgrist</t>
  </si>
  <si>
    <t>Sunnysun1022</t>
  </si>
  <si>
    <t>jim_schurr</t>
  </si>
  <si>
    <t>vdutts7</t>
  </si>
  <si>
    <t>DanielRayJ68</t>
  </si>
  <si>
    <t>AaronNayd</t>
  </si>
  <si>
    <t>ndocds</t>
  </si>
  <si>
    <t>saadcltrdbrand</t>
  </si>
  <si>
    <t>Affirma_Maytone</t>
  </si>
  <si>
    <t>Stephen41203140</t>
  </si>
  <si>
    <t>samuel52294605</t>
  </si>
  <si>
    <t>CevherCenkci</t>
  </si>
  <si>
    <t>KIMBAP_XI</t>
  </si>
  <si>
    <t>MarshallDeasy</t>
  </si>
  <si>
    <t>PatrickOBoling</t>
  </si>
  <si>
    <t>Ahmadshinwari11</t>
  </si>
  <si>
    <t>KD2LJR</t>
  </si>
  <si>
    <t>_syoan2</t>
  </si>
  <si>
    <t>DimYordanov</t>
  </si>
  <si>
    <t>CihanT4s</t>
  </si>
  <si>
    <t>BiddlestonSam</t>
  </si>
  <si>
    <t>GrahamLunzer</t>
  </si>
  <si>
    <t>justin17280122</t>
  </si>
  <si>
    <t>beastofasaiyan</t>
  </si>
  <si>
    <t>Ali_AlJurdabi</t>
  </si>
  <si>
    <t>ThatLegion</t>
  </si>
  <si>
    <t>karnage_v</t>
  </si>
  <si>
    <t>realJacobHelton</t>
  </si>
  <si>
    <t>PabloBrandenbu4</t>
  </si>
  <si>
    <t>LILNINJAS24</t>
  </si>
  <si>
    <t>mai_fkk_fss</t>
  </si>
  <si>
    <t>AndresHelps</t>
  </si>
  <si>
    <t>RajputTejasv</t>
  </si>
  <si>
    <t>AxisZtv</t>
  </si>
  <si>
    <t>gaeskii</t>
  </si>
  <si>
    <t>oneila__</t>
  </si>
  <si>
    <t>GamicsoftSEA</t>
  </si>
  <si>
    <t>freapzzz</t>
  </si>
  <si>
    <t>PRAYERSONTHESI1</t>
  </si>
  <si>
    <t>1Baianito</t>
  </si>
  <si>
    <t>brokendream27</t>
  </si>
  <si>
    <t>sumouoshi</t>
  </si>
  <si>
    <t>tricolornt</t>
  </si>
  <si>
    <t>LavenderrVr</t>
  </si>
  <si>
    <t>hoffmanjmatt</t>
  </si>
  <si>
    <t>CeaserBeavers</t>
  </si>
  <si>
    <t>il_fedetrevi</t>
  </si>
  <si>
    <t>0xTaylur</t>
  </si>
  <si>
    <t>Shoesandbrewz</t>
  </si>
  <si>
    <t>HocaSohbetleri</t>
  </si>
  <si>
    <t>virtualazox</t>
  </si>
  <si>
    <t>WLF_Party</t>
  </si>
  <si>
    <t>trader_931</t>
  </si>
  <si>
    <t>_letitfly_</t>
  </si>
  <si>
    <t>ReachPrada</t>
  </si>
  <si>
    <t>katze0n</t>
  </si>
  <si>
    <t>shojojanainoyo</t>
  </si>
  <si>
    <t>RandiWa30147083</t>
  </si>
  <si>
    <t>biographbook</t>
  </si>
  <si>
    <t>JerryRo21288944</t>
  </si>
  <si>
    <t>ToreyDavis4</t>
  </si>
  <si>
    <t>PamabuTV</t>
  </si>
  <si>
    <t>osamah34719098</t>
  </si>
  <si>
    <t>Icenine1991</t>
  </si>
  <si>
    <t>digitalbanker44</t>
  </si>
  <si>
    <t>vrg_jacint</t>
  </si>
  <si>
    <t>dragossp</t>
  </si>
  <si>
    <t>KeelySolimene</t>
  </si>
  <si>
    <t>ImWithDante</t>
  </si>
  <si>
    <t>dytatabey</t>
  </si>
  <si>
    <t>nickkolyohin</t>
  </si>
  <si>
    <t>Vjggoswami</t>
  </si>
  <si>
    <t>SanyNaseh</t>
  </si>
  <si>
    <t>cozyboywill</t>
  </si>
  <si>
    <t>dobrin_alin</t>
  </si>
  <si>
    <t>lammy_is</t>
  </si>
  <si>
    <t>ItalianHotHubby</t>
  </si>
  <si>
    <t>BabalawosT</t>
  </si>
  <si>
    <t>Mikey_Beakley</t>
  </si>
  <si>
    <t>cobdauno</t>
  </si>
  <si>
    <t>alxFCB</t>
  </si>
  <si>
    <t>JelmerIJff</t>
  </si>
  <si>
    <t>av_mursel</t>
  </si>
  <si>
    <t>KerbexSenpai</t>
  </si>
  <si>
    <t>blaseygg</t>
  </si>
  <si>
    <t>DimitryDoronkin</t>
  </si>
  <si>
    <t>TaskEcho</t>
  </si>
  <si>
    <t>raeesi_3</t>
  </si>
  <si>
    <t>steventrammell6</t>
  </si>
  <si>
    <t>bey0ndthescene1</t>
  </si>
  <si>
    <t>ndspu</t>
  </si>
  <si>
    <t>kaisiii08</t>
  </si>
  <si>
    <t>FnRevo</t>
  </si>
  <si>
    <t>_DRSRO</t>
  </si>
  <si>
    <t>abady072r</t>
  </si>
  <si>
    <t>KoretoffJohn</t>
  </si>
  <si>
    <t>pradaprobIem</t>
  </si>
  <si>
    <t>iamansie</t>
  </si>
  <si>
    <t>asnaimiii</t>
  </si>
  <si>
    <t>AlphaKomodo</t>
  </si>
  <si>
    <t>SuzanneNowlin</t>
  </si>
  <si>
    <t>StanRoddy</t>
  </si>
  <si>
    <t>realridhma</t>
  </si>
  <si>
    <t>pfptester</t>
  </si>
  <si>
    <t>NGC2207B</t>
  </si>
  <si>
    <t>iQMBK</t>
  </si>
  <si>
    <t>3rdEye4777</t>
  </si>
  <si>
    <t>prizequizzer</t>
  </si>
  <si>
    <t>ManasMylavarapu</t>
  </si>
  <si>
    <t>ENG_vn</t>
  </si>
  <si>
    <t>rubliwsims</t>
  </si>
  <si>
    <t>RobertSophie51</t>
  </si>
  <si>
    <t>rDavis_KARN</t>
  </si>
  <si>
    <t>mitsu_chihiro</t>
  </si>
  <si>
    <t>realdanfowlks</t>
  </si>
  <si>
    <t>JoeTek99</t>
  </si>
  <si>
    <t>RenG10wNSFW</t>
  </si>
  <si>
    <t>Dalex_G4</t>
  </si>
  <si>
    <t>thetechwhore</t>
  </si>
  <si>
    <t>joeharika_</t>
  </si>
  <si>
    <t>AtxPack</t>
  </si>
  <si>
    <t>NirajAryal20</t>
  </si>
  <si>
    <t>dudewithdogs</t>
  </si>
  <si>
    <t>_ll61ll</t>
  </si>
  <si>
    <t>stocktradepapi</t>
  </si>
  <si>
    <t>shayan_salehian</t>
  </si>
  <si>
    <t>CAYWAYGAMING</t>
  </si>
  <si>
    <t>KINGSAG52</t>
  </si>
  <si>
    <t>Dockdeckerutd</t>
  </si>
  <si>
    <t>InvestPaulov</t>
  </si>
  <si>
    <t>Todd2Pearson</t>
  </si>
  <si>
    <t>SOMI_JAT</t>
  </si>
  <si>
    <t>jasdabratxo</t>
  </si>
  <si>
    <t>BritneyJ1980</t>
  </si>
  <si>
    <t>GGMacLeod1</t>
  </si>
  <si>
    <t>danegalps</t>
  </si>
  <si>
    <t>CougarBrah</t>
  </si>
  <si>
    <t>meenzerloewe</t>
  </si>
  <si>
    <t>TheBelial2</t>
  </si>
  <si>
    <t>thelockmachine</t>
  </si>
  <si>
    <t>LukeHallowed</t>
  </si>
  <si>
    <t>rahjdawg</t>
  </si>
  <si>
    <t>pteisuke</t>
  </si>
  <si>
    <t>h6llywoodzay</t>
  </si>
  <si>
    <t>1Ldsubconscious</t>
  </si>
  <si>
    <t>NewsAlSelwan</t>
  </si>
  <si>
    <t>WARegionalTrees</t>
  </si>
  <si>
    <t>KeepEarthCool2</t>
  </si>
  <si>
    <t>ArdentPatriot45</t>
  </si>
  <si>
    <t>ConnectionLapis</t>
  </si>
  <si>
    <t>Sandeep01671120</t>
  </si>
  <si>
    <t>habs3000</t>
  </si>
  <si>
    <t>StephenEchard</t>
  </si>
  <si>
    <t>RaduRadio</t>
  </si>
  <si>
    <t>j_Malave3</t>
  </si>
  <si>
    <t>R2rule1</t>
  </si>
  <si>
    <t>ibod1x</t>
  </si>
  <si>
    <t>CantFound_Alice</t>
  </si>
  <si>
    <t>ffurkanasann</t>
  </si>
  <si>
    <t>Bateman_275</t>
  </si>
  <si>
    <t>jake_pancake1</t>
  </si>
  <si>
    <t>SevonDanders</t>
  </si>
  <si>
    <t>GhoulsGems</t>
  </si>
  <si>
    <t>DigitalMarcIT</t>
  </si>
  <si>
    <t>Its_LilBitt</t>
  </si>
  <si>
    <t>mo19ri86so10n02</t>
  </si>
  <si>
    <t>DexterDoge</t>
  </si>
  <si>
    <t>LVGGAMINGEXP</t>
  </si>
  <si>
    <t>themikemcmullen</t>
  </si>
  <si>
    <t>Charles_BTCS</t>
  </si>
  <si>
    <t>0uks0</t>
  </si>
  <si>
    <t>yasuhiro10565</t>
  </si>
  <si>
    <t>TradeLikeKV</t>
  </si>
  <si>
    <t>NotMandoTradez</t>
  </si>
  <si>
    <t>AlexLogan22</t>
  </si>
  <si>
    <t>orhanozatik</t>
  </si>
  <si>
    <t>KingsiBC</t>
  </si>
  <si>
    <t>johnwmansfield</t>
  </si>
  <si>
    <t>Dot1009</t>
  </si>
  <si>
    <t>scordova1990</t>
  </si>
  <si>
    <t>Achillies44</t>
  </si>
  <si>
    <t>QueenEs14978663</t>
  </si>
  <si>
    <t>OrganicSuzie</t>
  </si>
  <si>
    <t>The0Massillon</t>
  </si>
  <si>
    <t>PRCCRecycles</t>
  </si>
  <si>
    <t>BillMcNamara15</t>
  </si>
  <si>
    <t>thesurajupadhya</t>
  </si>
  <si>
    <t>FGHT_2023</t>
  </si>
  <si>
    <t>PhoonBug</t>
  </si>
  <si>
    <t>sunlightdisinf</t>
  </si>
  <si>
    <t>LittleAlex003</t>
  </si>
  <si>
    <t>thezis_silent</t>
  </si>
  <si>
    <t>hellakleios</t>
  </si>
  <si>
    <t>FarmerTomch</t>
  </si>
  <si>
    <t>Thisissnowwball</t>
  </si>
  <si>
    <t>EAF12231170</t>
  </si>
  <si>
    <t>JustCalvin3x</t>
  </si>
  <si>
    <t>4lazyk</t>
  </si>
  <si>
    <t>ManuelOlukanmi</t>
  </si>
  <si>
    <t>enricozx341</t>
  </si>
  <si>
    <t>SharonN07774591</t>
  </si>
  <si>
    <t>PonchoZoho</t>
  </si>
  <si>
    <t>LeiwekeBob</t>
  </si>
  <si>
    <t>jiro_iwasawa</t>
  </si>
  <si>
    <t>Les1451</t>
  </si>
  <si>
    <t>zowiephoebe</t>
  </si>
  <si>
    <t>JesseNorsworthy</t>
  </si>
  <si>
    <t>lq3tb</t>
  </si>
  <si>
    <t>BrownDuquan</t>
  </si>
  <si>
    <t>corrigan_philip</t>
  </si>
  <si>
    <t>CourageToGroww</t>
  </si>
  <si>
    <t>romane_0fficial</t>
  </si>
  <si>
    <t>hemant___ind</t>
  </si>
  <si>
    <t>JohnNesselroade</t>
  </si>
  <si>
    <t>gallolagunesmx1</t>
  </si>
  <si>
    <t>ConsciousCrip</t>
  </si>
  <si>
    <t>apostagolos</t>
  </si>
  <si>
    <t>HodlyHodler</t>
  </si>
  <si>
    <t>gottangrill</t>
  </si>
  <si>
    <t>MetaBoss5</t>
  </si>
  <si>
    <t>Bmglegal</t>
  </si>
  <si>
    <t>tcipodcast_eu</t>
  </si>
  <si>
    <t>RenaudPc</t>
  </si>
  <si>
    <t>PingDoohan</t>
  </si>
  <si>
    <t>themajori</t>
  </si>
  <si>
    <t>ingrahamenator</t>
  </si>
  <si>
    <t>VictorSmithSr1</t>
  </si>
  <si>
    <t>MuracoStudio</t>
  </si>
  <si>
    <t>CanuckGuy123</t>
  </si>
  <si>
    <t>_1256347_</t>
  </si>
  <si>
    <t>CryptoBull559</t>
  </si>
  <si>
    <t>PetoxMx</t>
  </si>
  <si>
    <t>ame2022l</t>
  </si>
  <si>
    <t>SnakeyFROG</t>
  </si>
  <si>
    <t>smacke01</t>
  </si>
  <si>
    <t>Herbertkrspyleg</t>
  </si>
  <si>
    <t>woofdadddy</t>
  </si>
  <si>
    <t>mij3i9</t>
  </si>
  <si>
    <t>mohammedalqala5</t>
  </si>
  <si>
    <t>Ravipra62373181</t>
  </si>
  <si>
    <t>uncledaddy__</t>
  </si>
  <si>
    <t>ridetherails15</t>
  </si>
  <si>
    <t>BigBenz004</t>
  </si>
  <si>
    <t>AdelHas07770227</t>
  </si>
  <si>
    <t>zeus_z0</t>
  </si>
  <si>
    <t>reewaiss</t>
  </si>
  <si>
    <t>Fala__agiota</t>
  </si>
  <si>
    <t>SimpleMoneyProd</t>
  </si>
  <si>
    <t>JToddTorg</t>
  </si>
  <si>
    <t>ChrisFullard3</t>
  </si>
  <si>
    <t>walkaway_sports</t>
  </si>
  <si>
    <t>JoeyleneMaria</t>
  </si>
  <si>
    <t>Bikeingman305D</t>
  </si>
  <si>
    <t>AmyNiemann01</t>
  </si>
  <si>
    <t>Behi_Bee</t>
  </si>
  <si>
    <t>Dr_aytag</t>
  </si>
  <si>
    <t>LarryWentworth7</t>
  </si>
  <si>
    <t>justinkase79</t>
  </si>
  <si>
    <t>HelpOthersJoe</t>
  </si>
  <si>
    <t>AidanTheBandit</t>
  </si>
  <si>
    <t>profilee_io</t>
  </si>
  <si>
    <t>0hana870</t>
  </si>
  <si>
    <t>HBMeadows_</t>
  </si>
  <si>
    <t>dimesole</t>
  </si>
  <si>
    <t>NathangelaO</t>
  </si>
  <si>
    <t>takrizat</t>
  </si>
  <si>
    <t>PatrickStraub67</t>
  </si>
  <si>
    <t>xxYrn_repemaru</t>
  </si>
  <si>
    <t>PharaohsisTV</t>
  </si>
  <si>
    <t>lmc_security</t>
  </si>
  <si>
    <t>AftaabaliCH</t>
  </si>
  <si>
    <t>jo_thoburn</t>
  </si>
  <si>
    <t>GabrielleYuhas</t>
  </si>
  <si>
    <t>iamawaam</t>
  </si>
  <si>
    <t>NationsWriters</t>
  </si>
  <si>
    <t>CanvasIcy</t>
  </si>
  <si>
    <t>dothadew333</t>
  </si>
  <si>
    <t>AwniAHMED4</t>
  </si>
  <si>
    <t>MykaDAugurson</t>
  </si>
  <si>
    <t>Playersx777</t>
  </si>
  <si>
    <t>midwestsep</t>
  </si>
  <si>
    <t>AutumnFoxAUS</t>
  </si>
  <si>
    <t>XMBExclusive</t>
  </si>
  <si>
    <t>fluffy_BearEars</t>
  </si>
  <si>
    <t>KimZullo2</t>
  </si>
  <si>
    <t>laffingnurse</t>
  </si>
  <si>
    <t>1kotecoin</t>
  </si>
  <si>
    <t>SouthernDazes</t>
  </si>
  <si>
    <t>MariaLoraina62</t>
  </si>
  <si>
    <t>DeadDRGuy</t>
  </si>
  <si>
    <t>BSO_USA</t>
  </si>
  <si>
    <t>McclernonRobert</t>
  </si>
  <si>
    <t>Espy5567</t>
  </si>
  <si>
    <t>Veritas1964</t>
  </si>
  <si>
    <t>viegasss___</t>
  </si>
  <si>
    <t>rehel_benjamin</t>
  </si>
  <si>
    <t>0xrhsmt</t>
  </si>
  <si>
    <t>heicolacher1</t>
  </si>
  <si>
    <t>Trelby5</t>
  </si>
  <si>
    <t>korrespondomi</t>
  </si>
  <si>
    <t>andalisofficial</t>
  </si>
  <si>
    <t>TheTradingTalks</t>
  </si>
  <si>
    <t>designer_murph</t>
  </si>
  <si>
    <t>CubanLori</t>
  </si>
  <si>
    <t>ytu2be</t>
  </si>
  <si>
    <t>JesseJamesWelsh</t>
  </si>
  <si>
    <t>OsamaAlwafa</t>
  </si>
  <si>
    <t>TraderLavish</t>
  </si>
  <si>
    <t>ToddLewe</t>
  </si>
  <si>
    <t>itisDe_</t>
  </si>
  <si>
    <t>BigBennyBenz</t>
  </si>
  <si>
    <t>abdullaholis</t>
  </si>
  <si>
    <t>saludcyt</t>
  </si>
  <si>
    <t>DrPoonam_Arora</t>
  </si>
  <si>
    <t>konyoku_tomo</t>
  </si>
  <si>
    <t>Jane100406</t>
  </si>
  <si>
    <t>PamelaL77816048</t>
  </si>
  <si>
    <t>shimousautamaro</t>
  </si>
  <si>
    <t>DSMarcoInsights</t>
  </si>
  <si>
    <t>TwoRiot</t>
  </si>
  <si>
    <t>SMarkanson</t>
  </si>
  <si>
    <t>ezermehmetsahit</t>
  </si>
  <si>
    <t>blogmura_style</t>
  </si>
  <si>
    <t>TurdyGames</t>
  </si>
  <si>
    <t>KAA958</t>
  </si>
  <si>
    <t>umutcanfiratt</t>
  </si>
  <si>
    <t>NastasiNews</t>
  </si>
  <si>
    <t>Trey_Butkowski</t>
  </si>
  <si>
    <t>DuhPeaceInc</t>
  </si>
  <si>
    <t>widthness</t>
  </si>
  <si>
    <t>FSDMaestro</t>
  </si>
  <si>
    <t>gojosanttv</t>
  </si>
  <si>
    <t>rebeckypace</t>
  </si>
  <si>
    <t>AroJohnson527</t>
  </si>
  <si>
    <t>fedda_youssef</t>
  </si>
  <si>
    <t>neonmephisto</t>
  </si>
  <si>
    <t>yohinho</t>
  </si>
  <si>
    <t>j5perrone</t>
  </si>
  <si>
    <t>beauty_kmna</t>
  </si>
  <si>
    <t>panfilooov</t>
  </si>
  <si>
    <t>NotoriousBlair</t>
  </si>
  <si>
    <t>ma_mecchan</t>
  </si>
  <si>
    <t>AnnamarieMYF</t>
  </si>
  <si>
    <t>Revive3sports</t>
  </si>
  <si>
    <t>ttvchampagnexo</t>
  </si>
  <si>
    <t>beachmimi05</t>
  </si>
  <si>
    <t>taichannippon</t>
  </si>
  <si>
    <t>PurvishDiwanji</t>
  </si>
  <si>
    <t>_Ashur_</t>
  </si>
  <si>
    <t>Wrestle_The_One</t>
  </si>
  <si>
    <t>Jacob_M_Silva</t>
  </si>
  <si>
    <t>faredce2</t>
  </si>
  <si>
    <t>BarfieldKieth</t>
  </si>
  <si>
    <t>Mikekim_mikekim</t>
  </si>
  <si>
    <t>IgneousAndroid</t>
  </si>
  <si>
    <t>TIFFANYSFA90</t>
  </si>
  <si>
    <t>m_kemalayyildiz</t>
  </si>
  <si>
    <t>TitanLovah28</t>
  </si>
  <si>
    <t>DeepSeaGhost</t>
  </si>
  <si>
    <t>russbits</t>
  </si>
  <si>
    <t>TNeil2004</t>
  </si>
  <si>
    <t>devogetbandz</t>
  </si>
  <si>
    <t>InaLendt</t>
  </si>
  <si>
    <t>otaki_otk</t>
  </si>
  <si>
    <t>1PopOfficial</t>
  </si>
  <si>
    <t>Ugauga_NFT</t>
  </si>
  <si>
    <t>auto_walts</t>
  </si>
  <si>
    <t>CapitalistWill</t>
  </si>
  <si>
    <t>Adam_adverts</t>
  </si>
  <si>
    <t>leaguewell_inc</t>
  </si>
  <si>
    <t>Kayjone48580644</t>
  </si>
  <si>
    <t>ShaunTrain101</t>
  </si>
  <si>
    <t>johnryantyndall</t>
  </si>
  <si>
    <t>Toqzique</t>
  </si>
  <si>
    <t>Badgebunny666</t>
  </si>
  <si>
    <t>diginavi1109</t>
  </si>
  <si>
    <t>inthemiddle808</t>
  </si>
  <si>
    <t>KoeslagM</t>
  </si>
  <si>
    <t>ISO4217</t>
  </si>
  <si>
    <t>xbarbaraqueirox</t>
  </si>
  <si>
    <t>RaythaHQ</t>
  </si>
  <si>
    <t>slinkynutts</t>
  </si>
  <si>
    <t>refaaydev</t>
  </si>
  <si>
    <t>CMdiamondhands</t>
  </si>
  <si>
    <t>ISZmedia</t>
  </si>
  <si>
    <t>Solarsupr3mcy</t>
  </si>
  <si>
    <t>Tanya143Marie</t>
  </si>
  <si>
    <t>tarotbirds</t>
  </si>
  <si>
    <t>RedKettleks</t>
  </si>
  <si>
    <t>VaderTradez</t>
  </si>
  <si>
    <t>usami_usausa_</t>
  </si>
  <si>
    <t>DMPierson</t>
  </si>
  <si>
    <t>asherjepgray</t>
  </si>
  <si>
    <t>zen_twitch_</t>
  </si>
  <si>
    <t>PokerQueenLV</t>
  </si>
  <si>
    <t>WetGeek</t>
  </si>
  <si>
    <t>SapperPetes</t>
  </si>
  <si>
    <t>777VLV</t>
  </si>
  <si>
    <t>ihti</t>
  </si>
  <si>
    <t>iradel</t>
  </si>
  <si>
    <t>josjohnson</t>
  </si>
  <si>
    <t>martinrybar</t>
  </si>
  <si>
    <t>mullane</t>
  </si>
  <si>
    <t>kevnaugust</t>
  </si>
  <si>
    <t>barcelova</t>
  </si>
  <si>
    <t>campbellj</t>
  </si>
  <si>
    <t>osikes</t>
  </si>
  <si>
    <t>Mikefixac</t>
  </si>
  <si>
    <t>ZebraMitchell</t>
  </si>
  <si>
    <t>cr_clark</t>
  </si>
  <si>
    <t>Lloydrv</t>
  </si>
  <si>
    <t>rayteske</t>
  </si>
  <si>
    <t>willcrowe</t>
  </si>
  <si>
    <t>jgshapiro</t>
  </si>
  <si>
    <t>comdot</t>
  </si>
  <si>
    <t>rjmazel</t>
  </si>
  <si>
    <t>gretsch411</t>
  </si>
  <si>
    <t>crackinc</t>
  </si>
  <si>
    <t>GeneGriffith</t>
  </si>
  <si>
    <t>RichinLITH</t>
  </si>
  <si>
    <t>shaneosays</t>
  </si>
  <si>
    <t>renuraman</t>
  </si>
  <si>
    <t>nnaenad</t>
  </si>
  <si>
    <t>Bearcatmac</t>
  </si>
  <si>
    <t>Jay_lovesTBGCB</t>
  </si>
  <si>
    <t>A10smann</t>
  </si>
  <si>
    <t>fredsmirne</t>
  </si>
  <si>
    <t>Server_Mod</t>
  </si>
  <si>
    <t>LearnSMT</t>
  </si>
  <si>
    <t>The_Real_Zack</t>
  </si>
  <si>
    <t>Penthouse_d</t>
  </si>
  <si>
    <t>hope_dan</t>
  </si>
  <si>
    <t>jlundy26</t>
  </si>
  <si>
    <t>bcnaat</t>
  </si>
  <si>
    <t>bikingmike</t>
  </si>
  <si>
    <t>fashezee</t>
  </si>
  <si>
    <t>Lindy_Sr</t>
  </si>
  <si>
    <t>freewayxp</t>
  </si>
  <si>
    <t>danroliver</t>
  </si>
  <si>
    <t>semihtok</t>
  </si>
  <si>
    <t>seiya_m</t>
  </si>
  <si>
    <t>georgeinhouston</t>
  </si>
  <si>
    <t>Conugly</t>
  </si>
  <si>
    <t>BrandonDelfino</t>
  </si>
  <si>
    <t>davidkriewaldt</t>
  </si>
  <si>
    <t>bigmike0003</t>
  </si>
  <si>
    <t>ToddMargolis</t>
  </si>
  <si>
    <t>Sanikko</t>
  </si>
  <si>
    <t>SecretSauce76</t>
  </si>
  <si>
    <t>AArthriticGamer</t>
  </si>
  <si>
    <t>jeffcima</t>
  </si>
  <si>
    <t>NerissaThak</t>
  </si>
  <si>
    <t>NicholasRebeil</t>
  </si>
  <si>
    <t>GSWers</t>
  </si>
  <si>
    <t>GlassCityDad</t>
  </si>
  <si>
    <t>bugsoberoi</t>
  </si>
  <si>
    <t>dharmu99</t>
  </si>
  <si>
    <t>BensonHyda</t>
  </si>
  <si>
    <t>kitjacky</t>
  </si>
  <si>
    <t>wwarrenpe</t>
  </si>
  <si>
    <t>jebbej17</t>
  </si>
  <si>
    <t>kmart97</t>
  </si>
  <si>
    <t>shigerumisaka</t>
  </si>
  <si>
    <t>bettiollucas</t>
  </si>
  <si>
    <t>dennistuma</t>
  </si>
  <si>
    <t>Kody_W_</t>
  </si>
  <si>
    <t>Miosattis</t>
  </si>
  <si>
    <t>OvOJuuu</t>
  </si>
  <si>
    <t>paty_7_7</t>
  </si>
  <si>
    <t>muzzi_report</t>
  </si>
  <si>
    <t>JamesRespondek</t>
  </si>
  <si>
    <t>braptoulis32</t>
  </si>
  <si>
    <t>DutchGirlMN</t>
  </si>
  <si>
    <t>someguynamedre</t>
  </si>
  <si>
    <t>Unlizzard</t>
  </si>
  <si>
    <t>lazywill</t>
  </si>
  <si>
    <t>RodrigoTweetx</t>
  </si>
  <si>
    <t>alejandrosuaya</t>
  </si>
  <si>
    <t>prolific369</t>
  </si>
  <si>
    <t>SANJAYAAKASH87</t>
  </si>
  <si>
    <t>mangelesgarrido</t>
  </si>
  <si>
    <t>sprinjer</t>
  </si>
  <si>
    <t>CTown235</t>
  </si>
  <si>
    <t>TheWrongAct</t>
  </si>
  <si>
    <t>TheRealSkrufy</t>
  </si>
  <si>
    <t>ZenCommas</t>
  </si>
  <si>
    <t>RickA71</t>
  </si>
  <si>
    <t>realPeterAugust</t>
  </si>
  <si>
    <t>ravikumarnellur</t>
  </si>
  <si>
    <t>mattdotno</t>
  </si>
  <si>
    <t>HCoachWPB</t>
  </si>
  <si>
    <t>TTouch23</t>
  </si>
  <si>
    <t>stanlipup</t>
  </si>
  <si>
    <t>a_NoteFromDad</t>
  </si>
  <si>
    <t>tejaswaroop06</t>
  </si>
  <si>
    <t>PatricGlassell</t>
  </si>
  <si>
    <t>mavictorpinho</t>
  </si>
  <si>
    <t>Glenn_Thompson8</t>
  </si>
  <si>
    <t>steffyirineG</t>
  </si>
  <si>
    <t>busychasenbandz</t>
  </si>
  <si>
    <t>kturam</t>
  </si>
  <si>
    <t>Jookers123</t>
  </si>
  <si>
    <t>StewRaddow</t>
  </si>
  <si>
    <t>howi155</t>
  </si>
  <si>
    <t>chrismm84</t>
  </si>
  <si>
    <t>toddcap</t>
  </si>
  <si>
    <t>vijayshukla1</t>
  </si>
  <si>
    <t>becwilt</t>
  </si>
  <si>
    <t>CoreChamber</t>
  </si>
  <si>
    <t>elevili</t>
  </si>
  <si>
    <t>ozzzymarcborn</t>
  </si>
  <si>
    <t>iAm_No0ne_</t>
  </si>
  <si>
    <t>TheJamesRolls</t>
  </si>
  <si>
    <t>AlistairChalk</t>
  </si>
  <si>
    <t>MeriGomezTXDem</t>
  </si>
  <si>
    <t>theamaljolly</t>
  </si>
  <si>
    <t>Rick_O_UNC</t>
  </si>
  <si>
    <t>pankajraja15</t>
  </si>
  <si>
    <t>tareqalshizawi2</t>
  </si>
  <si>
    <t>BrianD_STdigi</t>
  </si>
  <si>
    <t>JeffWardle</t>
  </si>
  <si>
    <t>andrycape</t>
  </si>
  <si>
    <t>MathieuPreston</t>
  </si>
  <si>
    <t>addasi1979</t>
  </si>
  <si>
    <t>ResaPearson</t>
  </si>
  <si>
    <t>azeemazimuddin</t>
  </si>
  <si>
    <t>mailhot85</t>
  </si>
  <si>
    <t>DashVoorhees</t>
  </si>
  <si>
    <t>trey_kirkland</t>
  </si>
  <si>
    <t>Anna_Larry0520</t>
  </si>
  <si>
    <t>KhaledBlanco</t>
  </si>
  <si>
    <t>jethomas05</t>
  </si>
  <si>
    <t>CynicalMajor</t>
  </si>
  <si>
    <t>NomadNoRoots</t>
  </si>
  <si>
    <t>georgebeckernj</t>
  </si>
  <si>
    <t>MMuhudin</t>
  </si>
  <si>
    <t>macomver</t>
  </si>
  <si>
    <t>n_a_z_i_m</t>
  </si>
  <si>
    <t>seanifywhisky</t>
  </si>
  <si>
    <t>pankajkumar764</t>
  </si>
  <si>
    <t>Rowhitz</t>
  </si>
  <si>
    <t>jdwalston87</t>
  </si>
  <si>
    <t>manishg211</t>
  </si>
  <si>
    <t>leslieahendrix</t>
  </si>
  <si>
    <t>beresfordjr</t>
  </si>
  <si>
    <t>prashantm1212</t>
  </si>
  <si>
    <t>shelton_webdev</t>
  </si>
  <si>
    <t>rogerhagerty1</t>
  </si>
  <si>
    <t>rich8322</t>
  </si>
  <si>
    <t>Q9177Q</t>
  </si>
  <si>
    <t>McWilliams3</t>
  </si>
  <si>
    <t>alex__shulz</t>
  </si>
  <si>
    <t>ReignEdm</t>
  </si>
  <si>
    <t>alexwareb9</t>
  </si>
  <si>
    <t>PaulPrice06</t>
  </si>
  <si>
    <t>Interfector</t>
  </si>
  <si>
    <t>EmilySissell</t>
  </si>
  <si>
    <t>David_A_Orta</t>
  </si>
  <si>
    <t>AdamFirer</t>
  </si>
  <si>
    <t>jamesgiella</t>
  </si>
  <si>
    <t>unicornfern</t>
  </si>
  <si>
    <t>kickinpickles</t>
  </si>
  <si>
    <t>RichardZahnhaus</t>
  </si>
  <si>
    <t>KerriMasuttoMD</t>
  </si>
  <si>
    <t>ramiseb2</t>
  </si>
  <si>
    <t>_bss6</t>
  </si>
  <si>
    <t>GaradAbdirisak</t>
  </si>
  <si>
    <t>jruckentmusic</t>
  </si>
  <si>
    <t>RandDEquipment</t>
  </si>
  <si>
    <t>IBtherealjamesD</t>
  </si>
  <si>
    <t>orthicon</t>
  </si>
  <si>
    <t>not_rly_omochi</t>
  </si>
  <si>
    <t>OlenMust</t>
  </si>
  <si>
    <t>fawad_a_k</t>
  </si>
  <si>
    <t>Danoceanview</t>
  </si>
  <si>
    <t>DanteRos23</t>
  </si>
  <si>
    <t>MarinNoda</t>
  </si>
  <si>
    <t>GSprunk</t>
  </si>
  <si>
    <t>carlosdelpjr</t>
  </si>
  <si>
    <t>AnkheEmMaat</t>
  </si>
  <si>
    <t>spides99</t>
  </si>
  <si>
    <t>MarchYuya</t>
  </si>
  <si>
    <t>El_MoFo13</t>
  </si>
  <si>
    <t>AjaxTide</t>
  </si>
  <si>
    <t>coltonknight693</t>
  </si>
  <si>
    <t>marikit50</t>
  </si>
  <si>
    <t>sanjayjgupta</t>
  </si>
  <si>
    <t>ski0xFF</t>
  </si>
  <si>
    <t>EthralTV</t>
  </si>
  <si>
    <t>whatgoeshere23</t>
  </si>
  <si>
    <t>joshua_cotts</t>
  </si>
  <si>
    <t>wounded_syria</t>
  </si>
  <si>
    <t>syntelloo</t>
  </si>
  <si>
    <t>lkarra08</t>
  </si>
  <si>
    <t>VikkiKingMD</t>
  </si>
  <si>
    <t>buytoresell</t>
  </si>
  <si>
    <t>Jonathanmbemba1</t>
  </si>
  <si>
    <t>Steven210305</t>
  </si>
  <si>
    <t>bohinrichs</t>
  </si>
  <si>
    <t>robertvanham1</t>
  </si>
  <si>
    <t>MikeLeberte</t>
  </si>
  <si>
    <t>D_Christopher_</t>
  </si>
  <si>
    <t>chiekku</t>
  </si>
  <si>
    <t>danielmbrady</t>
  </si>
  <si>
    <t>Demitri_Meat</t>
  </si>
  <si>
    <t>NerdPersona</t>
  </si>
  <si>
    <t>RunTimeErrorr</t>
  </si>
  <si>
    <t>ayegconron</t>
  </si>
  <si>
    <t>adjbrt</t>
  </si>
  <si>
    <t>svmarai</t>
  </si>
  <si>
    <t>vvsvix</t>
  </si>
  <si>
    <t>Disrupt3DP</t>
  </si>
  <si>
    <t>STREETICON1</t>
  </si>
  <si>
    <t>olamidesodiq19</t>
  </si>
  <si>
    <t>TayjasB</t>
  </si>
  <si>
    <t>ros3mike</t>
  </si>
  <si>
    <t>aen1x</t>
  </si>
  <si>
    <t>suvcor</t>
  </si>
  <si>
    <t>Blakiie</t>
  </si>
  <si>
    <t>Anunnabalance</t>
  </si>
  <si>
    <t>Lunaris_Aki</t>
  </si>
  <si>
    <t>LazyBeagle81</t>
  </si>
  <si>
    <t>whitewyoming</t>
  </si>
  <si>
    <t>dimitricoff1</t>
  </si>
  <si>
    <t>Basta_Fady</t>
  </si>
  <si>
    <t>whiskeyathome</t>
  </si>
  <si>
    <t>AmanSethiINC</t>
  </si>
  <si>
    <t>FedeAiro00</t>
  </si>
  <si>
    <t>tmease_jax</t>
  </si>
  <si>
    <t>Paulo_Bayhem</t>
  </si>
  <si>
    <t>mjkq1987</t>
  </si>
  <si>
    <t>patbechelli</t>
  </si>
  <si>
    <t>vasilrashkov</t>
  </si>
  <si>
    <t>SheilaValenti</t>
  </si>
  <si>
    <t>cheean_n</t>
  </si>
  <si>
    <t>timg_tweeter</t>
  </si>
  <si>
    <t>LauraHope49</t>
  </si>
  <si>
    <t>jackson_rector</t>
  </si>
  <si>
    <t>SjoSondre</t>
  </si>
  <si>
    <t>Solemness_EU</t>
  </si>
  <si>
    <t>kelhte</t>
  </si>
  <si>
    <t>WillMesser2</t>
  </si>
  <si>
    <t>BotNewman</t>
  </si>
  <si>
    <t>benweb15</t>
  </si>
  <si>
    <t>RubenZapien</t>
  </si>
  <si>
    <t>DZ_Punkz</t>
  </si>
  <si>
    <t>SamNewsMan</t>
  </si>
  <si>
    <t>Baeview_</t>
  </si>
  <si>
    <t>Tryansea</t>
  </si>
  <si>
    <t>Sputterz</t>
  </si>
  <si>
    <t>TruthReasons</t>
  </si>
  <si>
    <t>george_manasses</t>
  </si>
  <si>
    <t>SnapdragonIII</t>
  </si>
  <si>
    <t>baayelblue</t>
  </si>
  <si>
    <t>wangfujohn</t>
  </si>
  <si>
    <t>AEMORIECSHERBBY</t>
  </si>
  <si>
    <t>DrewzkiExposure</t>
  </si>
  <si>
    <t>theresa_vahlesa</t>
  </si>
  <si>
    <t>kyojinnoryoushi</t>
  </si>
  <si>
    <t>saundra_edgell</t>
  </si>
  <si>
    <t>laoakleystud</t>
  </si>
  <si>
    <t>slava_razum</t>
  </si>
  <si>
    <t>bragzappigan</t>
  </si>
  <si>
    <t>blazeherring_</t>
  </si>
  <si>
    <t>isaaziz19</t>
  </si>
  <si>
    <t>jalojjj</t>
  </si>
  <si>
    <t>michaeleatz</t>
  </si>
  <si>
    <t>PTrauchinski</t>
  </si>
  <si>
    <t>RebekahLord28</t>
  </si>
  <si>
    <t>6ankr0llDAE</t>
  </si>
  <si>
    <t>samueldgarst</t>
  </si>
  <si>
    <t>SuperSnowMoon</t>
  </si>
  <si>
    <t>pakundso</t>
  </si>
  <si>
    <t>FreedomRings000</t>
  </si>
  <si>
    <t>Vijayji1910</t>
  </si>
  <si>
    <t>BrettJoseph_</t>
  </si>
  <si>
    <t>crypt0mob</t>
  </si>
  <si>
    <t>DrakeCruz83</t>
  </si>
  <si>
    <t>ZaidAbbasiLive</t>
  </si>
  <si>
    <t>DanLewisFW</t>
  </si>
  <si>
    <t>BecomingTurok</t>
  </si>
  <si>
    <t>ridvansent</t>
  </si>
  <si>
    <t>d98td</t>
  </si>
  <si>
    <t>mosao30</t>
  </si>
  <si>
    <t>heylilkuro</t>
  </si>
  <si>
    <t>dennismc17</t>
  </si>
  <si>
    <t>JoeRanere</t>
  </si>
  <si>
    <t>nekocolonel</t>
  </si>
  <si>
    <t>Casphrr</t>
  </si>
  <si>
    <t>brich910</t>
  </si>
  <si>
    <t>Griffy1722</t>
  </si>
  <si>
    <t>yoshi_ota_</t>
  </si>
  <si>
    <t>dbirla23</t>
  </si>
  <si>
    <t>Carsondreed7</t>
  </si>
  <si>
    <t>angeljxdn0</t>
  </si>
  <si>
    <t>ghostwithlegs</t>
  </si>
  <si>
    <t>msperc10</t>
  </si>
  <si>
    <t>FockSports</t>
  </si>
  <si>
    <t>manna_jonas</t>
  </si>
  <si>
    <t>DebbieLu28</t>
  </si>
  <si>
    <t>STR_Landlord</t>
  </si>
  <si>
    <t>volmerchristoph</t>
  </si>
  <si>
    <t>1tonybadazz</t>
  </si>
  <si>
    <t>NateCosta87</t>
  </si>
  <si>
    <t>makaiNSANE</t>
  </si>
  <si>
    <t>Nashpop2</t>
  </si>
  <si>
    <t>SirShrimpo</t>
  </si>
  <si>
    <t>portaldive</t>
  </si>
  <si>
    <t>themindfiles</t>
  </si>
  <si>
    <t>tomdigaloma</t>
  </si>
  <si>
    <t>finazzink</t>
  </si>
  <si>
    <t>luisthalegend</t>
  </si>
  <si>
    <t>chuito_nunez</t>
  </si>
  <si>
    <t>DoctorOlatunji</t>
  </si>
  <si>
    <t>jakebankzmx</t>
  </si>
  <si>
    <t>abduIIahyousaf</t>
  </si>
  <si>
    <t>nihiladonis</t>
  </si>
  <si>
    <t>realJohnCox</t>
  </si>
  <si>
    <t>AlhouniMohamed</t>
  </si>
  <si>
    <t>TheNadeFPS</t>
  </si>
  <si>
    <t>YouJ_Bev</t>
  </si>
  <si>
    <t>madgaal77</t>
  </si>
  <si>
    <t>neobet_de</t>
  </si>
  <si>
    <t>yoshiharu893</t>
  </si>
  <si>
    <t>lucyii57</t>
  </si>
  <si>
    <t>todd_beauregard</t>
  </si>
  <si>
    <t>Handiman60</t>
  </si>
  <si>
    <t>TutormentoMMT</t>
  </si>
  <si>
    <t>civil9t4</t>
  </si>
  <si>
    <t>HunterLamirande</t>
  </si>
  <si>
    <t>iAmDarronBrown</t>
  </si>
  <si>
    <t>MLifeRecords</t>
  </si>
  <si>
    <t>HppoTweeter</t>
  </si>
  <si>
    <t>JuliaMomblat</t>
  </si>
  <si>
    <t>PhoneDice</t>
  </si>
  <si>
    <t>drone_crypto</t>
  </si>
  <si>
    <t>missmortimer_</t>
  </si>
  <si>
    <t>RealLODM</t>
  </si>
  <si>
    <t>DJWhoozy</t>
  </si>
  <si>
    <t>RoyLGlob</t>
  </si>
  <si>
    <t>complex39b</t>
  </si>
  <si>
    <t>redheadsrvle</t>
  </si>
  <si>
    <t>RobWorley7</t>
  </si>
  <si>
    <t>ZothexFlooring</t>
  </si>
  <si>
    <t>useaura</t>
  </si>
  <si>
    <t>AlfieRichardsZD</t>
  </si>
  <si>
    <t>TheJaysonite</t>
  </si>
  <si>
    <t>Shadiashour1977</t>
  </si>
  <si>
    <t>AaronKenyon14</t>
  </si>
  <si>
    <t>DrewMatyasik</t>
  </si>
  <si>
    <t>PilottiPablo</t>
  </si>
  <si>
    <t>faker333</t>
  </si>
  <si>
    <t>arthurlove0529</t>
  </si>
  <si>
    <t>manlistentv</t>
  </si>
  <si>
    <t>GordonGrigg1</t>
  </si>
  <si>
    <t>TrevorPopham</t>
  </si>
  <si>
    <t>Nate5215</t>
  </si>
  <si>
    <t>its_geefty</t>
  </si>
  <si>
    <t>k_ay101_</t>
  </si>
  <si>
    <t>RewopJersey</t>
  </si>
  <si>
    <t>DigiorgiLoren</t>
  </si>
  <si>
    <t>svtrn667</t>
  </si>
  <si>
    <t>homaren_Sontyo</t>
  </si>
  <si>
    <t>OB3Ylol</t>
  </si>
  <si>
    <t>RobertW93671346</t>
  </si>
  <si>
    <t>wareagle191168</t>
  </si>
  <si>
    <t>LolitaPetrossov</t>
  </si>
  <si>
    <t>jaxson_dittmer</t>
  </si>
  <si>
    <t>_MSMQ</t>
  </si>
  <si>
    <t>yfncarii</t>
  </si>
  <si>
    <t>newskgz</t>
  </si>
  <si>
    <t>vincentjohanson</t>
  </si>
  <si>
    <t>Burgoa65770808</t>
  </si>
  <si>
    <t>RangadharRout</t>
  </si>
  <si>
    <t>streets757</t>
  </si>
  <si>
    <t>extendowatergun</t>
  </si>
  <si>
    <t>davidrobertladd</t>
  </si>
  <si>
    <t>er_swapnilsriva</t>
  </si>
  <si>
    <t>XRPjeff</t>
  </si>
  <si>
    <t>Frater_YRH</t>
  </si>
  <si>
    <t>Space_Ignorant</t>
  </si>
  <si>
    <t>TheRabidSprite</t>
  </si>
  <si>
    <t>bg_anders</t>
  </si>
  <si>
    <t>Rwgda</t>
  </si>
  <si>
    <t>CabesaBTW</t>
  </si>
  <si>
    <t>mzamirig</t>
  </si>
  <si>
    <t>m_________1991</t>
  </si>
  <si>
    <t>joshuaP84714431</t>
  </si>
  <si>
    <t>mtncoskun</t>
  </si>
  <si>
    <t>keranomae</t>
  </si>
  <si>
    <t>ScottyGenX</t>
  </si>
  <si>
    <t>CrocodileCloth</t>
  </si>
  <si>
    <t>porthos_co</t>
  </si>
  <si>
    <t>RingratC</t>
  </si>
  <si>
    <t>PkoGoen</t>
  </si>
  <si>
    <t>Ha_Tasador</t>
  </si>
  <si>
    <t>neskapade</t>
  </si>
  <si>
    <t>it_is_me_YuShin</t>
  </si>
  <si>
    <t>AthanRebelos</t>
  </si>
  <si>
    <t>nihoo2oile</t>
  </si>
  <si>
    <t>lordeighty</t>
  </si>
  <si>
    <t>BovtiqveFW</t>
  </si>
  <si>
    <t>BobTheGibbon</t>
  </si>
  <si>
    <t>reptaarzz</t>
  </si>
  <si>
    <t>JonCJonesTx</t>
  </si>
  <si>
    <t>cokemanbear</t>
  </si>
  <si>
    <t>1Crashfiction</t>
  </si>
  <si>
    <t>GoMcCloud</t>
  </si>
  <si>
    <t>DennisDeuce</t>
  </si>
  <si>
    <t>Shyannpepper1</t>
  </si>
  <si>
    <t>kacperdh_</t>
  </si>
  <si>
    <t>7373Akshay</t>
  </si>
  <si>
    <t>Sonya16696724</t>
  </si>
  <si>
    <t>anarbabasoy2</t>
  </si>
  <si>
    <t>RowdyRu_deee</t>
  </si>
  <si>
    <t>ksaelites</t>
  </si>
  <si>
    <t>unclassifiednow</t>
  </si>
  <si>
    <t>yo_cybertruck</t>
  </si>
  <si>
    <t>il_mio_lu</t>
  </si>
  <si>
    <t>DarkVibes45</t>
  </si>
  <si>
    <t>rehvenue</t>
  </si>
  <si>
    <t>iamsirx</t>
  </si>
  <si>
    <t>AngelsPlayGrnd</t>
  </si>
  <si>
    <t>1day1chance</t>
  </si>
  <si>
    <t>Michael51075065</t>
  </si>
  <si>
    <t>RC_emergmedia</t>
  </si>
  <si>
    <t>ashish4ater</t>
  </si>
  <si>
    <t>ayan0n1121</t>
  </si>
  <si>
    <t>AllanBezanson</t>
  </si>
  <si>
    <t>wakiapp</t>
  </si>
  <si>
    <t>CHP_UHD</t>
  </si>
  <si>
    <t>Pt_Gambler</t>
  </si>
  <si>
    <t>mahsunclb</t>
  </si>
  <si>
    <t>Skylarmel_</t>
  </si>
  <si>
    <t>Footballholics2</t>
  </si>
  <si>
    <t>KDyanVillatoro</t>
  </si>
  <si>
    <t>SilasClatchrot</t>
  </si>
  <si>
    <t>LocalSaiyan16</t>
  </si>
  <si>
    <t>q83li_</t>
  </si>
  <si>
    <t>orcioli_</t>
  </si>
  <si>
    <t>jeroenangry</t>
  </si>
  <si>
    <t>ia_kun14</t>
  </si>
  <si>
    <t>MineHashCrypto</t>
  </si>
  <si>
    <t>kilzorising</t>
  </si>
  <si>
    <t>Wahajrahim2</t>
  </si>
  <si>
    <t>AlomarShoog</t>
  </si>
  <si>
    <t>takaya_konno</t>
  </si>
  <si>
    <t>jroth371</t>
  </si>
  <si>
    <t>AngieLilya</t>
  </si>
  <si>
    <t>tsukinoasagiri</t>
  </si>
  <si>
    <t>ReactiveSpaceIT</t>
  </si>
  <si>
    <t>ChillJamil</t>
  </si>
  <si>
    <t>TeslaCylon</t>
  </si>
  <si>
    <t>v0idpointer</t>
  </si>
  <si>
    <t>DanielStitzel</t>
  </si>
  <si>
    <t>whyrllpool</t>
  </si>
  <si>
    <t>RSquirrelTTV</t>
  </si>
  <si>
    <t>said_bouzaid</t>
  </si>
  <si>
    <t>perriellomax</t>
  </si>
  <si>
    <t>therealkglife</t>
  </si>
  <si>
    <t>BartoszekRay</t>
  </si>
  <si>
    <t>byanar_</t>
  </si>
  <si>
    <t>spacecousin</t>
  </si>
  <si>
    <t>daniel_askew</t>
  </si>
  <si>
    <t>LINDAHA83667704</t>
  </si>
  <si>
    <t>TheHellZone1</t>
  </si>
  <si>
    <t>BeBh40</t>
  </si>
  <si>
    <t>CamiloPlays10</t>
  </si>
  <si>
    <t>phsioSpaCzech</t>
  </si>
  <si>
    <t>Cascaderelief</t>
  </si>
  <si>
    <t>JohnFitzLeroy1</t>
  </si>
  <si>
    <t>murattinkir01</t>
  </si>
  <si>
    <t>FancyAlly1</t>
  </si>
  <si>
    <t>les_news_foot</t>
  </si>
  <si>
    <t>AuroraSiddhant</t>
  </si>
  <si>
    <t>SkierTrev</t>
  </si>
  <si>
    <t>AAPLTSLABTC</t>
  </si>
  <si>
    <t>sugar20003299</t>
  </si>
  <si>
    <t>wurstmann_zack</t>
  </si>
  <si>
    <t>AD_cryptos</t>
  </si>
  <si>
    <t>Asia_Varner</t>
  </si>
  <si>
    <t>PhiWallet</t>
  </si>
  <si>
    <t>NickLanier5</t>
  </si>
  <si>
    <t>jessmorgano</t>
  </si>
  <si>
    <t>Alla_CryptoArt</t>
  </si>
  <si>
    <t>mlkcoopers</t>
  </si>
  <si>
    <t>PiqueBlinders01</t>
  </si>
  <si>
    <t>SalemMcBunnyArt</t>
  </si>
  <si>
    <t>0xTogami</t>
  </si>
  <si>
    <t>cookphotoworks</t>
  </si>
  <si>
    <t>theartistpatri1</t>
  </si>
  <si>
    <t>NickDevCode</t>
  </si>
  <si>
    <t>ckjvhp</t>
  </si>
  <si>
    <t>5_alsanea</t>
  </si>
  <si>
    <t>RedDotGoodGood</t>
  </si>
  <si>
    <t>badcustomer1</t>
  </si>
  <si>
    <t>Crypto502Future</t>
  </si>
  <si>
    <t>MelinShoot</t>
  </si>
  <si>
    <t>sunmoonbeam1</t>
  </si>
  <si>
    <t>BSkouteris</t>
  </si>
  <si>
    <t>DylanRichards97</t>
  </si>
  <si>
    <t>JeShaimaa</t>
  </si>
  <si>
    <t>LauraPenguin11</t>
  </si>
  <si>
    <t>LuisBlanco2007</t>
  </si>
  <si>
    <t>1RAIDSULAIMAN</t>
  </si>
  <si>
    <t>Joe55533368</t>
  </si>
  <si>
    <t>mando_amror2</t>
  </si>
  <si>
    <t>921_ssn</t>
  </si>
  <si>
    <t>EarnestXRP</t>
  </si>
  <si>
    <t>CrYpToEdcAtOrs</t>
  </si>
  <si>
    <t>ScottCoffinArt</t>
  </si>
  <si>
    <t>kudaflowuk</t>
  </si>
  <si>
    <t>Rickruad</t>
  </si>
  <si>
    <t>CryptoLays330</t>
  </si>
  <si>
    <t>Foederati2</t>
  </si>
  <si>
    <t>arp_indonesia</t>
  </si>
  <si>
    <t>HExO322</t>
  </si>
  <si>
    <t>amerikanca_kltr</t>
  </si>
  <si>
    <t>iwsk_ch</t>
  </si>
  <si>
    <t>JakAceOfficial</t>
  </si>
  <si>
    <t>kingsgamecoach</t>
  </si>
  <si>
    <t>John14049</t>
  </si>
  <si>
    <t>RoySawyer</t>
  </si>
  <si>
    <t>riboyaa</t>
  </si>
  <si>
    <t>CPramudji</t>
  </si>
  <si>
    <t>mdadbrother88</t>
  </si>
  <si>
    <t>thezeynelacikel</t>
  </si>
  <si>
    <t>Randarr21</t>
  </si>
  <si>
    <t>olerote</t>
  </si>
  <si>
    <t>Ariahero36</t>
  </si>
  <si>
    <t>edge5_</t>
  </si>
  <si>
    <t>mrgriffis93</t>
  </si>
  <si>
    <t>theaustindixon</t>
  </si>
  <si>
    <t>eeemiami</t>
  </si>
  <si>
    <t>bH4iPgYRcYr0Zwr</t>
  </si>
  <si>
    <t>BrianDavis1992</t>
  </si>
  <si>
    <t>JasonCl09783504</t>
  </si>
  <si>
    <t>dianaismyagent</t>
  </si>
  <si>
    <t>GreenPhat</t>
  </si>
  <si>
    <t>MrAgent48</t>
  </si>
  <si>
    <t>JsWorldJ</t>
  </si>
  <si>
    <t>goatlogistics</t>
  </si>
  <si>
    <t>prsk_ojsn</t>
  </si>
  <si>
    <t>JoeMill29308256</t>
  </si>
  <si>
    <t>Ren_Comparisons</t>
  </si>
  <si>
    <t>S2WNito</t>
  </si>
  <si>
    <t>JPick07658556</t>
  </si>
  <si>
    <t>mushymode</t>
  </si>
  <si>
    <t>MadMex_0311</t>
  </si>
  <si>
    <t>EmilyW88939837</t>
  </si>
  <si>
    <t>OhBeBarbara</t>
  </si>
  <si>
    <t>kaigaifxjournal</t>
  </si>
  <si>
    <t>ciko3444</t>
  </si>
  <si>
    <t>UJ11962264</t>
  </si>
  <si>
    <t>0xLeewo</t>
  </si>
  <si>
    <t>metadimensionl</t>
  </si>
  <si>
    <t>CINZIAMOLINARI4</t>
  </si>
  <si>
    <t>ko97te</t>
  </si>
  <si>
    <t>whamf16z</t>
  </si>
  <si>
    <t>PierceWest4</t>
  </si>
  <si>
    <t>KartalRsak</t>
  </si>
  <si>
    <t>LTCTrainingTX</t>
  </si>
  <si>
    <t>levi_samurai</t>
  </si>
  <si>
    <t>WeWillHuntYou</t>
  </si>
  <si>
    <t>liqinprod</t>
  </si>
  <si>
    <t>_officialdlo</t>
  </si>
  <si>
    <t>AckermanBuck</t>
  </si>
  <si>
    <t>dreese1970_eth</t>
  </si>
  <si>
    <t>BeauLeyvand</t>
  </si>
  <si>
    <t>AlexTraverso5</t>
  </si>
  <si>
    <t>nagi_c9</t>
  </si>
  <si>
    <t>Louarmr</t>
  </si>
  <si>
    <t>legendaryskull_</t>
  </si>
  <si>
    <t>mhmdalr04127179</t>
  </si>
  <si>
    <t>itszoona</t>
  </si>
  <si>
    <t>wambam10xx</t>
  </si>
  <si>
    <t>chanurn</t>
  </si>
  <si>
    <t>yat_gai</t>
  </si>
  <si>
    <t>JoseTorresEcon</t>
  </si>
  <si>
    <t>snkr_passion</t>
  </si>
  <si>
    <t>MuraliThyagar</t>
  </si>
  <si>
    <t>DoxMeIfYouCan</t>
  </si>
  <si>
    <t>DavidWHuie</t>
  </si>
  <si>
    <t>shaun_barrowes</t>
  </si>
  <si>
    <t>TStubbs904</t>
  </si>
  <si>
    <t>baadsheepmedia</t>
  </si>
  <si>
    <t>PlayedGaming_</t>
  </si>
  <si>
    <t>tjvsx</t>
  </si>
  <si>
    <t>fantasmagorra</t>
  </si>
  <si>
    <t>TheMugDigital</t>
  </si>
  <si>
    <t>RBehiel</t>
  </si>
  <si>
    <t>Manishd65108105</t>
  </si>
  <si>
    <t>That_ho_Amelia</t>
  </si>
  <si>
    <t>lightjump963</t>
  </si>
  <si>
    <t>roguesheep_</t>
  </si>
  <si>
    <t>MatthewMallor14</t>
  </si>
  <si>
    <t>GSchvey</t>
  </si>
  <si>
    <t>ProfeSavage</t>
  </si>
  <si>
    <t>Mandylion55</t>
  </si>
  <si>
    <t>Dawgs_2112</t>
  </si>
  <si>
    <t>mariothagang</t>
  </si>
  <si>
    <t>ATV_Global</t>
  </si>
  <si>
    <t>amchildress1</t>
  </si>
  <si>
    <t>en332211</t>
  </si>
  <si>
    <t>amitsingh8383</t>
  </si>
  <si>
    <t>tafishthefalls1</t>
  </si>
  <si>
    <t>Hopeful_InJesus</t>
  </si>
  <si>
    <t>HeadHuncho_30</t>
  </si>
  <si>
    <t>terrydalelive</t>
  </si>
  <si>
    <t>hh40638843</t>
  </si>
  <si>
    <t>quantum_hypno</t>
  </si>
  <si>
    <t>ShawMeTheMoney</t>
  </si>
  <si>
    <t>MightyMetas</t>
  </si>
  <si>
    <t>1Abram_Ramirez</t>
  </si>
  <si>
    <t>MRajeshkaleda</t>
  </si>
  <si>
    <t>BayscoinCrypto</t>
  </si>
  <si>
    <t>plain_cheeri0s</t>
  </si>
  <si>
    <t>Robbedbypolice</t>
  </si>
  <si>
    <t>InterviewPen</t>
  </si>
  <si>
    <t>brett331_b</t>
  </si>
  <si>
    <t>erictorres2027</t>
  </si>
  <si>
    <t>CiniReel</t>
  </si>
  <si>
    <t>milvoltzplayer</t>
  </si>
  <si>
    <t>amc_crime</t>
  </si>
  <si>
    <t>KonflictSZN</t>
  </si>
  <si>
    <t>LeifEatsLemons</t>
  </si>
  <si>
    <t>ishant369</t>
  </si>
  <si>
    <t>0xElderon</t>
  </si>
  <si>
    <t>STVNLEON</t>
  </si>
  <si>
    <t>TurboPanduh</t>
  </si>
  <si>
    <t>skool_cl</t>
  </si>
  <si>
    <t>Xmyasp</t>
  </si>
  <si>
    <t>Kusu_Hi</t>
  </si>
  <si>
    <t>lagos_prophet</t>
  </si>
  <si>
    <t>owenyoung08</t>
  </si>
  <si>
    <t>James44939991</t>
  </si>
  <si>
    <t>SHINOBCG</t>
  </si>
  <si>
    <t>CllrCurtis</t>
  </si>
  <si>
    <t>Takyamashi</t>
  </si>
  <si>
    <t>taysd_s</t>
  </si>
  <si>
    <t>AdvisorMay</t>
  </si>
  <si>
    <t>TheCaptainHuff</t>
  </si>
  <si>
    <t>HealyHe52408784</t>
  </si>
  <si>
    <t>pcoastech</t>
  </si>
  <si>
    <t>Siyaq_com</t>
  </si>
  <si>
    <t>staygay_</t>
  </si>
  <si>
    <t>DeniseD41248153</t>
  </si>
  <si>
    <t>the_gigabrain</t>
  </si>
  <si>
    <t>ScottAdvani</t>
  </si>
  <si>
    <t>anip06195526</t>
  </si>
  <si>
    <t>TTtrezieres</t>
  </si>
  <si>
    <t>NoCryingInBB</t>
  </si>
  <si>
    <t>TNFaithFreedom</t>
  </si>
  <si>
    <t>LarrytheBruce</t>
  </si>
  <si>
    <t>Richard96500946</t>
  </si>
  <si>
    <t>ricks_world1</t>
  </si>
  <si>
    <t>ChainGun105</t>
  </si>
  <si>
    <t>TslaMoats</t>
  </si>
  <si>
    <t>Bhaga1Bhagat</t>
  </si>
  <si>
    <t>who_is_J_Galt_</t>
  </si>
  <si>
    <t>tlperry1776</t>
  </si>
  <si>
    <t>mikhailTRB</t>
  </si>
  <si>
    <t>peoniezandpaper</t>
  </si>
  <si>
    <t>DogePayments</t>
  </si>
  <si>
    <t>y1kespoet</t>
  </si>
  <si>
    <t>FletchDoesIt</t>
  </si>
  <si>
    <t>OOC_Radio</t>
  </si>
  <si>
    <t>Sutrebe</t>
  </si>
  <si>
    <t>mbloemenhof</t>
  </si>
  <si>
    <t>obrakpodcast</t>
  </si>
  <si>
    <t>BennyVestman</t>
  </si>
  <si>
    <t>diamon_haidyn</t>
  </si>
  <si>
    <t>urukun_0603</t>
  </si>
  <si>
    <t>trinkamali</t>
  </si>
  <si>
    <t>Claro_Egypt</t>
  </si>
  <si>
    <t>TooLateBlue</t>
  </si>
  <si>
    <t>CEO_ARF</t>
  </si>
  <si>
    <t>Cosmodamag</t>
  </si>
  <si>
    <t>crypto_cooling</t>
  </si>
  <si>
    <t>William85891579</t>
  </si>
  <si>
    <t>BKrav91</t>
  </si>
  <si>
    <t>nitijou_hosiiti</t>
  </si>
  <si>
    <t>ConserNative01</t>
  </si>
  <si>
    <t>DarrellMays19</t>
  </si>
  <si>
    <t>weaponizetruth</t>
  </si>
  <si>
    <t>JohnnyBeebs</t>
  </si>
  <si>
    <t>avg_wrng_ans</t>
  </si>
  <si>
    <t>cribsbuycoins</t>
  </si>
  <si>
    <t>or7andi</t>
  </si>
  <si>
    <t>DC_BETS_</t>
  </si>
  <si>
    <t>y_take_sukiie</t>
  </si>
  <si>
    <t>StocksNgolf300</t>
  </si>
  <si>
    <t>outtatime20029</t>
  </si>
  <si>
    <t>sanderguru</t>
  </si>
  <si>
    <t>sferaadonis1</t>
  </si>
  <si>
    <t>HoskinsAllen</t>
  </si>
  <si>
    <t>believevict1ms</t>
  </si>
  <si>
    <t>shinTWID</t>
  </si>
  <si>
    <t>HooverforSenate</t>
  </si>
  <si>
    <t>rodvazmir</t>
  </si>
  <si>
    <t>thestomachdr</t>
  </si>
  <si>
    <t>quickpostai</t>
  </si>
  <si>
    <t>StudioYoungrep</t>
  </si>
  <si>
    <t>crissrrnn</t>
  </si>
  <si>
    <t>DrSarahUllman</t>
  </si>
  <si>
    <t>AugeAugeAuge3</t>
  </si>
  <si>
    <t>yoitzdanj</t>
  </si>
  <si>
    <t>QuartermateDon</t>
  </si>
  <si>
    <t>_7aizi_</t>
  </si>
  <si>
    <t>xav77</t>
  </si>
  <si>
    <t>derekpearson</t>
  </si>
  <si>
    <t>spate053</t>
  </si>
  <si>
    <t>lapsley</t>
  </si>
  <si>
    <t>RADIOARCHIVES</t>
  </si>
  <si>
    <t>LetsTalkTesla</t>
  </si>
  <si>
    <t>TimBolhouse</t>
  </si>
  <si>
    <t>Mpatrick85</t>
  </si>
  <si>
    <t>4MARV</t>
  </si>
  <si>
    <t>alamontagne</t>
  </si>
  <si>
    <t>mrsatyamsingh</t>
  </si>
  <si>
    <t>jslnwsky</t>
  </si>
  <si>
    <t>sdereks</t>
  </si>
  <si>
    <t>aubiechik</t>
  </si>
  <si>
    <t>Ama7777</t>
  </si>
  <si>
    <t>thehiep</t>
  </si>
  <si>
    <t>jlgris</t>
  </si>
  <si>
    <t>RepubDemo</t>
  </si>
  <si>
    <t>DanHarpool</t>
  </si>
  <si>
    <t>DWaz855</t>
  </si>
  <si>
    <t>Crizzbee</t>
  </si>
  <si>
    <t>Tessa777</t>
  </si>
  <si>
    <t>ChrisGeer</t>
  </si>
  <si>
    <t>art2r</t>
  </si>
  <si>
    <t>dphayes</t>
  </si>
  <si>
    <t>gr8fuldiana</t>
  </si>
  <si>
    <t>comp4dev</t>
  </si>
  <si>
    <t>intrepidpursuit</t>
  </si>
  <si>
    <t>paul6969</t>
  </si>
  <si>
    <t>jdexramsey</t>
  </si>
  <si>
    <t>darkhelm3t</t>
  </si>
  <si>
    <t>FredrikTNYC</t>
  </si>
  <si>
    <t>loumozznyc</t>
  </si>
  <si>
    <t>prnprn</t>
  </si>
  <si>
    <t>ruudvandongen</t>
  </si>
  <si>
    <t>TKennady</t>
  </si>
  <si>
    <t>GrayMatter09</t>
  </si>
  <si>
    <t>aurko</t>
  </si>
  <si>
    <t>agduc</t>
  </si>
  <si>
    <t>pjnesch</t>
  </si>
  <si>
    <t>mpptritan</t>
  </si>
  <si>
    <t>MatthewTrant</t>
  </si>
  <si>
    <t>kevincgreene</t>
  </si>
  <si>
    <t>harrisonbradley</t>
  </si>
  <si>
    <t>Mattchow88</t>
  </si>
  <si>
    <t>brunorsilva_</t>
  </si>
  <si>
    <t>SoCal_Klutch</t>
  </si>
  <si>
    <t>playarealty</t>
  </si>
  <si>
    <t>orenjel</t>
  </si>
  <si>
    <t>mitchegm</t>
  </si>
  <si>
    <t>jfk980124</t>
  </si>
  <si>
    <t>garbujo</t>
  </si>
  <si>
    <t>mrs_jkimble</t>
  </si>
  <si>
    <t>Achap5dk</t>
  </si>
  <si>
    <t>benwalid</t>
  </si>
  <si>
    <t>anieffeka</t>
  </si>
  <si>
    <t>bkubera</t>
  </si>
  <si>
    <t>ORLMark</t>
  </si>
  <si>
    <t>lLLUClON</t>
  </si>
  <si>
    <t>gmatthis</t>
  </si>
  <si>
    <t>TheJYQ</t>
  </si>
  <si>
    <t>SamShuk</t>
  </si>
  <si>
    <t>Hubb64</t>
  </si>
  <si>
    <t>tejasfletcher</t>
  </si>
  <si>
    <t>libragirl1970</t>
  </si>
  <si>
    <t>NeelGChokshi</t>
  </si>
  <si>
    <t>irankuykendall</t>
  </si>
  <si>
    <t>BDNM93</t>
  </si>
  <si>
    <t>karan28gujarati</t>
  </si>
  <si>
    <t>danskesus</t>
  </si>
  <si>
    <t>Teutonicc</t>
  </si>
  <si>
    <t>sonny_wipatavit</t>
  </si>
  <si>
    <t>seijipapa</t>
  </si>
  <si>
    <t>LouisRRuiz</t>
  </si>
  <si>
    <t>TacoSupremo</t>
  </si>
  <si>
    <t>philipmacd</t>
  </si>
  <si>
    <t>MoonSlanted</t>
  </si>
  <si>
    <t>jnelso58</t>
  </si>
  <si>
    <t>jupinokainusi</t>
  </si>
  <si>
    <t>wfoito</t>
  </si>
  <si>
    <t>AtlasPrevail</t>
  </si>
  <si>
    <t>jgrgnt</t>
  </si>
  <si>
    <t>chouses</t>
  </si>
  <si>
    <t>badmovie2020</t>
  </si>
  <si>
    <t>YorBingLydto</t>
  </si>
  <si>
    <t>J0SEGC</t>
  </si>
  <si>
    <t>celo514</t>
  </si>
  <si>
    <t>adgigante</t>
  </si>
  <si>
    <t>MikeMitchellOn</t>
  </si>
  <si>
    <t>ceoiliee</t>
  </si>
  <si>
    <t>aravindvarmak</t>
  </si>
  <si>
    <t>TwinVentures</t>
  </si>
  <si>
    <t>NilBrotto</t>
  </si>
  <si>
    <t>Jerry_goround</t>
  </si>
  <si>
    <t>gouchanman</t>
  </si>
  <si>
    <t>franckmikulecz</t>
  </si>
  <si>
    <t>wilestech</t>
  </si>
  <si>
    <t>Vanbroncbob</t>
  </si>
  <si>
    <t>VahagnPetrosyan</t>
  </si>
  <si>
    <t>Mr_Ben_Johnson</t>
  </si>
  <si>
    <t>dbuck717</t>
  </si>
  <si>
    <t>imbrainwolf</t>
  </si>
  <si>
    <t>nrepine</t>
  </si>
  <si>
    <t>ahumanxenocide</t>
  </si>
  <si>
    <t>TGunn1000</t>
  </si>
  <si>
    <t>davidrv91</t>
  </si>
  <si>
    <t>Zachster26</t>
  </si>
  <si>
    <t>cooicoo</t>
  </si>
  <si>
    <t>altmanjnorris</t>
  </si>
  <si>
    <t>bradwhyte71</t>
  </si>
  <si>
    <t>metjoe4115</t>
  </si>
  <si>
    <t>QueenMary2345</t>
  </si>
  <si>
    <t>loudounwx</t>
  </si>
  <si>
    <t>TheAbduIaziz</t>
  </si>
  <si>
    <t>idoadler</t>
  </si>
  <si>
    <t>joelfrank29</t>
  </si>
  <si>
    <t>indyfunk</t>
  </si>
  <si>
    <t>PWBSDP</t>
  </si>
  <si>
    <t>jordanbencze</t>
  </si>
  <si>
    <t>VictoriaKeene</t>
  </si>
  <si>
    <t>the_richstone</t>
  </si>
  <si>
    <t>devascseds</t>
  </si>
  <si>
    <t>vabjarvis</t>
  </si>
  <si>
    <t>AsianAtttack</t>
  </si>
  <si>
    <t>volcanoproject</t>
  </si>
  <si>
    <t>roddigue</t>
  </si>
  <si>
    <t>NickRogers00</t>
  </si>
  <si>
    <t>RyanLewis159</t>
  </si>
  <si>
    <t>Barbonre</t>
  </si>
  <si>
    <t>mogumogu384</t>
  </si>
  <si>
    <t>Dr_MaJoOoD</t>
  </si>
  <si>
    <t>Frost3030</t>
  </si>
  <si>
    <t>PeterRicker</t>
  </si>
  <si>
    <t>Bkw13Ioana</t>
  </si>
  <si>
    <t>johnbestgamer</t>
  </si>
  <si>
    <t>Cellz_ETH</t>
  </si>
  <si>
    <t>idontliketrolls</t>
  </si>
  <si>
    <t>fr33sys</t>
  </si>
  <si>
    <t>joemcolombo</t>
  </si>
  <si>
    <t>BrandenJames82</t>
  </si>
  <si>
    <t>MrChrisClay</t>
  </si>
  <si>
    <t>91jmorris</t>
  </si>
  <si>
    <t>bbase22</t>
  </si>
  <si>
    <t>JohnnyMedina1</t>
  </si>
  <si>
    <t>Melvz1213</t>
  </si>
  <si>
    <t>A_Grey_fox</t>
  </si>
  <si>
    <t>tommyt76</t>
  </si>
  <si>
    <t>OthmaneHadji</t>
  </si>
  <si>
    <t>CaseyHavenor</t>
  </si>
  <si>
    <t>DazKins_</t>
  </si>
  <si>
    <t>B_Tomlin</t>
  </si>
  <si>
    <t>Kittybukovac</t>
  </si>
  <si>
    <t>PacoTomei</t>
  </si>
  <si>
    <t>owens902</t>
  </si>
  <si>
    <t>mshneider</t>
  </si>
  <si>
    <t>haraldzinho</t>
  </si>
  <si>
    <t>johnbaldera2</t>
  </si>
  <si>
    <t>TzvetanSimeonov</t>
  </si>
  <si>
    <t>palviphysio</t>
  </si>
  <si>
    <t>cao_medeiros</t>
  </si>
  <si>
    <t>Monishadance</t>
  </si>
  <si>
    <t>gliderceo</t>
  </si>
  <si>
    <t>amar0908</t>
  </si>
  <si>
    <t>MaryBartkus</t>
  </si>
  <si>
    <t>allopac_</t>
  </si>
  <si>
    <t>mike79720</t>
  </si>
  <si>
    <t>EdsonBernt</t>
  </si>
  <si>
    <t>addxm</t>
  </si>
  <si>
    <t>Lifeatrandomnow</t>
  </si>
  <si>
    <t>TracyNicewarner</t>
  </si>
  <si>
    <t>ImSimbrina</t>
  </si>
  <si>
    <t>meleihi_k</t>
  </si>
  <si>
    <t>dgarcia107</t>
  </si>
  <si>
    <t>Mattcsherrill</t>
  </si>
  <si>
    <t>sbafternooner</t>
  </si>
  <si>
    <t>_Angel__Garcia_</t>
  </si>
  <si>
    <t>tkay_yxya</t>
  </si>
  <si>
    <t>JLovelady09</t>
  </si>
  <si>
    <t>hawkIs247</t>
  </si>
  <si>
    <t>DWood360</t>
  </si>
  <si>
    <t>Hovscorpion12</t>
  </si>
  <si>
    <t>alhelali00</t>
  </si>
  <si>
    <t>NathanlHoLLiday</t>
  </si>
  <si>
    <t>SamaelTejada</t>
  </si>
  <si>
    <t>colliematt</t>
  </si>
  <si>
    <t>agentnerd</t>
  </si>
  <si>
    <t>jacob_a_simon</t>
  </si>
  <si>
    <t>xavierledj</t>
  </si>
  <si>
    <t>tikonine</t>
  </si>
  <si>
    <t>KraftyTomTV</t>
  </si>
  <si>
    <t>WoshJatts</t>
  </si>
  <si>
    <t>The_Bigger_RM</t>
  </si>
  <si>
    <t>Sniper793</t>
  </si>
  <si>
    <t>OmerSadeh</t>
  </si>
  <si>
    <t>mujahid_an</t>
  </si>
  <si>
    <t>Chris_Eichfeld</t>
  </si>
  <si>
    <t>kzuhayr007</t>
  </si>
  <si>
    <t>User2991999</t>
  </si>
  <si>
    <t>emptycay</t>
  </si>
  <si>
    <t>MarcoSPQR1</t>
  </si>
  <si>
    <t>Ryuuhouse</t>
  </si>
  <si>
    <t>bgarretwr</t>
  </si>
  <si>
    <t>HHBtoGo</t>
  </si>
  <si>
    <t>BrendanJScott</t>
  </si>
  <si>
    <t>allie586</t>
  </si>
  <si>
    <t>Xman632_POPS</t>
  </si>
  <si>
    <t>FeisalSudi</t>
  </si>
  <si>
    <t>A41actionX</t>
  </si>
  <si>
    <t>zorro6195</t>
  </si>
  <si>
    <t>swself</t>
  </si>
  <si>
    <t>frimframsc2</t>
  </si>
  <si>
    <t>zZtomoZz66</t>
  </si>
  <si>
    <t>RuiqiRichZhu</t>
  </si>
  <si>
    <t>n8reimers</t>
  </si>
  <si>
    <t>PonderLifeGamin</t>
  </si>
  <si>
    <t>WatershedHealth</t>
  </si>
  <si>
    <t>Arcurus1</t>
  </si>
  <si>
    <t>CARRINATION25</t>
  </si>
  <si>
    <t>FuzzAldrinn</t>
  </si>
  <si>
    <t>lowportion</t>
  </si>
  <si>
    <t>AlqassimiHamza</t>
  </si>
  <si>
    <t>TraderElmo</t>
  </si>
  <si>
    <t>ATMNRG</t>
  </si>
  <si>
    <t>AlexBertuchi_</t>
  </si>
  <si>
    <t>4patrol</t>
  </si>
  <si>
    <t>KingiJr</t>
  </si>
  <si>
    <t>rubysmercury</t>
  </si>
  <si>
    <t>AveMariaNick</t>
  </si>
  <si>
    <t>dant26571</t>
  </si>
  <si>
    <t>charlesraub</t>
  </si>
  <si>
    <t>BlinGashi</t>
  </si>
  <si>
    <t>joe_mendieta</t>
  </si>
  <si>
    <t>m_mattary</t>
  </si>
  <si>
    <t>thedigital_art</t>
  </si>
  <si>
    <t>Kid_Dylan17</t>
  </si>
  <si>
    <t>nurisraresyah</t>
  </si>
  <si>
    <t>edward__blair</t>
  </si>
  <si>
    <t>Amie_Amie1202</t>
  </si>
  <si>
    <t>alpiabi</t>
  </si>
  <si>
    <t>DarrenLeeHorn</t>
  </si>
  <si>
    <t>BeverlynRoss</t>
  </si>
  <si>
    <t>A_Padrin</t>
  </si>
  <si>
    <t>Warrior_Minded</t>
  </si>
  <si>
    <t>512_Real_Estate</t>
  </si>
  <si>
    <t>brianlevine33</t>
  </si>
  <si>
    <t>PascualCuevas</t>
  </si>
  <si>
    <t>davidmartin323</t>
  </si>
  <si>
    <t>GregDoran3</t>
  </si>
  <si>
    <t>eguidajr</t>
  </si>
  <si>
    <t>ShekharAcharya4</t>
  </si>
  <si>
    <t>mayorofpvd</t>
  </si>
  <si>
    <t>officialtoyeeb</t>
  </si>
  <si>
    <t>trevorwood222</t>
  </si>
  <si>
    <t>OKOisBAN</t>
  </si>
  <si>
    <t>salauhammed2</t>
  </si>
  <si>
    <t>MMaeckel</t>
  </si>
  <si>
    <t>coiil11</t>
  </si>
  <si>
    <t>farisnm911</t>
  </si>
  <si>
    <t>everlastingmfn</t>
  </si>
  <si>
    <t>TerryJames1981</t>
  </si>
  <si>
    <t>cusfragoso</t>
  </si>
  <si>
    <t>SwaggerBoi_Ent</t>
  </si>
  <si>
    <t>NostrilLurker</t>
  </si>
  <si>
    <t>ghblythe</t>
  </si>
  <si>
    <t>bburr86</t>
  </si>
  <si>
    <t>Mik3humphrey</t>
  </si>
  <si>
    <t>BillyBTiktoks</t>
  </si>
  <si>
    <t>JustinDavisNow</t>
  </si>
  <si>
    <t>Rapsybapsy</t>
  </si>
  <si>
    <t>Mamba_Out_Here</t>
  </si>
  <si>
    <t>JerryWestRR</t>
  </si>
  <si>
    <t>22222K_T</t>
  </si>
  <si>
    <t>info2mc</t>
  </si>
  <si>
    <t>bmxolle</t>
  </si>
  <si>
    <t>M44_1RJ</t>
  </si>
  <si>
    <t>CurlyGurl67</t>
  </si>
  <si>
    <t>thegoldensen</t>
  </si>
  <si>
    <t>CarstenHensch</t>
  </si>
  <si>
    <t>ProppaPerez</t>
  </si>
  <si>
    <t>chrishaynie1</t>
  </si>
  <si>
    <t>HP_NoobCraft</t>
  </si>
  <si>
    <t>ezmakmaksusu</t>
  </si>
  <si>
    <t>SarangOriginal</t>
  </si>
  <si>
    <t>yvon_sauvageau</t>
  </si>
  <si>
    <t>TLewis43758</t>
  </si>
  <si>
    <t>h8ekn</t>
  </si>
  <si>
    <t>morki_ahmed</t>
  </si>
  <si>
    <t>ChrisBu00087272</t>
  </si>
  <si>
    <t>tom_bracy</t>
  </si>
  <si>
    <t>MattyOYT</t>
  </si>
  <si>
    <t>RealKingiman</t>
  </si>
  <si>
    <t>SnipzTrain</t>
  </si>
  <si>
    <t>isadoramarcante</t>
  </si>
  <si>
    <t>michaeltomwells</t>
  </si>
  <si>
    <t>theyab878</t>
  </si>
  <si>
    <t>blottersboi</t>
  </si>
  <si>
    <t>zyadhaj</t>
  </si>
  <si>
    <t>IgorSekuloski1</t>
  </si>
  <si>
    <t>troutprofile</t>
  </si>
  <si>
    <t>alex_remote</t>
  </si>
  <si>
    <t>ChinpanWs</t>
  </si>
  <si>
    <t>hazar__han</t>
  </si>
  <si>
    <t>paolobrmdz</t>
  </si>
  <si>
    <t>mrkpresley</t>
  </si>
  <si>
    <t>Shway_Graphics</t>
  </si>
  <si>
    <t>Tharealgoodwin</t>
  </si>
  <si>
    <t>lehrbl_1</t>
  </si>
  <si>
    <t>desolasol_alex</t>
  </si>
  <si>
    <t>GoEasyCare</t>
  </si>
  <si>
    <t>alexultradesign</t>
  </si>
  <si>
    <t>PyRo1121</t>
  </si>
  <si>
    <t>hotvibes007</t>
  </si>
  <si>
    <t>faisal360_95</t>
  </si>
  <si>
    <t>shibbu7272</t>
  </si>
  <si>
    <t>corrphoto</t>
  </si>
  <si>
    <t>akashjayaswal37</t>
  </si>
  <si>
    <t>Decide2Think</t>
  </si>
  <si>
    <t>AnthonyJSommaJr</t>
  </si>
  <si>
    <t>zemandell</t>
  </si>
  <si>
    <t>OLEKSIIGA</t>
  </si>
  <si>
    <t>SJCarey</t>
  </si>
  <si>
    <t>StardiSky</t>
  </si>
  <si>
    <t>HuelsKg</t>
  </si>
  <si>
    <t>ashokbagri_</t>
  </si>
  <si>
    <t>HintonHere</t>
  </si>
  <si>
    <t>therobycole</t>
  </si>
  <si>
    <t>7Rhea7</t>
  </si>
  <si>
    <t>Wat_Scout25</t>
  </si>
  <si>
    <t>_devinwhite_</t>
  </si>
  <si>
    <t>TacklessMirror</t>
  </si>
  <si>
    <t>Cesar799669</t>
  </si>
  <si>
    <t>dentaka3</t>
  </si>
  <si>
    <t>scrimothyyyy</t>
  </si>
  <si>
    <t>swingrover</t>
  </si>
  <si>
    <t>8bitlp</t>
  </si>
  <si>
    <t>bajayummy</t>
  </si>
  <si>
    <t>drugrixh_juann</t>
  </si>
  <si>
    <t>idharshagarwal</t>
  </si>
  <si>
    <t>HvlProsper</t>
  </si>
  <si>
    <t>AnnaLanuzaRE</t>
  </si>
  <si>
    <t>khalidbintami</t>
  </si>
  <si>
    <t>longboycraig</t>
  </si>
  <si>
    <t>origimiqueias</t>
  </si>
  <si>
    <t>congress1532</t>
  </si>
  <si>
    <t>yukikunnkawaii2</t>
  </si>
  <si>
    <t>it_is_abdi</t>
  </si>
  <si>
    <t>FDNY3431</t>
  </si>
  <si>
    <t>stefano_tt303</t>
  </si>
  <si>
    <t>FearlssAthletix</t>
  </si>
  <si>
    <t>Allen_Newberry</t>
  </si>
  <si>
    <t>TEP1976JP</t>
  </si>
  <si>
    <t>mrvineet2k19</t>
  </si>
  <si>
    <t>AlphaJeffrey45</t>
  </si>
  <si>
    <t>Nost1974</t>
  </si>
  <si>
    <t>foxazares93822</t>
  </si>
  <si>
    <t>callmepico</t>
  </si>
  <si>
    <t>Cheska27_</t>
  </si>
  <si>
    <t>nnjh1704</t>
  </si>
  <si>
    <t>Crypto_k33per</t>
  </si>
  <si>
    <t>jayleeanalynn</t>
  </si>
  <si>
    <t>NickAderso</t>
  </si>
  <si>
    <t>SocialCTR_</t>
  </si>
  <si>
    <t>julescedwards</t>
  </si>
  <si>
    <t>JPKhoueiri</t>
  </si>
  <si>
    <t>Maurici0gar</t>
  </si>
  <si>
    <t>heyfrens</t>
  </si>
  <si>
    <t>tinca_razvan</t>
  </si>
  <si>
    <t>VentureToPlay</t>
  </si>
  <si>
    <t>DetroitStPat</t>
  </si>
  <si>
    <t>Kade2Renwick</t>
  </si>
  <si>
    <t>MohammedYShukur</t>
  </si>
  <si>
    <t>1LookOutHill</t>
  </si>
  <si>
    <t>Sfenton740</t>
  </si>
  <si>
    <t>ReeFreshed</t>
  </si>
  <si>
    <t>NORP49070957</t>
  </si>
  <si>
    <t>MaxKThomas</t>
  </si>
  <si>
    <t>deadsilverr</t>
  </si>
  <si>
    <t>GUERRILLAxxPROJ</t>
  </si>
  <si>
    <t>insightsopn</t>
  </si>
  <si>
    <t>WallstreetAlien</t>
  </si>
  <si>
    <t>BrandonSontag2</t>
  </si>
  <si>
    <t>AmberBresiger</t>
  </si>
  <si>
    <t>stoprish01</t>
  </si>
  <si>
    <t>kayaomerf</t>
  </si>
  <si>
    <t>HOA_Messenger</t>
  </si>
  <si>
    <t>CosmoCoolPup</t>
  </si>
  <si>
    <t>somosgueno</t>
  </si>
  <si>
    <t>SangchoC</t>
  </si>
  <si>
    <t>1Newage</t>
  </si>
  <si>
    <t>GenGHWBushJr</t>
  </si>
  <si>
    <t>ILuv4n6</t>
  </si>
  <si>
    <t>thedavelyman</t>
  </si>
  <si>
    <t>davidla28861097</t>
  </si>
  <si>
    <t>brandonaporter</t>
  </si>
  <si>
    <t>mhmmdrrmdhn</t>
  </si>
  <si>
    <t>suretaxco</t>
  </si>
  <si>
    <t>gowell_school</t>
  </si>
  <si>
    <t>isaiahrowser</t>
  </si>
  <si>
    <t>RdioHIKAMI</t>
  </si>
  <si>
    <t>ThermalTurbo</t>
  </si>
  <si>
    <t>bkman32</t>
  </si>
  <si>
    <t>HoboCassie</t>
  </si>
  <si>
    <t>Salman92002236</t>
  </si>
  <si>
    <t>Raosaab143</t>
  </si>
  <si>
    <t>crassmastree</t>
  </si>
  <si>
    <t>PUROTO011</t>
  </si>
  <si>
    <t>mishipan_</t>
  </si>
  <si>
    <t>chirihakaleha</t>
  </si>
  <si>
    <t>justinlhauser</t>
  </si>
  <si>
    <t>vizaerios</t>
  </si>
  <si>
    <t>Rodolfo73332245</t>
  </si>
  <si>
    <t>MJMASLI</t>
  </si>
  <si>
    <t>seyhmus_ozel</t>
  </si>
  <si>
    <t>HarlemW68630436</t>
  </si>
  <si>
    <t>ciso_mr</t>
  </si>
  <si>
    <t>vivecreative</t>
  </si>
  <si>
    <t>CBouzemann</t>
  </si>
  <si>
    <t>_k24tx</t>
  </si>
  <si>
    <t>AstralisUpdate</t>
  </si>
  <si>
    <t>AlexMorris4Tops</t>
  </si>
  <si>
    <t>bojrick0426</t>
  </si>
  <si>
    <t>aoko10317</t>
  </si>
  <si>
    <t>VizenorMark</t>
  </si>
  <si>
    <t>floofnoodles</t>
  </si>
  <si>
    <t>PatriotSkikity</t>
  </si>
  <si>
    <t>thecatfix</t>
  </si>
  <si>
    <t>molistcordina</t>
  </si>
  <si>
    <t>_BryanPalma</t>
  </si>
  <si>
    <t>mrwest0916</t>
  </si>
  <si>
    <t>kidsmoneyacad</t>
  </si>
  <si>
    <t>Greenbeef1</t>
  </si>
  <si>
    <t>ZacharyFreud</t>
  </si>
  <si>
    <t>JonGreenland2</t>
  </si>
  <si>
    <t>Burgundy_qa</t>
  </si>
  <si>
    <t>cerdafied_nick</t>
  </si>
  <si>
    <t>andrewconey5</t>
  </si>
  <si>
    <t>vikravdesipoker</t>
  </si>
  <si>
    <t>UtterAmyM</t>
  </si>
  <si>
    <t>andykwokiphone</t>
  </si>
  <si>
    <t>franulovicm</t>
  </si>
  <si>
    <t>judereif</t>
  </si>
  <si>
    <t>fahadhamadah</t>
  </si>
  <si>
    <t>truthseakerr</t>
  </si>
  <si>
    <t>peytonwillliams</t>
  </si>
  <si>
    <t>tS7JUBRWNZS3mJ5</t>
  </si>
  <si>
    <t>IUCivicOwner</t>
  </si>
  <si>
    <t>MikeyScottC4</t>
  </si>
  <si>
    <t>Oladiplenty121</t>
  </si>
  <si>
    <t>BurtDonger</t>
  </si>
  <si>
    <t>CurtisConqueror</t>
  </si>
  <si>
    <t>CSNaidu9</t>
  </si>
  <si>
    <t>therafaelrosa</t>
  </si>
  <si>
    <t>beemalltech</t>
  </si>
  <si>
    <t>HenryLaszewski</t>
  </si>
  <si>
    <t>ABlendaly</t>
  </si>
  <si>
    <t>dontsippy</t>
  </si>
  <si>
    <t>Adrianvw1</t>
  </si>
  <si>
    <t>bekarborok</t>
  </si>
  <si>
    <t>wordhubpremium</t>
  </si>
  <si>
    <t>Hoopsdailynews1</t>
  </si>
  <si>
    <t>AntoninAssie</t>
  </si>
  <si>
    <t>GrahamAddison7</t>
  </si>
  <si>
    <t>csmoriggia</t>
  </si>
  <si>
    <t>ReliantNews1776</t>
  </si>
  <si>
    <t>justinjhenry</t>
  </si>
  <si>
    <t>yuuu_yaaan</t>
  </si>
  <si>
    <t>IshitRanjan</t>
  </si>
  <si>
    <t>owner_pig</t>
  </si>
  <si>
    <t>Robfnlewis</t>
  </si>
  <si>
    <t>JonathanwolfC</t>
  </si>
  <si>
    <t>notreesfell</t>
  </si>
  <si>
    <t>elxdice</t>
  </si>
  <si>
    <t>CaliHighGuy1</t>
  </si>
  <si>
    <t>vaishnavi_boora</t>
  </si>
  <si>
    <t>iamharrydutt</t>
  </si>
  <si>
    <t>sebaslavazza</t>
  </si>
  <si>
    <t>whOv3r</t>
  </si>
  <si>
    <t>iamlisacompton</t>
  </si>
  <si>
    <t>drkeithwhite</t>
  </si>
  <si>
    <t>eddie_godson</t>
  </si>
  <si>
    <t>DEVICE43</t>
  </si>
  <si>
    <t>Mohammad5_15</t>
  </si>
  <si>
    <t>PotatoTrade_</t>
  </si>
  <si>
    <t>Kyle17130244</t>
  </si>
  <si>
    <t>occlusional</t>
  </si>
  <si>
    <t>SinclairBeka</t>
  </si>
  <si>
    <t>iamadnangada</t>
  </si>
  <si>
    <t>dwilk24</t>
  </si>
  <si>
    <t>MBestEverW</t>
  </si>
  <si>
    <t>joshuaBurkheis1</t>
  </si>
  <si>
    <t>kelvinhtat</t>
  </si>
  <si>
    <t>ASuspened</t>
  </si>
  <si>
    <t>FiresForging</t>
  </si>
  <si>
    <t>Phil_I_Long</t>
  </si>
  <si>
    <t>Michael06866245</t>
  </si>
  <si>
    <t>jawad3_jawad</t>
  </si>
  <si>
    <t>PFlameado</t>
  </si>
  <si>
    <t>whysprtech</t>
  </si>
  <si>
    <t>astrodromedattv</t>
  </si>
  <si>
    <t>losfavourite</t>
  </si>
  <si>
    <t>Ron22014</t>
  </si>
  <si>
    <t>KDavidWest</t>
  </si>
  <si>
    <t>ZANG0444</t>
  </si>
  <si>
    <t>degenminister</t>
  </si>
  <si>
    <t>37_knt</t>
  </si>
  <si>
    <t>NautibyN</t>
  </si>
  <si>
    <t>KapitalKodak</t>
  </si>
  <si>
    <t>frvvnm</t>
  </si>
  <si>
    <t>Catfriend420</t>
  </si>
  <si>
    <t>fractapix</t>
  </si>
  <si>
    <t>dimasadarve</t>
  </si>
  <si>
    <t>ethking999</t>
  </si>
  <si>
    <t>CreepyGames16</t>
  </si>
  <si>
    <t>VoidWaveCEO</t>
  </si>
  <si>
    <t>ohkaebuddy</t>
  </si>
  <si>
    <t>Mardi_Long</t>
  </si>
  <si>
    <t>Rdas2083</t>
  </si>
  <si>
    <t>RealMa5e</t>
  </si>
  <si>
    <t>NyDat1</t>
  </si>
  <si>
    <t>itsbigdonn</t>
  </si>
  <si>
    <t>MarcoCo34093058</t>
  </si>
  <si>
    <t>Brawlist2</t>
  </si>
  <si>
    <t>cryptiz3n</t>
  </si>
  <si>
    <t>adam47166541</t>
  </si>
  <si>
    <t>FiorentinaTuna</t>
  </si>
  <si>
    <t>girish_khatri7</t>
  </si>
  <si>
    <t>BusyDadGaming1</t>
  </si>
  <si>
    <t>4tfgdello</t>
  </si>
  <si>
    <t>BellaLoveCook</t>
  </si>
  <si>
    <t>paul_agostino</t>
  </si>
  <si>
    <t>agomez600</t>
  </si>
  <si>
    <t>bayramov_eth</t>
  </si>
  <si>
    <t>OpinionatedMeme</t>
  </si>
  <si>
    <t>MARKETFRESH617</t>
  </si>
  <si>
    <t>wortuhh</t>
  </si>
  <si>
    <t>alexthefoodie</t>
  </si>
  <si>
    <t>GrlSnd</t>
  </si>
  <si>
    <t>metalmakessense</t>
  </si>
  <si>
    <t>W34pNWokOjrrJ9k</t>
  </si>
  <si>
    <t>JakeNBaseball</t>
  </si>
  <si>
    <t>ShelbySamo</t>
  </si>
  <si>
    <t>Dalmeida1281</t>
  </si>
  <si>
    <t>i_am_a_cage</t>
  </si>
  <si>
    <t>XSi1entSpartanX</t>
  </si>
  <si>
    <t>itsADRIANnyc</t>
  </si>
  <si>
    <t>isawurinsides</t>
  </si>
  <si>
    <t>korektwolf</t>
  </si>
  <si>
    <t>starmieyr_</t>
  </si>
  <si>
    <t>TheGoodLife70</t>
  </si>
  <si>
    <t>SPINationApp</t>
  </si>
  <si>
    <t>TyreeceHughes1</t>
  </si>
  <si>
    <t>Alexand96444061</t>
  </si>
  <si>
    <t>OfficialStuntV</t>
  </si>
  <si>
    <t>applian87928334</t>
  </si>
  <si>
    <t>eliza_cavender</t>
  </si>
  <si>
    <t>Dawndeth</t>
  </si>
  <si>
    <t>yafavtaurussunn</t>
  </si>
  <si>
    <t>ElincredibleCuh</t>
  </si>
  <si>
    <t>DGS081622</t>
  </si>
  <si>
    <t>kaliber_olson</t>
  </si>
  <si>
    <t>node_space_d</t>
  </si>
  <si>
    <t>DesignedPages</t>
  </si>
  <si>
    <t>cyourtherapist</t>
  </si>
  <si>
    <t>loversday114</t>
  </si>
  <si>
    <t>ZakAsatrian</t>
  </si>
  <si>
    <t>CS6313</t>
  </si>
  <si>
    <t>Co5taRica</t>
  </si>
  <si>
    <t>dougmilitante</t>
  </si>
  <si>
    <t>Pinktelegirl</t>
  </si>
  <si>
    <t>JanghoRed</t>
  </si>
  <si>
    <t>obasanjonafiu1</t>
  </si>
  <si>
    <t>yourGolfSpot</t>
  </si>
  <si>
    <t>JHart1013</t>
  </si>
  <si>
    <t>jlabbanmortguru</t>
  </si>
  <si>
    <t>vCe7n</t>
  </si>
  <si>
    <t>itzsimo_onkick</t>
  </si>
  <si>
    <t>The_extreme96</t>
  </si>
  <si>
    <t>Omarcbsnews</t>
  </si>
  <si>
    <t>dv_williamson</t>
  </si>
  <si>
    <t>ethanshamilton</t>
  </si>
  <si>
    <t>dBFreq931</t>
  </si>
  <si>
    <t>capreina</t>
  </si>
  <si>
    <t>awsxws</t>
  </si>
  <si>
    <t>GT_Trades1</t>
  </si>
  <si>
    <t>GianlucaD18</t>
  </si>
  <si>
    <t>sourdough707</t>
  </si>
  <si>
    <t>JusticeDrakeG</t>
  </si>
  <si>
    <t>orhnoztukr</t>
  </si>
  <si>
    <t>pskesracanpolat</t>
  </si>
  <si>
    <t>BensTechTube</t>
  </si>
  <si>
    <t>Dr_Ahmad_Jbara</t>
  </si>
  <si>
    <t>RupertKoll</t>
  </si>
  <si>
    <t>leap_abundance</t>
  </si>
  <si>
    <t>BikesnBitcoin</t>
  </si>
  <si>
    <t>idustinchoe</t>
  </si>
  <si>
    <t>OriOriIssiki20</t>
  </si>
  <si>
    <t>chad_held</t>
  </si>
  <si>
    <t>notgerski</t>
  </si>
  <si>
    <t>KidoraNaisa</t>
  </si>
  <si>
    <t>AllenYoung92</t>
  </si>
  <si>
    <t>KingGQMJ</t>
  </si>
  <si>
    <t>apoplecticfarty</t>
  </si>
  <si>
    <t>umPerspective</t>
  </si>
  <si>
    <t>dusty_field</t>
  </si>
  <si>
    <t>soulverse_</t>
  </si>
  <si>
    <t>RichtigMosern</t>
  </si>
  <si>
    <t>BryCrews</t>
  </si>
  <si>
    <t>LindaGo74121906</t>
  </si>
  <si>
    <t>Blesst14Life</t>
  </si>
  <si>
    <t>sofiyafnmm8</t>
  </si>
  <si>
    <t>PUB_001</t>
  </si>
  <si>
    <t>offiicialsimon</t>
  </si>
  <si>
    <t>superpilotish</t>
  </si>
  <si>
    <t>FiveOProud</t>
  </si>
  <si>
    <t>WontReconstruct</t>
  </si>
  <si>
    <t>OutbackSheIdaho</t>
  </si>
  <si>
    <t>Bockstar_1</t>
  </si>
  <si>
    <t>CalebL2_9500</t>
  </si>
  <si>
    <t>nasty_AssShit</t>
  </si>
  <si>
    <t>Beysupremacy81</t>
  </si>
  <si>
    <t>realfene</t>
  </si>
  <si>
    <t>GossipSharer</t>
  </si>
  <si>
    <t>texasheatiscraz</t>
  </si>
  <si>
    <t>WagmareMaruti1</t>
  </si>
  <si>
    <t>Theepak01</t>
  </si>
  <si>
    <t>RockinRo11Rebe1</t>
  </si>
  <si>
    <t>StandardBeard</t>
  </si>
  <si>
    <t>SORA_CA_</t>
  </si>
  <si>
    <t>Riverex_io</t>
  </si>
  <si>
    <t>neo_mishan</t>
  </si>
  <si>
    <t>nymphgutzz</t>
  </si>
  <si>
    <t>Metabrands_pro</t>
  </si>
  <si>
    <t>DodgeJo632758</t>
  </si>
  <si>
    <t>IAMNEWCHAPTER</t>
  </si>
  <si>
    <t>ASambois</t>
  </si>
  <si>
    <t>Sicknlx</t>
  </si>
  <si>
    <t>InterstedTASI</t>
  </si>
  <si>
    <t>FantasyKingvj</t>
  </si>
  <si>
    <t>exploreshawnee</t>
  </si>
  <si>
    <t>arleen_thaler</t>
  </si>
  <si>
    <t>Jajakun_hk</t>
  </si>
  <si>
    <t>noorafawzan</t>
  </si>
  <si>
    <t>TooteeSilvee</t>
  </si>
  <si>
    <t>ViiMTech</t>
  </si>
  <si>
    <t>ElVardeportes</t>
  </si>
  <si>
    <t>ezio_lucido</t>
  </si>
  <si>
    <t>_Jamie_Novak</t>
  </si>
  <si>
    <t>Subhash0095</t>
  </si>
  <si>
    <t>svge_official</t>
  </si>
  <si>
    <t>isaacneverstops</t>
  </si>
  <si>
    <t>LadyJAntoinette</t>
  </si>
  <si>
    <t>PamHutson7</t>
  </si>
  <si>
    <t>ClebsonNey</t>
  </si>
  <si>
    <t>Unseen_555</t>
  </si>
  <si>
    <t>shigureart_Walk</t>
  </si>
  <si>
    <t>KreeLaban</t>
  </si>
  <si>
    <t>Rocky16349710</t>
  </si>
  <si>
    <t>snowierpie83532</t>
  </si>
  <si>
    <t>MrCarterJBurke</t>
  </si>
  <si>
    <t>Sqrtinc</t>
  </si>
  <si>
    <t>yyfrn1</t>
  </si>
  <si>
    <t>itsNN1N</t>
  </si>
  <si>
    <t>shahesports</t>
  </si>
  <si>
    <t>writerbuddy_ai</t>
  </si>
  <si>
    <t>FleshyOfficial</t>
  </si>
  <si>
    <t>JesseWarn2</t>
  </si>
  <si>
    <t>DAEMONIITE</t>
  </si>
  <si>
    <t>gsxgonzales</t>
  </si>
  <si>
    <t>HolyLookinGlass</t>
  </si>
  <si>
    <t>RandallEberline</t>
  </si>
  <si>
    <t>MissingAmerica4</t>
  </si>
  <si>
    <t>YuriTheCat4</t>
  </si>
  <si>
    <t>matt_mccarrie</t>
  </si>
  <si>
    <t>VadnaisWill</t>
  </si>
  <si>
    <t>LouisDeSiena1</t>
  </si>
  <si>
    <t>FrankGiganti</t>
  </si>
  <si>
    <t>STorgrude</t>
  </si>
  <si>
    <t>s2__oy</t>
  </si>
  <si>
    <t>RealDrEdwards</t>
  </si>
  <si>
    <t>RobertusMaximux</t>
  </si>
  <si>
    <t>gawilber</t>
  </si>
  <si>
    <t>inkspottts</t>
  </si>
  <si>
    <t>simplyunholyz</t>
  </si>
  <si>
    <t>Ms_la__</t>
  </si>
  <si>
    <t>AnifaCazimoski</t>
  </si>
  <si>
    <t>FailTube_</t>
  </si>
  <si>
    <t>KlbzRaqy</t>
  </si>
  <si>
    <t>KyaniteGurl</t>
  </si>
  <si>
    <t>Kobi_Lead</t>
  </si>
  <si>
    <t>OdomCannabis</t>
  </si>
  <si>
    <t>jmaceye</t>
  </si>
  <si>
    <t>Sprkplug2</t>
  </si>
  <si>
    <t>ChrisTrex6</t>
  </si>
  <si>
    <t>earle_ohagan</t>
  </si>
  <si>
    <t>joshuathefake</t>
  </si>
  <si>
    <t>RaquelkA81</t>
  </si>
  <si>
    <t>JerodTufte</t>
  </si>
  <si>
    <t>DoruuVT</t>
  </si>
  <si>
    <t>not_insayne</t>
  </si>
  <si>
    <t>smrty_cat</t>
  </si>
  <si>
    <t>LarabelTeri</t>
  </si>
  <si>
    <t>iIIusi0nistt</t>
  </si>
  <si>
    <t>DMSammyChuck</t>
  </si>
  <si>
    <t>salvato76613516</t>
  </si>
  <si>
    <t>dpwomanofdoom</t>
  </si>
  <si>
    <t>Ksmith187Smith</t>
  </si>
  <si>
    <t>MoreSpeedCEO</t>
  </si>
  <si>
    <t>thelearnerco</t>
  </si>
  <si>
    <t>JohnMatiasevich</t>
  </si>
  <si>
    <t>david_mantooth2</t>
  </si>
  <si>
    <t>TayengVT</t>
  </si>
  <si>
    <t>aoiro_ichi_vc</t>
  </si>
  <si>
    <t>peter_senna</t>
  </si>
  <si>
    <t>Crowncoo</t>
  </si>
  <si>
    <t>GaadiyaApp</t>
  </si>
  <si>
    <t>seruis90</t>
  </si>
  <si>
    <t>affiliate_ryuji</t>
  </si>
  <si>
    <t>atillaozer1881</t>
  </si>
  <si>
    <t>AvoidEsportsDE</t>
  </si>
  <si>
    <t>heyruchir</t>
  </si>
  <si>
    <t>AppleX4_</t>
  </si>
  <si>
    <t>SLAMDUNK_N</t>
  </si>
  <si>
    <t>recepsaglameu</t>
  </si>
  <si>
    <t>ai_flashbiz</t>
  </si>
  <si>
    <t>SLoreseeker</t>
  </si>
  <si>
    <t>annoyed</t>
  </si>
  <si>
    <t>iam_jm</t>
  </si>
  <si>
    <t>mholtan</t>
  </si>
  <si>
    <t>mta59066</t>
  </si>
  <si>
    <t>jkkinney</t>
  </si>
  <si>
    <t>batmanz</t>
  </si>
  <si>
    <t>mcfarner</t>
  </si>
  <si>
    <t>bhowerton</t>
  </si>
  <si>
    <t>passhouse</t>
  </si>
  <si>
    <t>KITKATGO</t>
  </si>
  <si>
    <t>TheoReaves</t>
  </si>
  <si>
    <t>PatBernes</t>
  </si>
  <si>
    <t>zKillian</t>
  </si>
  <si>
    <t>MlleKiddie</t>
  </si>
  <si>
    <t>ChadGibson</t>
  </si>
  <si>
    <t>WillRamirez_Dev</t>
  </si>
  <si>
    <t>drzavaleta</t>
  </si>
  <si>
    <t>rkbanda</t>
  </si>
  <si>
    <t>atarashi</t>
  </si>
  <si>
    <t>vishalsheth86</t>
  </si>
  <si>
    <t>JohnMWiswell</t>
  </si>
  <si>
    <t>AziziJacob</t>
  </si>
  <si>
    <t>Kirby_Sand</t>
  </si>
  <si>
    <t>eelbaz</t>
  </si>
  <si>
    <t>vipulgoel</t>
  </si>
  <si>
    <t>JaimeKing1989</t>
  </si>
  <si>
    <t>jameshafer</t>
  </si>
  <si>
    <t>G1ZM084</t>
  </si>
  <si>
    <t>jd45390</t>
  </si>
  <si>
    <t>mrjakesimmons</t>
  </si>
  <si>
    <t>gwknowles</t>
  </si>
  <si>
    <t>johnmeloche</t>
  </si>
  <si>
    <t>mraarone</t>
  </si>
  <si>
    <t>chaoticmass</t>
  </si>
  <si>
    <t>Clubb4Crypto</t>
  </si>
  <si>
    <t>COBBR</t>
  </si>
  <si>
    <t>frrsthr</t>
  </si>
  <si>
    <t>aronuhre</t>
  </si>
  <si>
    <t>reddy4curry</t>
  </si>
  <si>
    <t>DukeDarkside</t>
  </si>
  <si>
    <t>pacsab</t>
  </si>
  <si>
    <t>RobertClapp</t>
  </si>
  <si>
    <t>Yasinho</t>
  </si>
  <si>
    <t>AbhijitGhosh</t>
  </si>
  <si>
    <t>baptistedulac</t>
  </si>
  <si>
    <t>John_Deere_</t>
  </si>
  <si>
    <t>ryandontoh</t>
  </si>
  <si>
    <t>jtfromstl</t>
  </si>
  <si>
    <t>DoctorMagana</t>
  </si>
  <si>
    <t>yasSF</t>
  </si>
  <si>
    <t>texas_james1977</t>
  </si>
  <si>
    <t>zeldogiq</t>
  </si>
  <si>
    <t>GotTheWrightFit</t>
  </si>
  <si>
    <t>notyourcash</t>
  </si>
  <si>
    <t>raisaing</t>
  </si>
  <si>
    <t>Lizzzy12GS</t>
  </si>
  <si>
    <t>ncx1701e</t>
  </si>
  <si>
    <t>anthonyr2002</t>
  </si>
  <si>
    <t>skapoor1003</t>
  </si>
  <si>
    <t>EdAlexanderUSA</t>
  </si>
  <si>
    <t>blucy399</t>
  </si>
  <si>
    <t>patty204</t>
  </si>
  <si>
    <t>tunaozcinar</t>
  </si>
  <si>
    <t>smigrodzki</t>
  </si>
  <si>
    <t>FatGreenDragon</t>
  </si>
  <si>
    <t>anfucius</t>
  </si>
  <si>
    <t>jaredtimmins</t>
  </si>
  <si>
    <t>FazyLF</t>
  </si>
  <si>
    <t>pharoah86</t>
  </si>
  <si>
    <t>MikeCrispy</t>
  </si>
  <si>
    <t>BoofieCC</t>
  </si>
  <si>
    <t>4bc75</t>
  </si>
  <si>
    <t>Igimsk</t>
  </si>
  <si>
    <t>wakafull</t>
  </si>
  <si>
    <t>otiliamutu</t>
  </si>
  <si>
    <t>York19Hundo81</t>
  </si>
  <si>
    <t>dannyzamora1</t>
  </si>
  <si>
    <t>Whale_Mining</t>
  </si>
  <si>
    <t>mbargy</t>
  </si>
  <si>
    <t>DoesFunStuff</t>
  </si>
  <si>
    <t>minecouldbmine</t>
  </si>
  <si>
    <t>NashobaRose</t>
  </si>
  <si>
    <t>Shawn_Arold</t>
  </si>
  <si>
    <t>TPFaithCitrus</t>
  </si>
  <si>
    <t>meccotton</t>
  </si>
  <si>
    <t>aprillev2730</t>
  </si>
  <si>
    <t>ravindrartlm</t>
  </si>
  <si>
    <t>simo_batates</t>
  </si>
  <si>
    <t>bruno10gallucci</t>
  </si>
  <si>
    <t>timisticking</t>
  </si>
  <si>
    <t>estenick</t>
  </si>
  <si>
    <t>InsecureChef</t>
  </si>
  <si>
    <t>AramZDC</t>
  </si>
  <si>
    <t>aurelkeller</t>
  </si>
  <si>
    <t>VictorDavidSoto</t>
  </si>
  <si>
    <t>IthanIgnatius</t>
  </si>
  <si>
    <t>abiko0813</t>
  </si>
  <si>
    <t>PatrickOnbekend</t>
  </si>
  <si>
    <t>TEQNiKG</t>
  </si>
  <si>
    <t>Veritas0604</t>
  </si>
  <si>
    <t>Rob_Lawrence1</t>
  </si>
  <si>
    <t>itsamjadsa</t>
  </si>
  <si>
    <t>ALittlemorePaul</t>
  </si>
  <si>
    <t>theofficialtomz</t>
  </si>
  <si>
    <t>rickwoodmma</t>
  </si>
  <si>
    <t>MonkeyDuckUSA</t>
  </si>
  <si>
    <t>hubriskets</t>
  </si>
  <si>
    <t>fgaiad</t>
  </si>
  <si>
    <t>HangarDomains</t>
  </si>
  <si>
    <t>hadi502</t>
  </si>
  <si>
    <t>Gusderto_P</t>
  </si>
  <si>
    <t>ro_ro_g</t>
  </si>
  <si>
    <t>whitecryptowhal</t>
  </si>
  <si>
    <t>888Shane888</t>
  </si>
  <si>
    <t>5Root_</t>
  </si>
  <si>
    <t>neto_centrone</t>
  </si>
  <si>
    <t>antokhoren</t>
  </si>
  <si>
    <t>PatrickRougeau</t>
  </si>
  <si>
    <t>thomasswinehart</t>
  </si>
  <si>
    <t>chad_hansford</t>
  </si>
  <si>
    <t>Solipson</t>
  </si>
  <si>
    <t>euttyg</t>
  </si>
  <si>
    <t>dnewk76</t>
  </si>
  <si>
    <t>MV3DChicken</t>
  </si>
  <si>
    <t>OB_Suicmez</t>
  </si>
  <si>
    <t>AlphaHumster</t>
  </si>
  <si>
    <t>maressa_kate</t>
  </si>
  <si>
    <t>meDaniyalHasan</t>
  </si>
  <si>
    <t>PrimeQtr</t>
  </si>
  <si>
    <t>arjay_marq</t>
  </si>
  <si>
    <t>skorptious</t>
  </si>
  <si>
    <t>RyanKlopfer</t>
  </si>
  <si>
    <t>peter_ok15</t>
  </si>
  <si>
    <t>davidbrainjr</t>
  </si>
  <si>
    <t>Silverfox_711</t>
  </si>
  <si>
    <t>AndreGane</t>
  </si>
  <si>
    <t>jzachmeyer</t>
  </si>
  <si>
    <t>Rhett_Richardso</t>
  </si>
  <si>
    <t>jayden_cummins</t>
  </si>
  <si>
    <t>KevinMLoch</t>
  </si>
  <si>
    <t>BizExecCEO</t>
  </si>
  <si>
    <t>brennalexaa</t>
  </si>
  <si>
    <t>mathsuckz</t>
  </si>
  <si>
    <t>ryan_duhon</t>
  </si>
  <si>
    <t>LadySnips</t>
  </si>
  <si>
    <t>yappan820</t>
  </si>
  <si>
    <t>jandy395</t>
  </si>
  <si>
    <t>IWOJIMA1941</t>
  </si>
  <si>
    <t>NicholasBaugh</t>
  </si>
  <si>
    <t>micahmangione</t>
  </si>
  <si>
    <t>AgsterRxd</t>
  </si>
  <si>
    <t>vinodmanwani1</t>
  </si>
  <si>
    <t>khaymancas</t>
  </si>
  <si>
    <t>YaBoiiSlim</t>
  </si>
  <si>
    <t>reeeetired</t>
  </si>
  <si>
    <t>captnr3dbeard</t>
  </si>
  <si>
    <t>aeroture</t>
  </si>
  <si>
    <t>unopablocy60</t>
  </si>
  <si>
    <t>TheGreatGanske</t>
  </si>
  <si>
    <t>CarelliDylan</t>
  </si>
  <si>
    <t>7aMmAnDy</t>
  </si>
  <si>
    <t>samytshiloz</t>
  </si>
  <si>
    <t>sestitp</t>
  </si>
  <si>
    <t>ListenerAvi</t>
  </si>
  <si>
    <t>miketmarrotte</t>
  </si>
  <si>
    <t>JMHolleran2</t>
  </si>
  <si>
    <t>Auminor</t>
  </si>
  <si>
    <t>kimberlybear1</t>
  </si>
  <si>
    <t>likenoothererin</t>
  </si>
  <si>
    <t>tvebor</t>
  </si>
  <si>
    <t>althr7any</t>
  </si>
  <si>
    <t>LodhaMonesh</t>
  </si>
  <si>
    <t>PaVaRou</t>
  </si>
  <si>
    <t>1Medani</t>
  </si>
  <si>
    <t>BAWALTERS4390</t>
  </si>
  <si>
    <t>sayonami69</t>
  </si>
  <si>
    <t>SahomaControl</t>
  </si>
  <si>
    <t>alimuradcoskun</t>
  </si>
  <si>
    <t>AnneMarieDever</t>
  </si>
  <si>
    <t>MusaYvz</t>
  </si>
  <si>
    <t>magicbones</t>
  </si>
  <si>
    <t>pads_cat15</t>
  </si>
  <si>
    <t>_AI198</t>
  </si>
  <si>
    <t>DrWaheedZaman</t>
  </si>
  <si>
    <t>rwabadi</t>
  </si>
  <si>
    <t>RobertMorinMD</t>
  </si>
  <si>
    <t>Xperialihe</t>
  </si>
  <si>
    <t>stackingjpegs</t>
  </si>
  <si>
    <t>Quintenquintrn</t>
  </si>
  <si>
    <t>aknunl</t>
  </si>
  <si>
    <t>NikaSazo</t>
  </si>
  <si>
    <t>jewdiculous</t>
  </si>
  <si>
    <t>dksthr</t>
  </si>
  <si>
    <t>svodlo</t>
  </si>
  <si>
    <t>lporterusa</t>
  </si>
  <si>
    <t>qzind</t>
  </si>
  <si>
    <t>joekercheville</t>
  </si>
  <si>
    <t>kush_koirala</t>
  </si>
  <si>
    <t>Repub55</t>
  </si>
  <si>
    <t>omtiz</t>
  </si>
  <si>
    <t>mjd0955</t>
  </si>
  <si>
    <t>highland_paul</t>
  </si>
  <si>
    <t>TimberlaneInc</t>
  </si>
  <si>
    <t>BoogieCrawford1</t>
  </si>
  <si>
    <t>GENERAL_OFFICER</t>
  </si>
  <si>
    <t>abdullshehri0</t>
  </si>
  <si>
    <t>AlizePekas</t>
  </si>
  <si>
    <t>LordWilliamB</t>
  </si>
  <si>
    <t>luisxortizl</t>
  </si>
  <si>
    <t>M1AM_OFF</t>
  </si>
  <si>
    <t>PastorDoug79</t>
  </si>
  <si>
    <t>ahlgren_s</t>
  </si>
  <si>
    <t>mof281</t>
  </si>
  <si>
    <t>DavisTravis9830</t>
  </si>
  <si>
    <t>JessJoestar_</t>
  </si>
  <si>
    <t>OULEFLOUSS</t>
  </si>
  <si>
    <t>PB_n_Jeff</t>
  </si>
  <si>
    <t>Highground2</t>
  </si>
  <si>
    <t>B16B1RD</t>
  </si>
  <si>
    <t>AndreyVerevko</t>
  </si>
  <si>
    <t>WillMurphree</t>
  </si>
  <si>
    <t>1AapnoRajasthan</t>
  </si>
  <si>
    <t>cyndeewinters</t>
  </si>
  <si>
    <t>1ewersonr</t>
  </si>
  <si>
    <t>Take_theover</t>
  </si>
  <si>
    <t>HiJayD</t>
  </si>
  <si>
    <t>GeekNTexas</t>
  </si>
  <si>
    <t>RealJibbzy</t>
  </si>
  <si>
    <t>alexxplatt</t>
  </si>
  <si>
    <t>peteralemis</t>
  </si>
  <si>
    <t>jecoijacoi02</t>
  </si>
  <si>
    <t>Kelly_Jrolf</t>
  </si>
  <si>
    <t>_wynterroses</t>
  </si>
  <si>
    <t>YoSoySD</t>
  </si>
  <si>
    <t>ZainEqbal</t>
  </si>
  <si>
    <t>autologistikbay</t>
  </si>
  <si>
    <t>Corey_shea14</t>
  </si>
  <si>
    <t>Sam_S_Solem</t>
  </si>
  <si>
    <t>battery414</t>
  </si>
  <si>
    <t>FSanguinetti21</t>
  </si>
  <si>
    <t>PrimusGaming1</t>
  </si>
  <si>
    <t>heemishe_</t>
  </si>
  <si>
    <t>lspnzz</t>
  </si>
  <si>
    <t>rafalmasoudi</t>
  </si>
  <si>
    <t>skatefam</t>
  </si>
  <si>
    <t>yowmanigguh</t>
  </si>
  <si>
    <t>Mahogany_hair</t>
  </si>
  <si>
    <t>Bbaniya15</t>
  </si>
  <si>
    <t>Btnmischr1337</t>
  </si>
  <si>
    <t>antoniatamu</t>
  </si>
  <si>
    <t>corektion</t>
  </si>
  <si>
    <t>KefaSolutions</t>
  </si>
  <si>
    <t>nightmarishhero</t>
  </si>
  <si>
    <t>TimDehoucke</t>
  </si>
  <si>
    <t>RajhansNamita</t>
  </si>
  <si>
    <t>__DateAcu__</t>
  </si>
  <si>
    <t>JaneMelear</t>
  </si>
  <si>
    <t>merankori0318</t>
  </si>
  <si>
    <t>prestige_boost</t>
  </si>
  <si>
    <t>JNathanielPhoto</t>
  </si>
  <si>
    <t>furryeliea</t>
  </si>
  <si>
    <t>chewbacca_pube</t>
  </si>
  <si>
    <t>weirbunkhouse</t>
  </si>
  <si>
    <t>Boofhead1995</t>
  </si>
  <si>
    <t>chitta_mit</t>
  </si>
  <si>
    <t>_HowWeFail</t>
  </si>
  <si>
    <t>0x9m88</t>
  </si>
  <si>
    <t>mattydiggins11</t>
  </si>
  <si>
    <t>woah_cramer</t>
  </si>
  <si>
    <t>tuzcuoglu53</t>
  </si>
  <si>
    <t>Astro_Ad</t>
  </si>
  <si>
    <t>MatsonKesa</t>
  </si>
  <si>
    <t>paigesaudibles</t>
  </si>
  <si>
    <t>Gabban1Gabbana</t>
  </si>
  <si>
    <t>peddyn_z13</t>
  </si>
  <si>
    <t>masoo00ol</t>
  </si>
  <si>
    <t>DataoxyTech</t>
  </si>
  <si>
    <t>_llil14</t>
  </si>
  <si>
    <t>AdamN1988</t>
  </si>
  <si>
    <t>_DeLynx</t>
  </si>
  <si>
    <t>adityaumuley</t>
  </si>
  <si>
    <t>Brijelli</t>
  </si>
  <si>
    <t>xSites_</t>
  </si>
  <si>
    <t>lalzempire</t>
  </si>
  <si>
    <t>matwilso</t>
  </si>
  <si>
    <t>papawhizkey</t>
  </si>
  <si>
    <t>TaylorTBolin</t>
  </si>
  <si>
    <t>JimVasselli</t>
  </si>
  <si>
    <t>hollywoodeventz</t>
  </si>
  <si>
    <t>balagopal_gokul</t>
  </si>
  <si>
    <t>martinkgn_</t>
  </si>
  <si>
    <t>am1rjutt</t>
  </si>
  <si>
    <t>CypherFilms</t>
  </si>
  <si>
    <t>ktmvt</t>
  </si>
  <si>
    <t>SaQraMart</t>
  </si>
  <si>
    <t>Walking_Temple</t>
  </si>
  <si>
    <t>javiercorcuerab</t>
  </si>
  <si>
    <t>johannesbruski</t>
  </si>
  <si>
    <t>oT1Lgld2ila7oZy</t>
  </si>
  <si>
    <t>BidpedalFrog</t>
  </si>
  <si>
    <t>GatoPardo_ok</t>
  </si>
  <si>
    <t>itthatrises</t>
  </si>
  <si>
    <t>CesarAr33373031</t>
  </si>
  <si>
    <t>theoneknownasm</t>
  </si>
  <si>
    <t>MamaBrownOnTwit</t>
  </si>
  <si>
    <t>grnisrd</t>
  </si>
  <si>
    <t>sanjai_selvaraj</t>
  </si>
  <si>
    <t>charboDJC</t>
  </si>
  <si>
    <t>Pii_Eet</t>
  </si>
  <si>
    <t>nativewalker6</t>
  </si>
  <si>
    <t>WaterJugJosh</t>
  </si>
  <si>
    <t>TimBunning1</t>
  </si>
  <si>
    <t>saraswatkumud0</t>
  </si>
  <si>
    <t>SJJeselson</t>
  </si>
  <si>
    <t>9cno_6</t>
  </si>
  <si>
    <t>feather7878</t>
  </si>
  <si>
    <t>GeNeYATI_</t>
  </si>
  <si>
    <t>onmybackend</t>
  </si>
  <si>
    <t>legaleasecite</t>
  </si>
  <si>
    <t>FrenchTechLead</t>
  </si>
  <si>
    <t>TooSwift4_U</t>
  </si>
  <si>
    <t>DaddyLaFace</t>
  </si>
  <si>
    <t>RKARYA92561066</t>
  </si>
  <si>
    <t>HamamKoda</t>
  </si>
  <si>
    <t>John_Santillo</t>
  </si>
  <si>
    <t>GincyHartin</t>
  </si>
  <si>
    <t>AMontguire</t>
  </si>
  <si>
    <t>SaidNYNY</t>
  </si>
  <si>
    <t>MedigapSeminars</t>
  </si>
  <si>
    <t>MiltonMMiller</t>
  </si>
  <si>
    <t>NtcryPtoOp</t>
  </si>
  <si>
    <t>juliechadbourne</t>
  </si>
  <si>
    <t>thai_ventures</t>
  </si>
  <si>
    <t>Names_SPEC</t>
  </si>
  <si>
    <t>JiahuiQI1</t>
  </si>
  <si>
    <t>MakebaWhite</t>
  </si>
  <si>
    <t>cobalt_study</t>
  </si>
  <si>
    <t>CitadelTek</t>
  </si>
  <si>
    <t>pfloody2</t>
  </si>
  <si>
    <t>wilmorfin</t>
  </si>
  <si>
    <t>JamilahLittle</t>
  </si>
  <si>
    <t>SharkDorito</t>
  </si>
  <si>
    <t>IafarmerQ</t>
  </si>
  <si>
    <t>WvndKmAL2bEmOYe</t>
  </si>
  <si>
    <t>digisoulgfx</t>
  </si>
  <si>
    <t>kylerisaoglu</t>
  </si>
  <si>
    <t>TomoMarjanovic</t>
  </si>
  <si>
    <t>TeePolitics</t>
  </si>
  <si>
    <t>justhousewifing</t>
  </si>
  <si>
    <t>normanmrnn</t>
  </si>
  <si>
    <t>Moving_Colorado</t>
  </si>
  <si>
    <t>EdMicheletti</t>
  </si>
  <si>
    <t>IMA4FL</t>
  </si>
  <si>
    <t>villalobos_blas</t>
  </si>
  <si>
    <t>JohnHaveman</t>
  </si>
  <si>
    <t>jj1kwu_110</t>
  </si>
  <si>
    <t>ElmerSCaisonIII</t>
  </si>
  <si>
    <t>HelenStylesby</t>
  </si>
  <si>
    <t>abduljalel_a</t>
  </si>
  <si>
    <t>go8FLiX</t>
  </si>
  <si>
    <t>aprprod1</t>
  </si>
  <si>
    <t>omega_LTD85</t>
  </si>
  <si>
    <t>blessed_dia</t>
  </si>
  <si>
    <t>NeverFearImNier</t>
  </si>
  <si>
    <t>BrianDrisBuilds</t>
  </si>
  <si>
    <t>CamaroZls</t>
  </si>
  <si>
    <t>megsquareddd</t>
  </si>
  <si>
    <t>Pelo_Studio</t>
  </si>
  <si>
    <t>brewtownwi</t>
  </si>
  <si>
    <t>optom092</t>
  </si>
  <si>
    <t>simptoshi</t>
  </si>
  <si>
    <t>og_kingkappa</t>
  </si>
  <si>
    <t>rayversusray</t>
  </si>
  <si>
    <t>srtamaripuri</t>
  </si>
  <si>
    <t>ChopperHATEO</t>
  </si>
  <si>
    <t>Iranatheists</t>
  </si>
  <si>
    <t>Fettywap1738Ng</t>
  </si>
  <si>
    <t>AlbeeLiTsaiyin</t>
  </si>
  <si>
    <t>Randy_Gill903</t>
  </si>
  <si>
    <t>Awhit_TheTall</t>
  </si>
  <si>
    <t>blue_berry1901</t>
  </si>
  <si>
    <t>GarberPlanning</t>
  </si>
  <si>
    <t>CtBangerz</t>
  </si>
  <si>
    <t>blkpridebhm</t>
  </si>
  <si>
    <t>5piecenuggeto</t>
  </si>
  <si>
    <t>Goth_Thiccy</t>
  </si>
  <si>
    <t>App_lism</t>
  </si>
  <si>
    <t>AlanenJP</t>
  </si>
  <si>
    <t>ito_k__twi</t>
  </si>
  <si>
    <t>Siriplanet</t>
  </si>
  <si>
    <t>Glock3oy</t>
  </si>
  <si>
    <t>Uniuqq</t>
  </si>
  <si>
    <t>radianthosting</t>
  </si>
  <si>
    <t>rbright99</t>
  </si>
  <si>
    <t>SirGarcia21</t>
  </si>
  <si>
    <t>JowelJentu</t>
  </si>
  <si>
    <t>Costantinmudek</t>
  </si>
  <si>
    <t>juanNeg40146391</t>
  </si>
  <si>
    <t>YechoCayuse</t>
  </si>
  <si>
    <t>SimenKristian10</t>
  </si>
  <si>
    <t>chapperste</t>
  </si>
  <si>
    <t>l0veconnecti0n</t>
  </si>
  <si>
    <t>Raldi616</t>
  </si>
  <si>
    <t>RealKodiTheFox</t>
  </si>
  <si>
    <t>shopteawithtae</t>
  </si>
  <si>
    <t>Paysun50</t>
  </si>
  <si>
    <t>glowbuzzer</t>
  </si>
  <si>
    <t>MrWalkemmDown</t>
  </si>
  <si>
    <t>MaximManUFan</t>
  </si>
  <si>
    <t>RackSnow</t>
  </si>
  <si>
    <t>ykuuuuui</t>
  </si>
  <si>
    <t>officereclub</t>
  </si>
  <si>
    <t>MellodyProud</t>
  </si>
  <si>
    <t>AlLiao6</t>
  </si>
  <si>
    <t>FamousKany3</t>
  </si>
  <si>
    <t>RelokiaLLC</t>
  </si>
  <si>
    <t>Yettefti_Ayman</t>
  </si>
  <si>
    <t>LawPrepTutorial</t>
  </si>
  <si>
    <t>JavierMattas</t>
  </si>
  <si>
    <t>dave_lipsky</t>
  </si>
  <si>
    <t>BRUNONA76966065</t>
  </si>
  <si>
    <t>TheAdamLyons</t>
  </si>
  <si>
    <t>z404hedrillin</t>
  </si>
  <si>
    <t>Raku_1994</t>
  </si>
  <si>
    <t>hypzms</t>
  </si>
  <si>
    <t>Canocal98</t>
  </si>
  <si>
    <t>skidmarxist1</t>
  </si>
  <si>
    <t>Trini4true1</t>
  </si>
  <si>
    <t>AAZhaardgarf</t>
  </si>
  <si>
    <t>filipebarrosoo</t>
  </si>
  <si>
    <t>YUYUSAMA_oshi</t>
  </si>
  <si>
    <t>KarenmarieBaxt1</t>
  </si>
  <si>
    <t>KashifHaideriNP</t>
  </si>
  <si>
    <t>MichaelIkekhua</t>
  </si>
  <si>
    <t>RaidAlshahranii</t>
  </si>
  <si>
    <t>G10521251o</t>
  </si>
  <si>
    <t>lRHSh</t>
  </si>
  <si>
    <t>marimuoto</t>
  </si>
  <si>
    <t>Shadowstardark</t>
  </si>
  <si>
    <t>opropriojuaum</t>
  </si>
  <si>
    <t>GenerationKm</t>
  </si>
  <si>
    <t>seedmasterR</t>
  </si>
  <si>
    <t>Hina2slnc</t>
  </si>
  <si>
    <t>4_aladwani</t>
  </si>
  <si>
    <t>MoneyCasserole</t>
  </si>
  <si>
    <t>CrypTaeJoonPark</t>
  </si>
  <si>
    <t>rsesport_</t>
  </si>
  <si>
    <t>UsamaDu81430580</t>
  </si>
  <si>
    <t>a92n9</t>
  </si>
  <si>
    <t>DFSLFG</t>
  </si>
  <si>
    <t>margare01746799</t>
  </si>
  <si>
    <t>FredDaDead</t>
  </si>
  <si>
    <t>TRAD_nu</t>
  </si>
  <si>
    <t>RecioMedClinic</t>
  </si>
  <si>
    <t>crash2052</t>
  </si>
  <si>
    <t>ambersgarrett</t>
  </si>
  <si>
    <t>EJSaunders3</t>
  </si>
  <si>
    <t>LilSassyTre</t>
  </si>
  <si>
    <t>TLJ931</t>
  </si>
  <si>
    <t>asaad_qusay</t>
  </si>
  <si>
    <t>cantarimli</t>
  </si>
  <si>
    <t>LayFilms_</t>
  </si>
  <si>
    <t>nbaccc</t>
  </si>
  <si>
    <t>citrus_notes</t>
  </si>
  <si>
    <t>maurimtl</t>
  </si>
  <si>
    <t>Bugs30480298</t>
  </si>
  <si>
    <t>indxnewyork</t>
  </si>
  <si>
    <t>kwyo1989</t>
  </si>
  <si>
    <t>Fraijo451</t>
  </si>
  <si>
    <t>yamanbadoskoi</t>
  </si>
  <si>
    <t>JamieHa68842009</t>
  </si>
  <si>
    <t>ne0lines</t>
  </si>
  <si>
    <t>MohmmadHamdan96</t>
  </si>
  <si>
    <t>CarlosC41307128</t>
  </si>
  <si>
    <t>carlienichols95</t>
  </si>
  <si>
    <t>SlavikKenKW</t>
  </si>
  <si>
    <t>Michael96124496</t>
  </si>
  <si>
    <t>joshhwesterman</t>
  </si>
  <si>
    <t>PhoenixFuFu</t>
  </si>
  <si>
    <t>Galacti_Kez</t>
  </si>
  <si>
    <t>vigneshser</t>
  </si>
  <si>
    <t>aleksecom</t>
  </si>
  <si>
    <t>j_holgerson</t>
  </si>
  <si>
    <t>TroyChannel</t>
  </si>
  <si>
    <t>bobby_bazan</t>
  </si>
  <si>
    <t>METAP2P</t>
  </si>
  <si>
    <t>Des_Digitals</t>
  </si>
  <si>
    <t>sldv__</t>
  </si>
  <si>
    <t>neon_cephalopod</t>
  </si>
  <si>
    <t>Rixstine1932</t>
  </si>
  <si>
    <t>10ktfHolmes</t>
  </si>
  <si>
    <t>luke_tango</t>
  </si>
  <si>
    <t>OkyoPharma</t>
  </si>
  <si>
    <t>MunirRahbe</t>
  </si>
  <si>
    <t>Evasofi97654652</t>
  </si>
  <si>
    <t>thedavidwillia2</t>
  </si>
  <si>
    <t>WeedladyThe</t>
  </si>
  <si>
    <t>BPOICRYPTO</t>
  </si>
  <si>
    <t>marcelo95715394</t>
  </si>
  <si>
    <t>KhalidEid_</t>
  </si>
  <si>
    <t>NuccioGroup</t>
  </si>
  <si>
    <t>JakeHower</t>
  </si>
  <si>
    <t>richardperale17</t>
  </si>
  <si>
    <t>Krai_las</t>
  </si>
  <si>
    <t>GianniClaud</t>
  </si>
  <si>
    <t>spookifiedbones</t>
  </si>
  <si>
    <t>_cosigned</t>
  </si>
  <si>
    <t>mkyassien</t>
  </si>
  <si>
    <t>Hx8Hx</t>
  </si>
  <si>
    <t>JaminNeil</t>
  </si>
  <si>
    <t>0xKalzak</t>
  </si>
  <si>
    <t>UJCarmichael</t>
  </si>
  <si>
    <t>KyleTolmich1</t>
  </si>
  <si>
    <t>kenomaedesign</t>
  </si>
  <si>
    <t>NYC0351</t>
  </si>
  <si>
    <t>inherfullness</t>
  </si>
  <si>
    <t>Drob8594</t>
  </si>
  <si>
    <t>Babybos19696563</t>
  </si>
  <si>
    <t>MainEventMikeYT</t>
  </si>
  <si>
    <t>shotbyjojo</t>
  </si>
  <si>
    <t>WayneClemens8</t>
  </si>
  <si>
    <t>Bigken_1</t>
  </si>
  <si>
    <t>JoshRTeasdale</t>
  </si>
  <si>
    <t>Ambs96</t>
  </si>
  <si>
    <t>ImmerVr</t>
  </si>
  <si>
    <t>Emicadlo</t>
  </si>
  <si>
    <t>kenneth_m452</t>
  </si>
  <si>
    <t>Li_____C</t>
  </si>
  <si>
    <t>atulsaxenampi</t>
  </si>
  <si>
    <t>nobutakun2021</t>
  </si>
  <si>
    <t>Songlorious_</t>
  </si>
  <si>
    <t>sspnfilmy</t>
  </si>
  <si>
    <t>Mike_Lataurus</t>
  </si>
  <si>
    <t>tongwang01</t>
  </si>
  <si>
    <t>PlanFluor</t>
  </si>
  <si>
    <t>JeremyG88456166</t>
  </si>
  <si>
    <t>Wavycryptoguy</t>
  </si>
  <si>
    <t>riry_wat828</t>
  </si>
  <si>
    <t>spacenerd1224</t>
  </si>
  <si>
    <t>StormNews</t>
  </si>
  <si>
    <t>Laidback_daddio</t>
  </si>
  <si>
    <t>justmejohnnyhxc</t>
  </si>
  <si>
    <t>t4trade_ofcl</t>
  </si>
  <si>
    <t>thugzcryQQ</t>
  </si>
  <si>
    <t>Choodgo22</t>
  </si>
  <si>
    <t>NRGBloom</t>
  </si>
  <si>
    <t>hushyafuck</t>
  </si>
  <si>
    <t>whachoothink</t>
  </si>
  <si>
    <t>Kunihiro_Sogyo</t>
  </si>
  <si>
    <t>BrandonLescoe</t>
  </si>
  <si>
    <t>osayawe_terry</t>
  </si>
  <si>
    <t>OperationHodl</t>
  </si>
  <si>
    <t>sseakaburak</t>
  </si>
  <si>
    <t>thewoodshed_tv</t>
  </si>
  <si>
    <t>THennigar</t>
  </si>
  <si>
    <t>DharanRakesh</t>
  </si>
  <si>
    <t>AmericanContrar</t>
  </si>
  <si>
    <t>ik001_</t>
  </si>
  <si>
    <t>KtrJedd</t>
  </si>
  <si>
    <t>matteoo_eth</t>
  </si>
  <si>
    <t>MlonRosa</t>
  </si>
  <si>
    <t>MarkhorCupT20</t>
  </si>
  <si>
    <t>Krzyszt71130900</t>
  </si>
  <si>
    <t>elijahs_voice</t>
  </si>
  <si>
    <t>reticent_nomad</t>
  </si>
  <si>
    <t>brad_hartselle</t>
  </si>
  <si>
    <t>YoseTroutBum</t>
  </si>
  <si>
    <t>ScottWa29664089</t>
  </si>
  <si>
    <t>jedrahr</t>
  </si>
  <si>
    <t>CrushingCryptos</t>
  </si>
  <si>
    <t>hcphtxenespanol</t>
  </si>
  <si>
    <t>pollinatemars</t>
  </si>
  <si>
    <t>stataratweets</t>
  </si>
  <si>
    <t>zaccheus414</t>
  </si>
  <si>
    <t>Boycaroo</t>
  </si>
  <si>
    <t>itsKirabtw_</t>
  </si>
  <si>
    <t>Brian_M_Hodges</t>
  </si>
  <si>
    <t>VedParishad</t>
  </si>
  <si>
    <t>AbyzouDev</t>
  </si>
  <si>
    <t>Benjulius11</t>
  </si>
  <si>
    <t>FT_foodreviews</t>
  </si>
  <si>
    <t>AleksandreDevi2</t>
  </si>
  <si>
    <t>brignoli_lucio</t>
  </si>
  <si>
    <t>cihangircd</t>
  </si>
  <si>
    <t>AngeloCSenna</t>
  </si>
  <si>
    <t>MichaelB8041</t>
  </si>
  <si>
    <t>rocfantasy_</t>
  </si>
  <si>
    <t>saramspencer13</t>
  </si>
  <si>
    <t>maariandom</t>
  </si>
  <si>
    <t>lotuspolarstar</t>
  </si>
  <si>
    <t>GuardiansGem</t>
  </si>
  <si>
    <t>TheEnli72119052</t>
  </si>
  <si>
    <t>TheRambowofTime</t>
  </si>
  <si>
    <t>RamonCa69670610</t>
  </si>
  <si>
    <t>CinnasCool</t>
  </si>
  <si>
    <t>Handsome1van</t>
  </si>
  <si>
    <t>RobMoor68231880</t>
  </si>
  <si>
    <t>HuseyinOkumus34</t>
  </si>
  <si>
    <t>damuuu98</t>
  </si>
  <si>
    <t>FebruaryCardin1</t>
  </si>
  <si>
    <t>vanzo_alberto</t>
  </si>
  <si>
    <t>Rebecca87348764</t>
  </si>
  <si>
    <t>bobogarbutt</t>
  </si>
  <si>
    <t>itskamekame</t>
  </si>
  <si>
    <t>PaseoDorado</t>
  </si>
  <si>
    <t>Jwardjr1911</t>
  </si>
  <si>
    <t>wilderlands_</t>
  </si>
  <si>
    <t>armont24</t>
  </si>
  <si>
    <t>Doug_Curb_III</t>
  </si>
  <si>
    <t>nanagashima1840</t>
  </si>
  <si>
    <t>JohnGoo44578352</t>
  </si>
  <si>
    <t>koujiuotani_</t>
  </si>
  <si>
    <t>jedouard76</t>
  </si>
  <si>
    <t>red_right_88_</t>
  </si>
  <si>
    <t>SuckaFreeFool</t>
  </si>
  <si>
    <t>Minfarmer1995</t>
  </si>
  <si>
    <t>NPurling</t>
  </si>
  <si>
    <t>3ofOG21</t>
  </si>
  <si>
    <t>Spectronica</t>
  </si>
  <si>
    <t>BarneyB31633389</t>
  </si>
  <si>
    <t>tlmillmus</t>
  </si>
  <si>
    <t>NayaNukii</t>
  </si>
  <si>
    <t>kurt_r_hamel</t>
  </si>
  <si>
    <t>kudzuinga</t>
  </si>
  <si>
    <t>maoren95</t>
  </si>
  <si>
    <t>TamaraJSON</t>
  </si>
  <si>
    <t>CasselFL</t>
  </si>
  <si>
    <t>omererganOE</t>
  </si>
  <si>
    <t>Shep_Waldrop</t>
  </si>
  <si>
    <t>M3TALGAM3R</t>
  </si>
  <si>
    <t>StockHoundASX</t>
  </si>
  <si>
    <t>TheFirstCurse2</t>
  </si>
  <si>
    <t>usemariajoao</t>
  </si>
  <si>
    <t>Shahinjamie1</t>
  </si>
  <si>
    <t>guiauntouchable</t>
  </si>
  <si>
    <t>Eudaimo66928948</t>
  </si>
  <si>
    <t>naseeiir</t>
  </si>
  <si>
    <t>LindaRo25096829</t>
  </si>
  <si>
    <t>Sava_Global</t>
  </si>
  <si>
    <t>1neutral11</t>
  </si>
  <si>
    <t>PumpkinRayman</t>
  </si>
  <si>
    <t>ScubaJohn99</t>
  </si>
  <si>
    <t>_BenCare</t>
  </si>
  <si>
    <t>Blackcerulean</t>
  </si>
  <si>
    <t>RevivalDisco8</t>
  </si>
  <si>
    <t>GrayQueen_art</t>
  </si>
  <si>
    <t>thedejenny</t>
  </si>
  <si>
    <t>MoneyMazikeen</t>
  </si>
  <si>
    <t>s3xnsunflowers</t>
  </si>
  <si>
    <t>nalcacicadde</t>
  </si>
  <si>
    <t>officialredact</t>
  </si>
  <si>
    <t>0xelonmoney</t>
  </si>
  <si>
    <t>Decentralizado_</t>
  </si>
  <si>
    <t>nmaljbr</t>
  </si>
  <si>
    <t>altancal_eng</t>
  </si>
  <si>
    <t>SchifrinWilliam</t>
  </si>
  <si>
    <t>evilmediaorg</t>
  </si>
  <si>
    <t>1beendidit</t>
  </si>
  <si>
    <t>cadencemrktgco</t>
  </si>
  <si>
    <t>marselluhBot</t>
  </si>
  <si>
    <t>JosephO16293554</t>
  </si>
  <si>
    <t>ingen2003</t>
  </si>
  <si>
    <t>cthulhulunarium</t>
  </si>
  <si>
    <t>ghostmajic1</t>
  </si>
  <si>
    <t>barbieskendollx</t>
  </si>
  <si>
    <t>thampster59</t>
  </si>
  <si>
    <t>xinto6ixlena5</t>
  </si>
  <si>
    <t>diet_kahochan</t>
  </si>
  <si>
    <t>posthumous_the</t>
  </si>
  <si>
    <t>LibreLenny</t>
  </si>
  <si>
    <t>CarterAcademyNC</t>
  </si>
  <si>
    <t>ChocanoWilson</t>
  </si>
  <si>
    <t>CouslerDaniel_</t>
  </si>
  <si>
    <t>JosefDeutschNFT</t>
  </si>
  <si>
    <t>AndreaT42115247</t>
  </si>
  <si>
    <t>XantheBarton6</t>
  </si>
  <si>
    <t>100X_Investing</t>
  </si>
  <si>
    <t>MYSOULOF1</t>
  </si>
  <si>
    <t>shishanmama</t>
  </si>
  <si>
    <t>yiminplus</t>
  </si>
  <si>
    <t>cal4_ev</t>
  </si>
  <si>
    <t>WeAreAllDragons</t>
  </si>
  <si>
    <t>fukei01</t>
  </si>
  <si>
    <t>patientvoiceca</t>
  </si>
  <si>
    <t>BaldedBeard</t>
  </si>
  <si>
    <t>MathDozer</t>
  </si>
  <si>
    <t>BYULUNCH</t>
  </si>
  <si>
    <t>LarryLV201</t>
  </si>
  <si>
    <t>Overheerser1</t>
  </si>
  <si>
    <t>Kraftiechic</t>
  </si>
  <si>
    <t>_SimplyDan</t>
  </si>
  <si>
    <t>DMER47</t>
  </si>
  <si>
    <t>TheLeamund</t>
  </si>
  <si>
    <t>Min0taur0Dedalo</t>
  </si>
  <si>
    <t>rekire29</t>
  </si>
  <si>
    <t>dmorales2889</t>
  </si>
  <si>
    <t>MrMcfuture</t>
  </si>
  <si>
    <t>JohnRob18344919</t>
  </si>
  <si>
    <t>calsberg00000</t>
  </si>
  <si>
    <t>restwithdaya</t>
  </si>
  <si>
    <t>LynnTho89329735</t>
  </si>
  <si>
    <t>jb_61820</t>
  </si>
  <si>
    <t>Bakht2009</t>
  </si>
  <si>
    <t>jcshumway1978</t>
  </si>
  <si>
    <t>beverlie543</t>
  </si>
  <si>
    <t>VariableCentrst</t>
  </si>
  <si>
    <t>BigEagle305</t>
  </si>
  <si>
    <t>USoldier608</t>
  </si>
  <si>
    <t>Anna72015377</t>
  </si>
  <si>
    <t>dunnybunny1001</t>
  </si>
  <si>
    <t>RHS_BlueTornado</t>
  </si>
  <si>
    <t>bluwaress</t>
  </si>
  <si>
    <t>Nick_TopG</t>
  </si>
  <si>
    <t>tahirriaz_</t>
  </si>
  <si>
    <t>zaya_digital</t>
  </si>
  <si>
    <t>fiveiguy</t>
  </si>
  <si>
    <t>rubiksrube</t>
  </si>
  <si>
    <t>FearMommi</t>
  </si>
  <si>
    <t>DeanFord68</t>
  </si>
  <si>
    <t>TBLMises</t>
  </si>
  <si>
    <t>TryTreat</t>
  </si>
  <si>
    <t>_HYPERIONJACK</t>
  </si>
  <si>
    <t>saveuamedia</t>
  </si>
  <si>
    <t>tara_blessinger</t>
  </si>
  <si>
    <t>HFP_kyousuke</t>
  </si>
  <si>
    <t>godkamigames</t>
  </si>
  <si>
    <t>occams_grunt</t>
  </si>
  <si>
    <t>FriendlyGiant47</t>
  </si>
  <si>
    <t>edvative</t>
  </si>
  <si>
    <t>TheChefPetty</t>
  </si>
  <si>
    <t>Lord_Andyrew</t>
  </si>
  <si>
    <t>Mr_P1ank</t>
  </si>
  <si>
    <t>BaguetteHeads_</t>
  </si>
  <si>
    <t>xti</t>
  </si>
  <si>
    <t>akramalmudallal</t>
  </si>
  <si>
    <t>mchunman</t>
  </si>
  <si>
    <t>tarsasjatek</t>
  </si>
  <si>
    <t>pgleason</t>
  </si>
  <si>
    <t>koirand</t>
  </si>
  <si>
    <t>craigL</t>
  </si>
  <si>
    <t>lithdash</t>
  </si>
  <si>
    <t>jimsepe</t>
  </si>
  <si>
    <t>AMeseck</t>
  </si>
  <si>
    <t>brcinfay</t>
  </si>
  <si>
    <t>JohnC427</t>
  </si>
  <si>
    <t>axcess</t>
  </si>
  <si>
    <t>scottpamplin</t>
  </si>
  <si>
    <t>darkmardis</t>
  </si>
  <si>
    <t>sahandkamal</t>
  </si>
  <si>
    <t>cosmithb</t>
  </si>
  <si>
    <t>diddaa</t>
  </si>
  <si>
    <t>rpajam</t>
  </si>
  <si>
    <t>Winthropian</t>
  </si>
  <si>
    <t>davidrandelman</t>
  </si>
  <si>
    <t>humphreygu</t>
  </si>
  <si>
    <t>kilsbo</t>
  </si>
  <si>
    <t>van64</t>
  </si>
  <si>
    <t>gdudak</t>
  </si>
  <si>
    <t>JWG2001</t>
  </si>
  <si>
    <t>BernardWei</t>
  </si>
  <si>
    <t>brucedegn</t>
  </si>
  <si>
    <t>tomrocki</t>
  </si>
  <si>
    <t>DrSNoseworthy</t>
  </si>
  <si>
    <t>pedromperez</t>
  </si>
  <si>
    <t>jsclancy</t>
  </si>
  <si>
    <t>andrewd9ers</t>
  </si>
  <si>
    <t>J_R_Hernandez</t>
  </si>
  <si>
    <t>whiterupert</t>
  </si>
  <si>
    <t>underwoodgregg</t>
  </si>
  <si>
    <t>asawyatt</t>
  </si>
  <si>
    <t>MrCheck1887</t>
  </si>
  <si>
    <t>tgf9898</t>
  </si>
  <si>
    <t>ProductOfReagan</t>
  </si>
  <si>
    <t>mikearief</t>
  </si>
  <si>
    <t>cmasiero</t>
  </si>
  <si>
    <t>raavanmust</t>
  </si>
  <si>
    <t>markbess</t>
  </si>
  <si>
    <t>OlafHellmich</t>
  </si>
  <si>
    <t>H4_redrum</t>
  </si>
  <si>
    <t>malpetunia</t>
  </si>
  <si>
    <t>fabgarcia</t>
  </si>
  <si>
    <t>i___m___abhi</t>
  </si>
  <si>
    <t>Chary_T</t>
  </si>
  <si>
    <t>work2weekend</t>
  </si>
  <si>
    <t>Partmaker77</t>
  </si>
  <si>
    <t>dhawal159</t>
  </si>
  <si>
    <t>Fluffhead_802</t>
  </si>
  <si>
    <t>0xraku</t>
  </si>
  <si>
    <t>ssm_sr</t>
  </si>
  <si>
    <t>JohnnyCobra619</t>
  </si>
  <si>
    <t>NunoFrias</t>
  </si>
  <si>
    <t>BillyLitmer</t>
  </si>
  <si>
    <t>patrykpilny</t>
  </si>
  <si>
    <t>chipsutherland</t>
  </si>
  <si>
    <t>LostFoundVideo</t>
  </si>
  <si>
    <t>kunalbhardwaj27</t>
  </si>
  <si>
    <t>robledja</t>
  </si>
  <si>
    <t>V_Joy_MLA</t>
  </si>
  <si>
    <t>art921</t>
  </si>
  <si>
    <t>HarvestCC</t>
  </si>
  <si>
    <t>MustangJunkie</t>
  </si>
  <si>
    <t>Aaron_Pilcher</t>
  </si>
  <si>
    <t>Hijikatasan21</t>
  </si>
  <si>
    <t>maxbraun2</t>
  </si>
  <si>
    <t>JadaComp</t>
  </si>
  <si>
    <t>Maltovinto</t>
  </si>
  <si>
    <t>IstiaqueRasha</t>
  </si>
  <si>
    <t>aleq305</t>
  </si>
  <si>
    <t>PlcWilson</t>
  </si>
  <si>
    <t>rajvirrsingh</t>
  </si>
  <si>
    <t>OneillThomas</t>
  </si>
  <si>
    <t>thetaruntyagi</t>
  </si>
  <si>
    <t>Ka2hikoTakayama</t>
  </si>
  <si>
    <t>YeYowYa</t>
  </si>
  <si>
    <t>_JohnDH</t>
  </si>
  <si>
    <t>sschoichet</t>
  </si>
  <si>
    <t>KKWrites4U</t>
  </si>
  <si>
    <t>zarincheg</t>
  </si>
  <si>
    <t>WoodyWhitcomb</t>
  </si>
  <si>
    <t>brianbellin</t>
  </si>
  <si>
    <t>64brad</t>
  </si>
  <si>
    <t>mroldironpaws</t>
  </si>
  <si>
    <t>josealduey</t>
  </si>
  <si>
    <t>Innovatedad</t>
  </si>
  <si>
    <t>voice_of_inam</t>
  </si>
  <si>
    <t>tirathsharma</t>
  </si>
  <si>
    <t>AstronomyFred</t>
  </si>
  <si>
    <t>CommishHLarson</t>
  </si>
  <si>
    <t>1_2xz</t>
  </si>
  <si>
    <t>skytking</t>
  </si>
  <si>
    <t>ramisartawi</t>
  </si>
  <si>
    <t>wsciscoe</t>
  </si>
  <si>
    <t>Aironms</t>
  </si>
  <si>
    <t>ronnotel</t>
  </si>
  <si>
    <t>MTVSTHEGRIND_</t>
  </si>
  <si>
    <t>Dogg5523</t>
  </si>
  <si>
    <t>Djabe78</t>
  </si>
  <si>
    <t>jeffyarbrough1</t>
  </si>
  <si>
    <t>PauloMaes</t>
  </si>
  <si>
    <t>KyleJamesDrewry</t>
  </si>
  <si>
    <t>hshamshk</t>
  </si>
  <si>
    <t>mm31992</t>
  </si>
  <si>
    <t>mad_mexican73</t>
  </si>
  <si>
    <t>InvestwithSP</t>
  </si>
  <si>
    <t>joeldangelone</t>
  </si>
  <si>
    <t>CDB1021</t>
  </si>
  <si>
    <t>mattjamesshort</t>
  </si>
  <si>
    <t>anaya_anyana</t>
  </si>
  <si>
    <t>brandonanandan</t>
  </si>
  <si>
    <t>Missy21Hoya</t>
  </si>
  <si>
    <t>thewashi</t>
  </si>
  <si>
    <t>3rdEyeShut</t>
  </si>
  <si>
    <t>SamyGhannad</t>
  </si>
  <si>
    <t>totolook01</t>
  </si>
  <si>
    <t>hunteruae</t>
  </si>
  <si>
    <t>followtheviolin</t>
  </si>
  <si>
    <t>AutumnMoon0703</t>
  </si>
  <si>
    <t>AnibalCarreon</t>
  </si>
  <si>
    <t>2111noah</t>
  </si>
  <si>
    <t>VeeruThantal</t>
  </si>
  <si>
    <t>RabAlexander</t>
  </si>
  <si>
    <t>tradiuscomau</t>
  </si>
  <si>
    <t>George_Monroy</t>
  </si>
  <si>
    <t>__ikamiu</t>
  </si>
  <si>
    <t>fadimorsi</t>
  </si>
  <si>
    <t>byjamesmaitland</t>
  </si>
  <si>
    <t>robinjanasik</t>
  </si>
  <si>
    <t>wbamajules</t>
  </si>
  <si>
    <t>JohnEnglishTech</t>
  </si>
  <si>
    <t>MinderbinderENT</t>
  </si>
  <si>
    <t>AAAlkunifer</t>
  </si>
  <si>
    <t>kardianos</t>
  </si>
  <si>
    <t>CMEgal2</t>
  </si>
  <si>
    <t>nemanakul</t>
  </si>
  <si>
    <t>moooo760</t>
  </si>
  <si>
    <t>Jimmycraigt78</t>
  </si>
  <si>
    <t>Cmart1399</t>
  </si>
  <si>
    <t>Valkeryan</t>
  </si>
  <si>
    <t>devansh_dixit</t>
  </si>
  <si>
    <t>pratulguptha</t>
  </si>
  <si>
    <t>Ryoma_503</t>
  </si>
  <si>
    <t>Tech86Up</t>
  </si>
  <si>
    <t>FirstRateNicki</t>
  </si>
  <si>
    <t>ruslanchik_k</t>
  </si>
  <si>
    <t>neelakia</t>
  </si>
  <si>
    <t>MichaelAshmead</t>
  </si>
  <si>
    <t>DonPratt59</t>
  </si>
  <si>
    <t>caleb_kleven</t>
  </si>
  <si>
    <t>ycmgFranko</t>
  </si>
  <si>
    <t>MirPakman</t>
  </si>
  <si>
    <t>Donacrio</t>
  </si>
  <si>
    <t>VinceAmbrose</t>
  </si>
  <si>
    <t>dhale761</t>
  </si>
  <si>
    <t>AndrewMaitlen</t>
  </si>
  <si>
    <t>BrendanA0Gz</t>
  </si>
  <si>
    <t>jimgrissom7</t>
  </si>
  <si>
    <t>AlaminChowdhur7</t>
  </si>
  <si>
    <t>RadovanSedlacek</t>
  </si>
  <si>
    <t>0xBitMC</t>
  </si>
  <si>
    <t>kimkan5</t>
  </si>
  <si>
    <t>Roawyn_</t>
  </si>
  <si>
    <t>tecckyy</t>
  </si>
  <si>
    <t>NickGilbert00</t>
  </si>
  <si>
    <t>AlexPetcu87</t>
  </si>
  <si>
    <t>MidRe8</t>
  </si>
  <si>
    <t>hhaknnn</t>
  </si>
  <si>
    <t>TNOSKOFF</t>
  </si>
  <si>
    <t>mikelrothe</t>
  </si>
  <si>
    <t>cjmattson_</t>
  </si>
  <si>
    <t>Donaldo94129</t>
  </si>
  <si>
    <t>WillTraweek</t>
  </si>
  <si>
    <t>MookieRolex</t>
  </si>
  <si>
    <t>IPNetGeek</t>
  </si>
  <si>
    <t>Kepardi73</t>
  </si>
  <si>
    <t>DannyNajvar</t>
  </si>
  <si>
    <t>Don5812White</t>
  </si>
  <si>
    <t>adiazcarranza</t>
  </si>
  <si>
    <t>ontherise777</t>
  </si>
  <si>
    <t>Saudihuntsman</t>
  </si>
  <si>
    <t>leomendoza__</t>
  </si>
  <si>
    <t>bowmage4972</t>
  </si>
  <si>
    <t>VlnKing</t>
  </si>
  <si>
    <t>maxxinblue</t>
  </si>
  <si>
    <t>sbumit83</t>
  </si>
  <si>
    <t>kellamllee</t>
  </si>
  <si>
    <t>guslabu</t>
  </si>
  <si>
    <t>PedroMorona</t>
  </si>
  <si>
    <t>thd100tv</t>
  </si>
  <si>
    <t>sakrezz</t>
  </si>
  <si>
    <t>taka525190</t>
  </si>
  <si>
    <t>smorrfish</t>
  </si>
  <si>
    <t>60241477_kouta</t>
  </si>
  <si>
    <t>chris_hisle</t>
  </si>
  <si>
    <t>QuantumReadyXRP</t>
  </si>
  <si>
    <t>JasonMacAmbrais</t>
  </si>
  <si>
    <t>theSquarePond</t>
  </si>
  <si>
    <t>jamison256</t>
  </si>
  <si>
    <t>Sanket376Gupta</t>
  </si>
  <si>
    <t>IvanhoeSmester</t>
  </si>
  <si>
    <t>donnydefi</t>
  </si>
  <si>
    <t>anilkamathstock</t>
  </si>
  <si>
    <t>sbmbmbs</t>
  </si>
  <si>
    <t>mandragoraka</t>
  </si>
  <si>
    <t>codeb0z0</t>
  </si>
  <si>
    <t>KhouryDonna</t>
  </si>
  <si>
    <t>offensivebrobro</t>
  </si>
  <si>
    <t>Oalbutairi</t>
  </si>
  <si>
    <t>R_Fulling</t>
  </si>
  <si>
    <t>amitsi2</t>
  </si>
  <si>
    <t>pankaj_khangwal</t>
  </si>
  <si>
    <t>SaloneStephen</t>
  </si>
  <si>
    <t>corkjourney</t>
  </si>
  <si>
    <t>bentleyberrier</t>
  </si>
  <si>
    <t>songanet</t>
  </si>
  <si>
    <t>ScottyVonBlazin</t>
  </si>
  <si>
    <t>magllor</t>
  </si>
  <si>
    <t>CHICAGOjoe60644</t>
  </si>
  <si>
    <t>Digital_WormG</t>
  </si>
  <si>
    <t>jdusanjaysingh</t>
  </si>
  <si>
    <t>c0nsaw</t>
  </si>
  <si>
    <t>tylockwood23</t>
  </si>
  <si>
    <t>AmiHundal</t>
  </si>
  <si>
    <t>KhemsomPeter</t>
  </si>
  <si>
    <t>AnswersinUruk</t>
  </si>
  <si>
    <t>Stoicy_</t>
  </si>
  <si>
    <t>elizzbetfx</t>
  </si>
  <si>
    <t>fiirisia</t>
  </si>
  <si>
    <t>Patel2R</t>
  </si>
  <si>
    <t>OfficialJustG_</t>
  </si>
  <si>
    <t>ALKhoshnaw</t>
  </si>
  <si>
    <t>Mphithi_</t>
  </si>
  <si>
    <t>hamadsh2013</t>
  </si>
  <si>
    <t>mfellows_</t>
  </si>
  <si>
    <t>ben_adamson33</t>
  </si>
  <si>
    <t>Vi2zle</t>
  </si>
  <si>
    <t>PhilReifenberg</t>
  </si>
  <si>
    <t>jorgecostapro</t>
  </si>
  <si>
    <t>A6_Studios</t>
  </si>
  <si>
    <t>RealTruOptimus</t>
  </si>
  <si>
    <t>jessb_trades</t>
  </si>
  <si>
    <t>goodvkng</t>
  </si>
  <si>
    <t>Noctis_35</t>
  </si>
  <si>
    <t>youdontmata</t>
  </si>
  <si>
    <t>dahlia_1004</t>
  </si>
  <si>
    <t>AverFn_</t>
  </si>
  <si>
    <t>RanaSaifullahK</t>
  </si>
  <si>
    <t>Naylor_C_Naylor</t>
  </si>
  <si>
    <t>5K_meenu</t>
  </si>
  <si>
    <t>CharinModchang</t>
  </si>
  <si>
    <t>steveallenbates</t>
  </si>
  <si>
    <t>brackmea9</t>
  </si>
  <si>
    <t>morhaf_mohamad</t>
  </si>
  <si>
    <t>The_V_CWP</t>
  </si>
  <si>
    <t>m3dad9</t>
  </si>
  <si>
    <t>aalamkhan57</t>
  </si>
  <si>
    <t>DewitzUSMC</t>
  </si>
  <si>
    <t>husainyatnatti</t>
  </si>
  <si>
    <t>trabilisim</t>
  </si>
  <si>
    <t>K9_Eden201</t>
  </si>
  <si>
    <t>stash_studio_</t>
  </si>
  <si>
    <t>NatesDialed</t>
  </si>
  <si>
    <t>RobReynosa</t>
  </si>
  <si>
    <t>TheAmer1canMan</t>
  </si>
  <si>
    <t>Tony_Calderone_</t>
  </si>
  <si>
    <t>pure_topic</t>
  </si>
  <si>
    <t>gab_spook</t>
  </si>
  <si>
    <t>RajaJanjua93</t>
  </si>
  <si>
    <t>derektwlam0303</t>
  </si>
  <si>
    <t>DrAlosaimii</t>
  </si>
  <si>
    <t>TiktokGraveyard</t>
  </si>
  <si>
    <t>Jjustino0</t>
  </si>
  <si>
    <t>afanyuyembe11</t>
  </si>
  <si>
    <t>al_fayi</t>
  </si>
  <si>
    <t>hornandmane</t>
  </si>
  <si>
    <t>jesse6437</t>
  </si>
  <si>
    <t>sam__lndn</t>
  </si>
  <si>
    <t>visualsiam</t>
  </si>
  <si>
    <t>colynxswiss</t>
  </si>
  <si>
    <t>jacobduncan_</t>
  </si>
  <si>
    <t>soycarlospalma_</t>
  </si>
  <si>
    <t>alexa__hope</t>
  </si>
  <si>
    <t>trevorj_stone</t>
  </si>
  <si>
    <t>licknipka1</t>
  </si>
  <si>
    <t>TerraSeidule</t>
  </si>
  <si>
    <t>ulvsbrt</t>
  </si>
  <si>
    <t>ohitsericc</t>
  </si>
  <si>
    <t>sedulity_</t>
  </si>
  <si>
    <t>satyamtomar007</t>
  </si>
  <si>
    <t>RudyHernandez_</t>
  </si>
  <si>
    <t>patrick_montiel</t>
  </si>
  <si>
    <t>CTYankees1</t>
  </si>
  <si>
    <t>hog_run</t>
  </si>
  <si>
    <t>netflixbaddie</t>
  </si>
  <si>
    <t>soma_neurotech</t>
  </si>
  <si>
    <t>moeransome</t>
  </si>
  <si>
    <t>MrSamVegan</t>
  </si>
  <si>
    <t>zkhn05</t>
  </si>
  <si>
    <t>Obsidian797</t>
  </si>
  <si>
    <t>PrasunKumarJha9</t>
  </si>
  <si>
    <t>BlondinBurt</t>
  </si>
  <si>
    <t>TylerKjorvestad</t>
  </si>
  <si>
    <t>prince_olagunju</t>
  </si>
  <si>
    <t>RyanStream23</t>
  </si>
  <si>
    <t>Auconsist</t>
  </si>
  <si>
    <t>ImSipto</t>
  </si>
  <si>
    <t>MorganUnleashed</t>
  </si>
  <si>
    <t>Sandeep71064426</t>
  </si>
  <si>
    <t>GreezyIs</t>
  </si>
  <si>
    <t>hinoyukitekko</t>
  </si>
  <si>
    <t>ChiefObservator</t>
  </si>
  <si>
    <t>ourgunfreedoms</t>
  </si>
  <si>
    <t>ROtearsnsmiles</t>
  </si>
  <si>
    <t>KahiBradshaw</t>
  </si>
  <si>
    <t>EngleSorrell</t>
  </si>
  <si>
    <t>FlorianArnold12</t>
  </si>
  <si>
    <t>fabsantor</t>
  </si>
  <si>
    <t>SmallestSparrow</t>
  </si>
  <si>
    <t>LetUsClaim</t>
  </si>
  <si>
    <t>ChristophHolub1</t>
  </si>
  <si>
    <t>ehonmaru</t>
  </si>
  <si>
    <t>Lastepeck</t>
  </si>
  <si>
    <t>PettynameOSRS</t>
  </si>
  <si>
    <t>singh_praan</t>
  </si>
  <si>
    <t>CursiveHaze</t>
  </si>
  <si>
    <t>igorkrstovic86</t>
  </si>
  <si>
    <t>PaletteTurtle</t>
  </si>
  <si>
    <t>u7h16</t>
  </si>
  <si>
    <t>plyboiprti</t>
  </si>
  <si>
    <t>trydivorcepath</t>
  </si>
  <si>
    <t>Stag_Lion</t>
  </si>
  <si>
    <t>jaaviiordz</t>
  </si>
  <si>
    <t>dev2blox</t>
  </si>
  <si>
    <t>brandusz</t>
  </si>
  <si>
    <t>ArtsyDeePony</t>
  </si>
  <si>
    <t>LogixTempus</t>
  </si>
  <si>
    <t>miyazakiayaka1</t>
  </si>
  <si>
    <t>silverhorse555</t>
  </si>
  <si>
    <t>officialkylon1</t>
  </si>
  <si>
    <t>BelvoirGulf</t>
  </si>
  <si>
    <t>Michelecrossfit</t>
  </si>
  <si>
    <t>thecharlottedj</t>
  </si>
  <si>
    <t>JesseGunner90</t>
  </si>
  <si>
    <t>meditation_TNM</t>
  </si>
  <si>
    <t>BuzanDilyar</t>
  </si>
  <si>
    <t>mr_vasilevsky</t>
  </si>
  <si>
    <t>JamesDy16923799</t>
  </si>
  <si>
    <t>scott_dupons</t>
  </si>
  <si>
    <t>onuhau</t>
  </si>
  <si>
    <t>akt_puttu</t>
  </si>
  <si>
    <t>Aysuh_P</t>
  </si>
  <si>
    <t>R07700868</t>
  </si>
  <si>
    <t>Gerardd_MM</t>
  </si>
  <si>
    <t>k3_technology</t>
  </si>
  <si>
    <t>JaseemWaakman</t>
  </si>
  <si>
    <t>JBaptisteP</t>
  </si>
  <si>
    <t>jonrosenbergbkk</t>
  </si>
  <si>
    <t>AxiosFirm</t>
  </si>
  <si>
    <t>X5Jj5</t>
  </si>
  <si>
    <t>nguyenthemarket</t>
  </si>
  <si>
    <t>vRobSmith</t>
  </si>
  <si>
    <t>Cryptopher7</t>
  </si>
  <si>
    <t>TShlosberg</t>
  </si>
  <si>
    <t>ginomoscatello_</t>
  </si>
  <si>
    <t>BrunoDaniel86</t>
  </si>
  <si>
    <t>LanaDekens</t>
  </si>
  <si>
    <t>theimpactplay</t>
  </si>
  <si>
    <t>mfalknerjr</t>
  </si>
  <si>
    <t>AmitJS_</t>
  </si>
  <si>
    <t>heylouisvincent</t>
  </si>
  <si>
    <t>crypto_vikingr</t>
  </si>
  <si>
    <t>S1NoAx__</t>
  </si>
  <si>
    <t>davin_chia</t>
  </si>
  <si>
    <t>leojikkijay</t>
  </si>
  <si>
    <t>Techxtv</t>
  </si>
  <si>
    <t>shear_she</t>
  </si>
  <si>
    <t>ahmetbardakcii</t>
  </si>
  <si>
    <t>AmandaDoonan1</t>
  </si>
  <si>
    <t>kademsha</t>
  </si>
  <si>
    <t>kcirtapllah</t>
  </si>
  <si>
    <t>Bhadkennedy</t>
  </si>
  <si>
    <t>RealTStevenson</t>
  </si>
  <si>
    <t>Giro_089</t>
  </si>
  <si>
    <t>wardmuteb</t>
  </si>
  <si>
    <t>JoshuaBlinder</t>
  </si>
  <si>
    <t>NanaKejah</t>
  </si>
  <si>
    <t>tracyziva</t>
  </si>
  <si>
    <t>MohamedAhmedS55</t>
  </si>
  <si>
    <t>realjennmartin</t>
  </si>
  <si>
    <t>ValentinMariot</t>
  </si>
  <si>
    <t>PaulWil92794854</t>
  </si>
  <si>
    <t>B0utyu</t>
  </si>
  <si>
    <t>JACKROIDO04</t>
  </si>
  <si>
    <t>BornRiot</t>
  </si>
  <si>
    <t>ishootcaffeine</t>
  </si>
  <si>
    <t>AdrReif</t>
  </si>
  <si>
    <t>KuriakoseSimon</t>
  </si>
  <si>
    <t>watchlistbelti1</t>
  </si>
  <si>
    <t>Tokio365246</t>
  </si>
  <si>
    <t>patientwarrior1</t>
  </si>
  <si>
    <t>thejosechuy</t>
  </si>
  <si>
    <t>thejaytye</t>
  </si>
  <si>
    <t>xtreding</t>
  </si>
  <si>
    <t>Rubbin_Grubbin</t>
  </si>
  <si>
    <t>Serve_citizens</t>
  </si>
  <si>
    <t>BIHARKABETA</t>
  </si>
  <si>
    <t>watchingthewea1</t>
  </si>
  <si>
    <t>h20crypto</t>
  </si>
  <si>
    <t>mysterymanzzz</t>
  </si>
  <si>
    <t>DUHGAMEBOY</t>
  </si>
  <si>
    <t>Yashukla1</t>
  </si>
  <si>
    <t>whobuddy1</t>
  </si>
  <si>
    <t>JohnRiveraIV</t>
  </si>
  <si>
    <t>VultureAlture</t>
  </si>
  <si>
    <t>JustFleetwood</t>
  </si>
  <si>
    <t>Dunbavin2</t>
  </si>
  <si>
    <t>autotherist</t>
  </si>
  <si>
    <t>AbuTala90300019</t>
  </si>
  <si>
    <t>ebexmodes</t>
  </si>
  <si>
    <t>thealexwalton</t>
  </si>
  <si>
    <t>PierzRebecca</t>
  </si>
  <si>
    <t>Lalitvaishnav25</t>
  </si>
  <si>
    <t>josephyangAZ</t>
  </si>
  <si>
    <t>gmio_projects</t>
  </si>
  <si>
    <t>ibrowshinee</t>
  </si>
  <si>
    <t>BKL1021</t>
  </si>
  <si>
    <t>da_rumpire69</t>
  </si>
  <si>
    <t>keremoflas</t>
  </si>
  <si>
    <t>StayHumbleBran</t>
  </si>
  <si>
    <t>scubaa_steveeYT</t>
  </si>
  <si>
    <t>MasByMex</t>
  </si>
  <si>
    <t>91Leq</t>
  </si>
  <si>
    <t>MaryMcD70368058</t>
  </si>
  <si>
    <t>Blackpinkartwrk</t>
  </si>
  <si>
    <t>BibeZ7</t>
  </si>
  <si>
    <t>oftheWolf2</t>
  </si>
  <si>
    <t>0X1LK</t>
  </si>
  <si>
    <t>ItzMalick</t>
  </si>
  <si>
    <t>riickysingh</t>
  </si>
  <si>
    <t>JCole_Prince</t>
  </si>
  <si>
    <t>thetaburnz</t>
  </si>
  <si>
    <t>hardlyjaded</t>
  </si>
  <si>
    <t>adamliftsalot</t>
  </si>
  <si>
    <t>yassan_tcr</t>
  </si>
  <si>
    <t>4thGenFlorida</t>
  </si>
  <si>
    <t>SoniKheemraj</t>
  </si>
  <si>
    <t>AsapPodcast</t>
  </si>
  <si>
    <t>FinancialAstro3</t>
  </si>
  <si>
    <t>LottoDogecoin</t>
  </si>
  <si>
    <t>RikRox4</t>
  </si>
  <si>
    <t>TheSanguineMan</t>
  </si>
  <si>
    <t>MFCEO44</t>
  </si>
  <si>
    <t>GSuddenly</t>
  </si>
  <si>
    <t>heracreates</t>
  </si>
  <si>
    <t>WordPower17</t>
  </si>
  <si>
    <t>rwsehringer</t>
  </si>
  <si>
    <t>teaf7777</t>
  </si>
  <si>
    <t>iambeckylove_</t>
  </si>
  <si>
    <t>SiaChenXi1</t>
  </si>
  <si>
    <t>AlmonPista</t>
  </si>
  <si>
    <t>em32_ee</t>
  </si>
  <si>
    <t>JerrenMao</t>
  </si>
  <si>
    <t>loowittech</t>
  </si>
  <si>
    <t>ahmad_i_khan1</t>
  </si>
  <si>
    <t>HSP_guy</t>
  </si>
  <si>
    <t>GrocTalks</t>
  </si>
  <si>
    <t>Prunesquallor10</t>
  </si>
  <si>
    <t>KimberlyKay67</t>
  </si>
  <si>
    <t>Anggereth</t>
  </si>
  <si>
    <t>5glxl</t>
  </si>
  <si>
    <t>_Roi3</t>
  </si>
  <si>
    <t>stewdious__</t>
  </si>
  <si>
    <t>Youthvoicefound</t>
  </si>
  <si>
    <t>yummys94594892</t>
  </si>
  <si>
    <t>tx_harkness</t>
  </si>
  <si>
    <t>O59jGKcz1rUZy6G</t>
  </si>
  <si>
    <t>barreIstuffed</t>
  </si>
  <si>
    <t>conzbrah</t>
  </si>
  <si>
    <t>morning_calm8</t>
  </si>
  <si>
    <t>DavidofEnglish</t>
  </si>
  <si>
    <t>asato_trpg</t>
  </si>
  <si>
    <t>EkundayoThe1</t>
  </si>
  <si>
    <t>MTVvsTheWorld</t>
  </si>
  <si>
    <t>im_BreakingNews</t>
  </si>
  <si>
    <t>jaswind71365361</t>
  </si>
  <si>
    <t>akacutengl</t>
  </si>
  <si>
    <t>idill647</t>
  </si>
  <si>
    <t>csiow1995</t>
  </si>
  <si>
    <t>reymon1989</t>
  </si>
  <si>
    <t>MitchellCarsie</t>
  </si>
  <si>
    <t>manojjogheeusa</t>
  </si>
  <si>
    <t>Colwyn_Flagg</t>
  </si>
  <si>
    <t>BettingwSnacks</t>
  </si>
  <si>
    <t>BrianKuszmar</t>
  </si>
  <si>
    <t>shootclassics</t>
  </si>
  <si>
    <t>WeFIsfaLL</t>
  </si>
  <si>
    <t>QrniMaha</t>
  </si>
  <si>
    <t>omegamanradio</t>
  </si>
  <si>
    <t>trismegistux</t>
  </si>
  <si>
    <t>KaiserC_eth</t>
  </si>
  <si>
    <t>bakedtaderrayy</t>
  </si>
  <si>
    <t>swanson_alexan</t>
  </si>
  <si>
    <t>tomasgmichel</t>
  </si>
  <si>
    <t>MarkusRabe</t>
  </si>
  <si>
    <t>NajwaQM</t>
  </si>
  <si>
    <t>RPindicator</t>
  </si>
  <si>
    <t>sissyndiesel</t>
  </si>
  <si>
    <t>perry_youngs</t>
  </si>
  <si>
    <t>kikutanisann</t>
  </si>
  <si>
    <t>Mike_Oxlo</t>
  </si>
  <si>
    <t>KorhanTurkTr</t>
  </si>
  <si>
    <t>Miguel24Pacheco</t>
  </si>
  <si>
    <t>RegulatorsBB</t>
  </si>
  <si>
    <t>Disney_Finds</t>
  </si>
  <si>
    <t>RRoshansobh</t>
  </si>
  <si>
    <t>polyrealism</t>
  </si>
  <si>
    <t>cerealcrimes11</t>
  </si>
  <si>
    <t>KurtFromSupport</t>
  </si>
  <si>
    <t>Strander_</t>
  </si>
  <si>
    <t>JorgeMortera6</t>
  </si>
  <si>
    <t>TheDefiProtocol</t>
  </si>
  <si>
    <t>sodaplanet999</t>
  </si>
  <si>
    <t>KuniharuNozaki</t>
  </si>
  <si>
    <t>Paradi5e5</t>
  </si>
  <si>
    <t>UbepariPc</t>
  </si>
  <si>
    <t>GodFirs23748372</t>
  </si>
  <si>
    <t>U_NFTArt</t>
  </si>
  <si>
    <t>JohnAmbroseL</t>
  </si>
  <si>
    <t>ph2403</t>
  </si>
  <si>
    <t>jacinto40415928</t>
  </si>
  <si>
    <t>RoadDawgCrypto</t>
  </si>
  <si>
    <t>mehmetuzun_1903</t>
  </si>
  <si>
    <t>orloski_daniel</t>
  </si>
  <si>
    <t>SummerStormMN</t>
  </si>
  <si>
    <t>CClubhouses</t>
  </si>
  <si>
    <t>Graeme98321558</t>
  </si>
  <si>
    <t>TrinityStarChld</t>
  </si>
  <si>
    <t>QGlegend</t>
  </si>
  <si>
    <t>Minotauro0830</t>
  </si>
  <si>
    <t>DigitalNAlive</t>
  </si>
  <si>
    <t>M3rkXFame</t>
  </si>
  <si>
    <t>AtlasGames_RBLX</t>
  </si>
  <si>
    <t>Pharmaho</t>
  </si>
  <si>
    <t>KBo8kr</t>
  </si>
  <si>
    <t>PIKAWU_</t>
  </si>
  <si>
    <t>adambnathan</t>
  </si>
  <si>
    <t>Elkhart949PL</t>
  </si>
  <si>
    <t>Capt_Srb</t>
  </si>
  <si>
    <t>realJSLincoln</t>
  </si>
  <si>
    <t>_jma_11</t>
  </si>
  <si>
    <t>chaseiyan_</t>
  </si>
  <si>
    <t>NightWatchWalks</t>
  </si>
  <si>
    <t>katy_drury_</t>
  </si>
  <si>
    <t>shugo_official</t>
  </si>
  <si>
    <t>808CryptoDude</t>
  </si>
  <si>
    <t>peakyblinder141</t>
  </si>
  <si>
    <t>Observer77x</t>
  </si>
  <si>
    <t>YAZAWAnico02525</t>
  </si>
  <si>
    <t>mwpotter23</t>
  </si>
  <si>
    <t>risdonspirits</t>
  </si>
  <si>
    <t>NAC_Endeavors</t>
  </si>
  <si>
    <t>rohitash_puri</t>
  </si>
  <si>
    <t>seangworld</t>
  </si>
  <si>
    <t>MichaelTribone</t>
  </si>
  <si>
    <t>RG_N3ON</t>
  </si>
  <si>
    <t>bassamgari_</t>
  </si>
  <si>
    <t>mirvesting</t>
  </si>
  <si>
    <t>talent_node</t>
  </si>
  <si>
    <t>JimKing42539468</t>
  </si>
  <si>
    <t>Dee_Smith_Cooks</t>
  </si>
  <si>
    <t>DavidCreamer123</t>
  </si>
  <si>
    <t>EdFnyj2019</t>
  </si>
  <si>
    <t>inghramtalks</t>
  </si>
  <si>
    <t>FL_Man_In_SC</t>
  </si>
  <si>
    <t>DevinJohnston30</t>
  </si>
  <si>
    <t>TweetMigrant</t>
  </si>
  <si>
    <t>jaeutijo1</t>
  </si>
  <si>
    <t>CarrascoFarms</t>
  </si>
  <si>
    <t>gyob56</t>
  </si>
  <si>
    <t>GunnarChase7</t>
  </si>
  <si>
    <t>CrottsGina</t>
  </si>
  <si>
    <t>MarketUpdate53</t>
  </si>
  <si>
    <t>jeremysmithmd</t>
  </si>
  <si>
    <t>RawCanadian</t>
  </si>
  <si>
    <t>kenneth_orvis</t>
  </si>
  <si>
    <t>ruri_furukane</t>
  </si>
  <si>
    <t>ArabicDpp</t>
  </si>
  <si>
    <t>MartinZea11</t>
  </si>
  <si>
    <t>Katie37386580</t>
  </si>
  <si>
    <t>MadCallEggT</t>
  </si>
  <si>
    <t>7recordss</t>
  </si>
  <si>
    <t>CryptoArtHype</t>
  </si>
  <si>
    <t>ValerieReece12</t>
  </si>
  <si>
    <t>pro_kettlebell</t>
  </si>
  <si>
    <t>rufflemelemons</t>
  </si>
  <si>
    <t>derjunge0228</t>
  </si>
  <si>
    <t>rpw3bldrs</t>
  </si>
  <si>
    <t>ManorLife73</t>
  </si>
  <si>
    <t>buysellrepeat1</t>
  </si>
  <si>
    <t>daisci1</t>
  </si>
  <si>
    <t>heberchaim</t>
  </si>
  <si>
    <t>dcarlsonlee</t>
  </si>
  <si>
    <t>ernestohuertaCS</t>
  </si>
  <si>
    <t>ElShaddai1593</t>
  </si>
  <si>
    <t>Frank_Heart01</t>
  </si>
  <si>
    <t>heyhobbes</t>
  </si>
  <si>
    <t>KatieConsuelo</t>
  </si>
  <si>
    <t>1gV5JBUDElNGk7V</t>
  </si>
  <si>
    <t>carlosmta_</t>
  </si>
  <si>
    <t>mishkasfox</t>
  </si>
  <si>
    <t>Paulvolskis</t>
  </si>
  <si>
    <t>neobrufen600</t>
  </si>
  <si>
    <t>harmonics07</t>
  </si>
  <si>
    <t>theroaringloony</t>
  </si>
  <si>
    <t>StephAnnHart</t>
  </si>
  <si>
    <t>MarcusBall3999</t>
  </si>
  <si>
    <t>sudorng</t>
  </si>
  <si>
    <t>ExcitedApeYCO</t>
  </si>
  <si>
    <t>victor_ens</t>
  </si>
  <si>
    <t>Gwengoughlin</t>
  </si>
  <si>
    <t>suburbanmomz</t>
  </si>
  <si>
    <t>justsmart888yt</t>
  </si>
  <si>
    <t>MaisondeBertin</t>
  </si>
  <si>
    <t>YouTube_F666</t>
  </si>
  <si>
    <t>Bunnighoulishx</t>
  </si>
  <si>
    <t>MikeRut88991773</t>
  </si>
  <si>
    <t>LandLLingerie</t>
  </si>
  <si>
    <t>Don16919688</t>
  </si>
  <si>
    <t>alexandrebj_</t>
  </si>
  <si>
    <t>Bigsam_20</t>
  </si>
  <si>
    <t>bamu_dd</t>
  </si>
  <si>
    <t>ResultsRequired</t>
  </si>
  <si>
    <t>bigmadlad</t>
  </si>
  <si>
    <t>ChadRenfro44</t>
  </si>
  <si>
    <t>T0M_F0X</t>
  </si>
  <si>
    <t>al64152578</t>
  </si>
  <si>
    <t>Ka54if22</t>
  </si>
  <si>
    <t>yuja1005</t>
  </si>
  <si>
    <t>LEPOUNJ</t>
  </si>
  <si>
    <t>Mini_Tika_</t>
  </si>
  <si>
    <t>CrystalYerby</t>
  </si>
  <si>
    <t>YupAndz</t>
  </si>
  <si>
    <t>mr_merge</t>
  </si>
  <si>
    <t>extthematrx</t>
  </si>
  <si>
    <t>WookiedCookie</t>
  </si>
  <si>
    <t>gsg_digital</t>
  </si>
  <si>
    <t>cmjinks</t>
  </si>
  <si>
    <t>a_aron_89</t>
  </si>
  <si>
    <t>hydraman40</t>
  </si>
  <si>
    <t>Gregmax68</t>
  </si>
  <si>
    <t>USAFreedom66</t>
  </si>
  <si>
    <t>WilliamRMPrice</t>
  </si>
  <si>
    <t>n0_yhr</t>
  </si>
  <si>
    <t>Phrog352</t>
  </si>
  <si>
    <t>Wingrider425</t>
  </si>
  <si>
    <t>dcnh42</t>
  </si>
  <si>
    <t>AKPatriot17</t>
  </si>
  <si>
    <t>TeslaCarolina</t>
  </si>
  <si>
    <t>rakwa_turkey</t>
  </si>
  <si>
    <t>DaveWes28673902</t>
  </si>
  <si>
    <t>MrHappyOff</t>
  </si>
  <si>
    <t>eyeamunlimited</t>
  </si>
  <si>
    <t>777_Aldebaran</t>
  </si>
  <si>
    <t>JohnnaHouseman</t>
  </si>
  <si>
    <t>YMacProduction4</t>
  </si>
  <si>
    <t>Jayling77</t>
  </si>
  <si>
    <t>hireondStaff</t>
  </si>
  <si>
    <t>1CryptoLuc</t>
  </si>
  <si>
    <t>nonserviam87</t>
  </si>
  <si>
    <t>TipsyLorus</t>
  </si>
  <si>
    <t>True17th</t>
  </si>
  <si>
    <t>MrBunsUniverse</t>
  </si>
  <si>
    <t>viktakozma</t>
  </si>
  <si>
    <t>ttomcat22</t>
  </si>
  <si>
    <t>GreenExpertise</t>
  </si>
  <si>
    <t>JerseyNash7</t>
  </si>
  <si>
    <t>buchman_ed4473</t>
  </si>
  <si>
    <t>Kiwii_Tweet</t>
  </si>
  <si>
    <t>VeteranThatDump</t>
  </si>
  <si>
    <t>VMedicinals</t>
  </si>
  <si>
    <t>coxcapitalptnrs</t>
  </si>
  <si>
    <t>redrovera1</t>
  </si>
  <si>
    <t>MrJohnDavis185</t>
  </si>
  <si>
    <t>aloftusprojects</t>
  </si>
  <si>
    <t>RandyALester</t>
  </si>
  <si>
    <t>VulpesFVulpes</t>
  </si>
  <si>
    <t>Semicolon_VT</t>
  </si>
  <si>
    <t>_blueGUN</t>
  </si>
  <si>
    <t>SaulAlencar5</t>
  </si>
  <si>
    <t>PatriotSent</t>
  </si>
  <si>
    <t>reh_gal_axy</t>
  </si>
  <si>
    <t>frogsuit00</t>
  </si>
  <si>
    <t>UltraAnnz</t>
  </si>
  <si>
    <t>schooledusl</t>
  </si>
  <si>
    <t>molton_mariana</t>
  </si>
  <si>
    <t>panditaryan07</t>
  </si>
  <si>
    <t>aravagolf18</t>
  </si>
  <si>
    <t>ugottabillieve</t>
  </si>
  <si>
    <t>luke_bambach</t>
  </si>
  <si>
    <t>exPatObserve</t>
  </si>
  <si>
    <t>TylerAStepke</t>
  </si>
  <si>
    <t>513GEE2</t>
  </si>
  <si>
    <t>yakaz_</t>
  </si>
  <si>
    <t>GrammarGuru_App</t>
  </si>
  <si>
    <t>KartalEagleEye</t>
  </si>
  <si>
    <t>3percent_men</t>
  </si>
  <si>
    <t>ElZiudadanoNews</t>
  </si>
  <si>
    <t>DJ_FROM_VA</t>
  </si>
  <si>
    <t>HellaWireless</t>
  </si>
  <si>
    <t>Jay97171186</t>
  </si>
  <si>
    <t>thegmupd</t>
  </si>
  <si>
    <t>ProgameplaysUK</t>
  </si>
  <si>
    <t>livemas23</t>
  </si>
  <si>
    <t>Mai__Elwardany</t>
  </si>
  <si>
    <t>luthian</t>
  </si>
  <si>
    <t>mannism</t>
  </si>
  <si>
    <t>JLongyear</t>
  </si>
  <si>
    <t>0xStoicPopRare</t>
  </si>
  <si>
    <t>andrewyonemoto</t>
  </si>
  <si>
    <t>tuchel</t>
  </si>
  <si>
    <t>nickparrin</t>
  </si>
  <si>
    <t>LuxeEponymous</t>
  </si>
  <si>
    <t>bryce507</t>
  </si>
  <si>
    <t>PBJensen</t>
  </si>
  <si>
    <t>patrickevan</t>
  </si>
  <si>
    <t>jamesreilly</t>
  </si>
  <si>
    <t>EarlFGatchalian</t>
  </si>
  <si>
    <t>jjbrookshire</t>
  </si>
  <si>
    <t>HollisChris</t>
  </si>
  <si>
    <t>ajax511</t>
  </si>
  <si>
    <t>youngsells</t>
  </si>
  <si>
    <t>josega</t>
  </si>
  <si>
    <t>RondaHummel</t>
  </si>
  <si>
    <t>peterdwilson3</t>
  </si>
  <si>
    <t>chadzastrow</t>
  </si>
  <si>
    <t>robjvwcom</t>
  </si>
  <si>
    <t>FasterPermits</t>
  </si>
  <si>
    <t>dennisknicely</t>
  </si>
  <si>
    <t>bobantoine</t>
  </si>
  <si>
    <t>zoobeeee</t>
  </si>
  <si>
    <t>_pauljackson</t>
  </si>
  <si>
    <t>hagi06</t>
  </si>
  <si>
    <t>SWAZEE</t>
  </si>
  <si>
    <t>markbarrey</t>
  </si>
  <si>
    <t>andrelamba</t>
  </si>
  <si>
    <t>ExpressTN</t>
  </si>
  <si>
    <t>zackgreer</t>
  </si>
  <si>
    <t>IllIIIIlIIIIlIl</t>
  </si>
  <si>
    <t>joabla</t>
  </si>
  <si>
    <t>johnnywashboy</t>
  </si>
  <si>
    <t>run26point2</t>
  </si>
  <si>
    <t>diveron</t>
  </si>
  <si>
    <t>chenzybear</t>
  </si>
  <si>
    <t>Hockeysal13</t>
  </si>
  <si>
    <t>theabellandin</t>
  </si>
  <si>
    <t>HauteHands</t>
  </si>
  <si>
    <t>fdana728</t>
  </si>
  <si>
    <t>jacak</t>
  </si>
  <si>
    <t>Abe2np</t>
  </si>
  <si>
    <t>thethatchman</t>
  </si>
  <si>
    <t>baldy47</t>
  </si>
  <si>
    <t>Punky2773</t>
  </si>
  <si>
    <t>richardkoo</t>
  </si>
  <si>
    <t>drejsier</t>
  </si>
  <si>
    <t>enricovilla</t>
  </si>
  <si>
    <t>jasonbelec</t>
  </si>
  <si>
    <t>programaths</t>
  </si>
  <si>
    <t>adamkazmierski</t>
  </si>
  <si>
    <t>keyman04</t>
  </si>
  <si>
    <t>Alex_Lefkowitz</t>
  </si>
  <si>
    <t>CarrieAnnWatson</t>
  </si>
  <si>
    <t>bcdebusk</t>
  </si>
  <si>
    <t>Amatuana</t>
  </si>
  <si>
    <t>mikenewnam</t>
  </si>
  <si>
    <t>CIBThe1</t>
  </si>
  <si>
    <t>PhilipCarnevale</t>
  </si>
  <si>
    <t>BEKIRATAHAN</t>
  </si>
  <si>
    <t>Fogarichi</t>
  </si>
  <si>
    <t>iemredfineclean</t>
  </si>
  <si>
    <t>1776FML</t>
  </si>
  <si>
    <t>koronowicz</t>
  </si>
  <si>
    <t>kistenpfennig</t>
  </si>
  <si>
    <t>purabmeets</t>
  </si>
  <si>
    <t>wardben</t>
  </si>
  <si>
    <t>higgins1112</t>
  </si>
  <si>
    <t>MASAZZ</t>
  </si>
  <si>
    <t>ccenzano</t>
  </si>
  <si>
    <t>relenticity</t>
  </si>
  <si>
    <t>InElonMWeTrust</t>
  </si>
  <si>
    <t>_AJQJ</t>
  </si>
  <si>
    <t>akashnayak</t>
  </si>
  <si>
    <t>VLKN_DNDR</t>
  </si>
  <si>
    <t>thottakarthi</t>
  </si>
  <si>
    <t>GeorgeLaczko</t>
  </si>
  <si>
    <t>dethspell</t>
  </si>
  <si>
    <t>doguaar</t>
  </si>
  <si>
    <t>hosokawakanako</t>
  </si>
  <si>
    <t>Steven_Lacy</t>
  </si>
  <si>
    <t>funacyan</t>
  </si>
  <si>
    <t>CinaYeganeh</t>
  </si>
  <si>
    <t>A1MisterCarter</t>
  </si>
  <si>
    <t>muttchews</t>
  </si>
  <si>
    <t>Marko1168</t>
  </si>
  <si>
    <t>akshatkhunteta</t>
  </si>
  <si>
    <t>hoseyjr</t>
  </si>
  <si>
    <t>cybercussion</t>
  </si>
  <si>
    <t>r34ct0r</t>
  </si>
  <si>
    <t>abh1shekm1shra</t>
  </si>
  <si>
    <t>HonestDating</t>
  </si>
  <si>
    <t>digitaltechclou</t>
  </si>
  <si>
    <t>wyatt131</t>
  </si>
  <si>
    <t>POPGEAR7</t>
  </si>
  <si>
    <t>unanganterese</t>
  </si>
  <si>
    <t>tysontkd</t>
  </si>
  <si>
    <t>vickyintexas</t>
  </si>
  <si>
    <t>MemoryOfDarksky</t>
  </si>
  <si>
    <t>qiqereija</t>
  </si>
  <si>
    <t>ralphcristello</t>
  </si>
  <si>
    <t>enricoxz</t>
  </si>
  <si>
    <t>buckeyes1one</t>
  </si>
  <si>
    <t>ASW980</t>
  </si>
  <si>
    <t>sonusahu3183</t>
  </si>
  <si>
    <t>wensky007</t>
  </si>
  <si>
    <t>pgrenn</t>
  </si>
  <si>
    <t>BADER__ALSHEDDI</t>
  </si>
  <si>
    <t>Luc</t>
  </si>
  <si>
    <t>Thjjk4</t>
  </si>
  <si>
    <t>mpminardi</t>
  </si>
  <si>
    <t>Hesham__Moussa</t>
  </si>
  <si>
    <t>HUSZAR23</t>
  </si>
  <si>
    <t>7stone3</t>
  </si>
  <si>
    <t>IRAQPRESIDENTT</t>
  </si>
  <si>
    <t>Eposig</t>
  </si>
  <si>
    <t>ariantaginting</t>
  </si>
  <si>
    <t>midorisp</t>
  </si>
  <si>
    <t>mrstyson1997</t>
  </si>
  <si>
    <t>Rajatchhabra12</t>
  </si>
  <si>
    <t>poerkid</t>
  </si>
  <si>
    <t>ak69543j4</t>
  </si>
  <si>
    <t>oliverheck</t>
  </si>
  <si>
    <t>zechbadboy</t>
  </si>
  <si>
    <t>Zazoff22</t>
  </si>
  <si>
    <t>arcticslice</t>
  </si>
  <si>
    <t>steelersfan731</t>
  </si>
  <si>
    <t>Dev2o</t>
  </si>
  <si>
    <t>HowieLevit</t>
  </si>
  <si>
    <t>Jonnywasapunk</t>
  </si>
  <si>
    <t>dustieyyy</t>
  </si>
  <si>
    <t>CharlesCameBack</t>
  </si>
  <si>
    <t>BijPrestige</t>
  </si>
  <si>
    <t>AaronLiuUS</t>
  </si>
  <si>
    <t>joelvargasg</t>
  </si>
  <si>
    <t>johnsottile</t>
  </si>
  <si>
    <t>Glenn_So_In</t>
  </si>
  <si>
    <t>Clay_Hardy</t>
  </si>
  <si>
    <t>recben</t>
  </si>
  <si>
    <t>galactic_rem</t>
  </si>
  <si>
    <t>TutuSniche</t>
  </si>
  <si>
    <t>Schultzy215</t>
  </si>
  <si>
    <t>ursiddharth</t>
  </si>
  <si>
    <t>RichBeltre</t>
  </si>
  <si>
    <t>byDanM</t>
  </si>
  <si>
    <t>B_R_Clark</t>
  </si>
  <si>
    <t>CajunJynx</t>
  </si>
  <si>
    <t>irfansaric</t>
  </si>
  <si>
    <t>ZgolaMarcin78</t>
  </si>
  <si>
    <t>MSeid6</t>
  </si>
  <si>
    <t>Ahkilleux</t>
  </si>
  <si>
    <t>bjack042000</t>
  </si>
  <si>
    <t>RaviGuptaCa</t>
  </si>
  <si>
    <t>ItsMeMichaelC12</t>
  </si>
  <si>
    <t>nick23b</t>
  </si>
  <si>
    <t>MonaySullivan</t>
  </si>
  <si>
    <t>Matthew_Kenyon</t>
  </si>
  <si>
    <t>jacklerond</t>
  </si>
  <si>
    <t>SsnyxX_</t>
  </si>
  <si>
    <t>DavenJamison</t>
  </si>
  <si>
    <t>Br1nk_1991</t>
  </si>
  <si>
    <t>Cochokat</t>
  </si>
  <si>
    <t>iSriramG</t>
  </si>
  <si>
    <t>JCPnt</t>
  </si>
  <si>
    <t>a1000_000</t>
  </si>
  <si>
    <t>billmonness</t>
  </si>
  <si>
    <t>chi_bears4life</t>
  </si>
  <si>
    <t>musoalb</t>
  </si>
  <si>
    <t>wahyummmm</t>
  </si>
  <si>
    <t>24HourDeveloper</t>
  </si>
  <si>
    <t>ronnniewolf</t>
  </si>
  <si>
    <t>Beguine_Society</t>
  </si>
  <si>
    <t>blaker_36</t>
  </si>
  <si>
    <t>JaredMeier2</t>
  </si>
  <si>
    <t>KingKush___</t>
  </si>
  <si>
    <t>bronnic1</t>
  </si>
  <si>
    <t>dujee</t>
  </si>
  <si>
    <t>zizital1666</t>
  </si>
  <si>
    <t>Minnisodan</t>
  </si>
  <si>
    <t>DrMendezDO</t>
  </si>
  <si>
    <t>yigitaydemir19</t>
  </si>
  <si>
    <t>martinstil</t>
  </si>
  <si>
    <t>mugshotracket</t>
  </si>
  <si>
    <t>RickeyWiggins</t>
  </si>
  <si>
    <t>Sapperldr</t>
  </si>
  <si>
    <t>Msubobcatsfan</t>
  </si>
  <si>
    <t>SJFriedl</t>
  </si>
  <si>
    <t>ChrisSlaydon1</t>
  </si>
  <si>
    <t>excrownman</t>
  </si>
  <si>
    <t>Omaerehmad</t>
  </si>
  <si>
    <t>victoria_maui</t>
  </si>
  <si>
    <t>satxpride80</t>
  </si>
  <si>
    <t>R_Aldossi1407</t>
  </si>
  <si>
    <t>Aruiz962</t>
  </si>
  <si>
    <t>Brayan_AArmenta</t>
  </si>
  <si>
    <t>davidasoliman</t>
  </si>
  <si>
    <t>khanoom_Soleil</t>
  </si>
  <si>
    <t>thereal_maximg</t>
  </si>
  <si>
    <t>CSC_MBD</t>
  </si>
  <si>
    <t>Psychodrunkin1</t>
  </si>
  <si>
    <t>Arizona_TK21</t>
  </si>
  <si>
    <t>broken_no_radio</t>
  </si>
  <si>
    <t>DigitalCrack79</t>
  </si>
  <si>
    <t>crowded_theatre</t>
  </si>
  <si>
    <t>Southpaw9696</t>
  </si>
  <si>
    <t>JohnGernatt</t>
  </si>
  <si>
    <t>RTC_CFO</t>
  </si>
  <si>
    <t>RodandReel33</t>
  </si>
  <si>
    <t>raestrada95</t>
  </si>
  <si>
    <t>AUGUSTA_MOTORS</t>
  </si>
  <si>
    <t>BokariaManoj</t>
  </si>
  <si>
    <t>aTriz06</t>
  </si>
  <si>
    <t>vmuv5</t>
  </si>
  <si>
    <t>troubledgamer97</t>
  </si>
  <si>
    <t>Turnditch_Man</t>
  </si>
  <si>
    <t>GovernorAgwu</t>
  </si>
  <si>
    <t>RumiSuShiWu</t>
  </si>
  <si>
    <t>startrader92</t>
  </si>
  <si>
    <t>tirbo06</t>
  </si>
  <si>
    <t>Mary_Jones520</t>
  </si>
  <si>
    <t>PaulPallaghy</t>
  </si>
  <si>
    <t>Turks001</t>
  </si>
  <si>
    <t>santosh_051</t>
  </si>
  <si>
    <t>scottmcblane</t>
  </si>
  <si>
    <t>NaplesPC</t>
  </si>
  <si>
    <t>Fsar1234Faisal</t>
  </si>
  <si>
    <t>rjamesmobley</t>
  </si>
  <si>
    <t>MAZINSAEEED</t>
  </si>
  <si>
    <t>biz_gossip</t>
  </si>
  <si>
    <t>ryryhook</t>
  </si>
  <si>
    <t>fatherGIGA</t>
  </si>
  <si>
    <t>ketchhandsome</t>
  </si>
  <si>
    <t>rameshnaird</t>
  </si>
  <si>
    <t>nathanmunton</t>
  </si>
  <si>
    <t>pretak20</t>
  </si>
  <si>
    <t>bdomo90</t>
  </si>
  <si>
    <t>King_Suliman036</t>
  </si>
  <si>
    <t>LoretteMurphree</t>
  </si>
  <si>
    <t>sarkokamal86</t>
  </si>
  <si>
    <t>jsgabbo</t>
  </si>
  <si>
    <t>TRhanYLMZ</t>
  </si>
  <si>
    <t>Mon_Didou_</t>
  </si>
  <si>
    <t>Manonaquest89</t>
  </si>
  <si>
    <t>mckinley_b_</t>
  </si>
  <si>
    <t>bradfordcoffman</t>
  </si>
  <si>
    <t>justusparmar</t>
  </si>
  <si>
    <t>dobberinct</t>
  </si>
  <si>
    <t>DeakMerellis</t>
  </si>
  <si>
    <t>flkrs</t>
  </si>
  <si>
    <t>JairoM59</t>
  </si>
  <si>
    <t>Sathish_kethu8</t>
  </si>
  <si>
    <t>sewakcheemaa</t>
  </si>
  <si>
    <t>jonesrussell42</t>
  </si>
  <si>
    <t>s_albornoz91</t>
  </si>
  <si>
    <t>HaxanRashyd</t>
  </si>
  <si>
    <t>CJSouth_21</t>
  </si>
  <si>
    <t>JaiKedia</t>
  </si>
  <si>
    <t>meanpillss</t>
  </si>
  <si>
    <t>boredmarcvetter</t>
  </si>
  <si>
    <t>Umut_tunc7</t>
  </si>
  <si>
    <t>THhomes_Jack</t>
  </si>
  <si>
    <t>ppelt13</t>
  </si>
  <si>
    <t>NasirGu83696088</t>
  </si>
  <si>
    <t>augustkoster</t>
  </si>
  <si>
    <t>Azure_paladin</t>
  </si>
  <si>
    <t>views</t>
  </si>
  <si>
    <t>mashi_macho</t>
  </si>
  <si>
    <t>hakchi897</t>
  </si>
  <si>
    <t>JeremyGRowley</t>
  </si>
  <si>
    <t>waltbrowning</t>
  </si>
  <si>
    <t>MrJeffuk</t>
  </si>
  <si>
    <t>abood4uall</t>
  </si>
  <si>
    <t>Drake__Brooks</t>
  </si>
  <si>
    <t>ehski__</t>
  </si>
  <si>
    <t>surinderrthakur</t>
  </si>
  <si>
    <t>Chris_S_Drake</t>
  </si>
  <si>
    <t>GLG_AZ</t>
  </si>
  <si>
    <t>shimoncohen95</t>
  </si>
  <si>
    <t>arickrbty</t>
  </si>
  <si>
    <t>grant___murray</t>
  </si>
  <si>
    <t>satosh_in</t>
  </si>
  <si>
    <t>bensturgess31</t>
  </si>
  <si>
    <t>ryanwirwin</t>
  </si>
  <si>
    <t>Reno_rK97</t>
  </si>
  <si>
    <t>PoonerBangz</t>
  </si>
  <si>
    <t>alexcraciunx</t>
  </si>
  <si>
    <t>digifossil</t>
  </si>
  <si>
    <t>AkasLeo</t>
  </si>
  <si>
    <t>thehaalas</t>
  </si>
  <si>
    <t>tegerstrom</t>
  </si>
  <si>
    <t>JLyleSTS</t>
  </si>
  <si>
    <t>navjeetjha1</t>
  </si>
  <si>
    <t>PaulJhonathan</t>
  </si>
  <si>
    <t>mayank_sawarn</t>
  </si>
  <si>
    <t>_ginofernandez</t>
  </si>
  <si>
    <t>nailatourism</t>
  </si>
  <si>
    <t>GerardSchutrups</t>
  </si>
  <si>
    <t>NNoufal_</t>
  </si>
  <si>
    <t>rcssdy</t>
  </si>
  <si>
    <t>OreiceAfflick</t>
  </si>
  <si>
    <t>TylersWellness</t>
  </si>
  <si>
    <t>OlivierMussat</t>
  </si>
  <si>
    <t>CartoonTorogoz</t>
  </si>
  <si>
    <t>RKSallcaps</t>
  </si>
  <si>
    <t>melihcalisskan</t>
  </si>
  <si>
    <t>WickedPugMagic</t>
  </si>
  <si>
    <t>remaiten</t>
  </si>
  <si>
    <t>LynnTX1553</t>
  </si>
  <si>
    <t>saud_alh97</t>
  </si>
  <si>
    <t>AppleaquaticsLa</t>
  </si>
  <si>
    <t>gnanmas</t>
  </si>
  <si>
    <t>TheRealBigLoua</t>
  </si>
  <si>
    <t>PatriotPiz</t>
  </si>
  <si>
    <t>satish_2399</t>
  </si>
  <si>
    <t>RMLCA7</t>
  </si>
  <si>
    <t>XJ_7379</t>
  </si>
  <si>
    <t>sydney_leeannne</t>
  </si>
  <si>
    <t>JamesAMulder</t>
  </si>
  <si>
    <t>jackcartlin</t>
  </si>
  <si>
    <t>Zerep0122</t>
  </si>
  <si>
    <t>bryce_waddell</t>
  </si>
  <si>
    <t>LJClark30</t>
  </si>
  <si>
    <t>fuuka_ima</t>
  </si>
  <si>
    <t>sd_stajic</t>
  </si>
  <si>
    <t>BenErgin</t>
  </si>
  <si>
    <t>matthewqueen78</t>
  </si>
  <si>
    <t>Mickey5874</t>
  </si>
  <si>
    <t>poncikpire</t>
  </si>
  <si>
    <t>zarembalaw</t>
  </si>
  <si>
    <t>OthielStrategic</t>
  </si>
  <si>
    <t>wesmatward</t>
  </si>
  <si>
    <t>MatthewApple_</t>
  </si>
  <si>
    <t>boujeecheii</t>
  </si>
  <si>
    <t>SantosRicsio</t>
  </si>
  <si>
    <t>aidekpeach</t>
  </si>
  <si>
    <t>_airguitarhero</t>
  </si>
  <si>
    <t>ChadJuls</t>
  </si>
  <si>
    <t>Billyx702</t>
  </si>
  <si>
    <t>patriziadollz</t>
  </si>
  <si>
    <t>DerEinfachMax</t>
  </si>
  <si>
    <t>janrxyz</t>
  </si>
  <si>
    <t>DEATHdragonBLZE</t>
  </si>
  <si>
    <t>GeoffreyObegi</t>
  </si>
  <si>
    <t>NinaLynnMoreau</t>
  </si>
  <si>
    <t>uvaliaxbox</t>
  </si>
  <si>
    <t>EluGueva</t>
  </si>
  <si>
    <t>Mkay26138462</t>
  </si>
  <si>
    <t>BTC_619</t>
  </si>
  <si>
    <t>hamza_kocer51</t>
  </si>
  <si>
    <t>mzasasa</t>
  </si>
  <si>
    <t>TimothyBundy777</t>
  </si>
  <si>
    <t>action_agile</t>
  </si>
  <si>
    <t>blakenpiper</t>
  </si>
  <si>
    <t>Zav0q</t>
  </si>
  <si>
    <t>Nick_MN36</t>
  </si>
  <si>
    <t>franklayz81</t>
  </si>
  <si>
    <t>JetzEnzo</t>
  </si>
  <si>
    <t>SenorNoops</t>
  </si>
  <si>
    <t>PaulWishaw76</t>
  </si>
  <si>
    <t>Madheal</t>
  </si>
  <si>
    <t>envisics</t>
  </si>
  <si>
    <t>iamelijahdiaz</t>
  </si>
  <si>
    <t>Antdotdotdot</t>
  </si>
  <si>
    <t>fahimtran</t>
  </si>
  <si>
    <t>brad_amundson19</t>
  </si>
  <si>
    <t>Clear4C</t>
  </si>
  <si>
    <t>Yildoi</t>
  </si>
  <si>
    <t>1sickclk430</t>
  </si>
  <si>
    <t>emilyjhopkinson</t>
  </si>
  <si>
    <t>nicolaekutcher</t>
  </si>
  <si>
    <t>NotChaseBank</t>
  </si>
  <si>
    <t>MarardMichaud</t>
  </si>
  <si>
    <t>regancarver</t>
  </si>
  <si>
    <t>FilionAidan</t>
  </si>
  <si>
    <t>EnamoredSoul_</t>
  </si>
  <si>
    <t>13pyoo</t>
  </si>
  <si>
    <t>CherikaCherika1</t>
  </si>
  <si>
    <t>pricelessdream5</t>
  </si>
  <si>
    <t>guiille_cs</t>
  </si>
  <si>
    <t>saliihdere</t>
  </si>
  <si>
    <t>KarleeNotCarly</t>
  </si>
  <si>
    <t>xamthorz</t>
  </si>
  <si>
    <t>rofl_homie</t>
  </si>
  <si>
    <t>_SD____________</t>
  </si>
  <si>
    <t>PanzeraCarlos</t>
  </si>
  <si>
    <t>TGKody</t>
  </si>
  <si>
    <t>HaroldSays</t>
  </si>
  <si>
    <t>AliAslamMalik</t>
  </si>
  <si>
    <t>titoluwa98</t>
  </si>
  <si>
    <t>gabu_tono</t>
  </si>
  <si>
    <t>youngdexster</t>
  </si>
  <si>
    <t>ppvm4</t>
  </si>
  <si>
    <t>anilagirdir</t>
  </si>
  <si>
    <t>jason96517953</t>
  </si>
  <si>
    <t>AlbertKasinski</t>
  </si>
  <si>
    <t>myname_damien</t>
  </si>
  <si>
    <t>Keyzurrr</t>
  </si>
  <si>
    <t>kapilchoudharyk</t>
  </si>
  <si>
    <t>vanluey1</t>
  </si>
  <si>
    <t>triplejay_</t>
  </si>
  <si>
    <t>RatUndercover</t>
  </si>
  <si>
    <t>itsbetojr</t>
  </si>
  <si>
    <t>tylerkahn</t>
  </si>
  <si>
    <t>captparagpatkar</t>
  </si>
  <si>
    <t>ibrahimpekk</t>
  </si>
  <si>
    <t>AsafTaslidere</t>
  </si>
  <si>
    <t>Dottod_</t>
  </si>
  <si>
    <t>Ottyan_gogo</t>
  </si>
  <si>
    <t>JoshuaRiley01</t>
  </si>
  <si>
    <t>DemonShroomz</t>
  </si>
  <si>
    <t>toggle_angi</t>
  </si>
  <si>
    <t>juriadams</t>
  </si>
  <si>
    <t>msukait</t>
  </si>
  <si>
    <t>SupremeApe6</t>
  </si>
  <si>
    <t>JoseAbrahamAlf2</t>
  </si>
  <si>
    <t>louisvtweets</t>
  </si>
  <si>
    <t>THEKangolKING</t>
  </si>
  <si>
    <t>Jagvir_Law</t>
  </si>
  <si>
    <t>Adreanjp</t>
  </si>
  <si>
    <t>Dogmeat84</t>
  </si>
  <si>
    <t>fhralnaimi</t>
  </si>
  <si>
    <t>RamachandranLaw</t>
  </si>
  <si>
    <t>razebenevolence</t>
  </si>
  <si>
    <t>CamWebster_</t>
  </si>
  <si>
    <t>BenPryde3</t>
  </si>
  <si>
    <t>Xoxox00xoxoX</t>
  </si>
  <si>
    <t>bglimcher100</t>
  </si>
  <si>
    <t>jacobsaysheyyy</t>
  </si>
  <si>
    <t>NateHenry_14</t>
  </si>
  <si>
    <t>albertongasuwu</t>
  </si>
  <si>
    <t>Barneyjack8</t>
  </si>
  <si>
    <t>kumardexati</t>
  </si>
  <si>
    <t>AhsasHabibullah</t>
  </si>
  <si>
    <t>VSynax</t>
  </si>
  <si>
    <t>MiniCuddle</t>
  </si>
  <si>
    <t>RipKrit</t>
  </si>
  <si>
    <t>apolozao</t>
  </si>
  <si>
    <t>victor47337252</t>
  </si>
  <si>
    <t>myselfpreetshah</t>
  </si>
  <si>
    <t>alecjp2</t>
  </si>
  <si>
    <t>xtianpodcast</t>
  </si>
  <si>
    <t>RobertP84329488</t>
  </si>
  <si>
    <t>tmshahz</t>
  </si>
  <si>
    <t>OfficialJossef</t>
  </si>
  <si>
    <t>emrezorlu29</t>
  </si>
  <si>
    <t>PSIII80</t>
  </si>
  <si>
    <t>SmallChangesTV</t>
  </si>
  <si>
    <t>inopankaj</t>
  </si>
  <si>
    <t>Tareq_alqanas</t>
  </si>
  <si>
    <t>berufsdilettant</t>
  </si>
  <si>
    <t>spawn_media</t>
  </si>
  <si>
    <t>ItsNovaElite</t>
  </si>
  <si>
    <t>pugadorbuster</t>
  </si>
  <si>
    <t>DaveNel58147740</t>
  </si>
  <si>
    <t>Richard26565390</t>
  </si>
  <si>
    <t>jerperpick</t>
  </si>
  <si>
    <t>WanidiBenz</t>
  </si>
  <si>
    <t>masumparvej_</t>
  </si>
  <si>
    <t>FiratKavlak</t>
  </si>
  <si>
    <t>gregorybenko</t>
  </si>
  <si>
    <t>herryyounis</t>
  </si>
  <si>
    <t>MobileExquisite</t>
  </si>
  <si>
    <t>CannesMichel</t>
  </si>
  <si>
    <t>Melanie81863</t>
  </si>
  <si>
    <t>ZainKhan_07</t>
  </si>
  <si>
    <t>androsspamm</t>
  </si>
  <si>
    <t>jvempuro</t>
  </si>
  <si>
    <t>stephiiyyy</t>
  </si>
  <si>
    <t>Eiendor</t>
  </si>
  <si>
    <t>ssforgdel</t>
  </si>
  <si>
    <t>MyNameIsSmooth</t>
  </si>
  <si>
    <t>TonyWisconsin</t>
  </si>
  <si>
    <t>_Mvck_</t>
  </si>
  <si>
    <t>biseyyoldu</t>
  </si>
  <si>
    <t>inyogoYo</t>
  </si>
  <si>
    <t>AmirSavianoSmit</t>
  </si>
  <si>
    <t>itsmudassarkhan</t>
  </si>
  <si>
    <t>AHMOO_HASSAN</t>
  </si>
  <si>
    <t>BenjyoG</t>
  </si>
  <si>
    <t>basiarestrepo</t>
  </si>
  <si>
    <t>ashaaleema</t>
  </si>
  <si>
    <t>dank_web3</t>
  </si>
  <si>
    <t>Crying_chiko</t>
  </si>
  <si>
    <t>dosukebetoon2</t>
  </si>
  <si>
    <t>qassimdh</t>
  </si>
  <si>
    <t>Iamsiva57348402</t>
  </si>
  <si>
    <t>BadBuckUSA</t>
  </si>
  <si>
    <t>therethereitsok</t>
  </si>
  <si>
    <t>speedytalker</t>
  </si>
  <si>
    <t>_QoOI</t>
  </si>
  <si>
    <t>TheTriforce5</t>
  </si>
  <si>
    <t>FedericoRuanova</t>
  </si>
  <si>
    <t>JamezMonson</t>
  </si>
  <si>
    <t>Hiijosmiios</t>
  </si>
  <si>
    <t>robiosss</t>
  </si>
  <si>
    <t>sidjacintho</t>
  </si>
  <si>
    <t>Echo8Charlie</t>
  </si>
  <si>
    <t>davidxanz</t>
  </si>
  <si>
    <t>gsendit_m</t>
  </si>
  <si>
    <t>JameySharlow</t>
  </si>
  <si>
    <t>ImSnickss</t>
  </si>
  <si>
    <t>kevinrdaley</t>
  </si>
  <si>
    <t>KoraDelta</t>
  </si>
  <si>
    <t>chashin_denshin</t>
  </si>
  <si>
    <t>leRainerle</t>
  </si>
  <si>
    <t>TheWoodrowV</t>
  </si>
  <si>
    <t>krkpodcast</t>
  </si>
  <si>
    <t>TaygharDcrypto1</t>
  </si>
  <si>
    <t>MojoTakesMarket</t>
  </si>
  <si>
    <t>tothamoon629</t>
  </si>
  <si>
    <t>nagiliz1</t>
  </si>
  <si>
    <t>uksoftwaretech</t>
  </si>
  <si>
    <t>otomokochan</t>
  </si>
  <si>
    <t>pwntsville</t>
  </si>
  <si>
    <t>Prexsure2</t>
  </si>
  <si>
    <t>Theta_Woke2020</t>
  </si>
  <si>
    <t>galya03213123</t>
  </si>
  <si>
    <t>RenniDeacon</t>
  </si>
  <si>
    <t>4BetterInternet</t>
  </si>
  <si>
    <t>p1xelshift3r</t>
  </si>
  <si>
    <t>AwakeNotWoke90</t>
  </si>
  <si>
    <t>Askfaifa1</t>
  </si>
  <si>
    <t>FelicityPoubel1</t>
  </si>
  <si>
    <t>DRinteln</t>
  </si>
  <si>
    <t>MoonShot2022</t>
  </si>
  <si>
    <t>PBLInvestments</t>
  </si>
  <si>
    <t>n6inn_</t>
  </si>
  <si>
    <t>ethanbarak</t>
  </si>
  <si>
    <t>costafrags</t>
  </si>
  <si>
    <t>cl_sile</t>
  </si>
  <si>
    <t>kamaratech</t>
  </si>
  <si>
    <t>peroni_nho</t>
  </si>
  <si>
    <t>BillTingle</t>
  </si>
  <si>
    <t>Suncerinza</t>
  </si>
  <si>
    <t>3k2n3k2n</t>
  </si>
  <si>
    <t>Pastie1999</t>
  </si>
  <si>
    <t>Twesigy74065570</t>
  </si>
  <si>
    <t>Quirt313</t>
  </si>
  <si>
    <t>7H017</t>
  </si>
  <si>
    <t>1aniq</t>
  </si>
  <si>
    <t>solar3TH</t>
  </si>
  <si>
    <t>getapprova</t>
  </si>
  <si>
    <t>klezin2</t>
  </si>
  <si>
    <t>PangiaJustin</t>
  </si>
  <si>
    <t>TheBigSheepDog1</t>
  </si>
  <si>
    <t>tomatobatake365</t>
  </si>
  <si>
    <t>shwetamedia007</t>
  </si>
  <si>
    <t>OnlyRobBoss</t>
  </si>
  <si>
    <t>HissaoUmei</t>
  </si>
  <si>
    <t>ranveer_nagi</t>
  </si>
  <si>
    <t>Bookmarksretail</t>
  </si>
  <si>
    <t>tannerbloodTV</t>
  </si>
  <si>
    <t>fflci</t>
  </si>
  <si>
    <t>_____o0632</t>
  </si>
  <si>
    <t>EndlessResearch</t>
  </si>
  <si>
    <t>AldNuut</t>
  </si>
  <si>
    <t>ArtFletcher9</t>
  </si>
  <si>
    <t>AamirIlyas_</t>
  </si>
  <si>
    <t>TkvMQepdLiyYO4V</t>
  </si>
  <si>
    <t>almass1_2</t>
  </si>
  <si>
    <t>StefanCiancio</t>
  </si>
  <si>
    <t>SteveGraff14</t>
  </si>
  <si>
    <t>DadChairSports</t>
  </si>
  <si>
    <t>TriadAthletes</t>
  </si>
  <si>
    <t>aljakobs</t>
  </si>
  <si>
    <t>BellMk45</t>
  </si>
  <si>
    <t>KvnKiel</t>
  </si>
  <si>
    <t>RamKrishanINC</t>
  </si>
  <si>
    <t>AWAIC_</t>
  </si>
  <si>
    <t>nyg_nyy_oth</t>
  </si>
  <si>
    <t>brian_lareau</t>
  </si>
  <si>
    <t>ken83376928</t>
  </si>
  <si>
    <t>richirichangel</t>
  </si>
  <si>
    <t>si2x_J</t>
  </si>
  <si>
    <t>Stockonomy_</t>
  </si>
  <si>
    <t>Symf0ra_rubilax</t>
  </si>
  <si>
    <t>millie96_</t>
  </si>
  <si>
    <t>HomeroDeIpueira</t>
  </si>
  <si>
    <t>NicMags1</t>
  </si>
  <si>
    <t>RichOffFading</t>
  </si>
  <si>
    <t>NerigalAwatt</t>
  </si>
  <si>
    <t>BlackVoicesTV</t>
  </si>
  <si>
    <t>engcalvinusiri</t>
  </si>
  <si>
    <t>edfungible</t>
  </si>
  <si>
    <t>JamesJMyers3</t>
  </si>
  <si>
    <t>TrueGovPR</t>
  </si>
  <si>
    <t>theouddr</t>
  </si>
  <si>
    <t>V_Van_V</t>
  </si>
  <si>
    <t>manorRich</t>
  </si>
  <si>
    <t>Cezar97745465</t>
  </si>
  <si>
    <t>mrk_sdts</t>
  </si>
  <si>
    <t>johngal87500111</t>
  </si>
  <si>
    <t>nthonyMeeker</t>
  </si>
  <si>
    <t>anilaltuner</t>
  </si>
  <si>
    <t>1991_teacher</t>
  </si>
  <si>
    <t>MagoAnimes</t>
  </si>
  <si>
    <t>Shepherd_Assoc</t>
  </si>
  <si>
    <t>web3_stories</t>
  </si>
  <si>
    <t>Michael08287270</t>
  </si>
  <si>
    <t>dadapapi77</t>
  </si>
  <si>
    <t>redhousepodcast</t>
  </si>
  <si>
    <t>Coins_4_College</t>
  </si>
  <si>
    <t>angery_mel</t>
  </si>
  <si>
    <t>DCA_TRE</t>
  </si>
  <si>
    <t>RodMcIllree</t>
  </si>
  <si>
    <t>jcjaffe</t>
  </si>
  <si>
    <t>PlumberMD2</t>
  </si>
  <si>
    <t>Tsumesub</t>
  </si>
  <si>
    <t>CompiledBinary</t>
  </si>
  <si>
    <t>DaeDaesDank</t>
  </si>
  <si>
    <t>TobiasReaped</t>
  </si>
  <si>
    <t>harkerhien</t>
  </si>
  <si>
    <t>m_i_5_10_sa_ma</t>
  </si>
  <si>
    <t>bnjmngldbrg</t>
  </si>
  <si>
    <t>orcnyigit</t>
  </si>
  <si>
    <t>yugocana</t>
  </si>
  <si>
    <t>Laurentay4gmai1</t>
  </si>
  <si>
    <t>BluberiGames</t>
  </si>
  <si>
    <t>chopperrocker1</t>
  </si>
  <si>
    <t>kosicednes</t>
  </si>
  <si>
    <t>halaybakanligi</t>
  </si>
  <si>
    <t>JackkG777</t>
  </si>
  <si>
    <t>Bkzscoop420</t>
  </si>
  <si>
    <t>TheGuyWith99</t>
  </si>
  <si>
    <t>backaginn</t>
  </si>
  <si>
    <t>CarlEWileman</t>
  </si>
  <si>
    <t>AustinLGrove</t>
  </si>
  <si>
    <t>SolTavern</t>
  </si>
  <si>
    <t>M_sheezii</t>
  </si>
  <si>
    <t>musetm_grenoble</t>
  </si>
  <si>
    <t>RobertSTRAINJr2</t>
  </si>
  <si>
    <t>ev_mercedeszb</t>
  </si>
  <si>
    <t>TerryGatlin4</t>
  </si>
  <si>
    <t>whiskeytee</t>
  </si>
  <si>
    <t>Eric__OKC</t>
  </si>
  <si>
    <t>Liviobobo</t>
  </si>
  <si>
    <t>sepiesser</t>
  </si>
  <si>
    <t>KayMcWho</t>
  </si>
  <si>
    <t>ErroneousTrades</t>
  </si>
  <si>
    <t>mikey_dot_town</t>
  </si>
  <si>
    <t>WordSpiritGuy</t>
  </si>
  <si>
    <t>DennyStockton</t>
  </si>
  <si>
    <t>GMLOGMD1911</t>
  </si>
  <si>
    <t>TimChilders08</t>
  </si>
  <si>
    <t>CL8000</t>
  </si>
  <si>
    <t>kingkhieu</t>
  </si>
  <si>
    <t>Zay_Henson</t>
  </si>
  <si>
    <t>willmaddoxbanjo</t>
  </si>
  <si>
    <t>JasonMKelty</t>
  </si>
  <si>
    <t>IvanRadmore</t>
  </si>
  <si>
    <t>NorbsWorld</t>
  </si>
  <si>
    <t>IvonkaCarter</t>
  </si>
  <si>
    <t>sourced_news</t>
  </si>
  <si>
    <t>FlexGrafx</t>
  </si>
  <si>
    <t>renato_limones</t>
  </si>
  <si>
    <t>petty_butterfly</t>
  </si>
  <si>
    <t>KarlPet05584713</t>
  </si>
  <si>
    <t>Liquified_NFT</t>
  </si>
  <si>
    <t>f1ontherocks</t>
  </si>
  <si>
    <t>bbt_1977</t>
  </si>
  <si>
    <t>SaintsBonnet</t>
  </si>
  <si>
    <t>HarbinsonSean88</t>
  </si>
  <si>
    <t>corvus_nidum</t>
  </si>
  <si>
    <t>017_libra</t>
  </si>
  <si>
    <t>VideoGameAvatar</t>
  </si>
  <si>
    <t>SoldbyAmandaG</t>
  </si>
  <si>
    <t>Momoka_Rigger</t>
  </si>
  <si>
    <t>DSRVLY</t>
  </si>
  <si>
    <t>SarveshYadavmla</t>
  </si>
  <si>
    <t>yuki_exrail01</t>
  </si>
  <si>
    <t>tomrileySEO</t>
  </si>
  <si>
    <t>kelseylouisuk</t>
  </si>
  <si>
    <t>duhgirl23</t>
  </si>
  <si>
    <t>P472107</t>
  </si>
  <si>
    <t>kyleaftv</t>
  </si>
  <si>
    <t>ryyy3k</t>
  </si>
  <si>
    <t>Ktyh_Ent</t>
  </si>
  <si>
    <t>sreenievaas</t>
  </si>
  <si>
    <t>PHBSW</t>
  </si>
  <si>
    <t>jkincyfishing</t>
  </si>
  <si>
    <t>Kojin_3D</t>
  </si>
  <si>
    <t>1TheSuperfan</t>
  </si>
  <si>
    <t>ItsT_rav</t>
  </si>
  <si>
    <t>3bdullahmana</t>
  </si>
  <si>
    <t>realliamramirez</t>
  </si>
  <si>
    <t>sugair_law</t>
  </si>
  <si>
    <t>MWRTA_Admn</t>
  </si>
  <si>
    <t>kazu_fanky_3377</t>
  </si>
  <si>
    <t>AThorn111</t>
  </si>
  <si>
    <t>JedaiiSamurai</t>
  </si>
  <si>
    <t>SF_RedBull</t>
  </si>
  <si>
    <t>Mobb_Tv_</t>
  </si>
  <si>
    <t>LisaLavitz</t>
  </si>
  <si>
    <t>SiahXT</t>
  </si>
  <si>
    <t>toledo_florida</t>
  </si>
  <si>
    <t>FlorianBTCbuddy</t>
  </si>
  <si>
    <t>RepublicAlerts</t>
  </si>
  <si>
    <t>WoSo_Hype</t>
  </si>
  <si>
    <t>mondoshawani</t>
  </si>
  <si>
    <t>Dragon_Gaming47</t>
  </si>
  <si>
    <t>FrankScavo4</t>
  </si>
  <si>
    <t>Case4Change2022</t>
  </si>
  <si>
    <t>soul_anthem</t>
  </si>
  <si>
    <t>taiki_sp_</t>
  </si>
  <si>
    <t>collincasket</t>
  </si>
  <si>
    <t>aminapatrece</t>
  </si>
  <si>
    <t>mg6OCJs1zHHOfYI</t>
  </si>
  <si>
    <t>glacier_pool</t>
  </si>
  <si>
    <t>willdadeal10</t>
  </si>
  <si>
    <t>MAIGA_Abdou_</t>
  </si>
  <si>
    <t>Hanien1977</t>
  </si>
  <si>
    <t>stivedjones</t>
  </si>
  <si>
    <t>projectMobbstar</t>
  </si>
  <si>
    <t>ToddAndrews44</t>
  </si>
  <si>
    <t>milk_them_dry</t>
  </si>
  <si>
    <t>Brandon_Jones33</t>
  </si>
  <si>
    <t>ScrewTheCabal</t>
  </si>
  <si>
    <t>nc_2j</t>
  </si>
  <si>
    <t>LT_the_Molder</t>
  </si>
  <si>
    <t>Kittenfluencer</t>
  </si>
  <si>
    <t>Obscene1414</t>
  </si>
  <si>
    <t>Apheleia9</t>
  </si>
  <si>
    <t>skyzarbiker</t>
  </si>
  <si>
    <t>JasonHoltzman71</t>
  </si>
  <si>
    <t>rainsllp</t>
  </si>
  <si>
    <t>ToniLaineMusic</t>
  </si>
  <si>
    <t>The_QueensBoy</t>
  </si>
  <si>
    <t>36Shire</t>
  </si>
  <si>
    <t>MikeGWhite2023</t>
  </si>
  <si>
    <t>liberty_brew</t>
  </si>
  <si>
    <t>Kleineken86</t>
  </si>
  <si>
    <t>LOWK3YKAZA</t>
  </si>
  <si>
    <t>ProjGroundwater</t>
  </si>
  <si>
    <t>MikeEldridge44</t>
  </si>
  <si>
    <t>1Hex_Miner</t>
  </si>
  <si>
    <t>RaechalHalter</t>
  </si>
  <si>
    <t>Shalxxx112</t>
  </si>
  <si>
    <t>sentflixx</t>
  </si>
  <si>
    <t>rotoshi8</t>
  </si>
  <si>
    <t>IYouhodler</t>
  </si>
  <si>
    <t>Cassada4Cassada</t>
  </si>
  <si>
    <t>serembus_edward</t>
  </si>
  <si>
    <t>_andypat</t>
  </si>
  <si>
    <t>chloehart111</t>
  </si>
  <si>
    <t>BruceSa5507277</t>
  </si>
  <si>
    <t>DunwithBS</t>
  </si>
  <si>
    <t>_yuppy_channel_</t>
  </si>
  <si>
    <t>tmandresen</t>
  </si>
  <si>
    <t>Ne3235</t>
  </si>
  <si>
    <t>TrekWelten</t>
  </si>
  <si>
    <t>LisaTurzinski1</t>
  </si>
  <si>
    <t>cmosmurfpicks1</t>
  </si>
  <si>
    <t>MF_NorthAmerica</t>
  </si>
  <si>
    <t>docmars42</t>
  </si>
  <si>
    <t>EsiasTV</t>
  </si>
  <si>
    <t>LifeInsGirl0527</t>
  </si>
  <si>
    <t>mukatuku1153761</t>
  </si>
  <si>
    <t>brvnzv</t>
  </si>
  <si>
    <t>marciocoriolano</t>
  </si>
  <si>
    <t>RINorrisIII</t>
  </si>
  <si>
    <t>InsightsInAutom</t>
  </si>
  <si>
    <t>Raptor2421</t>
  </si>
  <si>
    <t>JJ82039813</t>
  </si>
  <si>
    <t>DavidRoyCox</t>
  </si>
  <si>
    <t>JTTDiscord</t>
  </si>
  <si>
    <t>outrightoutleft</t>
  </si>
  <si>
    <t>000diario000</t>
  </si>
  <si>
    <t>Churchillx369</t>
  </si>
  <si>
    <t>sedes_dev</t>
  </si>
  <si>
    <t>DomCaetanoE</t>
  </si>
  <si>
    <t>Stevebrackney59</t>
  </si>
  <si>
    <t>DRKolo74</t>
  </si>
  <si>
    <t>MuchoMasDinero</t>
  </si>
  <si>
    <t>FCLP_LTD</t>
  </si>
  <si>
    <t>not2much4mee</t>
  </si>
  <si>
    <t>TheIronWealth</t>
  </si>
  <si>
    <t>tdahfinanzas</t>
  </si>
  <si>
    <t>GitaDasi444</t>
  </si>
  <si>
    <t>AlanenNurcan</t>
  </si>
  <si>
    <t>OCMRedRacer</t>
  </si>
  <si>
    <t>RandolphCarterZ</t>
  </si>
  <si>
    <t>brianjones321</t>
  </si>
  <si>
    <t>jeremiahcode</t>
  </si>
  <si>
    <t>migueltriebair</t>
  </si>
  <si>
    <t>DefeatTheeBeast</t>
  </si>
  <si>
    <t>andyalmq</t>
  </si>
  <si>
    <t>ruslev</t>
  </si>
  <si>
    <t>lokiist</t>
  </si>
  <si>
    <t>raypereda</t>
  </si>
  <si>
    <t>techdog21</t>
  </si>
  <si>
    <t>Texmechs</t>
  </si>
  <si>
    <t>apinthehouse</t>
  </si>
  <si>
    <t>mdiv0111</t>
  </si>
  <si>
    <t>skycop</t>
  </si>
  <si>
    <t>shanelindstrom</t>
  </si>
  <si>
    <t>michelecortese</t>
  </si>
  <si>
    <t>cearap01</t>
  </si>
  <si>
    <t>ainsley100</t>
  </si>
  <si>
    <t>landryjf</t>
  </si>
  <si>
    <t>cravecode</t>
  </si>
  <si>
    <t>sgoneal</t>
  </si>
  <si>
    <t>vikszucs</t>
  </si>
  <si>
    <t>djay2001</t>
  </si>
  <si>
    <t>wimmelstein</t>
  </si>
  <si>
    <t>williamwtii</t>
  </si>
  <si>
    <t>russellost</t>
  </si>
  <si>
    <t>Whoseisthis</t>
  </si>
  <si>
    <t>LiliSchiwy</t>
  </si>
  <si>
    <t>scott9000</t>
  </si>
  <si>
    <t>melodyof1974</t>
  </si>
  <si>
    <t>mamamakingsmile</t>
  </si>
  <si>
    <t>RogerPodacter</t>
  </si>
  <si>
    <t>Emeth_Prevails</t>
  </si>
  <si>
    <t>mancastle82</t>
  </si>
  <si>
    <t>Tyler9ca</t>
  </si>
  <si>
    <t>shottashemel</t>
  </si>
  <si>
    <t>ShreeshKaushik</t>
  </si>
  <si>
    <t>Chyppyrz</t>
  </si>
  <si>
    <t>kroil</t>
  </si>
  <si>
    <t>Mistacoo</t>
  </si>
  <si>
    <t>jonsackett</t>
  </si>
  <si>
    <t>rhechter</t>
  </si>
  <si>
    <t>johnhop</t>
  </si>
  <si>
    <t>gdh222</t>
  </si>
  <si>
    <t>myiq1</t>
  </si>
  <si>
    <t>AllenBerezovsky</t>
  </si>
  <si>
    <t>ClaytonHurley</t>
  </si>
  <si>
    <t>dipbhi</t>
  </si>
  <si>
    <t>dan_ziegler</t>
  </si>
  <si>
    <t>wesleykets1</t>
  </si>
  <si>
    <t>handu</t>
  </si>
  <si>
    <t>dwhitley0381</t>
  </si>
  <si>
    <t>CentaurDoge</t>
  </si>
  <si>
    <t>rlperez4</t>
  </si>
  <si>
    <t>dartagnank</t>
  </si>
  <si>
    <t>Trail06</t>
  </si>
  <si>
    <t>lfs9988</t>
  </si>
  <si>
    <t>itsclaudaden</t>
  </si>
  <si>
    <t>BrendanDignan</t>
  </si>
  <si>
    <t>bosslin4fun</t>
  </si>
  <si>
    <t>alrazilawyer</t>
  </si>
  <si>
    <t>pierdolio</t>
  </si>
  <si>
    <t>brandonwagner81</t>
  </si>
  <si>
    <t>joshsterling3</t>
  </si>
  <si>
    <t>YBRanch3</t>
  </si>
  <si>
    <t>alizajul</t>
  </si>
  <si>
    <t>julianriise</t>
  </si>
  <si>
    <t>PhoenixTwoSix</t>
  </si>
  <si>
    <t>fur0n</t>
  </si>
  <si>
    <t>WoodInspector</t>
  </si>
  <si>
    <t>keshavrao78</t>
  </si>
  <si>
    <t>rkoenning</t>
  </si>
  <si>
    <t>YohanceB</t>
  </si>
  <si>
    <t>Morseth</t>
  </si>
  <si>
    <t>jamesjkennedyjr</t>
  </si>
  <si>
    <t>lucasmcgrew</t>
  </si>
  <si>
    <t>AllanChangar</t>
  </si>
  <si>
    <t>samuelkollat</t>
  </si>
  <si>
    <t>FabioAversa</t>
  </si>
  <si>
    <t>PilotChima</t>
  </si>
  <si>
    <t>HMB0074</t>
  </si>
  <si>
    <t>OtTuU</t>
  </si>
  <si>
    <t>blackowl777</t>
  </si>
  <si>
    <t>jvcoorey</t>
  </si>
  <si>
    <t>Nenad2345</t>
  </si>
  <si>
    <t>Jayredpilled</t>
  </si>
  <si>
    <t>StevenBacklin</t>
  </si>
  <si>
    <t>dirondin</t>
  </si>
  <si>
    <t>Tanwarsraj</t>
  </si>
  <si>
    <t>immeesh</t>
  </si>
  <si>
    <t>OrenWeizman</t>
  </si>
  <si>
    <t>portraitpaint1</t>
  </si>
  <si>
    <t>wealthly_eth</t>
  </si>
  <si>
    <t>dpmex4527</t>
  </si>
  <si>
    <t>FlagstaffG</t>
  </si>
  <si>
    <t>psychosocial_EF</t>
  </si>
  <si>
    <t>jarok</t>
  </si>
  <si>
    <t>tonycontratto</t>
  </si>
  <si>
    <t>1800CRUX</t>
  </si>
  <si>
    <t>EatonZhou</t>
  </si>
  <si>
    <t>davidbwagener</t>
  </si>
  <si>
    <t>m0563750599</t>
  </si>
  <si>
    <t>Avenger028</t>
  </si>
  <si>
    <t>TheOtherPeyton</t>
  </si>
  <si>
    <t>locvu_dx</t>
  </si>
  <si>
    <t>kanzelm3</t>
  </si>
  <si>
    <t>andrewtaplin</t>
  </si>
  <si>
    <t>jer83A</t>
  </si>
  <si>
    <t>bambofett</t>
  </si>
  <si>
    <t>EvMacd</t>
  </si>
  <si>
    <t>easymoney8527</t>
  </si>
  <si>
    <t>jimnardulli</t>
  </si>
  <si>
    <t>tvenis</t>
  </si>
  <si>
    <t>glenhanna</t>
  </si>
  <si>
    <t>AlpHay1967</t>
  </si>
  <si>
    <t>awhamel</t>
  </si>
  <si>
    <t>Narcheeze06</t>
  </si>
  <si>
    <t>vicgago</t>
  </si>
  <si>
    <t>PapaDingess</t>
  </si>
  <si>
    <t>Chuck_Words</t>
  </si>
  <si>
    <t>mrtuzcu</t>
  </si>
  <si>
    <t>TheFourthDriver</t>
  </si>
  <si>
    <t>bdsipon</t>
  </si>
  <si>
    <t>ChrisFMusic</t>
  </si>
  <si>
    <t>gongerduncs11</t>
  </si>
  <si>
    <t>Davidramo113</t>
  </si>
  <si>
    <t>co_expat_</t>
  </si>
  <si>
    <t>Tec_Myself</t>
  </si>
  <si>
    <t>scottadailey</t>
  </si>
  <si>
    <t>A_W_Kem</t>
  </si>
  <si>
    <t>FahamNegini</t>
  </si>
  <si>
    <t>JasonDoyleReber</t>
  </si>
  <si>
    <t>KatherineKoshka</t>
  </si>
  <si>
    <t>SooperJed</t>
  </si>
  <si>
    <t>erik_thumb</t>
  </si>
  <si>
    <t>SSD644</t>
  </si>
  <si>
    <t>bestinindia_com</t>
  </si>
  <si>
    <t>hardikdesai90</t>
  </si>
  <si>
    <t>allinmydayswork</t>
  </si>
  <si>
    <t>SteamedBunBunX</t>
  </si>
  <si>
    <t>DarrenTuretzky</t>
  </si>
  <si>
    <t>budgetedparrot</t>
  </si>
  <si>
    <t>markbmd</t>
  </si>
  <si>
    <t>chasemacaluso</t>
  </si>
  <si>
    <t>kazuma747</t>
  </si>
  <si>
    <t>MasterShinobi88</t>
  </si>
  <si>
    <t>Busim1nd</t>
  </si>
  <si>
    <t>JesseGreganUFC</t>
  </si>
  <si>
    <t>DannyHinkle87</t>
  </si>
  <si>
    <t>Decapper1</t>
  </si>
  <si>
    <t>scorpion_nebula</t>
  </si>
  <si>
    <t>Peeps40836</t>
  </si>
  <si>
    <t>Mcguirr1</t>
  </si>
  <si>
    <t>TaySmith619</t>
  </si>
  <si>
    <t>De272009</t>
  </si>
  <si>
    <t>NickPetersen7</t>
  </si>
  <si>
    <t>jonshepherd83</t>
  </si>
  <si>
    <t>GatorMassingill</t>
  </si>
  <si>
    <t>JoffRiv</t>
  </si>
  <si>
    <t>RyanShorkey</t>
  </si>
  <si>
    <t>f7mtd</t>
  </si>
  <si>
    <t>CSLCbeauty</t>
  </si>
  <si>
    <t>Veritas11816</t>
  </si>
  <si>
    <t>BlaringFire</t>
  </si>
  <si>
    <t>ProTechGamer91</t>
  </si>
  <si>
    <t>bmcfads</t>
  </si>
  <si>
    <t>Debbijmac</t>
  </si>
  <si>
    <t>Hylaeion</t>
  </si>
  <si>
    <t>ESTNAWAF1</t>
  </si>
  <si>
    <t>klonoadouglas</t>
  </si>
  <si>
    <t>karlLutz1</t>
  </si>
  <si>
    <t>barscnasln</t>
  </si>
  <si>
    <t>jksiampi</t>
  </si>
  <si>
    <t>GraySpaceFarms</t>
  </si>
  <si>
    <t>TryciaZuniga</t>
  </si>
  <si>
    <t>hidecchi_nattou</t>
  </si>
  <si>
    <t>sanchitk_jpr</t>
  </si>
  <si>
    <t>_fcjr</t>
  </si>
  <si>
    <t>sa2856ud</t>
  </si>
  <si>
    <t>KaulSome1Else</t>
  </si>
  <si>
    <t>SamiDarwish1988</t>
  </si>
  <si>
    <t>ty5020</t>
  </si>
  <si>
    <t>vallee_me</t>
  </si>
  <si>
    <t>santathedog</t>
  </si>
  <si>
    <t>CadenMcBride</t>
  </si>
  <si>
    <t>pghguyatitian</t>
  </si>
  <si>
    <t>BamBOM3</t>
  </si>
  <si>
    <t>MrPete1985</t>
  </si>
  <si>
    <t>Dj_MiLkoo</t>
  </si>
  <si>
    <t>BobbyOliva1</t>
  </si>
  <si>
    <t>odiragordon</t>
  </si>
  <si>
    <t>ryanbtweeting</t>
  </si>
  <si>
    <t>Cuongredsun</t>
  </si>
  <si>
    <t>asadullahsarwa1</t>
  </si>
  <si>
    <t>TheRayalpeta</t>
  </si>
  <si>
    <t>morganbrandso</t>
  </si>
  <si>
    <t>jdunne23</t>
  </si>
  <si>
    <t>bodii_2i3i5</t>
  </si>
  <si>
    <t>SharanjeetSin16</t>
  </si>
  <si>
    <t>SeanyPoohPooh</t>
  </si>
  <si>
    <t>AjAbdullah</t>
  </si>
  <si>
    <t>DavidYiweiDing</t>
  </si>
  <si>
    <t>dxvoorhees</t>
  </si>
  <si>
    <t>kungfujeffy_</t>
  </si>
  <si>
    <t>redroseranch</t>
  </si>
  <si>
    <t>nickgalano</t>
  </si>
  <si>
    <t>andrzej_gozdek</t>
  </si>
  <si>
    <t>michael_conteas</t>
  </si>
  <si>
    <t>Frank4Spirits</t>
  </si>
  <si>
    <t>jayeshkenya</t>
  </si>
  <si>
    <t>gavinlewalker</t>
  </si>
  <si>
    <t>Honey_Druid</t>
  </si>
  <si>
    <t>cgrantsr</t>
  </si>
  <si>
    <t>GammaPro1</t>
  </si>
  <si>
    <t>_gurdeep_toor_</t>
  </si>
  <si>
    <t>alphenvanm</t>
  </si>
  <si>
    <t>ishidaksa</t>
  </si>
  <si>
    <t>Dennowa</t>
  </si>
  <si>
    <t>DougKampy</t>
  </si>
  <si>
    <t>mhuchu</t>
  </si>
  <si>
    <t>hobsonartist</t>
  </si>
  <si>
    <t>mattysattempt</t>
  </si>
  <si>
    <t>Mo_Binsabran</t>
  </si>
  <si>
    <t>Samira3siri</t>
  </si>
  <si>
    <t>StupkaStanislav</t>
  </si>
  <si>
    <t>theBRANDONwynn</t>
  </si>
  <si>
    <t>miketoonstudio</t>
  </si>
  <si>
    <t>OrkunSansBayi</t>
  </si>
  <si>
    <t>Clayginn</t>
  </si>
  <si>
    <t>nice_k_k</t>
  </si>
  <si>
    <t>lind_paul</t>
  </si>
  <si>
    <t>AhmedAltofiyly</t>
  </si>
  <si>
    <t>LILREX85</t>
  </si>
  <si>
    <t>EJ_problems</t>
  </si>
  <si>
    <t>JonathanDietzel</t>
  </si>
  <si>
    <t>JamesRogness</t>
  </si>
  <si>
    <t>Voiceveray</t>
  </si>
  <si>
    <t>MainPlayerPhil</t>
  </si>
  <si>
    <t>TheFlamnSpatula</t>
  </si>
  <si>
    <t>takara_213</t>
  </si>
  <si>
    <t>MarcGreto</t>
  </si>
  <si>
    <t>sammypoo3249</t>
  </si>
  <si>
    <t>essid_wael</t>
  </si>
  <si>
    <t>TheCromerReader</t>
  </si>
  <si>
    <t>abn3bs404</t>
  </si>
  <si>
    <t>Zoomcv99</t>
  </si>
  <si>
    <t>HajaliAbdalla</t>
  </si>
  <si>
    <t>All_The_NewZ_</t>
  </si>
  <si>
    <t>itsandresgarcia</t>
  </si>
  <si>
    <t>that_tech_og</t>
  </si>
  <si>
    <t>hftconnect</t>
  </si>
  <si>
    <t>GonzaloJMoro</t>
  </si>
  <si>
    <t>nycitysopretty</t>
  </si>
  <si>
    <t>Kambeitz9</t>
  </si>
  <si>
    <t>MaheshDindore2</t>
  </si>
  <si>
    <t>elshamu13</t>
  </si>
  <si>
    <t>tjkingtxeth</t>
  </si>
  <si>
    <t>hnmcn0827</t>
  </si>
  <si>
    <t>DarstLarry</t>
  </si>
  <si>
    <t>PardyGrace</t>
  </si>
  <si>
    <t>shaylonband</t>
  </si>
  <si>
    <t>thelearningbuff</t>
  </si>
  <si>
    <t>pengenriquez</t>
  </si>
  <si>
    <t>CyrilOfficiel_</t>
  </si>
  <si>
    <t>ianilnayak</t>
  </si>
  <si>
    <t>SyntalCP</t>
  </si>
  <si>
    <t>origiinate</t>
  </si>
  <si>
    <t>trivedimahesh</t>
  </si>
  <si>
    <t>st0rmin_n0rmen</t>
  </si>
  <si>
    <t>UziYossef</t>
  </si>
  <si>
    <t>SakatonikJR</t>
  </si>
  <si>
    <t>Neema_janghel</t>
  </si>
  <si>
    <t>thePodSlice</t>
  </si>
  <si>
    <t>superstarjsr</t>
  </si>
  <si>
    <t>brucegreenup</t>
  </si>
  <si>
    <t>wzrdftw</t>
  </si>
  <si>
    <t>dajesq3</t>
  </si>
  <si>
    <t>hvaliram</t>
  </si>
  <si>
    <t>dengolius</t>
  </si>
  <si>
    <t>AWildSkoo</t>
  </si>
  <si>
    <t>alexmegersa2</t>
  </si>
  <si>
    <t>gdog2124</t>
  </si>
  <si>
    <t>cccc_mmmmmm</t>
  </si>
  <si>
    <t>EstesSayWhat</t>
  </si>
  <si>
    <t>7Yxngz</t>
  </si>
  <si>
    <t>TheLeapingHippo</t>
  </si>
  <si>
    <t>farzadbeni</t>
  </si>
  <si>
    <t>oakhurstaxe</t>
  </si>
  <si>
    <t>amri99299</t>
  </si>
  <si>
    <t>CharleneMijnals</t>
  </si>
  <si>
    <t>XoJohnny1</t>
  </si>
  <si>
    <t>NewSongSOTA</t>
  </si>
  <si>
    <t>Andrei15395</t>
  </si>
  <si>
    <t>kat_barre</t>
  </si>
  <si>
    <t>OleShaw6</t>
  </si>
  <si>
    <t>anisbennaceur1</t>
  </si>
  <si>
    <t>shababmoali</t>
  </si>
  <si>
    <t>Rayg0cray</t>
  </si>
  <si>
    <t>Poxous1413</t>
  </si>
  <si>
    <t>iamdrnaynapatel</t>
  </si>
  <si>
    <t>tacitposthorn</t>
  </si>
  <si>
    <t>JiminFilly</t>
  </si>
  <si>
    <t>SujandarM</t>
  </si>
  <si>
    <t>18Dlwm</t>
  </si>
  <si>
    <t>SO53__</t>
  </si>
  <si>
    <t>emoshouris</t>
  </si>
  <si>
    <t>Disliked</t>
  </si>
  <si>
    <t>kentocyu</t>
  </si>
  <si>
    <t>DeckerGlobalW1</t>
  </si>
  <si>
    <t>lmkennedy18</t>
  </si>
  <si>
    <t>9GrqJvrqaLKi4zm</t>
  </si>
  <si>
    <t>9696cojp</t>
  </si>
  <si>
    <t>FranciscoVolon</t>
  </si>
  <si>
    <t>jakobkampa</t>
  </si>
  <si>
    <t>William51251101</t>
  </si>
  <si>
    <t>desir_micbrian</t>
  </si>
  <si>
    <t>geodudetweeting</t>
  </si>
  <si>
    <t>sauceylifts</t>
  </si>
  <si>
    <t>DALESAU66467470</t>
  </si>
  <si>
    <t>AhsanChaudry17</t>
  </si>
  <si>
    <t>iamrebelgem</t>
  </si>
  <si>
    <t>Sojirae86</t>
  </si>
  <si>
    <t>Blanhove</t>
  </si>
  <si>
    <t>puddinpoppt</t>
  </si>
  <si>
    <t>RepubPhillyDoc</t>
  </si>
  <si>
    <t>ali__almuwizre</t>
  </si>
  <si>
    <t>badrsfx</t>
  </si>
  <si>
    <t>Mentobsi</t>
  </si>
  <si>
    <t>TheFreedomFella</t>
  </si>
  <si>
    <t>Falko2017</t>
  </si>
  <si>
    <t>pankratz_tom</t>
  </si>
  <si>
    <t>riyaadixit</t>
  </si>
  <si>
    <t>WastedProlly</t>
  </si>
  <si>
    <t>drivanzepeda</t>
  </si>
  <si>
    <t>TobiasHocke</t>
  </si>
  <si>
    <t>TheAIgirl</t>
  </si>
  <si>
    <t>SirKingOfCash</t>
  </si>
  <si>
    <t>Gjole561</t>
  </si>
  <si>
    <t>LG_NYR</t>
  </si>
  <si>
    <t>eggenjustin</t>
  </si>
  <si>
    <t>CirclesOfRhythm</t>
  </si>
  <si>
    <t>Cyberbooksco</t>
  </si>
  <si>
    <t>_cbilby</t>
  </si>
  <si>
    <t>yybanraB</t>
  </si>
  <si>
    <t>matthdezz</t>
  </si>
  <si>
    <t>Rwqoo2428</t>
  </si>
  <si>
    <t>justzandr</t>
  </si>
  <si>
    <t>bluecat10100</t>
  </si>
  <si>
    <t>cmcky</t>
  </si>
  <si>
    <t>luigi_major</t>
  </si>
  <si>
    <t>phirozp</t>
  </si>
  <si>
    <t>Majid_Taghdimi</t>
  </si>
  <si>
    <t>RcKebab</t>
  </si>
  <si>
    <t>jfromgc1</t>
  </si>
  <si>
    <t>ImranSual</t>
  </si>
  <si>
    <t>stringer_jarrod</t>
  </si>
  <si>
    <t>TheSplinterYT</t>
  </si>
  <si>
    <t>GoingBrazy</t>
  </si>
  <si>
    <t>AbsoluteAriels</t>
  </si>
  <si>
    <t>Ledesma4603</t>
  </si>
  <si>
    <t>KurtisOzra</t>
  </si>
  <si>
    <t>St_Pete_Agent</t>
  </si>
  <si>
    <t>TheSuperEwok</t>
  </si>
  <si>
    <t>nautilusshell_</t>
  </si>
  <si>
    <t>of_semblance</t>
  </si>
  <si>
    <t>EchoRinger</t>
  </si>
  <si>
    <t>nSeasonfarms</t>
  </si>
  <si>
    <t>iYaaZoo</t>
  </si>
  <si>
    <t>AlphaBoyMusic</t>
  </si>
  <si>
    <t>pom__tyan</t>
  </si>
  <si>
    <t>randalltheCPA</t>
  </si>
  <si>
    <t>Marcy45354907</t>
  </si>
  <si>
    <t>roman_borkovec</t>
  </si>
  <si>
    <t>lllSAIIl</t>
  </si>
  <si>
    <t>DopeisDay</t>
  </si>
  <si>
    <t>adrianpcarbone</t>
  </si>
  <si>
    <t>JoshPusch</t>
  </si>
  <si>
    <t>INNSOMNEEACK</t>
  </si>
  <si>
    <t>Iphyx0n</t>
  </si>
  <si>
    <t>FundtheBoat</t>
  </si>
  <si>
    <t>TheDoctorDill</t>
  </si>
  <si>
    <t>schemathingz</t>
  </si>
  <si>
    <t>docter_tirrud</t>
  </si>
  <si>
    <t>DavidGreenslit</t>
  </si>
  <si>
    <t>amankgupta_10</t>
  </si>
  <si>
    <t>FalconAG__</t>
  </si>
  <si>
    <t>yawen_duan</t>
  </si>
  <si>
    <t>gcboutsalis</t>
  </si>
  <si>
    <t>eulogysingr</t>
  </si>
  <si>
    <t>VcMethods</t>
  </si>
  <si>
    <t>breynpanik</t>
  </si>
  <si>
    <t>1776_Bleeding</t>
  </si>
  <si>
    <t>OhioHaz</t>
  </si>
  <si>
    <t>collie_graham</t>
  </si>
  <si>
    <t>_travismcdonald</t>
  </si>
  <si>
    <t>AdrianoBedin2</t>
  </si>
  <si>
    <t>sabag_yonatan</t>
  </si>
  <si>
    <t>SignCommanders</t>
  </si>
  <si>
    <t>Isergebirgskar1</t>
  </si>
  <si>
    <t>AAyusaku</t>
  </si>
  <si>
    <t>Eriktheebull</t>
  </si>
  <si>
    <t>agml2020</t>
  </si>
  <si>
    <t>MisterBeefy33</t>
  </si>
  <si>
    <t>dnlchtrading</t>
  </si>
  <si>
    <t>Agent_Jenkins</t>
  </si>
  <si>
    <t>JeremiahMaestre</t>
  </si>
  <si>
    <t>1nonlyxerica</t>
  </si>
  <si>
    <t>salmoukas</t>
  </si>
  <si>
    <t>9Bekooo</t>
  </si>
  <si>
    <t>239_jordan</t>
  </si>
  <si>
    <t>BestAuntieAlive</t>
  </si>
  <si>
    <t>LATINGXX</t>
  </si>
  <si>
    <t>MrNitinMishra12</t>
  </si>
  <si>
    <t>Spirit_Eagle1</t>
  </si>
  <si>
    <t>hmzhAhmed3</t>
  </si>
  <si>
    <t>JesseDurango</t>
  </si>
  <si>
    <t>caminocamde</t>
  </si>
  <si>
    <t>RobertLNeely1</t>
  </si>
  <si>
    <t>MellySteelo</t>
  </si>
  <si>
    <t>conner_crisp</t>
  </si>
  <si>
    <t>umutacelik</t>
  </si>
  <si>
    <t>tUBQsWkmTQlf40S</t>
  </si>
  <si>
    <t>meyekeduz</t>
  </si>
  <si>
    <t>cmj_pc</t>
  </si>
  <si>
    <t>buds_goods</t>
  </si>
  <si>
    <t>BrandonStalcup2</t>
  </si>
  <si>
    <t>SarahAlharithy</t>
  </si>
  <si>
    <t>RealJustinOB</t>
  </si>
  <si>
    <t>elijahmckayy</t>
  </si>
  <si>
    <t>popteller_</t>
  </si>
  <si>
    <t>JagdipSanghera</t>
  </si>
  <si>
    <t>JrVaaaaaa</t>
  </si>
  <si>
    <t>simoon_wong</t>
  </si>
  <si>
    <t>spinkerhock</t>
  </si>
  <si>
    <t>hzsego</t>
  </si>
  <si>
    <t>saqibbuttpk</t>
  </si>
  <si>
    <t>Sharkey73797528</t>
  </si>
  <si>
    <t>DownTickNYC</t>
  </si>
  <si>
    <t>AulakhT</t>
  </si>
  <si>
    <t>emily_rasch</t>
  </si>
  <si>
    <t>Kevincant7</t>
  </si>
  <si>
    <t>mrjhonatant</t>
  </si>
  <si>
    <t>DannyKooolaid</t>
  </si>
  <si>
    <t>9_7rashid</t>
  </si>
  <si>
    <t>TBurnsTrading</t>
  </si>
  <si>
    <t>PunnGoated</t>
  </si>
  <si>
    <t>zubbbypeculiar</t>
  </si>
  <si>
    <t>j01001010__</t>
  </si>
  <si>
    <t>BCPBigcorey</t>
  </si>
  <si>
    <t>AquaageI</t>
  </si>
  <si>
    <t>conspiracypod1</t>
  </si>
  <si>
    <t>beersrus1</t>
  </si>
  <si>
    <t>VRNickson</t>
  </si>
  <si>
    <t>fgiuliani87</t>
  </si>
  <si>
    <t>Prettyolebriiii</t>
  </si>
  <si>
    <t>mike_acerra</t>
  </si>
  <si>
    <t>Blackzkoficial</t>
  </si>
  <si>
    <t>ConnorGargano19</t>
  </si>
  <si>
    <t>Larry_aman99</t>
  </si>
  <si>
    <t>ChipGossman</t>
  </si>
  <si>
    <t>101Sun1</t>
  </si>
  <si>
    <t>liquichain_io</t>
  </si>
  <si>
    <t>robnhoodnl</t>
  </si>
  <si>
    <t>SpongeyBrain</t>
  </si>
  <si>
    <t>snowflake_cap</t>
  </si>
  <si>
    <t>rugerL81</t>
  </si>
  <si>
    <t>koguma_teacher</t>
  </si>
  <si>
    <t>sterlingjss</t>
  </si>
  <si>
    <t>casualgamer42</t>
  </si>
  <si>
    <t>Jkbr100</t>
  </si>
  <si>
    <t>reaalgreen1</t>
  </si>
  <si>
    <t>ua4rly</t>
  </si>
  <si>
    <t>DRU9human</t>
  </si>
  <si>
    <t>YBesidski</t>
  </si>
  <si>
    <t>upaether</t>
  </si>
  <si>
    <t>Ghanashyam_43</t>
  </si>
  <si>
    <t>munera_u</t>
  </si>
  <si>
    <t>AlphaLegacyRBLX</t>
  </si>
  <si>
    <t>crosider0</t>
  </si>
  <si>
    <t>heydougr4677</t>
  </si>
  <si>
    <t>cali4p_</t>
  </si>
  <si>
    <t>NerminHuseynl14</t>
  </si>
  <si>
    <t>the_only_emeka</t>
  </si>
  <si>
    <t>ds_sahota</t>
  </si>
  <si>
    <t>matta_orangel</t>
  </si>
  <si>
    <t>TransparentDom1</t>
  </si>
  <si>
    <t>Dmoon_Xz</t>
  </si>
  <si>
    <t>frankgranillo1</t>
  </si>
  <si>
    <t>LittleStarry638</t>
  </si>
  <si>
    <t>LuisArevalo_15</t>
  </si>
  <si>
    <t>Christrickland</t>
  </si>
  <si>
    <t>RealUSJAG</t>
  </si>
  <si>
    <t>ojigiso_with</t>
  </si>
  <si>
    <t>muratkuralnedus</t>
  </si>
  <si>
    <t>doctorHSh</t>
  </si>
  <si>
    <t>_Ibra_1413</t>
  </si>
  <si>
    <t>actutechreddit</t>
  </si>
  <si>
    <t>Eda_Cuneyt_C</t>
  </si>
  <si>
    <t>heyimfatal</t>
  </si>
  <si>
    <t>bababurgess</t>
  </si>
  <si>
    <t>larrea_edith</t>
  </si>
  <si>
    <t>senswayy</t>
  </si>
  <si>
    <t>WalterEPerry1</t>
  </si>
  <si>
    <t>jake28932634</t>
  </si>
  <si>
    <t>shipscode</t>
  </si>
  <si>
    <t>NJBoden</t>
  </si>
  <si>
    <t>UNIFOOTTV</t>
  </si>
  <si>
    <t>IhmCurious</t>
  </si>
  <si>
    <t>LuisDaSerrano</t>
  </si>
  <si>
    <t>CorazonAnalinda</t>
  </si>
  <si>
    <t>ImJayBallentine</t>
  </si>
  <si>
    <t>KostBenjamin</t>
  </si>
  <si>
    <t>hijichomoku</t>
  </si>
  <si>
    <t>march_4forth</t>
  </si>
  <si>
    <t>takatacooking</t>
  </si>
  <si>
    <t>ccmmirko</t>
  </si>
  <si>
    <t>thedivineceo</t>
  </si>
  <si>
    <t>saud0_10</t>
  </si>
  <si>
    <t>boredbear20</t>
  </si>
  <si>
    <t>TheGreatRose2</t>
  </si>
  <si>
    <t>jerem39236i</t>
  </si>
  <si>
    <t>FloridaFree2022</t>
  </si>
  <si>
    <t>trunkmunkey</t>
  </si>
  <si>
    <t>paiidddasfcc</t>
  </si>
  <si>
    <t>alpereeeeeennnn</t>
  </si>
  <si>
    <t>DGiles101</t>
  </si>
  <si>
    <t>teslatrove</t>
  </si>
  <si>
    <t>Masa_yyd</t>
  </si>
  <si>
    <t>FJTradezone</t>
  </si>
  <si>
    <t>JustinKatesTx</t>
  </si>
  <si>
    <t>caannnssuuu</t>
  </si>
  <si>
    <t>thatreiguy</t>
  </si>
  <si>
    <t>4_inp</t>
  </si>
  <si>
    <t>sunsketchh</t>
  </si>
  <si>
    <t>Jozyphh</t>
  </si>
  <si>
    <t>kaibuzz0</t>
  </si>
  <si>
    <t>Gaffer72x</t>
  </si>
  <si>
    <t>kakky12272312</t>
  </si>
  <si>
    <t>farmmentor</t>
  </si>
  <si>
    <t>JohnPippenJr1</t>
  </si>
  <si>
    <t>ponske_0515</t>
  </si>
  <si>
    <t>imadali043</t>
  </si>
  <si>
    <t>abdulazizq29</t>
  </si>
  <si>
    <t>noritotech</t>
  </si>
  <si>
    <t>317Bow</t>
  </si>
  <si>
    <t>tiiwarirahul</t>
  </si>
  <si>
    <t>YEMADOLIA</t>
  </si>
  <si>
    <t>maruyamasan0</t>
  </si>
  <si>
    <t>Augusto_Souza21</t>
  </si>
  <si>
    <t>LBC_ETH</t>
  </si>
  <si>
    <t>DeslizesDaFama</t>
  </si>
  <si>
    <t>bibss02</t>
  </si>
  <si>
    <t>madklay_</t>
  </si>
  <si>
    <t>CALE_50</t>
  </si>
  <si>
    <t>lysywczapce</t>
  </si>
  <si>
    <t>CryptoPirate01</t>
  </si>
  <si>
    <t>Holmes221b_jp</t>
  </si>
  <si>
    <t>craiasaeth</t>
  </si>
  <si>
    <t>RandyMelodyy</t>
  </si>
  <si>
    <t>vladislavredko</t>
  </si>
  <si>
    <t>bradrugare</t>
  </si>
  <si>
    <t>jDefi_menon</t>
  </si>
  <si>
    <t>armchairdonkeys</t>
  </si>
  <si>
    <t>EltonDickens1</t>
  </si>
  <si>
    <t>MrMeatMan2024</t>
  </si>
  <si>
    <t>nniickc</t>
  </si>
  <si>
    <t>ali_j1125</t>
  </si>
  <si>
    <t>AprilSnyder76</t>
  </si>
  <si>
    <t>Howled</t>
  </si>
  <si>
    <t>Alexgostupid1</t>
  </si>
  <si>
    <t>dinosaurforsure</t>
  </si>
  <si>
    <t>DMythos96</t>
  </si>
  <si>
    <t>dyermayo12</t>
  </si>
  <si>
    <t>leitedev</t>
  </si>
  <si>
    <t>Gramalicious</t>
  </si>
  <si>
    <t>yossie_galindo</t>
  </si>
  <si>
    <t>Andrewquantum_</t>
  </si>
  <si>
    <t>wildazzlibra</t>
  </si>
  <si>
    <t>llahsraMnamrehS</t>
  </si>
  <si>
    <t>MToTheSquare</t>
  </si>
  <si>
    <t>abomt3eb1426</t>
  </si>
  <si>
    <t>MagaJackson5</t>
  </si>
  <si>
    <t>CryptoDeere</t>
  </si>
  <si>
    <t>trentybrown</t>
  </si>
  <si>
    <t>austinwankenobi</t>
  </si>
  <si>
    <t>brooks_harris2</t>
  </si>
  <si>
    <t>jjkuesner</t>
  </si>
  <si>
    <t>LyricallyAdept_</t>
  </si>
  <si>
    <t>DecentralizeIan</t>
  </si>
  <si>
    <t>solarandbitcoin</t>
  </si>
  <si>
    <t>RealAirotnas</t>
  </si>
  <si>
    <t>mcan_usta</t>
  </si>
  <si>
    <t>sacredheartttt</t>
  </si>
  <si>
    <t>JaredBr53963033</t>
  </si>
  <si>
    <t>jdub_free</t>
  </si>
  <si>
    <t>TheJSperbs</t>
  </si>
  <si>
    <t>lilysaimuseiri</t>
  </si>
  <si>
    <t>hannestad1</t>
  </si>
  <si>
    <t>s3vui</t>
  </si>
  <si>
    <t>Theservantchan</t>
  </si>
  <si>
    <t>TxlerDempsey</t>
  </si>
  <si>
    <t>suprNovaFPS</t>
  </si>
  <si>
    <t>KansasCrypto1</t>
  </si>
  <si>
    <t>AlanAlford</t>
  </si>
  <si>
    <t>romainebreezw</t>
  </si>
  <si>
    <t>HelloZelta</t>
  </si>
  <si>
    <t>wallstreetswolf</t>
  </si>
  <si>
    <t>PoetryAndPetrol</t>
  </si>
  <si>
    <t>Ross_Bradley27</t>
  </si>
  <si>
    <t>bill_cavalieri</t>
  </si>
  <si>
    <t>Self_Drive_News</t>
  </si>
  <si>
    <t>ExploringNick</t>
  </si>
  <si>
    <t>0rbitallyEdu</t>
  </si>
  <si>
    <t>SnyperJosh</t>
  </si>
  <si>
    <t>RineezPersonal</t>
  </si>
  <si>
    <t>pastelgummyy</t>
  </si>
  <si>
    <t>Alaattin613461</t>
  </si>
  <si>
    <t>LundinLundin5</t>
  </si>
  <si>
    <t>ESR_Dino</t>
  </si>
  <si>
    <t>ConnorKirkley</t>
  </si>
  <si>
    <t>withnickberry</t>
  </si>
  <si>
    <t>Brizaviour</t>
  </si>
  <si>
    <t>BejayCoach</t>
  </si>
  <si>
    <t>Koksanholding</t>
  </si>
  <si>
    <t>GatorSportsHub</t>
  </si>
  <si>
    <t>AceBei</t>
  </si>
  <si>
    <t>vqfadiqEpPNWsJw</t>
  </si>
  <si>
    <t>ProofOfWork3</t>
  </si>
  <si>
    <t>DanielaHMachado</t>
  </si>
  <si>
    <t>modemosmos</t>
  </si>
  <si>
    <t>MarkJam73395966</t>
  </si>
  <si>
    <t>marukun329</t>
  </si>
  <si>
    <t>Marthaat9</t>
  </si>
  <si>
    <t>NaeZombi</t>
  </si>
  <si>
    <t>Edoardo90781092</t>
  </si>
  <si>
    <t>yachtyyachty</t>
  </si>
  <si>
    <t>KeiitiMAN</t>
  </si>
  <si>
    <t>kuzap1nk</t>
  </si>
  <si>
    <t>KamaniFifita</t>
  </si>
  <si>
    <t>charliegarduno</t>
  </si>
  <si>
    <t>fullenforthewin</t>
  </si>
  <si>
    <t>HaleRulien</t>
  </si>
  <si>
    <t>backroads_beers</t>
  </si>
  <si>
    <t>Offendmedaddy</t>
  </si>
  <si>
    <t>TeslaTruckk</t>
  </si>
  <si>
    <t>PaulHavercroft</t>
  </si>
  <si>
    <t>mukafunshoukkun</t>
  </si>
  <si>
    <t>SmelterHelter</t>
  </si>
  <si>
    <t>dacunhaje</t>
  </si>
  <si>
    <t>The_DigDugKing</t>
  </si>
  <si>
    <t>bellairkingtv</t>
  </si>
  <si>
    <t>SkynetWasRight</t>
  </si>
  <si>
    <t>wheredamoon</t>
  </si>
  <si>
    <t>LarryRichJr</t>
  </si>
  <si>
    <t>Gnu352</t>
  </si>
  <si>
    <t>daryl_eberle</t>
  </si>
  <si>
    <t>0xreklaw</t>
  </si>
  <si>
    <t>kevincushin1</t>
  </si>
  <si>
    <t>NorthDakotaHick</t>
  </si>
  <si>
    <t>David__Carlyon</t>
  </si>
  <si>
    <t>TruckerNomad360</t>
  </si>
  <si>
    <t>debusk</t>
  </si>
  <si>
    <t>reservationeasy</t>
  </si>
  <si>
    <t>BrianFisher420</t>
  </si>
  <si>
    <t>Nonnamemust</t>
  </si>
  <si>
    <t>Michael70023361</t>
  </si>
  <si>
    <t>BitFinsider</t>
  </si>
  <si>
    <t>Elijahhh_roseee</t>
  </si>
  <si>
    <t>P72suko</t>
  </si>
  <si>
    <t>EpickittyFacee</t>
  </si>
  <si>
    <t>nne2468</t>
  </si>
  <si>
    <t>rancheramami</t>
  </si>
  <si>
    <t>supermonkeycar7</t>
  </si>
  <si>
    <t>pornaddictbro</t>
  </si>
  <si>
    <t>nagjaiswal</t>
  </si>
  <si>
    <t>FurryXclusiv</t>
  </si>
  <si>
    <t>TheBigSlob</t>
  </si>
  <si>
    <t>MotherPillar</t>
  </si>
  <si>
    <t>adamjsmith</t>
  </si>
  <si>
    <t>Tua_Better1</t>
  </si>
  <si>
    <t>dualcommas</t>
  </si>
  <si>
    <t>adilcaglar77</t>
  </si>
  <si>
    <t>BTC_Ben_Kenobi</t>
  </si>
  <si>
    <t>Jitendr326158</t>
  </si>
  <si>
    <t>NFTANT98</t>
  </si>
  <si>
    <t>Davidx4201</t>
  </si>
  <si>
    <t>DaliahGoree21</t>
  </si>
  <si>
    <t>waltsolis</t>
  </si>
  <si>
    <t>GuIq78</t>
  </si>
  <si>
    <t>ETSvictim1234</t>
  </si>
  <si>
    <t>rinrin419419</t>
  </si>
  <si>
    <t>planesbi</t>
  </si>
  <si>
    <t>rbarismizrak</t>
  </si>
  <si>
    <t>takahisahaken</t>
  </si>
  <si>
    <t>SearchNormal</t>
  </si>
  <si>
    <t>lVU2IC</t>
  </si>
  <si>
    <t>plur29469457</t>
  </si>
  <si>
    <t>gualha_jo</t>
  </si>
  <si>
    <t>GrowAverageJoe</t>
  </si>
  <si>
    <t>FlamingCis</t>
  </si>
  <si>
    <t>Cosmic_alien13</t>
  </si>
  <si>
    <t>DiyMitch</t>
  </si>
  <si>
    <t>GAEEAG</t>
  </si>
  <si>
    <t>HelloBoss_NGA</t>
  </si>
  <si>
    <t>LewyThompson</t>
  </si>
  <si>
    <t>DRKToss</t>
  </si>
  <si>
    <t>Kortstrid</t>
  </si>
  <si>
    <t>oder_wat</t>
  </si>
  <si>
    <t>motorcityroley</t>
  </si>
  <si>
    <t>tn27tomoya</t>
  </si>
  <si>
    <t>AkashinoPaPa2</t>
  </si>
  <si>
    <t>AgwToken</t>
  </si>
  <si>
    <t>ChickenLizV1</t>
  </si>
  <si>
    <t>t_worker_cla</t>
  </si>
  <si>
    <t>referee_brian</t>
  </si>
  <si>
    <t>FobMgs</t>
  </si>
  <si>
    <t>BuggsCapalot</t>
  </si>
  <si>
    <t>BonsaiiBoii</t>
  </si>
  <si>
    <t>arnocordo</t>
  </si>
  <si>
    <t>blueaster_iran</t>
  </si>
  <si>
    <t>chipch13</t>
  </si>
  <si>
    <t>husby_vetle</t>
  </si>
  <si>
    <t>2high_way</t>
  </si>
  <si>
    <t>mem_iii00</t>
  </si>
  <si>
    <t>aiislynnn</t>
  </si>
  <si>
    <t>LaCagouleRouge1</t>
  </si>
  <si>
    <t>STONENNEWS</t>
  </si>
  <si>
    <t>KevMcArtist</t>
  </si>
  <si>
    <t>llongo1996</t>
  </si>
  <si>
    <t>BossRushMedia</t>
  </si>
  <si>
    <t>Hg4uh</t>
  </si>
  <si>
    <t>halfnatureceo</t>
  </si>
  <si>
    <t>BQBStore</t>
  </si>
  <si>
    <t>Batty36301</t>
  </si>
  <si>
    <t>BalthazarKasper</t>
  </si>
  <si>
    <t>AnnCatrineSand1</t>
  </si>
  <si>
    <t>anon4lifeQ</t>
  </si>
  <si>
    <t>GJWaldman</t>
  </si>
  <si>
    <t>BrianJFleury</t>
  </si>
  <si>
    <t>BomberBob916</t>
  </si>
  <si>
    <t>ToddPenisten</t>
  </si>
  <si>
    <t>LydiaGator86</t>
  </si>
  <si>
    <t>akalexkhayat</t>
  </si>
  <si>
    <t>kcyeetotwe</t>
  </si>
  <si>
    <t>Samkelley73</t>
  </si>
  <si>
    <t>cynthiastewartr</t>
  </si>
  <si>
    <t>BurgerMeistar</t>
  </si>
  <si>
    <t>AlbertSabido33</t>
  </si>
  <si>
    <t>themacroedge</t>
  </si>
  <si>
    <t>WanderingWeav</t>
  </si>
  <si>
    <t>Reno247_0</t>
  </si>
  <si>
    <t>MouxxLitera</t>
  </si>
  <si>
    <t>SebastianKueck</t>
  </si>
  <si>
    <t>BaldGunGuy1961</t>
  </si>
  <si>
    <t>IlWIllOWlI</t>
  </si>
  <si>
    <t>bubble_jit</t>
  </si>
  <si>
    <t>yukisworld2022</t>
  </si>
  <si>
    <t>kenhog75</t>
  </si>
  <si>
    <t>newbabylonorder</t>
  </si>
  <si>
    <t>DeltaTangotgs</t>
  </si>
  <si>
    <t>Renegade_Minds</t>
  </si>
  <si>
    <t>KanoTodd</t>
  </si>
  <si>
    <t>LarryWeis7</t>
  </si>
  <si>
    <t>Lions7665</t>
  </si>
  <si>
    <t>MaleConquest</t>
  </si>
  <si>
    <t>mini_minesUS</t>
  </si>
  <si>
    <t>JdgJosephDredd</t>
  </si>
  <si>
    <t>RealtorTriciaJ</t>
  </si>
  <si>
    <t>40Zetrel</t>
  </si>
  <si>
    <t>OekoBenoBeanz</t>
  </si>
  <si>
    <t>pepherpuff</t>
  </si>
  <si>
    <t>rakkomarket</t>
  </si>
  <si>
    <t>caravaggiosWolf</t>
  </si>
  <si>
    <t>LennieThaPrez</t>
  </si>
  <si>
    <t>Ramsey_Outside</t>
  </si>
  <si>
    <t>marx_sucks</t>
  </si>
  <si>
    <t>RSEChuOfficial</t>
  </si>
  <si>
    <t>96Laithlahham</t>
  </si>
  <si>
    <t>AHCapMgmt</t>
  </si>
  <si>
    <t>TonyMguru</t>
  </si>
  <si>
    <t>TenX_LongIsland</t>
  </si>
  <si>
    <t>samuelbezares1</t>
  </si>
  <si>
    <t>bebanpemda</t>
  </si>
  <si>
    <t>jeff_4_ever</t>
  </si>
  <si>
    <t>Stuart6041</t>
  </si>
  <si>
    <t>lewdfoxykitty</t>
  </si>
  <si>
    <t>Akohl07</t>
  </si>
  <si>
    <t>RCYChennai</t>
  </si>
  <si>
    <t>william_stoic</t>
  </si>
  <si>
    <t>marcelmelhem</t>
  </si>
  <si>
    <t>JamesWa89324651</t>
  </si>
  <si>
    <t>dcentgeo</t>
  </si>
  <si>
    <t>xcarol_chx</t>
  </si>
  <si>
    <t>P1_Nation_</t>
  </si>
  <si>
    <t>teiteitou</t>
  </si>
  <si>
    <t>Voinicium</t>
  </si>
  <si>
    <t>NotNfTtrader</t>
  </si>
  <si>
    <t>Jhabarie03</t>
  </si>
  <si>
    <t>ShadiaMo88</t>
  </si>
  <si>
    <t>MFrancis107</t>
  </si>
  <si>
    <t>rydenv</t>
  </si>
  <si>
    <t>icresource</t>
  </si>
  <si>
    <t>aaronligon</t>
  </si>
  <si>
    <t>cchoomngern</t>
  </si>
  <si>
    <t>elate</t>
  </si>
  <si>
    <t>wbirchett</t>
  </si>
  <si>
    <t>thesteadilife</t>
  </si>
  <si>
    <t>NeemsDreams</t>
  </si>
  <si>
    <t>michaelg68</t>
  </si>
  <si>
    <t>mellock</t>
  </si>
  <si>
    <t>BRZ102</t>
  </si>
  <si>
    <t>erace</t>
  </si>
  <si>
    <t>C_Staats</t>
  </si>
  <si>
    <t>ankurparikh</t>
  </si>
  <si>
    <t>IEditMovies</t>
  </si>
  <si>
    <t>scottdubya</t>
  </si>
  <si>
    <t>viggenjet</t>
  </si>
  <si>
    <t>wirefreeguy</t>
  </si>
  <si>
    <t>RyGhaz</t>
  </si>
  <si>
    <t>DylanJ94</t>
  </si>
  <si>
    <t>House_Paint</t>
  </si>
  <si>
    <t>DrPooter</t>
  </si>
  <si>
    <t>Drummond_Trader</t>
  </si>
  <si>
    <t>TexaClone</t>
  </si>
  <si>
    <t>timmy012084</t>
  </si>
  <si>
    <t>ana_s_campos</t>
  </si>
  <si>
    <t>MaryCucarola</t>
  </si>
  <si>
    <t>hray1959</t>
  </si>
  <si>
    <t>therlloy</t>
  </si>
  <si>
    <t>DKRSpeedline</t>
  </si>
  <si>
    <t>tomjroth</t>
  </si>
  <si>
    <t>CornerBarLargo</t>
  </si>
  <si>
    <t>TammyMcelmurray</t>
  </si>
  <si>
    <t>mzdarsky</t>
  </si>
  <si>
    <t>JDouglas101</t>
  </si>
  <si>
    <t>athena216</t>
  </si>
  <si>
    <t>hawkeyessoar</t>
  </si>
  <si>
    <t>MacDeLoache</t>
  </si>
  <si>
    <t>Katrin_Hummel</t>
  </si>
  <si>
    <t>spencer_fair</t>
  </si>
  <si>
    <t>vs1874</t>
  </si>
  <si>
    <t>clfish</t>
  </si>
  <si>
    <t>damonous</t>
  </si>
  <si>
    <t>iambillyhall</t>
  </si>
  <si>
    <t>GaryPoretsky</t>
  </si>
  <si>
    <t>jonchesnik</t>
  </si>
  <si>
    <t>ajreddi</t>
  </si>
  <si>
    <t>rouzbehmd</t>
  </si>
  <si>
    <t>TanzaniaEnnis</t>
  </si>
  <si>
    <t>sri32</t>
  </si>
  <si>
    <t>dleighlaw</t>
  </si>
  <si>
    <t>djahngo</t>
  </si>
  <si>
    <t>djharris69</t>
  </si>
  <si>
    <t>queenelsa</t>
  </si>
  <si>
    <t>bandit788</t>
  </si>
  <si>
    <t>esaheriko</t>
  </si>
  <si>
    <t>dannybye</t>
  </si>
  <si>
    <t>bobcatbrooks</t>
  </si>
  <si>
    <t>K5SQL</t>
  </si>
  <si>
    <t>jjudd24</t>
  </si>
  <si>
    <t>prakothari</t>
  </si>
  <si>
    <t>peterwolff1</t>
  </si>
  <si>
    <t>pombe_tumbo</t>
  </si>
  <si>
    <t>SunlightFiona1</t>
  </si>
  <si>
    <t>solovisual</t>
  </si>
  <si>
    <t>ubal2jr</t>
  </si>
  <si>
    <t>LightFighter5</t>
  </si>
  <si>
    <t>aquastage</t>
  </si>
  <si>
    <t>PB_par</t>
  </si>
  <si>
    <t>amhjr1978</t>
  </si>
  <si>
    <t>OzbarsTirt</t>
  </si>
  <si>
    <t>vahneman</t>
  </si>
  <si>
    <t>JeffryJBrown</t>
  </si>
  <si>
    <t>WaltValle</t>
  </si>
  <si>
    <t>papernia</t>
  </si>
  <si>
    <t>Longhaul444</t>
  </si>
  <si>
    <t>khushwant209</t>
  </si>
  <si>
    <t>adeelrana</t>
  </si>
  <si>
    <t>RohanRoger</t>
  </si>
  <si>
    <t>M11S24G</t>
  </si>
  <si>
    <t>sumitgogia</t>
  </si>
  <si>
    <t>leninhelder</t>
  </si>
  <si>
    <t>micdim</t>
  </si>
  <si>
    <t>ScottGodc</t>
  </si>
  <si>
    <t>leskin64</t>
  </si>
  <si>
    <t>The_EagleOnE</t>
  </si>
  <si>
    <t>Yunomi_BP</t>
  </si>
  <si>
    <t>rapoza_j</t>
  </si>
  <si>
    <t>tosandippatel</t>
  </si>
  <si>
    <t>ShafChowdhury</t>
  </si>
  <si>
    <t>hiroparis</t>
  </si>
  <si>
    <t>alexlatham1</t>
  </si>
  <si>
    <t>KickHigh</t>
  </si>
  <si>
    <t>hencethealec</t>
  </si>
  <si>
    <t>p_chan_jp</t>
  </si>
  <si>
    <t>bobman288</t>
  </si>
  <si>
    <t>Lyle_AI</t>
  </si>
  <si>
    <t>analitique</t>
  </si>
  <si>
    <t>khawarashraf</t>
  </si>
  <si>
    <t>coeurdalenehome</t>
  </si>
  <si>
    <t>sethmklein</t>
  </si>
  <si>
    <t>DrGonzo007</t>
  </si>
  <si>
    <t>Lambda_Sector</t>
  </si>
  <si>
    <t>Andrexiop</t>
  </si>
  <si>
    <t>perihelion54</t>
  </si>
  <si>
    <t>Goldilocks1013</t>
  </si>
  <si>
    <t>hyjal_eth</t>
  </si>
  <si>
    <t>taytmw92</t>
  </si>
  <si>
    <t>Sunrostern</t>
  </si>
  <si>
    <t>bbyggxo</t>
  </si>
  <si>
    <t>kev24k</t>
  </si>
  <si>
    <t>media_kanter</t>
  </si>
  <si>
    <t>vincesuter</t>
  </si>
  <si>
    <t>LoFromZurich</t>
  </si>
  <si>
    <t>MThomsonPrime</t>
  </si>
  <si>
    <t>craigdbarrett</t>
  </si>
  <si>
    <t>NickRLifeIsGood</t>
  </si>
  <si>
    <t>DavidYorksoSexy</t>
  </si>
  <si>
    <t>r_ay_aan</t>
  </si>
  <si>
    <t>mirkolenz</t>
  </si>
  <si>
    <t>SkyDweller2049</t>
  </si>
  <si>
    <t>TzunnyNIB</t>
  </si>
  <si>
    <t>Hyperforcer1</t>
  </si>
  <si>
    <t>angela___2021</t>
  </si>
  <si>
    <t>emadmoftah</t>
  </si>
  <si>
    <t>kimmyreadZ</t>
  </si>
  <si>
    <t>rickywburk</t>
  </si>
  <si>
    <t>KendraAlcock</t>
  </si>
  <si>
    <t>sleemarty</t>
  </si>
  <si>
    <t>FilthyWeebb</t>
  </si>
  <si>
    <t>S_Almagwashi</t>
  </si>
  <si>
    <t>pFo7</t>
  </si>
  <si>
    <t>Jocelynrobert</t>
  </si>
  <si>
    <t>saioaechebarria</t>
  </si>
  <si>
    <t>cindycalland</t>
  </si>
  <si>
    <t>ArenMichael</t>
  </si>
  <si>
    <t>TooSugoiForYou</t>
  </si>
  <si>
    <t>liar_1126</t>
  </si>
  <si>
    <t>PetrosAlexander</t>
  </si>
  <si>
    <t>Znbrg</t>
  </si>
  <si>
    <t>B_NYC_B</t>
  </si>
  <si>
    <t>TonyLaRocco</t>
  </si>
  <si>
    <t>M61A2R</t>
  </si>
  <si>
    <t>LordOfBeijing</t>
  </si>
  <si>
    <t>Happy23Michan</t>
  </si>
  <si>
    <t>nekacgolubovic</t>
  </si>
  <si>
    <t>PenaGlobal</t>
  </si>
  <si>
    <t>anthbutler</t>
  </si>
  <si>
    <t>Y98Ryan</t>
  </si>
  <si>
    <t>smittie6</t>
  </si>
  <si>
    <t>RyanFatemi</t>
  </si>
  <si>
    <t>broncocharlie</t>
  </si>
  <si>
    <t>xChopper9</t>
  </si>
  <si>
    <t>ChaseTheGreene</t>
  </si>
  <si>
    <t>sauljbermudez</t>
  </si>
  <si>
    <t>LiLchivas187</t>
  </si>
  <si>
    <t>soccerjones20</t>
  </si>
  <si>
    <t>oshout</t>
  </si>
  <si>
    <t>Chauvin55</t>
  </si>
  <si>
    <t>chrisubilla</t>
  </si>
  <si>
    <t>andr3w68</t>
  </si>
  <si>
    <t>Aralanazi82</t>
  </si>
  <si>
    <t>DaRealLaShawnda</t>
  </si>
  <si>
    <t>muhdsh1409</t>
  </si>
  <si>
    <t>kag_kevintn</t>
  </si>
  <si>
    <t>RytasV</t>
  </si>
  <si>
    <t>sriethmiller</t>
  </si>
  <si>
    <t>bonefishjoe99</t>
  </si>
  <si>
    <t>staciecmc</t>
  </si>
  <si>
    <t>real_mrdirector</t>
  </si>
  <si>
    <t>MiriamBeltrami</t>
  </si>
  <si>
    <t>ShawnMunir</t>
  </si>
  <si>
    <t>DavidP_McDonald</t>
  </si>
  <si>
    <t>JasonCRussell</t>
  </si>
  <si>
    <t>YaretsYurii</t>
  </si>
  <si>
    <t>RickaWall</t>
  </si>
  <si>
    <t>TTrungTin</t>
  </si>
  <si>
    <t>dantherippa</t>
  </si>
  <si>
    <t>BearyBlanco</t>
  </si>
  <si>
    <t>adleyzayan</t>
  </si>
  <si>
    <t>pcorcoran20</t>
  </si>
  <si>
    <t>ali_raddh</t>
  </si>
  <si>
    <t>LaserSaber</t>
  </si>
  <si>
    <t>_Sha01in</t>
  </si>
  <si>
    <t>maveric7911</t>
  </si>
  <si>
    <t>TheSamuelNoi</t>
  </si>
  <si>
    <t>tradersin1978</t>
  </si>
  <si>
    <t>VeritasParadigm</t>
  </si>
  <si>
    <t>JohnBNevin</t>
  </si>
  <si>
    <t>keeekvip</t>
  </si>
  <si>
    <t>JoeAmspoker</t>
  </si>
  <si>
    <t>Jake_kuhn4</t>
  </si>
  <si>
    <t>NickTrucks</t>
  </si>
  <si>
    <t>j_harris_57</t>
  </si>
  <si>
    <t>punspotter</t>
  </si>
  <si>
    <t>RealStarAoi</t>
  </si>
  <si>
    <t>JoshNodurft</t>
  </si>
  <si>
    <t>DeVereClean</t>
  </si>
  <si>
    <t>DavidPitaBracho</t>
  </si>
  <si>
    <t>cody_dietsche</t>
  </si>
  <si>
    <t>Lisaleemariexo</t>
  </si>
  <si>
    <t>yarsmin7</t>
  </si>
  <si>
    <t>ALHAMEDJEWELERY</t>
  </si>
  <si>
    <t>JoeJGallant</t>
  </si>
  <si>
    <t>marvinbr2013</t>
  </si>
  <si>
    <t>JakeCharlsey94</t>
  </si>
  <si>
    <t>TrisagionWisdom</t>
  </si>
  <si>
    <t>infantryman0304</t>
  </si>
  <si>
    <t>ali_sparr0w</t>
  </si>
  <si>
    <t>daylasoul33</t>
  </si>
  <si>
    <t>IrishIslands4us</t>
  </si>
  <si>
    <t>pauldrenfro</t>
  </si>
  <si>
    <t>CicilyF</t>
  </si>
  <si>
    <t>Laila_2020_</t>
  </si>
  <si>
    <t>PastAnalysis</t>
  </si>
  <si>
    <t>dubosefamily07</t>
  </si>
  <si>
    <t>Norichan0306</t>
  </si>
  <si>
    <t>edhernandezmma</t>
  </si>
  <si>
    <t>OpalinaTech</t>
  </si>
  <si>
    <t>Thetruthfnder</t>
  </si>
  <si>
    <t>AirdBrian</t>
  </si>
  <si>
    <t>funnydlyte</t>
  </si>
  <si>
    <t>yoshikokondou</t>
  </si>
  <si>
    <t>Larryvaq</t>
  </si>
  <si>
    <t>ocaltopal</t>
  </si>
  <si>
    <t>AMetalWorks</t>
  </si>
  <si>
    <t>TXInvestor88</t>
  </si>
  <si>
    <t>EO10925</t>
  </si>
  <si>
    <t>cyrreen1959</t>
  </si>
  <si>
    <t>LG4kHDTv</t>
  </si>
  <si>
    <t>althefifth</t>
  </si>
  <si>
    <t>William_dracan</t>
  </si>
  <si>
    <t>HMMKHWAJA</t>
  </si>
  <si>
    <t>blacklabelOJ</t>
  </si>
  <si>
    <t>schonauban</t>
  </si>
  <si>
    <t>junior_decoste</t>
  </si>
  <si>
    <t>MoniBalz</t>
  </si>
  <si>
    <t>ColeMiller_15</t>
  </si>
  <si>
    <t>mathewschulz_</t>
  </si>
  <si>
    <t>HogFrogArt</t>
  </si>
  <si>
    <t>yothaim</t>
  </si>
  <si>
    <t>FR8SAVR</t>
  </si>
  <si>
    <t>softlibs</t>
  </si>
  <si>
    <t>sean_sjolley626</t>
  </si>
  <si>
    <t>MollyIsGaming</t>
  </si>
  <si>
    <t>amosearlmartin</t>
  </si>
  <si>
    <t>PaquetteCody</t>
  </si>
  <si>
    <t>rohitbhore_</t>
  </si>
  <si>
    <t>TimAjayi</t>
  </si>
  <si>
    <t>MrDeepGrewal</t>
  </si>
  <si>
    <t>_NicholasIrvine</t>
  </si>
  <si>
    <t>gaurav15parmar</t>
  </si>
  <si>
    <t>SunnySher1988</t>
  </si>
  <si>
    <t>josh8milhollin</t>
  </si>
  <si>
    <t>delam25</t>
  </si>
  <si>
    <t>ash_tehrani</t>
  </si>
  <si>
    <t>MagicAnimal420</t>
  </si>
  <si>
    <t>parekhjesal</t>
  </si>
  <si>
    <t>1hmle</t>
  </si>
  <si>
    <t>__M7MDX__</t>
  </si>
  <si>
    <t>BradyBDUBS</t>
  </si>
  <si>
    <t>advarjunkamra</t>
  </si>
  <si>
    <t>loiis94</t>
  </si>
  <si>
    <t>ArtVandelayEsq</t>
  </si>
  <si>
    <t>stevenzcht</t>
  </si>
  <si>
    <t>Ace_Pirate_</t>
  </si>
  <si>
    <t>SilberTibor</t>
  </si>
  <si>
    <t>getdidit</t>
  </si>
  <si>
    <t>miguel_cuban</t>
  </si>
  <si>
    <t>hakansastim</t>
  </si>
  <si>
    <t>Monstah27al</t>
  </si>
  <si>
    <t>ismettilhan</t>
  </si>
  <si>
    <t>fed2thewolves</t>
  </si>
  <si>
    <t>WulfeySama</t>
  </si>
  <si>
    <t>atorres_ramirez</t>
  </si>
  <si>
    <t>shvetsmark</t>
  </si>
  <si>
    <t>crepinsondou</t>
  </si>
  <si>
    <t>LeAnn_B_Slater</t>
  </si>
  <si>
    <t>bkyaan20290</t>
  </si>
  <si>
    <t>qtraltamimi</t>
  </si>
  <si>
    <t>tknr_AG</t>
  </si>
  <si>
    <t>salembnf</t>
  </si>
  <si>
    <t>PNosuares</t>
  </si>
  <si>
    <t>DudeGuyJoey</t>
  </si>
  <si>
    <t>Inessss_12</t>
  </si>
  <si>
    <t>BradMongo</t>
  </si>
  <si>
    <t>Ramin_SJ</t>
  </si>
  <si>
    <t>nuqanna</t>
  </si>
  <si>
    <t>bradkeiter</t>
  </si>
  <si>
    <t>Economy_Rocket</t>
  </si>
  <si>
    <t>SidesCasyn</t>
  </si>
  <si>
    <t>imrohitsaluja</t>
  </si>
  <si>
    <t>vaultec81</t>
  </si>
  <si>
    <t>Bankmodels1</t>
  </si>
  <si>
    <t>yakup_js</t>
  </si>
  <si>
    <t>Homegrown_NFT</t>
  </si>
  <si>
    <t>tapandgokenya</t>
  </si>
  <si>
    <t>barisarina</t>
  </si>
  <si>
    <t>MrChic25</t>
  </si>
  <si>
    <t>peterjweldon</t>
  </si>
  <si>
    <t>EthanKelly_19</t>
  </si>
  <si>
    <t>HappyAdvenGirl</t>
  </si>
  <si>
    <t>U2rw2bub91WL3Ug</t>
  </si>
  <si>
    <t>CBoony4</t>
  </si>
  <si>
    <t>aGoodFnGuy</t>
  </si>
  <si>
    <t>JohnSMcCormick</t>
  </si>
  <si>
    <t>Timothythebutch</t>
  </si>
  <si>
    <t>hey_man87</t>
  </si>
  <si>
    <t>sambhawkashyap</t>
  </si>
  <si>
    <t>mfallje7</t>
  </si>
  <si>
    <t>LuigiOGprod</t>
  </si>
  <si>
    <t>turbostoner3000</t>
  </si>
  <si>
    <t>williamhwang_</t>
  </si>
  <si>
    <t>TomBeersPhoto</t>
  </si>
  <si>
    <t>ohitskami</t>
  </si>
  <si>
    <t>donhoranjr</t>
  </si>
  <si>
    <t>itsMoeFG</t>
  </si>
  <si>
    <t>NileshMishra75</t>
  </si>
  <si>
    <t>Vasir1Varunraja</t>
  </si>
  <si>
    <t>meliih_isik</t>
  </si>
  <si>
    <t>Neil_S10</t>
  </si>
  <si>
    <t>Jesse_A_Leech</t>
  </si>
  <si>
    <t>ZachWong</t>
  </si>
  <si>
    <t>hf_0731</t>
  </si>
  <si>
    <t>tezkarim</t>
  </si>
  <si>
    <t>FNBDetroitGuy</t>
  </si>
  <si>
    <t>A1H9M9ED5</t>
  </si>
  <si>
    <t>BITsquire</t>
  </si>
  <si>
    <t>SleglJan</t>
  </si>
  <si>
    <t>frostygreennugs</t>
  </si>
  <si>
    <t>thadonpeachez</t>
  </si>
  <si>
    <t>undilutedlyRED</t>
  </si>
  <si>
    <t>enkgraphix</t>
  </si>
  <si>
    <t>MarcoBahena2</t>
  </si>
  <si>
    <t>EricKaufman16</t>
  </si>
  <si>
    <t>IsaacShah</t>
  </si>
  <si>
    <t>FadiBachiri</t>
  </si>
  <si>
    <t>MikeSellsTN</t>
  </si>
  <si>
    <t>tammie_sherrell</t>
  </si>
  <si>
    <t>shun_eguchi</t>
  </si>
  <si>
    <t>lovepeace_901</t>
  </si>
  <si>
    <t>metaspaceperson</t>
  </si>
  <si>
    <t>sheilfer</t>
  </si>
  <si>
    <t>ItsSoulless34</t>
  </si>
  <si>
    <t>ever_more8888</t>
  </si>
  <si>
    <t>BOZK_RT</t>
  </si>
  <si>
    <t>max_davish</t>
  </si>
  <si>
    <t>samueladlerblog</t>
  </si>
  <si>
    <t>Genius_sdk</t>
  </si>
  <si>
    <t>daeshawnmarqui</t>
  </si>
  <si>
    <t>olleanderr</t>
  </si>
  <si>
    <t>kat0pekun</t>
  </si>
  <si>
    <t>KickandApparel</t>
  </si>
  <si>
    <t>lifeisgood976</t>
  </si>
  <si>
    <t>tyler_winks</t>
  </si>
  <si>
    <t>LisanItaly</t>
  </si>
  <si>
    <t>HamxaKingdom</t>
  </si>
  <si>
    <t>IdeaFactory6969</t>
  </si>
  <si>
    <t>GrootBrabant</t>
  </si>
  <si>
    <t>iannxyz</t>
  </si>
  <si>
    <t>itssubashselva</t>
  </si>
  <si>
    <t>noahboas69</t>
  </si>
  <si>
    <t>Angelad35Ab18</t>
  </si>
  <si>
    <t>TheMacauOne</t>
  </si>
  <si>
    <t>envpictures</t>
  </si>
  <si>
    <t>simplyjiorphia</t>
  </si>
  <si>
    <t>GaloisEmile</t>
  </si>
  <si>
    <t>sparteyxzff</t>
  </si>
  <si>
    <t>Inpopi</t>
  </si>
  <si>
    <t>PubtestCom</t>
  </si>
  <si>
    <t>kingkellybo</t>
  </si>
  <si>
    <t>bakki2k</t>
  </si>
  <si>
    <t>Rebeccajohnmcg1</t>
  </si>
  <si>
    <t>muratyildiz2011</t>
  </si>
  <si>
    <t>Almshdli7</t>
  </si>
  <si>
    <t>algeriensdemtl</t>
  </si>
  <si>
    <t>Tlenmen21</t>
  </si>
  <si>
    <t>mckainsports</t>
  </si>
  <si>
    <t>PokerBride</t>
  </si>
  <si>
    <t>LeftyTheLefty</t>
  </si>
  <si>
    <t>josecaracoza1</t>
  </si>
  <si>
    <t>AlanVillalona10</t>
  </si>
  <si>
    <t>oceanic</t>
  </si>
  <si>
    <t>LegionX__</t>
  </si>
  <si>
    <t>offoliving</t>
  </si>
  <si>
    <t>kolaiahfrazier</t>
  </si>
  <si>
    <t>OptimallyAceTV</t>
  </si>
  <si>
    <t>utautaimasuchan</t>
  </si>
  <si>
    <t>IzellahOfficial</t>
  </si>
  <si>
    <t>Mike_Zeno1</t>
  </si>
  <si>
    <t>OwenLezemore</t>
  </si>
  <si>
    <t>Karmathebitch3</t>
  </si>
  <si>
    <t>6lmnsr</t>
  </si>
  <si>
    <t>_jmarieexx</t>
  </si>
  <si>
    <t>LBabie86</t>
  </si>
  <si>
    <t>WesleyMoyer2</t>
  </si>
  <si>
    <t>TeeKB3AT</t>
  </si>
  <si>
    <t>UV_Rei</t>
  </si>
  <si>
    <t>classydunnie</t>
  </si>
  <si>
    <t>1rtnkid</t>
  </si>
  <si>
    <t>Future_ATH</t>
  </si>
  <si>
    <t>gesmemaj1</t>
  </si>
  <si>
    <t>SultanJaafar</t>
  </si>
  <si>
    <t>alchemistcharts</t>
  </si>
  <si>
    <t>ch_gayu</t>
  </si>
  <si>
    <t>Nicolaidf</t>
  </si>
  <si>
    <t>PublicXXXTweet</t>
  </si>
  <si>
    <t>LonelysamuraiT</t>
  </si>
  <si>
    <t>HchShin</t>
  </si>
  <si>
    <t>realjflex</t>
  </si>
  <si>
    <t>Richard50992842</t>
  </si>
  <si>
    <t>ABTheGreatRaps</t>
  </si>
  <si>
    <t>c3yptomanic</t>
  </si>
  <si>
    <t>sbern360</t>
  </si>
  <si>
    <t>fahadsalghaith</t>
  </si>
  <si>
    <t>JaleesUrK</t>
  </si>
  <si>
    <t>real_willard</t>
  </si>
  <si>
    <t>ImJakeLuiz</t>
  </si>
  <si>
    <t>edgyzk</t>
  </si>
  <si>
    <t>SnowStormFR_</t>
  </si>
  <si>
    <t>SyberGoth_1997</t>
  </si>
  <si>
    <t>francisReine1</t>
  </si>
  <si>
    <t>unkl_bach</t>
  </si>
  <si>
    <t>LeonelLomas1</t>
  </si>
  <si>
    <t>deyyanl</t>
  </si>
  <si>
    <t>MichaelGAWill1</t>
  </si>
  <si>
    <t>m1me_c1kn</t>
  </si>
  <si>
    <t>WaqarY10</t>
  </si>
  <si>
    <t>Qu33n_G10</t>
  </si>
  <si>
    <t>SewardBuck</t>
  </si>
  <si>
    <t>amckaysmith</t>
  </si>
  <si>
    <t>VT_mashiro</t>
  </si>
  <si>
    <t>seoho898</t>
  </si>
  <si>
    <t>P_ir9</t>
  </si>
  <si>
    <t>pharellsn</t>
  </si>
  <si>
    <t>PeterChurcher2</t>
  </si>
  <si>
    <t>Cody_Has_Ligma</t>
  </si>
  <si>
    <t>Zestriia</t>
  </si>
  <si>
    <t>DaveCantinGroup</t>
  </si>
  <si>
    <t>AreYouWaak</t>
  </si>
  <si>
    <t>BishopCKButler</t>
  </si>
  <si>
    <t>irshcrem5318008</t>
  </si>
  <si>
    <t>NicolasMBraz</t>
  </si>
  <si>
    <t>TXKorbenDallas</t>
  </si>
  <si>
    <t>Mbratz123</t>
  </si>
  <si>
    <t>kutberkturan</t>
  </si>
  <si>
    <t>bhicken187</t>
  </si>
  <si>
    <t>KasutoruGame</t>
  </si>
  <si>
    <t>stefanosnastos</t>
  </si>
  <si>
    <t>Bison716</t>
  </si>
  <si>
    <t>thephilocoach</t>
  </si>
  <si>
    <t>9A9lii</t>
  </si>
  <si>
    <t>GuyvesL</t>
  </si>
  <si>
    <t>Melanie34117351</t>
  </si>
  <si>
    <t>KristianTadeas</t>
  </si>
  <si>
    <t>CLERallyPoint</t>
  </si>
  <si>
    <t>bellesxmcr</t>
  </si>
  <si>
    <t>Ben_Krauth</t>
  </si>
  <si>
    <t>qubhad</t>
  </si>
  <si>
    <t>MegamaxServices</t>
  </si>
  <si>
    <t>danAman23</t>
  </si>
  <si>
    <t>gabrielmamad2</t>
  </si>
  <si>
    <t>SaucedUpFish</t>
  </si>
  <si>
    <t>AnthonyRogue01</t>
  </si>
  <si>
    <t>LevalleyChloe</t>
  </si>
  <si>
    <t>jacob_balma</t>
  </si>
  <si>
    <t>kaedinandrews</t>
  </si>
  <si>
    <t>gor__ar</t>
  </si>
  <si>
    <t>MomDigipreneure</t>
  </si>
  <si>
    <t>travfer1</t>
  </si>
  <si>
    <t>sea____6</t>
  </si>
  <si>
    <t>DonnaKStrom</t>
  </si>
  <si>
    <t>The_AlienGuy</t>
  </si>
  <si>
    <t>Peaches_79_GA</t>
  </si>
  <si>
    <t>ExWorldOnline</t>
  </si>
  <si>
    <t>KvLc_53</t>
  </si>
  <si>
    <t>missmimibio</t>
  </si>
  <si>
    <t>dariorepcine</t>
  </si>
  <si>
    <t>genericlingo</t>
  </si>
  <si>
    <t>badalbabariya2</t>
  </si>
  <si>
    <t>JObamaTrades</t>
  </si>
  <si>
    <t>andrewclaylong</t>
  </si>
  <si>
    <t>ate_nft</t>
  </si>
  <si>
    <t>AAlhrbi93</t>
  </si>
  <si>
    <t>kodoku_3341</t>
  </si>
  <si>
    <t>gentequetrilhaa</t>
  </si>
  <si>
    <t>Bezerksy</t>
  </si>
  <si>
    <t>EgzonFejzullahi</t>
  </si>
  <si>
    <t>firatacan</t>
  </si>
  <si>
    <t>DavidShowalter_</t>
  </si>
  <si>
    <t>zLxcki</t>
  </si>
  <si>
    <t>Kroos58Mo</t>
  </si>
  <si>
    <t>CallmeScippy</t>
  </si>
  <si>
    <t>Paul_Schumann7</t>
  </si>
  <si>
    <t>dora_schott</t>
  </si>
  <si>
    <t>mobilfonTR</t>
  </si>
  <si>
    <t>BubseyLoL</t>
  </si>
  <si>
    <t>tshs_3250</t>
  </si>
  <si>
    <t>maddsneakers</t>
  </si>
  <si>
    <t>tekkunjp</t>
  </si>
  <si>
    <t>MEGACHAD9001</t>
  </si>
  <si>
    <t>_nadus</t>
  </si>
  <si>
    <t>DougSpac</t>
  </si>
  <si>
    <t>fitcartofficial</t>
  </si>
  <si>
    <t>PakmanPTS</t>
  </si>
  <si>
    <t>ReverendJWBaker</t>
  </si>
  <si>
    <t>EelMediaRacing</t>
  </si>
  <si>
    <t>WesRodrigu3z</t>
  </si>
  <si>
    <t>donut_boys</t>
  </si>
  <si>
    <t>JMacMullins</t>
  </si>
  <si>
    <t>preettweet_</t>
  </si>
  <si>
    <t>CascadiaDark</t>
  </si>
  <si>
    <t>JohnHodl</t>
  </si>
  <si>
    <t>BelvieX</t>
  </si>
  <si>
    <t>pereiiira029</t>
  </si>
  <si>
    <t>JacksonCostell0</t>
  </si>
  <si>
    <t>JamesKe68479055</t>
  </si>
  <si>
    <t>auburnwarrior1</t>
  </si>
  <si>
    <t>AIQubaisy</t>
  </si>
  <si>
    <t>digitalcom_net</t>
  </si>
  <si>
    <t>Rebootbrand</t>
  </si>
  <si>
    <t>rm_albaha</t>
  </si>
  <si>
    <t>itsHigh30</t>
  </si>
  <si>
    <t>jamjam8705</t>
  </si>
  <si>
    <t>IiiBondy</t>
  </si>
  <si>
    <t>gamoraw</t>
  </si>
  <si>
    <t>StanleeThinks</t>
  </si>
  <si>
    <t>HangedFox</t>
  </si>
  <si>
    <t>mily_luficer</t>
  </si>
  <si>
    <t>old_ryder</t>
  </si>
  <si>
    <t>songbird0089</t>
  </si>
  <si>
    <t>marcos7pimentel</t>
  </si>
  <si>
    <t>shhitzKATALINA</t>
  </si>
  <si>
    <t>ZoharRising</t>
  </si>
  <si>
    <t>gg_gogogo_gg</t>
  </si>
  <si>
    <t>RaduNegulescu1</t>
  </si>
  <si>
    <t>uplifedrew</t>
  </si>
  <si>
    <t>7356BC</t>
  </si>
  <si>
    <t>staycamille</t>
  </si>
  <si>
    <t>thevannyysky_</t>
  </si>
  <si>
    <t>OlivHamil</t>
  </si>
  <si>
    <t>IBFunnyMan</t>
  </si>
  <si>
    <t>EEntheusiast</t>
  </si>
  <si>
    <t>MCLEANRAFAC</t>
  </si>
  <si>
    <t>Preflight_</t>
  </si>
  <si>
    <t>MarcBlue16</t>
  </si>
  <si>
    <t>official_jabo</t>
  </si>
  <si>
    <t>shoooooq_02</t>
  </si>
  <si>
    <t>TSparz</t>
  </si>
  <si>
    <t>nazzyreact</t>
  </si>
  <si>
    <t>Doragon_siro2</t>
  </si>
  <si>
    <t>pierregotro</t>
  </si>
  <si>
    <t>fvlldownn</t>
  </si>
  <si>
    <t>dexroix</t>
  </si>
  <si>
    <t>BubbyAxelrod</t>
  </si>
  <si>
    <t>NPee233</t>
  </si>
  <si>
    <t>iamramziaya</t>
  </si>
  <si>
    <t>Crypto_MzZ</t>
  </si>
  <si>
    <t>namllawyers</t>
  </si>
  <si>
    <t>FetchingFerret</t>
  </si>
  <si>
    <t>halilgo39</t>
  </si>
  <si>
    <t>REmpiricist</t>
  </si>
  <si>
    <t>journeybio</t>
  </si>
  <si>
    <t>France_Capital</t>
  </si>
  <si>
    <t>SeanParadise5</t>
  </si>
  <si>
    <t>Noth2Decl</t>
  </si>
  <si>
    <t>mariwassabii</t>
  </si>
  <si>
    <t>OracleSolover</t>
  </si>
  <si>
    <t>brandonscloudGA</t>
  </si>
  <si>
    <t>CrestonChi</t>
  </si>
  <si>
    <t>Hawkerii</t>
  </si>
  <si>
    <t>SunYKim01</t>
  </si>
  <si>
    <t>naga55ken11</t>
  </si>
  <si>
    <t>Barker1134</t>
  </si>
  <si>
    <t>Exoticstrading</t>
  </si>
  <si>
    <t>FruetelJon</t>
  </si>
  <si>
    <t>GmagicBYU</t>
  </si>
  <si>
    <t>cbstormchaser</t>
  </si>
  <si>
    <t>ChristoherDiaz1</t>
  </si>
  <si>
    <t>ITS0K4YT0CRY</t>
  </si>
  <si>
    <t>bufintech</t>
  </si>
  <si>
    <t>1PharaohSphinx</t>
  </si>
  <si>
    <t>_omarhou</t>
  </si>
  <si>
    <t>Lander_pacheco</t>
  </si>
  <si>
    <t>hanthor14</t>
  </si>
  <si>
    <t>Huuka_9532</t>
  </si>
  <si>
    <t>Brockily4</t>
  </si>
  <si>
    <t>YCNtweat</t>
  </si>
  <si>
    <t>Monnara_co</t>
  </si>
  <si>
    <t>Dark_SeryuX</t>
  </si>
  <si>
    <t>Mozarelli</t>
  </si>
  <si>
    <t>BlairBeck_1</t>
  </si>
  <si>
    <t>minaminogamer</t>
  </si>
  <si>
    <t>8hhrjj7dfz</t>
  </si>
  <si>
    <t>pabloengu</t>
  </si>
  <si>
    <t>BrentGWilliams</t>
  </si>
  <si>
    <t>LeBoucannier</t>
  </si>
  <si>
    <t>TrickyEndeavor</t>
  </si>
  <si>
    <t>PaudwalOfficial</t>
  </si>
  <si>
    <t>shopsatoshi_</t>
  </si>
  <si>
    <t>263phrogs</t>
  </si>
  <si>
    <t>RealLoveNoteNFT</t>
  </si>
  <si>
    <t>m69ario</t>
  </si>
  <si>
    <t>billyschenkel</t>
  </si>
  <si>
    <t>ca_melyssa</t>
  </si>
  <si>
    <t>TomekHolczynski</t>
  </si>
  <si>
    <t>VijaySo95295979</t>
  </si>
  <si>
    <t>ownerarnas</t>
  </si>
  <si>
    <t>duckman605</t>
  </si>
  <si>
    <t>nelguh_</t>
  </si>
  <si>
    <t>kintaro358</t>
  </si>
  <si>
    <t>Roxie_Writes</t>
  </si>
  <si>
    <t>shibogoat</t>
  </si>
  <si>
    <t>Farhat_HN</t>
  </si>
  <si>
    <t>Goldado10</t>
  </si>
  <si>
    <t>JorgeSariego_</t>
  </si>
  <si>
    <t>tekinofficial</t>
  </si>
  <si>
    <t>bobby_media</t>
  </si>
  <si>
    <t>anshujanthony</t>
  </si>
  <si>
    <t>htown_eze</t>
  </si>
  <si>
    <t>DeboraD84424715</t>
  </si>
  <si>
    <t>ruia0110</t>
  </si>
  <si>
    <t>JustinPKeener</t>
  </si>
  <si>
    <t>dr34dn0u9ht</t>
  </si>
  <si>
    <t>T3TA_NFT</t>
  </si>
  <si>
    <t>kevin_amatt</t>
  </si>
  <si>
    <t>CYCLISTSMAN</t>
  </si>
  <si>
    <t>Scvvby</t>
  </si>
  <si>
    <t>atle_mar</t>
  </si>
  <si>
    <t>trenchjunkie</t>
  </si>
  <si>
    <t>OrynyczP</t>
  </si>
  <si>
    <t>zanii_miller</t>
  </si>
  <si>
    <t>Alexander271412</t>
  </si>
  <si>
    <t>CafeExpressions</t>
  </si>
  <si>
    <t>kamtaylor777</t>
  </si>
  <si>
    <t>vramantra</t>
  </si>
  <si>
    <t>sasta_media</t>
  </si>
  <si>
    <t>_C2H2O4_</t>
  </si>
  <si>
    <t>kawakionrails</t>
  </si>
  <si>
    <t>AmmaNonna</t>
  </si>
  <si>
    <t>ATesla007</t>
  </si>
  <si>
    <t>StevenMcMurphy3</t>
  </si>
  <si>
    <t>ourblueandblue</t>
  </si>
  <si>
    <t>TracyWeldon7</t>
  </si>
  <si>
    <t>bulgeruk</t>
  </si>
  <si>
    <t>DC_Elixe</t>
  </si>
  <si>
    <t>CaptBlumpkin</t>
  </si>
  <si>
    <t>GolfNeighbor</t>
  </si>
  <si>
    <t>i3k5_</t>
  </si>
  <si>
    <t>OtfNoCap</t>
  </si>
  <si>
    <t>ollsjf</t>
  </si>
  <si>
    <t>RubenVC7</t>
  </si>
  <si>
    <t>Paulpinzones1</t>
  </si>
  <si>
    <t>Hiraki_321</t>
  </si>
  <si>
    <t>AMA2768</t>
  </si>
  <si>
    <t>sviat_the_dwarf</t>
  </si>
  <si>
    <t>Leni18704566</t>
  </si>
  <si>
    <t>alphasprojects</t>
  </si>
  <si>
    <t>Joestradamuss</t>
  </si>
  <si>
    <t>MetachoiJames</t>
  </si>
  <si>
    <t>schulermadison2</t>
  </si>
  <si>
    <t>talldom61</t>
  </si>
  <si>
    <t>imb3y</t>
  </si>
  <si>
    <t>ienhancecredit</t>
  </si>
  <si>
    <t>StakePlusCrypto</t>
  </si>
  <si>
    <t>levelup1893</t>
  </si>
  <si>
    <t>ajjson84</t>
  </si>
  <si>
    <t>GeoHill10</t>
  </si>
  <si>
    <t>NEXTUPDIO</t>
  </si>
  <si>
    <t>mrjoshdvs</t>
  </si>
  <si>
    <t>trunk881</t>
  </si>
  <si>
    <t>Valenti84329181</t>
  </si>
  <si>
    <t>Xo_4Lif3</t>
  </si>
  <si>
    <t>inthespirit74</t>
  </si>
  <si>
    <t>iamisthetruegod</t>
  </si>
  <si>
    <t>Robert__Arnold</t>
  </si>
  <si>
    <t>gcvlad6</t>
  </si>
  <si>
    <t>FishBowlBox</t>
  </si>
  <si>
    <t>AzitaGuzzo</t>
  </si>
  <si>
    <t>JohnPolitis88</t>
  </si>
  <si>
    <t>JonSprinkle5</t>
  </si>
  <si>
    <t>PaulBriscoe01</t>
  </si>
  <si>
    <t>Cyane24017402</t>
  </si>
  <si>
    <t>bitcoinmoonman</t>
  </si>
  <si>
    <t>RayD_music</t>
  </si>
  <si>
    <t>JJoussen</t>
  </si>
  <si>
    <t>WilliamsonMead</t>
  </si>
  <si>
    <t>AMrandom12345</t>
  </si>
  <si>
    <t>idealdomain1</t>
  </si>
  <si>
    <t>karol_bielec</t>
  </si>
  <si>
    <t>MB_Richey</t>
  </si>
  <si>
    <t>bestofsanfran</t>
  </si>
  <si>
    <t>wtglthemovie</t>
  </si>
  <si>
    <t>Lyricilium</t>
  </si>
  <si>
    <t>andrewshine58</t>
  </si>
  <si>
    <t>TWINCIDI_FR</t>
  </si>
  <si>
    <t>MoistFunbags</t>
  </si>
  <si>
    <t>0xNickLamb</t>
  </si>
  <si>
    <t>powell_mims</t>
  </si>
  <si>
    <t>olfa_yahyaoui</t>
  </si>
  <si>
    <t>crazaycheese</t>
  </si>
  <si>
    <t>_swimfish</t>
  </si>
  <si>
    <t>Noir_Mio</t>
  </si>
  <si>
    <t>1vv45</t>
  </si>
  <si>
    <t>Mendochick</t>
  </si>
  <si>
    <t>mxnser</t>
  </si>
  <si>
    <t>galleryueda</t>
  </si>
  <si>
    <t>Dr_Cheers</t>
  </si>
  <si>
    <t>mcshippens</t>
  </si>
  <si>
    <t>Gladyszai73</t>
  </si>
  <si>
    <t>cryptodungeonma</t>
  </si>
  <si>
    <t>mono_tam_</t>
  </si>
  <si>
    <t>Tiffy_1126</t>
  </si>
  <si>
    <t>sukyomudda</t>
  </si>
  <si>
    <t>heyalexsimeon</t>
  </si>
  <si>
    <t>annahxleigh96</t>
  </si>
  <si>
    <t>SNOKingCEO</t>
  </si>
  <si>
    <t>BadBrim</t>
  </si>
  <si>
    <t>113_destiny</t>
  </si>
  <si>
    <t>MilkyMilitia</t>
  </si>
  <si>
    <t>jerome_saucier</t>
  </si>
  <si>
    <t>LittlEviLive</t>
  </si>
  <si>
    <t>0xjojikun</t>
  </si>
  <si>
    <t>atmoslips</t>
  </si>
  <si>
    <t>TheWhoaAgency</t>
  </si>
  <si>
    <t>DoonDaDon</t>
  </si>
  <si>
    <t>simplycrypto22</t>
  </si>
  <si>
    <t>pobakko</t>
  </si>
  <si>
    <t>harumoonstar</t>
  </si>
  <si>
    <t>SplashZone_co</t>
  </si>
  <si>
    <t>ZhaireMaledon</t>
  </si>
  <si>
    <t>GlfdGossipGirl</t>
  </si>
  <si>
    <t>Wakimiamo</t>
  </si>
  <si>
    <t>xiura_B</t>
  </si>
  <si>
    <t>thefrankdignity</t>
  </si>
  <si>
    <t>mikhailsaas</t>
  </si>
  <si>
    <t>georgeinboise</t>
  </si>
  <si>
    <t>fuzzzip</t>
  </si>
  <si>
    <t>YogaBirdLife</t>
  </si>
  <si>
    <t>Big_Seatt</t>
  </si>
  <si>
    <t>MedicusOmnibus</t>
  </si>
  <si>
    <t>SPORTupsNOW</t>
  </si>
  <si>
    <t>Tendtoself</t>
  </si>
  <si>
    <t>alpine2333</t>
  </si>
  <si>
    <t>vigorito_erik</t>
  </si>
  <si>
    <t>kellydaniels84</t>
  </si>
  <si>
    <t>DogeXApp</t>
  </si>
  <si>
    <t>bunny_hink</t>
  </si>
  <si>
    <t>TiaLewisAcademy</t>
  </si>
  <si>
    <t>BAZeeman</t>
  </si>
  <si>
    <t>RISEOFADEITY</t>
  </si>
  <si>
    <t>xcorpius</t>
  </si>
  <si>
    <t>Logical6969</t>
  </si>
  <si>
    <t>PreppenWolf</t>
  </si>
  <si>
    <t>HannanHacienda</t>
  </si>
  <si>
    <t>MichaelWConger</t>
  </si>
  <si>
    <t>ScottMc1007</t>
  </si>
  <si>
    <t>dsmorraDC</t>
  </si>
  <si>
    <t>burtea_daniel</t>
  </si>
  <si>
    <t>dmcelh22</t>
  </si>
  <si>
    <t>PamNwonderland</t>
  </si>
  <si>
    <t>ChivalryEndures</t>
  </si>
  <si>
    <t>seattle_elite</t>
  </si>
  <si>
    <t>slatonf2</t>
  </si>
  <si>
    <t>sonosiboni</t>
  </si>
  <si>
    <t>Kim_D_L</t>
  </si>
  <si>
    <t>cuppo_joe</t>
  </si>
  <si>
    <t>_Jahms</t>
  </si>
  <si>
    <t>64gmetaverse</t>
  </si>
  <si>
    <t>iamydp</t>
  </si>
  <si>
    <t>skibumm2024</t>
  </si>
  <si>
    <t>keithgcollins</t>
  </si>
  <si>
    <t>ZhanyshS</t>
  </si>
  <si>
    <t>harrycbaung1</t>
  </si>
  <si>
    <t>bobblck</t>
  </si>
  <si>
    <t>luxesh7000</t>
  </si>
  <si>
    <t>MichaelMaGoo2U</t>
  </si>
  <si>
    <t>ammq1179</t>
  </si>
  <si>
    <t>mattie00mattie</t>
  </si>
  <si>
    <t>MetaBrom</t>
  </si>
  <si>
    <t>0xDenysK</t>
  </si>
  <si>
    <t>sairaph</t>
  </si>
  <si>
    <t>Ryancmcintyre16</t>
  </si>
  <si>
    <t>Bajan_Bambino</t>
  </si>
  <si>
    <t>JTIslayTime</t>
  </si>
  <si>
    <t>SpeierBen</t>
  </si>
  <si>
    <t>White_linefever</t>
  </si>
  <si>
    <t>pinnacle_japan</t>
  </si>
  <si>
    <t>Endless8Gaming</t>
  </si>
  <si>
    <t>francistw_ng</t>
  </si>
  <si>
    <t>JRAllred1</t>
  </si>
  <si>
    <t>CapSharkSPORTS</t>
  </si>
  <si>
    <t>kurayama_epoc</t>
  </si>
  <si>
    <t>newedelcosme</t>
  </si>
  <si>
    <t>JamesGullo702</t>
  </si>
  <si>
    <t>cohecoeee</t>
  </si>
  <si>
    <t>gyankand</t>
  </si>
  <si>
    <t>TiffHarper</t>
  </si>
  <si>
    <t>colphoto</t>
  </si>
  <si>
    <t>aihuntapp</t>
  </si>
  <si>
    <t>toyonishijima</t>
  </si>
  <si>
    <t>Staygraypodcast</t>
  </si>
  <si>
    <t>nomd3plum3</t>
  </si>
  <si>
    <t>DrEsseninH</t>
  </si>
  <si>
    <t>EvilShrOomheAd1</t>
  </si>
  <si>
    <t>MARI3_LAV3AU</t>
  </si>
  <si>
    <t>IamElonMusk_ok</t>
  </si>
  <si>
    <t>EyesEmoji_token</t>
  </si>
  <si>
    <t>McManna</t>
  </si>
  <si>
    <t>DustinSnell</t>
  </si>
  <si>
    <t>vincentlu</t>
  </si>
  <si>
    <t>jjwing</t>
  </si>
  <si>
    <t>georgeesser</t>
  </si>
  <si>
    <t>asharpe</t>
  </si>
  <si>
    <t>Dishevel</t>
  </si>
  <si>
    <t>mannynjackson</t>
  </si>
  <si>
    <t>garyrusso</t>
  </si>
  <si>
    <t>BarrettWellman</t>
  </si>
  <si>
    <t>ireneps</t>
  </si>
  <si>
    <t>minorthr</t>
  </si>
  <si>
    <t>BruceDayton</t>
  </si>
  <si>
    <t>tarakul</t>
  </si>
  <si>
    <t>jrankcpm</t>
  </si>
  <si>
    <t>quandpartir</t>
  </si>
  <si>
    <t>Greg_Gates</t>
  </si>
  <si>
    <t>Brandigenous</t>
  </si>
  <si>
    <t>BretReichert</t>
  </si>
  <si>
    <t>fredramon</t>
  </si>
  <si>
    <t>mistertwister82</t>
  </si>
  <si>
    <t>commonsensezone</t>
  </si>
  <si>
    <t>Roscopicotrane</t>
  </si>
  <si>
    <t>dlrosa713</t>
  </si>
  <si>
    <t>landyman365</t>
  </si>
  <si>
    <t>_fff</t>
  </si>
  <si>
    <t>ivanvasquez</t>
  </si>
  <si>
    <t>jcanter172</t>
  </si>
  <si>
    <t>pify</t>
  </si>
  <si>
    <t>christafarius</t>
  </si>
  <si>
    <t>DSODette</t>
  </si>
  <si>
    <t>jrdcast</t>
  </si>
  <si>
    <t>SupportAmerica</t>
  </si>
  <si>
    <t>Ella_Andreotti</t>
  </si>
  <si>
    <t>ici20</t>
  </si>
  <si>
    <t>SinghB</t>
  </si>
  <si>
    <t>petergodbout</t>
  </si>
  <si>
    <t>JJT_Tweeting</t>
  </si>
  <si>
    <t>416Pape</t>
  </si>
  <si>
    <t>moochermaulucci</t>
  </si>
  <si>
    <t>loukabatnik</t>
  </si>
  <si>
    <t>zikaisafriend</t>
  </si>
  <si>
    <t>BJXnKz</t>
  </si>
  <si>
    <t>JasonJenny424</t>
  </si>
  <si>
    <t>Dr_Zin69</t>
  </si>
  <si>
    <t>JDSgamingGG</t>
  </si>
  <si>
    <t>jonhaber1</t>
  </si>
  <si>
    <t>chuckfarr</t>
  </si>
  <si>
    <t>harpdhinsa</t>
  </si>
  <si>
    <t>sujaynelson</t>
  </si>
  <si>
    <t>breykobmic</t>
  </si>
  <si>
    <t>g_merugumala</t>
  </si>
  <si>
    <t>hfosteriii</t>
  </si>
  <si>
    <t>AnarchoRugger</t>
  </si>
  <si>
    <t>SirGreyOfEarl</t>
  </si>
  <si>
    <t>robrien123</t>
  </si>
  <si>
    <t>wynnwalk</t>
  </si>
  <si>
    <t>aed85321</t>
  </si>
  <si>
    <t>freshmasterj</t>
  </si>
  <si>
    <t>kenanjapalak</t>
  </si>
  <si>
    <t>wutwouldmarysay</t>
  </si>
  <si>
    <t>Corey_Dobbs_</t>
  </si>
  <si>
    <t>drosenbaum_98</t>
  </si>
  <si>
    <t>ginvestindo</t>
  </si>
  <si>
    <t>TollMC77</t>
  </si>
  <si>
    <t>djloveprods</t>
  </si>
  <si>
    <t>perx_guy</t>
  </si>
  <si>
    <t>loroos</t>
  </si>
  <si>
    <t>the_rowntree</t>
  </si>
  <si>
    <t>Phantom_lov</t>
  </si>
  <si>
    <t>Harvey_JM</t>
  </si>
  <si>
    <t>limitthegovt</t>
  </si>
  <si>
    <t>adamjonmccoy</t>
  </si>
  <si>
    <t>andrewleedham</t>
  </si>
  <si>
    <t>samratdbhandari</t>
  </si>
  <si>
    <t>Eddy190</t>
  </si>
  <si>
    <t>gutifernand</t>
  </si>
  <si>
    <t>techbib</t>
  </si>
  <si>
    <t>MarvinPreston</t>
  </si>
  <si>
    <t>MarketWatchDave</t>
  </si>
  <si>
    <t>FrankCherilus</t>
  </si>
  <si>
    <t>jmorbidelli</t>
  </si>
  <si>
    <t>Deepbluen</t>
  </si>
  <si>
    <t>ROBN2KOOL</t>
  </si>
  <si>
    <t>FcoJPenaV</t>
  </si>
  <si>
    <t>theeChrisTovar</t>
  </si>
  <si>
    <t>EvilestKitty</t>
  </si>
  <si>
    <t>ktuininga</t>
  </si>
  <si>
    <t>kmlysek2</t>
  </si>
  <si>
    <t>Craigefx_</t>
  </si>
  <si>
    <t>BefekaduWG</t>
  </si>
  <si>
    <t>talvinjiks</t>
  </si>
  <si>
    <t>touf_</t>
  </si>
  <si>
    <t>Jtig7</t>
  </si>
  <si>
    <t>GetSmartDigital</t>
  </si>
  <si>
    <t>nalindranim</t>
  </si>
  <si>
    <t>mr_keyvan1</t>
  </si>
  <si>
    <t>demirCAN46</t>
  </si>
  <si>
    <t>constantinandry</t>
  </si>
  <si>
    <t>ewaldinho77</t>
  </si>
  <si>
    <t>KamalHyzail</t>
  </si>
  <si>
    <t>david9980</t>
  </si>
  <si>
    <t>littledaveyb</t>
  </si>
  <si>
    <t>Lawyrd</t>
  </si>
  <si>
    <t>BM0DE</t>
  </si>
  <si>
    <t>DrSPetty</t>
  </si>
  <si>
    <t>EricaFreeburg</t>
  </si>
  <si>
    <t>Lolonoise</t>
  </si>
  <si>
    <t>okinaohana</t>
  </si>
  <si>
    <t>ladiesman1978</t>
  </si>
  <si>
    <t>Deal5710</t>
  </si>
  <si>
    <t>maxostermyer</t>
  </si>
  <si>
    <t>greg_f_miller</t>
  </si>
  <si>
    <t>DuanePowers</t>
  </si>
  <si>
    <t>MrSeanagin</t>
  </si>
  <si>
    <t>ADistraction04</t>
  </si>
  <si>
    <t>medric</t>
  </si>
  <si>
    <t>phantomhim</t>
  </si>
  <si>
    <t>Makitty011</t>
  </si>
  <si>
    <t>robcharles241</t>
  </si>
  <si>
    <t>Mizzjohnson79</t>
  </si>
  <si>
    <t>mizlyoness</t>
  </si>
  <si>
    <t>yashmehta7</t>
  </si>
  <si>
    <t>Elian_BR</t>
  </si>
  <si>
    <t>SamuelTarry</t>
  </si>
  <si>
    <t>hooji2</t>
  </si>
  <si>
    <t>JayPressley</t>
  </si>
  <si>
    <t>GirishSunkeri</t>
  </si>
  <si>
    <t>gopherman148</t>
  </si>
  <si>
    <t>SteinhoefelONE</t>
  </si>
  <si>
    <t>MariaMboado</t>
  </si>
  <si>
    <t>MtneerInTN</t>
  </si>
  <si>
    <t>JustinKonradFML</t>
  </si>
  <si>
    <t>DjEpoch1</t>
  </si>
  <si>
    <t>apodacarlos</t>
  </si>
  <si>
    <t>KaneTempleton</t>
  </si>
  <si>
    <t>Logan_Bean</t>
  </si>
  <si>
    <t>RDMunns</t>
  </si>
  <si>
    <t>nlsexile</t>
  </si>
  <si>
    <t>saleh_mahmod</t>
  </si>
  <si>
    <t>dianamcba</t>
  </si>
  <si>
    <t>dgomke</t>
  </si>
  <si>
    <t>tayboran</t>
  </si>
  <si>
    <t>FredHMeyerMD</t>
  </si>
  <si>
    <t>THuth67</t>
  </si>
  <si>
    <t>rhlverma7</t>
  </si>
  <si>
    <t>AlsakafAli</t>
  </si>
  <si>
    <t>lemodetvmagazin</t>
  </si>
  <si>
    <t>collarcapital</t>
  </si>
  <si>
    <t>jfqueen</t>
  </si>
  <si>
    <t>k_lazarov</t>
  </si>
  <si>
    <t>trjburnett</t>
  </si>
  <si>
    <t>alitaghi</t>
  </si>
  <si>
    <t>ICattermole</t>
  </si>
  <si>
    <t>American_MadMan</t>
  </si>
  <si>
    <t>villain181</t>
  </si>
  <si>
    <t>HugoStiglitzz_</t>
  </si>
  <si>
    <t>realdanchidi</t>
  </si>
  <si>
    <t>andrewslaptop</t>
  </si>
  <si>
    <t>Bo3abid_88</t>
  </si>
  <si>
    <t>LustigPaul</t>
  </si>
  <si>
    <t>Caston19</t>
  </si>
  <si>
    <t>Meijers_Maurice</t>
  </si>
  <si>
    <t>AudreyJLaferrie</t>
  </si>
  <si>
    <t>smiles5749</t>
  </si>
  <si>
    <t>sam_symbolist</t>
  </si>
  <si>
    <t>ossynebolisa</t>
  </si>
  <si>
    <t>rajanran</t>
  </si>
  <si>
    <t>Bizzclaw</t>
  </si>
  <si>
    <t>Mjpro62</t>
  </si>
  <si>
    <t>cdg773</t>
  </si>
  <si>
    <t>During_</t>
  </si>
  <si>
    <t>FrankThe_Tank98</t>
  </si>
  <si>
    <t>lIRmady</t>
  </si>
  <si>
    <t>SMatthewCook</t>
  </si>
  <si>
    <t>al3oos</t>
  </si>
  <si>
    <t>bhanugurgaon</t>
  </si>
  <si>
    <t>GeekChaos</t>
  </si>
  <si>
    <t>Mohfong</t>
  </si>
  <si>
    <t>AndreyCtkn</t>
  </si>
  <si>
    <t>PerIngarHumstad</t>
  </si>
  <si>
    <t>Theaddydude</t>
  </si>
  <si>
    <t>HariKuragayala</t>
  </si>
  <si>
    <t>Quake1995</t>
  </si>
  <si>
    <t>Truth03182</t>
  </si>
  <si>
    <t>skahksar</t>
  </si>
  <si>
    <t>JeffDDeas</t>
  </si>
  <si>
    <t>sultan05585</t>
  </si>
  <si>
    <t>coopj1111</t>
  </si>
  <si>
    <t>khanaeem71</t>
  </si>
  <si>
    <t>JakePreuett</t>
  </si>
  <si>
    <t>a_burlakovv</t>
  </si>
  <si>
    <t>Yonix4520</t>
  </si>
  <si>
    <t>BrianYurek</t>
  </si>
  <si>
    <t>abayomi_okubote</t>
  </si>
  <si>
    <t>riot832</t>
  </si>
  <si>
    <t>MahdiMashaikhas</t>
  </si>
  <si>
    <t>Zeke_Aileron</t>
  </si>
  <si>
    <t>DJ_Waddell</t>
  </si>
  <si>
    <t>PtitChou81</t>
  </si>
  <si>
    <t>izzyannelie</t>
  </si>
  <si>
    <t>DePaloJoe</t>
  </si>
  <si>
    <t>StrangerAD4</t>
  </si>
  <si>
    <t>eissaali66</t>
  </si>
  <si>
    <t>PeteElmoreSr</t>
  </si>
  <si>
    <t>DickWesley91939</t>
  </si>
  <si>
    <t>chapmanhugh</t>
  </si>
  <si>
    <t>odianoworm</t>
  </si>
  <si>
    <t>ndnpick</t>
  </si>
  <si>
    <t>INtheMOMENTTTT</t>
  </si>
  <si>
    <t>cryptosmashwall</t>
  </si>
  <si>
    <t>cfreye69</t>
  </si>
  <si>
    <t>Mams0r</t>
  </si>
  <si>
    <t>ST9FT</t>
  </si>
  <si>
    <t>PeterSVanAtta</t>
  </si>
  <si>
    <t>zipzap31</t>
  </si>
  <si>
    <t>ercsari</t>
  </si>
  <si>
    <t>daveontheright</t>
  </si>
  <si>
    <t>JAlexHudson</t>
  </si>
  <si>
    <t>SanhikRoy</t>
  </si>
  <si>
    <t>YasemenKone</t>
  </si>
  <si>
    <t>5cips</t>
  </si>
  <si>
    <t>AAldhafiriQ8</t>
  </si>
  <si>
    <t>WordCubed</t>
  </si>
  <si>
    <t>BigDaddyBry95</t>
  </si>
  <si>
    <t>michellebowes21</t>
  </si>
  <si>
    <t>indy1kb</t>
  </si>
  <si>
    <t>kokarevkirill</t>
  </si>
  <si>
    <t>gr8fdead</t>
  </si>
  <si>
    <t>smartel1418</t>
  </si>
  <si>
    <t>ramesh_komara</t>
  </si>
  <si>
    <t>LeonBBastian</t>
  </si>
  <si>
    <t>PerWendelboe</t>
  </si>
  <si>
    <t>HSantana87</t>
  </si>
  <si>
    <t>Anreathai</t>
  </si>
  <si>
    <t>masymas1963</t>
  </si>
  <si>
    <t>MassimoBardetti</t>
  </si>
  <si>
    <t>danial_mdi</t>
  </si>
  <si>
    <t>Laith_Alrababah</t>
  </si>
  <si>
    <t>onejavee</t>
  </si>
  <si>
    <t>realjackneil</t>
  </si>
  <si>
    <t>olamidotunvo</t>
  </si>
  <si>
    <t>RealityTV_Fan34</t>
  </si>
  <si>
    <t>TeslaShill</t>
  </si>
  <si>
    <t>zil0g</t>
  </si>
  <si>
    <t>OCW_PastorAdam</t>
  </si>
  <si>
    <t>mfghbonsu1</t>
  </si>
  <si>
    <t>Haridas16108</t>
  </si>
  <si>
    <t>taku_ko_26</t>
  </si>
  <si>
    <t>crypto_jumbo_</t>
  </si>
  <si>
    <t>REAL_jcruz</t>
  </si>
  <si>
    <t>mohs1nn</t>
  </si>
  <si>
    <t>Pinche_Trenton</t>
  </si>
  <si>
    <t>SpiritKing1987</t>
  </si>
  <si>
    <t>i626i</t>
  </si>
  <si>
    <t>Eksimmz</t>
  </si>
  <si>
    <t>RonPrestage</t>
  </si>
  <si>
    <t>samy_sherwin</t>
  </si>
  <si>
    <t>AdeptaKerillian</t>
  </si>
  <si>
    <t>tr1sstann</t>
  </si>
  <si>
    <t>ItzRaid1999</t>
  </si>
  <si>
    <t>forestfilmsprod</t>
  </si>
  <si>
    <t>geneanalyst</t>
  </si>
  <si>
    <t>VasuRambabu</t>
  </si>
  <si>
    <t>DMouse316</t>
  </si>
  <si>
    <t>SachinBalmiki30</t>
  </si>
  <si>
    <t>mitonnoyama</t>
  </si>
  <si>
    <t>ThanosGeros</t>
  </si>
  <si>
    <t>j_austinw</t>
  </si>
  <si>
    <t>mirshuaibrehman</t>
  </si>
  <si>
    <t>griffintuckerau</t>
  </si>
  <si>
    <t>hjrosenberg</t>
  </si>
  <si>
    <t>DooDooBlues</t>
  </si>
  <si>
    <t>cosmicCLO</t>
  </si>
  <si>
    <t>Curtis_Gorr</t>
  </si>
  <si>
    <t>BobbyYazdani_AU</t>
  </si>
  <si>
    <t>salmanbinm_</t>
  </si>
  <si>
    <t>chefcheechee</t>
  </si>
  <si>
    <t>mengkorng_ieng</t>
  </si>
  <si>
    <t>nyanda_nyan</t>
  </si>
  <si>
    <t>hippymassacer</t>
  </si>
  <si>
    <t>randomohioguy</t>
  </si>
  <si>
    <t>YusufChopp</t>
  </si>
  <si>
    <t>OriginalBasiik</t>
  </si>
  <si>
    <t>JimDolan15</t>
  </si>
  <si>
    <t>Starrider2276</t>
  </si>
  <si>
    <t>roblesomar17</t>
  </si>
  <si>
    <t>denayasutton21</t>
  </si>
  <si>
    <t>RealSethConnell</t>
  </si>
  <si>
    <t>OG2OGz</t>
  </si>
  <si>
    <t>slmmngtr</t>
  </si>
  <si>
    <t>VoteOnMyPoll</t>
  </si>
  <si>
    <t>bradbudd1</t>
  </si>
  <si>
    <t>RajatTiwari95</t>
  </si>
  <si>
    <t>ismail34kader</t>
  </si>
  <si>
    <t>1_rich_g</t>
  </si>
  <si>
    <t>MatthewEvans001</t>
  </si>
  <si>
    <t>StateOfArmsLLC</t>
  </si>
  <si>
    <t>jeffprimed</t>
  </si>
  <si>
    <t>YK__In_WI</t>
  </si>
  <si>
    <t>fanofcornpop</t>
  </si>
  <si>
    <t>InTechMansTerms</t>
  </si>
  <si>
    <t>chapps29</t>
  </si>
  <si>
    <t>hi4bLVvheVl6ShH</t>
  </si>
  <si>
    <t>thecalvinlei</t>
  </si>
  <si>
    <t>w_dnz</t>
  </si>
  <si>
    <t>jstejskall</t>
  </si>
  <si>
    <t>OndrejTucny</t>
  </si>
  <si>
    <t>rahul_n_sugar</t>
  </si>
  <si>
    <t>SF_gpt</t>
  </si>
  <si>
    <t>RENE4THEWIN</t>
  </si>
  <si>
    <t>Vi1in</t>
  </si>
  <si>
    <t>HamdiSaid27</t>
  </si>
  <si>
    <t>RealMc9aD</t>
  </si>
  <si>
    <t>kingsupremedd</t>
  </si>
  <si>
    <t>ilainezduran</t>
  </si>
  <si>
    <t>SirFezlington</t>
  </si>
  <si>
    <t>struckm4n</t>
  </si>
  <si>
    <t>ptrsUK</t>
  </si>
  <si>
    <t>e2qv_</t>
  </si>
  <si>
    <t>VaibhavKotla</t>
  </si>
  <si>
    <t>rahul_ranjan_r</t>
  </si>
  <si>
    <t>chriskanela</t>
  </si>
  <si>
    <t>CirtwillMarg</t>
  </si>
  <si>
    <t>John_Meachum</t>
  </si>
  <si>
    <t>Arturoandres91</t>
  </si>
  <si>
    <t>ookkieskate</t>
  </si>
  <si>
    <t>LifefortheCause</t>
  </si>
  <si>
    <t>micheal_nyaga</t>
  </si>
  <si>
    <t>wakayama1632</t>
  </si>
  <si>
    <t>kj_hop</t>
  </si>
  <si>
    <t>Quentin32843542</t>
  </si>
  <si>
    <t>CopsDirect</t>
  </si>
  <si>
    <t>ROCKISLANDGRILL</t>
  </si>
  <si>
    <t>emburize</t>
  </si>
  <si>
    <t>shortsygurl</t>
  </si>
  <si>
    <t>accelspace</t>
  </si>
  <si>
    <t>_14Lace</t>
  </si>
  <si>
    <t>YEG52</t>
  </si>
  <si>
    <t>joeyvmusings</t>
  </si>
  <si>
    <t>FurkanBaygin</t>
  </si>
  <si>
    <t>VictoorArevalo</t>
  </si>
  <si>
    <t>Stalderio</t>
  </si>
  <si>
    <t>CraigProctor13</t>
  </si>
  <si>
    <t>RickFedorowich</t>
  </si>
  <si>
    <t>symbialogistics</t>
  </si>
  <si>
    <t>DoctorRyner</t>
  </si>
  <si>
    <t>AnthonyAspres</t>
  </si>
  <si>
    <t>TimKurbis</t>
  </si>
  <si>
    <t>ii5we</t>
  </si>
  <si>
    <t>ZeshanGhallu</t>
  </si>
  <si>
    <t>StumptownGrrl</t>
  </si>
  <si>
    <t>Janetel37</t>
  </si>
  <si>
    <t>ckreimendahl</t>
  </si>
  <si>
    <t>Exhan89</t>
  </si>
  <si>
    <t>TammieKayeMusic</t>
  </si>
  <si>
    <t>twobenjamins</t>
  </si>
  <si>
    <t>DiaaAnwar89</t>
  </si>
  <si>
    <t>Nicholgonzon</t>
  </si>
  <si>
    <t>JustoCastaneda2</t>
  </si>
  <si>
    <t>_MBA73</t>
  </si>
  <si>
    <t>louibell34</t>
  </si>
  <si>
    <t>tombwgholland</t>
  </si>
  <si>
    <t>OGsurfermom1</t>
  </si>
  <si>
    <t>SANNAD1988</t>
  </si>
  <si>
    <t>BonaFideJavi</t>
  </si>
  <si>
    <t>rszpand</t>
  </si>
  <si>
    <t>Miss__Deana__</t>
  </si>
  <si>
    <t>RahulJindalO_O</t>
  </si>
  <si>
    <t>morgan_petey</t>
  </si>
  <si>
    <t>sir_txrry</t>
  </si>
  <si>
    <t>MyKeyRocha</t>
  </si>
  <si>
    <t>vincepaver</t>
  </si>
  <si>
    <t>aliakduru</t>
  </si>
  <si>
    <t>hushmoneyinc</t>
  </si>
  <si>
    <t>IllegalJelly</t>
  </si>
  <si>
    <t>TripMcnister</t>
  </si>
  <si>
    <t>DanielT21485955</t>
  </si>
  <si>
    <t>DonnieLNelson</t>
  </si>
  <si>
    <t>RyanLoechner</t>
  </si>
  <si>
    <t>imdareal23</t>
  </si>
  <si>
    <t>DieymeV</t>
  </si>
  <si>
    <t>jandebruto</t>
  </si>
  <si>
    <t>Consistency_fx</t>
  </si>
  <si>
    <t>SinSin_og</t>
  </si>
  <si>
    <t>AustinRayThomp3</t>
  </si>
  <si>
    <t>RyanAMoretti</t>
  </si>
  <si>
    <t>graceconley_214</t>
  </si>
  <si>
    <t>yoremeofga</t>
  </si>
  <si>
    <t>goodguyging</t>
  </si>
  <si>
    <t>ShantRising</t>
  </si>
  <si>
    <t>maaj52</t>
  </si>
  <si>
    <t>wj__xxm</t>
  </si>
  <si>
    <t>CarterC169</t>
  </si>
  <si>
    <t>zyzzygyb</t>
  </si>
  <si>
    <t>sokdenofficial</t>
  </si>
  <si>
    <t>aryancaplash</t>
  </si>
  <si>
    <t>LoganCulver6</t>
  </si>
  <si>
    <t>Heyits2yung</t>
  </si>
  <si>
    <t>HunterCorbett2</t>
  </si>
  <si>
    <t>BfallenGOP</t>
  </si>
  <si>
    <t>HoBouallache</t>
  </si>
  <si>
    <t>Rei010210230808</t>
  </si>
  <si>
    <t>justinrodlol</t>
  </si>
  <si>
    <t>Androda7701</t>
  </si>
  <si>
    <t>joshuac06226678</t>
  </si>
  <si>
    <t>itz_davxd</t>
  </si>
  <si>
    <t>dill_girl</t>
  </si>
  <si>
    <t>nietonchique</t>
  </si>
  <si>
    <t>fuccitman</t>
  </si>
  <si>
    <t>mewmaam</t>
  </si>
  <si>
    <t>MaineITGuy_</t>
  </si>
  <si>
    <t>MikeDav55595218</t>
  </si>
  <si>
    <t>immisutaa</t>
  </si>
  <si>
    <t>ahmed17osman1</t>
  </si>
  <si>
    <t>bouchardroch1</t>
  </si>
  <si>
    <t>SpatesAhmad</t>
  </si>
  <si>
    <t>RellaAce97</t>
  </si>
  <si>
    <t>brunusansi</t>
  </si>
  <si>
    <t>LevonMovsessian</t>
  </si>
  <si>
    <t>MatthewFelt5</t>
  </si>
  <si>
    <t>ridfaires</t>
  </si>
  <si>
    <t>Bargus_</t>
  </si>
  <si>
    <t>BrooklynHippy</t>
  </si>
  <si>
    <t>llefw</t>
  </si>
  <si>
    <t>BankerShort</t>
  </si>
  <si>
    <t>one_blockchain</t>
  </si>
  <si>
    <t>veryrareparks</t>
  </si>
  <si>
    <t>Brandon_Exiger</t>
  </si>
  <si>
    <t>amjad541a</t>
  </si>
  <si>
    <t>vividbpm</t>
  </si>
  <si>
    <t>Support_person_</t>
  </si>
  <si>
    <t>keigotan11O7</t>
  </si>
  <si>
    <t>SecondPort14</t>
  </si>
  <si>
    <t>yellex26</t>
  </si>
  <si>
    <t>zoe_ziavi</t>
  </si>
  <si>
    <t>TerBushEric</t>
  </si>
  <si>
    <t>moscklim</t>
  </si>
  <si>
    <t>pley33_time</t>
  </si>
  <si>
    <t>rodrigo10stats2</t>
  </si>
  <si>
    <t>Altawili_</t>
  </si>
  <si>
    <t>K1nqWill</t>
  </si>
  <si>
    <t>Coreymcddd</t>
  </si>
  <si>
    <t>aethyrsun</t>
  </si>
  <si>
    <t>killniico</t>
  </si>
  <si>
    <t>GamingParlour</t>
  </si>
  <si>
    <t>Joseph__Sell</t>
  </si>
  <si>
    <t>DanailKozhuhar1</t>
  </si>
  <si>
    <t>nasutify</t>
  </si>
  <si>
    <t>zipzappower</t>
  </si>
  <si>
    <t>affinitiii</t>
  </si>
  <si>
    <t>mercurialbby333</t>
  </si>
  <si>
    <t>matheuskavlan</t>
  </si>
  <si>
    <t>AmPersiann</t>
  </si>
  <si>
    <t>RandyMan504</t>
  </si>
  <si>
    <t>Sus_beans</t>
  </si>
  <si>
    <t>CloutGodWompy</t>
  </si>
  <si>
    <t>TheReformRepub1</t>
  </si>
  <si>
    <t>34KDESO</t>
  </si>
  <si>
    <t>KHE1ll</t>
  </si>
  <si>
    <t>kandoi_nishant</t>
  </si>
  <si>
    <t>doomsdayadams</t>
  </si>
  <si>
    <t>FelixPatrFisher</t>
  </si>
  <si>
    <t>ItaruKimura</t>
  </si>
  <si>
    <t>SirPhrost</t>
  </si>
  <si>
    <t>JohnGaston08</t>
  </si>
  <si>
    <t>RudyLaScalaa</t>
  </si>
  <si>
    <t>BrettSaremba</t>
  </si>
  <si>
    <t>crewO_Smaru</t>
  </si>
  <si>
    <t>DigitalValkaryn</t>
  </si>
  <si>
    <t>Masterstroke420</t>
  </si>
  <si>
    <t>Soypath1</t>
  </si>
  <si>
    <t>josephRlangford</t>
  </si>
  <si>
    <t>shinonomeyo0822</t>
  </si>
  <si>
    <t>SaltEstate</t>
  </si>
  <si>
    <t>mattgoldsteinnt</t>
  </si>
  <si>
    <t>LLynista</t>
  </si>
  <si>
    <t>retxkez</t>
  </si>
  <si>
    <t>orvviit</t>
  </si>
  <si>
    <t>JoopsVT</t>
  </si>
  <si>
    <t>TheDunkBird</t>
  </si>
  <si>
    <t>svmichael_</t>
  </si>
  <si>
    <t>arc_rea</t>
  </si>
  <si>
    <t>Gruntm2031</t>
  </si>
  <si>
    <t>kuna_adv</t>
  </si>
  <si>
    <t>iqbal_bhalla</t>
  </si>
  <si>
    <t>fedsuppp</t>
  </si>
  <si>
    <t>khabwyara</t>
  </si>
  <si>
    <t>PareshLSoni2</t>
  </si>
  <si>
    <t>YourGiantLeaps</t>
  </si>
  <si>
    <t>donniebuie</t>
  </si>
  <si>
    <t>bhaddiebardi</t>
  </si>
  <si>
    <t>Exch_Market</t>
  </si>
  <si>
    <t>trader_doge</t>
  </si>
  <si>
    <t>ShahGiasuddin</t>
  </si>
  <si>
    <t>GIRLSAVVI2</t>
  </si>
  <si>
    <t>serhattBUDAK21</t>
  </si>
  <si>
    <t>s_cassidy3</t>
  </si>
  <si>
    <t>saqaralqasimi</t>
  </si>
  <si>
    <t>archite49482688</t>
  </si>
  <si>
    <t>localafricani</t>
  </si>
  <si>
    <t>MNudell</t>
  </si>
  <si>
    <t>1StudyGear</t>
  </si>
  <si>
    <t>riskanalyst3</t>
  </si>
  <si>
    <t>YakaveIi</t>
  </si>
  <si>
    <t>monsale_john</t>
  </si>
  <si>
    <t>GYoungtrades</t>
  </si>
  <si>
    <t>hiromaru_kamera</t>
  </si>
  <si>
    <t>shigeyuki_aqua</t>
  </si>
  <si>
    <t>Bhargav79100514</t>
  </si>
  <si>
    <t>MRVIC_OFFICIAL</t>
  </si>
  <si>
    <t>qballer__</t>
  </si>
  <si>
    <t>ep_daj</t>
  </si>
  <si>
    <t>StevenBoesch</t>
  </si>
  <si>
    <t>cocoapufgoddess</t>
  </si>
  <si>
    <t>osono_hamily</t>
  </si>
  <si>
    <t>kbkalm</t>
  </si>
  <si>
    <t>Dosari_888</t>
  </si>
  <si>
    <t>joinwastate</t>
  </si>
  <si>
    <t>reol200</t>
  </si>
  <si>
    <t>pentekostos</t>
  </si>
  <si>
    <t>Rickyera7</t>
  </si>
  <si>
    <t>TokenGovernment</t>
  </si>
  <si>
    <t>BubbaMerica</t>
  </si>
  <si>
    <t>ManitheH</t>
  </si>
  <si>
    <t>sineof1</t>
  </si>
  <si>
    <t>drewnathanmusic</t>
  </si>
  <si>
    <t>biggest_kintama</t>
  </si>
  <si>
    <t>liberty_politic</t>
  </si>
  <si>
    <t>VayporOfficial</t>
  </si>
  <si>
    <t>KMaddMontanaa</t>
  </si>
  <si>
    <t>BabyGatesSG</t>
  </si>
  <si>
    <t>heyraveloo</t>
  </si>
  <si>
    <t>fkinwithu</t>
  </si>
  <si>
    <t>DANNYIV9</t>
  </si>
  <si>
    <t>57_ats</t>
  </si>
  <si>
    <t>renovemuki_com</t>
  </si>
  <si>
    <t>k6r1i</t>
  </si>
  <si>
    <t>fidel_tbh</t>
  </si>
  <si>
    <t>craftingwbits</t>
  </si>
  <si>
    <t>Prof_KStone</t>
  </si>
  <si>
    <t>AdolphoDean</t>
  </si>
  <si>
    <t>joaogorri</t>
  </si>
  <si>
    <t>TueniJason</t>
  </si>
  <si>
    <t>Minhasace</t>
  </si>
  <si>
    <t>pastorgarren</t>
  </si>
  <si>
    <t>BrokerLab</t>
  </si>
  <si>
    <t>center_identity</t>
  </si>
  <si>
    <t>Red_4_Ever1</t>
  </si>
  <si>
    <t>NicPrausa</t>
  </si>
  <si>
    <t>xc0vertx</t>
  </si>
  <si>
    <t>kutipanbldn</t>
  </si>
  <si>
    <t>TakingHisTime</t>
  </si>
  <si>
    <t>thvdraftz</t>
  </si>
  <si>
    <t>pivitstudios</t>
  </si>
  <si>
    <t>hhabibz</t>
  </si>
  <si>
    <t>HuxleyNews</t>
  </si>
  <si>
    <t>ImAnthonyKhalil</t>
  </si>
  <si>
    <t>s_stottler</t>
  </si>
  <si>
    <t>kassie_of</t>
  </si>
  <si>
    <t>MabbuttNela</t>
  </si>
  <si>
    <t>jonnywalker_sol</t>
  </si>
  <si>
    <t>mahmoud99911326</t>
  </si>
  <si>
    <t>Kingolis</t>
  </si>
  <si>
    <t>CarrilloYanko</t>
  </si>
  <si>
    <t>ReeseGuitar</t>
  </si>
  <si>
    <t>narukijima</t>
  </si>
  <si>
    <t>bussfal</t>
  </si>
  <si>
    <t>Lavji58439710</t>
  </si>
  <si>
    <t>JamesWMurrell</t>
  </si>
  <si>
    <t>drizzy420x1</t>
  </si>
  <si>
    <t>Danzinho1905</t>
  </si>
  <si>
    <t>ReachHigherMS</t>
  </si>
  <si>
    <t>AllNarux</t>
  </si>
  <si>
    <t>AngeDim2</t>
  </si>
  <si>
    <t>ishkabubbles</t>
  </si>
  <si>
    <t>DClarksean</t>
  </si>
  <si>
    <t>clemency66</t>
  </si>
  <si>
    <t>ledermancrypto</t>
  </si>
  <si>
    <t>Richchoy1</t>
  </si>
  <si>
    <t>kaname_tukigami</t>
  </si>
  <si>
    <t>gjm19aj</t>
  </si>
  <si>
    <t>cptadderall</t>
  </si>
  <si>
    <t>prestigetaxcpa</t>
  </si>
  <si>
    <t>fermingramajo</t>
  </si>
  <si>
    <t>hamdan5344</t>
  </si>
  <si>
    <t>Tx_Icon</t>
  </si>
  <si>
    <t>cleirstudio</t>
  </si>
  <si>
    <t>imboutasauceyou</t>
  </si>
  <si>
    <t>Baakhtyar</t>
  </si>
  <si>
    <t>BYBR_Sports</t>
  </si>
  <si>
    <t>Corey_A_Roberts</t>
  </si>
  <si>
    <t>Miguelcanocc</t>
  </si>
  <si>
    <t>SpaceTravel_X</t>
  </si>
  <si>
    <t>Nopzysan</t>
  </si>
  <si>
    <t>FormaSold</t>
  </si>
  <si>
    <t>Rowdy1_4life</t>
  </si>
  <si>
    <t>Sou_61ue</t>
  </si>
  <si>
    <t>Manzoor149A1</t>
  </si>
  <si>
    <t>vclandim</t>
  </si>
  <si>
    <t>BochenekAlex</t>
  </si>
  <si>
    <t>SaaS_Anonymous</t>
  </si>
  <si>
    <t>DylanPa11358760</t>
  </si>
  <si>
    <t>donaldsmeed1</t>
  </si>
  <si>
    <t>SBKisAllElite</t>
  </si>
  <si>
    <t>AndrewRains</t>
  </si>
  <si>
    <t>beaufortchalk</t>
  </si>
  <si>
    <t>ConspiracyEye3</t>
  </si>
  <si>
    <t>wallach_marc</t>
  </si>
  <si>
    <t>ImparatoreI</t>
  </si>
  <si>
    <t>nayakfarms</t>
  </si>
  <si>
    <t>LdgGrayson</t>
  </si>
  <si>
    <t>ahsan_inc</t>
  </si>
  <si>
    <t>_SmilingLemon</t>
  </si>
  <si>
    <t>sa767374</t>
  </si>
  <si>
    <t>astrapolator</t>
  </si>
  <si>
    <t>KnlDai</t>
  </si>
  <si>
    <t>the1FARRELL</t>
  </si>
  <si>
    <t>SephardiRabbi</t>
  </si>
  <si>
    <t>LPDirtytea</t>
  </si>
  <si>
    <t>homes_veterans</t>
  </si>
  <si>
    <t>flipseasticks</t>
  </si>
  <si>
    <t>Gospelofhope001</t>
  </si>
  <si>
    <t>DrGregParker001</t>
  </si>
  <si>
    <t>mike_vrijsingen</t>
  </si>
  <si>
    <t>BenKoppenhoefer</t>
  </si>
  <si>
    <t>OmarAlih12</t>
  </si>
  <si>
    <t>nellyangyang</t>
  </si>
  <si>
    <t>hide__2021</t>
  </si>
  <si>
    <t>KathiCowen5</t>
  </si>
  <si>
    <t>2SickNative</t>
  </si>
  <si>
    <t>andreou_matthew</t>
  </si>
  <si>
    <t>LoroPiGamma</t>
  </si>
  <si>
    <t>Bagrelm2</t>
  </si>
  <si>
    <t>DogecoinMilitia</t>
  </si>
  <si>
    <t>Yakkr_</t>
  </si>
  <si>
    <t>Vanessamakeupro</t>
  </si>
  <si>
    <t>Dot_Design22</t>
  </si>
  <si>
    <t>OhCanada2022</t>
  </si>
  <si>
    <t>stankevicius0</t>
  </si>
  <si>
    <t>whitewomenlol</t>
  </si>
  <si>
    <t>Cam__Speck</t>
  </si>
  <si>
    <t>vojtechcekal</t>
  </si>
  <si>
    <t>V0_ZA_</t>
  </si>
  <si>
    <t>kvad32</t>
  </si>
  <si>
    <t>hiyoriakane_ch</t>
  </si>
  <si>
    <t>akince93</t>
  </si>
  <si>
    <t>RolandHahn12</t>
  </si>
  <si>
    <t>ketil_niklassen</t>
  </si>
  <si>
    <t>JenWills1974</t>
  </si>
  <si>
    <t>Kuu_taro1018</t>
  </si>
  <si>
    <t>AillaudJMarc</t>
  </si>
  <si>
    <t>casluFPS</t>
  </si>
  <si>
    <t>kvhovetown</t>
  </si>
  <si>
    <t>belikejeroid</t>
  </si>
  <si>
    <t>DanUjueta1</t>
  </si>
  <si>
    <t>rage050</t>
  </si>
  <si>
    <t>urosnoetic</t>
  </si>
  <si>
    <t>ConradShirleyA1</t>
  </si>
  <si>
    <t>berkkthehollow</t>
  </si>
  <si>
    <t>NFT_CryptoPark</t>
  </si>
  <si>
    <t>BukuGG</t>
  </si>
  <si>
    <t>KyleCreation</t>
  </si>
  <si>
    <t>KnudyNudes</t>
  </si>
  <si>
    <t>stargirlbre</t>
  </si>
  <si>
    <t>Aw68659904</t>
  </si>
  <si>
    <t>MukhlisAkb</t>
  </si>
  <si>
    <t>pieandbeeramv</t>
  </si>
  <si>
    <t>mariodavisjr</t>
  </si>
  <si>
    <t>rebarbalance</t>
  </si>
  <si>
    <t>orvis_brad</t>
  </si>
  <si>
    <t>ErikBute</t>
  </si>
  <si>
    <t>Irishdannyk</t>
  </si>
  <si>
    <t>Spratic_</t>
  </si>
  <si>
    <t>jackson_lintz</t>
  </si>
  <si>
    <t>blahaandy1</t>
  </si>
  <si>
    <t>suzannetorres50</t>
  </si>
  <si>
    <t>ArsenalMelodic</t>
  </si>
  <si>
    <t>lilo16001</t>
  </si>
  <si>
    <t>willcode4burger</t>
  </si>
  <si>
    <t>sourcedfootball</t>
  </si>
  <si>
    <t>pastortoddsmith</t>
  </si>
  <si>
    <t>CodySteven22</t>
  </si>
  <si>
    <t>gmzldk</t>
  </si>
  <si>
    <t>PositivelyRowdy</t>
  </si>
  <si>
    <t>MonroeCarr5</t>
  </si>
  <si>
    <t>t_me_WegFinder</t>
  </si>
  <si>
    <t>Wood2art</t>
  </si>
  <si>
    <t>taitheshark</t>
  </si>
  <si>
    <t>MichaelBouford</t>
  </si>
  <si>
    <t>amandahenry546</t>
  </si>
  <si>
    <t>ErikPAntoni1</t>
  </si>
  <si>
    <t>Alharbi_pro</t>
  </si>
  <si>
    <t>CosplayCierra</t>
  </si>
  <si>
    <t>sky_o1o9</t>
  </si>
  <si>
    <t>MarsRimRover</t>
  </si>
  <si>
    <t>GrabowskiPat</t>
  </si>
  <si>
    <t>newsroom7ind</t>
  </si>
  <si>
    <t>thinkinfutures</t>
  </si>
  <si>
    <t>diego94diaz</t>
  </si>
  <si>
    <t>MolongskiMethod</t>
  </si>
  <si>
    <t>SmithJaredScott</t>
  </si>
  <si>
    <t>MichiganLawShow</t>
  </si>
  <si>
    <t>Uoi1j</t>
  </si>
  <si>
    <t>Herlovelybones1</t>
  </si>
  <si>
    <t>oxconinewarzone</t>
  </si>
  <si>
    <t>Spe1Gs</t>
  </si>
  <si>
    <t>cloudn00b</t>
  </si>
  <si>
    <t>MisFitz2u</t>
  </si>
  <si>
    <t>crsnhnry</t>
  </si>
  <si>
    <t>GunsAndAG</t>
  </si>
  <si>
    <t>miamurphyxox</t>
  </si>
  <si>
    <t>btspodcast3</t>
  </si>
  <si>
    <t>3CatsTarot</t>
  </si>
  <si>
    <t>JadedMoir</t>
  </si>
  <si>
    <t>MathieuAbramo</t>
  </si>
  <si>
    <t>Wheaton6Logan</t>
  </si>
  <si>
    <t>ChelseaKadiri</t>
  </si>
  <si>
    <t>HitoRetreat</t>
  </si>
  <si>
    <t>BlaisingBlog</t>
  </si>
  <si>
    <t>yuuuuuuuuuuill</t>
  </si>
  <si>
    <t>fx_kaigo</t>
  </si>
  <si>
    <t>MW_65_x</t>
  </si>
  <si>
    <t>fahad1111v</t>
  </si>
  <si>
    <t>TK__edits</t>
  </si>
  <si>
    <t>Boneymen</t>
  </si>
  <si>
    <t>cowcowceo</t>
  </si>
  <si>
    <t>fairy4earth22</t>
  </si>
  <si>
    <t>miwmaddox</t>
  </si>
  <si>
    <t>godsrebirth369</t>
  </si>
  <si>
    <t>MichaelCarne6</t>
  </si>
  <si>
    <t>rasskazhu</t>
  </si>
  <si>
    <t>Zeya_Dvgodd</t>
  </si>
  <si>
    <t>DanPDS_</t>
  </si>
  <si>
    <t>Brandonwalswort</t>
  </si>
  <si>
    <t>GarethONeill19</t>
  </si>
  <si>
    <t>frmateo_</t>
  </si>
  <si>
    <t>MajedQoasmeh</t>
  </si>
  <si>
    <t>rbailey713</t>
  </si>
  <si>
    <t>Weedarmyeth</t>
  </si>
  <si>
    <t>Asachan_zzz</t>
  </si>
  <si>
    <t>suetyaga</t>
  </si>
  <si>
    <t>Manish0000712</t>
  </si>
  <si>
    <t>GolferzNft</t>
  </si>
  <si>
    <t>pungopatriot</t>
  </si>
  <si>
    <t>noki_jin_uki</t>
  </si>
  <si>
    <t>cortez01_thaguy</t>
  </si>
  <si>
    <t>CodaMetrix</t>
  </si>
  <si>
    <t>Treehouse_app_</t>
  </si>
  <si>
    <t>samzaktv</t>
  </si>
  <si>
    <t>sugi_committer</t>
  </si>
  <si>
    <t>ArcPlanUK</t>
  </si>
  <si>
    <t>i_am_chimu_</t>
  </si>
  <si>
    <t>WCofHipHop</t>
  </si>
  <si>
    <t>SaintAndrewArt</t>
  </si>
  <si>
    <t>AlUla_Magazine</t>
  </si>
  <si>
    <t>JSD137</t>
  </si>
  <si>
    <t>DebraBrumit</t>
  </si>
  <si>
    <t>dmtudder</t>
  </si>
  <si>
    <t>resnickdavidj</t>
  </si>
  <si>
    <t>The_Kirk_Brown</t>
  </si>
  <si>
    <t>KeithM1963</t>
  </si>
  <si>
    <t>PJHyper97518250</t>
  </si>
  <si>
    <t>MrsFarkas_</t>
  </si>
  <si>
    <t>Tjmacmorg</t>
  </si>
  <si>
    <t>AJSR430</t>
  </si>
  <si>
    <t>ESMark51</t>
  </si>
  <si>
    <t>lorfamus</t>
  </si>
  <si>
    <t>Grammy_LovesYou</t>
  </si>
  <si>
    <t>SharkBaitoooh</t>
  </si>
  <si>
    <t>Castle_Rock17</t>
  </si>
  <si>
    <t>KelliB5522</t>
  </si>
  <si>
    <t>Fuzanigans</t>
  </si>
  <si>
    <t>Ukiyo_NFTs</t>
  </si>
  <si>
    <t>BannourRafik</t>
  </si>
  <si>
    <t>oliasterart</t>
  </si>
  <si>
    <t>SGPS1012</t>
  </si>
  <si>
    <t>wundermusik</t>
  </si>
  <si>
    <t>DerrickAdam31</t>
  </si>
  <si>
    <t>CoffeeJunkie08</t>
  </si>
  <si>
    <t>RoofEveryday</t>
  </si>
  <si>
    <t>AF_Anderberg</t>
  </si>
  <si>
    <t>djramiropuente</t>
  </si>
  <si>
    <t>CarlosIgnacioNP</t>
  </si>
  <si>
    <t>Faqeer85111</t>
  </si>
  <si>
    <t>_qxb__</t>
  </si>
  <si>
    <t>sirwilliamdc</t>
  </si>
  <si>
    <t>nagignagi</t>
  </si>
  <si>
    <t>mpbubb</t>
  </si>
  <si>
    <t>thebergacademy</t>
  </si>
  <si>
    <t>Fadyinvestor</t>
  </si>
  <si>
    <t>JohnDemma_</t>
  </si>
  <si>
    <t>CleanAirMoms_LA</t>
  </si>
  <si>
    <t>Lin8xDev</t>
  </si>
  <si>
    <t>1BlackMagician</t>
  </si>
  <si>
    <t>luiseverac</t>
  </si>
  <si>
    <t>DrDanLevy</t>
  </si>
  <si>
    <t>DavidBelarn</t>
  </si>
  <si>
    <t>Steef89_stock</t>
  </si>
  <si>
    <t>_ChrisGreenberg</t>
  </si>
  <si>
    <t>ASTROLINK73</t>
  </si>
  <si>
    <t>DaveRom86052473</t>
  </si>
  <si>
    <t>Nagisa__spoon4</t>
  </si>
  <si>
    <t>The_Last_Bot_</t>
  </si>
  <si>
    <t>codyvsharp</t>
  </si>
  <si>
    <t>MathairPM</t>
  </si>
  <si>
    <t>RoyWangStudio</t>
  </si>
  <si>
    <t>BayStreetBreaky</t>
  </si>
  <si>
    <t>kajikenkyuka</t>
  </si>
  <si>
    <t>chelleketaylor</t>
  </si>
  <si>
    <t>ekiden_kantoku</t>
  </si>
  <si>
    <t>Jeh_Daruvala</t>
  </si>
  <si>
    <t>Gecko_inHouse</t>
  </si>
  <si>
    <t>girlnamedlarry</t>
  </si>
  <si>
    <t>Ahadmahmo0d</t>
  </si>
  <si>
    <t>BoisBlanc89</t>
  </si>
  <si>
    <t>tlgkix4</t>
  </si>
  <si>
    <t>peopixs</t>
  </si>
  <si>
    <t>ryanoutofoffice</t>
  </si>
  <si>
    <t>thegoodnessfund</t>
  </si>
  <si>
    <t>TwoPennyFlicka</t>
  </si>
  <si>
    <t>rafabroncedes</t>
  </si>
  <si>
    <t>TonicCro</t>
  </si>
  <si>
    <t>dan29261</t>
  </si>
  <si>
    <t>recipiyo99</t>
  </si>
  <si>
    <t>CoffillMichael1</t>
  </si>
  <si>
    <t>davidwoodhouse</t>
  </si>
  <si>
    <t>saintpaul1965</t>
  </si>
  <si>
    <t>jacobt</t>
  </si>
  <si>
    <t>shinobix</t>
  </si>
  <si>
    <t>tjj</t>
  </si>
  <si>
    <t>________charles</t>
  </si>
  <si>
    <t>Dusing</t>
  </si>
  <si>
    <t>joshuawp</t>
  </si>
  <si>
    <t>wadecoye</t>
  </si>
  <si>
    <t>topham</t>
  </si>
  <si>
    <t>gatorbyt3</t>
  </si>
  <si>
    <t>AdamReidWilson</t>
  </si>
  <si>
    <t>aonefischer</t>
  </si>
  <si>
    <t>Waleed888</t>
  </si>
  <si>
    <t>Snedz</t>
  </si>
  <si>
    <t>_Cameron</t>
  </si>
  <si>
    <t>rsundvall</t>
  </si>
  <si>
    <t>patrickmadden</t>
  </si>
  <si>
    <t>stanleylei</t>
  </si>
  <si>
    <t>Ammar123</t>
  </si>
  <si>
    <t>james_hays</t>
  </si>
  <si>
    <t>edsoncanto</t>
  </si>
  <si>
    <t>DanEllsworth</t>
  </si>
  <si>
    <t>thenightbirds1</t>
  </si>
  <si>
    <t>markawood</t>
  </si>
  <si>
    <t>texasdbs</t>
  </si>
  <si>
    <t>wilberforce66</t>
  </si>
  <si>
    <t>djjonesey</t>
  </si>
  <si>
    <t>markcovey</t>
  </si>
  <si>
    <t>EricaLJae</t>
  </si>
  <si>
    <t>c_low18</t>
  </si>
  <si>
    <t>tjcloer</t>
  </si>
  <si>
    <t>stevenrisman</t>
  </si>
  <si>
    <t>Gaetanomason</t>
  </si>
  <si>
    <t>b1crafty</t>
  </si>
  <si>
    <t>Grohll</t>
  </si>
  <si>
    <t>dafuzzsr</t>
  </si>
  <si>
    <t>bobby_shuman</t>
  </si>
  <si>
    <t>riordans</t>
  </si>
  <si>
    <t>coldshotblues</t>
  </si>
  <si>
    <t>krcarberry</t>
  </si>
  <si>
    <t>Badanswer</t>
  </si>
  <si>
    <t>JoesPizza</t>
  </si>
  <si>
    <t>bprenger</t>
  </si>
  <si>
    <t>TiptonSteve</t>
  </si>
  <si>
    <t>AakashYuvvraj</t>
  </si>
  <si>
    <t>humansan</t>
  </si>
  <si>
    <t>Setblaster</t>
  </si>
  <si>
    <t>dchengmd</t>
  </si>
  <si>
    <t>rmerchant</t>
  </si>
  <si>
    <t>snsddargan</t>
  </si>
  <si>
    <t>ThePrinceFrog</t>
  </si>
  <si>
    <t>Pedromansur</t>
  </si>
  <si>
    <t>ybrikeeg</t>
  </si>
  <si>
    <t>Vatchleyjr</t>
  </si>
  <si>
    <t>tikoooo</t>
  </si>
  <si>
    <t>packface</t>
  </si>
  <si>
    <t>whole2th</t>
  </si>
  <si>
    <t>ChavoDeBrea</t>
  </si>
  <si>
    <t>peter_knt</t>
  </si>
  <si>
    <t>uu7788</t>
  </si>
  <si>
    <t>peterpullar</t>
  </si>
  <si>
    <t>timrlawson</t>
  </si>
  <si>
    <t>sudiptad418</t>
  </si>
  <si>
    <t>ricejfx</t>
  </si>
  <si>
    <t>RakeshOdia</t>
  </si>
  <si>
    <t>GSDLady28</t>
  </si>
  <si>
    <t>keerthivasan_b</t>
  </si>
  <si>
    <t>Gwitch1968</t>
  </si>
  <si>
    <t>Deezy66</t>
  </si>
  <si>
    <t>twitburd1</t>
  </si>
  <si>
    <t>Dan_Comfort</t>
  </si>
  <si>
    <t>crysaliq</t>
  </si>
  <si>
    <t>RKS_SHARMAA</t>
  </si>
  <si>
    <t>dabears111</t>
  </si>
  <si>
    <t>el3nood</t>
  </si>
  <si>
    <t>piliprie</t>
  </si>
  <si>
    <t>KevinDBunch</t>
  </si>
  <si>
    <t>BulletToTheBone</t>
  </si>
  <si>
    <t>ugurmtin80</t>
  </si>
  <si>
    <t>alphapapa1</t>
  </si>
  <si>
    <t>abhishek18291</t>
  </si>
  <si>
    <t>byronhuntart</t>
  </si>
  <si>
    <t>Algarete_PR</t>
  </si>
  <si>
    <t>WhenOgre</t>
  </si>
  <si>
    <t>mtbcoach1</t>
  </si>
  <si>
    <t>JuanLopez0380</t>
  </si>
  <si>
    <t>ayebbyRaRi</t>
  </si>
  <si>
    <t>Joshmontry</t>
  </si>
  <si>
    <t>ankurpandeyy</t>
  </si>
  <si>
    <t>antoinegelloz</t>
  </si>
  <si>
    <t>polka_metelka</t>
  </si>
  <si>
    <t>BaselAlshammari</t>
  </si>
  <si>
    <t>mattm777</t>
  </si>
  <si>
    <t>uwec86</t>
  </si>
  <si>
    <t>joshuabcrutcher</t>
  </si>
  <si>
    <t>NolanKilby</t>
  </si>
  <si>
    <t>harshdhawan11</t>
  </si>
  <si>
    <t>dhruvgp</t>
  </si>
  <si>
    <t>Heeltoehero</t>
  </si>
  <si>
    <t>codrincobzaru</t>
  </si>
  <si>
    <t>bizennnokumaaaa</t>
  </si>
  <si>
    <t>sheamoran</t>
  </si>
  <si>
    <t>1974dave2010</t>
  </si>
  <si>
    <t>EDGE4ALL1</t>
  </si>
  <si>
    <t>justinfmoss</t>
  </si>
  <si>
    <t>gilgean</t>
  </si>
  <si>
    <t>chelseamarina1</t>
  </si>
  <si>
    <t>erikcloutier</t>
  </si>
  <si>
    <t>vprsa</t>
  </si>
  <si>
    <t>rayblessin</t>
  </si>
  <si>
    <t>amit_v_verma76</t>
  </si>
  <si>
    <t>khashabawey</t>
  </si>
  <si>
    <t>Y0derman</t>
  </si>
  <si>
    <t>offpisteaus</t>
  </si>
  <si>
    <t>deboschaaf</t>
  </si>
  <si>
    <t>momidaikon</t>
  </si>
  <si>
    <t>PierreHoward</t>
  </si>
  <si>
    <t>iamdrewdizon</t>
  </si>
  <si>
    <t>joshuashorsley</t>
  </si>
  <si>
    <t>tmturnr</t>
  </si>
  <si>
    <t>iMeem7</t>
  </si>
  <si>
    <t>GeorgeESilos</t>
  </si>
  <si>
    <t>braiden_barrie</t>
  </si>
  <si>
    <t>robertradulescu</t>
  </si>
  <si>
    <t>Alikhawaja2</t>
  </si>
  <si>
    <t>jezer12</t>
  </si>
  <si>
    <t>drafeedie</t>
  </si>
  <si>
    <t>Gunner169sp</t>
  </si>
  <si>
    <t>alexmaclevine</t>
  </si>
  <si>
    <t>philipclegg</t>
  </si>
  <si>
    <t>SutterJerome</t>
  </si>
  <si>
    <t>TimbersFor</t>
  </si>
  <si>
    <t>Johnnyoops127</t>
  </si>
  <si>
    <t>LawsonRC</t>
  </si>
  <si>
    <t>hardip77</t>
  </si>
  <si>
    <t>MikeSkeehan</t>
  </si>
  <si>
    <t>DwayneSloan</t>
  </si>
  <si>
    <t>x85x86</t>
  </si>
  <si>
    <t>Marcus_Fors</t>
  </si>
  <si>
    <t>Sauravsharma_me</t>
  </si>
  <si>
    <t>lian0987654321</t>
  </si>
  <si>
    <t>Evilgamer23</t>
  </si>
  <si>
    <t>CliveSHD</t>
  </si>
  <si>
    <t>madurochris</t>
  </si>
  <si>
    <t>Firebattxx</t>
  </si>
  <si>
    <t>BobDerise</t>
  </si>
  <si>
    <t>LeeRoseUK</t>
  </si>
  <si>
    <t>macwoodsjr</t>
  </si>
  <si>
    <t>Kanye_Westberg</t>
  </si>
  <si>
    <t>hongdoutiantang</t>
  </si>
  <si>
    <t>Zach_Warren2</t>
  </si>
  <si>
    <t>GregoryMalyszko</t>
  </si>
  <si>
    <t>ChandanRaj_ASIC</t>
  </si>
  <si>
    <t>EnetraE</t>
  </si>
  <si>
    <t>HCTechBanker</t>
  </si>
  <si>
    <t>tomenns</t>
  </si>
  <si>
    <t>PaganiIndAlim</t>
  </si>
  <si>
    <t>TheMizzouLegend</t>
  </si>
  <si>
    <t>paintspec</t>
  </si>
  <si>
    <t>cdeaston</t>
  </si>
  <si>
    <t>ChampCampKids</t>
  </si>
  <si>
    <t>shesaDrifter</t>
  </si>
  <si>
    <t>kellyfeng514</t>
  </si>
  <si>
    <t>JakeBroo_</t>
  </si>
  <si>
    <t>DarylStegall</t>
  </si>
  <si>
    <t>AmeridoB</t>
  </si>
  <si>
    <t>linarusso5</t>
  </si>
  <si>
    <t>JeffreyRForsyth</t>
  </si>
  <si>
    <t>dan__wiegand</t>
  </si>
  <si>
    <t>BodnerGraham</t>
  </si>
  <si>
    <t>b1ackKanekixx</t>
  </si>
  <si>
    <t>jonwurl</t>
  </si>
  <si>
    <t>SebastianFinne</t>
  </si>
  <si>
    <t>shoot2bill</t>
  </si>
  <si>
    <t>chilli_anurag</t>
  </si>
  <si>
    <t>Sideshow20</t>
  </si>
  <si>
    <t>CarolnCali</t>
  </si>
  <si>
    <t>SimonTeufer</t>
  </si>
  <si>
    <t>ObiRayKanobi</t>
  </si>
  <si>
    <t>X__Factor34</t>
  </si>
  <si>
    <t>CryptikHavok</t>
  </si>
  <si>
    <t>sebgray</t>
  </si>
  <si>
    <t>Naf3Alhabdan</t>
  </si>
  <si>
    <t>wani_yousaf</t>
  </si>
  <si>
    <t>PipRunnerss</t>
  </si>
  <si>
    <t>SarahValkyas</t>
  </si>
  <si>
    <t>titi_okinawa</t>
  </si>
  <si>
    <t>realgenehale</t>
  </si>
  <si>
    <t>JoeBenderfromFL</t>
  </si>
  <si>
    <t>singhkang91</t>
  </si>
  <si>
    <t>kabulbamboriya</t>
  </si>
  <si>
    <t>foxxeh84</t>
  </si>
  <si>
    <t>hodaggy</t>
  </si>
  <si>
    <t>scmwesigwa</t>
  </si>
  <si>
    <t>JIGKID94</t>
  </si>
  <si>
    <t>ryanmiller8234</t>
  </si>
  <si>
    <t>USUSooners</t>
  </si>
  <si>
    <t>Mrnexxou</t>
  </si>
  <si>
    <t>YousefMemarzadh</t>
  </si>
  <si>
    <t>VeteranGaming75</t>
  </si>
  <si>
    <t>jiveshseth</t>
  </si>
  <si>
    <t>mzvadi</t>
  </si>
  <si>
    <t>nicobozdech</t>
  </si>
  <si>
    <t>llerena_enrique</t>
  </si>
  <si>
    <t>AzaryXx</t>
  </si>
  <si>
    <t>chefkursad</t>
  </si>
  <si>
    <t>HenningSittler</t>
  </si>
  <si>
    <t>Slothington1</t>
  </si>
  <si>
    <t>PaddiOnTour</t>
  </si>
  <si>
    <t>NorinStark</t>
  </si>
  <si>
    <t>anurag_pagaria</t>
  </si>
  <si>
    <t>AkremiNoura</t>
  </si>
  <si>
    <t>Macjac0323</t>
  </si>
  <si>
    <t>BitDred</t>
  </si>
  <si>
    <t>danwactual</t>
  </si>
  <si>
    <t>snakzoo</t>
  </si>
  <si>
    <t>CraigMansfield0</t>
  </si>
  <si>
    <t>ZephirLorne</t>
  </si>
  <si>
    <t>csfogg</t>
  </si>
  <si>
    <t>merriearmour</t>
  </si>
  <si>
    <t>asboone29</t>
  </si>
  <si>
    <t>NickForsytheRP</t>
  </si>
  <si>
    <t>AriDurresi</t>
  </si>
  <si>
    <t>laostyle33</t>
  </si>
  <si>
    <t>jen_mulford</t>
  </si>
  <si>
    <t>Mr_Ai_Sluigi123</t>
  </si>
  <si>
    <t>SoVigilent</t>
  </si>
  <si>
    <t>joshuaefuller</t>
  </si>
  <si>
    <t>StvJsn</t>
  </si>
  <si>
    <t>we5hi</t>
  </si>
  <si>
    <t>timgroisi</t>
  </si>
  <si>
    <t>Iranian_boy7</t>
  </si>
  <si>
    <t>tommyglenn</t>
  </si>
  <si>
    <t>poemsaboutme</t>
  </si>
  <si>
    <t>pavelgitnik</t>
  </si>
  <si>
    <t>Real_AK4SeVeN</t>
  </si>
  <si>
    <t>JumboOwl</t>
  </si>
  <si>
    <t>irohitchaudhary</t>
  </si>
  <si>
    <t>jaisocool</t>
  </si>
  <si>
    <t>david_a_thigpen</t>
  </si>
  <si>
    <t>_jeongjaehyeon</t>
  </si>
  <si>
    <t>k1200s</t>
  </si>
  <si>
    <t>goto7706</t>
  </si>
  <si>
    <t>EnsligS</t>
  </si>
  <si>
    <t>Awabasi2011</t>
  </si>
  <si>
    <t>SurferTheLord</t>
  </si>
  <si>
    <t>BrennigCharlie</t>
  </si>
  <si>
    <t>cynthiakgarrett</t>
  </si>
  <si>
    <t>briantribbitt</t>
  </si>
  <si>
    <t>wasnichtwas</t>
  </si>
  <si>
    <t>DockGameDev</t>
  </si>
  <si>
    <t>NotOoyzi</t>
  </si>
  <si>
    <t>RelentlessVibin</t>
  </si>
  <si>
    <t>Paul_A_Readman</t>
  </si>
  <si>
    <t>fvcsusb2017</t>
  </si>
  <si>
    <t>FJocey</t>
  </si>
  <si>
    <t>The_Dr_Triforce</t>
  </si>
  <si>
    <t>Samian10</t>
  </si>
  <si>
    <t>GranticOcean</t>
  </si>
  <si>
    <t>argoperformance</t>
  </si>
  <si>
    <t>NBreznau</t>
  </si>
  <si>
    <t>Xerostomia1</t>
  </si>
  <si>
    <t>evan_degiobbi</t>
  </si>
  <si>
    <t>cdfennch</t>
  </si>
  <si>
    <t>phebnix</t>
  </si>
  <si>
    <t>ENabihazire</t>
  </si>
  <si>
    <t>Daniel_Seryani</t>
  </si>
  <si>
    <t>JamesSeabridge</t>
  </si>
  <si>
    <t>AverageJoe83_</t>
  </si>
  <si>
    <t>narnone_</t>
  </si>
  <si>
    <t>ulhaskamthe</t>
  </si>
  <si>
    <t>RobertGaudet7</t>
  </si>
  <si>
    <t>sachin_bunkar</t>
  </si>
  <si>
    <t>RobertDejong19</t>
  </si>
  <si>
    <t>MarcoBlouin3</t>
  </si>
  <si>
    <t>medic_055</t>
  </si>
  <si>
    <t>USSTutakai</t>
  </si>
  <si>
    <t>mdvorsky47</t>
  </si>
  <si>
    <t>Jay88535946</t>
  </si>
  <si>
    <t>PrankingMC</t>
  </si>
  <si>
    <t>StockXBender</t>
  </si>
  <si>
    <t>gillygrylls1</t>
  </si>
  <si>
    <t>bspill10</t>
  </si>
  <si>
    <t>IdraRwafonyo</t>
  </si>
  <si>
    <t>edwardkimy</t>
  </si>
  <si>
    <t>MyComicUnivers3</t>
  </si>
  <si>
    <t>fayselmi</t>
  </si>
  <si>
    <t>davidnrosario</t>
  </si>
  <si>
    <t>Kyhleaf</t>
  </si>
  <si>
    <t>rudraveni_</t>
  </si>
  <si>
    <t>bryannwestwood</t>
  </si>
  <si>
    <t>joseph_adam_lee</t>
  </si>
  <si>
    <t>lombrello</t>
  </si>
  <si>
    <t>knightgiri1</t>
  </si>
  <si>
    <t>bowdrie</t>
  </si>
  <si>
    <t>qAj8Nnd0QtM81H7</t>
  </si>
  <si>
    <t>ParliamentBlart</t>
  </si>
  <si>
    <t>rahuldmv</t>
  </si>
  <si>
    <t>edisonz0718</t>
  </si>
  <si>
    <t>DustDoctorsMN</t>
  </si>
  <si>
    <t>zander_cook11</t>
  </si>
  <si>
    <t>RXAio</t>
  </si>
  <si>
    <t>MichelleLelwica</t>
  </si>
  <si>
    <t>keitter_77113</t>
  </si>
  <si>
    <t>BROCK4u2nv</t>
  </si>
  <si>
    <t>gurp_bhandal</t>
  </si>
  <si>
    <t>Daniel_Rudenko</t>
  </si>
  <si>
    <t>RhinoManhattan</t>
  </si>
  <si>
    <t>i68zh0ed0</t>
  </si>
  <si>
    <t>mtsb30</t>
  </si>
  <si>
    <t>weekitty34</t>
  </si>
  <si>
    <t>name350002</t>
  </si>
  <si>
    <t>SnoWhiteDriftd</t>
  </si>
  <si>
    <t>Oblivion0228</t>
  </si>
  <si>
    <t>realtruth108</t>
  </si>
  <si>
    <t>MickBitMax</t>
  </si>
  <si>
    <t>AdroitMemes</t>
  </si>
  <si>
    <t>AndrewHawk1326</t>
  </si>
  <si>
    <t>adgaffney23</t>
  </si>
  <si>
    <t>miisteros0407</t>
  </si>
  <si>
    <t>JauniusKadunas</t>
  </si>
  <si>
    <t>lise_lively</t>
  </si>
  <si>
    <t>Mohd190000</t>
  </si>
  <si>
    <t>TheRealJazzChef</t>
  </si>
  <si>
    <t>Baddgirlzi</t>
  </si>
  <si>
    <t>ahmettv29</t>
  </si>
  <si>
    <t>olanwu</t>
  </si>
  <si>
    <t>Roshan_P_Dubey</t>
  </si>
  <si>
    <t>Darthpanday</t>
  </si>
  <si>
    <t>DiamondLHooper</t>
  </si>
  <si>
    <t>PavanPatel_WGI</t>
  </si>
  <si>
    <t>nmber8s</t>
  </si>
  <si>
    <t>k1nndred</t>
  </si>
  <si>
    <t>aj_fleitz</t>
  </si>
  <si>
    <t>GabeHirakawa</t>
  </si>
  <si>
    <t>AchristianWguns</t>
  </si>
  <si>
    <t>MissAngelaXO</t>
  </si>
  <si>
    <t>caraman_de</t>
  </si>
  <si>
    <t>Thes_alsorises</t>
  </si>
  <si>
    <t>tenthtonman</t>
  </si>
  <si>
    <t>HazeGamingFB</t>
  </si>
  <si>
    <t>supermilkgod</t>
  </si>
  <si>
    <t>MaicolMalcom19</t>
  </si>
  <si>
    <t>alan226226</t>
  </si>
  <si>
    <t>jonbryson93</t>
  </si>
  <si>
    <t>DesignsByTeeCee</t>
  </si>
  <si>
    <t>ugurulcc</t>
  </si>
  <si>
    <t>GarethLloyd29</t>
  </si>
  <si>
    <t>BrendanMason82</t>
  </si>
  <si>
    <t>BronVirtual</t>
  </si>
  <si>
    <t>amcapitalx</t>
  </si>
  <si>
    <t>10alto</t>
  </si>
  <si>
    <t>arielCrtz98</t>
  </si>
  <si>
    <t>captnarc</t>
  </si>
  <si>
    <t>dashikijackets</t>
  </si>
  <si>
    <t>Vespect_</t>
  </si>
  <si>
    <t>LibbyRawdon</t>
  </si>
  <si>
    <t>AnekDhillon</t>
  </si>
  <si>
    <t>itsyerboimorc</t>
  </si>
  <si>
    <t>KAMDHENUBRICKS</t>
  </si>
  <si>
    <t>163l5</t>
  </si>
  <si>
    <t>_asmgns</t>
  </si>
  <si>
    <t>digitalwatchm4n</t>
  </si>
  <si>
    <t>junnosuke___715</t>
  </si>
  <si>
    <t>jbsluggy</t>
  </si>
  <si>
    <t>TAKA1_</t>
  </si>
  <si>
    <t>Willie_MayTSG</t>
  </si>
  <si>
    <t>MichaelStaahl</t>
  </si>
  <si>
    <t>maina0115_Love</t>
  </si>
  <si>
    <t>KingZac44573212</t>
  </si>
  <si>
    <t>NicolasCardon3</t>
  </si>
  <si>
    <t>Darkdc2teg</t>
  </si>
  <si>
    <t>hugmify</t>
  </si>
  <si>
    <t>adrianforall</t>
  </si>
  <si>
    <t>dhayalan160290</t>
  </si>
  <si>
    <t>jeff_schaffner</t>
  </si>
  <si>
    <t>noahethanial</t>
  </si>
  <si>
    <t>AndyFer84309672</t>
  </si>
  <si>
    <t>flyinglapmedia</t>
  </si>
  <si>
    <t>addisu_guadie</t>
  </si>
  <si>
    <t>jakekalifa</t>
  </si>
  <si>
    <t>jc2795</t>
  </si>
  <si>
    <t>ciinthiagalvao</t>
  </si>
  <si>
    <t>pokpok75191658</t>
  </si>
  <si>
    <t>HarryMWilson</t>
  </si>
  <si>
    <t>he_gains</t>
  </si>
  <si>
    <t>Madikhan317</t>
  </si>
  <si>
    <t>Sumagic_</t>
  </si>
  <si>
    <t>pinceiofertas</t>
  </si>
  <si>
    <t>stevenjuarezz</t>
  </si>
  <si>
    <t>granjabila</t>
  </si>
  <si>
    <t>caiocfpontes</t>
  </si>
  <si>
    <t>KenanSezginbas</t>
  </si>
  <si>
    <t>i68_i_p</t>
  </si>
  <si>
    <t>nedacomm</t>
  </si>
  <si>
    <t>Abdulaziz___49</t>
  </si>
  <si>
    <t>catholicsmile</t>
  </si>
  <si>
    <t>HongWolfe11</t>
  </si>
  <si>
    <t>kyanika_tito</t>
  </si>
  <si>
    <t>PaulvonBergen</t>
  </si>
  <si>
    <t>discountperfect</t>
  </si>
  <si>
    <t>_____Calum</t>
  </si>
  <si>
    <t>EatDun</t>
  </si>
  <si>
    <t>LoganMHawkins</t>
  </si>
  <si>
    <t>EFitness8</t>
  </si>
  <si>
    <t>Napziie</t>
  </si>
  <si>
    <t>DimitriosMitsos</t>
  </si>
  <si>
    <t>RurouniKenshiny</t>
  </si>
  <si>
    <t>goodguy140</t>
  </si>
  <si>
    <t>Dani_JV17</t>
  </si>
  <si>
    <t>ryan_triangle</t>
  </si>
  <si>
    <t>JoshCampbel1</t>
  </si>
  <si>
    <t>davidnrt</t>
  </si>
  <si>
    <t>ivanfrutoss</t>
  </si>
  <si>
    <t>evandrodmoraes</t>
  </si>
  <si>
    <t>macaqtivist</t>
  </si>
  <si>
    <t>stretch_ing</t>
  </si>
  <si>
    <t>3aboed</t>
  </si>
  <si>
    <t>Chozen16th</t>
  </si>
  <si>
    <t>SunnyDLegendary</t>
  </si>
  <si>
    <t>SergeAliseenko</t>
  </si>
  <si>
    <t>Sl2pp</t>
  </si>
  <si>
    <t>HarjottAtrii24</t>
  </si>
  <si>
    <t>mashimoclinic</t>
  </si>
  <si>
    <t>plantparadise7</t>
  </si>
  <si>
    <t>0Dependents</t>
  </si>
  <si>
    <t>realEliteLimit</t>
  </si>
  <si>
    <t>RiveraJayce</t>
  </si>
  <si>
    <t>Branco28350132</t>
  </si>
  <si>
    <t>OnlyTrakt</t>
  </si>
  <si>
    <t>YshPrshr</t>
  </si>
  <si>
    <t>ggadaa2</t>
  </si>
  <si>
    <t>AntonyThe1060</t>
  </si>
  <si>
    <t>Messi_TheGOAT</t>
  </si>
  <si>
    <t>HilaireMilouse</t>
  </si>
  <si>
    <t>TotheTop254</t>
  </si>
  <si>
    <t>I_DoitBestt</t>
  </si>
  <si>
    <t>M7SlN</t>
  </si>
  <si>
    <t>JavyTorres1903</t>
  </si>
  <si>
    <t>ShubhamSahu77</t>
  </si>
  <si>
    <t>argeniswealth</t>
  </si>
  <si>
    <t>michaelsandesu</t>
  </si>
  <si>
    <t>michaelaldo_</t>
  </si>
  <si>
    <t>iwishimattered</t>
  </si>
  <si>
    <t>Upwrd_Onwrd</t>
  </si>
  <si>
    <t>Ekazz_</t>
  </si>
  <si>
    <t>BrettMontaigne</t>
  </si>
  <si>
    <t>K200214K2002141</t>
  </si>
  <si>
    <t>KromerNurmik</t>
  </si>
  <si>
    <t>sgilbert8277</t>
  </si>
  <si>
    <t>Bigpoppamike2</t>
  </si>
  <si>
    <t>Wendi47165614</t>
  </si>
  <si>
    <t>collateraIized</t>
  </si>
  <si>
    <t>investmemos</t>
  </si>
  <si>
    <t>SimeyeX</t>
  </si>
  <si>
    <t>Itskevin995</t>
  </si>
  <si>
    <t>BoroianPat</t>
  </si>
  <si>
    <t>iMoonBtc</t>
  </si>
  <si>
    <t>SpectrumInsura2</t>
  </si>
  <si>
    <t>bizzybizbo</t>
  </si>
  <si>
    <t>kiingscorpio309</t>
  </si>
  <si>
    <t>aaldhimi</t>
  </si>
  <si>
    <t>Taro_unit</t>
  </si>
  <si>
    <t>amoljeth</t>
  </si>
  <si>
    <t>TeamEQG</t>
  </si>
  <si>
    <t>Richlando</t>
  </si>
  <si>
    <t>TLSServers</t>
  </si>
  <si>
    <t>wealth_for_real</t>
  </si>
  <si>
    <t>vandykevm76</t>
  </si>
  <si>
    <t>Defwinz</t>
  </si>
  <si>
    <t>SidelineAgenda</t>
  </si>
  <si>
    <t>RealDeltaEthos_</t>
  </si>
  <si>
    <t>ruckiing</t>
  </si>
  <si>
    <t>0RDP_</t>
  </si>
  <si>
    <t>ChandraDSapkota</t>
  </si>
  <si>
    <t>dpcooper</t>
  </si>
  <si>
    <t>dulritun</t>
  </si>
  <si>
    <t>skitzskur</t>
  </si>
  <si>
    <t>VMarshall_82</t>
  </si>
  <si>
    <t>xrpmoonwalk</t>
  </si>
  <si>
    <t>Dropped_SZN</t>
  </si>
  <si>
    <t>Hpnroqbk5wxwmcs</t>
  </si>
  <si>
    <t>rey_cruz_2</t>
  </si>
  <si>
    <t>SandeepKaur2494</t>
  </si>
  <si>
    <t>MiscTheUnknown</t>
  </si>
  <si>
    <t>_GhostMaker_</t>
  </si>
  <si>
    <t>PtNurayAlaca</t>
  </si>
  <si>
    <t>volkslol</t>
  </si>
  <si>
    <t>LAtimessss</t>
  </si>
  <si>
    <t>askdanielparker</t>
  </si>
  <si>
    <t>TheFifeDawg</t>
  </si>
  <si>
    <t>JuliaWh18328230</t>
  </si>
  <si>
    <t>piercetheheart1</t>
  </si>
  <si>
    <t>JesseRaikage</t>
  </si>
  <si>
    <t>andre08759091</t>
  </si>
  <si>
    <t>JairBayonaC</t>
  </si>
  <si>
    <t>JenniferLousley</t>
  </si>
  <si>
    <t>SpartanHugs</t>
  </si>
  <si>
    <t>DeepankarBJP</t>
  </si>
  <si>
    <t>MarchToTheBlue</t>
  </si>
  <si>
    <t>spehiro712</t>
  </si>
  <si>
    <t>Hunter_TPGI</t>
  </si>
  <si>
    <t>dixanuwu</t>
  </si>
  <si>
    <t>socallouss</t>
  </si>
  <si>
    <t>Diosydios1</t>
  </si>
  <si>
    <t>OrbitalBridge</t>
  </si>
  <si>
    <t>xfifiz</t>
  </si>
  <si>
    <t>Delic8WeeFlower</t>
  </si>
  <si>
    <t>egemenerolnet</t>
  </si>
  <si>
    <t>mrrrbbbb</t>
  </si>
  <si>
    <t>TheForgottenFla</t>
  </si>
  <si>
    <t>JamieSchlarb</t>
  </si>
  <si>
    <t>ParkerHealth_</t>
  </si>
  <si>
    <t>ThailandXCrush</t>
  </si>
  <si>
    <t>xbodyguard1222x</t>
  </si>
  <si>
    <t>JaimalHanson</t>
  </si>
  <si>
    <t>diligentium</t>
  </si>
  <si>
    <t>compressionSQ</t>
  </si>
  <si>
    <t>LostAuxMedia</t>
  </si>
  <si>
    <t>WildOxFromGETTR</t>
  </si>
  <si>
    <t>psychorockboy</t>
  </si>
  <si>
    <t>noahtheactor</t>
  </si>
  <si>
    <t>GaryDarnell20</t>
  </si>
  <si>
    <t>realBKM10</t>
  </si>
  <si>
    <t>sakurasuzukayui</t>
  </si>
  <si>
    <t>PitTrading</t>
  </si>
  <si>
    <t>__kurisu</t>
  </si>
  <si>
    <t>Daymina391</t>
  </si>
  <si>
    <t>Enkiduisyou</t>
  </si>
  <si>
    <t>acog_suki</t>
  </si>
  <si>
    <t>_mirkobressan</t>
  </si>
  <si>
    <t>umerkhyyam01</t>
  </si>
  <si>
    <t>imslogumadurai</t>
  </si>
  <si>
    <t>MERMAIDGANG__</t>
  </si>
  <si>
    <t>listed756</t>
  </si>
  <si>
    <t>billoutdoors1</t>
  </si>
  <si>
    <t>sgt_hodl</t>
  </si>
  <si>
    <t>byjasmineshiree</t>
  </si>
  <si>
    <t>themediaplaysu</t>
  </si>
  <si>
    <t>CryptoMouse4</t>
  </si>
  <si>
    <t>TheBigSib1</t>
  </si>
  <si>
    <t>ihabbuss</t>
  </si>
  <si>
    <t>_curiositylabs</t>
  </si>
  <si>
    <t>ferro_boyce</t>
  </si>
  <si>
    <t>DavisMaelia</t>
  </si>
  <si>
    <t>ScotchRacer</t>
  </si>
  <si>
    <t>OlaBabsMichael2</t>
  </si>
  <si>
    <t>Lockstepmind</t>
  </si>
  <si>
    <t>david_j_wu</t>
  </si>
  <si>
    <t>Kelinegenie</t>
  </si>
  <si>
    <t>rootnym</t>
  </si>
  <si>
    <t>kuntreeofficer</t>
  </si>
  <si>
    <t>mralihaider9t</t>
  </si>
  <si>
    <t>domino3404</t>
  </si>
  <si>
    <t>ana_snow369</t>
  </si>
  <si>
    <t>Yourface1254</t>
  </si>
  <si>
    <t>DasBiscut</t>
  </si>
  <si>
    <t>mixalott</t>
  </si>
  <si>
    <t>alyasaarc</t>
  </si>
  <si>
    <t>ethereoused</t>
  </si>
  <si>
    <t>chaptownpodcast</t>
  </si>
  <si>
    <t>Hoosit2</t>
  </si>
  <si>
    <t>MattLaughlin1</t>
  </si>
  <si>
    <t>kearnsmortgage</t>
  </si>
  <si>
    <t>naPalmgaming81</t>
  </si>
  <si>
    <t>ZeroRainbow19</t>
  </si>
  <si>
    <t>AHPhelps</t>
  </si>
  <si>
    <t>gyouza_ne</t>
  </si>
  <si>
    <t>jlsmithofficial</t>
  </si>
  <si>
    <t>JaseanJnofinn</t>
  </si>
  <si>
    <t>xtobalsito</t>
  </si>
  <si>
    <t>DzzyMzzy</t>
  </si>
  <si>
    <t>marquispetersxn</t>
  </si>
  <si>
    <t>FlySetJet</t>
  </si>
  <si>
    <t>MarkJGossage</t>
  </si>
  <si>
    <t>Koiarch</t>
  </si>
  <si>
    <t>ProdByTheGOAT</t>
  </si>
  <si>
    <t>RuthASm43838949</t>
  </si>
  <si>
    <t>JulieGirardNYC</t>
  </si>
  <si>
    <t>AllisterClisham</t>
  </si>
  <si>
    <t>paulkwitek</t>
  </si>
  <si>
    <t>JoaoJoken</t>
  </si>
  <si>
    <t>willfulmeander</t>
  </si>
  <si>
    <t>Assz78</t>
  </si>
  <si>
    <t>OmarnamiloS</t>
  </si>
  <si>
    <t>SerenityVTuber</t>
  </si>
  <si>
    <t>D90606362Dey</t>
  </si>
  <si>
    <t>DavidWardeberg</t>
  </si>
  <si>
    <t>CharlieRies_</t>
  </si>
  <si>
    <t>MatthewStickna</t>
  </si>
  <si>
    <t>KevinRa25659198</t>
  </si>
  <si>
    <t>OrphanApe</t>
  </si>
  <si>
    <t>StoVoo_Hq</t>
  </si>
  <si>
    <t>teslatonomy</t>
  </si>
  <si>
    <t>EgintonRich</t>
  </si>
  <si>
    <t>audra_lebeau</t>
  </si>
  <si>
    <t>NotPlissken</t>
  </si>
  <si>
    <t>squarepeg2893</t>
  </si>
  <si>
    <t>DJMitchRand</t>
  </si>
  <si>
    <t>realseanhagan</t>
  </si>
  <si>
    <t>JoeyBraxton_</t>
  </si>
  <si>
    <t>KaranMa18982627</t>
  </si>
  <si>
    <t>AlafnanhomeCare</t>
  </si>
  <si>
    <t>nick_kadutskyi</t>
  </si>
  <si>
    <t>gennarocuofano</t>
  </si>
  <si>
    <t>PeptidesRus</t>
  </si>
  <si>
    <t>AskSkippet</t>
  </si>
  <si>
    <t>ZafixLeOuf</t>
  </si>
  <si>
    <t>Daddy_Trax</t>
  </si>
  <si>
    <t>DerickQuame</t>
  </si>
  <si>
    <t>Cora_the_PLRG</t>
  </si>
  <si>
    <t>CRKSOLY</t>
  </si>
  <si>
    <t>esportsicac</t>
  </si>
  <si>
    <t>amandafrenierr</t>
  </si>
  <si>
    <t>tradempower</t>
  </si>
  <si>
    <t>LucosTepes</t>
  </si>
  <si>
    <t>jmclendon_</t>
  </si>
  <si>
    <t>shun_sorayomi</t>
  </si>
  <si>
    <t>gokhanatlioglu</t>
  </si>
  <si>
    <t>dasblinkenlght</t>
  </si>
  <si>
    <t>sergeatstar</t>
  </si>
  <si>
    <t>ImSouthy</t>
  </si>
  <si>
    <t>MarcelBrain</t>
  </si>
  <si>
    <t>PokePmz</t>
  </si>
  <si>
    <t>narach777</t>
  </si>
  <si>
    <t>Ehsan37868806</t>
  </si>
  <si>
    <t>jjones</t>
  </si>
  <si>
    <t>SelffReliant</t>
  </si>
  <si>
    <t>Mankey305</t>
  </si>
  <si>
    <t>benjamindalkire</t>
  </si>
  <si>
    <t>lew61514470</t>
  </si>
  <si>
    <t>vikingsside</t>
  </si>
  <si>
    <t>Barnabas717</t>
  </si>
  <si>
    <t>KarenV35692848</t>
  </si>
  <si>
    <t>KINGDEEZYTHEGOD</t>
  </si>
  <si>
    <t>affirmthem</t>
  </si>
  <si>
    <t>EarthMicrobial</t>
  </si>
  <si>
    <t>yonisov</t>
  </si>
  <si>
    <t>Assidify</t>
  </si>
  <si>
    <t>iwpraveen</t>
  </si>
  <si>
    <t>netaro_cons</t>
  </si>
  <si>
    <t>pecoraro_brad</t>
  </si>
  <si>
    <t>Stephencore31</t>
  </si>
  <si>
    <t>TornadoSSB</t>
  </si>
  <si>
    <t>KatharineME_</t>
  </si>
  <si>
    <t>kirlijordi</t>
  </si>
  <si>
    <t>Dacpab</t>
  </si>
  <si>
    <t>crit_etf</t>
  </si>
  <si>
    <t>elchorriiii</t>
  </si>
  <si>
    <t>KaliberKai</t>
  </si>
  <si>
    <t>LaLa98256</t>
  </si>
  <si>
    <t>5UGARU</t>
  </si>
  <si>
    <t>padzwoniarski</t>
  </si>
  <si>
    <t>Maryann_2023</t>
  </si>
  <si>
    <t>think_stacy</t>
  </si>
  <si>
    <t>Summersnowc1</t>
  </si>
  <si>
    <t>RobertZ08941329</t>
  </si>
  <si>
    <t>Hatoshi_Atomi</t>
  </si>
  <si>
    <t>qmpm_c</t>
  </si>
  <si>
    <t>berkley_ward</t>
  </si>
  <si>
    <t>Anuexclusive</t>
  </si>
  <si>
    <t>CocaNicholas</t>
  </si>
  <si>
    <t>BardixdDixon</t>
  </si>
  <si>
    <t>themikewatkins</t>
  </si>
  <si>
    <t>JesusIsLordJ316</t>
  </si>
  <si>
    <t>JamesEFranks1</t>
  </si>
  <si>
    <t>MMFD76</t>
  </si>
  <si>
    <t>_carpendiem_</t>
  </si>
  <si>
    <t>MeChrisLeBlanc</t>
  </si>
  <si>
    <t>bzawi619</t>
  </si>
  <si>
    <t>sprain_h</t>
  </si>
  <si>
    <t>k8ke4</t>
  </si>
  <si>
    <t>SkyborneVisions</t>
  </si>
  <si>
    <t>realDaveShafer</t>
  </si>
  <si>
    <t>TheRavingMK</t>
  </si>
  <si>
    <t>cuppooffjjooee</t>
  </si>
  <si>
    <t>cardiamassi</t>
  </si>
  <si>
    <t>Charles43682625</t>
  </si>
  <si>
    <t>y__s214</t>
  </si>
  <si>
    <t>RobbieRapids</t>
  </si>
  <si>
    <t>REALHONKE</t>
  </si>
  <si>
    <t>Realsill</t>
  </si>
  <si>
    <t>Denisebreangram</t>
  </si>
  <si>
    <t>imoffensiveasf</t>
  </si>
  <si>
    <t>nomorefraud1</t>
  </si>
  <si>
    <t>JoeyArnieAndres</t>
  </si>
  <si>
    <t>techcoachla</t>
  </si>
  <si>
    <t>StanByArt</t>
  </si>
  <si>
    <t>tash2000tech</t>
  </si>
  <si>
    <t>hhw_gkst</t>
  </si>
  <si>
    <t>NickTapdd</t>
  </si>
  <si>
    <t>NiclasAarestrup</t>
  </si>
  <si>
    <t>destin_fm</t>
  </si>
  <si>
    <t>Mettulus</t>
  </si>
  <si>
    <t>leyechen</t>
  </si>
  <si>
    <t>marketerchris</t>
  </si>
  <si>
    <t>PrestonSkogen</t>
  </si>
  <si>
    <t>abundantstyleco</t>
  </si>
  <si>
    <t>WalterH31504</t>
  </si>
  <si>
    <t>rippaguy808</t>
  </si>
  <si>
    <t>KOHArtDesign</t>
  </si>
  <si>
    <t>NFT_Sportsclub</t>
  </si>
  <si>
    <t>iunderwood_</t>
  </si>
  <si>
    <t>traderkideth</t>
  </si>
  <si>
    <t>thetaimer</t>
  </si>
  <si>
    <t>cryptochitotf</t>
  </si>
  <si>
    <t>denmark98</t>
  </si>
  <si>
    <t>KevinSherin5</t>
  </si>
  <si>
    <t>Linda_Dam1</t>
  </si>
  <si>
    <t>0xtokency</t>
  </si>
  <si>
    <t>DELAMO</t>
  </si>
  <si>
    <t>247codecamp</t>
  </si>
  <si>
    <t>Conxeptt</t>
  </si>
  <si>
    <t>Cry_Andrich</t>
  </si>
  <si>
    <t>SachaDuperret</t>
  </si>
  <si>
    <t>lilbandobih</t>
  </si>
  <si>
    <t>GeraghtyGhost</t>
  </si>
  <si>
    <t>WildIndiaNews</t>
  </si>
  <si>
    <t>yuiniwa_music</t>
  </si>
  <si>
    <t>xoxoxozz92</t>
  </si>
  <si>
    <t>Turyapincek</t>
  </si>
  <si>
    <t>fahimmd88</t>
  </si>
  <si>
    <t>sandsthrough18</t>
  </si>
  <si>
    <t>TheMaxOra</t>
  </si>
  <si>
    <t>Mrosenmer</t>
  </si>
  <si>
    <t>BuildingtheBear</t>
  </si>
  <si>
    <t>yamaryo5924</t>
  </si>
  <si>
    <t>hidden_drift</t>
  </si>
  <si>
    <t>therylcompany</t>
  </si>
  <si>
    <t>maketzup</t>
  </si>
  <si>
    <t>itzgiobrah</t>
  </si>
  <si>
    <t>curtis88737631</t>
  </si>
  <si>
    <t>josephbuzhardt</t>
  </si>
  <si>
    <t>daisy009999</t>
  </si>
  <si>
    <t>juanscappinii</t>
  </si>
  <si>
    <t>teokarter</t>
  </si>
  <si>
    <t>tedxambazaril</t>
  </si>
  <si>
    <t>nathanael_ries</t>
  </si>
  <si>
    <t>go93632252</t>
  </si>
  <si>
    <t>SkyHighChris85</t>
  </si>
  <si>
    <t>JoeGaddini</t>
  </si>
  <si>
    <t>GaudetHedard</t>
  </si>
  <si>
    <t>nichola35381884</t>
  </si>
  <si>
    <t>MikeChouine1987</t>
  </si>
  <si>
    <t>Flax_Muffin</t>
  </si>
  <si>
    <t>GracieWasHere12</t>
  </si>
  <si>
    <t>AF_Tampa</t>
  </si>
  <si>
    <t>CryptoPolicyDAO</t>
  </si>
  <si>
    <t>smalbergh1</t>
  </si>
  <si>
    <t>JenaCaldwell12</t>
  </si>
  <si>
    <t>GlynnCops</t>
  </si>
  <si>
    <t>Thebuilderbabe</t>
  </si>
  <si>
    <t>EnduranceDriver</t>
  </si>
  <si>
    <t>Clebarbers</t>
  </si>
  <si>
    <t>blogblackwater</t>
  </si>
  <si>
    <t>mymymytreasure</t>
  </si>
  <si>
    <t>3wn0l</t>
  </si>
  <si>
    <t>RaineFXtrinity</t>
  </si>
  <si>
    <t>europa_populi</t>
  </si>
  <si>
    <t>filozofismetshn</t>
  </si>
  <si>
    <t>Joshua27102734</t>
  </si>
  <si>
    <t>Gregsbrushhog</t>
  </si>
  <si>
    <t>simian_claw</t>
  </si>
  <si>
    <t>GreyHuxley</t>
  </si>
  <si>
    <t>GodSpeedCryptoc</t>
  </si>
  <si>
    <t>rareness</t>
  </si>
  <si>
    <t>bizzchain</t>
  </si>
  <si>
    <t>thejaeded</t>
  </si>
  <si>
    <t>NateBry95937216</t>
  </si>
  <si>
    <t>GirlTechSteader</t>
  </si>
  <si>
    <t>Adazz2478</t>
  </si>
  <si>
    <t>VeebsApp</t>
  </si>
  <si>
    <t>madebyninefox</t>
  </si>
  <si>
    <t>MrE357762</t>
  </si>
  <si>
    <t>yunusmrcn__</t>
  </si>
  <si>
    <t>captainzeroA</t>
  </si>
  <si>
    <t>jh2p9</t>
  </si>
  <si>
    <t>HectorWMcNeill</t>
  </si>
  <si>
    <t>VadymMelnyk</t>
  </si>
  <si>
    <t>Mugen5Anthony</t>
  </si>
  <si>
    <t>fiftyfivefoxes</t>
  </si>
  <si>
    <t>Mickey92f95</t>
  </si>
  <si>
    <t>AnthonyRonYary</t>
  </si>
  <si>
    <t>DandelionHeroG</t>
  </si>
  <si>
    <t>Doctashred1</t>
  </si>
  <si>
    <t>Carlos05Jr</t>
  </si>
  <si>
    <t>AshleyNYC98</t>
  </si>
  <si>
    <t>LuxuryHomes45</t>
  </si>
  <si>
    <t>GregoryHWhitten</t>
  </si>
  <si>
    <t>KyleXPatrick</t>
  </si>
  <si>
    <t>bear3flower</t>
  </si>
  <si>
    <t>peacedozer</t>
  </si>
  <si>
    <t>VillMrs</t>
  </si>
  <si>
    <t>KayaKoo320</t>
  </si>
  <si>
    <t>mjid34</t>
  </si>
  <si>
    <t>johnatkinsonil</t>
  </si>
  <si>
    <t>SportsDraft_</t>
  </si>
  <si>
    <t>RecoverywithSam</t>
  </si>
  <si>
    <t>F_is4Fanatics</t>
  </si>
  <si>
    <t>asqaralibrahui</t>
  </si>
  <si>
    <t>themacs_colby</t>
  </si>
  <si>
    <t>MajorLeagueTT</t>
  </si>
  <si>
    <t>Shivsenaofc</t>
  </si>
  <si>
    <t>HollamanLindsay</t>
  </si>
  <si>
    <t>EBCOPY</t>
  </si>
  <si>
    <t>ilhanbayramm</t>
  </si>
  <si>
    <t>bedirhanbekts</t>
  </si>
  <si>
    <t>Tight</t>
  </si>
  <si>
    <t>yaochen</t>
  </si>
  <si>
    <t>asloane</t>
  </si>
  <si>
    <t>cb11</t>
  </si>
  <si>
    <t>loudness</t>
  </si>
  <si>
    <t>dion92</t>
  </si>
  <si>
    <t>chrissified</t>
  </si>
  <si>
    <t>shawnrhoades</t>
  </si>
  <si>
    <t>DTPr0ductions</t>
  </si>
  <si>
    <t>remiller3</t>
  </si>
  <si>
    <t>joelphx</t>
  </si>
  <si>
    <t>alexhuth</t>
  </si>
  <si>
    <t>jackirwin</t>
  </si>
  <si>
    <t>Sharkfuu</t>
  </si>
  <si>
    <t>shaunwent</t>
  </si>
  <si>
    <t>stevetravel04</t>
  </si>
  <si>
    <t>hadar33</t>
  </si>
  <si>
    <t>schmidty79</t>
  </si>
  <si>
    <t>Shadow_Hunter</t>
  </si>
  <si>
    <t>AndreLowe</t>
  </si>
  <si>
    <t>StefanKolodziej</t>
  </si>
  <si>
    <t>popcornic</t>
  </si>
  <si>
    <t>ryanconway</t>
  </si>
  <si>
    <t>mattweisz</t>
  </si>
  <si>
    <t>Kerrlaw</t>
  </si>
  <si>
    <t>M_Don</t>
  </si>
  <si>
    <t>davidwcoburn</t>
  </si>
  <si>
    <t>CFFlack</t>
  </si>
  <si>
    <t>johnaohara</t>
  </si>
  <si>
    <t>neildmoran</t>
  </si>
  <si>
    <t>mdwmikewilliams</t>
  </si>
  <si>
    <t>r0w</t>
  </si>
  <si>
    <t>roberge_p</t>
  </si>
  <si>
    <t>craigtees</t>
  </si>
  <si>
    <t>GeorgeTang</t>
  </si>
  <si>
    <t>PacketTrace</t>
  </si>
  <si>
    <t>lukner</t>
  </si>
  <si>
    <t>tsavtdnm</t>
  </si>
  <si>
    <t>_itsBishop</t>
  </si>
  <si>
    <t>ucdkj</t>
  </si>
  <si>
    <t>BoondockBrad</t>
  </si>
  <si>
    <t>Cosmic_Voyager</t>
  </si>
  <si>
    <t>davidcittadini</t>
  </si>
  <si>
    <t>RonBordelon</t>
  </si>
  <si>
    <t>zsheppard</t>
  </si>
  <si>
    <t>dboi6</t>
  </si>
  <si>
    <t>LCTweeter</t>
  </si>
  <si>
    <t>jefftoddnyc</t>
  </si>
  <si>
    <t>Kellenef1</t>
  </si>
  <si>
    <t>Alo_Neema</t>
  </si>
  <si>
    <t>deb6677</t>
  </si>
  <si>
    <t>mwill1993</t>
  </si>
  <si>
    <t>grodaas</t>
  </si>
  <si>
    <t>tisfoon</t>
  </si>
  <si>
    <t>2b1bane</t>
  </si>
  <si>
    <t>JimKill86</t>
  </si>
  <si>
    <t>kendallwross</t>
  </si>
  <si>
    <t>DarkHeliopause</t>
  </si>
  <si>
    <t>desertlocalnews</t>
  </si>
  <si>
    <t>agastivarun</t>
  </si>
  <si>
    <t>charlesrwa</t>
  </si>
  <si>
    <t>iFreDDyz</t>
  </si>
  <si>
    <t>bazinga_ak</t>
  </si>
  <si>
    <t>mirthiest</t>
  </si>
  <si>
    <t>leonderks</t>
  </si>
  <si>
    <t>maeozkan</t>
  </si>
  <si>
    <t>malvikpatel</t>
  </si>
  <si>
    <t>bartvanbakel</t>
  </si>
  <si>
    <t>CMDG427</t>
  </si>
  <si>
    <t>chuckpackwood</t>
  </si>
  <si>
    <t>dom45643</t>
  </si>
  <si>
    <t>kotfalya</t>
  </si>
  <si>
    <t>BrunoHenrick</t>
  </si>
  <si>
    <t>gustarech</t>
  </si>
  <si>
    <t>MorrivarGG</t>
  </si>
  <si>
    <t>cajunsniper</t>
  </si>
  <si>
    <t>CrArendsz</t>
  </si>
  <si>
    <t>gouriques</t>
  </si>
  <si>
    <t>DustinJessie</t>
  </si>
  <si>
    <t>cartmartinc</t>
  </si>
  <si>
    <t>amshkv</t>
  </si>
  <si>
    <t>CharlesOnGame</t>
  </si>
  <si>
    <t>aaronpaulpurkey</t>
  </si>
  <si>
    <t>MelomanoEnt</t>
  </si>
  <si>
    <t>adrianoalberth</t>
  </si>
  <si>
    <t>TimothyMcGuire</t>
  </si>
  <si>
    <t>likewhoastudio</t>
  </si>
  <si>
    <t>gilly6tha6god6</t>
  </si>
  <si>
    <t>tejaschhat</t>
  </si>
  <si>
    <t>misspotscrubber</t>
  </si>
  <si>
    <t>tayfuk</t>
  </si>
  <si>
    <t>kreids5</t>
  </si>
  <si>
    <t>RaymondHawkins</t>
  </si>
  <si>
    <t>sinjinlou</t>
  </si>
  <si>
    <t>gabypaccot</t>
  </si>
  <si>
    <t>llCyberSparkyll</t>
  </si>
  <si>
    <t>foi187</t>
  </si>
  <si>
    <t>Sunny_Etown5</t>
  </si>
  <si>
    <t>josspad</t>
  </si>
  <si>
    <t>MrAllanC</t>
  </si>
  <si>
    <t>FLGirl45</t>
  </si>
  <si>
    <t>Glocasant</t>
  </si>
  <si>
    <t>nikou_garden</t>
  </si>
  <si>
    <t>FWunderkoch</t>
  </si>
  <si>
    <t>JMarshallP3</t>
  </si>
  <si>
    <t>ankitagarwal117</t>
  </si>
  <si>
    <t>jandrews1302</t>
  </si>
  <si>
    <t>V0gon_Poet</t>
  </si>
  <si>
    <t>iroonk</t>
  </si>
  <si>
    <t>Pratean</t>
  </si>
  <si>
    <t>robdorr1</t>
  </si>
  <si>
    <t>manorrr</t>
  </si>
  <si>
    <t>nvega12575</t>
  </si>
  <si>
    <t>SensOfKnowledge</t>
  </si>
  <si>
    <t>bloger_kaichi</t>
  </si>
  <si>
    <t>rharrisuf</t>
  </si>
  <si>
    <t>GRU1775</t>
  </si>
  <si>
    <t>seouluis</t>
  </si>
  <si>
    <t>Amoderm</t>
  </si>
  <si>
    <t>DennisAdepoju</t>
  </si>
  <si>
    <t>TimothyTriplett</t>
  </si>
  <si>
    <t>adaamr</t>
  </si>
  <si>
    <t>JESUSBOUNDD</t>
  </si>
  <si>
    <t>Pcristea00</t>
  </si>
  <si>
    <t>DamienGrauet</t>
  </si>
  <si>
    <t>Prudyn112__</t>
  </si>
  <si>
    <t>orcaceo</t>
  </si>
  <si>
    <t>venkataramananb</t>
  </si>
  <si>
    <t>hotaibe</t>
  </si>
  <si>
    <t>TrueNorthTwitt</t>
  </si>
  <si>
    <t>NielsAmaral</t>
  </si>
  <si>
    <t>ThomasBelajonas</t>
  </si>
  <si>
    <t>DeansStoveSpa</t>
  </si>
  <si>
    <t>mikesellitto</t>
  </si>
  <si>
    <t>bturn86</t>
  </si>
  <si>
    <t>daneesh2011</t>
  </si>
  <si>
    <t>kmohasin</t>
  </si>
  <si>
    <t>caseythefarmer</t>
  </si>
  <si>
    <t>Tomstradamous</t>
  </si>
  <si>
    <t>lindawitzal</t>
  </si>
  <si>
    <t>heatherljohns34</t>
  </si>
  <si>
    <t>AdamKolkowski</t>
  </si>
  <si>
    <t>mbeinenson</t>
  </si>
  <si>
    <t>WaileaRose</t>
  </si>
  <si>
    <t>jls19812010</t>
  </si>
  <si>
    <t>rudo7777</t>
  </si>
  <si>
    <t>batman_anthony</t>
  </si>
  <si>
    <t>Srenin75</t>
  </si>
  <si>
    <t>Karen_Holston</t>
  </si>
  <si>
    <t>VegardoDaVincii</t>
  </si>
  <si>
    <t>ItsCssOfficial</t>
  </si>
  <si>
    <t>TR1o0</t>
  </si>
  <si>
    <t>adroparsa</t>
  </si>
  <si>
    <t>ChrisMStanton</t>
  </si>
  <si>
    <t>StanilaTeofil</t>
  </si>
  <si>
    <t>Harryferi</t>
  </si>
  <si>
    <t>LibbyOPeters</t>
  </si>
  <si>
    <t>zthorn85</t>
  </si>
  <si>
    <t>Eddie_Mujinga</t>
  </si>
  <si>
    <t>kimemerges</t>
  </si>
  <si>
    <t>eastrnsamurai</t>
  </si>
  <si>
    <t>uxd2_</t>
  </si>
  <si>
    <t>turuzono</t>
  </si>
  <si>
    <t>babaranwar1</t>
  </si>
  <si>
    <t>archangellz</t>
  </si>
  <si>
    <t>l99O_</t>
  </si>
  <si>
    <t>dazlirn</t>
  </si>
  <si>
    <t>bigwhitdaddy</t>
  </si>
  <si>
    <t>leitermatt</t>
  </si>
  <si>
    <t>A_109012</t>
  </si>
  <si>
    <t>n5zbz</t>
  </si>
  <si>
    <t>russlepage</t>
  </si>
  <si>
    <t>CRGroves17</t>
  </si>
  <si>
    <t>trucylla</t>
  </si>
  <si>
    <t>Mr_Potent</t>
  </si>
  <si>
    <t>pauto5150</t>
  </si>
  <si>
    <t>BabaDaPlaya</t>
  </si>
  <si>
    <t>ray1957_ra</t>
  </si>
  <si>
    <t>JaM_abroad</t>
  </si>
  <si>
    <t>SlumpdogYT</t>
  </si>
  <si>
    <t>alesluks</t>
  </si>
  <si>
    <t>Real0x00</t>
  </si>
  <si>
    <t>sweetgrass71</t>
  </si>
  <si>
    <t>OgulTuncer</t>
  </si>
  <si>
    <t>guoyk93</t>
  </si>
  <si>
    <t>TheTonyCast</t>
  </si>
  <si>
    <t>Ahmadamine_</t>
  </si>
  <si>
    <t>emil_vissing</t>
  </si>
  <si>
    <t>bdavidson_93</t>
  </si>
  <si>
    <t>dev_chris_</t>
  </si>
  <si>
    <t>ladrodifiori</t>
  </si>
  <si>
    <t>SAVAGEOPTIONS</t>
  </si>
  <si>
    <t>reneedawnyoga</t>
  </si>
  <si>
    <t>urmkminami</t>
  </si>
  <si>
    <t>CB3_MD</t>
  </si>
  <si>
    <t>tsedgecomb1</t>
  </si>
  <si>
    <t>EvhEight</t>
  </si>
  <si>
    <t>oyvi00i</t>
  </si>
  <si>
    <t>03mahmutyildiz</t>
  </si>
  <si>
    <t>NitricEmporium</t>
  </si>
  <si>
    <t>BruceFranzJr</t>
  </si>
  <si>
    <t>abdalaziz_sami</t>
  </si>
  <si>
    <t>thoughtvacuum</t>
  </si>
  <si>
    <t>inout_ptr</t>
  </si>
  <si>
    <t>M0nkSpade</t>
  </si>
  <si>
    <t>aethersspeaker</t>
  </si>
  <si>
    <t>BlackSabbathN1B</t>
  </si>
  <si>
    <t>pupthegamer</t>
  </si>
  <si>
    <t>fatuidrsdabaal</t>
  </si>
  <si>
    <t>Dixon0K</t>
  </si>
  <si>
    <t>ofir_paz</t>
  </si>
  <si>
    <t>CreightonHelms</t>
  </si>
  <si>
    <t>art_tawanghar</t>
  </si>
  <si>
    <t>HowardRHill</t>
  </si>
  <si>
    <t>officialnbt001</t>
  </si>
  <si>
    <t>i_7pr</t>
  </si>
  <si>
    <t>dani107923</t>
  </si>
  <si>
    <t>BIP0LAR_ABN</t>
  </si>
  <si>
    <t>Progression</t>
  </si>
  <si>
    <t>musorolegzo</t>
  </si>
  <si>
    <t>palomato3k</t>
  </si>
  <si>
    <t>CalvinLow5</t>
  </si>
  <si>
    <t>chaudhry_wasee</t>
  </si>
  <si>
    <t>LesRougeetBlanc</t>
  </si>
  <si>
    <t>dangerm00se</t>
  </si>
  <si>
    <t>HoneymoonGal</t>
  </si>
  <si>
    <t>JohnLDoddEsq</t>
  </si>
  <si>
    <t>dacoloradoh</t>
  </si>
  <si>
    <t>ConsulenzaInteg</t>
  </si>
  <si>
    <t>GuerinoKim</t>
  </si>
  <si>
    <t>Nickdimaj</t>
  </si>
  <si>
    <t>SS_aureria</t>
  </si>
  <si>
    <t>noname121262</t>
  </si>
  <si>
    <t>craigwedge411</t>
  </si>
  <si>
    <t>jaycelabs</t>
  </si>
  <si>
    <t>mailyossef</t>
  </si>
  <si>
    <t>MasterWitter</t>
  </si>
  <si>
    <t>BrentWoodfield</t>
  </si>
  <si>
    <t>monero_maxis</t>
  </si>
  <si>
    <t>lennartochoa</t>
  </si>
  <si>
    <t>DodolookMukya</t>
  </si>
  <si>
    <t>HugsTheGreat</t>
  </si>
  <si>
    <t>djsyntetic11</t>
  </si>
  <si>
    <t>Ravenwoodrocks</t>
  </si>
  <si>
    <t>krodox_</t>
  </si>
  <si>
    <t>CentralPups</t>
  </si>
  <si>
    <t>SebastianSpeak</t>
  </si>
  <si>
    <t>24koran</t>
  </si>
  <si>
    <t>Dripdawhip</t>
  </si>
  <si>
    <t>MarioMenduni</t>
  </si>
  <si>
    <t>BlockchainBret</t>
  </si>
  <si>
    <t>RAD_EchoGames</t>
  </si>
  <si>
    <t>Widdow75</t>
  </si>
  <si>
    <t>CRCinnovation</t>
  </si>
  <si>
    <t>R3shid1</t>
  </si>
  <si>
    <t>PdeLilik</t>
  </si>
  <si>
    <t>kceleste856</t>
  </si>
  <si>
    <t>GremlinGal</t>
  </si>
  <si>
    <t>hson__a</t>
  </si>
  <si>
    <t>Jj1993David</t>
  </si>
  <si>
    <t>jrbuhl93</t>
  </si>
  <si>
    <t>jomtravolta</t>
  </si>
  <si>
    <t>DixonDalmeida</t>
  </si>
  <si>
    <t>Luvv_CJ</t>
  </si>
  <si>
    <t>theVinnyJShow</t>
  </si>
  <si>
    <t>tsilvz1</t>
  </si>
  <si>
    <t>Helenbostani</t>
  </si>
  <si>
    <t>freedomrhino</t>
  </si>
  <si>
    <t>ChristInThought</t>
  </si>
  <si>
    <t>Ram_Ka_Swamy</t>
  </si>
  <si>
    <t>DaLitiGator</t>
  </si>
  <si>
    <t>RBBatesNC</t>
  </si>
  <si>
    <t>Pollutrition</t>
  </si>
  <si>
    <t>MMMelonMusk</t>
  </si>
  <si>
    <t>victor_giorgi</t>
  </si>
  <si>
    <t>OfficialDooka</t>
  </si>
  <si>
    <t>fractal_source</t>
  </si>
  <si>
    <t>JCH2110</t>
  </si>
  <si>
    <t>TZ__14</t>
  </si>
  <si>
    <t>sonsofgeorge3</t>
  </si>
  <si>
    <t>kimaris14</t>
  </si>
  <si>
    <t>lightbulbsharin</t>
  </si>
  <si>
    <t>Dreadnaught84</t>
  </si>
  <si>
    <t>thejoeben_</t>
  </si>
  <si>
    <t>Quiel1327</t>
  </si>
  <si>
    <t>jacksenn58</t>
  </si>
  <si>
    <t>tinker_techguy</t>
  </si>
  <si>
    <t>CamilleHoudrry</t>
  </si>
  <si>
    <t>JerryFreundNY</t>
  </si>
  <si>
    <t>KevinWGraham</t>
  </si>
  <si>
    <t>mandriolie</t>
  </si>
  <si>
    <t>k0_d04</t>
  </si>
  <si>
    <t>JayKhrisDeeGB</t>
  </si>
  <si>
    <t>No1ander</t>
  </si>
  <si>
    <t>PileOfGod</t>
  </si>
  <si>
    <t>whosthisitsme</t>
  </si>
  <si>
    <t>kwaysedigital</t>
  </si>
  <si>
    <t>AirBev1993</t>
  </si>
  <si>
    <t>BemusGaming</t>
  </si>
  <si>
    <t>lookingatstats</t>
  </si>
  <si>
    <t>asilturkins</t>
  </si>
  <si>
    <t>PrinceToni_</t>
  </si>
  <si>
    <t>GastonHeaps</t>
  </si>
  <si>
    <t>DJFed951</t>
  </si>
  <si>
    <t>Lock_HRC_Up</t>
  </si>
  <si>
    <t>FeelinFrostyy</t>
  </si>
  <si>
    <t>BuckeyeGT</t>
  </si>
  <si>
    <t>citizenjusa</t>
  </si>
  <si>
    <t>miku_158cm_42kg</t>
  </si>
  <si>
    <t>SKCurry62</t>
  </si>
  <si>
    <t>conor_mckennauk</t>
  </si>
  <si>
    <t>chao_stone</t>
  </si>
  <si>
    <t>georgenorrsnz</t>
  </si>
  <si>
    <t>Bfm109</t>
  </si>
  <si>
    <t>TaranePouramadi</t>
  </si>
  <si>
    <t>MarkWEllmore</t>
  </si>
  <si>
    <t>wyodryfly</t>
  </si>
  <si>
    <t>MrTracy01</t>
  </si>
  <si>
    <t>lapis3hikari</t>
  </si>
  <si>
    <t>AdamSwansen</t>
  </si>
  <si>
    <t>DavidAn69994547</t>
  </si>
  <si>
    <t>junedrathod_iyc</t>
  </si>
  <si>
    <t>NoFiahTV</t>
  </si>
  <si>
    <t>pbeattie1961</t>
  </si>
  <si>
    <t>1mihran</t>
  </si>
  <si>
    <t>BeeRay416</t>
  </si>
  <si>
    <t>FAISALBi9</t>
  </si>
  <si>
    <t>Tdiggity88</t>
  </si>
  <si>
    <t>AndrewEcker829</t>
  </si>
  <si>
    <t>GlennGossett_</t>
  </si>
  <si>
    <t>PeterChai1013</t>
  </si>
  <si>
    <t>ThaMalware</t>
  </si>
  <si>
    <t>MrFierst</t>
  </si>
  <si>
    <t>faisal_ahmad6_6</t>
  </si>
  <si>
    <t>MellyGzThrees</t>
  </si>
  <si>
    <t>BigBearCalgary</t>
  </si>
  <si>
    <t>FXescoli</t>
  </si>
  <si>
    <t>hansmiyff</t>
  </si>
  <si>
    <t>jancanttt</t>
  </si>
  <si>
    <t>jjsnake30</t>
  </si>
  <si>
    <t>BlessingCandace</t>
  </si>
  <si>
    <t>jimohjimj</t>
  </si>
  <si>
    <t>southernamigo</t>
  </si>
  <si>
    <t>economy_om</t>
  </si>
  <si>
    <t>PABLO1HUNNITK</t>
  </si>
  <si>
    <t>daveallred_</t>
  </si>
  <si>
    <t>CryptoJaan</t>
  </si>
  <si>
    <t>JAYAPURAmusic</t>
  </si>
  <si>
    <t>ghaliaX34</t>
  </si>
  <si>
    <t>sameoldeli</t>
  </si>
  <si>
    <t>Abo_sattam7</t>
  </si>
  <si>
    <t>alvaroedmb</t>
  </si>
  <si>
    <t>PGAlexandrov</t>
  </si>
  <si>
    <t>SeanEll66723273</t>
  </si>
  <si>
    <t>RaySteinChannel</t>
  </si>
  <si>
    <t>tomascarballo19</t>
  </si>
  <si>
    <t>nidhishgajjar</t>
  </si>
  <si>
    <t>chrisspowe</t>
  </si>
  <si>
    <t>DeweyShow</t>
  </si>
  <si>
    <t>Simplicit570</t>
  </si>
  <si>
    <t>shamimmelb</t>
  </si>
  <si>
    <t>O1ll6i</t>
  </si>
  <si>
    <t>RaghuramYe</t>
  </si>
  <si>
    <t>Setouti18</t>
  </si>
  <si>
    <t>mibressler</t>
  </si>
  <si>
    <t>ElTioElSobrino</t>
  </si>
  <si>
    <t>lunsford_perry</t>
  </si>
  <si>
    <t>Russell12334966</t>
  </si>
  <si>
    <t>uraakamasuneko</t>
  </si>
  <si>
    <t>ninesixvi_</t>
  </si>
  <si>
    <t>doxxeddavid</t>
  </si>
  <si>
    <t>bernade76123724</t>
  </si>
  <si>
    <t>amyr_gov</t>
  </si>
  <si>
    <t>BlueAxolotl2103</t>
  </si>
  <si>
    <t>Bonfire5th</t>
  </si>
  <si>
    <t>abdrhmnsvdll</t>
  </si>
  <si>
    <t>Nuttriaa</t>
  </si>
  <si>
    <t>KingAodh</t>
  </si>
  <si>
    <t>iitsmeKai</t>
  </si>
  <si>
    <t>ugurhanatma</t>
  </si>
  <si>
    <t>asimov2025</t>
  </si>
  <si>
    <t>LinDavidY</t>
  </si>
  <si>
    <t>TheDemonFoxy</t>
  </si>
  <si>
    <t>DMCtooTM3p</t>
  </si>
  <si>
    <t>timmy_gone</t>
  </si>
  <si>
    <t>MateoBlae</t>
  </si>
  <si>
    <t>SevenTeriyaki</t>
  </si>
  <si>
    <t>thepizzabaker</t>
  </si>
  <si>
    <t>ceroYTB</t>
  </si>
  <si>
    <t>dimos_literatur</t>
  </si>
  <si>
    <t>GlowbomCorp</t>
  </si>
  <si>
    <t>MiladDavoodi4</t>
  </si>
  <si>
    <t>mani_suram</t>
  </si>
  <si>
    <t>Sid_Reddy79</t>
  </si>
  <si>
    <t>DeanMcneely</t>
  </si>
  <si>
    <t>greglmoore1</t>
  </si>
  <si>
    <t>like_hara</t>
  </si>
  <si>
    <t>alzufayri</t>
  </si>
  <si>
    <t>AlNassajTextile</t>
  </si>
  <si>
    <t>mitsu_honey001</t>
  </si>
  <si>
    <t>SupernovaTD</t>
  </si>
  <si>
    <t>allendekoker</t>
  </si>
  <si>
    <t>emilysimmons15_</t>
  </si>
  <si>
    <t>Ho11owpoint</t>
  </si>
  <si>
    <t>bj_volkert</t>
  </si>
  <si>
    <t>AndySchuyler7</t>
  </si>
  <si>
    <t>Tokorotennok</t>
  </si>
  <si>
    <t>dylanrobbinss</t>
  </si>
  <si>
    <t>godman_michael</t>
  </si>
  <si>
    <t>3ooon_</t>
  </si>
  <si>
    <t>PooLMeLon</t>
  </si>
  <si>
    <t>biav_borges</t>
  </si>
  <si>
    <t>Savello_</t>
  </si>
  <si>
    <t>FreakkBTW</t>
  </si>
  <si>
    <t>AmeerMunir1</t>
  </si>
  <si>
    <t>imbluew</t>
  </si>
  <si>
    <t>DonnieZSmith</t>
  </si>
  <si>
    <t>yellenie</t>
  </si>
  <si>
    <t>Wil_McBrideX</t>
  </si>
  <si>
    <t>alialmaslmani</t>
  </si>
  <si>
    <t>hyperlabgames</t>
  </si>
  <si>
    <t>RL2_0</t>
  </si>
  <si>
    <t>chat_patwah</t>
  </si>
  <si>
    <t>123Ihaab</t>
  </si>
  <si>
    <t>iammelrice</t>
  </si>
  <si>
    <t>GlobalDefenceN1</t>
  </si>
  <si>
    <t>DJMasterMac</t>
  </si>
  <si>
    <t>BloomAsianWndr</t>
  </si>
  <si>
    <t>ManchuenHui</t>
  </si>
  <si>
    <t>Highsaiah2K</t>
  </si>
  <si>
    <t>bennett_us</t>
  </si>
  <si>
    <t>Stevie_Ciams</t>
  </si>
  <si>
    <t>emchelsky</t>
  </si>
  <si>
    <t>napohrubio</t>
  </si>
  <si>
    <t>nikmwalker</t>
  </si>
  <si>
    <t>TemocinAslan</t>
  </si>
  <si>
    <t>SLMFarro</t>
  </si>
  <si>
    <t>RobotAZimmerman</t>
  </si>
  <si>
    <t>ork_defi</t>
  </si>
  <si>
    <t>Byteseal_it</t>
  </si>
  <si>
    <t>kcsaantana</t>
  </si>
  <si>
    <t>droski94</t>
  </si>
  <si>
    <t>contextmxnster</t>
  </si>
  <si>
    <t>bnu_usa</t>
  </si>
  <si>
    <t>loganbrandenbu5</t>
  </si>
  <si>
    <t>CaponeStrat1</t>
  </si>
  <si>
    <t>_skyy1_</t>
  </si>
  <si>
    <t>nimitz0224</t>
  </si>
  <si>
    <t>Testing1x2x31</t>
  </si>
  <si>
    <t>CarnivalKamata</t>
  </si>
  <si>
    <t>DeviatedAlpha</t>
  </si>
  <si>
    <t>himanshu__42</t>
  </si>
  <si>
    <t>CupoJ0e</t>
  </si>
  <si>
    <t>mathmaff</t>
  </si>
  <si>
    <t>lsadnow</t>
  </si>
  <si>
    <t>AHSBMKO</t>
  </si>
  <si>
    <t>Brandensulliva2</t>
  </si>
  <si>
    <t>bellasolanot</t>
  </si>
  <si>
    <t>sggforkz</t>
  </si>
  <si>
    <t>ClearanceCentr1</t>
  </si>
  <si>
    <t>tuesdaylaut</t>
  </si>
  <si>
    <t>jonahdavidson8</t>
  </si>
  <si>
    <t>chefwescrypto</t>
  </si>
  <si>
    <t>markrhenry</t>
  </si>
  <si>
    <t>tariqshamar</t>
  </si>
  <si>
    <t>evilbuck</t>
  </si>
  <si>
    <t>HEMANTP57318140</t>
  </si>
  <si>
    <t>WungusKnowsAll</t>
  </si>
  <si>
    <t>NemXeo</t>
  </si>
  <si>
    <t>QiQx4</t>
  </si>
  <si>
    <t>Rights_News1</t>
  </si>
  <si>
    <t>BasilLmao</t>
  </si>
  <si>
    <t>MichaelAReeser1</t>
  </si>
  <si>
    <t>Berkantinc1</t>
  </si>
  <si>
    <t>TallentDerek</t>
  </si>
  <si>
    <t>RhinoTweeterNZ</t>
  </si>
  <si>
    <t>JamesCr05</t>
  </si>
  <si>
    <t>taykintern</t>
  </si>
  <si>
    <t>AntiSJW19648420</t>
  </si>
  <si>
    <t>KinglyCoin</t>
  </si>
  <si>
    <t>9arfnafsk</t>
  </si>
  <si>
    <t>FamiL32772291</t>
  </si>
  <si>
    <t>RCrDynamics</t>
  </si>
  <si>
    <t>Ninell614</t>
  </si>
  <si>
    <t>Harshit72232371</t>
  </si>
  <si>
    <t>WilliamBryantj7</t>
  </si>
  <si>
    <t>_PainSVal_</t>
  </si>
  <si>
    <t>grimacelover</t>
  </si>
  <si>
    <t>designbyluna</t>
  </si>
  <si>
    <t>BrianCanipe</t>
  </si>
  <si>
    <t>orkunkayra</t>
  </si>
  <si>
    <t>lottalead</t>
  </si>
  <si>
    <t>E2wStudy</t>
  </si>
  <si>
    <t>mvn3yy</t>
  </si>
  <si>
    <t>usualdetritus</t>
  </si>
  <si>
    <t>yungwundabeatz</t>
  </si>
  <si>
    <t>ElfeVan</t>
  </si>
  <si>
    <t>nour_sharabash</t>
  </si>
  <si>
    <t>kunwar_paliwal</t>
  </si>
  <si>
    <t>HungryWidow</t>
  </si>
  <si>
    <t>NotTheOGRoyal</t>
  </si>
  <si>
    <t>aStiffIdiot</t>
  </si>
  <si>
    <t>flamee999</t>
  </si>
  <si>
    <t>newdayneweffort</t>
  </si>
  <si>
    <t>FightOH_BC</t>
  </si>
  <si>
    <t>Anastas84614747</t>
  </si>
  <si>
    <t>MischiefLord777</t>
  </si>
  <si>
    <t>AlamerAA2020</t>
  </si>
  <si>
    <t>CliftonBarton5</t>
  </si>
  <si>
    <t>mobilecreate_jp</t>
  </si>
  <si>
    <t>pricingculture</t>
  </si>
  <si>
    <t>ModeratelyHappi</t>
  </si>
  <si>
    <t>felixnkadi1</t>
  </si>
  <si>
    <t>KarwaMadhav</t>
  </si>
  <si>
    <t>_Kroix</t>
  </si>
  <si>
    <t>bungotaro7044</t>
  </si>
  <si>
    <t>HowardVanderho5</t>
  </si>
  <si>
    <t>BcDearing</t>
  </si>
  <si>
    <t>oshea_sewell</t>
  </si>
  <si>
    <t>sck_trade</t>
  </si>
  <si>
    <t>ThyKingly</t>
  </si>
  <si>
    <t>mpowelson1</t>
  </si>
  <si>
    <t>AulakhGTR</t>
  </si>
  <si>
    <t>shopstoryapp</t>
  </si>
  <si>
    <t>MrDepressed14</t>
  </si>
  <si>
    <t>Prekoalafied</t>
  </si>
  <si>
    <t>Jolexy11</t>
  </si>
  <si>
    <t>iqstarboy</t>
  </si>
  <si>
    <t>traklist</t>
  </si>
  <si>
    <t>Kev02s</t>
  </si>
  <si>
    <t>Watta_Movie</t>
  </si>
  <si>
    <t>KennysCapital</t>
  </si>
  <si>
    <t>EbadAkbari</t>
  </si>
  <si>
    <t>La_mera_verga01</t>
  </si>
  <si>
    <t>McVera515</t>
  </si>
  <si>
    <t>SahibWafadar</t>
  </si>
  <si>
    <t>DaDogs2</t>
  </si>
  <si>
    <t>rakeshsingh_us</t>
  </si>
  <si>
    <t>leet_dalton</t>
  </si>
  <si>
    <t>DanielHinz02pi</t>
  </si>
  <si>
    <t>drawniac1</t>
  </si>
  <si>
    <t>iAAmericanWG</t>
  </si>
  <si>
    <t>MiinusPlussa</t>
  </si>
  <si>
    <t>StarboyTrades_</t>
  </si>
  <si>
    <t>Weasel2000_</t>
  </si>
  <si>
    <t>ConnorJBrownson</t>
  </si>
  <si>
    <t>johnamatulli</t>
  </si>
  <si>
    <t>HLCAAU</t>
  </si>
  <si>
    <t>makavelidadon_</t>
  </si>
  <si>
    <t>AaronLSchacht</t>
  </si>
  <si>
    <t>NoChill_Austin</t>
  </si>
  <si>
    <t>MarquezR456</t>
  </si>
  <si>
    <t>Msm_mbaye</t>
  </si>
  <si>
    <t>SEACollins1989</t>
  </si>
  <si>
    <t>artleja</t>
  </si>
  <si>
    <t>KarenCaturan</t>
  </si>
  <si>
    <t>DiamondHelio</t>
  </si>
  <si>
    <t>Sacchan_152</t>
  </si>
  <si>
    <t>brandonchung75</t>
  </si>
  <si>
    <t>briancallanga</t>
  </si>
  <si>
    <t>ymycZAUMEHoO6Ky</t>
  </si>
  <si>
    <t>RasiahX</t>
  </si>
  <si>
    <t>ShepInspires</t>
  </si>
  <si>
    <t>sazanyuuka</t>
  </si>
  <si>
    <t>MandyLLGray1</t>
  </si>
  <si>
    <t>paidbookingonly</t>
  </si>
  <si>
    <t>palmbutta</t>
  </si>
  <si>
    <t>Discipline1988</t>
  </si>
  <si>
    <t>DotDada</t>
  </si>
  <si>
    <t>dubus67_</t>
  </si>
  <si>
    <t>Booger_Dudley</t>
  </si>
  <si>
    <t>Javierc09846201</t>
  </si>
  <si>
    <t>rishiwadhwa0</t>
  </si>
  <si>
    <t>owen61993357</t>
  </si>
  <si>
    <t>BardashianKylie</t>
  </si>
  <si>
    <t>BossabotGaming</t>
  </si>
  <si>
    <t>MollyClassics</t>
  </si>
  <si>
    <t>Dels_Store</t>
  </si>
  <si>
    <t>L_Lenixx</t>
  </si>
  <si>
    <t>LetsMars1</t>
  </si>
  <si>
    <t>EricDou27209139</t>
  </si>
  <si>
    <t>lTmhfthz9KeNeEV</t>
  </si>
  <si>
    <t>rnz_12</t>
  </si>
  <si>
    <t>BellaWyatt_</t>
  </si>
  <si>
    <t>cucuru_0304</t>
  </si>
  <si>
    <t>hie_youn</t>
  </si>
  <si>
    <t>Forfucksakes7</t>
  </si>
  <si>
    <t>BarbaraJ358</t>
  </si>
  <si>
    <t>inclusivemusicc</t>
  </si>
  <si>
    <t>CryptoFemmeNat</t>
  </si>
  <si>
    <t>r3wdyyy</t>
  </si>
  <si>
    <t>Matty_NSFW</t>
  </si>
  <si>
    <t>SalmoniJosh</t>
  </si>
  <si>
    <t>in_keieigaku</t>
  </si>
  <si>
    <t>illuminodiegmng</t>
  </si>
  <si>
    <t>keydrenmajors_</t>
  </si>
  <si>
    <t>Raid_A_Design</t>
  </si>
  <si>
    <t>KeiferClymer</t>
  </si>
  <si>
    <t>yoDark0z</t>
  </si>
  <si>
    <t>funfitnessfreak</t>
  </si>
  <si>
    <t>astro_ooe</t>
  </si>
  <si>
    <t>maliikpnw6</t>
  </si>
  <si>
    <t>ABANGBENZAB</t>
  </si>
  <si>
    <t>klipht0n</t>
  </si>
  <si>
    <t>alhafezorg</t>
  </si>
  <si>
    <t>BFROCKETS</t>
  </si>
  <si>
    <t>t0md3v</t>
  </si>
  <si>
    <t>podcast3irmaos</t>
  </si>
  <si>
    <t>MonuMohliya</t>
  </si>
  <si>
    <t>Mr_Nick_A</t>
  </si>
  <si>
    <t>coverhug</t>
  </si>
  <si>
    <t>MaddogKagan</t>
  </si>
  <si>
    <t>JamesWitmer6</t>
  </si>
  <si>
    <t>qkebin_val</t>
  </si>
  <si>
    <t>GuybrushxT</t>
  </si>
  <si>
    <t>Connect_LLMusic</t>
  </si>
  <si>
    <t>easyapp_co</t>
  </si>
  <si>
    <t>speeedzz</t>
  </si>
  <si>
    <t>rolliebeatman</t>
  </si>
  <si>
    <t>DrWeziChipeta</t>
  </si>
  <si>
    <t>AlokMuk11511989</t>
  </si>
  <si>
    <t>KonarOz</t>
  </si>
  <si>
    <t>FCKNWO_OlSta</t>
  </si>
  <si>
    <t>_StupidVille</t>
  </si>
  <si>
    <t>ruzzford</t>
  </si>
  <si>
    <t>S_ee96</t>
  </si>
  <si>
    <t>StanleyX97</t>
  </si>
  <si>
    <t>diamondhandshd</t>
  </si>
  <si>
    <t>souhila_uk</t>
  </si>
  <si>
    <t>tdhcnews</t>
  </si>
  <si>
    <t>2M4RO</t>
  </si>
  <si>
    <t>Foralltime_0805</t>
  </si>
  <si>
    <t>SCanSezer</t>
  </si>
  <si>
    <t>alishatri1</t>
  </si>
  <si>
    <t>thisispatliving</t>
  </si>
  <si>
    <t>RamiresNJ</t>
  </si>
  <si>
    <t>TheKirkshawn</t>
  </si>
  <si>
    <t>Yah_Remembers</t>
  </si>
  <si>
    <t>atavratayak</t>
  </si>
  <si>
    <t>thisothatcrypto</t>
  </si>
  <si>
    <t>artbykimk</t>
  </si>
  <si>
    <t>6xTtxAafxlI3pus</t>
  </si>
  <si>
    <t>FloridaMen365</t>
  </si>
  <si>
    <t>morg4njs</t>
  </si>
  <si>
    <t>Imakeadultvids</t>
  </si>
  <si>
    <t>caughhorn_joyce</t>
  </si>
  <si>
    <t>SetupDom</t>
  </si>
  <si>
    <t>PhillySportsWeb</t>
  </si>
  <si>
    <t>Logan_M_Lennon</t>
  </si>
  <si>
    <t>UhKree</t>
  </si>
  <si>
    <t>Hawke360</t>
  </si>
  <si>
    <t>itisronan</t>
  </si>
  <si>
    <t>ISP_Bach_IT</t>
  </si>
  <si>
    <t>TIROApparel</t>
  </si>
  <si>
    <t>Dave_d_invest</t>
  </si>
  <si>
    <t>Javibear989</t>
  </si>
  <si>
    <t>NeatyFish</t>
  </si>
  <si>
    <t>4m27vqr6xy</t>
  </si>
  <si>
    <t>Doggyturdd</t>
  </si>
  <si>
    <t>MeE_MeE5662</t>
  </si>
  <si>
    <t>CKCC__Chris</t>
  </si>
  <si>
    <t>MatthieuKadri</t>
  </si>
  <si>
    <t>Caffine55</t>
  </si>
  <si>
    <t>ceoprojectohio</t>
  </si>
  <si>
    <t>palephoenix</t>
  </si>
  <si>
    <t>chunno_0224</t>
  </si>
  <si>
    <t>MulletManLives</t>
  </si>
  <si>
    <t>KatyDerie</t>
  </si>
  <si>
    <t>bt4zx</t>
  </si>
  <si>
    <t>GWeytjens</t>
  </si>
  <si>
    <t>cypion78</t>
  </si>
  <si>
    <t>PatriotCards444</t>
  </si>
  <si>
    <t>tommytoopa</t>
  </si>
  <si>
    <t>mikebernarddtc</t>
  </si>
  <si>
    <t>JimBattista3</t>
  </si>
  <si>
    <t>t___kichizaemon</t>
  </si>
  <si>
    <t>its_jaydenscott</t>
  </si>
  <si>
    <t>filippo925</t>
  </si>
  <si>
    <t>Ova_Wit_lol</t>
  </si>
  <si>
    <t>rc_vtc2019</t>
  </si>
  <si>
    <t>BigHomieTony520</t>
  </si>
  <si>
    <t>RepublicanClub5</t>
  </si>
  <si>
    <t>Dek01907133</t>
  </si>
  <si>
    <t>Masonmartin_7</t>
  </si>
  <si>
    <t>Syndrom916</t>
  </si>
  <si>
    <t>LillianShii</t>
  </si>
  <si>
    <t>gadgetpastor</t>
  </si>
  <si>
    <t>AGuyNamedSomet1</t>
  </si>
  <si>
    <t>intel_ROKKR</t>
  </si>
  <si>
    <t>iminsaneforher</t>
  </si>
  <si>
    <t>Daikikun777</t>
  </si>
  <si>
    <t>Dr_Jenn_</t>
  </si>
  <si>
    <t>imat852hz</t>
  </si>
  <si>
    <t>eosdev_</t>
  </si>
  <si>
    <t>411Louisiana</t>
  </si>
  <si>
    <t>Dr__DaRK_</t>
  </si>
  <si>
    <t>Ruedaxos</t>
  </si>
  <si>
    <t>TechnoBreaker11</t>
  </si>
  <si>
    <t>SnoCoCrimeNews</t>
  </si>
  <si>
    <t>MisterPoloKar</t>
  </si>
  <si>
    <t>AlanaInGeorgia</t>
  </si>
  <si>
    <t>dgames888</t>
  </si>
  <si>
    <t>Devilsingchucrh</t>
  </si>
  <si>
    <t>haarball_</t>
  </si>
  <si>
    <t>WhiskeySavage2</t>
  </si>
  <si>
    <t>optimalnodepath</t>
  </si>
  <si>
    <t>RiverLifeIsGood</t>
  </si>
  <si>
    <t>neocop</t>
  </si>
  <si>
    <t>ravenbrooks22</t>
  </si>
  <si>
    <t>Ammonious</t>
  </si>
  <si>
    <t>OlegAbramov42</t>
  </si>
  <si>
    <t>RedWhiteandTom</t>
  </si>
  <si>
    <t>saldali1904</t>
  </si>
  <si>
    <t>JRiedelz</t>
  </si>
  <si>
    <t>NoTamedTongue</t>
  </si>
  <si>
    <t>slingeronline</t>
  </si>
  <si>
    <t>HolaKetty</t>
  </si>
  <si>
    <t>Swoll74</t>
  </si>
  <si>
    <t>Jonatha98608765</t>
  </si>
  <si>
    <t>dadonz3</t>
  </si>
  <si>
    <t>InHosticus</t>
  </si>
  <si>
    <t>NuckelhedF</t>
  </si>
  <si>
    <t>verekerrichard1</t>
  </si>
  <si>
    <t>GrahamWealthMgt</t>
  </si>
  <si>
    <t>GreatBookscapes</t>
  </si>
  <si>
    <t>ScrimWarren</t>
  </si>
  <si>
    <t>lisaclairts</t>
  </si>
  <si>
    <t>Dylanthor82</t>
  </si>
  <si>
    <t>TyronApeSpace</t>
  </si>
  <si>
    <t>WhyamIl08853443</t>
  </si>
  <si>
    <t>Certain3lue</t>
  </si>
  <si>
    <t>WorldCryptology</t>
  </si>
  <si>
    <t>3DEEPERCUTS</t>
  </si>
  <si>
    <t>intradayreview</t>
  </si>
  <si>
    <t>scopesports_io</t>
  </si>
  <si>
    <t>yzyslds</t>
  </si>
  <si>
    <t>MekhaiberSalha5</t>
  </si>
  <si>
    <t>TheNoHopeRope</t>
  </si>
  <si>
    <t>chukwumaobiolu1</t>
  </si>
  <si>
    <t>DGvagabondTTV</t>
  </si>
  <si>
    <t>jasonadriaan</t>
  </si>
  <si>
    <t>OfAshandFire1</t>
  </si>
  <si>
    <t>TooShiesty4U</t>
  </si>
  <si>
    <t>cryptoparam_</t>
  </si>
  <si>
    <t>soyjosecabello</t>
  </si>
  <si>
    <t>Chris32754</t>
  </si>
  <si>
    <t>Dee_Goddess_</t>
  </si>
  <si>
    <t>NewWageCrypto</t>
  </si>
  <si>
    <t>thereallambda</t>
  </si>
  <si>
    <t>MatroSickles</t>
  </si>
  <si>
    <t>Herpentnft</t>
  </si>
  <si>
    <t>ethan_in_sv</t>
  </si>
  <si>
    <t>2goodvibes1</t>
  </si>
  <si>
    <t>DrxAmiya</t>
  </si>
  <si>
    <t>z_ysmt</t>
  </si>
  <si>
    <t>sukalog365</t>
  </si>
  <si>
    <t>VideoDaddyLives</t>
  </si>
  <si>
    <t>alan_t_wootton</t>
  </si>
  <si>
    <t>Sadie20221</t>
  </si>
  <si>
    <t>theywannabe_cj</t>
  </si>
  <si>
    <t>CryptoDaveYT</t>
  </si>
  <si>
    <t>simplycharlieTT</t>
  </si>
  <si>
    <t>Caisy1in</t>
  </si>
  <si>
    <t>thePaulbecker</t>
  </si>
  <si>
    <t>dirtythirtyy_</t>
  </si>
  <si>
    <t>Voterix1</t>
  </si>
  <si>
    <t>Championshipbwl</t>
  </si>
  <si>
    <t>astralyxdev</t>
  </si>
  <si>
    <t>xAzraelTwitch</t>
  </si>
  <si>
    <t>MonPetitPC</t>
  </si>
  <si>
    <t>3_think_so</t>
  </si>
  <si>
    <t>Matt_Lowerre</t>
  </si>
  <si>
    <t>NicholsonTrades</t>
  </si>
  <si>
    <t>fmc_kumada</t>
  </si>
  <si>
    <t>toraushi28</t>
  </si>
  <si>
    <t>endeavor_data</t>
  </si>
  <si>
    <t>JCarvignese_</t>
  </si>
  <si>
    <t>TomLail4U</t>
  </si>
  <si>
    <t>World_Fussion</t>
  </si>
  <si>
    <t>x__RECON__x</t>
  </si>
  <si>
    <t>HallowsCleave</t>
  </si>
  <si>
    <t>teroteroakiran</t>
  </si>
  <si>
    <t>MoogsOtaku</t>
  </si>
  <si>
    <t>Superbadguppy</t>
  </si>
  <si>
    <t>BonnieSabatier</t>
  </si>
  <si>
    <t>Imsoteria</t>
  </si>
  <si>
    <t>feeqainamerica</t>
  </si>
  <si>
    <t>Fool_Pausias</t>
  </si>
  <si>
    <t>TaxDonkey</t>
  </si>
  <si>
    <t>baltic_herring</t>
  </si>
  <si>
    <t>MikeZawoiski</t>
  </si>
  <si>
    <t>D_Christopher66</t>
  </si>
  <si>
    <t>CRCrandell</t>
  </si>
  <si>
    <t>ChiefTweet100</t>
  </si>
  <si>
    <t>dsandlin76</t>
  </si>
  <si>
    <t>GestorLeandro1</t>
  </si>
  <si>
    <t>Passiontreee</t>
  </si>
  <si>
    <t>JonathanMagall</t>
  </si>
  <si>
    <t>thrdmnkbrwng</t>
  </si>
  <si>
    <t>IsaSentient</t>
  </si>
  <si>
    <t>btab_group</t>
  </si>
  <si>
    <t>MadEarthling</t>
  </si>
  <si>
    <t>Brian41800167</t>
  </si>
  <si>
    <t>dr_iOns</t>
  </si>
  <si>
    <t>GetDetailMedic</t>
  </si>
  <si>
    <t>MiofiveOfficial</t>
  </si>
  <si>
    <t>oficial_tbb</t>
  </si>
  <si>
    <t>Cyb0rgium</t>
  </si>
  <si>
    <t>marek_nz</t>
  </si>
  <si>
    <t>PeacePlacid</t>
  </si>
  <si>
    <t>lett3rlove</t>
  </si>
  <si>
    <t>btjtarizona</t>
  </si>
  <si>
    <t>CAM_official_pr</t>
  </si>
  <si>
    <t>cdianewilliams8</t>
  </si>
  <si>
    <t>SquidbillyCPO1</t>
  </si>
  <si>
    <t>lELLIETHl</t>
  </si>
  <si>
    <t>LeLienlive</t>
  </si>
  <si>
    <t>ShibburnNFTs</t>
  </si>
  <si>
    <t>ItalianSurfer37</t>
  </si>
  <si>
    <t>EtienneBerndt</t>
  </si>
  <si>
    <t>StoneCipherMGMT</t>
  </si>
  <si>
    <t>saturdazechild</t>
  </si>
  <si>
    <t>Rockie_559</t>
  </si>
  <si>
    <t>silver619x</t>
  </si>
  <si>
    <t>TFTVSports</t>
  </si>
  <si>
    <t>data12576</t>
  </si>
  <si>
    <t>EricSanta98</t>
  </si>
  <si>
    <t>alphamoseti</t>
  </si>
  <si>
    <t>lovinglibsofTT</t>
  </si>
  <si>
    <t>NotMichaelEMann</t>
  </si>
  <si>
    <t>minocquahotel</t>
  </si>
  <si>
    <t>XRP_FLR_SGB</t>
  </si>
  <si>
    <t>LieHunter10</t>
  </si>
  <si>
    <t>yuta_takematsu</t>
  </si>
  <si>
    <t>derKrautjunker</t>
  </si>
  <si>
    <t>MMADialogue</t>
  </si>
  <si>
    <t>boilermakers555</t>
  </si>
  <si>
    <t>MtRidgeDoctor</t>
  </si>
  <si>
    <t>CYBRNETI</t>
  </si>
  <si>
    <t>Independentadz</t>
  </si>
  <si>
    <t>WyattZuspan</t>
  </si>
  <si>
    <t>roulletenburg</t>
  </si>
  <si>
    <t>rdtarun03</t>
  </si>
  <si>
    <t>J_WagerStrategy</t>
  </si>
  <si>
    <t>himechan_blair</t>
  </si>
  <si>
    <t>mllmusings</t>
  </si>
  <si>
    <t>MelissaniWater</t>
  </si>
  <si>
    <t>BrunoBoulot</t>
  </si>
  <si>
    <t>whosgrisha</t>
  </si>
  <si>
    <t>Chronostime_</t>
  </si>
  <si>
    <t>ymlynsky</t>
  </si>
  <si>
    <t>ShawnCyr</t>
  </si>
  <si>
    <t>zpp</t>
  </si>
  <si>
    <t>talleyho</t>
  </si>
  <si>
    <t>calebkestner</t>
  </si>
  <si>
    <t>tiamig</t>
  </si>
  <si>
    <t>colinashley</t>
  </si>
  <si>
    <t>dannybaird</t>
  </si>
  <si>
    <t>audiofader</t>
  </si>
  <si>
    <t>amandafit</t>
  </si>
  <si>
    <t>MaestroDBMusic</t>
  </si>
  <si>
    <t>smitty195</t>
  </si>
  <si>
    <t>derickbeckwith</t>
  </si>
  <si>
    <t>danfisk</t>
  </si>
  <si>
    <t>WSBirdWatcher</t>
  </si>
  <si>
    <t>mattlavinder</t>
  </si>
  <si>
    <t>gilvaldes</t>
  </si>
  <si>
    <t>plutokid2</t>
  </si>
  <si>
    <t>davidgdillon</t>
  </si>
  <si>
    <t>Allan_river</t>
  </si>
  <si>
    <t>bilbils</t>
  </si>
  <si>
    <t>RickMcGee1</t>
  </si>
  <si>
    <t>tracydexter</t>
  </si>
  <si>
    <t>justNickB</t>
  </si>
  <si>
    <t>dfolland</t>
  </si>
  <si>
    <t>NetHazard</t>
  </si>
  <si>
    <t>iike</t>
  </si>
  <si>
    <t>ekelley316</t>
  </si>
  <si>
    <t>Shanvhere</t>
  </si>
  <si>
    <t>zuyzuy</t>
  </si>
  <si>
    <t>fauzinab</t>
  </si>
  <si>
    <t>stevecoast</t>
  </si>
  <si>
    <t>Raymo_66</t>
  </si>
  <si>
    <t>MaskedCoder</t>
  </si>
  <si>
    <t>rayLL6699</t>
  </si>
  <si>
    <t>BU_</t>
  </si>
  <si>
    <t>dsworlando</t>
  </si>
  <si>
    <t>TomWimsattSr</t>
  </si>
  <si>
    <t>cmsaplak</t>
  </si>
  <si>
    <t>Gio_Fibonacci</t>
  </si>
  <si>
    <t>ryzwe</t>
  </si>
  <si>
    <t>tochoromero</t>
  </si>
  <si>
    <t>john_layton</t>
  </si>
  <si>
    <t>CharlesHJoslain</t>
  </si>
  <si>
    <t>Yo_Berto_</t>
  </si>
  <si>
    <t>IvanGabriel</t>
  </si>
  <si>
    <t>kovyyn</t>
  </si>
  <si>
    <t>Gene_SD</t>
  </si>
  <si>
    <t>Woodymanuk</t>
  </si>
  <si>
    <t>schafer4566</t>
  </si>
  <si>
    <t>khawkins7415</t>
  </si>
  <si>
    <t>hubcap617</t>
  </si>
  <si>
    <t>Magallagher29</t>
  </si>
  <si>
    <t>alisha_101</t>
  </si>
  <si>
    <t>murchman</t>
  </si>
  <si>
    <t>ariasetter</t>
  </si>
  <si>
    <t>ChrisWhitford</t>
  </si>
  <si>
    <t>keithakid</t>
  </si>
  <si>
    <t>dohisworks</t>
  </si>
  <si>
    <t>semancik141</t>
  </si>
  <si>
    <t>amandeepgini</t>
  </si>
  <si>
    <t>techray1</t>
  </si>
  <si>
    <t>saleemghani</t>
  </si>
  <si>
    <t>ImBigInJapan</t>
  </si>
  <si>
    <t>MikeyLevy</t>
  </si>
  <si>
    <t>Ev_van_Hettmer</t>
  </si>
  <si>
    <t>OvertonBrawling</t>
  </si>
  <si>
    <t>manavogluilker</t>
  </si>
  <si>
    <t>j_siddiqui</t>
  </si>
  <si>
    <t>bjtoft</t>
  </si>
  <si>
    <t>Falmshawi</t>
  </si>
  <si>
    <t>Giggsphocan</t>
  </si>
  <si>
    <t>shouhei0</t>
  </si>
  <si>
    <t>fatiralvi</t>
  </si>
  <si>
    <t>OGSinha</t>
  </si>
  <si>
    <t>XFDModular</t>
  </si>
  <si>
    <t>TLoge</t>
  </si>
  <si>
    <t>McCausland03</t>
  </si>
  <si>
    <t>jgarrett_owens</t>
  </si>
  <si>
    <t>rioguha</t>
  </si>
  <si>
    <t>ShowMeTJ</t>
  </si>
  <si>
    <t>pmacrory</t>
  </si>
  <si>
    <t>knausgard</t>
  </si>
  <si>
    <t>TerryRB49</t>
  </si>
  <si>
    <t>yu_smz8</t>
  </si>
  <si>
    <t>rao0174</t>
  </si>
  <si>
    <t>MLWilfong</t>
  </si>
  <si>
    <t>sonosar</t>
  </si>
  <si>
    <t>SwordofDomocles</t>
  </si>
  <si>
    <t>Brainrix</t>
  </si>
  <si>
    <t>dersergioni</t>
  </si>
  <si>
    <t>reggsupreme</t>
  </si>
  <si>
    <t>bmeeman</t>
  </si>
  <si>
    <t>VielkaBlis</t>
  </si>
  <si>
    <t>eveenhuis</t>
  </si>
  <si>
    <t>Officialbahram</t>
  </si>
  <si>
    <t>mb0</t>
  </si>
  <si>
    <t>ddelly2002</t>
  </si>
  <si>
    <t>mikebrono</t>
  </si>
  <si>
    <t>jorgelmasa</t>
  </si>
  <si>
    <t>HoukCC</t>
  </si>
  <si>
    <t>Aquilaheliaca</t>
  </si>
  <si>
    <t>ertfranco</t>
  </si>
  <si>
    <t>DNEW10</t>
  </si>
  <si>
    <t>RNMerc</t>
  </si>
  <si>
    <t>Pattabhi11</t>
  </si>
  <si>
    <t>Morphews</t>
  </si>
  <si>
    <t>S_Thomas87</t>
  </si>
  <si>
    <t>jkyle64</t>
  </si>
  <si>
    <t>Satyavathiputra</t>
  </si>
  <si>
    <t>agfoust</t>
  </si>
  <si>
    <t>_danielraymond</t>
  </si>
  <si>
    <t>colinglazier</t>
  </si>
  <si>
    <t>VoiceofPolymoog</t>
  </si>
  <si>
    <t>EricRobertWise</t>
  </si>
  <si>
    <t>tomo_thee</t>
  </si>
  <si>
    <t>n3strodamus</t>
  </si>
  <si>
    <t>diabeticguy65</t>
  </si>
  <si>
    <t>Edsel_Talbert</t>
  </si>
  <si>
    <t>ssm11b</t>
  </si>
  <si>
    <t>MarthyMcFlyer</t>
  </si>
  <si>
    <t>mujahiddar</t>
  </si>
  <si>
    <t>don_nc</t>
  </si>
  <si>
    <t>SpicyTalko</t>
  </si>
  <si>
    <t>Prddddddd8</t>
  </si>
  <si>
    <t>KreamyDownut</t>
  </si>
  <si>
    <t>webster_mike</t>
  </si>
  <si>
    <t>peter_nagel</t>
  </si>
  <si>
    <t>go2carter</t>
  </si>
  <si>
    <t>aseem_garg</t>
  </si>
  <si>
    <t>FreightStreet</t>
  </si>
  <si>
    <t>DOUGZILLAthe3rd</t>
  </si>
  <si>
    <t>GalenEnlow</t>
  </si>
  <si>
    <t>wlmarohn</t>
  </si>
  <si>
    <t>burkawitcz</t>
  </si>
  <si>
    <t>SkipMillerSr</t>
  </si>
  <si>
    <t>Clutchtime57</t>
  </si>
  <si>
    <t>barrzgirl</t>
  </si>
  <si>
    <t>TheAjayKhanna</t>
  </si>
  <si>
    <t>ZobRrombie</t>
  </si>
  <si>
    <t>Goffas_n_Gumpys</t>
  </si>
  <si>
    <t>ismailcitroen</t>
  </si>
  <si>
    <t>valhalla55</t>
  </si>
  <si>
    <t>RangefrontGeo</t>
  </si>
  <si>
    <t>itzyuiii_</t>
  </si>
  <si>
    <t>I_Neeed_M0NEY</t>
  </si>
  <si>
    <t>ATKronz</t>
  </si>
  <si>
    <t>bmleebmlee</t>
  </si>
  <si>
    <t>thejudge_45</t>
  </si>
  <si>
    <t>awflueckiger</t>
  </si>
  <si>
    <t>nas_nasser</t>
  </si>
  <si>
    <t>Salon5844</t>
  </si>
  <si>
    <t>myBotta</t>
  </si>
  <si>
    <t>kj4wlc</t>
  </si>
  <si>
    <t>benisaackessler</t>
  </si>
  <si>
    <t>IsmeCraig</t>
  </si>
  <si>
    <t>UglyColorsOS</t>
  </si>
  <si>
    <t>Mustafa15Temuz</t>
  </si>
  <si>
    <t>0xdorf</t>
  </si>
  <si>
    <t>D2BO817</t>
  </si>
  <si>
    <t>MayukhMaitra</t>
  </si>
  <si>
    <t>TomVoutsos</t>
  </si>
  <si>
    <t>erictekrony</t>
  </si>
  <si>
    <t>geauxbeau</t>
  </si>
  <si>
    <t>SeanConnerM</t>
  </si>
  <si>
    <t>sirajojamal</t>
  </si>
  <si>
    <t>Btsmum7</t>
  </si>
  <si>
    <t>anachron_</t>
  </si>
  <si>
    <t>DancesofDragons</t>
  </si>
  <si>
    <t>blasted5150</t>
  </si>
  <si>
    <t>bpalmer412</t>
  </si>
  <si>
    <t>Ossai000</t>
  </si>
  <si>
    <t>ChuckSickles</t>
  </si>
  <si>
    <t>ChrisRothCOO</t>
  </si>
  <si>
    <t>JoshuaMcAfee</t>
  </si>
  <si>
    <t>nicholegreco</t>
  </si>
  <si>
    <t>melton_et</t>
  </si>
  <si>
    <t>ExDipSet</t>
  </si>
  <si>
    <t>1directmale</t>
  </si>
  <si>
    <t>hamadnasser80</t>
  </si>
  <si>
    <t>JasdipSingh2</t>
  </si>
  <si>
    <t>faqih_sulaiman</t>
  </si>
  <si>
    <t>SamuelBoulanger</t>
  </si>
  <si>
    <t>Pink_e_out</t>
  </si>
  <si>
    <t>IanParker_13</t>
  </si>
  <si>
    <t>tazerAK47</t>
  </si>
  <si>
    <t>MarkLeonesio</t>
  </si>
  <si>
    <t>SuhaibAlkarib</t>
  </si>
  <si>
    <t>LoobsUSA</t>
  </si>
  <si>
    <t>brendongessner</t>
  </si>
  <si>
    <t>michikania</t>
  </si>
  <si>
    <t>Aldawalibadr</t>
  </si>
  <si>
    <t>AryMhb</t>
  </si>
  <si>
    <t>DavidDdavcarter</t>
  </si>
  <si>
    <t>ShittyTwittter</t>
  </si>
  <si>
    <t>schne385</t>
  </si>
  <si>
    <t>kiashawngohard</t>
  </si>
  <si>
    <t>dr_dossari</t>
  </si>
  <si>
    <t>Jeff_in_FLA</t>
  </si>
  <si>
    <t>ie_andy</t>
  </si>
  <si>
    <t>Jager_42069</t>
  </si>
  <si>
    <t>maunske</t>
  </si>
  <si>
    <t>luis_flores113</t>
  </si>
  <si>
    <t>JBKang_</t>
  </si>
  <si>
    <t>najialbudiwi</t>
  </si>
  <si>
    <t>mikenowak25</t>
  </si>
  <si>
    <t>H_4340</t>
  </si>
  <si>
    <t>CarloosBarreiro</t>
  </si>
  <si>
    <t>sameh_albana</t>
  </si>
  <si>
    <t>eddiezeiter</t>
  </si>
  <si>
    <t>Benfrank48390</t>
  </si>
  <si>
    <t>DaleHundley</t>
  </si>
  <si>
    <t>jm55dt</t>
  </si>
  <si>
    <t>TheTrophyRoomUK</t>
  </si>
  <si>
    <t>MSalikRehman</t>
  </si>
  <si>
    <t>vote4zeke</t>
  </si>
  <si>
    <t>schorts99</t>
  </si>
  <si>
    <t>JimmyVoid1</t>
  </si>
  <si>
    <t>BrentanAndrea</t>
  </si>
  <si>
    <t>mattmanagemoney</t>
  </si>
  <si>
    <t>alexkyen</t>
  </si>
  <si>
    <t>Barista_orava</t>
  </si>
  <si>
    <t>lundmark_sren</t>
  </si>
  <si>
    <t>wendyhanasky</t>
  </si>
  <si>
    <t>mc_roscoe</t>
  </si>
  <si>
    <t>afterdvrrrk</t>
  </si>
  <si>
    <t>ritesh_011</t>
  </si>
  <si>
    <t>j0rofficial</t>
  </si>
  <si>
    <t>wkmingus</t>
  </si>
  <si>
    <t>UltraMinimal</t>
  </si>
  <si>
    <t>tsoukias</t>
  </si>
  <si>
    <t>azoz050888</t>
  </si>
  <si>
    <t>MaxtorZ1</t>
  </si>
  <si>
    <t>CrushadersTech</t>
  </si>
  <si>
    <t>theripplefekt</t>
  </si>
  <si>
    <t>bcombs2571</t>
  </si>
  <si>
    <t>GomezLegacy8</t>
  </si>
  <si>
    <t>JanetKay1969</t>
  </si>
  <si>
    <t>Mc70599</t>
  </si>
  <si>
    <t>Centrist4lyfe</t>
  </si>
  <si>
    <t>Joshua_226</t>
  </si>
  <si>
    <t>XLykouris</t>
  </si>
  <si>
    <t>zekerk</t>
  </si>
  <si>
    <t>hornsbyCliff</t>
  </si>
  <si>
    <t>JJBall36</t>
  </si>
  <si>
    <t>McCallDarius</t>
  </si>
  <si>
    <t>gclawes</t>
  </si>
  <si>
    <t>KlineFoster</t>
  </si>
  <si>
    <t>CaminanteLoc0</t>
  </si>
  <si>
    <t>DrDebE</t>
  </si>
  <si>
    <t>JamesSolus</t>
  </si>
  <si>
    <t>2LazyPeople</t>
  </si>
  <si>
    <t>oamarkanji</t>
  </si>
  <si>
    <t>T_U_Warrior</t>
  </si>
  <si>
    <t>SmokeShowLive</t>
  </si>
  <si>
    <t>stanley12358</t>
  </si>
  <si>
    <t>ShottyFlynn</t>
  </si>
  <si>
    <t>mpalazzolo3</t>
  </si>
  <si>
    <t>c0mbed</t>
  </si>
  <si>
    <t>TheStrrange</t>
  </si>
  <si>
    <t>sigurdson_kit</t>
  </si>
  <si>
    <t>realAhmedHisham</t>
  </si>
  <si>
    <t>Mr_Niem</t>
  </si>
  <si>
    <t>sweetboo229</t>
  </si>
  <si>
    <t>AfterlauraS</t>
  </si>
  <si>
    <t>Real_Drago5212</t>
  </si>
  <si>
    <t>PlumleyJosiah</t>
  </si>
  <si>
    <t>sabah_FH</t>
  </si>
  <si>
    <t>imAranger</t>
  </si>
  <si>
    <t>DrMikeTillman</t>
  </si>
  <si>
    <t>FeodorUshakov</t>
  </si>
  <si>
    <t>EaglesEyeNL</t>
  </si>
  <si>
    <t>idiljeet</t>
  </si>
  <si>
    <t>likelykiller</t>
  </si>
  <si>
    <t>JoshuaAlbertoSC</t>
  </si>
  <si>
    <t>jds1mps</t>
  </si>
  <si>
    <t>Thecharlesteam</t>
  </si>
  <si>
    <t>cent_ksa</t>
  </si>
  <si>
    <t>aintfaint</t>
  </si>
  <si>
    <t>avmuratkarakoc</t>
  </si>
  <si>
    <t>zaailor</t>
  </si>
  <si>
    <t>hillary116o</t>
  </si>
  <si>
    <t>krismc1222</t>
  </si>
  <si>
    <t>Justintime_xxx</t>
  </si>
  <si>
    <t>Sm12345Chris</t>
  </si>
  <si>
    <t>xb91_</t>
  </si>
  <si>
    <t>KShoughi</t>
  </si>
  <si>
    <t>FearKoop</t>
  </si>
  <si>
    <t>rscottstock</t>
  </si>
  <si>
    <t>_anarcry</t>
  </si>
  <si>
    <t>permyakot</t>
  </si>
  <si>
    <t>BoGoJesus</t>
  </si>
  <si>
    <t>Kao2Smooth</t>
  </si>
  <si>
    <t>NeelahW</t>
  </si>
  <si>
    <t>davebachand</t>
  </si>
  <si>
    <t>shadowvirg</t>
  </si>
  <si>
    <t>Jandersonvideo</t>
  </si>
  <si>
    <t>KathyMi61985279</t>
  </si>
  <si>
    <t>Jameskipsang12</t>
  </si>
  <si>
    <t>iBackPackGG</t>
  </si>
  <si>
    <t>CSINews106</t>
  </si>
  <si>
    <t>Bradley_Wyman</t>
  </si>
  <si>
    <t>MAS_Elbak</t>
  </si>
  <si>
    <t>skschmi</t>
  </si>
  <si>
    <t>slatchEU</t>
  </si>
  <si>
    <t>jaretepstein</t>
  </si>
  <si>
    <t>mahammedahmed02</t>
  </si>
  <si>
    <t>ClassError</t>
  </si>
  <si>
    <t>lavcrnobrnja</t>
  </si>
  <si>
    <t>scrawfordash</t>
  </si>
  <si>
    <t>WernervanWyk2</t>
  </si>
  <si>
    <t>truthsinaction</t>
  </si>
  <si>
    <t>ticalthinker</t>
  </si>
  <si>
    <t>gwmagera</t>
  </si>
  <si>
    <t>TheCliffC</t>
  </si>
  <si>
    <t>Prince100x_</t>
  </si>
  <si>
    <t>holcomb1199_ttv</t>
  </si>
  <si>
    <t>alistbeats_</t>
  </si>
  <si>
    <t>TomGlazeArizona</t>
  </si>
  <si>
    <t>Skynet666JP</t>
  </si>
  <si>
    <t>pezzi_douglas</t>
  </si>
  <si>
    <t>PolarVortex61</t>
  </si>
  <si>
    <t>iiiYav_</t>
  </si>
  <si>
    <t>kenteey05</t>
  </si>
  <si>
    <t>danilocampos_ba</t>
  </si>
  <si>
    <t>SunnyB0120</t>
  </si>
  <si>
    <t>iyerhari14</t>
  </si>
  <si>
    <t>kristhorne20</t>
  </si>
  <si>
    <t>JanisSaxon2</t>
  </si>
  <si>
    <t>JohnLavery_oz</t>
  </si>
  <si>
    <t>Karsten_030</t>
  </si>
  <si>
    <t>viperxart</t>
  </si>
  <si>
    <t>DenisBrassard6</t>
  </si>
  <si>
    <t>sakaueya</t>
  </si>
  <si>
    <t>Muramasa_Ymtya</t>
  </si>
  <si>
    <t>kutayofficial</t>
  </si>
  <si>
    <t>Katerin60338884</t>
  </si>
  <si>
    <t>deepmugs</t>
  </si>
  <si>
    <t>SBagami</t>
  </si>
  <si>
    <t>RsBlizzard</t>
  </si>
  <si>
    <t>benumutkoray</t>
  </si>
  <si>
    <t>agnosticsberlin</t>
  </si>
  <si>
    <t>Malo4Pres</t>
  </si>
  <si>
    <t>idrisblci1907</t>
  </si>
  <si>
    <t>drummachine128</t>
  </si>
  <si>
    <t>MarlaHooch11</t>
  </si>
  <si>
    <t>csrtrust</t>
  </si>
  <si>
    <t>johnlvickery</t>
  </si>
  <si>
    <t>realjamesgonz</t>
  </si>
  <si>
    <t>TyTheGoat23</t>
  </si>
  <si>
    <t>johnfrench_34</t>
  </si>
  <si>
    <t>Cindy__M_</t>
  </si>
  <si>
    <t>FortuneMutet</t>
  </si>
  <si>
    <t>TheRealAndreLS</t>
  </si>
  <si>
    <t>Mudher10313</t>
  </si>
  <si>
    <t>sethscavette</t>
  </si>
  <si>
    <t>xxhxxzxxx</t>
  </si>
  <si>
    <t>prabhishk</t>
  </si>
  <si>
    <t>wlauten07</t>
  </si>
  <si>
    <t>deccanfilm</t>
  </si>
  <si>
    <t>dacoolface</t>
  </si>
  <si>
    <t>mvvzmi</t>
  </si>
  <si>
    <t>M__aii2</t>
  </si>
  <si>
    <t>houserlocal1</t>
  </si>
  <si>
    <t>SimovicVlada</t>
  </si>
  <si>
    <t>ImSoAbell</t>
  </si>
  <si>
    <t>bXmplhAfnYsZTmV</t>
  </si>
  <si>
    <t>mischo</t>
  </si>
  <si>
    <t>ThomasNaylor13</t>
  </si>
  <si>
    <t>mrblips1980</t>
  </si>
  <si>
    <t>SakunagaTatsuya</t>
  </si>
  <si>
    <t>willmalcs</t>
  </si>
  <si>
    <t>Bunker590</t>
  </si>
  <si>
    <t>MontgomeryHeat2</t>
  </si>
  <si>
    <t>itzboggi</t>
  </si>
  <si>
    <t>PredoCap</t>
  </si>
  <si>
    <t>Kniraven</t>
  </si>
  <si>
    <t>ABOOOOD78787</t>
  </si>
  <si>
    <t>PhilDesglieres</t>
  </si>
  <si>
    <t>jconetofficial</t>
  </si>
  <si>
    <t>HandyTipsGuide</t>
  </si>
  <si>
    <t>doge69father</t>
  </si>
  <si>
    <t>AmanPra7979</t>
  </si>
  <si>
    <t>IbadullaAdam</t>
  </si>
  <si>
    <t>pejer_g</t>
  </si>
  <si>
    <t>TheLoungeGamerz</t>
  </si>
  <si>
    <t>iamNOTprey</t>
  </si>
  <si>
    <t>milowood20</t>
  </si>
  <si>
    <t>Kyle_Johnson13</t>
  </si>
  <si>
    <t>THEKATlNATOR</t>
  </si>
  <si>
    <t>ADFPakistan</t>
  </si>
  <si>
    <t>AliAbdullahOne</t>
  </si>
  <si>
    <t>realtylerpalmer</t>
  </si>
  <si>
    <t>Mommon_Jon</t>
  </si>
  <si>
    <t>re_berl</t>
  </si>
  <si>
    <t>9hf70</t>
  </si>
  <si>
    <t>yazzimezzi</t>
  </si>
  <si>
    <t>GiftshopKSA</t>
  </si>
  <si>
    <t>crazycanuck2466</t>
  </si>
  <si>
    <t>o_hernandez87</t>
  </si>
  <si>
    <t>a13my9</t>
  </si>
  <si>
    <t>Smith79W</t>
  </si>
  <si>
    <t>chocopecopaco</t>
  </si>
  <si>
    <t>Mart1nUnknown</t>
  </si>
  <si>
    <t>FKS3113</t>
  </si>
  <si>
    <t>vdenisov1</t>
  </si>
  <si>
    <t>CProvacature</t>
  </si>
  <si>
    <t>MinhasSask</t>
  </si>
  <si>
    <t>wrigleyismydog</t>
  </si>
  <si>
    <t>_HappySama</t>
  </si>
  <si>
    <t>MrMajid007</t>
  </si>
  <si>
    <t>DailyCakWin</t>
  </si>
  <si>
    <t>connermatherr</t>
  </si>
  <si>
    <t>j_seyn</t>
  </si>
  <si>
    <t>CBamCrypto</t>
  </si>
  <si>
    <t>mohisham0007</t>
  </si>
  <si>
    <t>Sheikh36493574</t>
  </si>
  <si>
    <t>KGArmyRecruiter</t>
  </si>
  <si>
    <t>DonDiorOfficial</t>
  </si>
  <si>
    <t>Athlete2Fan</t>
  </si>
  <si>
    <t>chaosxterry</t>
  </si>
  <si>
    <t>SuperDadJr</t>
  </si>
  <si>
    <t>mopiko1212</t>
  </si>
  <si>
    <t>imrelk01</t>
  </si>
  <si>
    <t>tinakennedy09</t>
  </si>
  <si>
    <t>PivotalNewMedia</t>
  </si>
  <si>
    <t>thelilspenny</t>
  </si>
  <si>
    <t>brunner_lauri</t>
  </si>
  <si>
    <t>EthanMillenium</t>
  </si>
  <si>
    <t>DrakeTheDevil</t>
  </si>
  <si>
    <t>sittofication</t>
  </si>
  <si>
    <t>harryhan2435</t>
  </si>
  <si>
    <t>TF_Aficionado</t>
  </si>
  <si>
    <t>JonathanTwitrar</t>
  </si>
  <si>
    <t>ebisawa_a</t>
  </si>
  <si>
    <t>NameLess_1580</t>
  </si>
  <si>
    <t>AlexTFame</t>
  </si>
  <si>
    <t>Unipsikolog</t>
  </si>
  <si>
    <t>CRaphile</t>
  </si>
  <si>
    <t>Patrici29112448</t>
  </si>
  <si>
    <t>kristenlkeller</t>
  </si>
  <si>
    <t>NotVeryTrusted</t>
  </si>
  <si>
    <t>Yamilxn</t>
  </si>
  <si>
    <t>wesmillerauthor</t>
  </si>
  <si>
    <t>YannisLopez6</t>
  </si>
  <si>
    <t>jordan16909367</t>
  </si>
  <si>
    <t>sarhan_aljnfawi</t>
  </si>
  <si>
    <t>thinkschilling</t>
  </si>
  <si>
    <t>abrahamtachedj</t>
  </si>
  <si>
    <t>fuselogix</t>
  </si>
  <si>
    <t>joe_1998_mj</t>
  </si>
  <si>
    <t>coltwelsh20</t>
  </si>
  <si>
    <t>jamsiedaly1</t>
  </si>
  <si>
    <t>RiichiieWorld</t>
  </si>
  <si>
    <t>FirmSpencer</t>
  </si>
  <si>
    <t>TomoKato_HC</t>
  </si>
  <si>
    <t>FahadAlshwib</t>
  </si>
  <si>
    <t>HugoWilsonUK</t>
  </si>
  <si>
    <t>hekusen_nahato</t>
  </si>
  <si>
    <t>TechnologyLex</t>
  </si>
  <si>
    <t>trader_endymion</t>
  </si>
  <si>
    <t>davemirynech</t>
  </si>
  <si>
    <t>PremierrLR</t>
  </si>
  <si>
    <t>propaani</t>
  </si>
  <si>
    <t>Lemon_GAME1218</t>
  </si>
  <si>
    <t>OAkraftsman</t>
  </si>
  <si>
    <t>huntlatham</t>
  </si>
  <si>
    <t>KadenPatterson_</t>
  </si>
  <si>
    <t>Tiny_Tina317</t>
  </si>
  <si>
    <t>dirtbag3000</t>
  </si>
  <si>
    <t>432insurance</t>
  </si>
  <si>
    <t>spenccarey</t>
  </si>
  <si>
    <t>dmngb</t>
  </si>
  <si>
    <t>ssuk120</t>
  </si>
  <si>
    <t>JaredFalk4</t>
  </si>
  <si>
    <t>Cr4zyG4mr</t>
  </si>
  <si>
    <t>Na2s_lsd</t>
  </si>
  <si>
    <t>Bloomie__</t>
  </si>
  <si>
    <t>jay_sarto</t>
  </si>
  <si>
    <t>f99_fi</t>
  </si>
  <si>
    <t>HAalshikh</t>
  </si>
  <si>
    <t>HO11B</t>
  </si>
  <si>
    <t>ConnectDdots001</t>
  </si>
  <si>
    <t>YaWessmek</t>
  </si>
  <si>
    <t>ENG_S14</t>
  </si>
  <si>
    <t>Casvyyy_666</t>
  </si>
  <si>
    <t>AvaloneAgency</t>
  </si>
  <si>
    <t>UdaG69</t>
  </si>
  <si>
    <t>DrPaulKilgoreMD</t>
  </si>
  <si>
    <t>cY3q26l</t>
  </si>
  <si>
    <t>MaliOshus</t>
  </si>
  <si>
    <t>JoshuaKWillis7</t>
  </si>
  <si>
    <t>patternrerun</t>
  </si>
  <si>
    <t>Crzydogldy1</t>
  </si>
  <si>
    <t>Varixxnet</t>
  </si>
  <si>
    <t>FrequencyHealy</t>
  </si>
  <si>
    <t>HODLuLikeMeNow</t>
  </si>
  <si>
    <t>jewelgod2</t>
  </si>
  <si>
    <t>AverageJoesFTW</t>
  </si>
  <si>
    <t>dicupangahh</t>
  </si>
  <si>
    <t>charles_yant</t>
  </si>
  <si>
    <t>regisderamel</t>
  </si>
  <si>
    <t>RolanzoEsq</t>
  </si>
  <si>
    <t>ihelpgoa</t>
  </si>
  <si>
    <t>3shwaa</t>
  </si>
  <si>
    <t>monarchistIRAN</t>
  </si>
  <si>
    <t>dancopsey_eth</t>
  </si>
  <si>
    <t>BlerdBroadcast</t>
  </si>
  <si>
    <t>az_shmr1</t>
  </si>
  <si>
    <t>iamtharpe</t>
  </si>
  <si>
    <t>rajesh_budhe</t>
  </si>
  <si>
    <t>RichieSwea</t>
  </si>
  <si>
    <t>tav24news</t>
  </si>
  <si>
    <t>GabrieleGRizzo</t>
  </si>
  <si>
    <t>icylilia</t>
  </si>
  <si>
    <t>Stephex_OH</t>
  </si>
  <si>
    <t>toni_bonino</t>
  </si>
  <si>
    <t>imkisanbanik</t>
  </si>
  <si>
    <t>osoujiyokohama</t>
  </si>
  <si>
    <t>Rehatfoundation</t>
  </si>
  <si>
    <t>board_double</t>
  </si>
  <si>
    <t>Shaggy_iRacer</t>
  </si>
  <si>
    <t>afterthewarning</t>
  </si>
  <si>
    <t>UselessDope</t>
  </si>
  <si>
    <t>singh4yu</t>
  </si>
  <si>
    <t>MajinIsaac</t>
  </si>
  <si>
    <t>LaStultulo</t>
  </si>
  <si>
    <t>X85Logan</t>
  </si>
  <si>
    <t>ulise_blancook</t>
  </si>
  <si>
    <t>opossamu_O7</t>
  </si>
  <si>
    <t>ReproCenterAmer</t>
  </si>
  <si>
    <t>drewcalcagno</t>
  </si>
  <si>
    <t>ProjectFortySix</t>
  </si>
  <si>
    <t>EgerTTV</t>
  </si>
  <si>
    <t>_Averse14</t>
  </si>
  <si>
    <t>gameupsquad</t>
  </si>
  <si>
    <t>RDVKevinRazy</t>
  </si>
  <si>
    <t>HealthWealthHi1</t>
  </si>
  <si>
    <t>AaronBRosenthal</t>
  </si>
  <si>
    <t>frau_barratt</t>
  </si>
  <si>
    <t>A_alb24</t>
  </si>
  <si>
    <t>13StarsMedia</t>
  </si>
  <si>
    <t>a_random_shibe</t>
  </si>
  <si>
    <t>IcyCaleb85</t>
  </si>
  <si>
    <t>TayGetGuap</t>
  </si>
  <si>
    <t>digyourcorner</t>
  </si>
  <si>
    <t>alhumaidikw</t>
  </si>
  <si>
    <t>papernecklace</t>
  </si>
  <si>
    <t>HabitsProf</t>
  </si>
  <si>
    <t>grizzly726</t>
  </si>
  <si>
    <t>zaka_il</t>
  </si>
  <si>
    <t>PUBGm_DAI</t>
  </si>
  <si>
    <t>strengthtolove1</t>
  </si>
  <si>
    <t>0xkwad</t>
  </si>
  <si>
    <t>Peaceman_Gaming</t>
  </si>
  <si>
    <t>DEVO2DERE</t>
  </si>
  <si>
    <t>Sugamamatits</t>
  </si>
  <si>
    <t>Curberr_</t>
  </si>
  <si>
    <t>aztecnieto</t>
  </si>
  <si>
    <t>waneroln</t>
  </si>
  <si>
    <t>DarkSpartan45</t>
  </si>
  <si>
    <t>austinjhermsen</t>
  </si>
  <si>
    <t>KrazedFreeman</t>
  </si>
  <si>
    <t>TheAgileTrader</t>
  </si>
  <si>
    <t>StellarDakotaYT</t>
  </si>
  <si>
    <t>btcforhumanity</t>
  </si>
  <si>
    <t>BabitaG06251639</t>
  </si>
  <si>
    <t>sniidee</t>
  </si>
  <si>
    <t>djposterchild</t>
  </si>
  <si>
    <t>Fed_Outpost</t>
  </si>
  <si>
    <t>ReneeB510</t>
  </si>
  <si>
    <t>Caleb_Salas16</t>
  </si>
  <si>
    <t>FaizAli02513513</t>
  </si>
  <si>
    <t>PresunaHealth</t>
  </si>
  <si>
    <t>LoonLewis</t>
  </si>
  <si>
    <t>Flyinghorseman1</t>
  </si>
  <si>
    <t>ShotgunDaku</t>
  </si>
  <si>
    <t>OomnyRocks</t>
  </si>
  <si>
    <t>GhoztLechner</t>
  </si>
  <si>
    <t>DarrellByrd16</t>
  </si>
  <si>
    <t>elysian_ttv</t>
  </si>
  <si>
    <t>i8wiii</t>
  </si>
  <si>
    <t>binarshed1</t>
  </si>
  <si>
    <t>KingDarius_89</t>
  </si>
  <si>
    <t>JeffersonLocke1</t>
  </si>
  <si>
    <t>theshipsagent</t>
  </si>
  <si>
    <t>Tyler_D88</t>
  </si>
  <si>
    <t>ValorCards</t>
  </si>
  <si>
    <t>chunli0x</t>
  </si>
  <si>
    <t>BlumeHive</t>
  </si>
  <si>
    <t>connorcargo</t>
  </si>
  <si>
    <t>lukeromanoremax</t>
  </si>
  <si>
    <t>burntwings333</t>
  </si>
  <si>
    <t>mellowagain</t>
  </si>
  <si>
    <t>JustMeJayKay</t>
  </si>
  <si>
    <t>HBLakshman2</t>
  </si>
  <si>
    <t>NullWerewolf</t>
  </si>
  <si>
    <t>CountingCoins_</t>
  </si>
  <si>
    <t>BritBostic</t>
  </si>
  <si>
    <t>ShibNews4u</t>
  </si>
  <si>
    <t>Radagast_Brn</t>
  </si>
  <si>
    <t>JimSkeltonNC</t>
  </si>
  <si>
    <t>WNYPigeons</t>
  </si>
  <si>
    <t>Steelpanther89</t>
  </si>
  <si>
    <t>vagrantpistol</t>
  </si>
  <si>
    <t>Kamuhrov</t>
  </si>
  <si>
    <t>ChrisNak0208</t>
  </si>
  <si>
    <t>wolfz_nwo</t>
  </si>
  <si>
    <t>radioedit_fm</t>
  </si>
  <si>
    <t>feather91s</t>
  </si>
  <si>
    <t>karoly_godo</t>
  </si>
  <si>
    <t>ZeeBlendz</t>
  </si>
  <si>
    <t>JLAmiami</t>
  </si>
  <si>
    <t>riotxbt</t>
  </si>
  <si>
    <t>BayaniRuhollah</t>
  </si>
  <si>
    <t>mama_lizz</t>
  </si>
  <si>
    <t>CEORJD</t>
  </si>
  <si>
    <t>AmBuddhistNet</t>
  </si>
  <si>
    <t>MitchMeyersNC</t>
  </si>
  <si>
    <t>priviliegeTV</t>
  </si>
  <si>
    <t>ao_vsuki</t>
  </si>
  <si>
    <t>AyarsMatt</t>
  </si>
  <si>
    <t>mixpaclife</t>
  </si>
  <si>
    <t>BasicallyaScout</t>
  </si>
  <si>
    <t>EYZVIP</t>
  </si>
  <si>
    <t>7ayyoSaeed</t>
  </si>
  <si>
    <t>kaiesanshaine</t>
  </si>
  <si>
    <t>StonkyOli</t>
  </si>
  <si>
    <t>ma2_z1</t>
  </si>
  <si>
    <t>mudpiix</t>
  </si>
  <si>
    <t>RhayarM</t>
  </si>
  <si>
    <t>SahilMehta881</t>
  </si>
  <si>
    <t>JarekBanaszek_</t>
  </si>
  <si>
    <t>Jon_ray9610</t>
  </si>
  <si>
    <t>mathias_heide</t>
  </si>
  <si>
    <t>David_LeonJr</t>
  </si>
  <si>
    <t>Month_To_Master</t>
  </si>
  <si>
    <t>Dr_Nihil13</t>
  </si>
  <si>
    <t>xBuzzRush</t>
  </si>
  <si>
    <t>MRTSLAUGHTER</t>
  </si>
  <si>
    <t>Facilus_</t>
  </si>
  <si>
    <t>MsLyrikachu</t>
  </si>
  <si>
    <t>DavidS71625601</t>
  </si>
  <si>
    <t>rethestate</t>
  </si>
  <si>
    <t>SpotlightEthio</t>
  </si>
  <si>
    <t>bunnisacademy</t>
  </si>
  <si>
    <t>AotearoaAz</t>
  </si>
  <si>
    <t>IESUSRERA</t>
  </si>
  <si>
    <t>shaan_kunwar</t>
  </si>
  <si>
    <t>FirstCuriosity</t>
  </si>
  <si>
    <t>Kara_Bey10</t>
  </si>
  <si>
    <t>rambo559dw</t>
  </si>
  <si>
    <t>GHOST3YTHATSME</t>
  </si>
  <si>
    <t>theryanblood</t>
  </si>
  <si>
    <t>MB10YDE</t>
  </si>
  <si>
    <t>MattyHarris20</t>
  </si>
  <si>
    <t>enforcer333</t>
  </si>
  <si>
    <t>tanklesspro_com</t>
  </si>
  <si>
    <t>BasicallyNotMe_</t>
  </si>
  <si>
    <t>XwblBE2CSvAxKzT</t>
  </si>
  <si>
    <t>joeythecoffeegy</t>
  </si>
  <si>
    <t>Scienceisdebate</t>
  </si>
  <si>
    <t>authgen</t>
  </si>
  <si>
    <t>WyattGoodinRFF</t>
  </si>
  <si>
    <t>alejco369</t>
  </si>
  <si>
    <t>lornova_cpp</t>
  </si>
  <si>
    <t>lonnie_rudd</t>
  </si>
  <si>
    <t>JohnEspo6</t>
  </si>
  <si>
    <t>SikoBiko77</t>
  </si>
  <si>
    <t>KellyLinkin2022</t>
  </si>
  <si>
    <t>Davidso20198852</t>
  </si>
  <si>
    <t>msftspeakers</t>
  </si>
  <si>
    <t>jbduuude</t>
  </si>
  <si>
    <t>cjrapp</t>
  </si>
  <si>
    <t>estel_strider</t>
  </si>
  <si>
    <t>ColorAbsence</t>
  </si>
  <si>
    <t>robbie_thiessen</t>
  </si>
  <si>
    <t>KellyLantana</t>
  </si>
  <si>
    <t>Anna_Lootus</t>
  </si>
  <si>
    <t>daddyhawkellc</t>
  </si>
  <si>
    <t>JiminColorado</t>
  </si>
  <si>
    <t>LukeAndDaveShow</t>
  </si>
  <si>
    <t>MikeKin21969563</t>
  </si>
  <si>
    <t>realAndyRomano</t>
  </si>
  <si>
    <t>IdleInNeutral</t>
  </si>
  <si>
    <t>AltNerfy</t>
  </si>
  <si>
    <t>CindyDiehl19</t>
  </si>
  <si>
    <t>calen360</t>
  </si>
  <si>
    <t>BlackjackDanie3</t>
  </si>
  <si>
    <t>lone_lto</t>
  </si>
  <si>
    <t>bradley_wykes</t>
  </si>
  <si>
    <t>MauveLiberty</t>
  </si>
  <si>
    <t>aggrebet</t>
  </si>
  <si>
    <t>OmarOsm94756412</t>
  </si>
  <si>
    <t>destinyscience</t>
  </si>
  <si>
    <t>Goodleaf_</t>
  </si>
  <si>
    <t>khetaneth</t>
  </si>
  <si>
    <t>AliceHerculson</t>
  </si>
  <si>
    <t>ZeRoTeCh00Tweet</t>
  </si>
  <si>
    <t>Large40M</t>
  </si>
  <si>
    <t>oAndyIVo</t>
  </si>
  <si>
    <t>GetOnlyCreators</t>
  </si>
  <si>
    <t>Jeff4171953</t>
  </si>
  <si>
    <t>GoldiTalksAgain</t>
  </si>
  <si>
    <t>eYxqbhzWJwFRhw8</t>
  </si>
  <si>
    <t>thekgee</t>
  </si>
  <si>
    <t>ShitlersMom</t>
  </si>
  <si>
    <t>HeyRitchieYVR</t>
  </si>
  <si>
    <t>KCnv888</t>
  </si>
  <si>
    <t>booster_jd</t>
  </si>
  <si>
    <t>TheLightian</t>
  </si>
  <si>
    <t>CjTradingview</t>
  </si>
  <si>
    <t>bankerslife2022</t>
  </si>
  <si>
    <t>SimplySLJ</t>
  </si>
  <si>
    <t>TomZschach</t>
  </si>
  <si>
    <t>ColeusFilius</t>
  </si>
  <si>
    <t>evanrlanders</t>
  </si>
  <si>
    <t>SweetHeat_V</t>
  </si>
  <si>
    <t>KetoAmFirst</t>
  </si>
  <si>
    <t>Natedogg1969</t>
  </si>
  <si>
    <t>Jamfke</t>
  </si>
  <si>
    <t>clever101010</t>
  </si>
  <si>
    <t>BlinkingWinkin</t>
  </si>
  <si>
    <t>Fretless_5</t>
  </si>
  <si>
    <t>stuartvbrod</t>
  </si>
  <si>
    <t>cggame2832</t>
  </si>
  <si>
    <t>Greglark4Lark</t>
  </si>
  <si>
    <t>RossFischer13</t>
  </si>
  <si>
    <t>Christina4NJ</t>
  </si>
  <si>
    <t>OperaInfinite</t>
  </si>
  <si>
    <t>CnftDailyCrypto</t>
  </si>
  <si>
    <t>SeanBE_official</t>
  </si>
  <si>
    <t>ReBEL_2_</t>
  </si>
  <si>
    <t>fionnan_o_brien</t>
  </si>
  <si>
    <t>finance_mint</t>
  </si>
  <si>
    <t>LuillyDRR</t>
  </si>
  <si>
    <t>cnctor_knzw</t>
  </si>
  <si>
    <t>j545j</t>
  </si>
  <si>
    <t>ViperBotList</t>
  </si>
  <si>
    <t>web3_btc</t>
  </si>
  <si>
    <t>yoyoaifanqie</t>
  </si>
  <si>
    <t>WorldBaseballRT</t>
  </si>
  <si>
    <t>Notforcorpo</t>
  </si>
  <si>
    <t>bokarevs</t>
  </si>
  <si>
    <t>MacMillion0730</t>
  </si>
  <si>
    <t>JasonAm49101759</t>
  </si>
  <si>
    <t>kyknon</t>
  </si>
  <si>
    <t>LostLola1</t>
  </si>
  <si>
    <t>NumbsAdventure</t>
  </si>
  <si>
    <t>pyschosyd23</t>
  </si>
  <si>
    <t>andilikh</t>
  </si>
  <si>
    <t>NAnkareddi</t>
  </si>
  <si>
    <t>EBHired</t>
  </si>
  <si>
    <t>iaminstitution</t>
  </si>
  <si>
    <t>Mutair1616</t>
  </si>
  <si>
    <t>antonhayat</t>
  </si>
  <si>
    <t>realZandking</t>
  </si>
  <si>
    <t>1ne2wo4our</t>
  </si>
  <si>
    <t>Avalon80565228</t>
  </si>
  <si>
    <t>Multi_Hop</t>
  </si>
  <si>
    <t>kyosuke_no_eiga</t>
  </si>
  <si>
    <t>TENTIAL_corp</t>
  </si>
  <si>
    <t>ZeesyJewellery</t>
  </si>
  <si>
    <t>Mujtaba72497434</t>
  </si>
  <si>
    <t>joantordera1</t>
  </si>
  <si>
    <t>fushiyashintou</t>
  </si>
  <si>
    <t>9sherlocked</t>
  </si>
  <si>
    <t>qibiz_me</t>
  </si>
  <si>
    <t>JackFeller17</t>
  </si>
  <si>
    <t>brianballard86</t>
  </si>
  <si>
    <t>StethemMerle</t>
  </si>
  <si>
    <t>BEET_KVASS</t>
  </si>
  <si>
    <t>realMargeAndrei</t>
  </si>
  <si>
    <t>mlpbld</t>
  </si>
  <si>
    <t>vexikangas</t>
  </si>
  <si>
    <t>hayden_hummel25</t>
  </si>
  <si>
    <t>aska161686</t>
  </si>
  <si>
    <t>Dapp_Dev33</t>
  </si>
  <si>
    <t>TSMDdotLife</t>
  </si>
  <si>
    <t>TlatynStore</t>
  </si>
  <si>
    <t>tubatu_wariwari</t>
  </si>
  <si>
    <t>Pamela91998</t>
  </si>
  <si>
    <t>SonnyOdays</t>
  </si>
  <si>
    <t>mgr_au</t>
  </si>
  <si>
    <t>ajonesin9</t>
  </si>
  <si>
    <t>john_tammes</t>
  </si>
  <si>
    <t>Gillietalks</t>
  </si>
  <si>
    <t>clearSNR</t>
  </si>
  <si>
    <t>ybear211</t>
  </si>
  <si>
    <t>LindaEd91891571</t>
  </si>
  <si>
    <t>FrankMac1967</t>
  </si>
  <si>
    <t>texan_tank</t>
  </si>
  <si>
    <t>john71969300</t>
  </si>
  <si>
    <t>GrandViz</t>
  </si>
  <si>
    <t>investeebr</t>
  </si>
  <si>
    <t>Dot2TrotBlog</t>
  </si>
  <si>
    <t>DLong47917017</t>
  </si>
  <si>
    <t>framster8670</t>
  </si>
  <si>
    <t>SteedsndPeel</t>
  </si>
  <si>
    <t>pbharr12</t>
  </si>
  <si>
    <t>JamesYoung1098</t>
  </si>
  <si>
    <t>BibleMirna</t>
  </si>
  <si>
    <t>1Serjie</t>
  </si>
  <si>
    <t>RedHedRightWing</t>
  </si>
  <si>
    <t>WL2bWRD</t>
  </si>
  <si>
    <t>GLV_410</t>
  </si>
  <si>
    <t>Develop0x</t>
  </si>
  <si>
    <t>InterstellNews</t>
  </si>
  <si>
    <t>CoastalSpritz</t>
  </si>
  <si>
    <t>SimonSays_real</t>
  </si>
  <si>
    <t>Woodenbanjoboy</t>
  </si>
  <si>
    <t>classiclymod</t>
  </si>
  <si>
    <t>bob_santora</t>
  </si>
  <si>
    <t>ap3nat1on</t>
  </si>
  <si>
    <t>ThePrisoner1962</t>
  </si>
  <si>
    <t>Barbarapc234</t>
  </si>
  <si>
    <t>TheOnlyDanSolo</t>
  </si>
  <si>
    <t>GawdTrades</t>
  </si>
  <si>
    <t>docpresley2020</t>
  </si>
  <si>
    <t>biggerpicsfilm</t>
  </si>
  <si>
    <t>AIJohnArt</t>
  </si>
  <si>
    <t>uTradeAlgos</t>
  </si>
  <si>
    <t>growmotion</t>
  </si>
  <si>
    <t>ShelsLittleSis</t>
  </si>
  <si>
    <t>llin2Live</t>
  </si>
  <si>
    <t>ariaofjose</t>
  </si>
  <si>
    <t>terracethreads</t>
  </si>
  <si>
    <t>casey_stump</t>
  </si>
  <si>
    <t>mentor_kamara</t>
  </si>
  <si>
    <t>0xXtro</t>
  </si>
  <si>
    <t>WinOnWriting</t>
  </si>
  <si>
    <t>lenin_torresss</t>
  </si>
  <si>
    <t>FreekzNFT</t>
  </si>
  <si>
    <t>wohlwollend</t>
  </si>
  <si>
    <t>Rental_Realtor</t>
  </si>
  <si>
    <t>GrantMichaelCFC</t>
  </si>
  <si>
    <t>Crystal25846072</t>
  </si>
  <si>
    <t>BirdAppOkie</t>
  </si>
  <si>
    <t>talman_ai</t>
  </si>
  <si>
    <t>megutoronixch</t>
  </si>
  <si>
    <t>ahkamlaws</t>
  </si>
  <si>
    <t>hoctrade</t>
  </si>
  <si>
    <t>FreeMarketEc</t>
  </si>
  <si>
    <t>ramjeewanme</t>
  </si>
  <si>
    <t>dameriyein</t>
  </si>
  <si>
    <t>ashiatokun2023</t>
  </si>
  <si>
    <t>joshoSGI316</t>
  </si>
  <si>
    <t>CNBCSelect</t>
  </si>
  <si>
    <t>Maarek</t>
  </si>
  <si>
    <t>touringsedan</t>
  </si>
  <si>
    <t>s_solami</t>
  </si>
  <si>
    <t>leov</t>
  </si>
  <si>
    <t>wcrahen</t>
  </si>
  <si>
    <t>kmcguirt</t>
  </si>
  <si>
    <t>cecilkootz</t>
  </si>
  <si>
    <t>MikeMalinchock</t>
  </si>
  <si>
    <t>heleena22</t>
  </si>
  <si>
    <t>Rolfstj</t>
  </si>
  <si>
    <t>wramos</t>
  </si>
  <si>
    <t>fullrev</t>
  </si>
  <si>
    <t>bohemianrasta</t>
  </si>
  <si>
    <t>Lankychris</t>
  </si>
  <si>
    <t>webaholic</t>
  </si>
  <si>
    <t>globalvet</t>
  </si>
  <si>
    <t>joejhartzell</t>
  </si>
  <si>
    <t>JosephLTrahan</t>
  </si>
  <si>
    <t>moqu</t>
  </si>
  <si>
    <t>JamissonFowler</t>
  </si>
  <si>
    <t>Gdschaf</t>
  </si>
  <si>
    <t>RLTims</t>
  </si>
  <si>
    <t>rsmibert</t>
  </si>
  <si>
    <t>Chapmanfx</t>
  </si>
  <si>
    <t>jtalboy</t>
  </si>
  <si>
    <t>Kel6370</t>
  </si>
  <si>
    <t>Fax_ovr_feels</t>
  </si>
  <si>
    <t>woodapple_joe</t>
  </si>
  <si>
    <t>digitalreligion</t>
  </si>
  <si>
    <t>gdoteof</t>
  </si>
  <si>
    <t>tvmule</t>
  </si>
  <si>
    <t>joshallman</t>
  </si>
  <si>
    <t>edvangrouw</t>
  </si>
  <si>
    <t>murray_3146</t>
  </si>
  <si>
    <t>AlfredBantug</t>
  </si>
  <si>
    <t>subramanyaraja</t>
  </si>
  <si>
    <t>SamiJabri</t>
  </si>
  <si>
    <t>avg_joeschmoe</t>
  </si>
  <si>
    <t>JefferyMcGregor</t>
  </si>
  <si>
    <t>michinaga</t>
  </si>
  <si>
    <t>nappydog</t>
  </si>
  <si>
    <t>0b9</t>
  </si>
  <si>
    <t>khan_m_baber</t>
  </si>
  <si>
    <t>sweetriver1</t>
  </si>
  <si>
    <t>KWIPS</t>
  </si>
  <si>
    <t>mustacheride</t>
  </si>
  <si>
    <t>gibbione</t>
  </si>
  <si>
    <t>dbrillembourg</t>
  </si>
  <si>
    <t>shawngregory</t>
  </si>
  <si>
    <t>TzuKenny</t>
  </si>
  <si>
    <t>JRFerrone</t>
  </si>
  <si>
    <t>pattivarrelmann</t>
  </si>
  <si>
    <t>MGonza4880</t>
  </si>
  <si>
    <t>coachcoreysays</t>
  </si>
  <si>
    <t>Cuthos</t>
  </si>
  <si>
    <t>ubla</t>
  </si>
  <si>
    <t>dzhao1</t>
  </si>
  <si>
    <t>KitChop4</t>
  </si>
  <si>
    <t>thesacredtuba</t>
  </si>
  <si>
    <t>JEANBEAUCHAMP</t>
  </si>
  <si>
    <t>SteveTayeri</t>
  </si>
  <si>
    <t>mmontagano</t>
  </si>
  <si>
    <t>FEATUREDRICKY</t>
  </si>
  <si>
    <t>mjhatamy</t>
  </si>
  <si>
    <t>bf109z</t>
  </si>
  <si>
    <t>rjtrumbley</t>
  </si>
  <si>
    <t>hishamonline</t>
  </si>
  <si>
    <t>jacquesdelange</t>
  </si>
  <si>
    <t>okthurman</t>
  </si>
  <si>
    <t>Eric_Straton</t>
  </si>
  <si>
    <t>seanldunn</t>
  </si>
  <si>
    <t>Skippy69699</t>
  </si>
  <si>
    <t>qhuytran</t>
  </si>
  <si>
    <t>jsaturn</t>
  </si>
  <si>
    <t>Corcimiglia</t>
  </si>
  <si>
    <t>wander_kennedy</t>
  </si>
  <si>
    <t>cmlbarnes</t>
  </si>
  <si>
    <t>jeremyisagator</t>
  </si>
  <si>
    <t>marceberlein87</t>
  </si>
  <si>
    <t>DenneSantiago</t>
  </si>
  <si>
    <t>NerdsLogic</t>
  </si>
  <si>
    <t>jhonE71</t>
  </si>
  <si>
    <t>JohnSterlin</t>
  </si>
  <si>
    <t>Marinerlifer</t>
  </si>
  <si>
    <t>parklandgator</t>
  </si>
  <si>
    <t>jimmypailin</t>
  </si>
  <si>
    <t>scott_butler_jr</t>
  </si>
  <si>
    <t>kawandanet</t>
  </si>
  <si>
    <t>euojosmar</t>
  </si>
  <si>
    <t>kaarivitorino</t>
  </si>
  <si>
    <t>gautamk_eth</t>
  </si>
  <si>
    <t>parikshitbhanu</t>
  </si>
  <si>
    <t>Roxtar51</t>
  </si>
  <si>
    <t>DanTolerPodcast</t>
  </si>
  <si>
    <t>goodsell1</t>
  </si>
  <si>
    <t>ardiniko</t>
  </si>
  <si>
    <t>shinnae_yahoo</t>
  </si>
  <si>
    <t>radonato</t>
  </si>
  <si>
    <t>MikeOrtins</t>
  </si>
  <si>
    <t>altysz</t>
  </si>
  <si>
    <t>Captain_Ashby</t>
  </si>
  <si>
    <t>JavorskiB</t>
  </si>
  <si>
    <t>SirMrJoker</t>
  </si>
  <si>
    <t>deeboy11</t>
  </si>
  <si>
    <t>SharedNewsPosts</t>
  </si>
  <si>
    <t>claus_p_frank</t>
  </si>
  <si>
    <t>a_malaskar</t>
  </si>
  <si>
    <t>arakawasenju1go</t>
  </si>
  <si>
    <t>RealAMJB</t>
  </si>
  <si>
    <t>alanoviedo7</t>
  </si>
  <si>
    <t>pratikth</t>
  </si>
  <si>
    <t>ladyllinos</t>
  </si>
  <si>
    <t>alex_g642</t>
  </si>
  <si>
    <t>AaronRolls</t>
  </si>
  <si>
    <t>lalitpahwa</t>
  </si>
  <si>
    <t>kevinrussi</t>
  </si>
  <si>
    <t>beaumears</t>
  </si>
  <si>
    <t>QueenNissaDjjja</t>
  </si>
  <si>
    <t>sulaiman_91</t>
  </si>
  <si>
    <t>SFSLady1</t>
  </si>
  <si>
    <t>RickKloss</t>
  </si>
  <si>
    <t>JordanFerrone</t>
  </si>
  <si>
    <t>nikhilontwitt</t>
  </si>
  <si>
    <t>MrAaronPetersen</t>
  </si>
  <si>
    <t>pliasas</t>
  </si>
  <si>
    <t>brianraniewicz</t>
  </si>
  <si>
    <t>lbergtosta</t>
  </si>
  <si>
    <t>HammerDownMike</t>
  </si>
  <si>
    <t>rahmathidytttt</t>
  </si>
  <si>
    <t>JenAlvares_</t>
  </si>
  <si>
    <t>Gotak84</t>
  </si>
  <si>
    <t>Jvernon16</t>
  </si>
  <si>
    <t>ToshiharuKasai</t>
  </si>
  <si>
    <t>SomniaScipionis</t>
  </si>
  <si>
    <t>JamesRyal</t>
  </si>
  <si>
    <t>DarrylUhrig</t>
  </si>
  <si>
    <t>mgiati</t>
  </si>
  <si>
    <t>Ryyan_5</t>
  </si>
  <si>
    <t>Oceansolving</t>
  </si>
  <si>
    <t>midonoor11</t>
  </si>
  <si>
    <t>n_diblo</t>
  </si>
  <si>
    <t>kathleenm1111</t>
  </si>
  <si>
    <t>PhillipdelMoral</t>
  </si>
  <si>
    <t>MPoole24</t>
  </si>
  <si>
    <t>delguidicej</t>
  </si>
  <si>
    <t>tachenax</t>
  </si>
  <si>
    <t>Dew_217</t>
  </si>
  <si>
    <t>htf</t>
  </si>
  <si>
    <t>brownie451022</t>
  </si>
  <si>
    <t>evanreinaldos</t>
  </si>
  <si>
    <t>micki_bruin</t>
  </si>
  <si>
    <t>Billjheimann</t>
  </si>
  <si>
    <t>Skippe85</t>
  </si>
  <si>
    <t>Tomike68</t>
  </si>
  <si>
    <t>Danrfrost</t>
  </si>
  <si>
    <t>richardoignacio</t>
  </si>
  <si>
    <t>Kwjosiah27</t>
  </si>
  <si>
    <t>HachikosPromise</t>
  </si>
  <si>
    <t>andysun1222</t>
  </si>
  <si>
    <t>salamount</t>
  </si>
  <si>
    <t>kennedy_travis</t>
  </si>
  <si>
    <t>SoumyadipDas_</t>
  </si>
  <si>
    <t>kentroyt</t>
  </si>
  <si>
    <t>richiebyte</t>
  </si>
  <si>
    <t>jwlyonsjr</t>
  </si>
  <si>
    <t>RMatthews216</t>
  </si>
  <si>
    <t>robertwayne77</t>
  </si>
  <si>
    <t>strongwoman33</t>
  </si>
  <si>
    <t>howjmar</t>
  </si>
  <si>
    <t>WhiskyBravoPapa</t>
  </si>
  <si>
    <t>Eggelstein</t>
  </si>
  <si>
    <t>alexgrebens</t>
  </si>
  <si>
    <t>AcemyBalikci</t>
  </si>
  <si>
    <t>mathbiobus</t>
  </si>
  <si>
    <t>JohnPLynch0316</t>
  </si>
  <si>
    <t>Tony_Mercauto</t>
  </si>
  <si>
    <t>betnags</t>
  </si>
  <si>
    <t>PowerOfTheBlade</t>
  </si>
  <si>
    <t>ocnjbernadette</t>
  </si>
  <si>
    <t>Harold_Dollar</t>
  </si>
  <si>
    <t>TimBunyan</t>
  </si>
  <si>
    <t>Nandobg87</t>
  </si>
  <si>
    <t>amalmat007</t>
  </si>
  <si>
    <t>7soo2</t>
  </si>
  <si>
    <t>barretoformayor</t>
  </si>
  <si>
    <t>tourofveurne</t>
  </si>
  <si>
    <t>Dez_44</t>
  </si>
  <si>
    <t>SkylerShaske</t>
  </si>
  <si>
    <t>NathanJBaller</t>
  </si>
  <si>
    <t>EzeaniEvra</t>
  </si>
  <si>
    <t>DarkSamJo</t>
  </si>
  <si>
    <t>A_Ybarra6</t>
  </si>
  <si>
    <t>abu_lana8</t>
  </si>
  <si>
    <t>ljcoplen</t>
  </si>
  <si>
    <t>GaudetRob</t>
  </si>
  <si>
    <t>logosverita</t>
  </si>
  <si>
    <t>PupKoky</t>
  </si>
  <si>
    <t>rknapp_12</t>
  </si>
  <si>
    <t>InnovoCommerce</t>
  </si>
  <si>
    <t>Tomas_VTR</t>
  </si>
  <si>
    <t>JohnGingyJo</t>
  </si>
  <si>
    <t>FaheyRoofing</t>
  </si>
  <si>
    <t>GeoParker</t>
  </si>
  <si>
    <t>somebackalley</t>
  </si>
  <si>
    <t>Babar_Rajput1</t>
  </si>
  <si>
    <t>JohnAchenbach</t>
  </si>
  <si>
    <t>paulmejiam</t>
  </si>
  <si>
    <t>SlettelandJesse</t>
  </si>
  <si>
    <t>kissme1102</t>
  </si>
  <si>
    <t>Lee_loz114</t>
  </si>
  <si>
    <t>FredPillon</t>
  </si>
  <si>
    <t>michaelfocacci</t>
  </si>
  <si>
    <t>YuYuTTran</t>
  </si>
  <si>
    <t>BabakKatouzi</t>
  </si>
  <si>
    <t>SaviourProdigy</t>
  </si>
  <si>
    <t>scottccarr</t>
  </si>
  <si>
    <t>Stephen69675078</t>
  </si>
  <si>
    <t>TheMemeStone99</t>
  </si>
  <si>
    <t>toler_anthony</t>
  </si>
  <si>
    <t>louiswashkowiak</t>
  </si>
  <si>
    <t>Dafukusay</t>
  </si>
  <si>
    <t>MurrayFletch</t>
  </si>
  <si>
    <t>Zeitlos_Ein</t>
  </si>
  <si>
    <t>xTheRealSnow</t>
  </si>
  <si>
    <t>TheDanAnthony</t>
  </si>
  <si>
    <t>Rick_White_II</t>
  </si>
  <si>
    <t>tom_moore_1</t>
  </si>
  <si>
    <t>Mehrabifar0</t>
  </si>
  <si>
    <t>nolandimitri</t>
  </si>
  <si>
    <t>ohleinad</t>
  </si>
  <si>
    <t>TheReppleMinute</t>
  </si>
  <si>
    <t>solecreati0ns</t>
  </si>
  <si>
    <t>Ziyadtalall</t>
  </si>
  <si>
    <t>DannyG6989</t>
  </si>
  <si>
    <t>meta_daemon</t>
  </si>
  <si>
    <t>BagelTrash_</t>
  </si>
  <si>
    <t>marcsvetov</t>
  </si>
  <si>
    <t>Bwaterfill18</t>
  </si>
  <si>
    <t>JoePoretta</t>
  </si>
  <si>
    <t>Josebeor</t>
  </si>
  <si>
    <t>highonacidxp</t>
  </si>
  <si>
    <t>MrHydeTrader</t>
  </si>
  <si>
    <t>travb513</t>
  </si>
  <si>
    <t>seekingpandas</t>
  </si>
  <si>
    <t>rijish96</t>
  </si>
  <si>
    <t>xero_dualityfix</t>
  </si>
  <si>
    <t>cbk_cornelius</t>
  </si>
  <si>
    <t>youngmoneygok1</t>
  </si>
  <si>
    <t>Btilley4Lisa</t>
  </si>
  <si>
    <t>AgustinAho1mx</t>
  </si>
  <si>
    <t>MoltenCornet</t>
  </si>
  <si>
    <t>linktogo</t>
  </si>
  <si>
    <t>aahegde</t>
  </si>
  <si>
    <t>ArjonaJohan</t>
  </si>
  <si>
    <t>necmettinerim</t>
  </si>
  <si>
    <t>carney259</t>
  </si>
  <si>
    <t>Remperium</t>
  </si>
  <si>
    <t>Itsmuldoon</t>
  </si>
  <si>
    <t>RAGNA_ROC</t>
  </si>
  <si>
    <t>MakeDataWork</t>
  </si>
  <si>
    <t>Green_Cafe2</t>
  </si>
  <si>
    <t>Gattusokamau8</t>
  </si>
  <si>
    <t>mcknighthink</t>
  </si>
  <si>
    <t>gusgarciacomedy</t>
  </si>
  <si>
    <t>ThreeperUSA</t>
  </si>
  <si>
    <t>danc3366</t>
  </si>
  <si>
    <t>olanitecloud</t>
  </si>
  <si>
    <t>SirYitzhak</t>
  </si>
  <si>
    <t>MorfTalk</t>
  </si>
  <si>
    <t>shanemurphy4320</t>
  </si>
  <si>
    <t>HoshingAniruddh</t>
  </si>
  <si>
    <t>TripleLRob</t>
  </si>
  <si>
    <t>dbarreiro1014</t>
  </si>
  <si>
    <t>johnj3967</t>
  </si>
  <si>
    <t>ants_works</t>
  </si>
  <si>
    <t>ilveerli</t>
  </si>
  <si>
    <t>Chia297</t>
  </si>
  <si>
    <t>escoelarmaletal</t>
  </si>
  <si>
    <t>beltrami_57</t>
  </si>
  <si>
    <t>14435635Sun</t>
  </si>
  <si>
    <t>_MO_DAO</t>
  </si>
  <si>
    <t>SBaron_</t>
  </si>
  <si>
    <t>IamDestiQ</t>
  </si>
  <si>
    <t>chris_korbut</t>
  </si>
  <si>
    <t>Oskurrtt</t>
  </si>
  <si>
    <t>DeaDLzN</t>
  </si>
  <si>
    <t>jeffersonn_c</t>
  </si>
  <si>
    <t>mongalomarco</t>
  </si>
  <si>
    <t>yiwei2100</t>
  </si>
  <si>
    <t>LubosSrb</t>
  </si>
  <si>
    <t>fumanchuaeon</t>
  </si>
  <si>
    <t>DickoDownUnder</t>
  </si>
  <si>
    <t>Thepalskinator</t>
  </si>
  <si>
    <t>thevenkiaf</t>
  </si>
  <si>
    <t>meme0verload</t>
  </si>
  <si>
    <t>Pipeline2016</t>
  </si>
  <si>
    <t>Braxnon</t>
  </si>
  <si>
    <t>julissa444ever</t>
  </si>
  <si>
    <t>BARGUILD_ZA</t>
  </si>
  <si>
    <t>silem58</t>
  </si>
  <si>
    <t>Greatrossturned</t>
  </si>
  <si>
    <t>TouristicDrag0n</t>
  </si>
  <si>
    <t>0x654</t>
  </si>
  <si>
    <t>orvedo</t>
  </si>
  <si>
    <t>GtupyTupy</t>
  </si>
  <si>
    <t>Spoolin_fools</t>
  </si>
  <si>
    <t>whosvincef</t>
  </si>
  <si>
    <t>luluromanotv</t>
  </si>
  <si>
    <t>beastmaster6662</t>
  </si>
  <si>
    <t>hussam_elamin</t>
  </si>
  <si>
    <t>sptnuri3457</t>
  </si>
  <si>
    <t>DanielLeeHough</t>
  </si>
  <si>
    <t>_DMAC10x</t>
  </si>
  <si>
    <t>rogerrr_xu</t>
  </si>
  <si>
    <t>realValya</t>
  </si>
  <si>
    <t>AmandaScorno</t>
  </si>
  <si>
    <t>LukeWicc</t>
  </si>
  <si>
    <t>alduraimih</t>
  </si>
  <si>
    <t>BrechanaW</t>
  </si>
  <si>
    <t>olivier_misse</t>
  </si>
  <si>
    <t>temporary1975</t>
  </si>
  <si>
    <t>Enease159</t>
  </si>
  <si>
    <t>oxt33</t>
  </si>
  <si>
    <t>Davidc2722</t>
  </si>
  <si>
    <t>kingmatt______</t>
  </si>
  <si>
    <t>DEADPOOL_MWTM</t>
  </si>
  <si>
    <t>MrCazares44</t>
  </si>
  <si>
    <t>PHANTOMRABBIT77</t>
  </si>
  <si>
    <t>14OO22</t>
  </si>
  <si>
    <t>kartesla</t>
  </si>
  <si>
    <t>thompsonjconnor</t>
  </si>
  <si>
    <t>Anmolrsethi</t>
  </si>
  <si>
    <t>Michell14350195</t>
  </si>
  <si>
    <t>rjluna65</t>
  </si>
  <si>
    <t>SARDONYX_TW</t>
  </si>
  <si>
    <t>Alfredale88</t>
  </si>
  <si>
    <t>PapaKush3</t>
  </si>
  <si>
    <t>askcarmelo</t>
  </si>
  <si>
    <t>DVABRIK</t>
  </si>
  <si>
    <t>davbfos2</t>
  </si>
  <si>
    <t>captkerosene</t>
  </si>
  <si>
    <t>ToledoNarilou</t>
  </si>
  <si>
    <t>Isaacsiegel4</t>
  </si>
  <si>
    <t>Gibsenip1</t>
  </si>
  <si>
    <t>monochromelabin</t>
  </si>
  <si>
    <t>steinerkbe</t>
  </si>
  <si>
    <t>codoscenizos</t>
  </si>
  <si>
    <t>AukatMeinRahiyo</t>
  </si>
  <si>
    <t>SeanMenickella</t>
  </si>
  <si>
    <t>presidentmeeks</t>
  </si>
  <si>
    <t>bipixiedream</t>
  </si>
  <si>
    <t>RafaelReyesGam1</t>
  </si>
  <si>
    <t>pocosuke334</t>
  </si>
  <si>
    <t>amodestgent</t>
  </si>
  <si>
    <t>visionaryyeah</t>
  </si>
  <si>
    <t>ZedDoesGamesV2</t>
  </si>
  <si>
    <t>Connect_Deba</t>
  </si>
  <si>
    <t>1rstmo</t>
  </si>
  <si>
    <t>Uzi_NFTs</t>
  </si>
  <si>
    <t>kostyamuchlove</t>
  </si>
  <si>
    <t>KiingKoopuh</t>
  </si>
  <si>
    <t>Kingsman346</t>
  </si>
  <si>
    <t>YunoKidd</t>
  </si>
  <si>
    <t>KyleMarcus_</t>
  </si>
  <si>
    <t>stormey_barton</t>
  </si>
  <si>
    <t>zanderzone__</t>
  </si>
  <si>
    <t>elabeluco</t>
  </si>
  <si>
    <t>andredubois98</t>
  </si>
  <si>
    <t>_LC51_</t>
  </si>
  <si>
    <t>VIllainousMXIII</t>
  </si>
  <si>
    <t>Whyspooky_</t>
  </si>
  <si>
    <t>pikatatsu24</t>
  </si>
  <si>
    <t>EmperorColton</t>
  </si>
  <si>
    <t>_abdulla53</t>
  </si>
  <si>
    <t>MARSWRLDD</t>
  </si>
  <si>
    <t>mobfreshsupply</t>
  </si>
  <si>
    <t>CantCancelRio</t>
  </si>
  <si>
    <t>vidmantest2</t>
  </si>
  <si>
    <t>imperiumsky</t>
  </si>
  <si>
    <t>Jaredjaynes1</t>
  </si>
  <si>
    <t>duc__an</t>
  </si>
  <si>
    <t>AndreiBilog</t>
  </si>
  <si>
    <t>Aslan_Medya1905</t>
  </si>
  <si>
    <t>Electrified85</t>
  </si>
  <si>
    <t>kingd7d71</t>
  </si>
  <si>
    <t>alyssatwinkle</t>
  </si>
  <si>
    <t>AnotherDevils</t>
  </si>
  <si>
    <t>IntsAll</t>
  </si>
  <si>
    <t>ChoppaOllie</t>
  </si>
  <si>
    <t>superfckkk_</t>
  </si>
  <si>
    <t>AireionBrown</t>
  </si>
  <si>
    <t>lathlena</t>
  </si>
  <si>
    <t>Alisheensplayg1</t>
  </si>
  <si>
    <t>VicSuccess1</t>
  </si>
  <si>
    <t>mohdaliz1</t>
  </si>
  <si>
    <t>Lawrenc72166420</t>
  </si>
  <si>
    <t>jackie11070716</t>
  </si>
  <si>
    <t>demoaccountbaby</t>
  </si>
  <si>
    <t>jaxrichy4</t>
  </si>
  <si>
    <t>JeremiahWare9</t>
  </si>
  <si>
    <t>user29oliver</t>
  </si>
  <si>
    <t>tail_wagsthedog</t>
  </si>
  <si>
    <t>nagoken5</t>
  </si>
  <si>
    <t>ornv_10</t>
  </si>
  <si>
    <t>Saifojo1</t>
  </si>
  <si>
    <t>LifeCider</t>
  </si>
  <si>
    <t>ansible_nori</t>
  </si>
  <si>
    <t>babu_matang</t>
  </si>
  <si>
    <t>MoralMe2</t>
  </si>
  <si>
    <t>esports_wsu</t>
  </si>
  <si>
    <t>121Chi4</t>
  </si>
  <si>
    <t>redur777</t>
  </si>
  <si>
    <t>pastamburada</t>
  </si>
  <si>
    <t>SSG400</t>
  </si>
  <si>
    <t>FAL_49</t>
  </si>
  <si>
    <t>kaxbi7</t>
  </si>
  <si>
    <t>PereaDequan</t>
  </si>
  <si>
    <t>kotatzuneko</t>
  </si>
  <si>
    <t>KCMahaney</t>
  </si>
  <si>
    <t>fn_rambo</t>
  </si>
  <si>
    <t>JaydenNHardman</t>
  </si>
  <si>
    <t>ImproveMyChess</t>
  </si>
  <si>
    <t>Jairtter</t>
  </si>
  <si>
    <t>ARegularJabroni</t>
  </si>
  <si>
    <t>IKD_shinya</t>
  </si>
  <si>
    <t>MEGUMI97160254</t>
  </si>
  <si>
    <t>000_kureha</t>
  </si>
  <si>
    <t>Makanichi3</t>
  </si>
  <si>
    <t>VasuPansheriya</t>
  </si>
  <si>
    <t>rizvi_emad</t>
  </si>
  <si>
    <t>hbnowitzki</t>
  </si>
  <si>
    <t>gangimarinrin21</t>
  </si>
  <si>
    <t>hiitsmetommy</t>
  </si>
  <si>
    <t>heybydesign</t>
  </si>
  <si>
    <t>rargodz</t>
  </si>
  <si>
    <t>OrgFutures</t>
  </si>
  <si>
    <t>gil23456</t>
  </si>
  <si>
    <t>0xEljay</t>
  </si>
  <si>
    <t>Austrian_Powers</t>
  </si>
  <si>
    <t>Table619</t>
  </si>
  <si>
    <t>iA9eeL90</t>
  </si>
  <si>
    <t>_thebeyondgroup</t>
  </si>
  <si>
    <t>Nifty_Fiftyy</t>
  </si>
  <si>
    <t>Twirlaholic</t>
  </si>
  <si>
    <t>Ra1nbow1nc21</t>
  </si>
  <si>
    <t>BOBSTER57362080</t>
  </si>
  <si>
    <t>Amber26237waves</t>
  </si>
  <si>
    <t>VcDiesel</t>
  </si>
  <si>
    <t>therealhaithem</t>
  </si>
  <si>
    <t>TomHamlin10</t>
  </si>
  <si>
    <t>gooseCS</t>
  </si>
  <si>
    <t>jaridrjones</t>
  </si>
  <si>
    <t>jm_stuart14</t>
  </si>
  <si>
    <t>BowTiedSentinel</t>
  </si>
  <si>
    <t>MaharshiSanket</t>
  </si>
  <si>
    <t>khuramwaqas</t>
  </si>
  <si>
    <t>chyaburou</t>
  </si>
  <si>
    <t>Rawjah2</t>
  </si>
  <si>
    <t>TTighters</t>
  </si>
  <si>
    <t>HESHAM__ELMAHDY</t>
  </si>
  <si>
    <t>anjzpnta</t>
  </si>
  <si>
    <t>dartagnan_777</t>
  </si>
  <si>
    <t>lpossiblyl</t>
  </si>
  <si>
    <t>Giezbot</t>
  </si>
  <si>
    <t>LawyerAlarifi</t>
  </si>
  <si>
    <t>jaredkhilton</t>
  </si>
  <si>
    <t>ceothegreek</t>
  </si>
  <si>
    <t>Dummeboy2</t>
  </si>
  <si>
    <t>TheGladiatorFan</t>
  </si>
  <si>
    <t>haiiroillust</t>
  </si>
  <si>
    <t>Kcdraymond</t>
  </si>
  <si>
    <t>gregebenton</t>
  </si>
  <si>
    <t>SyzygyCoffee</t>
  </si>
  <si>
    <t>Arashin99</t>
  </si>
  <si>
    <t>kylelazurko</t>
  </si>
  <si>
    <t>AJJ2Clip</t>
  </si>
  <si>
    <t>benkudon1</t>
  </si>
  <si>
    <t>kjstravler</t>
  </si>
  <si>
    <t>scottxwalsh</t>
  </si>
  <si>
    <t>DyllyLord</t>
  </si>
  <si>
    <t>QueensMWDT</t>
  </si>
  <si>
    <t>Garrison2345</t>
  </si>
  <si>
    <t>kpkphane</t>
  </si>
  <si>
    <t>Kristin32481963</t>
  </si>
  <si>
    <t>SoldadoRenegado</t>
  </si>
  <si>
    <t>FormerLiberal4</t>
  </si>
  <si>
    <t>WHTM3P</t>
  </si>
  <si>
    <t>intsportscards</t>
  </si>
  <si>
    <t>whatupbitches13</t>
  </si>
  <si>
    <t>DonM05</t>
  </si>
  <si>
    <t>AtmarSeyar</t>
  </si>
  <si>
    <t>withyouontheweb</t>
  </si>
  <si>
    <t>BWirtLeadership</t>
  </si>
  <si>
    <t>xXJoshDeLauneXx</t>
  </si>
  <si>
    <t>Kat77166023</t>
  </si>
  <si>
    <t>EldenLordCody</t>
  </si>
  <si>
    <t>natureboy_show</t>
  </si>
  <si>
    <t>Asbo14814324</t>
  </si>
  <si>
    <t>I_am_JK_17sai</t>
  </si>
  <si>
    <t>Stocks_n_Stones</t>
  </si>
  <si>
    <t>FRUKOfficial</t>
  </si>
  <si>
    <t>AnimeVerse13</t>
  </si>
  <si>
    <t>juice_wayne98</t>
  </si>
  <si>
    <t>lovelyl771</t>
  </si>
  <si>
    <t>aaronscryptoac1</t>
  </si>
  <si>
    <t>Salvius_Tryphon</t>
  </si>
  <si>
    <t>matsumoNFT</t>
  </si>
  <si>
    <t>do__kim</t>
  </si>
  <si>
    <t>shagmamba</t>
  </si>
  <si>
    <t>jason_fruen</t>
  </si>
  <si>
    <t>FeliciaDeng2</t>
  </si>
  <si>
    <t>zohrohhh</t>
  </si>
  <si>
    <t>R_301man</t>
  </si>
  <si>
    <t>maryamsoorya11</t>
  </si>
  <si>
    <t>harshdpk</t>
  </si>
  <si>
    <t>Shaggy_the_Nerd</t>
  </si>
  <si>
    <t>lookingforfact_</t>
  </si>
  <si>
    <t>MattKocot</t>
  </si>
  <si>
    <t>66Dazfixx6</t>
  </si>
  <si>
    <t>jackhammond444</t>
  </si>
  <si>
    <t>Christald_sells</t>
  </si>
  <si>
    <t>KeeEssential</t>
  </si>
  <si>
    <t>WzrdOfGwendolyn</t>
  </si>
  <si>
    <t>vegancupcake76</t>
  </si>
  <si>
    <t>TheSeekerOf42</t>
  </si>
  <si>
    <t>jorgeaguiar_art</t>
  </si>
  <si>
    <t>Brian_K_Gengler</t>
  </si>
  <si>
    <t>MendesChristop6</t>
  </si>
  <si>
    <t>FulfilledByMatt</t>
  </si>
  <si>
    <t>mickrooney2021</t>
  </si>
  <si>
    <t>mattgzman</t>
  </si>
  <si>
    <t>honyakusurukuma</t>
  </si>
  <si>
    <t>sorrynxttoday</t>
  </si>
  <si>
    <t>DeBau4</t>
  </si>
  <si>
    <t>m0hdabdull4h</t>
  </si>
  <si>
    <t>SyedZeeshanAsh9</t>
  </si>
  <si>
    <t>hardpressedFC</t>
  </si>
  <si>
    <t>south8uffalo</t>
  </si>
  <si>
    <t>Parmagianni_</t>
  </si>
  <si>
    <t>GabucciG</t>
  </si>
  <si>
    <t>beaniesol</t>
  </si>
  <si>
    <t>peterrbrady</t>
  </si>
  <si>
    <t>5n3m3lC</t>
  </si>
  <si>
    <t>Brotato_Chip84</t>
  </si>
  <si>
    <t>lasercrypt</t>
  </si>
  <si>
    <t>haritzaz</t>
  </si>
  <si>
    <t>Kphobos2</t>
  </si>
  <si>
    <t>RevRichMoranJr</t>
  </si>
  <si>
    <t>Coldworld1810</t>
  </si>
  <si>
    <t>ZacLamarck_</t>
  </si>
  <si>
    <t>grandwaon</t>
  </si>
  <si>
    <t>Bushyyy23</t>
  </si>
  <si>
    <t>Utinibikini</t>
  </si>
  <si>
    <t>DinhKhaiLuan</t>
  </si>
  <si>
    <t>hexedoak</t>
  </si>
  <si>
    <t>Zapaki_</t>
  </si>
  <si>
    <t>fakeshamsaba</t>
  </si>
  <si>
    <t>vtxtn</t>
  </si>
  <si>
    <t>macxc7</t>
  </si>
  <si>
    <t>nonofurbiz32</t>
  </si>
  <si>
    <t>Grandamcollect</t>
  </si>
  <si>
    <t>Bartek342121</t>
  </si>
  <si>
    <t>ClaudioAlba777</t>
  </si>
  <si>
    <t>Toph441</t>
  </si>
  <si>
    <t>neelamtewar</t>
  </si>
  <si>
    <t>MTalha6501</t>
  </si>
  <si>
    <t>MiteraHealthNG</t>
  </si>
  <si>
    <t>YankeeRebel64</t>
  </si>
  <si>
    <t>HumbleWun7</t>
  </si>
  <si>
    <t>29TwoLs</t>
  </si>
  <si>
    <t>parzival19D</t>
  </si>
  <si>
    <t>PerrinFitness</t>
  </si>
  <si>
    <t>themister_movie</t>
  </si>
  <si>
    <t>paul_pescitelli</t>
  </si>
  <si>
    <t>SpicyDroppings</t>
  </si>
  <si>
    <t>childers_lance</t>
  </si>
  <si>
    <t>MR_MMA_01</t>
  </si>
  <si>
    <t>angelv2099</t>
  </si>
  <si>
    <t>fintechjosh</t>
  </si>
  <si>
    <t>KrisHynson16</t>
  </si>
  <si>
    <t>Levidcruz84</t>
  </si>
  <si>
    <t>WorldofFuturing</t>
  </si>
  <si>
    <t>13grxys</t>
  </si>
  <si>
    <t>James_OutWest</t>
  </si>
  <si>
    <t>DefNotAliensNFT</t>
  </si>
  <si>
    <t>c01nchr1s</t>
  </si>
  <si>
    <t>ryanboothislate</t>
  </si>
  <si>
    <t>bcoety</t>
  </si>
  <si>
    <t>AAgaritone</t>
  </si>
  <si>
    <t>realBearish</t>
  </si>
  <si>
    <t>young_hirst</t>
  </si>
  <si>
    <t>aceyaa_</t>
  </si>
  <si>
    <t>josm1c</t>
  </si>
  <si>
    <t>Atomhexe</t>
  </si>
  <si>
    <t>biogirl444</t>
  </si>
  <si>
    <t>2sober2soon</t>
  </si>
  <si>
    <t>SLurdingSmith</t>
  </si>
  <si>
    <t>parrot_ctfs</t>
  </si>
  <si>
    <t>gurudej</t>
  </si>
  <si>
    <t>blasterbattle</t>
  </si>
  <si>
    <t>OnaschM</t>
  </si>
  <si>
    <t>erdemcirak_</t>
  </si>
  <si>
    <t>torneopadelpro</t>
  </si>
  <si>
    <t>sayhip1z</t>
  </si>
  <si>
    <t>HALFLIFESYSTEMS</t>
  </si>
  <si>
    <t>kellyjxavier</t>
  </si>
  <si>
    <t>Bigpoppapump77</t>
  </si>
  <si>
    <t>k1ngkolos</t>
  </si>
  <si>
    <t>covid_manbun</t>
  </si>
  <si>
    <t>helal_vesper</t>
  </si>
  <si>
    <t>morsektorF1</t>
  </si>
  <si>
    <t>asd202020_</t>
  </si>
  <si>
    <t>JhaimesD</t>
  </si>
  <si>
    <t>orsassur2</t>
  </si>
  <si>
    <t>ceosharma1</t>
  </si>
  <si>
    <t>theskvwalker</t>
  </si>
  <si>
    <t>SmeatonNelson</t>
  </si>
  <si>
    <t>0xProfessorX</t>
  </si>
  <si>
    <t>JudithNeff5</t>
  </si>
  <si>
    <t>AshTheJoker216</t>
  </si>
  <si>
    <t>AizikGiusti</t>
  </si>
  <si>
    <t>JPGDGNeth</t>
  </si>
  <si>
    <t>thelewiscrook</t>
  </si>
  <si>
    <t>Hiroki_Kon_</t>
  </si>
  <si>
    <t>Germantodaynews</t>
  </si>
  <si>
    <t>Sedge5_tv</t>
  </si>
  <si>
    <t>shiitaal_b</t>
  </si>
  <si>
    <t>DaveMac44476248</t>
  </si>
  <si>
    <t>modilingua</t>
  </si>
  <si>
    <t>jubietoys</t>
  </si>
  <si>
    <t>3031_ch</t>
  </si>
  <si>
    <t>lbtheinvestor</t>
  </si>
  <si>
    <t>GlenSand</t>
  </si>
  <si>
    <t>BGomski</t>
  </si>
  <si>
    <t>admondisruptor</t>
  </si>
  <si>
    <t>feritozell</t>
  </si>
  <si>
    <t>sparkandmint</t>
  </si>
  <si>
    <t>SayqMn</t>
  </si>
  <si>
    <t>galactia7777</t>
  </si>
  <si>
    <t>GArro01998055</t>
  </si>
  <si>
    <t>Frog_Shield64</t>
  </si>
  <si>
    <t>RaulAra25047310</t>
  </si>
  <si>
    <t>SociiTravel</t>
  </si>
  <si>
    <t>AstrochimpsNFT</t>
  </si>
  <si>
    <t>marshbjsb</t>
  </si>
  <si>
    <t>Bogey0x</t>
  </si>
  <si>
    <t>Matsuri_PJF</t>
  </si>
  <si>
    <t>CaptnFalcon_</t>
  </si>
  <si>
    <t>madjarevicn</t>
  </si>
  <si>
    <t>_xuu__</t>
  </si>
  <si>
    <t>micahmyers04</t>
  </si>
  <si>
    <t>NTStruharik</t>
  </si>
  <si>
    <t>ArizonaGreg68</t>
  </si>
  <si>
    <t>LStoerseth</t>
  </si>
  <si>
    <t>Ricardo42589519</t>
  </si>
  <si>
    <t>Sapphire_M0nkey</t>
  </si>
  <si>
    <t>IWP_Agency</t>
  </si>
  <si>
    <t>dialupdaze</t>
  </si>
  <si>
    <t>DanaGSchwarz</t>
  </si>
  <si>
    <t>reg8k</t>
  </si>
  <si>
    <t>SHAHA_U16AAA</t>
  </si>
  <si>
    <t>Eric66fal</t>
  </si>
  <si>
    <t>Charles_Baril82</t>
  </si>
  <si>
    <t>deadwebdev</t>
  </si>
  <si>
    <t>tvmetalmanaz</t>
  </si>
  <si>
    <t>thee_goon0909</t>
  </si>
  <si>
    <t>tator1771</t>
  </si>
  <si>
    <t>TrueaholicsAnon</t>
  </si>
  <si>
    <t>LynneMDouglas1</t>
  </si>
  <si>
    <t>MonteRios5</t>
  </si>
  <si>
    <t>KeithHansonJr23</t>
  </si>
  <si>
    <t>InstructorDuke</t>
  </si>
  <si>
    <t>LarryCa85254796</t>
  </si>
  <si>
    <t>Wilber11516352</t>
  </si>
  <si>
    <t>AnonymityAdam</t>
  </si>
  <si>
    <t>GinaM_Schafer</t>
  </si>
  <si>
    <t>TheLifeofRiles</t>
  </si>
  <si>
    <t>BobHawkins5540</t>
  </si>
  <si>
    <t>james65684422</t>
  </si>
  <si>
    <t>TheDukeofYamper</t>
  </si>
  <si>
    <t>seemesail</t>
  </si>
  <si>
    <t>2Aalltheway12</t>
  </si>
  <si>
    <t>waspmag</t>
  </si>
  <si>
    <t>TheTechyLuke96</t>
  </si>
  <si>
    <t>JessicaIllig86</t>
  </si>
  <si>
    <t>Ivan7stars</t>
  </si>
  <si>
    <t>GildedLillie</t>
  </si>
  <si>
    <t>M_E_L_man</t>
  </si>
  <si>
    <t>xojlj</t>
  </si>
  <si>
    <t>WPTestPrep</t>
  </si>
  <si>
    <t>xdroid2022</t>
  </si>
  <si>
    <t>mostywood2022</t>
  </si>
  <si>
    <t>nacionaliberico</t>
  </si>
  <si>
    <t>madabouttesla</t>
  </si>
  <si>
    <t>SolarShovePoker</t>
  </si>
  <si>
    <t>Bulhyonyeo</t>
  </si>
  <si>
    <t>hammertank61</t>
  </si>
  <si>
    <t>night_district_</t>
  </si>
  <si>
    <t>soc_fisd</t>
  </si>
  <si>
    <t>GailHayes466456</t>
  </si>
  <si>
    <t>LacombeJay</t>
  </si>
  <si>
    <t>Abdulra069</t>
  </si>
  <si>
    <t>N1ANYC</t>
  </si>
  <si>
    <t>Mikemotor5</t>
  </si>
  <si>
    <t>C5ALLAXY</t>
  </si>
  <si>
    <t>RealJWSports</t>
  </si>
  <si>
    <t>cccif_1578</t>
  </si>
  <si>
    <t>RealMarkJackson</t>
  </si>
  <si>
    <t>TruthSpeakerIAM</t>
  </si>
  <si>
    <t>JeanLucBB69</t>
  </si>
  <si>
    <t>EconWsu</t>
  </si>
  <si>
    <t>mdjmz_</t>
  </si>
  <si>
    <t>LiveInTheNow22</t>
  </si>
  <si>
    <t>Rahulpannu_</t>
  </si>
  <si>
    <t>soullesstrader</t>
  </si>
  <si>
    <t>TheDatsVerse</t>
  </si>
  <si>
    <t>AaronMance2</t>
  </si>
  <si>
    <t>Shawnjg68</t>
  </si>
  <si>
    <t>SoBrooklyn17</t>
  </si>
  <si>
    <t>albertopena_24</t>
  </si>
  <si>
    <t>EdTechPrivacy</t>
  </si>
  <si>
    <t>realmrdoe</t>
  </si>
  <si>
    <t>coreburg1</t>
  </si>
  <si>
    <t>EternallyBlakk</t>
  </si>
  <si>
    <t>HirotakaOntsuka</t>
  </si>
  <si>
    <t>SirLucasAD</t>
  </si>
  <si>
    <t>TravisFravel</t>
  </si>
  <si>
    <t>DigitalSenseXYZ</t>
  </si>
  <si>
    <t>asapchrist888</t>
  </si>
  <si>
    <t>SICideas</t>
  </si>
  <si>
    <t>burritokingburn</t>
  </si>
  <si>
    <t>jazanabdu</t>
  </si>
  <si>
    <t>xavier_heim</t>
  </si>
  <si>
    <t>SSS_Tracker</t>
  </si>
  <si>
    <t>wannercashcow</t>
  </si>
  <si>
    <t>ValgiffVG</t>
  </si>
  <si>
    <t>DustinBlanquar1</t>
  </si>
  <si>
    <t>Fundthapolice1</t>
  </si>
  <si>
    <t>JaredJohnsonSBA</t>
  </si>
  <si>
    <t>realHassib</t>
  </si>
  <si>
    <t>bluechipmunkNFT</t>
  </si>
  <si>
    <t>tonideesigns</t>
  </si>
  <si>
    <t>LauraFBasey</t>
  </si>
  <si>
    <t>Z_Paintr</t>
  </si>
  <si>
    <t>thesinisterfrog</t>
  </si>
  <si>
    <t>Kmoo33834730</t>
  </si>
  <si>
    <t>TheTruteUK</t>
  </si>
  <si>
    <t>jimmydjup</t>
  </si>
  <si>
    <t>canes8991</t>
  </si>
  <si>
    <t>JoeOwensMe</t>
  </si>
  <si>
    <t>_daniel_riley</t>
  </si>
  <si>
    <t>SuperAbuela19</t>
  </si>
  <si>
    <t>changjaelee72</t>
  </si>
  <si>
    <t>MLDE123</t>
  </si>
  <si>
    <t>PhilDavila_</t>
  </si>
  <si>
    <t>GerdBergman2</t>
  </si>
  <si>
    <t>bamfoodmafia</t>
  </si>
  <si>
    <t>Spiral_Descent</t>
  </si>
  <si>
    <t>ReinboldSteven</t>
  </si>
  <si>
    <t>South_All_Out</t>
  </si>
  <si>
    <t>Vitodontitoplus</t>
  </si>
  <si>
    <t>nn9thhouse</t>
  </si>
  <si>
    <t>SvetaPoliakova</t>
  </si>
  <si>
    <t>BrknRidr10317</t>
  </si>
  <si>
    <t>michaeltrei</t>
  </si>
  <si>
    <t>JaesonStrategos</t>
  </si>
  <si>
    <t>theAndrewHersh</t>
  </si>
  <si>
    <t>Blu_Cisco</t>
  </si>
  <si>
    <t>S027526</t>
  </si>
  <si>
    <t>bakChorMee99</t>
  </si>
  <si>
    <t>TherionOudeis</t>
  </si>
  <si>
    <t>Richard4841102</t>
  </si>
  <si>
    <t>theleftb00b</t>
  </si>
  <si>
    <t>The4PPP</t>
  </si>
  <si>
    <t>DavidWuX10</t>
  </si>
  <si>
    <t>Cracklin_</t>
  </si>
  <si>
    <t>PUap6r</t>
  </si>
  <si>
    <t>timmcmorris2</t>
  </si>
  <si>
    <t>DresserAlexxa</t>
  </si>
  <si>
    <t>_romulofelipe</t>
  </si>
  <si>
    <t>Crispus351770</t>
  </si>
  <si>
    <t>ScottMuller406</t>
  </si>
  <si>
    <t>snyder_author</t>
  </si>
  <si>
    <t>patriotmolenys1</t>
  </si>
  <si>
    <t>iWealthConnect</t>
  </si>
  <si>
    <t>Livemax_2023</t>
  </si>
  <si>
    <t>TheDogHouseRock</t>
  </si>
  <si>
    <t>_JANSHA_</t>
  </si>
  <si>
    <t>Bruce2Barclay</t>
  </si>
  <si>
    <t>Addez22</t>
  </si>
  <si>
    <t>Publius_STL</t>
  </si>
  <si>
    <t>Halpm_ems555</t>
  </si>
  <si>
    <t>Alex_ofischl</t>
  </si>
  <si>
    <t>Onetinsoldier12</t>
  </si>
  <si>
    <t>Kimberl85595766</t>
  </si>
  <si>
    <t>Shatter801</t>
  </si>
  <si>
    <t>Martina80102752</t>
  </si>
  <si>
    <t>TheHkamp</t>
  </si>
  <si>
    <t>Lemelin8Lemelin</t>
  </si>
  <si>
    <t>Kensmythx</t>
  </si>
  <si>
    <t>YeTrump24</t>
  </si>
  <si>
    <t>btshearmeout</t>
  </si>
  <si>
    <t>YUNHO1812</t>
  </si>
  <si>
    <t>MenchMoshe</t>
  </si>
  <si>
    <t>Jdk5557777</t>
  </si>
  <si>
    <t>Toni77839881</t>
  </si>
  <si>
    <t>ishtar_bdsm</t>
  </si>
  <si>
    <t>ai_plusplus</t>
  </si>
  <si>
    <t>MillysMoney</t>
  </si>
  <si>
    <t>Forte_0612</t>
  </si>
  <si>
    <t>RapoBullTrading</t>
  </si>
  <si>
    <t>BaseballAIGuy</t>
  </si>
  <si>
    <t>CFCx24</t>
  </si>
  <si>
    <t>TylorSorensen</t>
  </si>
  <si>
    <t>ZabelTara</t>
  </si>
  <si>
    <t>JonLivi35973530</t>
  </si>
  <si>
    <t>ScambookToken</t>
  </si>
  <si>
    <t>BEAudioMixing</t>
  </si>
  <si>
    <t>Clairedelune666</t>
  </si>
  <si>
    <t>321go_shop</t>
  </si>
  <si>
    <t>CrochetDaikon</t>
  </si>
  <si>
    <t>CameronLitany</t>
  </si>
  <si>
    <t>himitu_amato</t>
  </si>
  <si>
    <t>_salomeja_</t>
  </si>
  <si>
    <t>sound_of_HVC</t>
  </si>
  <si>
    <t>unholy_Askold</t>
  </si>
  <si>
    <t>XFesports</t>
  </si>
  <si>
    <t>SkyMartiner</t>
  </si>
  <si>
    <t>r_kopo2525</t>
  </si>
  <si>
    <t>Dilaraatek</t>
  </si>
  <si>
    <t>tuday</t>
  </si>
  <si>
    <t>wasmith</t>
  </si>
  <si>
    <t>SreeramPenna</t>
  </si>
  <si>
    <t>wescombej</t>
  </si>
  <si>
    <t>Qixotica</t>
  </si>
  <si>
    <t>rssims</t>
  </si>
  <si>
    <t>dugwool</t>
  </si>
  <si>
    <t>ssbuffalony</t>
  </si>
  <si>
    <t>Changesnothing</t>
  </si>
  <si>
    <t>muncherelli</t>
  </si>
  <si>
    <t>jefwest</t>
  </si>
  <si>
    <t>mark_purdon</t>
  </si>
  <si>
    <t>gordonbrockway</t>
  </si>
  <si>
    <t>CharlieMulic</t>
  </si>
  <si>
    <t>cyclistal</t>
  </si>
  <si>
    <t>Abreeeeezy</t>
  </si>
  <si>
    <t>EmeryChen</t>
  </si>
  <si>
    <t>TeslaPrinceCDN</t>
  </si>
  <si>
    <t>OutSpiralling</t>
  </si>
  <si>
    <t>rwnhntr</t>
  </si>
  <si>
    <t>DYSH</t>
  </si>
  <si>
    <t>ifedulov</t>
  </si>
  <si>
    <t>tenkei</t>
  </si>
  <si>
    <t>toddhutch</t>
  </si>
  <si>
    <t>timothystephens</t>
  </si>
  <si>
    <t>VladLiss</t>
  </si>
  <si>
    <t>readingfc1983</t>
  </si>
  <si>
    <t>isavedru</t>
  </si>
  <si>
    <t>RiverCityMan</t>
  </si>
  <si>
    <t>hx_variant</t>
  </si>
  <si>
    <t>Buster1977</t>
  </si>
  <si>
    <t>maker_zo_</t>
  </si>
  <si>
    <t>Kirby_</t>
  </si>
  <si>
    <t>ashbash092509</t>
  </si>
  <si>
    <t>celohermida</t>
  </si>
  <si>
    <t>caronni</t>
  </si>
  <si>
    <t>KaiserThaws</t>
  </si>
  <si>
    <t>zugzwangF9</t>
  </si>
  <si>
    <t>imamurat1966</t>
  </si>
  <si>
    <t>RajL</t>
  </si>
  <si>
    <t>HeadBand42</t>
  </si>
  <si>
    <t>MaDxCrEaM</t>
  </si>
  <si>
    <t>HEROnapkinROCK</t>
  </si>
  <si>
    <t>michielvdp</t>
  </si>
  <si>
    <t>Kalpesh522</t>
  </si>
  <si>
    <t>_wubs</t>
  </si>
  <si>
    <t>solutionsforum</t>
  </si>
  <si>
    <t>phil_anderson67</t>
  </si>
  <si>
    <t>CJCranford</t>
  </si>
  <si>
    <t>CaliMachine90</t>
  </si>
  <si>
    <t>MABER1211</t>
  </si>
  <si>
    <t>shanewoodruff</t>
  </si>
  <si>
    <t>Alresais</t>
  </si>
  <si>
    <t>kurtbyrum</t>
  </si>
  <si>
    <t>aurgemma</t>
  </si>
  <si>
    <t>chammerli</t>
  </si>
  <si>
    <t>scottbroschart</t>
  </si>
  <si>
    <t>kobykasnett</t>
  </si>
  <si>
    <t>rcmillar</t>
  </si>
  <si>
    <t>KelvinVerble</t>
  </si>
  <si>
    <t>21p</t>
  </si>
  <si>
    <t>Zack747</t>
  </si>
  <si>
    <t>oksaux</t>
  </si>
  <si>
    <t>weownit</t>
  </si>
  <si>
    <t>caloya</t>
  </si>
  <si>
    <t>ansleyweller</t>
  </si>
  <si>
    <t>Jake_Nussbaum</t>
  </si>
  <si>
    <t>biggymwithi</t>
  </si>
  <si>
    <t>vladaque</t>
  </si>
  <si>
    <t>MJT_Trades</t>
  </si>
  <si>
    <t>AshwinSreenivas</t>
  </si>
  <si>
    <t>waynedawayne</t>
  </si>
  <si>
    <t>Raphoooo</t>
  </si>
  <si>
    <t>isacts</t>
  </si>
  <si>
    <t>gghellmann</t>
  </si>
  <si>
    <t>HEMI6point1</t>
  </si>
  <si>
    <t>robeiguala</t>
  </si>
  <si>
    <t>incrediblearyan</t>
  </si>
  <si>
    <t>ConfusedVorlon</t>
  </si>
  <si>
    <t>TomVoss0</t>
  </si>
  <si>
    <t>arpollack</t>
  </si>
  <si>
    <t>michaelcaaarter</t>
  </si>
  <si>
    <t>Beavis4Tigers</t>
  </si>
  <si>
    <t>deeflat</t>
  </si>
  <si>
    <t>xutbaumx</t>
  </si>
  <si>
    <t>jerryearlesjr</t>
  </si>
  <si>
    <t>venvup</t>
  </si>
  <si>
    <t>REllerman</t>
  </si>
  <si>
    <t>Terry2424</t>
  </si>
  <si>
    <t>algbsn</t>
  </si>
  <si>
    <t>JottedDown</t>
  </si>
  <si>
    <t>RajivGupta69</t>
  </si>
  <si>
    <t>helder_mc</t>
  </si>
  <si>
    <t>_joydebnath</t>
  </si>
  <si>
    <t>hyelekin</t>
  </si>
  <si>
    <t>dotJeffLee</t>
  </si>
  <si>
    <t>vegaedga1</t>
  </si>
  <si>
    <t>sankarsagis</t>
  </si>
  <si>
    <t>blish4</t>
  </si>
  <si>
    <t>RecieriNetto</t>
  </si>
  <si>
    <t>michaeljstocker</t>
  </si>
  <si>
    <t>anisa_gilani</t>
  </si>
  <si>
    <t>blakehartis</t>
  </si>
  <si>
    <t>DailyBuss</t>
  </si>
  <si>
    <t>coper2x</t>
  </si>
  <si>
    <t>andersjsa</t>
  </si>
  <si>
    <t>dueb76</t>
  </si>
  <si>
    <t>HughButler35</t>
  </si>
  <si>
    <t>laLargaMarcha</t>
  </si>
  <si>
    <t>224RMA</t>
  </si>
  <si>
    <t>thewritingthing</t>
  </si>
  <si>
    <t>timmietim</t>
  </si>
  <si>
    <t>MachaKitty</t>
  </si>
  <si>
    <t>504cocktail</t>
  </si>
  <si>
    <t>deje1</t>
  </si>
  <si>
    <t>ROHITVASHIST</t>
  </si>
  <si>
    <t>JoJo715B</t>
  </si>
  <si>
    <t>iJpeg</t>
  </si>
  <si>
    <t>_tmct</t>
  </si>
  <si>
    <t>Ianlindgren</t>
  </si>
  <si>
    <t>LiaForty</t>
  </si>
  <si>
    <t>patriat21</t>
  </si>
  <si>
    <t>msemaan</t>
  </si>
  <si>
    <t>WCHussey</t>
  </si>
  <si>
    <t>Jhooper77</t>
  </si>
  <si>
    <t>ErosKingGamer</t>
  </si>
  <si>
    <t>KyronNestor</t>
  </si>
  <si>
    <t>GouldTimes</t>
  </si>
  <si>
    <t>Treg_Buckner</t>
  </si>
  <si>
    <t>MsDeBourgh</t>
  </si>
  <si>
    <t>lcecreambar</t>
  </si>
  <si>
    <t>jmfamp</t>
  </si>
  <si>
    <t>GlennGoodrich</t>
  </si>
  <si>
    <t>StammUniversum</t>
  </si>
  <si>
    <t>ripjones255</t>
  </si>
  <si>
    <t>braddery</t>
  </si>
  <si>
    <t>Sunilprasanth92</t>
  </si>
  <si>
    <t>CharlesWorth8t8</t>
  </si>
  <si>
    <t>ZnlpE</t>
  </si>
  <si>
    <t>JaredDuBois</t>
  </si>
  <si>
    <t>steeder10</t>
  </si>
  <si>
    <t>AsoRockWeb</t>
  </si>
  <si>
    <t>enrique_montes</t>
  </si>
  <si>
    <t>Chris_R_Holmes</t>
  </si>
  <si>
    <t>davut1978</t>
  </si>
  <si>
    <t>stephshafboise</t>
  </si>
  <si>
    <t>ColinHassey</t>
  </si>
  <si>
    <t>MicahWilliamZak</t>
  </si>
  <si>
    <t>CTRushe</t>
  </si>
  <si>
    <t>HaneyLifestyle</t>
  </si>
  <si>
    <t>outboundpivot</t>
  </si>
  <si>
    <t>lolo12002</t>
  </si>
  <si>
    <t>GGoddy</t>
  </si>
  <si>
    <t>minsb4midnight</t>
  </si>
  <si>
    <t>34Almur</t>
  </si>
  <si>
    <t>michael5wong</t>
  </si>
  <si>
    <t>jamesdubinsky</t>
  </si>
  <si>
    <t>rjjohn1</t>
  </si>
  <si>
    <t>critThinking4Us</t>
  </si>
  <si>
    <t>thevinaymalviya</t>
  </si>
  <si>
    <t>oleg_rsp</t>
  </si>
  <si>
    <t>YASQ_1982</t>
  </si>
  <si>
    <t>Migiri_o</t>
  </si>
  <si>
    <t>JeSuisConscient</t>
  </si>
  <si>
    <t>boss_advisors</t>
  </si>
  <si>
    <t>GyroMac</t>
  </si>
  <si>
    <t>MarceloGrinberg</t>
  </si>
  <si>
    <t>AintChuOskee</t>
  </si>
  <si>
    <t>KumarPradeep483</t>
  </si>
  <si>
    <t>bluejeandiamond</t>
  </si>
  <si>
    <t>DougNH50</t>
  </si>
  <si>
    <t>highsense_</t>
  </si>
  <si>
    <t>FNemari</t>
  </si>
  <si>
    <t>MHassan_05</t>
  </si>
  <si>
    <t>greoge123</t>
  </si>
  <si>
    <t>mrgregparsons</t>
  </si>
  <si>
    <t>aburtking</t>
  </si>
  <si>
    <t>schaeferpl</t>
  </si>
  <si>
    <t>Tonymoose00</t>
  </si>
  <si>
    <t>bodycliniclr</t>
  </si>
  <si>
    <t>zacweber1025</t>
  </si>
  <si>
    <t>high__twelve</t>
  </si>
  <si>
    <t>zfeinstein</t>
  </si>
  <si>
    <t>Liberty_Savings</t>
  </si>
  <si>
    <t>gdayja</t>
  </si>
  <si>
    <t>CBENSILHE</t>
  </si>
  <si>
    <t>AntiWokeLuffy</t>
  </si>
  <si>
    <t>YvonneDercksen</t>
  </si>
  <si>
    <t>Cryptigos</t>
  </si>
  <si>
    <t>thisisluxur</t>
  </si>
  <si>
    <t>crutchtheclutch</t>
  </si>
  <si>
    <t>1UnknownError1</t>
  </si>
  <si>
    <t>agshinrajabov</t>
  </si>
  <si>
    <t>Swaggyidude</t>
  </si>
  <si>
    <t>RevelAidan</t>
  </si>
  <si>
    <t>pascualmiii</t>
  </si>
  <si>
    <t>LarsonDevyn</t>
  </si>
  <si>
    <t>JimTavares1</t>
  </si>
  <si>
    <t>JeffreyPilgrim</t>
  </si>
  <si>
    <t>FelisRufus35</t>
  </si>
  <si>
    <t>mulvaney_marc</t>
  </si>
  <si>
    <t>distr_ction</t>
  </si>
  <si>
    <t>dbunster1</t>
  </si>
  <si>
    <t>FoxcoachBuck</t>
  </si>
  <si>
    <t>JrJjgarciajr14</t>
  </si>
  <si>
    <t>RshadeAlKhalifa</t>
  </si>
  <si>
    <t>O_BomPortugues</t>
  </si>
  <si>
    <t>snowwhi83868800</t>
  </si>
  <si>
    <t>iMaxemCo</t>
  </si>
  <si>
    <t>salman2781708</t>
  </si>
  <si>
    <t>Arronkt</t>
  </si>
  <si>
    <t>ZeeSportsUSA</t>
  </si>
  <si>
    <t>AzevedoRichardD</t>
  </si>
  <si>
    <t>Bergimator</t>
  </si>
  <si>
    <t>blockhead413</t>
  </si>
  <si>
    <t>zmeyer3</t>
  </si>
  <si>
    <t>mendezdelatorre</t>
  </si>
  <si>
    <t>rdmyers87</t>
  </si>
  <si>
    <t>oznexxf</t>
  </si>
  <si>
    <t>steezycam1</t>
  </si>
  <si>
    <t>brucedm3</t>
  </si>
  <si>
    <t>andrewsmerek</t>
  </si>
  <si>
    <t>SoulSolDieR74</t>
  </si>
  <si>
    <t>SJTech_Karen</t>
  </si>
  <si>
    <t>holdenforrest</t>
  </si>
  <si>
    <t>drtyhoeoperator</t>
  </si>
  <si>
    <t>gaudet_heather</t>
  </si>
  <si>
    <t>gharamsaud4</t>
  </si>
  <si>
    <t>bradleyruffner</t>
  </si>
  <si>
    <t>DHarmonRN</t>
  </si>
  <si>
    <t>AidaroosAlamsi</t>
  </si>
  <si>
    <t>voneiberg</t>
  </si>
  <si>
    <t>Jasimshaikh88</t>
  </si>
  <si>
    <t>cs_mittal</t>
  </si>
  <si>
    <t>Cocoloco096</t>
  </si>
  <si>
    <t>ChartierTed</t>
  </si>
  <si>
    <t>MarkDGibb</t>
  </si>
  <si>
    <t>_christiankunat</t>
  </si>
  <si>
    <t>kadumatus</t>
  </si>
  <si>
    <t>love007312</t>
  </si>
  <si>
    <t>niteshyadav2004</t>
  </si>
  <si>
    <t>peerpen</t>
  </si>
  <si>
    <t>smillervikes</t>
  </si>
  <si>
    <t>Ghostiispace</t>
  </si>
  <si>
    <t>orennaimj</t>
  </si>
  <si>
    <t>Gwanbad</t>
  </si>
  <si>
    <t>JacovJays</t>
  </si>
  <si>
    <t>suny_nick</t>
  </si>
  <si>
    <t>Fred_White_III</t>
  </si>
  <si>
    <t>ZayZoo757</t>
  </si>
  <si>
    <t>frank1putts</t>
  </si>
  <si>
    <t>honzamotlik</t>
  </si>
  <si>
    <t>TIRacingNC</t>
  </si>
  <si>
    <t>m72dr</t>
  </si>
  <si>
    <t>flowerjawn</t>
  </si>
  <si>
    <t>jkfalbo</t>
  </si>
  <si>
    <t>wkdcable</t>
  </si>
  <si>
    <t>CodyJFlaherty</t>
  </si>
  <si>
    <t>VikrantGoyal4</t>
  </si>
  <si>
    <t>ChangH888</t>
  </si>
  <si>
    <t>saturdaysonata</t>
  </si>
  <si>
    <t>SarahHartford2</t>
  </si>
  <si>
    <t>Jesse_1967</t>
  </si>
  <si>
    <t>lynn_northern</t>
  </si>
  <si>
    <t>denodustin</t>
  </si>
  <si>
    <t>Jmichealj0495</t>
  </si>
  <si>
    <t>acam1215</t>
  </si>
  <si>
    <t>mustafa637akram</t>
  </si>
  <si>
    <t>bettergetyanni</t>
  </si>
  <si>
    <t>kanatakazuhumi</t>
  </si>
  <si>
    <t>magicsss_</t>
  </si>
  <si>
    <t>IElmarri</t>
  </si>
  <si>
    <t>yunglach</t>
  </si>
  <si>
    <t>Jayme67Jc</t>
  </si>
  <si>
    <t>heyitsibi</t>
  </si>
  <si>
    <t>AlstonChoong</t>
  </si>
  <si>
    <t>skwny</t>
  </si>
  <si>
    <t>JimTeva</t>
  </si>
  <si>
    <t>TheHeimZocker</t>
  </si>
  <si>
    <t>1elitegamerhd</t>
  </si>
  <si>
    <t>japanese0888</t>
  </si>
  <si>
    <t>zacharyhoward45</t>
  </si>
  <si>
    <t>Ankit_Ananyay</t>
  </si>
  <si>
    <t>perrottimike</t>
  </si>
  <si>
    <t>guilhermepiobr</t>
  </si>
  <si>
    <t>sabitliha</t>
  </si>
  <si>
    <t>Sheldor_razer</t>
  </si>
  <si>
    <t>MarcoTeusl</t>
  </si>
  <si>
    <t>TXDaveDevine</t>
  </si>
  <si>
    <t>XKevinEmX</t>
  </si>
  <si>
    <t>greensenseinow</t>
  </si>
  <si>
    <t>i1iix</t>
  </si>
  <si>
    <t>ErcinDedeoglu</t>
  </si>
  <si>
    <t>bio_abdullahi</t>
  </si>
  <si>
    <t>LishandSuz</t>
  </si>
  <si>
    <t>nawaf_119210</t>
  </si>
  <si>
    <t>Tyler__Marx</t>
  </si>
  <si>
    <t>badonley</t>
  </si>
  <si>
    <t>9mmpigeon</t>
  </si>
  <si>
    <t>iritaniosamu</t>
  </si>
  <si>
    <t>OkechukwuNnewi</t>
  </si>
  <si>
    <t>ToddBivins</t>
  </si>
  <si>
    <t>AngelaVanover34</t>
  </si>
  <si>
    <t>heilman_teresa</t>
  </si>
  <si>
    <t>SalehAtiaa</t>
  </si>
  <si>
    <t>pndegwekar</t>
  </si>
  <si>
    <t>LawConservative</t>
  </si>
  <si>
    <t>robheuser</t>
  </si>
  <si>
    <t>ZgrGokay</t>
  </si>
  <si>
    <t>Kisyu_Sarumaru</t>
  </si>
  <si>
    <t>GlockTvpper</t>
  </si>
  <si>
    <t>Vambanu1987</t>
  </si>
  <si>
    <t>Flogrownwanabe</t>
  </si>
  <si>
    <t>getintheloupe_</t>
  </si>
  <si>
    <t>dabdy_eth</t>
  </si>
  <si>
    <t>Lej3ster</t>
  </si>
  <si>
    <t>the_adil_akhtar</t>
  </si>
  <si>
    <t>TherealMorley91</t>
  </si>
  <si>
    <t>dos14_</t>
  </si>
  <si>
    <t>amarisirine</t>
  </si>
  <si>
    <t>therealkennia</t>
  </si>
  <si>
    <t>roioceguera</t>
  </si>
  <si>
    <t>pranavmahapatra</t>
  </si>
  <si>
    <t>grittyNwitty</t>
  </si>
  <si>
    <t>TexasWallet</t>
  </si>
  <si>
    <t>zeroremord_</t>
  </si>
  <si>
    <t>naajpn</t>
  </si>
  <si>
    <t>advisorstew</t>
  </si>
  <si>
    <t>jaymoarofficial</t>
  </si>
  <si>
    <t>wadethewallaby</t>
  </si>
  <si>
    <t>RadioMacN4AE</t>
  </si>
  <si>
    <t>L7cvip</t>
  </si>
  <si>
    <t>DianaPrincess36</t>
  </si>
  <si>
    <t>dereklnichols</t>
  </si>
  <si>
    <t>SaltireTweets</t>
  </si>
  <si>
    <t>Luis_F_Rapalo</t>
  </si>
  <si>
    <t>Erenndogann1</t>
  </si>
  <si>
    <t>larryrau603</t>
  </si>
  <si>
    <t>Zvezdocheteg</t>
  </si>
  <si>
    <t>geeksquadx</t>
  </si>
  <si>
    <t>VyrixxaMusic</t>
  </si>
  <si>
    <t>IAMALTHEPAL</t>
  </si>
  <si>
    <t>bennyschmenny</t>
  </si>
  <si>
    <t>0_5aA</t>
  </si>
  <si>
    <t>cp_4v</t>
  </si>
  <si>
    <t>Bo13anas</t>
  </si>
  <si>
    <t>annapeluola</t>
  </si>
  <si>
    <t>ImJosephEdmonds</t>
  </si>
  <si>
    <t>eytan29</t>
  </si>
  <si>
    <t>Rcwaller53</t>
  </si>
  <si>
    <t>ajamespala</t>
  </si>
  <si>
    <t>22smores</t>
  </si>
  <si>
    <t>ravshanredd</t>
  </si>
  <si>
    <t>1rz2rz3rz</t>
  </si>
  <si>
    <t>RevMixHawk</t>
  </si>
  <si>
    <t>djyeigh</t>
  </si>
  <si>
    <t>harig2684</t>
  </si>
  <si>
    <t>YunStudda</t>
  </si>
  <si>
    <t>iam_inHarmony</t>
  </si>
  <si>
    <t>desire_munga</t>
  </si>
  <si>
    <t>Katreese_01</t>
  </si>
  <si>
    <t>waynehendren</t>
  </si>
  <si>
    <t>RealSital</t>
  </si>
  <si>
    <t>HjelanLoL</t>
  </si>
  <si>
    <t>alynch736</t>
  </si>
  <si>
    <t>mcbobadilla</t>
  </si>
  <si>
    <t>ZinsouRoland</t>
  </si>
  <si>
    <t>TheJesseSkipper</t>
  </si>
  <si>
    <t>suke_meditation</t>
  </si>
  <si>
    <t>Abhishek1629896</t>
  </si>
  <si>
    <t>captain_jello</t>
  </si>
  <si>
    <t>HarshSh69067901</t>
  </si>
  <si>
    <t>jesusbisnath</t>
  </si>
  <si>
    <t>Beardedbrand30</t>
  </si>
  <si>
    <t>DarrenDeets</t>
  </si>
  <si>
    <t>getmindos</t>
  </si>
  <si>
    <t>no_salt_no_life</t>
  </si>
  <si>
    <t>AustinKimball84</t>
  </si>
  <si>
    <t>JayParadise___</t>
  </si>
  <si>
    <t>JoshuaHaleDavis</t>
  </si>
  <si>
    <t>gorio_g</t>
  </si>
  <si>
    <t>vitals_cs</t>
  </si>
  <si>
    <t>bondetaytv</t>
  </si>
  <si>
    <t>rohit_kharat1</t>
  </si>
  <si>
    <t>bluehalfin</t>
  </si>
  <si>
    <t>SorenOtaku</t>
  </si>
  <si>
    <t>PoWealth</t>
  </si>
  <si>
    <t>_Smokkok_</t>
  </si>
  <si>
    <t>aritzcia66</t>
  </si>
  <si>
    <t>theprintlines</t>
  </si>
  <si>
    <t>syedsajjadjafry</t>
  </si>
  <si>
    <t>RJBates3</t>
  </si>
  <si>
    <t>getting_learnt_</t>
  </si>
  <si>
    <t>Cole_Barsen</t>
  </si>
  <si>
    <t>abdullahobaili</t>
  </si>
  <si>
    <t>DemonTimeMarco</t>
  </si>
  <si>
    <t>ashh1439</t>
  </si>
  <si>
    <t>innowizzy_5</t>
  </si>
  <si>
    <t>BADINVESTMENT</t>
  </si>
  <si>
    <t>PrathamChavan01</t>
  </si>
  <si>
    <t>Zarathustra3333</t>
  </si>
  <si>
    <t>PalayeParadise</t>
  </si>
  <si>
    <t>sipalingpeter</t>
  </si>
  <si>
    <t>theGuyfromKY80</t>
  </si>
  <si>
    <t>JacksonCHanson</t>
  </si>
  <si>
    <t>riondot</t>
  </si>
  <si>
    <t>DoeringBradley</t>
  </si>
  <si>
    <t>ThatSenorita</t>
  </si>
  <si>
    <t>weareselfles</t>
  </si>
  <si>
    <t>im_AaronSmith</t>
  </si>
  <si>
    <t>ShoppingcartKQK</t>
  </si>
  <si>
    <t>tweetmoliamusic</t>
  </si>
  <si>
    <t>petkowx</t>
  </si>
  <si>
    <t>OmarJanoMusic</t>
  </si>
  <si>
    <t>UnknownUser_Col</t>
  </si>
  <si>
    <t>khalifa_alk95</t>
  </si>
  <si>
    <t>inomata_seiji</t>
  </si>
  <si>
    <t>katfoxmusic</t>
  </si>
  <si>
    <t>WBWeaveBar</t>
  </si>
  <si>
    <t>hassanAlnuaim10</t>
  </si>
  <si>
    <t>CraigPeskett</t>
  </si>
  <si>
    <t>lifewithharry7</t>
  </si>
  <si>
    <t>Drizz68553262</t>
  </si>
  <si>
    <t>ali_lefty</t>
  </si>
  <si>
    <t>merc1zzz</t>
  </si>
  <si>
    <t>Bhoobtw</t>
  </si>
  <si>
    <t>HappyHealerFor1</t>
  </si>
  <si>
    <t>OSCARSATURN1</t>
  </si>
  <si>
    <t>Chrigee1</t>
  </si>
  <si>
    <t>BraytonJSanders</t>
  </si>
  <si>
    <t>Profiteam3</t>
  </si>
  <si>
    <t>Liron_br</t>
  </si>
  <si>
    <t>GrumpyMan2020</t>
  </si>
  <si>
    <t>codaxbt</t>
  </si>
  <si>
    <t>muharremkocak</t>
  </si>
  <si>
    <t>agileinx</t>
  </si>
  <si>
    <t>AfroRican9017</t>
  </si>
  <si>
    <t>Mustakin_Khan_</t>
  </si>
  <si>
    <t>Chronic_Degen</t>
  </si>
  <si>
    <t>bhumireddy01</t>
  </si>
  <si>
    <t>AshN70297640</t>
  </si>
  <si>
    <t>TomNevin6</t>
  </si>
  <si>
    <t>ForresterDonnie</t>
  </si>
  <si>
    <t>Jeffersonsgat</t>
  </si>
  <si>
    <t>earlshreds</t>
  </si>
  <si>
    <t>Imjesse02</t>
  </si>
  <si>
    <t>sirathmitsuki</t>
  </si>
  <si>
    <t>chatiapuesmesse</t>
  </si>
  <si>
    <t>catacombs444</t>
  </si>
  <si>
    <t>rsimon24</t>
  </si>
  <si>
    <t>Sebas_Ruixz</t>
  </si>
  <si>
    <t>sactorno</t>
  </si>
  <si>
    <t>LaddJonesIV</t>
  </si>
  <si>
    <t>Syuto0224ys0224</t>
  </si>
  <si>
    <t>bookblackapp</t>
  </si>
  <si>
    <t>Scott312405331</t>
  </si>
  <si>
    <t>himelsohana</t>
  </si>
  <si>
    <t>ThomasTofigh</t>
  </si>
  <si>
    <t>freedomismental</t>
  </si>
  <si>
    <t>jetjet1k</t>
  </si>
  <si>
    <t>Luv_2_Hike</t>
  </si>
  <si>
    <t>Big_Joe42O</t>
  </si>
  <si>
    <t>Strumbling</t>
  </si>
  <si>
    <t>DevUnitCEO</t>
  </si>
  <si>
    <t>nullporce</t>
  </si>
  <si>
    <t>KhaledNasari</t>
  </si>
  <si>
    <t>BedickAmber</t>
  </si>
  <si>
    <t>borner_t</t>
  </si>
  <si>
    <t>ElEnemigo24</t>
  </si>
  <si>
    <t>TylerJoas</t>
  </si>
  <si>
    <t>jameswilsonmba</t>
  </si>
  <si>
    <t>jtray909</t>
  </si>
  <si>
    <t>howell_fit</t>
  </si>
  <si>
    <t>fowoshey</t>
  </si>
  <si>
    <t>xGullyy</t>
  </si>
  <si>
    <t>SilkplasterAbj</t>
  </si>
  <si>
    <t>gknkll</t>
  </si>
  <si>
    <t>Takara_K_</t>
  </si>
  <si>
    <t>factsforamerica</t>
  </si>
  <si>
    <t>AKayKIDSCap</t>
  </si>
  <si>
    <t>JhordanMrquez1</t>
  </si>
  <si>
    <t>lian_valera</t>
  </si>
  <si>
    <t>TS72585977</t>
  </si>
  <si>
    <t>Furqanware</t>
  </si>
  <si>
    <t>LakeMtRealty</t>
  </si>
  <si>
    <t>neoskeptics</t>
  </si>
  <si>
    <t>rap_mondial</t>
  </si>
  <si>
    <t>BabiesBitcoin</t>
  </si>
  <si>
    <t>LetCash</t>
  </si>
  <si>
    <t>krishantdhani</t>
  </si>
  <si>
    <t>GrowJunkieRadio</t>
  </si>
  <si>
    <t>Exoduster_</t>
  </si>
  <si>
    <t>BilalBarkat11</t>
  </si>
  <si>
    <t>PerilleThomas</t>
  </si>
  <si>
    <t>W92ell1</t>
  </si>
  <si>
    <t>7wadetmsreh</t>
  </si>
  <si>
    <t>Rodneyinvestor</t>
  </si>
  <si>
    <t>officialsuzye</t>
  </si>
  <si>
    <t>muraws85</t>
  </si>
  <si>
    <t>nanaseutashika</t>
  </si>
  <si>
    <t>XRPtoVictory</t>
  </si>
  <si>
    <t>siegerkompass</t>
  </si>
  <si>
    <t>AbsurdVis</t>
  </si>
  <si>
    <t>JANUARD_1</t>
  </si>
  <si>
    <t>TrueRealPerson</t>
  </si>
  <si>
    <t>ReneeMayson</t>
  </si>
  <si>
    <t>HeWhoSmoketh</t>
  </si>
  <si>
    <t>SarhStudies</t>
  </si>
  <si>
    <t>jerrywcalloway</t>
  </si>
  <si>
    <t>AdefenwaAdeboye</t>
  </si>
  <si>
    <t>TheRealItsKevv</t>
  </si>
  <si>
    <t>ArniusGalinskas</t>
  </si>
  <si>
    <t>huckfinn333</t>
  </si>
  <si>
    <t>Kyle86771779</t>
  </si>
  <si>
    <t>realbruceleean</t>
  </si>
  <si>
    <t>renne0328</t>
  </si>
  <si>
    <t>brian_darby</t>
  </si>
  <si>
    <t>kaerizuyu</t>
  </si>
  <si>
    <t>therealone81818</t>
  </si>
  <si>
    <t>BAFamFoundation</t>
  </si>
  <si>
    <t>BerranLee</t>
  </si>
  <si>
    <t>ToskasArthur</t>
  </si>
  <si>
    <t>jadwigapilled</t>
  </si>
  <si>
    <t>FBadger812</t>
  </si>
  <si>
    <t>Caroline22382</t>
  </si>
  <si>
    <t>nukksmedia</t>
  </si>
  <si>
    <t>Kurttv_</t>
  </si>
  <si>
    <t>BuzzLig78370476</t>
  </si>
  <si>
    <t>Xperiance</t>
  </si>
  <si>
    <t>GouletDee</t>
  </si>
  <si>
    <t>DaRealDko</t>
  </si>
  <si>
    <t>THEREALKEPLAR</t>
  </si>
  <si>
    <t>maherasadsial</t>
  </si>
  <si>
    <t>Unsafe_Products</t>
  </si>
  <si>
    <t>supablack747</t>
  </si>
  <si>
    <t>longle_long</t>
  </si>
  <si>
    <t>HumphreyBogus</t>
  </si>
  <si>
    <t>AddisonHouston6</t>
  </si>
  <si>
    <t>lawson_darrow</t>
  </si>
  <si>
    <t>LauraWriter2B</t>
  </si>
  <si>
    <t>A90sTeen</t>
  </si>
  <si>
    <t>JustHayden3</t>
  </si>
  <si>
    <t>Totalblisss11</t>
  </si>
  <si>
    <t>Jerry34338494</t>
  </si>
  <si>
    <t>FreeThinker_140</t>
  </si>
  <si>
    <t>drew4592</t>
  </si>
  <si>
    <t>DonatoSalomone</t>
  </si>
  <si>
    <t>the_attache</t>
  </si>
  <si>
    <t>braddiovlogs</t>
  </si>
  <si>
    <t>KodiiTweets</t>
  </si>
  <si>
    <t>mcr_msf</t>
  </si>
  <si>
    <t>ralovepeace</t>
  </si>
  <si>
    <t>_roblesh</t>
  </si>
  <si>
    <t>Sarah1989311</t>
  </si>
  <si>
    <t>DOTBRATAN</t>
  </si>
  <si>
    <t>Oleyb3</t>
  </si>
  <si>
    <t>SatDownTogger</t>
  </si>
  <si>
    <t>BAbY_G145</t>
  </si>
  <si>
    <t>nathantruve</t>
  </si>
  <si>
    <t>ragusterson</t>
  </si>
  <si>
    <t>nDscrYpt</t>
  </si>
  <si>
    <t>thecreditmaniac</t>
  </si>
  <si>
    <t>Steven52456905</t>
  </si>
  <si>
    <t>Spac3CowboyMyka</t>
  </si>
  <si>
    <t>investor_buzz</t>
  </si>
  <si>
    <t>Gymkova</t>
  </si>
  <si>
    <t>N_pcDJ_4545</t>
  </si>
  <si>
    <t>N31902332</t>
  </si>
  <si>
    <t>OtgSlasher</t>
  </si>
  <si>
    <t>DemonKillerXX5</t>
  </si>
  <si>
    <t>pitsa_us</t>
  </si>
  <si>
    <t>SkorpioMylk</t>
  </si>
  <si>
    <t>DFaithCharity</t>
  </si>
  <si>
    <t>ConnorTheGuy1</t>
  </si>
  <si>
    <t>WillyCDL</t>
  </si>
  <si>
    <t>AlastairEdition</t>
  </si>
  <si>
    <t>nativevoyce1</t>
  </si>
  <si>
    <t>autogeniusio</t>
  </si>
  <si>
    <t>GABYISMINE</t>
  </si>
  <si>
    <t>TheTweetofTom</t>
  </si>
  <si>
    <t>imanonair2</t>
  </si>
  <si>
    <t>tesla_tex</t>
  </si>
  <si>
    <t>Iseecanyou</t>
  </si>
  <si>
    <t>NFTPANDA3</t>
  </si>
  <si>
    <t>manuel_aloetkd</t>
  </si>
  <si>
    <t>debtyree9</t>
  </si>
  <si>
    <t>ArnaudMoreels</t>
  </si>
  <si>
    <t>kidnapper</t>
  </si>
  <si>
    <t>Leonard52252</t>
  </si>
  <si>
    <t>MaconPlayz</t>
  </si>
  <si>
    <t>csmanny</t>
  </si>
  <si>
    <t>8ra5hEmu5</t>
  </si>
  <si>
    <t>Amirali_jahdi</t>
  </si>
  <si>
    <t>VNKcsgo</t>
  </si>
  <si>
    <t>retinq_</t>
  </si>
  <si>
    <t>DanGraham135R</t>
  </si>
  <si>
    <t>CryptoMcGavin_</t>
  </si>
  <si>
    <t>manyarbs</t>
  </si>
  <si>
    <t>adventure7861</t>
  </si>
  <si>
    <t>MySageXellos</t>
  </si>
  <si>
    <t>BigIsRelative</t>
  </si>
  <si>
    <t>Timtritt</t>
  </si>
  <si>
    <t>DankYorkcity</t>
  </si>
  <si>
    <t>esopAsteroid</t>
  </si>
  <si>
    <t>counterten_nft</t>
  </si>
  <si>
    <t>Jay_O178</t>
  </si>
  <si>
    <t>Alchymista_</t>
  </si>
  <si>
    <t>ParagonThreat</t>
  </si>
  <si>
    <t>Drmadeinamerica</t>
  </si>
  <si>
    <t>0_o0z</t>
  </si>
  <si>
    <t>ZiraldoJohn</t>
  </si>
  <si>
    <t>Wis13D</t>
  </si>
  <si>
    <t>k6lcsclint</t>
  </si>
  <si>
    <t>FarmCarver</t>
  </si>
  <si>
    <t>adiep2134</t>
  </si>
  <si>
    <t>VICTORYveeMill1</t>
  </si>
  <si>
    <t>sybo_man</t>
  </si>
  <si>
    <t>DrPhaniVardhan</t>
  </si>
  <si>
    <t>Bluepurs_</t>
  </si>
  <si>
    <t>HauntedPixel</t>
  </si>
  <si>
    <t>Dogecoin_Dan</t>
  </si>
  <si>
    <t>_lostkidd</t>
  </si>
  <si>
    <t>prayingfromhere</t>
  </si>
  <si>
    <t>snoxmx</t>
  </si>
  <si>
    <t>LTL_360</t>
  </si>
  <si>
    <t>KagemniKarimu</t>
  </si>
  <si>
    <t>SJS_1993</t>
  </si>
  <si>
    <t>RDconfluence</t>
  </si>
  <si>
    <t>CaseyAdamsShow</t>
  </si>
  <si>
    <t>_Jakesalazar__</t>
  </si>
  <si>
    <t>AviluceaHans</t>
  </si>
  <si>
    <t>cartercreekslim</t>
  </si>
  <si>
    <t>dopehq</t>
  </si>
  <si>
    <t>BensonBunnyBoy</t>
  </si>
  <si>
    <t>gakebot</t>
  </si>
  <si>
    <t>Michaestockman</t>
  </si>
  <si>
    <t>realmofaki</t>
  </si>
  <si>
    <t>KelinWilliams10</t>
  </si>
  <si>
    <t>_RaymondIsiah</t>
  </si>
  <si>
    <t>UnderdogFactory</t>
  </si>
  <si>
    <t>Jake01010010</t>
  </si>
  <si>
    <t>WagonSports1</t>
  </si>
  <si>
    <t>GloriousTurd</t>
  </si>
  <si>
    <t>Divyesh2486</t>
  </si>
  <si>
    <t>therudolphtweet</t>
  </si>
  <si>
    <t>KatashiEdits</t>
  </si>
  <si>
    <t>iAmCRYPTO86</t>
  </si>
  <si>
    <t>mindedjr</t>
  </si>
  <si>
    <t>KingSlayer_21</t>
  </si>
  <si>
    <t>sweetstrokej13</t>
  </si>
  <si>
    <t>VatoCoin</t>
  </si>
  <si>
    <t>reganpthompson</t>
  </si>
  <si>
    <t>DipuUnnikrish</t>
  </si>
  <si>
    <t>DorjiFarley</t>
  </si>
  <si>
    <t>Freddiesha256</t>
  </si>
  <si>
    <t>ccvg98</t>
  </si>
  <si>
    <t>TammyMc32574366</t>
  </si>
  <si>
    <t>AbleDeFi</t>
  </si>
  <si>
    <t>Moshops0</t>
  </si>
  <si>
    <t>ainico2525</t>
  </si>
  <si>
    <t>Abuhattann</t>
  </si>
  <si>
    <t>Cavalier_IT</t>
  </si>
  <si>
    <t>HSR3000</t>
  </si>
  <si>
    <t>grayhoodiemusic</t>
  </si>
  <si>
    <t>Jakem984</t>
  </si>
  <si>
    <t>miaha_kotone</t>
  </si>
  <si>
    <t>AndreasDettlaff</t>
  </si>
  <si>
    <t>HoagieNPierogi</t>
  </si>
  <si>
    <t>DonnaG22410358</t>
  </si>
  <si>
    <t>EdMasden</t>
  </si>
  <si>
    <t>HonkyElvis1</t>
  </si>
  <si>
    <t>neftali_muniz</t>
  </si>
  <si>
    <t>Q01IQ01I</t>
  </si>
  <si>
    <t>Binhorsa</t>
  </si>
  <si>
    <t>NLC_Benji</t>
  </si>
  <si>
    <t>ZayedAlbakeri</t>
  </si>
  <si>
    <t>Gorthias1</t>
  </si>
  <si>
    <t>KhTanveerAliMir</t>
  </si>
  <si>
    <t>JoshInfoSec</t>
  </si>
  <si>
    <t>michaelbeer97</t>
  </si>
  <si>
    <t>sariousli</t>
  </si>
  <si>
    <t>maximumsterling</t>
  </si>
  <si>
    <t>blancvpn</t>
  </si>
  <si>
    <t>essentialscutty</t>
  </si>
  <si>
    <t>DaCavar</t>
  </si>
  <si>
    <t>elonmusk44bn</t>
  </si>
  <si>
    <t>33Deb33</t>
  </si>
  <si>
    <t>WangHi808</t>
  </si>
  <si>
    <t>Tom_the_Cynic</t>
  </si>
  <si>
    <t>Butt_Hole_McGee</t>
  </si>
  <si>
    <t>Glitzynana1</t>
  </si>
  <si>
    <t>angiwonderland</t>
  </si>
  <si>
    <t>MagnusNirgi</t>
  </si>
  <si>
    <t>NorthCoast49</t>
  </si>
  <si>
    <t>ashertinez</t>
  </si>
  <si>
    <t>mha1ex</t>
  </si>
  <si>
    <t>Kerneycation</t>
  </si>
  <si>
    <t>nacco_scent</t>
  </si>
  <si>
    <t>SusanJane46</t>
  </si>
  <si>
    <t>DonDeez17</t>
  </si>
  <si>
    <t>grumpydropperLV</t>
  </si>
  <si>
    <t>averros271828</t>
  </si>
  <si>
    <t>letraderfou3</t>
  </si>
  <si>
    <t>yssjrmk__</t>
  </si>
  <si>
    <t>gettalisman</t>
  </si>
  <si>
    <t>Farmer__00</t>
  </si>
  <si>
    <t>queenrem13</t>
  </si>
  <si>
    <t>Catheri21201709</t>
  </si>
  <si>
    <t>yokiyokx</t>
  </si>
  <si>
    <t>SxvxgeBeatz</t>
  </si>
  <si>
    <t>Enru26273327</t>
  </si>
  <si>
    <t>__Karma</t>
  </si>
  <si>
    <t>DRWells17522129</t>
  </si>
  <si>
    <t>414Apeish</t>
  </si>
  <si>
    <t>DPerez12_</t>
  </si>
  <si>
    <t>thedetailedrev</t>
  </si>
  <si>
    <t>GreenCoreInsur1</t>
  </si>
  <si>
    <t>EveningSquadCS</t>
  </si>
  <si>
    <t>FashionRatings_</t>
  </si>
  <si>
    <t>DeeDixon827</t>
  </si>
  <si>
    <t>Khaleesi_Cobain</t>
  </si>
  <si>
    <t>KevonReed1</t>
  </si>
  <si>
    <t>aliHassan2k5171</t>
  </si>
  <si>
    <t>feathersanarrow</t>
  </si>
  <si>
    <t>LaTishaStaten9</t>
  </si>
  <si>
    <t>sirNoahOlsen</t>
  </si>
  <si>
    <t>hqueirogaaa</t>
  </si>
  <si>
    <t>71allamerican</t>
  </si>
  <si>
    <t>cagdas_sincer</t>
  </si>
  <si>
    <t>sugar_eaton</t>
  </si>
  <si>
    <t>ManaStarCinemas</t>
  </si>
  <si>
    <t>ElPorcoRosso</t>
  </si>
  <si>
    <t>Juanshark11415</t>
  </si>
  <si>
    <t>julideulupinar</t>
  </si>
  <si>
    <t>CTcubed</t>
  </si>
  <si>
    <t>s_mako1002</t>
  </si>
  <si>
    <t>Galvajohn</t>
  </si>
  <si>
    <t>maxi_freedom</t>
  </si>
  <si>
    <t>Ern7222</t>
  </si>
  <si>
    <t>culturewaugh</t>
  </si>
  <si>
    <t>realpoisonivy_</t>
  </si>
  <si>
    <t>ALJuboori81</t>
  </si>
  <si>
    <t>raymond_ferland</t>
  </si>
  <si>
    <t>dhhxbriidhs</t>
  </si>
  <si>
    <t>CritCareIntel</t>
  </si>
  <si>
    <t>SingularityLynz</t>
  </si>
  <si>
    <t>JohnGle82369906</t>
  </si>
  <si>
    <t>StarzeckiJ</t>
  </si>
  <si>
    <t>rkdesports</t>
  </si>
  <si>
    <t>_Larrion</t>
  </si>
  <si>
    <t>MedComm_FutMed</t>
  </si>
  <si>
    <t>3ldermillenial</t>
  </si>
  <si>
    <t>FiRSTWORLDcomic</t>
  </si>
  <si>
    <t>Lobsters_club</t>
  </si>
  <si>
    <t>WwVv_3</t>
  </si>
  <si>
    <t>DrDrea99</t>
  </si>
  <si>
    <t>srkelvinn</t>
  </si>
  <si>
    <t>ConorSloanJr</t>
  </si>
  <si>
    <t>xiaozhanjpvids</t>
  </si>
  <si>
    <t>KennCrayton</t>
  </si>
  <si>
    <t>ishforreal</t>
  </si>
  <si>
    <t>AntonioMale86</t>
  </si>
  <si>
    <t>LimitGamez</t>
  </si>
  <si>
    <t>DrewAdamTepper</t>
  </si>
  <si>
    <t>fundamentify</t>
  </si>
  <si>
    <t>thatmoonboy69</t>
  </si>
  <si>
    <t>LGOLEDgaming</t>
  </si>
  <si>
    <t>obtainedlotus</t>
  </si>
  <si>
    <t>bnj_ml</t>
  </si>
  <si>
    <t>JasonPutman14</t>
  </si>
  <si>
    <t>MauraSM57</t>
  </si>
  <si>
    <t>GregC62966809</t>
  </si>
  <si>
    <t>davidlamarmarks</t>
  </si>
  <si>
    <t>ewoodel</t>
  </si>
  <si>
    <t>mylife8975</t>
  </si>
  <si>
    <t>annette_norred</t>
  </si>
  <si>
    <t>xtu_77</t>
  </si>
  <si>
    <t>lmcash64</t>
  </si>
  <si>
    <t>JeanWestUSA</t>
  </si>
  <si>
    <t>patriot_1727</t>
  </si>
  <si>
    <t>villagesMAGA</t>
  </si>
  <si>
    <t>Market_MRKT</t>
  </si>
  <si>
    <t>ImGhostGaming</t>
  </si>
  <si>
    <t>ToRi1436_em</t>
  </si>
  <si>
    <t>BCOBB1925</t>
  </si>
  <si>
    <t>thexabodycare</t>
  </si>
  <si>
    <t>Santogrants</t>
  </si>
  <si>
    <t>AcadianKamper</t>
  </si>
  <si>
    <t>Ruicool7_</t>
  </si>
  <si>
    <t>OldStarseed</t>
  </si>
  <si>
    <t>travisescovar</t>
  </si>
  <si>
    <t>AlexanderAchmar</t>
  </si>
  <si>
    <t>Rod_Hastings</t>
  </si>
  <si>
    <t>MrCraziTownTV</t>
  </si>
  <si>
    <t>alinavrons</t>
  </si>
  <si>
    <t>MRNixon22455995</t>
  </si>
  <si>
    <t>Flyin_Brian7</t>
  </si>
  <si>
    <t>itsEFlyX</t>
  </si>
  <si>
    <t>Barney26785082</t>
  </si>
  <si>
    <t>GulfwithRadha</t>
  </si>
  <si>
    <t>TepTalkPod</t>
  </si>
  <si>
    <t>Wil_McCarley</t>
  </si>
  <si>
    <t>CptYellowhammer</t>
  </si>
  <si>
    <t>DaveJPaquet</t>
  </si>
  <si>
    <t>djaurelioofc</t>
  </si>
  <si>
    <t>ManuelR12053081</t>
  </si>
  <si>
    <t>hadi_F4</t>
  </si>
  <si>
    <t>MilanBrahmbha11</t>
  </si>
  <si>
    <t>serpentiscap</t>
  </si>
  <si>
    <t>stephanierewing</t>
  </si>
  <si>
    <t>JeffElggren</t>
  </si>
  <si>
    <t>RadioCarpenter</t>
  </si>
  <si>
    <t>tony_lehrman</t>
  </si>
  <si>
    <t>FreezinGood</t>
  </si>
  <si>
    <t>HomeMatrixx</t>
  </si>
  <si>
    <t>crazycru01</t>
  </si>
  <si>
    <t>aijourney_</t>
  </si>
  <si>
    <t>butlersc2</t>
  </si>
  <si>
    <t>thefelinetribe</t>
  </si>
  <si>
    <t>HarryJPulver68</t>
  </si>
  <si>
    <t>Cat_1791</t>
  </si>
  <si>
    <t>CloudWeek</t>
  </si>
  <si>
    <t>CGforUGC</t>
  </si>
  <si>
    <t>desi_austinite</t>
  </si>
  <si>
    <t>lazy_DTCTV</t>
  </si>
  <si>
    <t>EverythingButP</t>
  </si>
  <si>
    <t>codadotcom</t>
  </si>
  <si>
    <t>nonumlabs</t>
  </si>
  <si>
    <t>PineappleTire</t>
  </si>
  <si>
    <t>Strangr3DThings</t>
  </si>
  <si>
    <t>ScamPumpToken</t>
  </si>
  <si>
    <t>gogic__</t>
  </si>
  <si>
    <t>GordonTMiller84</t>
  </si>
  <si>
    <t>ExoblackArts</t>
  </si>
  <si>
    <t>Digitalral</t>
  </si>
  <si>
    <t>landinmac</t>
  </si>
  <si>
    <t>Refrax559</t>
  </si>
  <si>
    <t>skillz101</t>
  </si>
  <si>
    <t>r_heroman</t>
  </si>
  <si>
    <t>dow_der</t>
  </si>
  <si>
    <t>mharveyiii</t>
  </si>
  <si>
    <t>orac666</t>
  </si>
  <si>
    <t>clideno</t>
  </si>
  <si>
    <t>ShananStrange</t>
  </si>
  <si>
    <t>s00pcan</t>
  </si>
  <si>
    <t>CrawfCol</t>
  </si>
  <si>
    <t>eallen8</t>
  </si>
  <si>
    <t>moonj</t>
  </si>
  <si>
    <t>james_welch</t>
  </si>
  <si>
    <t>anilsandhya</t>
  </si>
  <si>
    <t>tricky_dick</t>
  </si>
  <si>
    <t>gyates</t>
  </si>
  <si>
    <t>herges</t>
  </si>
  <si>
    <t>drowjam</t>
  </si>
  <si>
    <t>thecrunkcake</t>
  </si>
  <si>
    <t>William_D_Lee</t>
  </si>
  <si>
    <t>tmoody1958</t>
  </si>
  <si>
    <t>ItsuOsato</t>
  </si>
  <si>
    <t>FredLewis</t>
  </si>
  <si>
    <t>skyyindigo</t>
  </si>
  <si>
    <t>JosephLawson</t>
  </si>
  <si>
    <t>Hecman15</t>
  </si>
  <si>
    <t>warmweatheronly</t>
  </si>
  <si>
    <t>Wnnnnbc</t>
  </si>
  <si>
    <t>ARing8888</t>
  </si>
  <si>
    <t>shifratoby</t>
  </si>
  <si>
    <t>jdjfsu</t>
  </si>
  <si>
    <t>helenbragg</t>
  </si>
  <si>
    <t>audioking</t>
  </si>
  <si>
    <t>frisco49ers</t>
  </si>
  <si>
    <t>MrCatkins</t>
  </si>
  <si>
    <t>DLWheeler21</t>
  </si>
  <si>
    <t>Johntannous</t>
  </si>
  <si>
    <t>andylambrecht</t>
  </si>
  <si>
    <t>tnlakeliving</t>
  </si>
  <si>
    <t>creier</t>
  </si>
  <si>
    <t>IAmRonnieD</t>
  </si>
  <si>
    <t>JACQUEDOUGLAS</t>
  </si>
  <si>
    <t>AnthonyBaldwin</t>
  </si>
  <si>
    <t>highfreq</t>
  </si>
  <si>
    <t>trstack</t>
  </si>
  <si>
    <t>mikeelliott01</t>
  </si>
  <si>
    <t>flcruz</t>
  </si>
  <si>
    <t>jsillat20</t>
  </si>
  <si>
    <t>johnwdorris</t>
  </si>
  <si>
    <t>bearybewrite</t>
  </si>
  <si>
    <t>neutronstar44</t>
  </si>
  <si>
    <t>crazilycountry</t>
  </si>
  <si>
    <t>Kevin_Kennedy1</t>
  </si>
  <si>
    <t>wrapfactory</t>
  </si>
  <si>
    <t>BradSmithBramar</t>
  </si>
  <si>
    <t>DavidBowdoin</t>
  </si>
  <si>
    <t>Shirmohammadi</t>
  </si>
  <si>
    <t>DrewPalmquist</t>
  </si>
  <si>
    <t>shelber22</t>
  </si>
  <si>
    <t>MidniteAvenger</t>
  </si>
  <si>
    <t>steveodphotos</t>
  </si>
  <si>
    <t>TJS1231</t>
  </si>
  <si>
    <t>ConservativeALA</t>
  </si>
  <si>
    <t>Kobylanski</t>
  </si>
  <si>
    <t>derwentyouth</t>
  </si>
  <si>
    <t>thechristiannew</t>
  </si>
  <si>
    <t>RealJoeMartinez</t>
  </si>
  <si>
    <t>benarabian</t>
  </si>
  <si>
    <t>caldercoalson</t>
  </si>
  <si>
    <t>OTO2006</t>
  </si>
  <si>
    <t>taroimo322</t>
  </si>
  <si>
    <t>paxtonsanders</t>
  </si>
  <si>
    <t>flndrohit</t>
  </si>
  <si>
    <t>xenoverse</t>
  </si>
  <si>
    <t>danyberube</t>
  </si>
  <si>
    <t>cevat_gulumserr</t>
  </si>
  <si>
    <t>jeffellis57</t>
  </si>
  <si>
    <t>wjsilver</t>
  </si>
  <si>
    <t>YasmineMonster</t>
  </si>
  <si>
    <t>itquadrat</t>
  </si>
  <si>
    <t>prabu08</t>
  </si>
  <si>
    <t>jarrodcase</t>
  </si>
  <si>
    <t>lorimattice</t>
  </si>
  <si>
    <t>gohfaster</t>
  </si>
  <si>
    <t>JerryBuys</t>
  </si>
  <si>
    <t>arsphd</t>
  </si>
  <si>
    <t>malikbest</t>
  </si>
  <si>
    <t>pearlbellrhce</t>
  </si>
  <si>
    <t>georgelowry</t>
  </si>
  <si>
    <t>wukillabee17</t>
  </si>
  <si>
    <t>Spencer_067</t>
  </si>
  <si>
    <t>salimtuncer</t>
  </si>
  <si>
    <t>bubblusheikh</t>
  </si>
  <si>
    <t>AsItIs_Written</t>
  </si>
  <si>
    <t>genkihito</t>
  </si>
  <si>
    <t>UnofficialMongo</t>
  </si>
  <si>
    <t>El_Tigre_Regio</t>
  </si>
  <si>
    <t>Abhi_d_cool</t>
  </si>
  <si>
    <t>wdpuls</t>
  </si>
  <si>
    <t>salahsiraj</t>
  </si>
  <si>
    <t>MarineSalvage1</t>
  </si>
  <si>
    <t>martinbazzoni</t>
  </si>
  <si>
    <t>mwellham</t>
  </si>
  <si>
    <t>budggee</t>
  </si>
  <si>
    <t>Palakpahadia</t>
  </si>
  <si>
    <t>Kreskofter</t>
  </si>
  <si>
    <t>PimpUigi</t>
  </si>
  <si>
    <t>MartinStanek</t>
  </si>
  <si>
    <t>RTBowtie</t>
  </si>
  <si>
    <t>Joseph_Duke</t>
  </si>
  <si>
    <t>kollerd22</t>
  </si>
  <si>
    <t>ryanlocking</t>
  </si>
  <si>
    <t>Sid_Bhartiya</t>
  </si>
  <si>
    <t>RIRealtorPro</t>
  </si>
  <si>
    <t>_m_i_l_e_s_</t>
  </si>
  <si>
    <t>silvajaguar</t>
  </si>
  <si>
    <t>barge_arse</t>
  </si>
  <si>
    <t>Mutueye</t>
  </si>
  <si>
    <t>str8fwd4ever</t>
  </si>
  <si>
    <t>sezgingeldi</t>
  </si>
  <si>
    <t>host_co</t>
  </si>
  <si>
    <t>Pedling</t>
  </si>
  <si>
    <t>jksmith10</t>
  </si>
  <si>
    <t>sarpreet20</t>
  </si>
  <si>
    <t>alkleek</t>
  </si>
  <si>
    <t>LeonardoHofman</t>
  </si>
  <si>
    <t>ghisleb</t>
  </si>
  <si>
    <t>davidtveal</t>
  </si>
  <si>
    <t>omariphone1</t>
  </si>
  <si>
    <t>ahamdan66</t>
  </si>
  <si>
    <t>jazzgoon</t>
  </si>
  <si>
    <t>shawnjohn0369</t>
  </si>
  <si>
    <t>EDENION</t>
  </si>
  <si>
    <t>Pratyachh</t>
  </si>
  <si>
    <t>preztypariies</t>
  </si>
  <si>
    <t>StevenGoyette</t>
  </si>
  <si>
    <t>Brian97214</t>
  </si>
  <si>
    <t>WillemsBen</t>
  </si>
  <si>
    <t>yaboybibz</t>
  </si>
  <si>
    <t>gabestirling</t>
  </si>
  <si>
    <t>mrglim</t>
  </si>
  <si>
    <t>Steve_Steadman</t>
  </si>
  <si>
    <t>omerrccetin</t>
  </si>
  <si>
    <t>KevinTrapp</t>
  </si>
  <si>
    <t>joerauh</t>
  </si>
  <si>
    <t>SungHyeokChoi</t>
  </si>
  <si>
    <t>RichardANuttall</t>
  </si>
  <si>
    <t>68b</t>
  </si>
  <si>
    <t>Summer70858</t>
  </si>
  <si>
    <t>jsookram</t>
  </si>
  <si>
    <t>michael_sartori</t>
  </si>
  <si>
    <t>len_spacc</t>
  </si>
  <si>
    <t>Behradbabak</t>
  </si>
  <si>
    <t>ADEMlG0D</t>
  </si>
  <si>
    <t>JoshDuce</t>
  </si>
  <si>
    <t>NealPBuchanan</t>
  </si>
  <si>
    <t>jo_greeenx</t>
  </si>
  <si>
    <t>WilliamTaborDDS</t>
  </si>
  <si>
    <t>m7mdalmisned</t>
  </si>
  <si>
    <t>tradefalcon1</t>
  </si>
  <si>
    <t>mstri919</t>
  </si>
  <si>
    <t>ttvpie</t>
  </si>
  <si>
    <t>AndrewFeaser</t>
  </si>
  <si>
    <t>Brian__305</t>
  </si>
  <si>
    <t>ma3a_nafsy</t>
  </si>
  <si>
    <t>RA5HRAF</t>
  </si>
  <si>
    <t>Aliirxd</t>
  </si>
  <si>
    <t>mitch_mcginley</t>
  </si>
  <si>
    <t>DJKingstaUK</t>
  </si>
  <si>
    <t>Dcaggs</t>
  </si>
  <si>
    <t>mohamed1408m</t>
  </si>
  <si>
    <t>JAHusary</t>
  </si>
  <si>
    <t>KevinDehlerr</t>
  </si>
  <si>
    <t>Cooljsurf</t>
  </si>
  <si>
    <t>decofloring</t>
  </si>
  <si>
    <t>JacobtheVega</t>
  </si>
  <si>
    <t>ZulkernainBeigh</t>
  </si>
  <si>
    <t>jeroldsaddi28</t>
  </si>
  <si>
    <t>Alex_B018</t>
  </si>
  <si>
    <t>ItsChillyUpHere</t>
  </si>
  <si>
    <t>S13F4NX</t>
  </si>
  <si>
    <t>mooonytt</t>
  </si>
  <si>
    <t>shawnwaters2</t>
  </si>
  <si>
    <t>GetPooked0n</t>
  </si>
  <si>
    <t>Tuppsar</t>
  </si>
  <si>
    <t>itsrark</t>
  </si>
  <si>
    <t>steinqiu</t>
  </si>
  <si>
    <t>gamertingzzz</t>
  </si>
  <si>
    <t>TweakRealm</t>
  </si>
  <si>
    <t>wdspalding</t>
  </si>
  <si>
    <t>midomdrati6</t>
  </si>
  <si>
    <t>MilosBasileus</t>
  </si>
  <si>
    <t>JCLima121865</t>
  </si>
  <si>
    <t>KWalhashim</t>
  </si>
  <si>
    <t>OsamaEbrahiim</t>
  </si>
  <si>
    <t>DaveLindbergh</t>
  </si>
  <si>
    <t>TweetieMcTweets</t>
  </si>
  <si>
    <t>KitelingerJames</t>
  </si>
  <si>
    <t>asser_alzolm</t>
  </si>
  <si>
    <t>IzikHuang</t>
  </si>
  <si>
    <t>iriam774</t>
  </si>
  <si>
    <t>anandeshi_NC</t>
  </si>
  <si>
    <t>pandavegan</t>
  </si>
  <si>
    <t>notbenrollins</t>
  </si>
  <si>
    <t>Kampymonster</t>
  </si>
  <si>
    <t>cdubbyyy</t>
  </si>
  <si>
    <t>karrsuss</t>
  </si>
  <si>
    <t>sixstringsam11</t>
  </si>
  <si>
    <t>MdshabsMd</t>
  </si>
  <si>
    <t>JamieNunnery</t>
  </si>
  <si>
    <t>j_b3ck</t>
  </si>
  <si>
    <t>AngieJohnson777</t>
  </si>
  <si>
    <t>arjunhuria</t>
  </si>
  <si>
    <t>johnwtexas</t>
  </si>
  <si>
    <t>NodeMayo</t>
  </si>
  <si>
    <t>itsdovid</t>
  </si>
  <si>
    <t>kremmerpeter</t>
  </si>
  <si>
    <t>yusufatique</t>
  </si>
  <si>
    <t>AdamtheGiraffe</t>
  </si>
  <si>
    <t>alanofcourse</t>
  </si>
  <si>
    <t>itsJ_malie</t>
  </si>
  <si>
    <t>wade_boelter</t>
  </si>
  <si>
    <t>EngMustafa1409</t>
  </si>
  <si>
    <t>bocomoryan</t>
  </si>
  <si>
    <t>chadseifried1</t>
  </si>
  <si>
    <t>andyfuller83</t>
  </si>
  <si>
    <t>NateV_mn</t>
  </si>
  <si>
    <t>falah_aj</t>
  </si>
  <si>
    <t>jtat101</t>
  </si>
  <si>
    <t>wiebefarms</t>
  </si>
  <si>
    <t>ya_yalabeah</t>
  </si>
  <si>
    <t>GirlProbz88</t>
  </si>
  <si>
    <t>shaddydbg</t>
  </si>
  <si>
    <t>oakstevens</t>
  </si>
  <si>
    <t>Abu_salman8711</t>
  </si>
  <si>
    <t>TsatsosJim</t>
  </si>
  <si>
    <t>almochkin</t>
  </si>
  <si>
    <t>jr_bydesign</t>
  </si>
  <si>
    <t>Prestigious_AI</t>
  </si>
  <si>
    <t>cramerusc</t>
  </si>
  <si>
    <t>Unsuccesses</t>
  </si>
  <si>
    <t>paj_eth</t>
  </si>
  <si>
    <t>King_Hazo</t>
  </si>
  <si>
    <t>AKudymovsky</t>
  </si>
  <si>
    <t>hinitishm</t>
  </si>
  <si>
    <t>machina3737</t>
  </si>
  <si>
    <t>1429abuamirah</t>
  </si>
  <si>
    <t>KrishMachavolu</t>
  </si>
  <si>
    <t>iMr_NGM</t>
  </si>
  <si>
    <t>dilipachary</t>
  </si>
  <si>
    <t>seano2132</t>
  </si>
  <si>
    <t>Pendiem766</t>
  </si>
  <si>
    <t>MichaelJCivello</t>
  </si>
  <si>
    <t>OvcharenkoEugen</t>
  </si>
  <si>
    <t>QREDLLC</t>
  </si>
  <si>
    <t>markarn52106316</t>
  </si>
  <si>
    <t>DriessenIsiah</t>
  </si>
  <si>
    <t>melasoft</t>
  </si>
  <si>
    <t>sesieru1723</t>
  </si>
  <si>
    <t>vishalp65097288</t>
  </si>
  <si>
    <t>Girish_ffg</t>
  </si>
  <si>
    <t>HermioneCandlee</t>
  </si>
  <si>
    <t>kunaldesaica</t>
  </si>
  <si>
    <t>darrentbrown</t>
  </si>
  <si>
    <t>cincinnatus82</t>
  </si>
  <si>
    <t>yonehiro0617</t>
  </si>
  <si>
    <t>AkinbestOla</t>
  </si>
  <si>
    <t>Footballheadd</t>
  </si>
  <si>
    <t>aye1_2</t>
  </si>
  <si>
    <t>BillBullers</t>
  </si>
  <si>
    <t>0scarAGuzman</t>
  </si>
  <si>
    <t>Cabal_Hunt</t>
  </si>
  <si>
    <t>6wity</t>
  </si>
  <si>
    <t>ahmetyasaa</t>
  </si>
  <si>
    <t>obachi_yasai</t>
  </si>
  <si>
    <t>DanJavnozon</t>
  </si>
  <si>
    <t>bcthechamp201</t>
  </si>
  <si>
    <t>thegungortr</t>
  </si>
  <si>
    <t>FLOTFW</t>
  </si>
  <si>
    <t>YTChucky1337</t>
  </si>
  <si>
    <t>crivera732</t>
  </si>
  <si>
    <t>DavidEaston_</t>
  </si>
  <si>
    <t>steveee_owed</t>
  </si>
  <si>
    <t>toshikazu91</t>
  </si>
  <si>
    <t>Rhivhe</t>
  </si>
  <si>
    <t>ErnSherman</t>
  </si>
  <si>
    <t>hamzahexlsior</t>
  </si>
  <si>
    <t>BrunerOfficial</t>
  </si>
  <si>
    <t>__ChrisW__</t>
  </si>
  <si>
    <t>michael_omann</t>
  </si>
  <si>
    <t>BellNahuel</t>
  </si>
  <si>
    <t>skyherring</t>
  </si>
  <si>
    <t>Balonpia</t>
  </si>
  <si>
    <t>Electrify_1E</t>
  </si>
  <si>
    <t>PaterNiko</t>
  </si>
  <si>
    <t>levinsonauction</t>
  </si>
  <si>
    <t>AlphaSuma</t>
  </si>
  <si>
    <t>GodPlaysDjent</t>
  </si>
  <si>
    <t>KindyMmk</t>
  </si>
  <si>
    <t>DZelczak</t>
  </si>
  <si>
    <t>JJProspect</t>
  </si>
  <si>
    <t>ocorich</t>
  </si>
  <si>
    <t>edwinjortega</t>
  </si>
  <si>
    <t>Sasha_rp88</t>
  </si>
  <si>
    <t>Raviset33705868</t>
  </si>
  <si>
    <t>nipiro52</t>
  </si>
  <si>
    <t>abi4777</t>
  </si>
  <si>
    <t>stefanrojass</t>
  </si>
  <si>
    <t>camiiilesmile</t>
  </si>
  <si>
    <t>OmarGshimawy</t>
  </si>
  <si>
    <t>Lulu4221</t>
  </si>
  <si>
    <t>muskaangupta_21</t>
  </si>
  <si>
    <t>Dropper82</t>
  </si>
  <si>
    <t>EBoydAF</t>
  </si>
  <si>
    <t>thekike777</t>
  </si>
  <si>
    <t>withsomerespect</t>
  </si>
  <si>
    <t>lekzzy_bee</t>
  </si>
  <si>
    <t>erikpmadsen</t>
  </si>
  <si>
    <t>ConfusednationS</t>
  </si>
  <si>
    <t>edgce09</t>
  </si>
  <si>
    <t>leko_werkley</t>
  </si>
  <si>
    <t>UNiTE_Tilted</t>
  </si>
  <si>
    <t>vega_super_sega</t>
  </si>
  <si>
    <t>AndromedaEDM</t>
  </si>
  <si>
    <t>popeyebedford1</t>
  </si>
  <si>
    <t>JustinB4me</t>
  </si>
  <si>
    <t>TBV_FB</t>
  </si>
  <si>
    <t>ConvenientCo</t>
  </si>
  <si>
    <t>GINOxRED</t>
  </si>
  <si>
    <t>dj747474</t>
  </si>
  <si>
    <t>SupplyTractor</t>
  </si>
  <si>
    <t>tiger80_8</t>
  </si>
  <si>
    <t>narveerya</t>
  </si>
  <si>
    <t>TheGunz_Project</t>
  </si>
  <si>
    <t>randstadcz</t>
  </si>
  <si>
    <t>ninjabbii</t>
  </si>
  <si>
    <t>ys041043</t>
  </si>
  <si>
    <t>Syrian_MD</t>
  </si>
  <si>
    <t>champ1_timo</t>
  </si>
  <si>
    <t>amawota</t>
  </si>
  <si>
    <t>TheAnishReddy</t>
  </si>
  <si>
    <t>TarnChristopher</t>
  </si>
  <si>
    <t>AndrewByrne96</t>
  </si>
  <si>
    <t>naumburgfound</t>
  </si>
  <si>
    <t>splizard</t>
  </si>
  <si>
    <t>Progresivemelt</t>
  </si>
  <si>
    <t>WHickMD</t>
  </si>
  <si>
    <t>al__sleem</t>
  </si>
  <si>
    <t>UkUncorked</t>
  </si>
  <si>
    <t>Lindachen26680</t>
  </si>
  <si>
    <t>blind_fucker</t>
  </si>
  <si>
    <t>Austinjd_1</t>
  </si>
  <si>
    <t>Galivor</t>
  </si>
  <si>
    <t>AbrahamJFDI</t>
  </si>
  <si>
    <t>cheatf82</t>
  </si>
  <si>
    <t>mark6982rblx</t>
  </si>
  <si>
    <t>TCz7WMJnLPJGO1Q</t>
  </si>
  <si>
    <t>ukas190</t>
  </si>
  <si>
    <t>InStockReport</t>
  </si>
  <si>
    <t>saalleem_505</t>
  </si>
  <si>
    <t>LilNineO</t>
  </si>
  <si>
    <t>realHolgi555</t>
  </si>
  <si>
    <t>_jay_kayy_</t>
  </si>
  <si>
    <t>iJustHassan</t>
  </si>
  <si>
    <t>LiderarJuridica</t>
  </si>
  <si>
    <t>galengrows</t>
  </si>
  <si>
    <t>BradyWatkins77</t>
  </si>
  <si>
    <t>SoulTrainer2</t>
  </si>
  <si>
    <t>MtnSng988</t>
  </si>
  <si>
    <t>Nick305x_</t>
  </si>
  <si>
    <t>itsralphnavarro</t>
  </si>
  <si>
    <t>LostyJoshua</t>
  </si>
  <si>
    <t>dilarayarci</t>
  </si>
  <si>
    <t>BlueBirdGap</t>
  </si>
  <si>
    <t>lemongrassier</t>
  </si>
  <si>
    <t>368KingSin</t>
  </si>
  <si>
    <t>Skitcher</t>
  </si>
  <si>
    <t>tylercole51</t>
  </si>
  <si>
    <t>cano_macias96</t>
  </si>
  <si>
    <t>edwardross01</t>
  </si>
  <si>
    <t>RonaldJ2279</t>
  </si>
  <si>
    <t>mattoxfriedman</t>
  </si>
  <si>
    <t>robbyrumble</t>
  </si>
  <si>
    <t>XazeeOfficial</t>
  </si>
  <si>
    <t>ofKDV</t>
  </si>
  <si>
    <t>DFCharts</t>
  </si>
  <si>
    <t>taisyo324</t>
  </si>
  <si>
    <t>mantidian</t>
  </si>
  <si>
    <t>malishera312</t>
  </si>
  <si>
    <t>Wernerkie67</t>
  </si>
  <si>
    <t>prof_capt</t>
  </si>
  <si>
    <t>New70s</t>
  </si>
  <si>
    <t>asitwasadmv</t>
  </si>
  <si>
    <t>BmfN17</t>
  </si>
  <si>
    <t>16DAOCoin</t>
  </si>
  <si>
    <t>Chris__Aussie</t>
  </si>
  <si>
    <t>NasserMoharraq</t>
  </si>
  <si>
    <t>SaneFrancisco</t>
  </si>
  <si>
    <t>BoaterBrand</t>
  </si>
  <si>
    <t>Jay_FFN</t>
  </si>
  <si>
    <t>masvidapapi</t>
  </si>
  <si>
    <t>genyuniki</t>
  </si>
  <si>
    <t>CapnEclipse</t>
  </si>
  <si>
    <t>DChase007</t>
  </si>
  <si>
    <t>TheoPerron</t>
  </si>
  <si>
    <t>sjgaleai</t>
  </si>
  <si>
    <t>bomi808</t>
  </si>
  <si>
    <t>17gba</t>
  </si>
  <si>
    <t>JBTPlumbing</t>
  </si>
  <si>
    <t>eulalia_FROOM</t>
  </si>
  <si>
    <t>FireBidenNow</t>
  </si>
  <si>
    <t>harboreric</t>
  </si>
  <si>
    <t>VetoChicago</t>
  </si>
  <si>
    <t>persmz</t>
  </si>
  <si>
    <t>AmranConcrete</t>
  </si>
  <si>
    <t>18_3_M</t>
  </si>
  <si>
    <t>alsamawiyaTV</t>
  </si>
  <si>
    <t>JohnsonandG</t>
  </si>
  <si>
    <t>Tyler_JMartin1</t>
  </si>
  <si>
    <t>FlagPostSports</t>
  </si>
  <si>
    <t>ChchWelding</t>
  </si>
  <si>
    <t>alexkhantv</t>
  </si>
  <si>
    <t>ImOddDanny</t>
  </si>
  <si>
    <t>w96ak</t>
  </si>
  <si>
    <t>bayani_w1</t>
  </si>
  <si>
    <t>_missaopera</t>
  </si>
  <si>
    <t>sanitrum</t>
  </si>
  <si>
    <t>Del_1801</t>
  </si>
  <si>
    <t>JRivera5512</t>
  </si>
  <si>
    <t>Farbod2009</t>
  </si>
  <si>
    <t>seodeno</t>
  </si>
  <si>
    <t>souls_ksa</t>
  </si>
  <si>
    <t>GojiraTitanNSFW</t>
  </si>
  <si>
    <t>lunnamendes335</t>
  </si>
  <si>
    <t>iq_inundate</t>
  </si>
  <si>
    <t>RealForenst</t>
  </si>
  <si>
    <t>AceQuorthon</t>
  </si>
  <si>
    <t>trip_rat</t>
  </si>
  <si>
    <t>MightyEskimoQ</t>
  </si>
  <si>
    <t>myvzofficial</t>
  </si>
  <si>
    <t>CMorleySr</t>
  </si>
  <si>
    <t>FaikEmreYILMAZ</t>
  </si>
  <si>
    <t>LLeifermann</t>
  </si>
  <si>
    <t>UAE3007</t>
  </si>
  <si>
    <t>MIAAlmansour</t>
  </si>
  <si>
    <t>ShoshoDesigns</t>
  </si>
  <si>
    <t>maMe0siban</t>
  </si>
  <si>
    <t>DGirardier</t>
  </si>
  <si>
    <t>tornedo644</t>
  </si>
  <si>
    <t>JoelMafigi</t>
  </si>
  <si>
    <t>MariliaNieves</t>
  </si>
  <si>
    <t>xrp_10</t>
  </si>
  <si>
    <t>TheBhatttman</t>
  </si>
  <si>
    <t>WMG_kidkidd</t>
  </si>
  <si>
    <t>tomkae86</t>
  </si>
  <si>
    <t>SiAleksander</t>
  </si>
  <si>
    <t>pepebarea1</t>
  </si>
  <si>
    <t>Taif__cleaning</t>
  </si>
  <si>
    <t>RoyalIxy</t>
  </si>
  <si>
    <t>emma_giaquinto</t>
  </si>
  <si>
    <t>Galileo_ce</t>
  </si>
  <si>
    <t>Playiff</t>
  </si>
  <si>
    <t>Cab5S</t>
  </si>
  <si>
    <t>BobRushin</t>
  </si>
  <si>
    <t>thingstthink</t>
  </si>
  <si>
    <t>satmicrosystems</t>
  </si>
  <si>
    <t>King_Aqu4</t>
  </si>
  <si>
    <t>SP4blues</t>
  </si>
  <si>
    <t>Realphillyd</t>
  </si>
  <si>
    <t>xxn00bki113rxx</t>
  </si>
  <si>
    <t>PAPU_ve</t>
  </si>
  <si>
    <t>Lorrd_Voldemort</t>
  </si>
  <si>
    <t>Tesla__Fan</t>
  </si>
  <si>
    <t>EK3NE</t>
  </si>
  <si>
    <t>misssweden_</t>
  </si>
  <si>
    <t>Legend_ky443</t>
  </si>
  <si>
    <t>1amdgtl</t>
  </si>
  <si>
    <t>brkersy</t>
  </si>
  <si>
    <t>VictorTurk4</t>
  </si>
  <si>
    <t>SandraR65829175</t>
  </si>
  <si>
    <t>imchrismiles</t>
  </si>
  <si>
    <t>bullsonparade03</t>
  </si>
  <si>
    <t>Saint2577</t>
  </si>
  <si>
    <t>Alucardiskyng</t>
  </si>
  <si>
    <t>gyumesy</t>
  </si>
  <si>
    <t>getPERKS_io</t>
  </si>
  <si>
    <t>oefyy</t>
  </si>
  <si>
    <t>ksi_ivy</t>
  </si>
  <si>
    <t>adamrandomstuff</t>
  </si>
  <si>
    <t>SoonerKim66</t>
  </si>
  <si>
    <t>_Oden_Nabeya</t>
  </si>
  <si>
    <t>MoboltsArcade</t>
  </si>
  <si>
    <t>IronWill900</t>
  </si>
  <si>
    <t>TrilboJSwaggins</t>
  </si>
  <si>
    <t>Ali_Baalghayth</t>
  </si>
  <si>
    <t>ubiquitousEd</t>
  </si>
  <si>
    <t>tamiholic_</t>
  </si>
  <si>
    <t>keisuke___asano</t>
  </si>
  <si>
    <t>orson_brd</t>
  </si>
  <si>
    <t>yoodk24</t>
  </si>
  <si>
    <t>network_saw</t>
  </si>
  <si>
    <t>fuatcankalyoncu</t>
  </si>
  <si>
    <t>LouisBeluga</t>
  </si>
  <si>
    <t>elliemichy</t>
  </si>
  <si>
    <t>DraftHubNFL</t>
  </si>
  <si>
    <t>WalterK66947098</t>
  </si>
  <si>
    <t>realmarkvernal</t>
  </si>
  <si>
    <t>Jshymanski1111</t>
  </si>
  <si>
    <t>HEAR4THETRUTH21</t>
  </si>
  <si>
    <t>Dale57315990</t>
  </si>
  <si>
    <t>paulrog85483663</t>
  </si>
  <si>
    <t>JWC16908259</t>
  </si>
  <si>
    <t>JoshPosner1</t>
  </si>
  <si>
    <t>talank_</t>
  </si>
  <si>
    <t>FPS_Raider</t>
  </si>
  <si>
    <t>3110yuj</t>
  </si>
  <si>
    <t>Alamarr_neto</t>
  </si>
  <si>
    <t>IrfanGhuman18</t>
  </si>
  <si>
    <t>Shyvadilol</t>
  </si>
  <si>
    <t>sweephy</t>
  </si>
  <si>
    <t>kieugiangto</t>
  </si>
  <si>
    <t>cloud_clarissa</t>
  </si>
  <si>
    <t>ottonyk</t>
  </si>
  <si>
    <t>peter_thompson2</t>
  </si>
  <si>
    <t>OilGuy19</t>
  </si>
  <si>
    <t>GlassHalf_Ful</t>
  </si>
  <si>
    <t>BeltranNunez0</t>
  </si>
  <si>
    <t>RealEdgar2020</t>
  </si>
  <si>
    <t>alfebakir</t>
  </si>
  <si>
    <t>DavidDraeger7</t>
  </si>
  <si>
    <t>dustincelliott</t>
  </si>
  <si>
    <t>QbGv3NTNb3GNZeQ</t>
  </si>
  <si>
    <t>aBuHamZa613</t>
  </si>
  <si>
    <t>Shahin_Mir19</t>
  </si>
  <si>
    <t>itsAaronHart</t>
  </si>
  <si>
    <t>VasiliByros</t>
  </si>
  <si>
    <t>UKGRCypriot</t>
  </si>
  <si>
    <t>CharleyBottles2</t>
  </si>
  <si>
    <t>screvane</t>
  </si>
  <si>
    <t>khobcare</t>
  </si>
  <si>
    <t>WohlfartW</t>
  </si>
  <si>
    <t>KynoE21</t>
  </si>
  <si>
    <t>devansh_kkr</t>
  </si>
  <si>
    <t>stevejkang_</t>
  </si>
  <si>
    <t>WalterRecht</t>
  </si>
  <si>
    <t>KLombarts</t>
  </si>
  <si>
    <t>DENNYVICTOR12</t>
  </si>
  <si>
    <t>jennyhart1988</t>
  </si>
  <si>
    <t>ChronicfanG</t>
  </si>
  <si>
    <t>Madelei79067106</t>
  </si>
  <si>
    <t>BrandinFoos</t>
  </si>
  <si>
    <t>missmean2021</t>
  </si>
  <si>
    <t>TrendyToros</t>
  </si>
  <si>
    <t>blksting</t>
  </si>
  <si>
    <t>1127Goose</t>
  </si>
  <si>
    <t>idcertofficial</t>
  </si>
  <si>
    <t>bilalqadir94</t>
  </si>
  <si>
    <t>A3J3S3</t>
  </si>
  <si>
    <t>BornToFlyLow</t>
  </si>
  <si>
    <t>ralphhhbenedict</t>
  </si>
  <si>
    <t>solidchecked</t>
  </si>
  <si>
    <t>elfocheatt</t>
  </si>
  <si>
    <t>his_dudeness111</t>
  </si>
  <si>
    <t>connorboca</t>
  </si>
  <si>
    <t>zuzumeOvO</t>
  </si>
  <si>
    <t>Aburola3</t>
  </si>
  <si>
    <t>broadpeakio</t>
  </si>
  <si>
    <t>Grant_M319</t>
  </si>
  <si>
    <t>Dorian_Royce</t>
  </si>
  <si>
    <t>odagoat_only1</t>
  </si>
  <si>
    <t>CoachBriski</t>
  </si>
  <si>
    <t>SpectacleVista</t>
  </si>
  <si>
    <t>Giveaway_365</t>
  </si>
  <si>
    <t>congoflict</t>
  </si>
  <si>
    <t>Crypticonguy</t>
  </si>
  <si>
    <t>Areveur51</t>
  </si>
  <si>
    <t>FrankSadowski5</t>
  </si>
  <si>
    <t>tubasawing0283</t>
  </si>
  <si>
    <t>SakoSiirwan</t>
  </si>
  <si>
    <t>BeanTownBulls</t>
  </si>
  <si>
    <t>Umbra_Noct</t>
  </si>
  <si>
    <t>kenny_maira</t>
  </si>
  <si>
    <t>LoganEarley10</t>
  </si>
  <si>
    <t>LuxhuryProducts</t>
  </si>
  <si>
    <t>LeclercGBP</t>
  </si>
  <si>
    <t>DougCarlisle</t>
  </si>
  <si>
    <t>TheVVSEric</t>
  </si>
  <si>
    <t>stackgoldent</t>
  </si>
  <si>
    <t>HansjorgSchrade</t>
  </si>
  <si>
    <t>ADCfuture</t>
  </si>
  <si>
    <t>djtaleesa</t>
  </si>
  <si>
    <t>MikeMcCann123</t>
  </si>
  <si>
    <t>ChloeGorski666</t>
  </si>
  <si>
    <t>DaoTrongChuong4</t>
  </si>
  <si>
    <t>kn11ks</t>
  </si>
  <si>
    <t>AdamHymas</t>
  </si>
  <si>
    <t>CryptoSpoin</t>
  </si>
  <si>
    <t>Sari83er</t>
  </si>
  <si>
    <t>mytheo1</t>
  </si>
  <si>
    <t>3Youjin</t>
  </si>
  <si>
    <t>BodoSchaffeld</t>
  </si>
  <si>
    <t>Lnpl_</t>
  </si>
  <si>
    <t>1618O3</t>
  </si>
  <si>
    <t>joshuafbarker</t>
  </si>
  <si>
    <t>JasonKGreen</t>
  </si>
  <si>
    <t>ShradsSC</t>
  </si>
  <si>
    <t>SamurhymeZmusic</t>
  </si>
  <si>
    <t>dukesveetay</t>
  </si>
  <si>
    <t>MsBredestege</t>
  </si>
  <si>
    <t>Poochesgroomin</t>
  </si>
  <si>
    <t>rorik_stendahl</t>
  </si>
  <si>
    <t>mrlastlaughttv</t>
  </si>
  <si>
    <t>Mk_Toto1</t>
  </si>
  <si>
    <t>jt_jthsearch</t>
  </si>
  <si>
    <t>GivebacksGenie</t>
  </si>
  <si>
    <t>fvalstounge</t>
  </si>
  <si>
    <t>Astro_Emanuel</t>
  </si>
  <si>
    <t>Sirlucifer666g1</t>
  </si>
  <si>
    <t>atsancha</t>
  </si>
  <si>
    <t>BigFemto_</t>
  </si>
  <si>
    <t>BiroChelsea</t>
  </si>
  <si>
    <t>KevinMaccauley</t>
  </si>
  <si>
    <t>David08818277</t>
  </si>
  <si>
    <t>expobazaarindia</t>
  </si>
  <si>
    <t>fla_jeeper</t>
  </si>
  <si>
    <t>LloydMRoss1</t>
  </si>
  <si>
    <t>D3Lohouse</t>
  </si>
  <si>
    <t>JustAnotherrJIM</t>
  </si>
  <si>
    <t>helberd_mzm</t>
  </si>
  <si>
    <t>GregSalera</t>
  </si>
  <si>
    <t>McdanielsEletha</t>
  </si>
  <si>
    <t>f_dinosaur_s</t>
  </si>
  <si>
    <t>RevMikePurcell</t>
  </si>
  <si>
    <t>hiddenregions</t>
  </si>
  <si>
    <t>Unapologetic848</t>
  </si>
  <si>
    <t>hrSPR5q2vXC5sXU</t>
  </si>
  <si>
    <t>thetradingchris</t>
  </si>
  <si>
    <t>mhmtcagty</t>
  </si>
  <si>
    <t>Mykl_ArchAngel</t>
  </si>
  <si>
    <t>chatwithchan</t>
  </si>
  <si>
    <t>InsanitySause</t>
  </si>
  <si>
    <t>Mago_dibrador</t>
  </si>
  <si>
    <t>is_not_mountain</t>
  </si>
  <si>
    <t>BrewSudsy</t>
  </si>
  <si>
    <t>mttbrwn_vlt</t>
  </si>
  <si>
    <t>NabilsTwitr</t>
  </si>
  <si>
    <t>EUPThatsMe</t>
  </si>
  <si>
    <t>coldgamewzrd</t>
  </si>
  <si>
    <t>paul_pavlov6</t>
  </si>
  <si>
    <t>securefuturist</t>
  </si>
  <si>
    <t>BorutoxRaiden</t>
  </si>
  <si>
    <t>leotopa__</t>
  </si>
  <si>
    <t>CHUCKVIBES_</t>
  </si>
  <si>
    <t>BenjiiGregory</t>
  </si>
  <si>
    <t>KarisExes</t>
  </si>
  <si>
    <t>ibrahimaylakk</t>
  </si>
  <si>
    <t>AD_YOGESH_</t>
  </si>
  <si>
    <t>FallacyNFT</t>
  </si>
  <si>
    <t>aiueo2895</t>
  </si>
  <si>
    <t>CesarMaklary</t>
  </si>
  <si>
    <t>jackrabbitgcgi</t>
  </si>
  <si>
    <t>peja_1616</t>
  </si>
  <si>
    <t>sirdcentre</t>
  </si>
  <si>
    <t>MSW0102</t>
  </si>
  <si>
    <t>BailineBernice</t>
  </si>
  <si>
    <t>Dr9Nx</t>
  </si>
  <si>
    <t>Later_Zz</t>
  </si>
  <si>
    <t>TangCollections</t>
  </si>
  <si>
    <t>lerrykose</t>
  </si>
  <si>
    <t>Tonsp35525197</t>
  </si>
  <si>
    <t>dessination</t>
  </si>
  <si>
    <t>Cellgirl68</t>
  </si>
  <si>
    <t>cushycactus</t>
  </si>
  <si>
    <t>jobsfeedco</t>
  </si>
  <si>
    <t>dhedluk</t>
  </si>
  <si>
    <t>the_rockrevival</t>
  </si>
  <si>
    <t>CWoodman94</t>
  </si>
  <si>
    <t>FJB222</t>
  </si>
  <si>
    <t>Toga589</t>
  </si>
  <si>
    <t>AlanMcGill18</t>
  </si>
  <si>
    <t>officialRedimus</t>
  </si>
  <si>
    <t>SkychukUSA</t>
  </si>
  <si>
    <t>philiplebaronOK</t>
  </si>
  <si>
    <t>Carolmassie1421</t>
  </si>
  <si>
    <t>JohnAndries5</t>
  </si>
  <si>
    <t>joncowboybear</t>
  </si>
  <si>
    <t>Mizukou0609</t>
  </si>
  <si>
    <t>bine_jackson</t>
  </si>
  <si>
    <t>OCT_MattAdams</t>
  </si>
  <si>
    <t>TheTaxCuttery</t>
  </si>
  <si>
    <t>edianeschmidt</t>
  </si>
  <si>
    <t>MonkeyMeowzer</t>
  </si>
  <si>
    <t>SojournerEo</t>
  </si>
  <si>
    <t>jodigirl0701</t>
  </si>
  <si>
    <t>ObiceA</t>
  </si>
  <si>
    <t>churbum</t>
  </si>
  <si>
    <t>Ollie0243</t>
  </si>
  <si>
    <t>blizzzful</t>
  </si>
  <si>
    <t>libsoc11</t>
  </si>
  <si>
    <t>__13km</t>
  </si>
  <si>
    <t>AshleyM26020299</t>
  </si>
  <si>
    <t>vibspedia2</t>
  </si>
  <si>
    <t>os_410</t>
  </si>
  <si>
    <t>Justinmeyer37</t>
  </si>
  <si>
    <t>AFCvicTORR</t>
  </si>
  <si>
    <t>EastTbeans5</t>
  </si>
  <si>
    <t>jdhyatt01</t>
  </si>
  <si>
    <t>DWCoreyJr</t>
  </si>
  <si>
    <t>_mrz96</t>
  </si>
  <si>
    <t>herodevx1</t>
  </si>
  <si>
    <t>Science_Cast</t>
  </si>
  <si>
    <t>Racerx51224687</t>
  </si>
  <si>
    <t>DavidWi86065318</t>
  </si>
  <si>
    <t>muitonline</t>
  </si>
  <si>
    <t>buchholz_tyler</t>
  </si>
  <si>
    <t>StratSollevare</t>
  </si>
  <si>
    <t>GetLykin</t>
  </si>
  <si>
    <t>demosthemes1</t>
  </si>
  <si>
    <t>jakel244</t>
  </si>
  <si>
    <t>EleazarsEyes7</t>
  </si>
  <si>
    <t>onederwiz</t>
  </si>
  <si>
    <t>Meta_Probe</t>
  </si>
  <si>
    <t>ninnikuheihoooo</t>
  </si>
  <si>
    <t>RadwareResearch</t>
  </si>
  <si>
    <t>Gimpy_austin</t>
  </si>
  <si>
    <t>Trickle_HQ</t>
  </si>
  <si>
    <t>KeithDrake87</t>
  </si>
  <si>
    <t>235RTCN</t>
  </si>
  <si>
    <t>Gopalvkrishna</t>
  </si>
  <si>
    <t>qp_mbye</t>
  </si>
  <si>
    <t>Finlogix_japan</t>
  </si>
  <si>
    <t>MakeCryptoSimpl</t>
  </si>
  <si>
    <t>DaniASchottler</t>
  </si>
  <si>
    <t>MONstarGeneral</t>
  </si>
  <si>
    <t>abosaee48139156</t>
  </si>
  <si>
    <t>TheRealAgent_99</t>
  </si>
  <si>
    <t>AskMindi</t>
  </si>
  <si>
    <t>ChrisBlack1983</t>
  </si>
  <si>
    <t>ProteinBarDeals</t>
  </si>
  <si>
    <t>d34dbeatteen</t>
  </si>
  <si>
    <t>Lou_Chains</t>
  </si>
  <si>
    <t>AiArtisto</t>
  </si>
  <si>
    <t>sickboimykel</t>
  </si>
  <si>
    <t>libertybong</t>
  </si>
  <si>
    <t>GWFunerals</t>
  </si>
  <si>
    <t>Goaliejack40Dad</t>
  </si>
  <si>
    <t>SSCheema599</t>
  </si>
  <si>
    <t>uisahyp0crite</t>
  </si>
  <si>
    <t>KangJieon</t>
  </si>
  <si>
    <t>MaskEX_zh</t>
  </si>
  <si>
    <t>ta_trappers</t>
  </si>
  <si>
    <t>boynamedaymen</t>
  </si>
  <si>
    <t>mgmadon_</t>
  </si>
  <si>
    <t>massinsanityBK</t>
  </si>
  <si>
    <t>newpb_gg</t>
  </si>
  <si>
    <t>guejis</t>
  </si>
  <si>
    <t>WRfraternity</t>
  </si>
  <si>
    <t>JohnWal57096149</t>
  </si>
  <si>
    <t>LigiaCamara5</t>
  </si>
  <si>
    <t>pk_bearkun</t>
  </si>
  <si>
    <t>Chris_4real1</t>
  </si>
  <si>
    <t>mymojoretired</t>
  </si>
  <si>
    <t>208IQ</t>
  </si>
  <si>
    <t>fudgeknuckle1</t>
  </si>
  <si>
    <t>DrNipps</t>
  </si>
  <si>
    <t>6lwz_</t>
  </si>
  <si>
    <t>BrindleBearded</t>
  </si>
  <si>
    <t>ElleVonduyke</t>
  </si>
  <si>
    <t>VVita98703180</t>
  </si>
  <si>
    <t>CBO_CCM</t>
  </si>
  <si>
    <t>faro1up</t>
  </si>
  <si>
    <t>SupeDupeGame</t>
  </si>
  <si>
    <t>RateqRecruit</t>
  </si>
  <si>
    <t>Oldlen1983</t>
  </si>
  <si>
    <t>usetoamuse</t>
  </si>
  <si>
    <t>Lee_Runs_Abit</t>
  </si>
  <si>
    <t>TamiRowellMyers</t>
  </si>
  <si>
    <t>realgigadoge</t>
  </si>
  <si>
    <t>SinghJagjevan</t>
  </si>
  <si>
    <t>nej14bucks1</t>
  </si>
  <si>
    <t>ManzoKristopher</t>
  </si>
  <si>
    <t>Cameron__CM</t>
  </si>
  <si>
    <t>carol130364</t>
  </si>
  <si>
    <t>Natedogbfd</t>
  </si>
  <si>
    <t>DJProudTexan</t>
  </si>
  <si>
    <t>Hotfrostins</t>
  </si>
  <si>
    <t>42Optimus</t>
  </si>
  <si>
    <t>jfbII1</t>
  </si>
  <si>
    <t>chrispatricknyc</t>
  </si>
  <si>
    <t>Highrisejunki</t>
  </si>
  <si>
    <t>aIIycat101</t>
  </si>
  <si>
    <t>bigGduude</t>
  </si>
  <si>
    <t>kentron5S</t>
  </si>
  <si>
    <t>mattjones0000</t>
  </si>
  <si>
    <t>Lethissinkin</t>
  </si>
  <si>
    <t>beamlarochelle</t>
  </si>
  <si>
    <t>BrianTalking</t>
  </si>
  <si>
    <t>RealMarkFranks</t>
  </si>
  <si>
    <t>nurbur00</t>
  </si>
  <si>
    <t>BillNelson269</t>
  </si>
  <si>
    <t>tx_wrkn_mn</t>
  </si>
  <si>
    <t>IndoorSurvival2</t>
  </si>
  <si>
    <t>ImageDeeply</t>
  </si>
  <si>
    <t>pnb3Est</t>
  </si>
  <si>
    <t>miiyyuuu3</t>
  </si>
  <si>
    <t>LamourShannon</t>
  </si>
  <si>
    <t>LucasCanuck</t>
  </si>
  <si>
    <t>The_Earthmonk</t>
  </si>
  <si>
    <t>realjohnpera</t>
  </si>
  <si>
    <t>RodliMark</t>
  </si>
  <si>
    <t>bajashaggy</t>
  </si>
  <si>
    <t>ATSAUTWGDJ</t>
  </si>
  <si>
    <t>jwjg83805</t>
  </si>
  <si>
    <t>transientdynas1</t>
  </si>
  <si>
    <t>UpdateABi</t>
  </si>
  <si>
    <t>Coaching_Diary</t>
  </si>
  <si>
    <t>John100110010</t>
  </si>
  <si>
    <t>fukugyo_map</t>
  </si>
  <si>
    <t>Bandos_1000</t>
  </si>
  <si>
    <t>R3_m1k</t>
  </si>
  <si>
    <t>BellaDuerholt</t>
  </si>
  <si>
    <t>FloFreedom</t>
  </si>
  <si>
    <t>MetalGearMaven</t>
  </si>
  <si>
    <t>CrazyLady1953</t>
  </si>
  <si>
    <t>tommy_mcspadden</t>
  </si>
  <si>
    <t>Sloop_Gaming</t>
  </si>
  <si>
    <t>jksj87</t>
  </si>
  <si>
    <t>THEJOHNiVERSE</t>
  </si>
  <si>
    <t>IatComSoul</t>
  </si>
  <si>
    <t>ne24ws</t>
  </si>
  <si>
    <t>ItsCallumCarver</t>
  </si>
  <si>
    <t>chriz78Kinski</t>
  </si>
  <si>
    <t>TheGhxstYT</t>
  </si>
  <si>
    <t>koleg_o</t>
  </si>
  <si>
    <t>sysbraykr</t>
  </si>
  <si>
    <t>vilobatirkedis</t>
  </si>
  <si>
    <t>bottomsupsport</t>
  </si>
  <si>
    <t>kimdadanggo</t>
  </si>
  <si>
    <t>The_Iliad01</t>
  </si>
  <si>
    <t>believitwillbe</t>
  </si>
  <si>
    <t>OhBoy_Mickey_K8</t>
  </si>
  <si>
    <t>PSZartman</t>
  </si>
  <si>
    <t>5ABTRDR</t>
  </si>
  <si>
    <t>VioOfVa</t>
  </si>
  <si>
    <t>KatCaroline3</t>
  </si>
  <si>
    <t>JulianGodgiven</t>
  </si>
  <si>
    <t>OutSprout_</t>
  </si>
  <si>
    <t>tortosadaniel1</t>
  </si>
  <si>
    <t>LiberatedBeings</t>
  </si>
  <si>
    <t>marreis</t>
  </si>
  <si>
    <t>Zonkeyhote</t>
  </si>
  <si>
    <t>GregJenkins</t>
  </si>
  <si>
    <t>LukeRobertsMI</t>
  </si>
  <si>
    <t>lucky_ruby</t>
  </si>
  <si>
    <t>jbrianfrancis</t>
  </si>
  <si>
    <t>gpowlick</t>
  </si>
  <si>
    <t>marekbc</t>
  </si>
  <si>
    <t>JASONTRIPKOVICH</t>
  </si>
  <si>
    <t>ck99nld</t>
  </si>
  <si>
    <t>Drliamx</t>
  </si>
  <si>
    <t>jneas</t>
  </si>
  <si>
    <t>danielwebster</t>
  </si>
  <si>
    <t>netraider</t>
  </si>
  <si>
    <t>lynn_hazelwood</t>
  </si>
  <si>
    <t>remington4real</t>
  </si>
  <si>
    <t>Syriac18</t>
  </si>
  <si>
    <t>ppphhhhhhhhhhh</t>
  </si>
  <si>
    <t>k4k</t>
  </si>
  <si>
    <t>AnthonyPenner</t>
  </si>
  <si>
    <t>Pinggg05</t>
  </si>
  <si>
    <t>Wilco26</t>
  </si>
  <si>
    <t>giatrovela</t>
  </si>
  <si>
    <t>ScottyNoP</t>
  </si>
  <si>
    <t>SuaSponteSteve</t>
  </si>
  <si>
    <t>jcebul3938</t>
  </si>
  <si>
    <t>RoyWeddle</t>
  </si>
  <si>
    <t>burwell_k</t>
  </si>
  <si>
    <t>grantwilcox</t>
  </si>
  <si>
    <t>K_Bennett</t>
  </si>
  <si>
    <t>rajeevvoleti</t>
  </si>
  <si>
    <t>KarimaRazek</t>
  </si>
  <si>
    <t>lonniev</t>
  </si>
  <si>
    <t>sinofate</t>
  </si>
  <si>
    <t>qmv</t>
  </si>
  <si>
    <t>lifeepiphany</t>
  </si>
  <si>
    <t>supremewario</t>
  </si>
  <si>
    <t>redboynono</t>
  </si>
  <si>
    <t>SteelBill3</t>
  </si>
  <si>
    <t>owroc</t>
  </si>
  <si>
    <t>AKELLYNEM</t>
  </si>
  <si>
    <t>henrywdennis</t>
  </si>
  <si>
    <t>jdgamble555</t>
  </si>
  <si>
    <t>Long_Wave_Man</t>
  </si>
  <si>
    <t>tegar7</t>
  </si>
  <si>
    <t>sg1101</t>
  </si>
  <si>
    <t>Lance616</t>
  </si>
  <si>
    <t>VincentxGrim</t>
  </si>
  <si>
    <t>SXSimmons85</t>
  </si>
  <si>
    <t>sircosmin</t>
  </si>
  <si>
    <t>d_nz</t>
  </si>
  <si>
    <t>CodyBargholz</t>
  </si>
  <si>
    <t>KwameAMichel</t>
  </si>
  <si>
    <t>Doctor_Akwasi</t>
  </si>
  <si>
    <t>markpellaton</t>
  </si>
  <si>
    <t>kenweave</t>
  </si>
  <si>
    <t>jumpdart</t>
  </si>
  <si>
    <t>m8rixx</t>
  </si>
  <si>
    <t>satyajitgokhale</t>
  </si>
  <si>
    <t>Jeeeves</t>
  </si>
  <si>
    <t>Tmohler2087</t>
  </si>
  <si>
    <t>friedms</t>
  </si>
  <si>
    <t>Philltech</t>
  </si>
  <si>
    <t>pjcoldie</t>
  </si>
  <si>
    <t>ara_taka</t>
  </si>
  <si>
    <t>Lovestoned_us</t>
  </si>
  <si>
    <t>psu1983</t>
  </si>
  <si>
    <t>osolowe82</t>
  </si>
  <si>
    <t>DrSteveBunn</t>
  </si>
  <si>
    <t>capephoto1</t>
  </si>
  <si>
    <t>jaykharatian</t>
  </si>
  <si>
    <t>kenneyhe</t>
  </si>
  <si>
    <t>Ameenkhet</t>
  </si>
  <si>
    <t>gilp456</t>
  </si>
  <si>
    <t>jmirow</t>
  </si>
  <si>
    <t>xainbukhari</t>
  </si>
  <si>
    <t>gadgetsmart</t>
  </si>
  <si>
    <t>Bekimthedream</t>
  </si>
  <si>
    <t>Billelparis</t>
  </si>
  <si>
    <t>yasirnazar</t>
  </si>
  <si>
    <t>FerasTwal</t>
  </si>
  <si>
    <t>obaidulkarim</t>
  </si>
  <si>
    <t>96cafe</t>
  </si>
  <si>
    <t>ideaforesight</t>
  </si>
  <si>
    <t>larrysaucer</t>
  </si>
  <si>
    <t>gautam1780</t>
  </si>
  <si>
    <t>peresztegi_dani</t>
  </si>
  <si>
    <t>judymail</t>
  </si>
  <si>
    <t>Nat_mode</t>
  </si>
  <si>
    <t>vikrammayya</t>
  </si>
  <si>
    <t>exzajung</t>
  </si>
  <si>
    <t>philippemeloni</t>
  </si>
  <si>
    <t>zwindos</t>
  </si>
  <si>
    <t>Dainozy</t>
  </si>
  <si>
    <t>AlexisVega_zxw</t>
  </si>
  <si>
    <t>mkondratov</t>
  </si>
  <si>
    <t>robschaper</t>
  </si>
  <si>
    <t>unstandart</t>
  </si>
  <si>
    <t>GalenNewton</t>
  </si>
  <si>
    <t>CmeadowsWVU</t>
  </si>
  <si>
    <t>esundahl</t>
  </si>
  <si>
    <t>makoproject</t>
  </si>
  <si>
    <t>adireddyvinay</t>
  </si>
  <si>
    <t>S_M_Connolly</t>
  </si>
  <si>
    <t>PatthewSavants</t>
  </si>
  <si>
    <t>Azionistatheart</t>
  </si>
  <si>
    <t>mporterw</t>
  </si>
  <si>
    <t>Philly_Craft</t>
  </si>
  <si>
    <t>itsjustsahdlive</t>
  </si>
  <si>
    <t>davidbrotsky</t>
  </si>
  <si>
    <t>AquiConBeto</t>
  </si>
  <si>
    <t>thall300</t>
  </si>
  <si>
    <t>AutoJohnny</t>
  </si>
  <si>
    <t>arsfac</t>
  </si>
  <si>
    <t>emrepirnaz</t>
  </si>
  <si>
    <t>consideray</t>
  </si>
  <si>
    <t>richsteely</t>
  </si>
  <si>
    <t>hiroomi2011</t>
  </si>
  <si>
    <t>mihaimarcuta</t>
  </si>
  <si>
    <t>tconnorsgolf</t>
  </si>
  <si>
    <t>stephenncharles</t>
  </si>
  <si>
    <t>titanic_band_</t>
  </si>
  <si>
    <t>thiagocpt90220</t>
  </si>
  <si>
    <t>el_nady</t>
  </si>
  <si>
    <t>JLi87</t>
  </si>
  <si>
    <t>koizzgg</t>
  </si>
  <si>
    <t>Radiculerose</t>
  </si>
  <si>
    <t>rojamelex</t>
  </si>
  <si>
    <t>Mrmittencrafter</t>
  </si>
  <si>
    <t>WELLYUTD</t>
  </si>
  <si>
    <t>AlanCTanner</t>
  </si>
  <si>
    <t>777laugher</t>
  </si>
  <si>
    <t>AntonSlyusar</t>
  </si>
  <si>
    <t>sdevgill</t>
  </si>
  <si>
    <t>KernelHappy</t>
  </si>
  <si>
    <t>msrangelh</t>
  </si>
  <si>
    <t>the_shaniac203</t>
  </si>
  <si>
    <t>TrentBooks</t>
  </si>
  <si>
    <t>Dirty_News</t>
  </si>
  <si>
    <t>alangordonC</t>
  </si>
  <si>
    <t>GBarrKC</t>
  </si>
  <si>
    <t>Matzirfn</t>
  </si>
  <si>
    <t>Grenadesandwich</t>
  </si>
  <si>
    <t>smoothster81</t>
  </si>
  <si>
    <t>thatoldtruck</t>
  </si>
  <si>
    <t>gregorie5</t>
  </si>
  <si>
    <t>tomverano</t>
  </si>
  <si>
    <t>SteveKirkHood</t>
  </si>
  <si>
    <t>Rimmygill</t>
  </si>
  <si>
    <t>brargk</t>
  </si>
  <si>
    <t>LisaMReichert</t>
  </si>
  <si>
    <t>_________o20</t>
  </si>
  <si>
    <t>Scott_McInnis</t>
  </si>
  <si>
    <t>Xshadow182</t>
  </si>
  <si>
    <t>RealzBP</t>
  </si>
  <si>
    <t>ajung85</t>
  </si>
  <si>
    <t>GPasgari</t>
  </si>
  <si>
    <t>Just4Mellow</t>
  </si>
  <si>
    <t>Goopaman</t>
  </si>
  <si>
    <t>al0n19</t>
  </si>
  <si>
    <t>Lareb_khan</t>
  </si>
  <si>
    <t>FakhouryJoseph</t>
  </si>
  <si>
    <t>Jfunes98</t>
  </si>
  <si>
    <t>TalalShehab1</t>
  </si>
  <si>
    <t>alblegend</t>
  </si>
  <si>
    <t>dh6oodman</t>
  </si>
  <si>
    <t>AnthonyIbarra95</t>
  </si>
  <si>
    <t>tycjenkins</t>
  </si>
  <si>
    <t>ceceilcg2</t>
  </si>
  <si>
    <t>AnnetKatan</t>
  </si>
  <si>
    <t>dave_mcfarland</t>
  </si>
  <si>
    <t>LuigiMurdoccaJr</t>
  </si>
  <si>
    <t>ERSAGroup</t>
  </si>
  <si>
    <t>53LunaticFringe</t>
  </si>
  <si>
    <t>feral28</t>
  </si>
  <si>
    <t>dbgray</t>
  </si>
  <si>
    <t>victorxu24</t>
  </si>
  <si>
    <t>NPCliberator</t>
  </si>
  <si>
    <t>iJeMx</t>
  </si>
  <si>
    <t>itsconnortp</t>
  </si>
  <si>
    <t>Thisisrickster</t>
  </si>
  <si>
    <t>maruno_san_</t>
  </si>
  <si>
    <t>Diivanand</t>
  </si>
  <si>
    <t>batuhanalperen</t>
  </si>
  <si>
    <t>austraind</t>
  </si>
  <si>
    <t>Chuyqa</t>
  </si>
  <si>
    <t>frankiedarko</t>
  </si>
  <si>
    <t>ClancyWhy</t>
  </si>
  <si>
    <t>jonathanteklu</t>
  </si>
  <si>
    <t>CoffinBrett</t>
  </si>
  <si>
    <t>JoanneTabata</t>
  </si>
  <si>
    <t>CraigDutiel</t>
  </si>
  <si>
    <t>LuckyLineBros</t>
  </si>
  <si>
    <t>andumara</t>
  </si>
  <si>
    <t>jtitus81</t>
  </si>
  <si>
    <t>_JosephRose</t>
  </si>
  <si>
    <t>vickinichols562</t>
  </si>
  <si>
    <t>OwerTheBig</t>
  </si>
  <si>
    <t>harman20th</t>
  </si>
  <si>
    <t>CrystalBalls2</t>
  </si>
  <si>
    <t>vldt24</t>
  </si>
  <si>
    <t>ryosull</t>
  </si>
  <si>
    <t>Corgylegs</t>
  </si>
  <si>
    <t>kurufal</t>
  </si>
  <si>
    <t>JSilichMS</t>
  </si>
  <si>
    <t>TheKodali</t>
  </si>
  <si>
    <t>adamt970</t>
  </si>
  <si>
    <t>AudioAdviceJake</t>
  </si>
  <si>
    <t>Babee_Boo</t>
  </si>
  <si>
    <t>KingSpengler</t>
  </si>
  <si>
    <t>XRPPalyoc</t>
  </si>
  <si>
    <t>1mannytapia</t>
  </si>
  <si>
    <t>misterigv</t>
  </si>
  <si>
    <t>SanjayK26199829</t>
  </si>
  <si>
    <t>ram_krishn_</t>
  </si>
  <si>
    <t>Sanjai_Kotak</t>
  </si>
  <si>
    <t>terancemitchell</t>
  </si>
  <si>
    <t>RZankich</t>
  </si>
  <si>
    <t>kidclarke141</t>
  </si>
  <si>
    <t>ThomasPoerio</t>
  </si>
  <si>
    <t>James2DB</t>
  </si>
  <si>
    <t>furkanndurmus</t>
  </si>
  <si>
    <t>CityMichele</t>
  </si>
  <si>
    <t>bprafferty</t>
  </si>
  <si>
    <t>shaun_j_</t>
  </si>
  <si>
    <t>lavenderballoon</t>
  </si>
  <si>
    <t>_Ambitious_Krys</t>
  </si>
  <si>
    <t>Mamenu56Mario</t>
  </si>
  <si>
    <t>TGolovich</t>
  </si>
  <si>
    <t>LewisNClarkCats</t>
  </si>
  <si>
    <t>MasakiKagura</t>
  </si>
  <si>
    <t>amirhhejazi</t>
  </si>
  <si>
    <t>CaptainFeni</t>
  </si>
  <si>
    <t>durvalpcn</t>
  </si>
  <si>
    <t>lesshute</t>
  </si>
  <si>
    <t>Jinga102NEW</t>
  </si>
  <si>
    <t>kiinkh</t>
  </si>
  <si>
    <t>dukeofmontauk</t>
  </si>
  <si>
    <t>JK1776forever</t>
  </si>
  <si>
    <t>Grandsasqwerty</t>
  </si>
  <si>
    <t>denjohx</t>
  </si>
  <si>
    <t>Alma9na3</t>
  </si>
  <si>
    <t>Stephen53111</t>
  </si>
  <si>
    <t>lucasmoerlen</t>
  </si>
  <si>
    <t>FutureL00ker</t>
  </si>
  <si>
    <t>jlwhitey6111</t>
  </si>
  <si>
    <t>rudrasai3</t>
  </si>
  <si>
    <t>iamwillam</t>
  </si>
  <si>
    <t>921starfish</t>
  </si>
  <si>
    <t>patrickdclayton</t>
  </si>
  <si>
    <t>p_yossa</t>
  </si>
  <si>
    <t>galpu_</t>
  </si>
  <si>
    <t>alejandrogong13</t>
  </si>
  <si>
    <t>QuinBill</t>
  </si>
  <si>
    <t>JakeWasInHere</t>
  </si>
  <si>
    <t>umeradv2050</t>
  </si>
  <si>
    <t>iiamaamirr</t>
  </si>
  <si>
    <t>belloqudusopey1</t>
  </si>
  <si>
    <t>Keoni9026</t>
  </si>
  <si>
    <t>51Oneman</t>
  </si>
  <si>
    <t>ConstantlyDavid</t>
  </si>
  <si>
    <t>richardkacso</t>
  </si>
  <si>
    <t>Sthunderrocker</t>
  </si>
  <si>
    <t>ChenDaniil</t>
  </si>
  <si>
    <t>vinitanprasad13</t>
  </si>
  <si>
    <t>tvandeve57</t>
  </si>
  <si>
    <t>iamlaars</t>
  </si>
  <si>
    <t>andnomarvel</t>
  </si>
  <si>
    <t>cget_max19</t>
  </si>
  <si>
    <t>Matthew_McDavid</t>
  </si>
  <si>
    <t>GlocKSA17</t>
  </si>
  <si>
    <t>NeilRay33</t>
  </si>
  <si>
    <t>ShouKunTW</t>
  </si>
  <si>
    <t>S_N_Tripathi_</t>
  </si>
  <si>
    <t>Raveniss0ne</t>
  </si>
  <si>
    <t>princerajbhaiya</t>
  </si>
  <si>
    <t>lupis_v13</t>
  </si>
  <si>
    <t>SkipperAtRest</t>
  </si>
  <si>
    <t>furyfun71</t>
  </si>
  <si>
    <t>EthernetCat6A</t>
  </si>
  <si>
    <t>realkeishacole1</t>
  </si>
  <si>
    <t>jendkroll</t>
  </si>
  <si>
    <t>Mutlaqanazl</t>
  </si>
  <si>
    <t>Yousefalb3</t>
  </si>
  <si>
    <t>mofax96</t>
  </si>
  <si>
    <t>Mar___Cin</t>
  </si>
  <si>
    <t>0xmiami</t>
  </si>
  <si>
    <t>TeslaX97</t>
  </si>
  <si>
    <t>TheIanBenoit</t>
  </si>
  <si>
    <t>norimori0911</t>
  </si>
  <si>
    <t>sanapeta</t>
  </si>
  <si>
    <t>william__hazen</t>
  </si>
  <si>
    <t>anurajbarhoi</t>
  </si>
  <si>
    <t>Tristan_monty</t>
  </si>
  <si>
    <t>MWGuardian</t>
  </si>
  <si>
    <t>FlashyCreative</t>
  </si>
  <si>
    <t>TheJonMurray51</t>
  </si>
  <si>
    <t>burnkees</t>
  </si>
  <si>
    <t>scosocial</t>
  </si>
  <si>
    <t>DamienToddWade</t>
  </si>
  <si>
    <t>1Wenbo</t>
  </si>
  <si>
    <t>enombrati</t>
  </si>
  <si>
    <t>fancypants1160</t>
  </si>
  <si>
    <t>ceramihuevo</t>
  </si>
  <si>
    <t>Musharraf_Mushh</t>
  </si>
  <si>
    <t>lucasjorgebr</t>
  </si>
  <si>
    <t>Vitorz23</t>
  </si>
  <si>
    <t>_youngjusto</t>
  </si>
  <si>
    <t>Wmetaluncle</t>
  </si>
  <si>
    <t>Mangogod_bnb</t>
  </si>
  <si>
    <t>Louie497270</t>
  </si>
  <si>
    <t>thekohlershow</t>
  </si>
  <si>
    <t>Renee080901</t>
  </si>
  <si>
    <t>ejthegreat007</t>
  </si>
  <si>
    <t>Khiladi0</t>
  </si>
  <si>
    <t>Goldfinger_95</t>
  </si>
  <si>
    <t>taytucker13</t>
  </si>
  <si>
    <t>AIexcohen</t>
  </si>
  <si>
    <t>anna__talk</t>
  </si>
  <si>
    <t>AverageDayJoe</t>
  </si>
  <si>
    <t>TxNrd26</t>
  </si>
  <si>
    <t>Sky_CShel</t>
  </si>
  <si>
    <t>RobRoyHobbs</t>
  </si>
  <si>
    <t>igodomigodo17</t>
  </si>
  <si>
    <t>Joel_D_E</t>
  </si>
  <si>
    <t>Ankitkuma_r</t>
  </si>
  <si>
    <t>shibachim</t>
  </si>
  <si>
    <t>kiddtahj</t>
  </si>
  <si>
    <t>w3ndells</t>
  </si>
  <si>
    <t>_eula1</t>
  </si>
  <si>
    <t>talos_knight</t>
  </si>
  <si>
    <t>BlurrieMusic</t>
  </si>
  <si>
    <t>412_Phantom</t>
  </si>
  <si>
    <t>RealBGoh</t>
  </si>
  <si>
    <t>rbkfuchs</t>
  </si>
  <si>
    <t>RamirezDirtydg</t>
  </si>
  <si>
    <t>extravagant</t>
  </si>
  <si>
    <t>KianButler3</t>
  </si>
  <si>
    <t>ramseyrob_</t>
  </si>
  <si>
    <t>raphaelalnajaar</t>
  </si>
  <si>
    <t>rajansinghx</t>
  </si>
  <si>
    <t>Matthew_Pakula</t>
  </si>
  <si>
    <t>GabeIMissYou</t>
  </si>
  <si>
    <t>bogdantimes</t>
  </si>
  <si>
    <t>m_brzus</t>
  </si>
  <si>
    <t>cryptohilton</t>
  </si>
  <si>
    <t>47joshh</t>
  </si>
  <si>
    <t>bone_jimbone</t>
  </si>
  <si>
    <t>MrsPlainTruth</t>
  </si>
  <si>
    <t>blake_cusick</t>
  </si>
  <si>
    <t>ju_zilla</t>
  </si>
  <si>
    <t>siori1125amazin</t>
  </si>
  <si>
    <t>A_eb25</t>
  </si>
  <si>
    <t>Eyuppalik1</t>
  </si>
  <si>
    <t>TonyPerrella96</t>
  </si>
  <si>
    <t>StorlundJonatan</t>
  </si>
  <si>
    <t>okashiboxx</t>
  </si>
  <si>
    <t>JerryKennaInc</t>
  </si>
  <si>
    <t>haru2magic</t>
  </si>
  <si>
    <t>LuayAilabouni</t>
  </si>
  <si>
    <t>indestructibone</t>
  </si>
  <si>
    <t>scottysaboss</t>
  </si>
  <si>
    <t>medspred</t>
  </si>
  <si>
    <t>ashtonkelex</t>
  </si>
  <si>
    <t>Toddsidneypaul</t>
  </si>
  <si>
    <t>Justanyday2</t>
  </si>
  <si>
    <t>CYB3RK1NG1</t>
  </si>
  <si>
    <t>Legacy01k</t>
  </si>
  <si>
    <t>Josiah_Wagge</t>
  </si>
  <si>
    <t>FrostyV0</t>
  </si>
  <si>
    <t>john_mateke</t>
  </si>
  <si>
    <t>TheCigarPanda</t>
  </si>
  <si>
    <t>wiz_0156</t>
  </si>
  <si>
    <t>macknetik</t>
  </si>
  <si>
    <t>Vmac_014</t>
  </si>
  <si>
    <t>Meesh83235448</t>
  </si>
  <si>
    <t>Lord_Rdz</t>
  </si>
  <si>
    <t>Batman4Israel</t>
  </si>
  <si>
    <t>VBenakin</t>
  </si>
  <si>
    <t>ElhallerG</t>
  </si>
  <si>
    <t>The_Real_PSG</t>
  </si>
  <si>
    <t>romero_lawson</t>
  </si>
  <si>
    <t>LouiePanayi</t>
  </si>
  <si>
    <t>JoyceRo24660683</t>
  </si>
  <si>
    <t>Takeshi19730815</t>
  </si>
  <si>
    <t>SriRazzcha</t>
  </si>
  <si>
    <t>Dubbmeking</t>
  </si>
  <si>
    <t>nobsly_</t>
  </si>
  <si>
    <t>a_mikelgonzalez</t>
  </si>
  <si>
    <t>lalitsolanki45</t>
  </si>
  <si>
    <t>thebitcoinfairy</t>
  </si>
  <si>
    <t>Ban_Kawas</t>
  </si>
  <si>
    <t>Big414Josh</t>
  </si>
  <si>
    <t>KammelaBala</t>
  </si>
  <si>
    <t>altninja_</t>
  </si>
  <si>
    <t>ichuseyou</t>
  </si>
  <si>
    <t>WadYousuf</t>
  </si>
  <si>
    <t>HannahBardoussi</t>
  </si>
  <si>
    <t>s__milton</t>
  </si>
  <si>
    <t>HaritosPhillip</t>
  </si>
  <si>
    <t>zKDEMONZ</t>
  </si>
  <si>
    <t>fredmland</t>
  </si>
  <si>
    <t>RIchBoiJar</t>
  </si>
  <si>
    <t>txhearty1</t>
  </si>
  <si>
    <t>jetmizerrr</t>
  </si>
  <si>
    <t>PhoenixGoldd</t>
  </si>
  <si>
    <t>Johnfeatsand</t>
  </si>
  <si>
    <t>Laddball41</t>
  </si>
  <si>
    <t>wittijconsult</t>
  </si>
  <si>
    <t>cursadiem</t>
  </si>
  <si>
    <t>ririlawi</t>
  </si>
  <si>
    <t>soysoymilk0227</t>
  </si>
  <si>
    <t>Dawio4</t>
  </si>
  <si>
    <t>The_Real_X_Era</t>
  </si>
  <si>
    <t>PentuTV</t>
  </si>
  <si>
    <t>rezlosmedia</t>
  </si>
  <si>
    <t>h0ell</t>
  </si>
  <si>
    <t>mattaniska</t>
  </si>
  <si>
    <t>Selimx611</t>
  </si>
  <si>
    <t>jonesey873</t>
  </si>
  <si>
    <t>Fatima_Malallah</t>
  </si>
  <si>
    <t>cosme_gene</t>
  </si>
  <si>
    <t>mFarshneshani</t>
  </si>
  <si>
    <t>_Steve562_</t>
  </si>
  <si>
    <t>Tanzeel_Sherazi</t>
  </si>
  <si>
    <t>TymPKingsbury</t>
  </si>
  <si>
    <t>mustafakocaktr</t>
  </si>
  <si>
    <t>hamad_2299</t>
  </si>
  <si>
    <t>PrettyBlanco_</t>
  </si>
  <si>
    <t>AhmetAcuz1</t>
  </si>
  <si>
    <t>danieldornas</t>
  </si>
  <si>
    <t>FrancoisRice</t>
  </si>
  <si>
    <t>law_forstartups</t>
  </si>
  <si>
    <t>StaticNC</t>
  </si>
  <si>
    <t>gabsmaco</t>
  </si>
  <si>
    <t>Billblok1</t>
  </si>
  <si>
    <t>Milya312</t>
  </si>
  <si>
    <t>lujubego</t>
  </si>
  <si>
    <t>Magiholic_</t>
  </si>
  <si>
    <t>iammikewallison</t>
  </si>
  <si>
    <t>03hydo</t>
  </si>
  <si>
    <t>hachimitsu_0888</t>
  </si>
  <si>
    <t>Haunter8922</t>
  </si>
  <si>
    <t>hrlmglo</t>
  </si>
  <si>
    <t>philipjbeans</t>
  </si>
  <si>
    <t>LJPorrasJr</t>
  </si>
  <si>
    <t>tim_widner</t>
  </si>
  <si>
    <t>HaleyGravesOFC</t>
  </si>
  <si>
    <t>GrandLimits</t>
  </si>
  <si>
    <t>imraginitandan</t>
  </si>
  <si>
    <t>kxbeer_</t>
  </si>
  <si>
    <t>DreamyGeorgian</t>
  </si>
  <si>
    <t>WangTactics</t>
  </si>
  <si>
    <t>french_hill64</t>
  </si>
  <si>
    <t>Avi80674459</t>
  </si>
  <si>
    <t>JoTw019Time</t>
  </si>
  <si>
    <t>onlyone_femi</t>
  </si>
  <si>
    <t>CKletzmayer</t>
  </si>
  <si>
    <t>MahamoudMeidal</t>
  </si>
  <si>
    <t>AiriamCapestany</t>
  </si>
  <si>
    <t>CriminalContent</t>
  </si>
  <si>
    <t>tbrockman76</t>
  </si>
  <si>
    <t>elchomeur13</t>
  </si>
  <si>
    <t>lilyliu881</t>
  </si>
  <si>
    <t>ultrabyrich</t>
  </si>
  <si>
    <t>greenshield16</t>
  </si>
  <si>
    <t>JudhurNaturals</t>
  </si>
  <si>
    <t>maki_kings</t>
  </si>
  <si>
    <t>davidizmoreno</t>
  </si>
  <si>
    <t>GodsSoldier14</t>
  </si>
  <si>
    <t>jdaliix</t>
  </si>
  <si>
    <t>nil_nish</t>
  </si>
  <si>
    <t>trell81238794</t>
  </si>
  <si>
    <t>Shahnawazsdaqat</t>
  </si>
  <si>
    <t>arpans_25</t>
  </si>
  <si>
    <t>TWilkersJr</t>
  </si>
  <si>
    <t>TheClamDude</t>
  </si>
  <si>
    <t>KirkAmenta</t>
  </si>
  <si>
    <t>ibrahim_HDC</t>
  </si>
  <si>
    <t>amosbocelli</t>
  </si>
  <si>
    <t>apoplectic2020</t>
  </si>
  <si>
    <t>elizabeth__46mm</t>
  </si>
  <si>
    <t>PrinceTeleporno</t>
  </si>
  <si>
    <t>0xCryptoAlex</t>
  </si>
  <si>
    <t>Dauria_29</t>
  </si>
  <si>
    <t>cnririm</t>
  </si>
  <si>
    <t>MartinBennet2</t>
  </si>
  <si>
    <t>madera_bobby</t>
  </si>
  <si>
    <t>Jp_Maro_kun</t>
  </si>
  <si>
    <t>Ceoking17</t>
  </si>
  <si>
    <t>huotel</t>
  </si>
  <si>
    <t>Ahmya1776</t>
  </si>
  <si>
    <t>Kevin_Ribas24</t>
  </si>
  <si>
    <t>dovbts</t>
  </si>
  <si>
    <t>Cupe104</t>
  </si>
  <si>
    <t>RealChrisBooth</t>
  </si>
  <si>
    <t>ImAb0odi</t>
  </si>
  <si>
    <t>yurydiablo</t>
  </si>
  <si>
    <t>TTVBravo51</t>
  </si>
  <si>
    <t>SaMiKhan929</t>
  </si>
  <si>
    <t>mw7qxNgW0P8t2sW</t>
  </si>
  <si>
    <t>AntreaFerguson</t>
  </si>
  <si>
    <t>murat_mhma</t>
  </si>
  <si>
    <t>texasoilchems</t>
  </si>
  <si>
    <t>flu_war</t>
  </si>
  <si>
    <t>AuerbachTrades</t>
  </si>
  <si>
    <t>c_hrist_ina</t>
  </si>
  <si>
    <t>Ershekhartyagi</t>
  </si>
  <si>
    <t>w5NhoQ9VFGqW68y</t>
  </si>
  <si>
    <t>chrones12</t>
  </si>
  <si>
    <t>mwambino</t>
  </si>
  <si>
    <t>KingNavagashun</t>
  </si>
  <si>
    <t>o1emrullah</t>
  </si>
  <si>
    <t>STPTRIP</t>
  </si>
  <si>
    <t>QMediskin</t>
  </si>
  <si>
    <t>SaraKrasneck</t>
  </si>
  <si>
    <t>pierro_pars</t>
  </si>
  <si>
    <t>_3weik</t>
  </si>
  <si>
    <t>JoelleKinia</t>
  </si>
  <si>
    <t>jaydenl2021</t>
  </si>
  <si>
    <t>BobBuske</t>
  </si>
  <si>
    <t>Bebravespace</t>
  </si>
  <si>
    <t>sstanley2006</t>
  </si>
  <si>
    <t>Aviy_301</t>
  </si>
  <si>
    <t>pggfindia</t>
  </si>
  <si>
    <t>Farmarksa</t>
  </si>
  <si>
    <t>DifferentAngle9</t>
  </si>
  <si>
    <t>N1CKSKIII</t>
  </si>
  <si>
    <t>DKourasi</t>
  </si>
  <si>
    <t>AndrewforJAX</t>
  </si>
  <si>
    <t>DeliciouslyNull</t>
  </si>
  <si>
    <t>HuongDo41364083</t>
  </si>
  <si>
    <t>I343SPARK</t>
  </si>
  <si>
    <t>posterity</t>
  </si>
  <si>
    <t>ruiedgarcruz1</t>
  </si>
  <si>
    <t>TeresaLKPatrick</t>
  </si>
  <si>
    <t>teslacodie</t>
  </si>
  <si>
    <t>realbelchapo</t>
  </si>
  <si>
    <t>barrel_group</t>
  </si>
  <si>
    <t>Jaxx_FPS</t>
  </si>
  <si>
    <t>_usman_rathore</t>
  </si>
  <si>
    <t>bluefaceaholic</t>
  </si>
  <si>
    <t>PappyBucciareli</t>
  </si>
  <si>
    <t>can68027210</t>
  </si>
  <si>
    <t>MrAntiPpl</t>
  </si>
  <si>
    <t>LnJRiz</t>
  </si>
  <si>
    <t>N_Rado1</t>
  </si>
  <si>
    <t>binjamal77</t>
  </si>
  <si>
    <t>EWzuGslZ1pz9cvQ</t>
  </si>
  <si>
    <t>LouYeager89</t>
  </si>
  <si>
    <t>This_isDG</t>
  </si>
  <si>
    <t>doubll_u</t>
  </si>
  <si>
    <t>ogifiri</t>
  </si>
  <si>
    <t>ThatGamerJ0se</t>
  </si>
  <si>
    <t>MarieReimers3</t>
  </si>
  <si>
    <t>dom_hallan</t>
  </si>
  <si>
    <t>t_i9i1</t>
  </si>
  <si>
    <t>griffen_lois</t>
  </si>
  <si>
    <t>whizhack</t>
  </si>
  <si>
    <t>sirbkells7290</t>
  </si>
  <si>
    <t>3body_3sim</t>
  </si>
  <si>
    <t>BACKDOORBABYRE1</t>
  </si>
  <si>
    <t>OldTimeGameNer1</t>
  </si>
  <si>
    <t>iambrimes</t>
  </si>
  <si>
    <t>MarkVerrett_</t>
  </si>
  <si>
    <t>Richard02088775</t>
  </si>
  <si>
    <t>TateInitiative</t>
  </si>
  <si>
    <t>PorothyD</t>
  </si>
  <si>
    <t>AleishaBeckum</t>
  </si>
  <si>
    <t>BBrawner</t>
  </si>
  <si>
    <t>jorenr72</t>
  </si>
  <si>
    <t>spidergain</t>
  </si>
  <si>
    <t>EncoPecanac</t>
  </si>
  <si>
    <t>stsarri1</t>
  </si>
  <si>
    <t>ThatNavyDad</t>
  </si>
  <si>
    <t>LouBrownTires</t>
  </si>
  <si>
    <t>basinpipe</t>
  </si>
  <si>
    <t>Fun0fficial</t>
  </si>
  <si>
    <t>Uwe90041252</t>
  </si>
  <si>
    <t>trebornella8</t>
  </si>
  <si>
    <t>Empress_Vodka</t>
  </si>
  <si>
    <t>sushant3888</t>
  </si>
  <si>
    <t>kaz_kazstyle01</t>
  </si>
  <si>
    <t>DaltonAngry</t>
  </si>
  <si>
    <t>ZaidAlfagih</t>
  </si>
  <si>
    <t>mustafa_bay_</t>
  </si>
  <si>
    <t>RecoveryUncens1</t>
  </si>
  <si>
    <t>realmattpardi</t>
  </si>
  <si>
    <t>itshornyjason</t>
  </si>
  <si>
    <t>CryptoBenjiii</t>
  </si>
  <si>
    <t>Guiller25290161</t>
  </si>
  <si>
    <t>Ronin_EV</t>
  </si>
  <si>
    <t>theunsungclutch</t>
  </si>
  <si>
    <t>GarrettH918</t>
  </si>
  <si>
    <t>travismmanning</t>
  </si>
  <si>
    <t>EduardSosa15</t>
  </si>
  <si>
    <t>MansaRousseau</t>
  </si>
  <si>
    <t>LuisGuzman0064</t>
  </si>
  <si>
    <t>Hinelle_</t>
  </si>
  <si>
    <t>kgdakkugaming</t>
  </si>
  <si>
    <t>tanuhiro21sa9ra</t>
  </si>
  <si>
    <t>FreemanNepia1</t>
  </si>
  <si>
    <t>PMPTPA</t>
  </si>
  <si>
    <t>lMysticMac</t>
  </si>
  <si>
    <t>Clarke_Mamabird</t>
  </si>
  <si>
    <t>avizn_</t>
  </si>
  <si>
    <t>nao888888880</t>
  </si>
  <si>
    <t>MasTerrorMx1</t>
  </si>
  <si>
    <t>egotheking</t>
  </si>
  <si>
    <t>Coredao_In</t>
  </si>
  <si>
    <t>uliesv</t>
  </si>
  <si>
    <t>soraruru2023</t>
  </si>
  <si>
    <t>zbroxx</t>
  </si>
  <si>
    <t>joshcpel</t>
  </si>
  <si>
    <t>BHalbekath</t>
  </si>
  <si>
    <t>GreenJe29494889</t>
  </si>
  <si>
    <t>1997_Lawyer</t>
  </si>
  <si>
    <t>FaysLeChat</t>
  </si>
  <si>
    <t>sahebialois</t>
  </si>
  <si>
    <t>ZsoltEszes</t>
  </si>
  <si>
    <t>papico07509814</t>
  </si>
  <si>
    <t>WoahItsOzy</t>
  </si>
  <si>
    <t>requisitado7</t>
  </si>
  <si>
    <t>B4Dimezrecon</t>
  </si>
  <si>
    <t>Stewtelligence</t>
  </si>
  <si>
    <t>PaulJudeMcGhee</t>
  </si>
  <si>
    <t>justutterlyy</t>
  </si>
  <si>
    <t>AleFeb22</t>
  </si>
  <si>
    <t>benfleming__</t>
  </si>
  <si>
    <t>MobstrMatt</t>
  </si>
  <si>
    <t>crytoexpect</t>
  </si>
  <si>
    <t>AidenTheOcto</t>
  </si>
  <si>
    <t>Giftmicheal01</t>
  </si>
  <si>
    <t>Derrick81sg</t>
  </si>
  <si>
    <t>Samerkaihan</t>
  </si>
  <si>
    <t>RVGypsyLife</t>
  </si>
  <si>
    <t>dionpsychic</t>
  </si>
  <si>
    <t>thelittleone221</t>
  </si>
  <si>
    <t>concamo_photo</t>
  </si>
  <si>
    <t>sergiu_dobrea</t>
  </si>
  <si>
    <t>JustBastion</t>
  </si>
  <si>
    <t>starcast88</t>
  </si>
  <si>
    <t>HansWSchulze</t>
  </si>
  <si>
    <t>YeetingNoodle</t>
  </si>
  <si>
    <t>EFIEBER_ANDRE</t>
  </si>
  <si>
    <t>DonavanLynch_</t>
  </si>
  <si>
    <t>Lucky420_10111</t>
  </si>
  <si>
    <t>dee_goines</t>
  </si>
  <si>
    <t>A7mad_1G</t>
  </si>
  <si>
    <t>Sk_ee_na</t>
  </si>
  <si>
    <t>earthtmc</t>
  </si>
  <si>
    <t>Karan_Sanghavi_</t>
  </si>
  <si>
    <t>force_balancer</t>
  </si>
  <si>
    <t>EntelechyEarth</t>
  </si>
  <si>
    <t>TheDorkyShane</t>
  </si>
  <si>
    <t>BitcoinJesus666</t>
  </si>
  <si>
    <t>cavender6822</t>
  </si>
  <si>
    <t>KrisShipley13</t>
  </si>
  <si>
    <t>ayvaniniyisi</t>
  </si>
  <si>
    <t>zushi_ctrVVVVVV</t>
  </si>
  <si>
    <t>HovisK1m</t>
  </si>
  <si>
    <t>SoczyKun</t>
  </si>
  <si>
    <t>AnnaNimven</t>
  </si>
  <si>
    <t>Cryptoshroomer2</t>
  </si>
  <si>
    <t>musagok63</t>
  </si>
  <si>
    <t>SrishtiJagran</t>
  </si>
  <si>
    <t>XRP_DUSA</t>
  </si>
  <si>
    <t>vowelapp</t>
  </si>
  <si>
    <t>tc3prime</t>
  </si>
  <si>
    <t>LaPeloticca</t>
  </si>
  <si>
    <t>XJ39qu</t>
  </si>
  <si>
    <t>Dec3ntLiving</t>
  </si>
  <si>
    <t>CplHindman</t>
  </si>
  <si>
    <t>nigel_epperson</t>
  </si>
  <si>
    <t>Michael15349733</t>
  </si>
  <si>
    <t>Amitvikrams8090</t>
  </si>
  <si>
    <t>laxvrgame</t>
  </si>
  <si>
    <t>Leading_w_Trust</t>
  </si>
  <si>
    <t>da_real_MrSmith</t>
  </si>
  <si>
    <t>CupcakeMelted</t>
  </si>
  <si>
    <t>BossHeadhoncho</t>
  </si>
  <si>
    <t>yUiTpX6A8lrPiSi</t>
  </si>
  <si>
    <t>VonmachtApparel</t>
  </si>
  <si>
    <t>VsPaztoya</t>
  </si>
  <si>
    <t>ssseeennnnnn</t>
  </si>
  <si>
    <t>SeanFennerJr</t>
  </si>
  <si>
    <t>CageMatchMan</t>
  </si>
  <si>
    <t>mstjqualter</t>
  </si>
  <si>
    <t>rmaspero</t>
  </si>
  <si>
    <t>yousefpros</t>
  </si>
  <si>
    <t>SportsSushi</t>
  </si>
  <si>
    <t>DerricLeo</t>
  </si>
  <si>
    <t>tazlortron</t>
  </si>
  <si>
    <t>94clngpl</t>
  </si>
  <si>
    <t>JeanWarnholz</t>
  </si>
  <si>
    <t>ontheoffgrid</t>
  </si>
  <si>
    <t>nawgyyy</t>
  </si>
  <si>
    <t>MYOB2024</t>
  </si>
  <si>
    <t>NorvilleRising</t>
  </si>
  <si>
    <t>Badism123</t>
  </si>
  <si>
    <t>philip_szudzik</t>
  </si>
  <si>
    <t>iamjohnporter_</t>
  </si>
  <si>
    <t>realDavidBailey</t>
  </si>
  <si>
    <t>VirtueSekai</t>
  </si>
  <si>
    <t>VishvasGarg</t>
  </si>
  <si>
    <t>alnaqilsa</t>
  </si>
  <si>
    <t>l3jones</t>
  </si>
  <si>
    <t>NORFAKOTABIS</t>
  </si>
  <si>
    <t>LynneCosper</t>
  </si>
  <si>
    <t>gbkysar</t>
  </si>
  <si>
    <t>ebloomquist1968</t>
  </si>
  <si>
    <t>minibikemafia</t>
  </si>
  <si>
    <t>forrest_munden</t>
  </si>
  <si>
    <t>Logical_TD</t>
  </si>
  <si>
    <t>JGisSatoshi</t>
  </si>
  <si>
    <t>BigGermOFFICIAL</t>
  </si>
  <si>
    <t>caelan_io</t>
  </si>
  <si>
    <t>Coach_mfraun47</t>
  </si>
  <si>
    <t>jiichan103023</t>
  </si>
  <si>
    <t>gabberag</t>
  </si>
  <si>
    <t>Bob_Barker13</t>
  </si>
  <si>
    <t>IzzyD3_</t>
  </si>
  <si>
    <t>StanClimbfall</t>
  </si>
  <si>
    <t>Sunnies74399562</t>
  </si>
  <si>
    <t>mamionami</t>
  </si>
  <si>
    <t>JamesHa71758102</t>
  </si>
  <si>
    <t>CraigRanciato</t>
  </si>
  <si>
    <t>PeterBa56633493</t>
  </si>
  <si>
    <t>cboo1970</t>
  </si>
  <si>
    <t>Cilemaarts</t>
  </si>
  <si>
    <t>___ruto_</t>
  </si>
  <si>
    <t>MikeRaj53860293</t>
  </si>
  <si>
    <t>Reaperfnl</t>
  </si>
  <si>
    <t>wildiris19</t>
  </si>
  <si>
    <t>MarkNFrisbie</t>
  </si>
  <si>
    <t>LordMalibuKen</t>
  </si>
  <si>
    <t>OnTheAstral</t>
  </si>
  <si>
    <t>grggnwn</t>
  </si>
  <si>
    <t>playbookbookie</t>
  </si>
  <si>
    <t>Uncoiledrange</t>
  </si>
  <si>
    <t>Minxolo</t>
  </si>
  <si>
    <t>WesSnyder2187</t>
  </si>
  <si>
    <t>Baustin3164</t>
  </si>
  <si>
    <t>2BearsCoffee</t>
  </si>
  <si>
    <t>PrateekPPrasoon</t>
  </si>
  <si>
    <t>dgtlRobbie</t>
  </si>
  <si>
    <t>123RobHowie</t>
  </si>
  <si>
    <t>bullish534</t>
  </si>
  <si>
    <t>Onespeakeradio</t>
  </si>
  <si>
    <t>kicker_chick67</t>
  </si>
  <si>
    <t>CarpetCityKenya</t>
  </si>
  <si>
    <t>WillsOgb</t>
  </si>
  <si>
    <t>S0faKing69</t>
  </si>
  <si>
    <t>sammiecruzzie</t>
  </si>
  <si>
    <t>_ixcvb</t>
  </si>
  <si>
    <t>au3638</t>
  </si>
  <si>
    <t>L0U8F14</t>
  </si>
  <si>
    <t>CoopsBtc</t>
  </si>
  <si>
    <t>indoor_nyc</t>
  </si>
  <si>
    <t>futurehalloween</t>
  </si>
  <si>
    <t>UmaineOsushi</t>
  </si>
  <si>
    <t>racbizzyy</t>
  </si>
  <si>
    <t>ASMRUIZ_</t>
  </si>
  <si>
    <t>eziocreative</t>
  </si>
  <si>
    <t>Promax_of_osho</t>
  </si>
  <si>
    <t>_taiMELODY_</t>
  </si>
  <si>
    <t>Eurytmix</t>
  </si>
  <si>
    <t>Diana_Knightley</t>
  </si>
  <si>
    <t>JDKephartnovels</t>
  </si>
  <si>
    <t>GoodBeardFull</t>
  </si>
  <si>
    <t>miwa_ginzahair</t>
  </si>
  <si>
    <t>Tanjiro_Gojo</t>
  </si>
  <si>
    <t>siddharth_hr29</t>
  </si>
  <si>
    <t>JustaLucario</t>
  </si>
  <si>
    <t>emis_39cafe</t>
  </si>
  <si>
    <t>pickle_dao</t>
  </si>
  <si>
    <t>CampaignBraun</t>
  </si>
  <si>
    <t>ThatPhilippines</t>
  </si>
  <si>
    <t>ani_melot</t>
  </si>
  <si>
    <t>Congordcnana</t>
  </si>
  <si>
    <t>cooooooo2q</t>
  </si>
  <si>
    <t>akny_lover</t>
  </si>
  <si>
    <t>StreamVoxIO</t>
  </si>
  <si>
    <t>parseboys</t>
  </si>
  <si>
    <t>realGaryGerber</t>
  </si>
  <si>
    <t>sjt7227</t>
  </si>
  <si>
    <t>crypto_tuxido</t>
  </si>
  <si>
    <t>caygle_mendi</t>
  </si>
  <si>
    <t>citiboy1984</t>
  </si>
  <si>
    <t>MaceCarpenter</t>
  </si>
  <si>
    <t>SierraInspector</t>
  </si>
  <si>
    <t>Polly389</t>
  </si>
  <si>
    <t>JosephCrowell78</t>
  </si>
  <si>
    <t>ZBakare13</t>
  </si>
  <si>
    <t>ElDiMaguy</t>
  </si>
  <si>
    <t>AReasonedTake</t>
  </si>
  <si>
    <t>Donmx82</t>
  </si>
  <si>
    <t>CraigMeagher7</t>
  </si>
  <si>
    <t>techversality</t>
  </si>
  <si>
    <t>ljurcak056</t>
  </si>
  <si>
    <t>JosephMDonahoe</t>
  </si>
  <si>
    <t>i_rnja</t>
  </si>
  <si>
    <t>dds4merica</t>
  </si>
  <si>
    <t>brettandRachel1</t>
  </si>
  <si>
    <t>zara__andrade</t>
  </si>
  <si>
    <t>sayakasaman12</t>
  </si>
  <si>
    <t>BradHansen1975</t>
  </si>
  <si>
    <t>Puppy69us</t>
  </si>
  <si>
    <t>straszd</t>
  </si>
  <si>
    <t>titanictimmah</t>
  </si>
  <si>
    <t>Roachinitlit2</t>
  </si>
  <si>
    <t>TirolerTom</t>
  </si>
  <si>
    <t>finmktcrises</t>
  </si>
  <si>
    <t>CampersDAO</t>
  </si>
  <si>
    <t>pharma_mule</t>
  </si>
  <si>
    <t>LillyWPrivlege</t>
  </si>
  <si>
    <t>yudukifujiwara</t>
  </si>
  <si>
    <t>jbh98494156</t>
  </si>
  <si>
    <t>MotonSPO</t>
  </si>
  <si>
    <t>AL_GFORCE</t>
  </si>
  <si>
    <t>Acceleratus1</t>
  </si>
  <si>
    <t>Pm1oPm1o</t>
  </si>
  <si>
    <t>LainaRN_99</t>
  </si>
  <si>
    <t>Tren___T</t>
  </si>
  <si>
    <t>AceMediaStreams</t>
  </si>
  <si>
    <t>1saudi_1</t>
  </si>
  <si>
    <t>Troof81</t>
  </si>
  <si>
    <t>cyberRaptor3022</t>
  </si>
  <si>
    <t>JasperNow_</t>
  </si>
  <si>
    <t>AuthorSpyNovel</t>
  </si>
  <si>
    <t>AMarketingBoost</t>
  </si>
  <si>
    <t>ZoltanWolfWave</t>
  </si>
  <si>
    <t>ManImTall</t>
  </si>
  <si>
    <t>Nat_Shaman</t>
  </si>
  <si>
    <t>4211i</t>
  </si>
  <si>
    <t>CitizenGhost101</t>
  </si>
  <si>
    <t>UnthoughtWorld</t>
  </si>
  <si>
    <t>MikeGagnon81</t>
  </si>
  <si>
    <t>MedSeaCarRental</t>
  </si>
  <si>
    <t>JustinHaydenM</t>
  </si>
  <si>
    <t>FalynSells</t>
  </si>
  <si>
    <t>iodice_md</t>
  </si>
  <si>
    <t>MatusBrothers</t>
  </si>
  <si>
    <t>matrixtrinityy</t>
  </si>
  <si>
    <t>_RyanHutchinson</t>
  </si>
  <si>
    <t>lots_interests</t>
  </si>
  <si>
    <t>G1Expert2015</t>
  </si>
  <si>
    <t>PhantasiaDFS</t>
  </si>
  <si>
    <t>JamesHeffington</t>
  </si>
  <si>
    <t>CriticalScot</t>
  </si>
  <si>
    <t>vlad_webdev</t>
  </si>
  <si>
    <t>JoLowry8</t>
  </si>
  <si>
    <t>faro_eth</t>
  </si>
  <si>
    <t>acceleramota</t>
  </si>
  <si>
    <t>pigkunA25YM</t>
  </si>
  <si>
    <t>steveracioppi</t>
  </si>
  <si>
    <t>Aule667</t>
  </si>
  <si>
    <t>jonnywonny</t>
  </si>
  <si>
    <t>achahar</t>
  </si>
  <si>
    <t>harmssam</t>
  </si>
  <si>
    <t>alanhinduja</t>
  </si>
  <si>
    <t>IAMDavidPrice</t>
  </si>
  <si>
    <t>gnalsa</t>
  </si>
  <si>
    <t>chayneiii</t>
  </si>
  <si>
    <t>LucasPowell</t>
  </si>
  <si>
    <t>bjmcdivitt</t>
  </si>
  <si>
    <t>yejun</t>
  </si>
  <si>
    <t>Vidaliscious</t>
  </si>
  <si>
    <t>youngbuckaroo</t>
  </si>
  <si>
    <t>ScopeDopeUSAF</t>
  </si>
  <si>
    <t>xjonx1</t>
  </si>
  <si>
    <t>surin_d</t>
  </si>
  <si>
    <t>jakkafather</t>
  </si>
  <si>
    <t>SteveSetzer</t>
  </si>
  <si>
    <t>ScotieKnows</t>
  </si>
  <si>
    <t>MaitreD</t>
  </si>
  <si>
    <t>GiBella</t>
  </si>
  <si>
    <t>pixelspace</t>
  </si>
  <si>
    <t>Valmg7</t>
  </si>
  <si>
    <t>valandil</t>
  </si>
  <si>
    <t>legoshin</t>
  </si>
  <si>
    <t>ByronCorder</t>
  </si>
  <si>
    <t>DarkEyEinc</t>
  </si>
  <si>
    <t>she_montaineux</t>
  </si>
  <si>
    <t>peolesdru</t>
  </si>
  <si>
    <t>th3Zone_</t>
  </si>
  <si>
    <t>PECHTERS_</t>
  </si>
  <si>
    <t>seth13459</t>
  </si>
  <si>
    <t>mattjlc</t>
  </si>
  <si>
    <t>kevwetzel</t>
  </si>
  <si>
    <t>Marv_GT</t>
  </si>
  <si>
    <t>ONYXCHAIN</t>
  </si>
  <si>
    <t>ajayjp</t>
  </si>
  <si>
    <t>CantonEMT1</t>
  </si>
  <si>
    <t>BillyCurrys</t>
  </si>
  <si>
    <t>zuccafox</t>
  </si>
  <si>
    <t>egloersen</t>
  </si>
  <si>
    <t>jimg5220</t>
  </si>
  <si>
    <t>johnwestonbeyer</t>
  </si>
  <si>
    <t>Ewe_Macias</t>
  </si>
  <si>
    <t>shaunhaddrill</t>
  </si>
  <si>
    <t>peopleinside</t>
  </si>
  <si>
    <t>duke_devil</t>
  </si>
  <si>
    <t>mdavvidwelch</t>
  </si>
  <si>
    <t>aorthe</t>
  </si>
  <si>
    <t>erickgringo</t>
  </si>
  <si>
    <t>mcwhet</t>
  </si>
  <si>
    <t>mattwhitewriter</t>
  </si>
  <si>
    <t>dbelgrad</t>
  </si>
  <si>
    <t>RedTyphoon458</t>
  </si>
  <si>
    <t>dimitrimeunier</t>
  </si>
  <si>
    <t>jcavvie</t>
  </si>
  <si>
    <t>jwillburger</t>
  </si>
  <si>
    <t>henriklysgaard</t>
  </si>
  <si>
    <t>DeMaCoJa</t>
  </si>
  <si>
    <t>BOBBYHIGHT</t>
  </si>
  <si>
    <t>tccell</t>
  </si>
  <si>
    <t>cool_mahi</t>
  </si>
  <si>
    <t>HFranksTX</t>
  </si>
  <si>
    <t>BritannicMight</t>
  </si>
  <si>
    <t>swiergol</t>
  </si>
  <si>
    <t>KyleLHouston</t>
  </si>
  <si>
    <t>tolgahannarin</t>
  </si>
  <si>
    <t>ranjeetdarak</t>
  </si>
  <si>
    <t>danamcmahon</t>
  </si>
  <si>
    <t>Paul_Woolacott</t>
  </si>
  <si>
    <t>e1lgvi</t>
  </si>
  <si>
    <t>DerickDJones</t>
  </si>
  <si>
    <t>cryptodad</t>
  </si>
  <si>
    <t>dyktek</t>
  </si>
  <si>
    <t>travisb785</t>
  </si>
  <si>
    <t>oggyradcliffe</t>
  </si>
  <si>
    <t>merylwitmer</t>
  </si>
  <si>
    <t>kahlualatte</t>
  </si>
  <si>
    <t>capneedle</t>
  </si>
  <si>
    <t>nitinsahni200</t>
  </si>
  <si>
    <t>alexsaintx</t>
  </si>
  <si>
    <t>Kevinbogda</t>
  </si>
  <si>
    <t>Tony_Petrossian</t>
  </si>
  <si>
    <t>mydreamsynopsis</t>
  </si>
  <si>
    <t>DavidGrayden83</t>
  </si>
  <si>
    <t>LadyKildragon</t>
  </si>
  <si>
    <t>immyownshoeter</t>
  </si>
  <si>
    <t>ricardodonorte</t>
  </si>
  <si>
    <t>kguled1</t>
  </si>
  <si>
    <t>timt976</t>
  </si>
  <si>
    <t>arunpawar_srcc</t>
  </si>
  <si>
    <t>ozoneaddict2</t>
  </si>
  <si>
    <t>JohnTD22</t>
  </si>
  <si>
    <t>dr_vkarcot</t>
  </si>
  <si>
    <t>davidmtz0815</t>
  </si>
  <si>
    <t>Daddy_Dova</t>
  </si>
  <si>
    <t>1haa</t>
  </si>
  <si>
    <t>bnstn</t>
  </si>
  <si>
    <t>SavetaT</t>
  </si>
  <si>
    <t>nemronsam</t>
  </si>
  <si>
    <t>bucci71</t>
  </si>
  <si>
    <t>akilesh_e</t>
  </si>
  <si>
    <t>hakanmileh</t>
  </si>
  <si>
    <t>pbenzan</t>
  </si>
  <si>
    <t>YosefGorowitz</t>
  </si>
  <si>
    <t>muvemarburger</t>
  </si>
  <si>
    <t>epinav02</t>
  </si>
  <si>
    <t>Khalidalosaimi</t>
  </si>
  <si>
    <t>sahilg92</t>
  </si>
  <si>
    <t>TheBigGusShow</t>
  </si>
  <si>
    <t>Henry25oz</t>
  </si>
  <si>
    <t>ju_dfm</t>
  </si>
  <si>
    <t>scottastley</t>
  </si>
  <si>
    <t>agatamasaki0706</t>
  </si>
  <si>
    <t>taka_taka_2</t>
  </si>
  <si>
    <t>systemdefect</t>
  </si>
  <si>
    <t>kman5990</t>
  </si>
  <si>
    <t>KravenOutdoors</t>
  </si>
  <si>
    <t>MarioRiveron</t>
  </si>
  <si>
    <t>Jay_BeeUK</t>
  </si>
  <si>
    <t>Karuna711</t>
  </si>
  <si>
    <t>evan_mcnair</t>
  </si>
  <si>
    <t>plexus_tech</t>
  </si>
  <si>
    <t>TekosharKhalid</t>
  </si>
  <si>
    <t>saeed422</t>
  </si>
  <si>
    <t>DJAZoidberg</t>
  </si>
  <si>
    <t>krcarlso</t>
  </si>
  <si>
    <t>gandalfthegay94</t>
  </si>
  <si>
    <t>bryantheboyd</t>
  </si>
  <si>
    <t>den_kloot</t>
  </si>
  <si>
    <t>VanMiller1</t>
  </si>
  <si>
    <t>juancrosen</t>
  </si>
  <si>
    <t>tradercab</t>
  </si>
  <si>
    <t>StevenSoulios</t>
  </si>
  <si>
    <t>Negentropic_phy</t>
  </si>
  <si>
    <t>MDCostello9</t>
  </si>
  <si>
    <t>ANashatK</t>
  </si>
  <si>
    <t>Sekim777</t>
  </si>
  <si>
    <t>ImAdrianAndres</t>
  </si>
  <si>
    <t>4twenky</t>
  </si>
  <si>
    <t>spudd1ver</t>
  </si>
  <si>
    <t>kevintbailey</t>
  </si>
  <si>
    <t>Georgianview</t>
  </si>
  <si>
    <t>EvvOficial</t>
  </si>
  <si>
    <t>merkus123</t>
  </si>
  <si>
    <t>sangriinternet</t>
  </si>
  <si>
    <t>_HaydenHarr_</t>
  </si>
  <si>
    <t>MarkusWott</t>
  </si>
  <si>
    <t>MasikDj</t>
  </si>
  <si>
    <t>Being_deen</t>
  </si>
  <si>
    <t>KanzleiTank</t>
  </si>
  <si>
    <t>sjpokane</t>
  </si>
  <si>
    <t>almekhlafi_osan</t>
  </si>
  <si>
    <t>JTMports</t>
  </si>
  <si>
    <t>Riken787</t>
  </si>
  <si>
    <t>StephenSayler</t>
  </si>
  <si>
    <t>HervBreault</t>
  </si>
  <si>
    <t>cupkakebby</t>
  </si>
  <si>
    <t>DavidDePillo</t>
  </si>
  <si>
    <t>adamschmidt19</t>
  </si>
  <si>
    <t>1Non_Ducor_Duco</t>
  </si>
  <si>
    <t>rorenseptember</t>
  </si>
  <si>
    <t>DrJohnMBunch</t>
  </si>
  <si>
    <t>HaniALEsa</t>
  </si>
  <si>
    <t>YannP42</t>
  </si>
  <si>
    <t>sjboxoffice</t>
  </si>
  <si>
    <t>kelyplm</t>
  </si>
  <si>
    <t>Ruus0135</t>
  </si>
  <si>
    <t>EdwinBrillante</t>
  </si>
  <si>
    <t>Bigb4re</t>
  </si>
  <si>
    <t>JustinMazac</t>
  </si>
  <si>
    <t>Tapquad</t>
  </si>
  <si>
    <t>itzMVPete</t>
  </si>
  <si>
    <t>anotherameen</t>
  </si>
  <si>
    <t>HP02CE57</t>
  </si>
  <si>
    <t>RLeebove</t>
  </si>
  <si>
    <t>hanirabi_OA</t>
  </si>
  <si>
    <t>jewelhp</t>
  </si>
  <si>
    <t>HairoEsantos</t>
  </si>
  <si>
    <t>Hayden_Braider</t>
  </si>
  <si>
    <t>VincentPluvinag</t>
  </si>
  <si>
    <t>JosephLundeberg</t>
  </si>
  <si>
    <t>Dangitswayne</t>
  </si>
  <si>
    <t>zyoroko</t>
  </si>
  <si>
    <t>ConnectPrasad</t>
  </si>
  <si>
    <t>AI_Ambivalence</t>
  </si>
  <si>
    <t>Aquaticsnipes</t>
  </si>
  <si>
    <t>ZappeyLive</t>
  </si>
  <si>
    <t>Abdulla__M1</t>
  </si>
  <si>
    <t>realmasonmiller</t>
  </si>
  <si>
    <t>Khaled_AlShogaa</t>
  </si>
  <si>
    <t>BlitchRobert</t>
  </si>
  <si>
    <t>ChadSDaniel</t>
  </si>
  <si>
    <t>philcardamone</t>
  </si>
  <si>
    <t>GreysonKorn</t>
  </si>
  <si>
    <t>3q8</t>
  </si>
  <si>
    <t>KandemirTurgay</t>
  </si>
  <si>
    <t>christianbluee</t>
  </si>
  <si>
    <t>Age_Zero</t>
  </si>
  <si>
    <t>SPareekshit</t>
  </si>
  <si>
    <t>0xJDI</t>
  </si>
  <si>
    <t>Damorien</t>
  </si>
  <si>
    <t>Tismeandyg</t>
  </si>
  <si>
    <t>rguince</t>
  </si>
  <si>
    <t>itsgottabenew</t>
  </si>
  <si>
    <t>leohurwell</t>
  </si>
  <si>
    <t>ted_maguire_</t>
  </si>
  <si>
    <t>elijahelliot93</t>
  </si>
  <si>
    <t>kentastrophy</t>
  </si>
  <si>
    <t>Puddin_Face</t>
  </si>
  <si>
    <t>AZMafia1220</t>
  </si>
  <si>
    <t>BuesBu</t>
  </si>
  <si>
    <t>MajorKeyssss</t>
  </si>
  <si>
    <t>rfedoruk21</t>
  </si>
  <si>
    <t>bgraves729</t>
  </si>
  <si>
    <t>jvgedeon</t>
  </si>
  <si>
    <t>OuttieFiveThou</t>
  </si>
  <si>
    <t>isconvex</t>
  </si>
  <si>
    <t>Abunoarh222</t>
  </si>
  <si>
    <t>realCollazos</t>
  </si>
  <si>
    <t>casa_ab</t>
  </si>
  <si>
    <t>the1975polly</t>
  </si>
  <si>
    <t>Wallace_Cyber</t>
  </si>
  <si>
    <t>f_b_yotsuba</t>
  </si>
  <si>
    <t>JeremyFreer1</t>
  </si>
  <si>
    <t>excardog</t>
  </si>
  <si>
    <t>World_21m</t>
  </si>
  <si>
    <t>gkdmrkursat</t>
  </si>
  <si>
    <t>usma76d1</t>
  </si>
  <si>
    <t>JackieAndrea93</t>
  </si>
  <si>
    <t>ChanzyAdams</t>
  </si>
  <si>
    <t>notthedonn</t>
  </si>
  <si>
    <t>pblack33</t>
  </si>
  <si>
    <t>SirNajera</t>
  </si>
  <si>
    <t>Kiluavie</t>
  </si>
  <si>
    <t>aereng1111</t>
  </si>
  <si>
    <t>Kellectibles</t>
  </si>
  <si>
    <t>bettermakeit3</t>
  </si>
  <si>
    <t>PTLFAssassin</t>
  </si>
  <si>
    <t>jpmacdaddy58</t>
  </si>
  <si>
    <t>NicholasTo_LIT</t>
  </si>
  <si>
    <t>Mr0Facts</t>
  </si>
  <si>
    <t>BrainTwerk73</t>
  </si>
  <si>
    <t>colnithanthony</t>
  </si>
  <si>
    <t>HoachuckJulien</t>
  </si>
  <si>
    <t>RandallFay2</t>
  </si>
  <si>
    <t>danjahnsan</t>
  </si>
  <si>
    <t>NovumUltor</t>
  </si>
  <si>
    <t>__RaN69LiKu</t>
  </si>
  <si>
    <t>Herobryce1075</t>
  </si>
  <si>
    <t>mister8one8</t>
  </si>
  <si>
    <t>ISRCsrilanka</t>
  </si>
  <si>
    <t>BlackMade_Ceo</t>
  </si>
  <si>
    <t>ryo_olst</t>
  </si>
  <si>
    <t>SoyBravo195</t>
  </si>
  <si>
    <t>doodlemars7</t>
  </si>
  <si>
    <t>Candicem1983</t>
  </si>
  <si>
    <t>wwang_tech</t>
  </si>
  <si>
    <t>M_Holdings_co</t>
  </si>
  <si>
    <t>jasonlikesnews</t>
  </si>
  <si>
    <t>lee_showman</t>
  </si>
  <si>
    <t>jaredpeno</t>
  </si>
  <si>
    <t>shadi40416852</t>
  </si>
  <si>
    <t>Alexisparente20</t>
  </si>
  <si>
    <t>nadaeloraby08</t>
  </si>
  <si>
    <t>shaolin_paul</t>
  </si>
  <si>
    <t>PimpDaddyDagger</t>
  </si>
  <si>
    <t>adsthatprofit</t>
  </si>
  <si>
    <t>S_KAMIGA</t>
  </si>
  <si>
    <t>kdubl07</t>
  </si>
  <si>
    <t>nikolopesek</t>
  </si>
  <si>
    <t>Mydaswell444</t>
  </si>
  <si>
    <t>Justplantsplz</t>
  </si>
  <si>
    <t>2drumma</t>
  </si>
  <si>
    <t>AtanasGee</t>
  </si>
  <si>
    <t>samueldreyfus</t>
  </si>
  <si>
    <t>realPatrickCale</t>
  </si>
  <si>
    <t>avrecum</t>
  </si>
  <si>
    <t>BobWeaver6388</t>
  </si>
  <si>
    <t>SuperagentMK</t>
  </si>
  <si>
    <t>LeilaniCarney5</t>
  </si>
  <si>
    <t>DjKeremDalgac</t>
  </si>
  <si>
    <t>abdoalaa1998</t>
  </si>
  <si>
    <t>CopperLeigh</t>
  </si>
  <si>
    <t>opposabledumb</t>
  </si>
  <si>
    <t>MMmikemitchell</t>
  </si>
  <si>
    <t>champagn_xo</t>
  </si>
  <si>
    <t>McquerryDory</t>
  </si>
  <si>
    <t>The_Realtor_Ray</t>
  </si>
  <si>
    <t>acerepublican</t>
  </si>
  <si>
    <t>FarmFighter</t>
  </si>
  <si>
    <t>johnbabeyta</t>
  </si>
  <si>
    <t>j_michael_brown</t>
  </si>
  <si>
    <t>dimiii96</t>
  </si>
  <si>
    <t>MshxAlsh</t>
  </si>
  <si>
    <t>ElliotZidarich</t>
  </si>
  <si>
    <t>KleioLycan</t>
  </si>
  <si>
    <t>oliverwproud</t>
  </si>
  <si>
    <t>andii_mate</t>
  </si>
  <si>
    <t>Essa_Etwadi</t>
  </si>
  <si>
    <t>HelloimRene</t>
  </si>
  <si>
    <t>chance_2030</t>
  </si>
  <si>
    <t>m0isesg99</t>
  </si>
  <si>
    <t>fmnews_in</t>
  </si>
  <si>
    <t>oblivinatorsr</t>
  </si>
  <si>
    <t>RealPrinceLion</t>
  </si>
  <si>
    <t>Gxn997</t>
  </si>
  <si>
    <t>eugv86</t>
  </si>
  <si>
    <t>VincentJCurtis1</t>
  </si>
  <si>
    <t>MrDerrty</t>
  </si>
  <si>
    <t>rajpdus</t>
  </si>
  <si>
    <t>Talebianos</t>
  </si>
  <si>
    <t>CC_Ryohei</t>
  </si>
  <si>
    <t>colaj01</t>
  </si>
  <si>
    <t>TheChrisMoak</t>
  </si>
  <si>
    <t>cashjackson35</t>
  </si>
  <si>
    <t>nosliwhtes</t>
  </si>
  <si>
    <t>JusDoc43</t>
  </si>
  <si>
    <t>Pelle_HB</t>
  </si>
  <si>
    <t>yelbaiev</t>
  </si>
  <si>
    <t>RobinReagan18</t>
  </si>
  <si>
    <t>LowderSam</t>
  </si>
  <si>
    <t>Madiuttt</t>
  </si>
  <si>
    <t>IYAMMLEGACY</t>
  </si>
  <si>
    <t>Icylmaooo</t>
  </si>
  <si>
    <t>A3bodka</t>
  </si>
  <si>
    <t>JmDV808</t>
  </si>
  <si>
    <t>CouncilApp</t>
  </si>
  <si>
    <t>drchipfool2000</t>
  </si>
  <si>
    <t>SirIzzy0</t>
  </si>
  <si>
    <t>abay_handan</t>
  </si>
  <si>
    <t>EhabAliiii</t>
  </si>
  <si>
    <t>LemmeRyan</t>
  </si>
  <si>
    <t>realmelon82</t>
  </si>
  <si>
    <t>FAHAD___2802</t>
  </si>
  <si>
    <t>EMR_GAME</t>
  </si>
  <si>
    <t>frank_jeeves</t>
  </si>
  <si>
    <t>aptlin</t>
  </si>
  <si>
    <t>CForensicslab</t>
  </si>
  <si>
    <t>Mickeygarcia_55</t>
  </si>
  <si>
    <t>CMbarushim</t>
  </si>
  <si>
    <t>CyclelinesMBK</t>
  </si>
  <si>
    <t>mattsmcginnis</t>
  </si>
  <si>
    <t>KetchGiovanni</t>
  </si>
  <si>
    <t>JonathanFossel</t>
  </si>
  <si>
    <t>WicklineDale</t>
  </si>
  <si>
    <t>ShannonStump5</t>
  </si>
  <si>
    <t>OmidRasooli5</t>
  </si>
  <si>
    <t>imjackmcdougall</t>
  </si>
  <si>
    <t>milansince1988</t>
  </si>
  <si>
    <t>Jacqueline_Lohr</t>
  </si>
  <si>
    <t>JakecoveyWMS</t>
  </si>
  <si>
    <t>Yungstarjayy</t>
  </si>
  <si>
    <t>nosharksgear</t>
  </si>
  <si>
    <t>KenloveK</t>
  </si>
  <si>
    <t>Nath1997_</t>
  </si>
  <si>
    <t>official_jusi</t>
  </si>
  <si>
    <t>aliteshnizi</t>
  </si>
  <si>
    <t>its_angelx6</t>
  </si>
  <si>
    <t>giftriyadd</t>
  </si>
  <si>
    <t>kei19840321</t>
  </si>
  <si>
    <t>RaimizG</t>
  </si>
  <si>
    <t>ShotgunLungs</t>
  </si>
  <si>
    <t>Nobutreally_guy</t>
  </si>
  <si>
    <t>Masalas23</t>
  </si>
  <si>
    <t>Sun_Shine_007</t>
  </si>
  <si>
    <t>AyoStiffTTV</t>
  </si>
  <si>
    <t>RumyReyal</t>
  </si>
  <si>
    <t>chris31402370</t>
  </si>
  <si>
    <t>chris_hyatt7</t>
  </si>
  <si>
    <t>walidtulba2610</t>
  </si>
  <si>
    <t>prvzpwnz</t>
  </si>
  <si>
    <t>meshooo7888</t>
  </si>
  <si>
    <t>ChadStinchcombe</t>
  </si>
  <si>
    <t>OfficialJordyT</t>
  </si>
  <si>
    <t>Lizabeth_E_Scot</t>
  </si>
  <si>
    <t>waledsajid1079</t>
  </si>
  <si>
    <t>Laguna_Vortex</t>
  </si>
  <si>
    <t>tuncerinho</t>
  </si>
  <si>
    <t>trkysb1</t>
  </si>
  <si>
    <t>Cubby43943683</t>
  </si>
  <si>
    <t>Eve__Gaming4</t>
  </si>
  <si>
    <t>bbboomer2</t>
  </si>
  <si>
    <t>williams81413</t>
  </si>
  <si>
    <t>VitaPlur</t>
  </si>
  <si>
    <t>muratnaija</t>
  </si>
  <si>
    <t>hrm9622809</t>
  </si>
  <si>
    <t>jeremiahmohawk</t>
  </si>
  <si>
    <t>DanDoran11</t>
  </si>
  <si>
    <t>pinerycode</t>
  </si>
  <si>
    <t>Azuchian1</t>
  </si>
  <si>
    <t>zerafrond</t>
  </si>
  <si>
    <t>mikeybagbro</t>
  </si>
  <si>
    <t>foolsderideme</t>
  </si>
  <si>
    <t>Chai1Tea</t>
  </si>
  <si>
    <t>sheila_catron</t>
  </si>
  <si>
    <t>Demosth29104528</t>
  </si>
  <si>
    <t>martincarbax</t>
  </si>
  <si>
    <t>nickleyendecker</t>
  </si>
  <si>
    <t>MilesTesla</t>
  </si>
  <si>
    <t>hardtoguardme</t>
  </si>
  <si>
    <t>markmarchlewski</t>
  </si>
  <si>
    <t>sagami_carrot</t>
  </si>
  <si>
    <t>kasdf108</t>
  </si>
  <si>
    <t>rxingy</t>
  </si>
  <si>
    <t>TweetsOfTonyG</t>
  </si>
  <si>
    <t>tampataxrelief</t>
  </si>
  <si>
    <t>vif305</t>
  </si>
  <si>
    <t>EXTREMEPOWERyt</t>
  </si>
  <si>
    <t>Ianmoon24914668</t>
  </si>
  <si>
    <t>JohannesAndersn</t>
  </si>
  <si>
    <t>MD_matthew10149</t>
  </si>
  <si>
    <t>Tkbreezy1</t>
  </si>
  <si>
    <t>WKD_VULX</t>
  </si>
  <si>
    <t>LemonsAidLearn</t>
  </si>
  <si>
    <t>lTsNoTLinG</t>
  </si>
  <si>
    <t>Pika2614</t>
  </si>
  <si>
    <t>AmyLynnNicholas</t>
  </si>
  <si>
    <t>tu_sun1990</t>
  </si>
  <si>
    <t>dan_whiffen</t>
  </si>
  <si>
    <t>nazlslaulutas</t>
  </si>
  <si>
    <t>3z_Alnafisah</t>
  </si>
  <si>
    <t>BWSH0</t>
  </si>
  <si>
    <t>fcaagency</t>
  </si>
  <si>
    <t>ozibaykan</t>
  </si>
  <si>
    <t>jacksonwfls</t>
  </si>
  <si>
    <t>amazonbot69420</t>
  </si>
  <si>
    <t>pansukinuko</t>
  </si>
  <si>
    <t>scibioix</t>
  </si>
  <si>
    <t>end_of_june_</t>
  </si>
  <si>
    <t>VoltairePrime</t>
  </si>
  <si>
    <t>YooBoraX</t>
  </si>
  <si>
    <t>3_ycv1</t>
  </si>
  <si>
    <t>tjwltn_98</t>
  </si>
  <si>
    <t>the_Arow_H</t>
  </si>
  <si>
    <t>_angelloma</t>
  </si>
  <si>
    <t>lynn_phil2</t>
  </si>
  <si>
    <t>wonderZwanderer</t>
  </si>
  <si>
    <t>ItsMe_Moody</t>
  </si>
  <si>
    <t>TCB27575861</t>
  </si>
  <si>
    <t>TheGrumpyOwner</t>
  </si>
  <si>
    <t>qeuyl</t>
  </si>
  <si>
    <t>iso_psd</t>
  </si>
  <si>
    <t>Crisspo_o</t>
  </si>
  <si>
    <t>GathrightLand</t>
  </si>
  <si>
    <t>MBabbaloo</t>
  </si>
  <si>
    <t>TradeFTWin</t>
  </si>
  <si>
    <t>aydaapp</t>
  </si>
  <si>
    <t>Kristop016</t>
  </si>
  <si>
    <t>Esco_Mijita</t>
  </si>
  <si>
    <t>libancastr</t>
  </si>
  <si>
    <t>gopalgadrakshak</t>
  </si>
  <si>
    <t>atom_powers</t>
  </si>
  <si>
    <t>TQ_Svimmel</t>
  </si>
  <si>
    <t>ic3rdmusic</t>
  </si>
  <si>
    <t>sho_19860326</t>
  </si>
  <si>
    <t>Jbgood68967505</t>
  </si>
  <si>
    <t>wallgore3style</t>
  </si>
  <si>
    <t>IzhanDr</t>
  </si>
  <si>
    <t>DreMiclea</t>
  </si>
  <si>
    <t>BelloMbr</t>
  </si>
  <si>
    <t>Ajitekka07</t>
  </si>
  <si>
    <t>tSntxS4sSAsxGJr</t>
  </si>
  <si>
    <t>OracleOfDelTaco</t>
  </si>
  <si>
    <t>MiguelLastra77</t>
  </si>
  <si>
    <t>Angelsglock</t>
  </si>
  <si>
    <t>AhmadAgi_40</t>
  </si>
  <si>
    <t>FORTSECURITIES</t>
  </si>
  <si>
    <t>yadatsrizzo</t>
  </si>
  <si>
    <t>AvMark3</t>
  </si>
  <si>
    <t>adari_tensai1</t>
  </si>
  <si>
    <t>Nick71981996</t>
  </si>
  <si>
    <t>_SelenaJ_</t>
  </si>
  <si>
    <t>house0fcardsmp3</t>
  </si>
  <si>
    <t>Kris_BunnellNJ</t>
  </si>
  <si>
    <t>ThePredicto</t>
  </si>
  <si>
    <t>wijayaprat</t>
  </si>
  <si>
    <t>Fernando2612_</t>
  </si>
  <si>
    <t>jack51910640</t>
  </si>
  <si>
    <t>Ultimatefifthy1</t>
  </si>
  <si>
    <t>DrBalbirSingh33</t>
  </si>
  <si>
    <t>anniespainkill</t>
  </si>
  <si>
    <t>georgexramsey</t>
  </si>
  <si>
    <t>voustaka</t>
  </si>
  <si>
    <t>goldsguide</t>
  </si>
  <si>
    <t>Jamont18590130</t>
  </si>
  <si>
    <t>ryan8008S</t>
  </si>
  <si>
    <t>adekunlewavyy</t>
  </si>
  <si>
    <t>shayalex37</t>
  </si>
  <si>
    <t>RealBlenderbots</t>
  </si>
  <si>
    <t>plucky1214</t>
  </si>
  <si>
    <t>Thebigshort08</t>
  </si>
  <si>
    <t>_AlexanderCh</t>
  </si>
  <si>
    <t>MohammedAshi36</t>
  </si>
  <si>
    <t>eduardrm20ck</t>
  </si>
  <si>
    <t>PairOfShuse</t>
  </si>
  <si>
    <t>charmcitysoto</t>
  </si>
  <si>
    <t>EgidijusDvario1</t>
  </si>
  <si>
    <t>MusicRandomized</t>
  </si>
  <si>
    <t>Phazed_In</t>
  </si>
  <si>
    <t>PierreWGuerrier</t>
  </si>
  <si>
    <t>sxllout17</t>
  </si>
  <si>
    <t>ale_blancoo_</t>
  </si>
  <si>
    <t>SaladSpinner2</t>
  </si>
  <si>
    <t>BonJoviFan40th</t>
  </si>
  <si>
    <t>Camille53421713</t>
  </si>
  <si>
    <t>KpTuitahi</t>
  </si>
  <si>
    <t>aknipot1</t>
  </si>
  <si>
    <t>_nachan_66</t>
  </si>
  <si>
    <t>sameckart</t>
  </si>
  <si>
    <t>abeneze82418876</t>
  </si>
  <si>
    <t>realfritzhaas</t>
  </si>
  <si>
    <t>TheBabySurfer</t>
  </si>
  <si>
    <t>kinggifted1</t>
  </si>
  <si>
    <t>paulhanson378</t>
  </si>
  <si>
    <t>luketwright</t>
  </si>
  <si>
    <t>eww_williams</t>
  </si>
  <si>
    <t>yionah_</t>
  </si>
  <si>
    <t>kamtmiller</t>
  </si>
  <si>
    <t>LucasNikirk</t>
  </si>
  <si>
    <t>Pjhall1107Pat</t>
  </si>
  <si>
    <t>manyetikmizah</t>
  </si>
  <si>
    <t>RamizTravel</t>
  </si>
  <si>
    <t>harrymurphy1776</t>
  </si>
  <si>
    <t>zerobertoofici</t>
  </si>
  <si>
    <t>FastdashC</t>
  </si>
  <si>
    <t>AGMNApe</t>
  </si>
  <si>
    <t>SlayByJNails</t>
  </si>
  <si>
    <t>somesh00_</t>
  </si>
  <si>
    <t>TheEarlyEdBoss</t>
  </si>
  <si>
    <t>Cream_of_Decrop</t>
  </si>
  <si>
    <t>dogecoindealer</t>
  </si>
  <si>
    <t>callmefranco</t>
  </si>
  <si>
    <t>Nass56520542</t>
  </si>
  <si>
    <t>RockyHuff3</t>
  </si>
  <si>
    <t>Blue_NxC</t>
  </si>
  <si>
    <t>FivoGG</t>
  </si>
  <si>
    <t>OcampoGtoMx</t>
  </si>
  <si>
    <t>GregFerris15</t>
  </si>
  <si>
    <t>the_casta_way</t>
  </si>
  <si>
    <t>neilflyrc09</t>
  </si>
  <si>
    <t>TonyHODLs</t>
  </si>
  <si>
    <t>tgthejr</t>
  </si>
  <si>
    <t>TradesmanTrader</t>
  </si>
  <si>
    <t>x7py4</t>
  </si>
  <si>
    <t>Haught_89</t>
  </si>
  <si>
    <t>clavel_geoffrey</t>
  </si>
  <si>
    <t>MckeanJd</t>
  </si>
  <si>
    <t>Jinxx22231917</t>
  </si>
  <si>
    <t>PharmDcrypto</t>
  </si>
  <si>
    <t>Alsaad2012Aa</t>
  </si>
  <si>
    <t>chickletsfuture</t>
  </si>
  <si>
    <t>ElementFourteen</t>
  </si>
  <si>
    <t>iLikeCake_321</t>
  </si>
  <si>
    <t>indysixsix</t>
  </si>
  <si>
    <t>scots</t>
  </si>
  <si>
    <t>uvetece</t>
  </si>
  <si>
    <t>DrAssafmurhaf</t>
  </si>
  <si>
    <t>Ben___Warren</t>
  </si>
  <si>
    <t>Mando_0nf1r3</t>
  </si>
  <si>
    <t>DUNCAN70583830</t>
  </si>
  <si>
    <t>FlamingoClub</t>
  </si>
  <si>
    <t>woofwoofcom</t>
  </si>
  <si>
    <t>flipdonaldson</t>
  </si>
  <si>
    <t>BrickMartinelli</t>
  </si>
  <si>
    <t>hww731</t>
  </si>
  <si>
    <t>yanoyusa11023</t>
  </si>
  <si>
    <t>indigomonarch</t>
  </si>
  <si>
    <t>PhilShenton1812</t>
  </si>
  <si>
    <t>H_Hendrickson</t>
  </si>
  <si>
    <t>GeordieBen1</t>
  </si>
  <si>
    <t>srvas_</t>
  </si>
  <si>
    <t>dxddyswish</t>
  </si>
  <si>
    <t>carsecoa</t>
  </si>
  <si>
    <t>CUnplagged</t>
  </si>
  <si>
    <t>thisisgustavo</t>
  </si>
  <si>
    <t>Ricardo68643440</t>
  </si>
  <si>
    <t>mathbcpa</t>
  </si>
  <si>
    <t>JStoolie</t>
  </si>
  <si>
    <t>JoseyNero</t>
  </si>
  <si>
    <t>dburke2036</t>
  </si>
  <si>
    <t>MEMADGAL</t>
  </si>
  <si>
    <t>realjomassie</t>
  </si>
  <si>
    <t>Shane__Mooney</t>
  </si>
  <si>
    <t>MatrixStake</t>
  </si>
  <si>
    <t>antes_roman</t>
  </si>
  <si>
    <t>Gary1Pool</t>
  </si>
  <si>
    <t>TyJarr2401</t>
  </si>
  <si>
    <t>PharmAdamm</t>
  </si>
  <si>
    <t>Dela__Raven</t>
  </si>
  <si>
    <t>RyanPhillipsHQ</t>
  </si>
  <si>
    <t>Deighton95C</t>
  </si>
  <si>
    <t>scottcotter12</t>
  </si>
  <si>
    <t>iamgaga1105</t>
  </si>
  <si>
    <t>bsscreenwriter</t>
  </si>
  <si>
    <t>s42_coc</t>
  </si>
  <si>
    <t>Deepdiver777</t>
  </si>
  <si>
    <t>roswell_mgmt</t>
  </si>
  <si>
    <t>2O2341</t>
  </si>
  <si>
    <t>klondon1201</t>
  </si>
  <si>
    <t>photo_amgvs</t>
  </si>
  <si>
    <t>actualbutthead</t>
  </si>
  <si>
    <t>_Natalie_Key_</t>
  </si>
  <si>
    <t>enchiridion_io</t>
  </si>
  <si>
    <t>jacobthrock</t>
  </si>
  <si>
    <t>Kitana_Mzuri</t>
  </si>
  <si>
    <t>TheRealMcMouse</t>
  </si>
  <si>
    <t>NotwithoutCntxt</t>
  </si>
  <si>
    <t>TheOgCraft1</t>
  </si>
  <si>
    <t>tokwonomics</t>
  </si>
  <si>
    <t>cpcifarelli</t>
  </si>
  <si>
    <t>FearTheRarara</t>
  </si>
  <si>
    <t>AustralianaNews</t>
  </si>
  <si>
    <t>Nappy707</t>
  </si>
  <si>
    <t>Lee_MakesSense</t>
  </si>
  <si>
    <t>Jabby1984</t>
  </si>
  <si>
    <t>MrBuckSlate</t>
  </si>
  <si>
    <t>keith_patschke</t>
  </si>
  <si>
    <t>EgoScan</t>
  </si>
  <si>
    <t>NoahALeighton</t>
  </si>
  <si>
    <t>IDLACTR</t>
  </si>
  <si>
    <t>cyberrilla</t>
  </si>
  <si>
    <t>EGetterman</t>
  </si>
  <si>
    <t>1SamKitching</t>
  </si>
  <si>
    <t>isam_musleh</t>
  </si>
  <si>
    <t>BigShoki</t>
  </si>
  <si>
    <t>PalianiDevon</t>
  </si>
  <si>
    <t>Stonks75195057</t>
  </si>
  <si>
    <t>cihat_ars</t>
  </si>
  <si>
    <t>DaveJusDave</t>
  </si>
  <si>
    <t>BQQWN</t>
  </si>
  <si>
    <t>BaliNecklaces</t>
  </si>
  <si>
    <t>oliver_opoku_</t>
  </si>
  <si>
    <t>metabanq</t>
  </si>
  <si>
    <t>tednibroc</t>
  </si>
  <si>
    <t>anonymous01799</t>
  </si>
  <si>
    <t>JudgeJimJohnson</t>
  </si>
  <si>
    <t>NFTfinance_</t>
  </si>
  <si>
    <t>themicahrhodes</t>
  </si>
  <si>
    <t>BryantLGriffin1</t>
  </si>
  <si>
    <t>jhandle5500</t>
  </si>
  <si>
    <t>kamiidont</t>
  </si>
  <si>
    <t>muj01s</t>
  </si>
  <si>
    <t>HelpIn60Second</t>
  </si>
  <si>
    <t>Rohleb</t>
  </si>
  <si>
    <t>jeffreyrfetzer</t>
  </si>
  <si>
    <t>blearpy</t>
  </si>
  <si>
    <t>klang_mogh</t>
  </si>
  <si>
    <t>cribstoneopt</t>
  </si>
  <si>
    <t>JayCrains</t>
  </si>
  <si>
    <t>Rodzandbodz</t>
  </si>
  <si>
    <t>genocybunny</t>
  </si>
  <si>
    <t>MAXPOWERON1</t>
  </si>
  <si>
    <t>paulslee84</t>
  </si>
  <si>
    <t>KyleTidalWave</t>
  </si>
  <si>
    <t>tsukitoshizin</t>
  </si>
  <si>
    <t>Supremecon1975</t>
  </si>
  <si>
    <t>Jaypee5oh</t>
  </si>
  <si>
    <t>yrababwahhab</t>
  </si>
  <si>
    <t>KylieMJ2126</t>
  </si>
  <si>
    <t>DwayneMontoya23</t>
  </si>
  <si>
    <t>investigation_7</t>
  </si>
  <si>
    <t>essentialaspect</t>
  </si>
  <si>
    <t>fortez_esp</t>
  </si>
  <si>
    <t>Nullsamples</t>
  </si>
  <si>
    <t>BigIdeaTrading</t>
  </si>
  <si>
    <t>CaptCharlesNC</t>
  </si>
  <si>
    <t>nigel_kean</t>
  </si>
  <si>
    <t>Markshannon123</t>
  </si>
  <si>
    <t>dubas_andrew</t>
  </si>
  <si>
    <t>Michael94267904</t>
  </si>
  <si>
    <t>DavidSinito2</t>
  </si>
  <si>
    <t>dabratt_jaz</t>
  </si>
  <si>
    <t>zip69v</t>
  </si>
  <si>
    <t>Tyigersaurus</t>
  </si>
  <si>
    <t>ChanelleCVR1st</t>
  </si>
  <si>
    <t>thetinhatranch</t>
  </si>
  <si>
    <t>JonathanRishavy</t>
  </si>
  <si>
    <t>JYelding2</t>
  </si>
  <si>
    <t>ExcStoresa</t>
  </si>
  <si>
    <t>Allobar77</t>
  </si>
  <si>
    <t>H_HTrunick</t>
  </si>
  <si>
    <t>led_by_iron</t>
  </si>
  <si>
    <t>Bugsydc12</t>
  </si>
  <si>
    <t>jdlookabaugh</t>
  </si>
  <si>
    <t>flip_roses</t>
  </si>
  <si>
    <t>Jkilburn563</t>
  </si>
  <si>
    <t>RealChrisTuffer</t>
  </si>
  <si>
    <t>xXVesticlesXx</t>
  </si>
  <si>
    <t>Jeremia44029012</t>
  </si>
  <si>
    <t>Elka773</t>
  </si>
  <si>
    <t>everydayseries_</t>
  </si>
  <si>
    <t>R0B0KITTY01</t>
  </si>
  <si>
    <t>MrAjsAdventure</t>
  </si>
  <si>
    <t>MatCat1111</t>
  </si>
  <si>
    <t>boowiebear</t>
  </si>
  <si>
    <t>DrMagier</t>
  </si>
  <si>
    <t>AlexMillerIII</t>
  </si>
  <si>
    <t>rep054sss</t>
  </si>
  <si>
    <t>Countrywhiskey2</t>
  </si>
  <si>
    <t>d8OJM63EMtss8BN</t>
  </si>
  <si>
    <t>cmoe187</t>
  </si>
  <si>
    <t>aqarh3il</t>
  </si>
  <si>
    <t>f9today</t>
  </si>
  <si>
    <t>cjbamrick</t>
  </si>
  <si>
    <t>theShadow10765</t>
  </si>
  <si>
    <t>SamyBigio</t>
  </si>
  <si>
    <t>emmaagriner</t>
  </si>
  <si>
    <t>coffeewalaaa</t>
  </si>
  <si>
    <t>0xnze</t>
  </si>
  <si>
    <t>strange_alibi</t>
  </si>
  <si>
    <t>redcom351</t>
  </si>
  <si>
    <t>TenbyteAI</t>
  </si>
  <si>
    <t>C7f1heBzBqc3hy2</t>
  </si>
  <si>
    <t>SabedoriaVerbo</t>
  </si>
  <si>
    <t>esoteric_sped</t>
  </si>
  <si>
    <t>The_CryptoMiner</t>
  </si>
  <si>
    <t>YounesKassem8</t>
  </si>
  <si>
    <t>ReciteWithUs</t>
  </si>
  <si>
    <t>Kuza_Asset</t>
  </si>
  <si>
    <t>holdmybeertight</t>
  </si>
  <si>
    <t>Pugblower</t>
  </si>
  <si>
    <t>ipsiztrader</t>
  </si>
  <si>
    <t>grindagram</t>
  </si>
  <si>
    <t>VAL_LEAGUE</t>
  </si>
  <si>
    <t>eatjakeon</t>
  </si>
  <si>
    <t>GracieEybel</t>
  </si>
  <si>
    <t>PerlitaMMx</t>
  </si>
  <si>
    <t>ShirakiSam</t>
  </si>
  <si>
    <t>HabisThamer</t>
  </si>
  <si>
    <t>TaraONeill19001</t>
  </si>
  <si>
    <t>TheCosmosCorner</t>
  </si>
  <si>
    <t>AggelosQubit</t>
  </si>
  <si>
    <t>mogulsmind</t>
  </si>
  <si>
    <t>Emmy_coded05</t>
  </si>
  <si>
    <t>iamsicknasty</t>
  </si>
  <si>
    <t>Dg17qSam17</t>
  </si>
  <si>
    <t>NattyBrofessor</t>
  </si>
  <si>
    <t>NSObserver14</t>
  </si>
  <si>
    <t>ccsxz_</t>
  </si>
  <si>
    <t>pammi58</t>
  </si>
  <si>
    <t>JesstersDead</t>
  </si>
  <si>
    <t>YouMedicare</t>
  </si>
  <si>
    <t>josh_nakamoto</t>
  </si>
  <si>
    <t>Timothee_Carson</t>
  </si>
  <si>
    <t>hushmillenial</t>
  </si>
  <si>
    <t>TheRealThugRich</t>
  </si>
  <si>
    <t>gigworktv</t>
  </si>
  <si>
    <t>vvre04</t>
  </si>
  <si>
    <t>CFCapitalClub</t>
  </si>
  <si>
    <t>philanthropher</t>
  </si>
  <si>
    <t>THEDISH_TV</t>
  </si>
  <si>
    <t>LegionOAGaming</t>
  </si>
  <si>
    <t>elpodcastmedia</t>
  </si>
  <si>
    <t>COSOregon</t>
  </si>
  <si>
    <t>indie_daniel</t>
  </si>
  <si>
    <t>azraelyht</t>
  </si>
  <si>
    <t>ColtonChojnacki</t>
  </si>
  <si>
    <t>NOVA_FNBR</t>
  </si>
  <si>
    <t>itswdhi7</t>
  </si>
  <si>
    <t>AKnight_Free</t>
  </si>
  <si>
    <t>kyogaitv</t>
  </si>
  <si>
    <t>billyroachmusic</t>
  </si>
  <si>
    <t>LLoewee</t>
  </si>
  <si>
    <t>prinzartair</t>
  </si>
  <si>
    <t>ChrisJo44401060</t>
  </si>
  <si>
    <t>Christo18609188</t>
  </si>
  <si>
    <t>Norfener1</t>
  </si>
  <si>
    <t>kirkdcarter</t>
  </si>
  <si>
    <t>jdubbya308</t>
  </si>
  <si>
    <t>fuzzyphysics</t>
  </si>
  <si>
    <t>Rspicer06575745</t>
  </si>
  <si>
    <t>Rollinwith45</t>
  </si>
  <si>
    <t>modicumofwisdom</t>
  </si>
  <si>
    <t>janicehisle</t>
  </si>
  <si>
    <t>cearocaamazone1</t>
  </si>
  <si>
    <t>SteveGray0707</t>
  </si>
  <si>
    <t>John_CDavis</t>
  </si>
  <si>
    <t>barbara_ledeen</t>
  </si>
  <si>
    <t>MrKazzzzy</t>
  </si>
  <si>
    <t>erictoz1</t>
  </si>
  <si>
    <t>William59968694</t>
  </si>
  <si>
    <t>Deping_Chai</t>
  </si>
  <si>
    <t>InvictusCandor</t>
  </si>
  <si>
    <t>jumprichie</t>
  </si>
  <si>
    <t>BobbyEParody</t>
  </si>
  <si>
    <t>essamalsalhii</t>
  </si>
  <si>
    <t>Mbuzidlomo</t>
  </si>
  <si>
    <t>PureSmitty</t>
  </si>
  <si>
    <t>ElmarsReks</t>
  </si>
  <si>
    <t>caught_news</t>
  </si>
  <si>
    <t>StraightNet</t>
  </si>
  <si>
    <t>JosephAbascal</t>
  </si>
  <si>
    <t>JayMatt13552001</t>
  </si>
  <si>
    <t>YoucefHollywood</t>
  </si>
  <si>
    <t>No1Daniel2023</t>
  </si>
  <si>
    <t>RealMarkEvansTX</t>
  </si>
  <si>
    <t>Adam_Green_Art</t>
  </si>
  <si>
    <t>Jimmymo43</t>
  </si>
  <si>
    <t>taqasseem</t>
  </si>
  <si>
    <t>JWSCOTT777</t>
  </si>
  <si>
    <t>PaulMos53523784</t>
  </si>
  <si>
    <t>Koriewankenobi</t>
  </si>
  <si>
    <t>miki__369</t>
  </si>
  <si>
    <t>stusslig</t>
  </si>
  <si>
    <t>theanthonycao</t>
  </si>
  <si>
    <t>windows7__will</t>
  </si>
  <si>
    <t>citizensvejk</t>
  </si>
  <si>
    <t>Redneck_Gma23</t>
  </si>
  <si>
    <t>ymkk117_</t>
  </si>
  <si>
    <t>dwcjapan</t>
  </si>
  <si>
    <t>kjb_me</t>
  </si>
  <si>
    <t>RIConserv</t>
  </si>
  <si>
    <t>Mandate_it</t>
  </si>
  <si>
    <t>los_565</t>
  </si>
  <si>
    <t>Rothschilddynas</t>
  </si>
  <si>
    <t>tmorris_91</t>
  </si>
  <si>
    <t>MikeSiesel</t>
  </si>
  <si>
    <t>PangsCasinoClub</t>
  </si>
  <si>
    <t>SamTalleyChatt</t>
  </si>
  <si>
    <t>Train_Saver</t>
  </si>
  <si>
    <t>Bayouvin</t>
  </si>
  <si>
    <t>scottd317</t>
  </si>
  <si>
    <t>DannyGazit_</t>
  </si>
  <si>
    <t>BrunetteGardens</t>
  </si>
  <si>
    <t>KultywatorDusz</t>
  </si>
  <si>
    <t>bradley_bever</t>
  </si>
  <si>
    <t>MaeDanielPhD</t>
  </si>
  <si>
    <t>babycakesyumm</t>
  </si>
  <si>
    <t>memeaholik</t>
  </si>
  <si>
    <t>TheMaxDegen</t>
  </si>
  <si>
    <t>weshernandezhn</t>
  </si>
  <si>
    <t>yurionterminal</t>
  </si>
  <si>
    <t>90Ctrl</t>
  </si>
  <si>
    <t>liangbanxian3</t>
  </si>
  <si>
    <t>SirLJ2007</t>
  </si>
  <si>
    <t>Poprocksak</t>
  </si>
  <si>
    <t>ImmersiveSins</t>
  </si>
  <si>
    <t>Connectixns</t>
  </si>
  <si>
    <t>Anders88664841</t>
  </si>
  <si>
    <t>taka_tousi</t>
  </si>
  <si>
    <t>CarbonRoller</t>
  </si>
  <si>
    <t>mbowcock</t>
  </si>
  <si>
    <t>abawcom</t>
  </si>
  <si>
    <t>mykebass</t>
  </si>
  <si>
    <t>ference</t>
  </si>
  <si>
    <t>toothfixeralex</t>
  </si>
  <si>
    <t>bgibson110</t>
  </si>
  <si>
    <t>gcerbone</t>
  </si>
  <si>
    <t>Makarov</t>
  </si>
  <si>
    <t>patmccormick</t>
  </si>
  <si>
    <t>specialfxb</t>
  </si>
  <si>
    <t>calcouch</t>
  </si>
  <si>
    <t>murakumoanoa</t>
  </si>
  <si>
    <t>ekorsinsky</t>
  </si>
  <si>
    <t>mtaylor0912</t>
  </si>
  <si>
    <t>ericjx</t>
  </si>
  <si>
    <t>Trusts</t>
  </si>
  <si>
    <t>sugsan</t>
  </si>
  <si>
    <t>hluder</t>
  </si>
  <si>
    <t>scottwatts</t>
  </si>
  <si>
    <t>matthewdelahunt</t>
  </si>
  <si>
    <t>EmmanuelV</t>
  </si>
  <si>
    <t>WendyHamilton</t>
  </si>
  <si>
    <t>rtraver</t>
  </si>
  <si>
    <t>PositiveJim</t>
  </si>
  <si>
    <t>Heierman</t>
  </si>
  <si>
    <t>akbrmg</t>
  </si>
  <si>
    <t>GusRun</t>
  </si>
  <si>
    <t>tents</t>
  </si>
  <si>
    <t>gmref66</t>
  </si>
  <si>
    <t>frogbride</t>
  </si>
  <si>
    <t>Blackdog2121</t>
  </si>
  <si>
    <t>wersonig</t>
  </si>
  <si>
    <t>BERHAM83</t>
  </si>
  <si>
    <t>Farisb123</t>
  </si>
  <si>
    <t>litrduk</t>
  </si>
  <si>
    <t>donnabsl</t>
  </si>
  <si>
    <t>greener5000</t>
  </si>
  <si>
    <t>FelixRodriguez</t>
  </si>
  <si>
    <t>xxlt3xx</t>
  </si>
  <si>
    <t>indarhawaii</t>
  </si>
  <si>
    <t>benadrasni</t>
  </si>
  <si>
    <t>phear86</t>
  </si>
  <si>
    <t>raclarke1</t>
  </si>
  <si>
    <t>MrMoolz</t>
  </si>
  <si>
    <t>BigPapaEast</t>
  </si>
  <si>
    <t>thereckoning84</t>
  </si>
  <si>
    <t>ruanj</t>
  </si>
  <si>
    <t>MartyK13</t>
  </si>
  <si>
    <t>MrKevinOrlando</t>
  </si>
  <si>
    <t>ralcara</t>
  </si>
  <si>
    <t>rjones67</t>
  </si>
  <si>
    <t>Taltol15</t>
  </si>
  <si>
    <t>svilenrangelov</t>
  </si>
  <si>
    <t>lemansz</t>
  </si>
  <si>
    <t>Hoken_iPlan</t>
  </si>
  <si>
    <t>cmarts79</t>
  </si>
  <si>
    <t>PiRANHA_BiTES</t>
  </si>
  <si>
    <t>37TechnoShaman</t>
  </si>
  <si>
    <t>tahangrant</t>
  </si>
  <si>
    <t>TimmsShammah</t>
  </si>
  <si>
    <t>sherrysherrill</t>
  </si>
  <si>
    <t>AlgorithmWoo</t>
  </si>
  <si>
    <t>Luca_Ronchi</t>
  </si>
  <si>
    <t>Tylendol</t>
  </si>
  <si>
    <t>MainStAuto</t>
  </si>
  <si>
    <t>pinkkisses2</t>
  </si>
  <si>
    <t>woe_UwU</t>
  </si>
  <si>
    <t>bflatminor7th</t>
  </si>
  <si>
    <t>ThomasRGreer</t>
  </si>
  <si>
    <t>noblessO</t>
  </si>
  <si>
    <t>MatthewFante</t>
  </si>
  <si>
    <t>M2BZ2P</t>
  </si>
  <si>
    <t>crypticduder</t>
  </si>
  <si>
    <t>Thomas_Lee_11</t>
  </si>
  <si>
    <t>Vishuarora85</t>
  </si>
  <si>
    <t>SalmanMZS</t>
  </si>
  <si>
    <t>bobmcco64103153</t>
  </si>
  <si>
    <t>SalehAlQahtani0</t>
  </si>
  <si>
    <t>oluwafolarin</t>
  </si>
  <si>
    <t>stevngreen</t>
  </si>
  <si>
    <t>____Ryan____</t>
  </si>
  <si>
    <t>rahulpagia</t>
  </si>
  <si>
    <t>nickfreddo</t>
  </si>
  <si>
    <t>bvosters</t>
  </si>
  <si>
    <t>CClaytonHofer</t>
  </si>
  <si>
    <t>irikoya</t>
  </si>
  <si>
    <t>JasonWebb84</t>
  </si>
  <si>
    <t>mosiddi</t>
  </si>
  <si>
    <t>BryanRouabah</t>
  </si>
  <si>
    <t>AlexHarten</t>
  </si>
  <si>
    <t>wwhitecollar</t>
  </si>
  <si>
    <t>RichXXV</t>
  </si>
  <si>
    <t>jake26ster</t>
  </si>
  <si>
    <t>carllightfoot1</t>
  </si>
  <si>
    <t>Stoutimous</t>
  </si>
  <si>
    <t>jonaser06</t>
  </si>
  <si>
    <t>Sawill67</t>
  </si>
  <si>
    <t>nkrbrt</t>
  </si>
  <si>
    <t>AZKMAN</t>
  </si>
  <si>
    <t>worthsnyder</t>
  </si>
  <si>
    <t>melluvjesus</t>
  </si>
  <si>
    <t>manan_a_shah</t>
  </si>
  <si>
    <t>khaledswim</t>
  </si>
  <si>
    <t>cumhurulas</t>
  </si>
  <si>
    <t>darkben112</t>
  </si>
  <si>
    <t>stevee10001</t>
  </si>
  <si>
    <t>kyazzemichael</t>
  </si>
  <si>
    <t>AdvancedAiArt</t>
  </si>
  <si>
    <t>ddeshke</t>
  </si>
  <si>
    <t>onlypassholders</t>
  </si>
  <si>
    <t>Myowayne85</t>
  </si>
  <si>
    <t>alanmillertime</t>
  </si>
  <si>
    <t>Dick_Baklava</t>
  </si>
  <si>
    <t>4maheshwaramk</t>
  </si>
  <si>
    <t>ericandrsn</t>
  </si>
  <si>
    <t>petros_28</t>
  </si>
  <si>
    <t>sorinpetrov</t>
  </si>
  <si>
    <t>HelsingerL</t>
  </si>
  <si>
    <t>caribbean504</t>
  </si>
  <si>
    <t>omerblablabla</t>
  </si>
  <si>
    <t>lutao_chang</t>
  </si>
  <si>
    <t>The_Izzo</t>
  </si>
  <si>
    <t>JoeySabo75</t>
  </si>
  <si>
    <t>DwnsyTheYngr</t>
  </si>
  <si>
    <t>Harvard_Turd</t>
  </si>
  <si>
    <t>RakTheGoose</t>
  </si>
  <si>
    <t>jakobwrites</t>
  </si>
  <si>
    <t>Dropinpoolone</t>
  </si>
  <si>
    <t>battista212</t>
  </si>
  <si>
    <t>derekhxw</t>
  </si>
  <si>
    <t>AAlhmod</t>
  </si>
  <si>
    <t>CiricSrdjan</t>
  </si>
  <si>
    <t>greyknight7</t>
  </si>
  <si>
    <t>spartan0157</t>
  </si>
  <si>
    <t>larzz28</t>
  </si>
  <si>
    <t>CoreyWynn99</t>
  </si>
  <si>
    <t>B_C_CHASE</t>
  </si>
  <si>
    <t>Utahlowrates</t>
  </si>
  <si>
    <t>Abu_Sulltan_</t>
  </si>
  <si>
    <t>3L0L</t>
  </si>
  <si>
    <t>BradArreola</t>
  </si>
  <si>
    <t>srkb1999</t>
  </si>
  <si>
    <t>adamthereality</t>
  </si>
  <si>
    <t>NicholasTopjian</t>
  </si>
  <si>
    <t>kevynguerrero_</t>
  </si>
  <si>
    <t>DieSquirrelDie</t>
  </si>
  <si>
    <t>eamonnscu</t>
  </si>
  <si>
    <t>GurruManoher</t>
  </si>
  <si>
    <t>Baskentmedia</t>
  </si>
  <si>
    <t>frankoficial07</t>
  </si>
  <si>
    <t>KhalidRehioui</t>
  </si>
  <si>
    <t>OutbackJon</t>
  </si>
  <si>
    <t>onpointYGMarvez</t>
  </si>
  <si>
    <t>edruba</t>
  </si>
  <si>
    <t>The_Real_Waleed</t>
  </si>
  <si>
    <t>NagihanArslan34</t>
  </si>
  <si>
    <t>ultrawave5</t>
  </si>
  <si>
    <t>wvjcarp</t>
  </si>
  <si>
    <t>Silverback_Yeti</t>
  </si>
  <si>
    <t>rutiglianoit</t>
  </si>
  <si>
    <t>FarFromBroke925</t>
  </si>
  <si>
    <t>CaptUebermorgen</t>
  </si>
  <si>
    <t>mattvalente12</t>
  </si>
  <si>
    <t>beremet</t>
  </si>
  <si>
    <t>chargharethulo</t>
  </si>
  <si>
    <t>triciacapps3</t>
  </si>
  <si>
    <t>kelliedeh</t>
  </si>
  <si>
    <t>stanthesame</t>
  </si>
  <si>
    <t>jrgguts</t>
  </si>
  <si>
    <t>DevinRunge</t>
  </si>
  <si>
    <t>ronnyboy1977</t>
  </si>
  <si>
    <t>AntimatterCat</t>
  </si>
  <si>
    <t>Zencowboy007</t>
  </si>
  <si>
    <t>grantmarch88</t>
  </si>
  <si>
    <t>marmstrong1212</t>
  </si>
  <si>
    <t>djramnofansub</t>
  </si>
  <si>
    <t>runeoliver_1806</t>
  </si>
  <si>
    <t>tonyharmon_</t>
  </si>
  <si>
    <t>khaledeng1</t>
  </si>
  <si>
    <t>DronalK</t>
  </si>
  <si>
    <t>JohnHines20</t>
  </si>
  <si>
    <t>fhodson3</t>
  </si>
  <si>
    <t>Grurok</t>
  </si>
  <si>
    <t>rivkahodie</t>
  </si>
  <si>
    <t>SLtaro4</t>
  </si>
  <si>
    <t>OskarHurme</t>
  </si>
  <si>
    <t>Evofinis</t>
  </si>
  <si>
    <t>kamilkulecki</t>
  </si>
  <si>
    <t>jciringione99</t>
  </si>
  <si>
    <t>elichanlatte</t>
  </si>
  <si>
    <t>mojeihani</t>
  </si>
  <si>
    <t>Olexijl</t>
  </si>
  <si>
    <t>Matthew_Costa_1</t>
  </si>
  <si>
    <t>bizkit600</t>
  </si>
  <si>
    <t>RealRacanelli</t>
  </si>
  <si>
    <t>Faisalmohd75</t>
  </si>
  <si>
    <t>etonnar</t>
  </si>
  <si>
    <t>Rob_Kafka</t>
  </si>
  <si>
    <t>fvduck16</t>
  </si>
  <si>
    <t>HeTheNihilist</t>
  </si>
  <si>
    <t>LisaMusolinDOMR</t>
  </si>
  <si>
    <t>Farman_Gurbanli</t>
  </si>
  <si>
    <t>Klaus_Heisler_1</t>
  </si>
  <si>
    <t>mtantina</t>
  </si>
  <si>
    <t>Mr_M_Enrique</t>
  </si>
  <si>
    <t>ethicalcha0s</t>
  </si>
  <si>
    <t>flushestlime</t>
  </si>
  <si>
    <t>GregorTaggzz</t>
  </si>
  <si>
    <t>jenstow26</t>
  </si>
  <si>
    <t>tarheeljim94</t>
  </si>
  <si>
    <t>majbrrr</t>
  </si>
  <si>
    <t>wordfromthewolf</t>
  </si>
  <si>
    <t>irarejp</t>
  </si>
  <si>
    <t>Willy_TX</t>
  </si>
  <si>
    <t>raphaalbq</t>
  </si>
  <si>
    <t>salmankafan22</t>
  </si>
  <si>
    <t>teekaytiger</t>
  </si>
  <si>
    <t>lilbeardedman</t>
  </si>
  <si>
    <t>BdavisBryan</t>
  </si>
  <si>
    <t>vmadan87</t>
  </si>
  <si>
    <t>neodark414</t>
  </si>
  <si>
    <t>lukmnn_</t>
  </si>
  <si>
    <t>DeleneJames</t>
  </si>
  <si>
    <t>d_stin</t>
  </si>
  <si>
    <t>cld_6240</t>
  </si>
  <si>
    <t>Hollywood_0410</t>
  </si>
  <si>
    <t>nhcoder0</t>
  </si>
  <si>
    <t>faridieram</t>
  </si>
  <si>
    <t>bilalch251</t>
  </si>
  <si>
    <t>That_Guy850</t>
  </si>
  <si>
    <t>atomicflint</t>
  </si>
  <si>
    <t>Aetheaus</t>
  </si>
  <si>
    <t>BigBooSeattle</t>
  </si>
  <si>
    <t>assma_alali</t>
  </si>
  <si>
    <t>Pasta_Rocket</t>
  </si>
  <si>
    <t>JustOneSpark74</t>
  </si>
  <si>
    <t>handheldnitrous</t>
  </si>
  <si>
    <t>Robert_Z_</t>
  </si>
  <si>
    <t>conceptgrafico</t>
  </si>
  <si>
    <t>rajabalaanthony</t>
  </si>
  <si>
    <t>Sarpashvili08</t>
  </si>
  <si>
    <t>TildenJay</t>
  </si>
  <si>
    <t>atten_7</t>
  </si>
  <si>
    <t>shelleysharp79</t>
  </si>
  <si>
    <t>MRizaee</t>
  </si>
  <si>
    <t>HappyFaceSniper</t>
  </si>
  <si>
    <t>VatsalBhargava8</t>
  </si>
  <si>
    <t>Battlestarphoen</t>
  </si>
  <si>
    <t>kxngcjw</t>
  </si>
  <si>
    <t>godoverpolitics</t>
  </si>
  <si>
    <t>jgalligan72</t>
  </si>
  <si>
    <t>slyfox1521</t>
  </si>
  <si>
    <t>markpretorius3</t>
  </si>
  <si>
    <t>jeffer_matos</t>
  </si>
  <si>
    <t>andim1976</t>
  </si>
  <si>
    <t>laurac551</t>
  </si>
  <si>
    <t>mohamed_shafaz</t>
  </si>
  <si>
    <t>mahoney3011</t>
  </si>
  <si>
    <t>ImpressiveBrew</t>
  </si>
  <si>
    <t>HossamSamiNasr</t>
  </si>
  <si>
    <t>Marcel110366</t>
  </si>
  <si>
    <t>mfarazmandmd</t>
  </si>
  <si>
    <t>PapiMartino</t>
  </si>
  <si>
    <t>FatmaOzyasemin</t>
  </si>
  <si>
    <t>SixGiii</t>
  </si>
  <si>
    <t>amaneeizhaq</t>
  </si>
  <si>
    <t>Mamdouh_fhid</t>
  </si>
  <si>
    <t>egvmendes</t>
  </si>
  <si>
    <t>MohaAqeel_</t>
  </si>
  <si>
    <t>jameslangelle</t>
  </si>
  <si>
    <t>aurovamusic</t>
  </si>
  <si>
    <t>itry1357</t>
  </si>
  <si>
    <t>Jason_LBC</t>
  </si>
  <si>
    <t>Bey357</t>
  </si>
  <si>
    <t>MinimalLifist</t>
  </si>
  <si>
    <t>diaberingo</t>
  </si>
  <si>
    <t>R45EL_Ahmed</t>
  </si>
  <si>
    <t>lrendon65</t>
  </si>
  <si>
    <t>AS10PHENOMENO</t>
  </si>
  <si>
    <t>TheRealMcCoy_89</t>
  </si>
  <si>
    <t>Buggy_Murphy</t>
  </si>
  <si>
    <t>therealjesteer</t>
  </si>
  <si>
    <t>Lonely_0taku</t>
  </si>
  <si>
    <t>doctorching</t>
  </si>
  <si>
    <t>macwre</t>
  </si>
  <si>
    <t>ZVG_Cesar</t>
  </si>
  <si>
    <t>TheA_O_B</t>
  </si>
  <si>
    <t>alexfsunshine</t>
  </si>
  <si>
    <t>pooperprincess</t>
  </si>
  <si>
    <t>jamesyanyuk</t>
  </si>
  <si>
    <t>DebosmitR</t>
  </si>
  <si>
    <t>marydallasarms1</t>
  </si>
  <si>
    <t>SpirosTsiaussis</t>
  </si>
  <si>
    <t>RandazzoGuy</t>
  </si>
  <si>
    <t>Life_of_py</t>
  </si>
  <si>
    <t>itsmarcosjreyes</t>
  </si>
  <si>
    <t>MjOnTheHWY</t>
  </si>
  <si>
    <t>AlexMaye_</t>
  </si>
  <si>
    <t>MontanaSpring1</t>
  </si>
  <si>
    <t>mps_vc</t>
  </si>
  <si>
    <t>Rawsht03</t>
  </si>
  <si>
    <t>TGatliff</t>
  </si>
  <si>
    <t>FerganiAghiles</t>
  </si>
  <si>
    <t>GorumRealty</t>
  </si>
  <si>
    <t>tangoinchinas</t>
  </si>
  <si>
    <t>MartinSergovic</t>
  </si>
  <si>
    <t>AaronPaulHengl</t>
  </si>
  <si>
    <t>4rige</t>
  </si>
  <si>
    <t>B1G_CINNAMON</t>
  </si>
  <si>
    <t>VenomEaglez</t>
  </si>
  <si>
    <t>mtregi1487</t>
  </si>
  <si>
    <t>keII_beII</t>
  </si>
  <si>
    <t>Mostafa_Adam1</t>
  </si>
  <si>
    <t>MarkkkkDrysdale</t>
  </si>
  <si>
    <t>DocAllen28</t>
  </si>
  <si>
    <t>Hariskhan1_</t>
  </si>
  <si>
    <t>KenerPimiento17</t>
  </si>
  <si>
    <t>LewisHoward_LH</t>
  </si>
  <si>
    <t>LoganLove_99</t>
  </si>
  <si>
    <t>SeanJMcGrail</t>
  </si>
  <si>
    <t>3zharth</t>
  </si>
  <si>
    <t>VarietyDude</t>
  </si>
  <si>
    <t>fussell_patrick</t>
  </si>
  <si>
    <t>ZackJaffe2</t>
  </si>
  <si>
    <t>govindroyicai</t>
  </si>
  <si>
    <t>VariHuncho</t>
  </si>
  <si>
    <t>JerryDragon5156</t>
  </si>
  <si>
    <t>NadavElkabets</t>
  </si>
  <si>
    <t>dianesfitz</t>
  </si>
  <si>
    <t>MainStAction</t>
  </si>
  <si>
    <t>Calmansur55</t>
  </si>
  <si>
    <t>jvpops54</t>
  </si>
  <si>
    <t>omar_A_alothman</t>
  </si>
  <si>
    <t>hardik1514</t>
  </si>
  <si>
    <t>AVitalitiOH</t>
  </si>
  <si>
    <t>sushant1566</t>
  </si>
  <si>
    <t>M__Bozan7</t>
  </si>
  <si>
    <t>Mercer_keyes</t>
  </si>
  <si>
    <t>asea_54</t>
  </si>
  <si>
    <t>theaidanpace</t>
  </si>
  <si>
    <t>krish11112</t>
  </si>
  <si>
    <t>Naveed_blue7</t>
  </si>
  <si>
    <t>BlayneWilson</t>
  </si>
  <si>
    <t>_zaferyildirim_</t>
  </si>
  <si>
    <t>NRG_Jess</t>
  </si>
  <si>
    <t>julianalexhart</t>
  </si>
  <si>
    <t>dax_jacobson</t>
  </si>
  <si>
    <t>hamidlavassani</t>
  </si>
  <si>
    <t>Mackenzie030620</t>
  </si>
  <si>
    <t>AbhishekRJ51</t>
  </si>
  <si>
    <t>NetworkMadness1</t>
  </si>
  <si>
    <t>dhortoniii</t>
  </si>
  <si>
    <t>evannhoffmann</t>
  </si>
  <si>
    <t>clownismus</t>
  </si>
  <si>
    <t>LaikaIvanova</t>
  </si>
  <si>
    <t>yonmuloversclub</t>
  </si>
  <si>
    <t>msneaksbball</t>
  </si>
  <si>
    <t>ryan_gardiner_</t>
  </si>
  <si>
    <t>L0wkeyDrew</t>
  </si>
  <si>
    <t>TomMesser8</t>
  </si>
  <si>
    <t>scotsmak</t>
  </si>
  <si>
    <t>NWR_404</t>
  </si>
  <si>
    <t>y58_i</t>
  </si>
  <si>
    <t>Kenny9ben</t>
  </si>
  <si>
    <t>99LTO22</t>
  </si>
  <si>
    <t>BlossomsFH</t>
  </si>
  <si>
    <t>oze674_eura</t>
  </si>
  <si>
    <t>Jaydenlolar1</t>
  </si>
  <si>
    <t>Push2BeGreat</t>
  </si>
  <si>
    <t>AnshuGaur2017</t>
  </si>
  <si>
    <t>UnamiSkincare</t>
  </si>
  <si>
    <t>dothaox</t>
  </si>
  <si>
    <t>allghufli</t>
  </si>
  <si>
    <t>serkan15787352</t>
  </si>
  <si>
    <t>RamAlladi8</t>
  </si>
  <si>
    <t>castasstring</t>
  </si>
  <si>
    <t>Andrew42__</t>
  </si>
  <si>
    <t>ChefBoyRBeans</t>
  </si>
  <si>
    <t>teslahitchhiker</t>
  </si>
  <si>
    <t>VanjaSvenda</t>
  </si>
  <si>
    <t>ufficialeBuddy</t>
  </si>
  <si>
    <t>ealbornozd</t>
  </si>
  <si>
    <t>ItsAudityz</t>
  </si>
  <si>
    <t>Tlacael72584222</t>
  </si>
  <si>
    <t>itzamunky</t>
  </si>
  <si>
    <t>postymaloney2</t>
  </si>
  <si>
    <t>abdulazizzbm</t>
  </si>
  <si>
    <t>Vilager66</t>
  </si>
  <si>
    <t>PetrayTy</t>
  </si>
  <si>
    <t>AlteredStatesSt</t>
  </si>
  <si>
    <t>Pancake_Papi1</t>
  </si>
  <si>
    <t>claudiapetphoto</t>
  </si>
  <si>
    <t>InstinctAvenger</t>
  </si>
  <si>
    <t>nikjohannknecht</t>
  </si>
  <si>
    <t>MrFlake2</t>
  </si>
  <si>
    <t>Adamibrahimtwit</t>
  </si>
  <si>
    <t>hughesgroup1</t>
  </si>
  <si>
    <t>TruthHunterGuy</t>
  </si>
  <si>
    <t>DakPackGaming</t>
  </si>
  <si>
    <t>tomo_S_3125</t>
  </si>
  <si>
    <t>KimbyPhillip</t>
  </si>
  <si>
    <t>svshetty78</t>
  </si>
  <si>
    <t>Itachi23927675</t>
  </si>
  <si>
    <t>__TAEIN</t>
  </si>
  <si>
    <t>Shadycheez_tv</t>
  </si>
  <si>
    <t>SkyDudeHD</t>
  </si>
  <si>
    <t>mile2day</t>
  </si>
  <si>
    <t>nikizgirlfriend</t>
  </si>
  <si>
    <t>GetBakdOK</t>
  </si>
  <si>
    <t>Chris_SinCity</t>
  </si>
  <si>
    <t>osmanbodabas</t>
  </si>
  <si>
    <t>davemauFIVE</t>
  </si>
  <si>
    <t>MalakiDixon2</t>
  </si>
  <si>
    <t>OfficialQuanSZN</t>
  </si>
  <si>
    <t>Breitbook</t>
  </si>
  <si>
    <t>22dezzo</t>
  </si>
  <si>
    <t>DFWCapsule</t>
  </si>
  <si>
    <t>pathfinder_x_</t>
  </si>
  <si>
    <t>emilio_yk</t>
  </si>
  <si>
    <t>irek_khasyanov</t>
  </si>
  <si>
    <t>kvvnftn</t>
  </si>
  <si>
    <t>BrandonBurnsTM</t>
  </si>
  <si>
    <t>JeremyZyon_</t>
  </si>
  <si>
    <t>RLPStarlite</t>
  </si>
  <si>
    <t>iimcoollikethat</t>
  </si>
  <si>
    <t>ivanksk1</t>
  </si>
  <si>
    <t>jim_littlegus</t>
  </si>
  <si>
    <t>diego_lpzbz</t>
  </si>
  <si>
    <t>niccolomessina</t>
  </si>
  <si>
    <t>for_coyote</t>
  </si>
  <si>
    <t>ssedat36</t>
  </si>
  <si>
    <t>Oscar21728895</t>
  </si>
  <si>
    <t>yikesright</t>
  </si>
  <si>
    <t>TwitChiefEcon</t>
  </si>
  <si>
    <t>iamFazley</t>
  </si>
  <si>
    <t>AkiyaJohnson</t>
  </si>
  <si>
    <t>xelsionex</t>
  </si>
  <si>
    <t>JohnDErcole1</t>
  </si>
  <si>
    <t>gtn0rway</t>
  </si>
  <si>
    <t>RayhanC224</t>
  </si>
  <si>
    <t>OwRyval</t>
  </si>
  <si>
    <t>inf1n1t3e</t>
  </si>
  <si>
    <t>tonyflowPR</t>
  </si>
  <si>
    <t>morgangixxx</t>
  </si>
  <si>
    <t>AlfredoRRochaR</t>
  </si>
  <si>
    <t>vincemayne</t>
  </si>
  <si>
    <t>1pt5_</t>
  </si>
  <si>
    <t>FlowDeFi</t>
  </si>
  <si>
    <t>fredylemoine</t>
  </si>
  <si>
    <t>c_dyvine</t>
  </si>
  <si>
    <t>KnezevichDylan</t>
  </si>
  <si>
    <t>NawafAlosaimi99</t>
  </si>
  <si>
    <t>EricMalysa</t>
  </si>
  <si>
    <t>a_r_i_a_bear</t>
  </si>
  <si>
    <t>ItsMeRizoy</t>
  </si>
  <si>
    <t>jackstevison</t>
  </si>
  <si>
    <t>4bidden_Cherry</t>
  </si>
  <si>
    <t>WhicherMax</t>
  </si>
  <si>
    <t>EliteDucksOffi1</t>
  </si>
  <si>
    <t>barnes_markeith</t>
  </si>
  <si>
    <t>jaysijz</t>
  </si>
  <si>
    <t>ParkersTwoCents</t>
  </si>
  <si>
    <t>MarcRambro</t>
  </si>
  <si>
    <t>Kim23091235</t>
  </si>
  <si>
    <t>Assault_Teddy</t>
  </si>
  <si>
    <t>LutaWanbli</t>
  </si>
  <si>
    <t>soyhermosoalv</t>
  </si>
  <si>
    <t>CsogiDominic</t>
  </si>
  <si>
    <t>MAHAVEERAGARW10</t>
  </si>
  <si>
    <t>Ryan90806068</t>
  </si>
  <si>
    <t>bamtherockstar</t>
  </si>
  <si>
    <t>vizcaino_nacho</t>
  </si>
  <si>
    <t>Sage_wildcat</t>
  </si>
  <si>
    <t>tinyojisan</t>
  </si>
  <si>
    <t>CKelly239</t>
  </si>
  <si>
    <t>_Ven0r_</t>
  </si>
  <si>
    <t>S3XYev</t>
  </si>
  <si>
    <t>MariahT91571417</t>
  </si>
  <si>
    <t>JustCGTY</t>
  </si>
  <si>
    <t>rodrigoriosar</t>
  </si>
  <si>
    <t>marcoscassoll</t>
  </si>
  <si>
    <t>pizzamiheart</t>
  </si>
  <si>
    <t>ForcdNameChange</t>
  </si>
  <si>
    <t>merry_bear555</t>
  </si>
  <si>
    <t>mem1997mem</t>
  </si>
  <si>
    <t>KinmontRob</t>
  </si>
  <si>
    <t>harshkher_</t>
  </si>
  <si>
    <t>sarafulmer5</t>
  </si>
  <si>
    <t>Rucarlul</t>
  </si>
  <si>
    <t>KubikShannon</t>
  </si>
  <si>
    <t>mzjaunty70</t>
  </si>
  <si>
    <t>Avtar26355891</t>
  </si>
  <si>
    <t>InspoEffect</t>
  </si>
  <si>
    <t>clapham04</t>
  </si>
  <si>
    <t>elxercom</t>
  </si>
  <si>
    <t>iwzit</t>
  </si>
  <si>
    <t>_xFHN</t>
  </si>
  <si>
    <t>AbsoluteIoI</t>
  </si>
  <si>
    <t>c38885374</t>
  </si>
  <si>
    <t>GODISONLYGOOD</t>
  </si>
  <si>
    <t>marln4l</t>
  </si>
  <si>
    <t>SalehAlshikh4</t>
  </si>
  <si>
    <t>Jercooler240</t>
  </si>
  <si>
    <t>Mutibalamri1313</t>
  </si>
  <si>
    <t>Uncensored047</t>
  </si>
  <si>
    <t>TonyCalabria3</t>
  </si>
  <si>
    <t>youngdiced</t>
  </si>
  <si>
    <t>raku_ilst</t>
  </si>
  <si>
    <t>Hsynnin</t>
  </si>
  <si>
    <t>PixouPhone</t>
  </si>
  <si>
    <t>18YG18</t>
  </si>
  <si>
    <t>DebtlockHere</t>
  </si>
  <si>
    <t>GoStepOnLEGO</t>
  </si>
  <si>
    <t>R_GVisionary</t>
  </si>
  <si>
    <t>mariablima0909</t>
  </si>
  <si>
    <t>aristo_troll</t>
  </si>
  <si>
    <t>akkarrshh</t>
  </si>
  <si>
    <t>OohLaKichta</t>
  </si>
  <si>
    <t>mime_444</t>
  </si>
  <si>
    <t>WIL_VLQ</t>
  </si>
  <si>
    <t>johnpaxtonoates</t>
  </si>
  <si>
    <t>zenrebelstudios</t>
  </si>
  <si>
    <t>_nsm2</t>
  </si>
  <si>
    <t>GeoffroyAnthony</t>
  </si>
  <si>
    <t>gino_vanaria</t>
  </si>
  <si>
    <t>shizuka_office</t>
  </si>
  <si>
    <t>charme_urano</t>
  </si>
  <si>
    <t>majinbuda0901</t>
  </si>
  <si>
    <t>Joker92003779</t>
  </si>
  <si>
    <t>MacksUpdate</t>
  </si>
  <si>
    <t>scosarraino</t>
  </si>
  <si>
    <t>Kimberl10760755</t>
  </si>
  <si>
    <t>damnjohnnyv</t>
  </si>
  <si>
    <t>TheTrueKazu</t>
  </si>
  <si>
    <t>tommybenzzz</t>
  </si>
  <si>
    <t>muller_xeno</t>
  </si>
  <si>
    <t>Antonio66473077</t>
  </si>
  <si>
    <t>OscarSoto385</t>
  </si>
  <si>
    <t>MeetByron</t>
  </si>
  <si>
    <t>realroachpatty</t>
  </si>
  <si>
    <t>sunfloooo_06</t>
  </si>
  <si>
    <t>TwoFriendsGolf</t>
  </si>
  <si>
    <t>SHOJI0552</t>
  </si>
  <si>
    <t>EDHDMD1</t>
  </si>
  <si>
    <t>defitaxes</t>
  </si>
  <si>
    <t>RonMill83249317</t>
  </si>
  <si>
    <t>rainbookwealth</t>
  </si>
  <si>
    <t>politicalvip</t>
  </si>
  <si>
    <t>davidemarcello3</t>
  </si>
  <si>
    <t>Rkmade1</t>
  </si>
  <si>
    <t>LuchaVibes</t>
  </si>
  <si>
    <t>ceedboykiid</t>
  </si>
  <si>
    <t>Barxsouth7</t>
  </si>
  <si>
    <t>SailorJay305</t>
  </si>
  <si>
    <t>FindMyElectric</t>
  </si>
  <si>
    <t>moolamoreapp</t>
  </si>
  <si>
    <t>greengargantua1</t>
  </si>
  <si>
    <t>KareyWoolsey</t>
  </si>
  <si>
    <t>zSuss_</t>
  </si>
  <si>
    <t>shreddpow</t>
  </si>
  <si>
    <t>Green92Tom</t>
  </si>
  <si>
    <t>RealDennisO</t>
  </si>
  <si>
    <t>NorthcuttWes</t>
  </si>
  <si>
    <t>ifaizansyed_</t>
  </si>
  <si>
    <t>Brandon12095987</t>
  </si>
  <si>
    <t>FIS_ETFs</t>
  </si>
  <si>
    <t>vast11791754</t>
  </si>
  <si>
    <t>SeanDelapena</t>
  </si>
  <si>
    <t>DonCorletony</t>
  </si>
  <si>
    <t>NyxAwakens</t>
  </si>
  <si>
    <t>Veiw_News</t>
  </si>
  <si>
    <t>demigodblqlyn</t>
  </si>
  <si>
    <t>LifeOfCommerce</t>
  </si>
  <si>
    <t>LESS0NX</t>
  </si>
  <si>
    <t>Realjoehartman1</t>
  </si>
  <si>
    <t>tedeemiller</t>
  </si>
  <si>
    <t>EZomoregie</t>
  </si>
  <si>
    <t>Schenkei1</t>
  </si>
  <si>
    <t>JosephAtTheMoon</t>
  </si>
  <si>
    <t>dkilica</t>
  </si>
  <si>
    <t>kmtnet58</t>
  </si>
  <si>
    <t>KurokouchiHp</t>
  </si>
  <si>
    <t>maskobuilds</t>
  </si>
  <si>
    <t>shotview</t>
  </si>
  <si>
    <t>Not__Original_</t>
  </si>
  <si>
    <t>OliMDesign</t>
  </si>
  <si>
    <t>ColeDemmers</t>
  </si>
  <si>
    <t>BigPooh74808933</t>
  </si>
  <si>
    <t>HOPEPSYCHICS</t>
  </si>
  <si>
    <t>investorHHN</t>
  </si>
  <si>
    <t>briehtrades</t>
  </si>
  <si>
    <t>NuminalAgency</t>
  </si>
  <si>
    <t>jojow3346</t>
  </si>
  <si>
    <t>goudarzimajd</t>
  </si>
  <si>
    <t>SitDownJim</t>
  </si>
  <si>
    <t>DavidLeslie254</t>
  </si>
  <si>
    <t>Double_RRT</t>
  </si>
  <si>
    <t>PIzgato</t>
  </si>
  <si>
    <t>NewCRNCYMedia</t>
  </si>
  <si>
    <t>TuBuenVecinoUV</t>
  </si>
  <si>
    <t>CNSCoin</t>
  </si>
  <si>
    <t>Mcspooony</t>
  </si>
  <si>
    <t>dougpca1</t>
  </si>
  <si>
    <t>callmefrankieee</t>
  </si>
  <si>
    <t>blocklink_media</t>
  </si>
  <si>
    <t>roshantiii</t>
  </si>
  <si>
    <t>gmlover92</t>
  </si>
  <si>
    <t>Pegasus32744524</t>
  </si>
  <si>
    <t>tobenaiyakisoba</t>
  </si>
  <si>
    <t>stuartwillms</t>
  </si>
  <si>
    <t>TuksyHydra</t>
  </si>
  <si>
    <t>420kerich</t>
  </si>
  <si>
    <t>SFPatriot2</t>
  </si>
  <si>
    <t>xrealbiagio</t>
  </si>
  <si>
    <t>greycacciatore</t>
  </si>
  <si>
    <t>s1_10001</t>
  </si>
  <si>
    <t>DimtarStankov</t>
  </si>
  <si>
    <t>Political_Joe88</t>
  </si>
  <si>
    <t>6886_xoxo1</t>
  </si>
  <si>
    <t>TaakowHassan</t>
  </si>
  <si>
    <t>Yuiton_63_holo</t>
  </si>
  <si>
    <t>SpencerGuffey1</t>
  </si>
  <si>
    <t>LapisConiunctio</t>
  </si>
  <si>
    <t>ichigo_ichgoo</t>
  </si>
  <si>
    <t>totoedifer</t>
  </si>
  <si>
    <t>Fate68Comix</t>
  </si>
  <si>
    <t>yeshuabm32</t>
  </si>
  <si>
    <t>News4UsWorld</t>
  </si>
  <si>
    <t>DeFiDarin</t>
  </si>
  <si>
    <t>angelltv_</t>
  </si>
  <si>
    <t>Leveltoshi</t>
  </si>
  <si>
    <t>dvdrsss</t>
  </si>
  <si>
    <t>Omar110055Aa</t>
  </si>
  <si>
    <t>rahventures</t>
  </si>
  <si>
    <t>rodrigobijou</t>
  </si>
  <si>
    <t>marvilstones</t>
  </si>
  <si>
    <t>OWLdagi</t>
  </si>
  <si>
    <t>Shakesbrain</t>
  </si>
  <si>
    <t>Katrina60495570</t>
  </si>
  <si>
    <t>RealJosephAS</t>
  </si>
  <si>
    <t>charles_swap</t>
  </si>
  <si>
    <t>ressapanda_go</t>
  </si>
  <si>
    <t>0204momotaro</t>
  </si>
  <si>
    <t>0xBuys</t>
  </si>
  <si>
    <t>beipiaoguer69</t>
  </si>
  <si>
    <t>Golddolphin30</t>
  </si>
  <si>
    <t>mumei_0563</t>
  </si>
  <si>
    <t>_apraxas_s</t>
  </si>
  <si>
    <t>KDoesInfinite</t>
  </si>
  <si>
    <t>christineforal</t>
  </si>
  <si>
    <t>JoshCotter13</t>
  </si>
  <si>
    <t>flipcash_allen1</t>
  </si>
  <si>
    <t>ngdough</t>
  </si>
  <si>
    <t>Michael71475323</t>
  </si>
  <si>
    <t>Bykasm50</t>
  </si>
  <si>
    <t>aoi_no5108</t>
  </si>
  <si>
    <t>RqVKTPwPIViYSRK</t>
  </si>
  <si>
    <t>MR25295976</t>
  </si>
  <si>
    <t>R2Dean2</t>
  </si>
  <si>
    <t>unkotabetai1919</t>
  </si>
  <si>
    <t>OluwagbogoDada_</t>
  </si>
  <si>
    <t>96lkx</t>
  </si>
  <si>
    <t>DaoVillage</t>
  </si>
  <si>
    <t>turbopumpz</t>
  </si>
  <si>
    <t>KidmoseBenji</t>
  </si>
  <si>
    <t>Jlp05a</t>
  </si>
  <si>
    <t>Rosemar85067685</t>
  </si>
  <si>
    <t>modernluxtravel</t>
  </si>
  <si>
    <t>VenoManiacaL</t>
  </si>
  <si>
    <t>KHAMAN222</t>
  </si>
  <si>
    <t>KyppyDoodle</t>
  </si>
  <si>
    <t>YungSebaa</t>
  </si>
  <si>
    <t>mikotianpanmiko</t>
  </si>
  <si>
    <t>BlkSwanResearch</t>
  </si>
  <si>
    <t>minnesportsman1</t>
  </si>
  <si>
    <t>GrittyLine</t>
  </si>
  <si>
    <t>MandyKGleason</t>
  </si>
  <si>
    <t>iamjayrussell</t>
  </si>
  <si>
    <t>eusouoviana</t>
  </si>
  <si>
    <t>ATDrummond</t>
  </si>
  <si>
    <t>suam_day</t>
  </si>
  <si>
    <t>IthaxLlc</t>
  </si>
  <si>
    <t>TFLee15</t>
  </si>
  <si>
    <t>varsityvon</t>
  </si>
  <si>
    <t>foundyglobal</t>
  </si>
  <si>
    <t>Realitybased831</t>
  </si>
  <si>
    <t>tatjana_start</t>
  </si>
  <si>
    <t>mirami_mohi</t>
  </si>
  <si>
    <t>PAtlantian</t>
  </si>
  <si>
    <t>DutchCoinKing</t>
  </si>
  <si>
    <t>ElJefe53209440</t>
  </si>
  <si>
    <t>mj1223tx</t>
  </si>
  <si>
    <t>JamesDiMichele3</t>
  </si>
  <si>
    <t>MBSCDeFi</t>
  </si>
  <si>
    <t>Andy_Deighan</t>
  </si>
  <si>
    <t>holyeuphoriaPKM</t>
  </si>
  <si>
    <t>kgr_bow</t>
  </si>
  <si>
    <t>Bottiplayerdesu</t>
  </si>
  <si>
    <t>Seany108</t>
  </si>
  <si>
    <t>nickboulle</t>
  </si>
  <si>
    <t>RNBSc1957</t>
  </si>
  <si>
    <t>gdcmarinho</t>
  </si>
  <si>
    <t>Michael59749867</t>
  </si>
  <si>
    <t>floridanative_</t>
  </si>
  <si>
    <t>ChrisJGates_</t>
  </si>
  <si>
    <t>Flamingomemo</t>
  </si>
  <si>
    <t>Ttvpeachyexp</t>
  </si>
  <si>
    <t>Realmenfish</t>
  </si>
  <si>
    <t>MenoPlato</t>
  </si>
  <si>
    <t>Darth__Brian</t>
  </si>
  <si>
    <t>Tucsondelsol11</t>
  </si>
  <si>
    <t>leejohn1123</t>
  </si>
  <si>
    <t>RDGpublishing</t>
  </si>
  <si>
    <t>KrakerKong</t>
  </si>
  <si>
    <t>this4uk</t>
  </si>
  <si>
    <t>DennisHerzog18</t>
  </si>
  <si>
    <t>FightCaveArcade</t>
  </si>
  <si>
    <t>lansbergencbw</t>
  </si>
  <si>
    <t>brian_cubero</t>
  </si>
  <si>
    <t>PageY61482579</t>
  </si>
  <si>
    <t>Patrici35568739</t>
  </si>
  <si>
    <t>abdullahassahem</t>
  </si>
  <si>
    <t>6a6y7ap1r</t>
  </si>
  <si>
    <t>harmfulcontent1</t>
  </si>
  <si>
    <t>overripe_Kiwi</t>
  </si>
  <si>
    <t>TraderDarecki</t>
  </si>
  <si>
    <t>topolotech</t>
  </si>
  <si>
    <t>drawfromlife1</t>
  </si>
  <si>
    <t>playaroundwiz</t>
  </si>
  <si>
    <t>nobsan0701</t>
  </si>
  <si>
    <t>TheEmilySpace</t>
  </si>
  <si>
    <t>KKBhartiKori</t>
  </si>
  <si>
    <t>DoujinAV_Jyuku</t>
  </si>
  <si>
    <t>seikees9421</t>
  </si>
  <si>
    <t>TheFreeman_Co</t>
  </si>
  <si>
    <t>NikodemNadolny</t>
  </si>
  <si>
    <t>0xNic0m0d</t>
  </si>
  <si>
    <t>homsteaderbob</t>
  </si>
  <si>
    <t>6_4OO</t>
  </si>
  <si>
    <t>AdiletGabdulla</t>
  </si>
  <si>
    <t>HardscrabbleTV</t>
  </si>
  <si>
    <t>GNRservices118</t>
  </si>
  <si>
    <t>ASRAiRacing</t>
  </si>
  <si>
    <t>RobertTerenceS1</t>
  </si>
  <si>
    <t>TheApolloWolf</t>
  </si>
  <si>
    <t>AilyssaEsco</t>
  </si>
  <si>
    <t>GlaspieRegina</t>
  </si>
  <si>
    <t>Ricky_Bartlett_</t>
  </si>
  <si>
    <t>DonMcBride55</t>
  </si>
  <si>
    <t>grantrhwoods</t>
  </si>
  <si>
    <t>robsuarezjr</t>
  </si>
  <si>
    <t>JustinH60145294</t>
  </si>
  <si>
    <t>kilroyfit</t>
  </si>
  <si>
    <t>ghost_assam</t>
  </si>
  <si>
    <t>Collins_xa</t>
  </si>
  <si>
    <t>osoalegre2</t>
  </si>
  <si>
    <t>ozymandiaq</t>
  </si>
  <si>
    <t>wsA01o9uCxT97aF</t>
  </si>
  <si>
    <t>Drhatimdh</t>
  </si>
  <si>
    <t>SicTalent</t>
  </si>
  <si>
    <t>hitohitochainon</t>
  </si>
  <si>
    <t>i_Little_My_</t>
  </si>
  <si>
    <t>maxyukihiro</t>
  </si>
  <si>
    <t>Dudes_Abroad</t>
  </si>
  <si>
    <t>BryanBOleTexan</t>
  </si>
  <si>
    <t>Emmanue96372807</t>
  </si>
  <si>
    <t>LorenzManaig</t>
  </si>
  <si>
    <t>alialobai1</t>
  </si>
  <si>
    <t>smoovehousetv</t>
  </si>
  <si>
    <t>RaycoRodriguezT</t>
  </si>
  <si>
    <t>Dragon_Fire530</t>
  </si>
  <si>
    <t>rob_also</t>
  </si>
  <si>
    <t>Venture_Temple</t>
  </si>
  <si>
    <t>TCompacca</t>
  </si>
  <si>
    <t>isrehl</t>
  </si>
  <si>
    <t>BwabtAmt</t>
  </si>
  <si>
    <t>rjc_gcc</t>
  </si>
  <si>
    <t>Mehmet61828760</t>
  </si>
  <si>
    <t>PlumeriasGuard</t>
  </si>
  <si>
    <t>loveinxs4life</t>
  </si>
  <si>
    <t>Fut23R</t>
  </si>
  <si>
    <t>20Vaughn22</t>
  </si>
  <si>
    <t>Aislinn_Wicker</t>
  </si>
  <si>
    <t>onlyitte</t>
  </si>
  <si>
    <t>FZekrollahi</t>
  </si>
  <si>
    <t>h_a_n_99_</t>
  </si>
  <si>
    <t>TrumpWonBigly76</t>
  </si>
  <si>
    <t>MANDOWN757</t>
  </si>
  <si>
    <t>ScotTaylor34</t>
  </si>
  <si>
    <t>jomonkelliebear</t>
  </si>
  <si>
    <t>ConradDCEstuary</t>
  </si>
  <si>
    <t>XtraSugarDaddy</t>
  </si>
  <si>
    <t>JBuckingham_PS</t>
  </si>
  <si>
    <t>letthemallswing</t>
  </si>
  <si>
    <t>Sr7638</t>
  </si>
  <si>
    <t>Mama4freedom22</t>
  </si>
  <si>
    <t>edwardslaurent</t>
  </si>
  <si>
    <t>MarkMazurik</t>
  </si>
  <si>
    <t>Clint29794539</t>
  </si>
  <si>
    <t>nmcollectorLLC</t>
  </si>
  <si>
    <t>redfishala</t>
  </si>
  <si>
    <t>JohnDibias</t>
  </si>
  <si>
    <t>joplinvet</t>
  </si>
  <si>
    <t>AaronJSauer</t>
  </si>
  <si>
    <t>CorsicanFiend</t>
  </si>
  <si>
    <t>CGKalwaysproper</t>
  </si>
  <si>
    <t>JuicyJ1776</t>
  </si>
  <si>
    <t>ISniffElonsMusk</t>
  </si>
  <si>
    <t>LifeNuke</t>
  </si>
  <si>
    <t>LetFeedomRing_</t>
  </si>
  <si>
    <t>Christianmerc92</t>
  </si>
  <si>
    <t>ZestaeMagicka</t>
  </si>
  <si>
    <t>Wayne01Phillip</t>
  </si>
  <si>
    <t>JimDurbinTX</t>
  </si>
  <si>
    <t>azumin_ichiban</t>
  </si>
  <si>
    <t>broloxbittergal</t>
  </si>
  <si>
    <t>SCEssays</t>
  </si>
  <si>
    <t>dts1937</t>
  </si>
  <si>
    <t>findingmyp3ac3</t>
  </si>
  <si>
    <t>otb2much</t>
  </si>
  <si>
    <t>luckygojoe</t>
  </si>
  <si>
    <t>156BoyWonder</t>
  </si>
  <si>
    <t>0nebigfund</t>
  </si>
  <si>
    <t>chimpchillaz</t>
  </si>
  <si>
    <t>abovethesunlife</t>
  </si>
  <si>
    <t>PapiMusko</t>
  </si>
  <si>
    <t>FafEaze</t>
  </si>
  <si>
    <t>jrstevensz</t>
  </si>
  <si>
    <t>FPLCLUE</t>
  </si>
  <si>
    <t>leithian_prime</t>
  </si>
  <si>
    <t>JamesC62247</t>
  </si>
  <si>
    <t>SightUnseen555</t>
  </si>
  <si>
    <t>BuzwithoneZ</t>
  </si>
  <si>
    <t>Universal__HDD</t>
  </si>
  <si>
    <t>calebcosma1</t>
  </si>
  <si>
    <t>DomSecRocks</t>
  </si>
  <si>
    <t>DavidFaith88</t>
  </si>
  <si>
    <t>NewRicheyEra</t>
  </si>
  <si>
    <t>JuliaS1953</t>
  </si>
  <si>
    <t>RedListNet</t>
  </si>
  <si>
    <t>mladayarambjp</t>
  </si>
  <si>
    <t>281Sknight</t>
  </si>
  <si>
    <t>SparStein117</t>
  </si>
  <si>
    <t>faizalheesyam</t>
  </si>
  <si>
    <t>KBearK99</t>
  </si>
  <si>
    <t>realjonahlynch</t>
  </si>
  <si>
    <t>FireDad182</t>
  </si>
  <si>
    <t>OutfrontAS</t>
  </si>
  <si>
    <t>NickStuart007</t>
  </si>
  <si>
    <t>meowari3s</t>
  </si>
  <si>
    <t>ScottHatesMaga</t>
  </si>
  <si>
    <t>themagnoliafirm</t>
  </si>
  <si>
    <t>rjawi28</t>
  </si>
  <si>
    <t>ACAviationGroup</t>
  </si>
  <si>
    <t>eatsleepchelsea</t>
  </si>
  <si>
    <t>SFlanagan1979</t>
  </si>
  <si>
    <t>avenir_office</t>
  </si>
  <si>
    <t>supergrimlin0</t>
  </si>
  <si>
    <t>SA_Niigata1918</t>
  </si>
  <si>
    <t>MistySBledsoe</t>
  </si>
  <si>
    <t>0eSheers</t>
  </si>
  <si>
    <t>_____Feel_____</t>
  </si>
  <si>
    <t>VinhasTJ</t>
  </si>
  <si>
    <t>2ma8e</t>
  </si>
  <si>
    <t>Content_Creek</t>
  </si>
  <si>
    <t>ValkyrieMedical</t>
  </si>
  <si>
    <t>VHSkyrie</t>
  </si>
  <si>
    <t>MatteusES</t>
  </si>
  <si>
    <t>advisory_cxo</t>
  </si>
  <si>
    <t>RocketSquirrell</t>
  </si>
  <si>
    <t>sumitbuilds</t>
  </si>
  <si>
    <t>JoshuaHoward_</t>
  </si>
  <si>
    <t>ToraDigest</t>
  </si>
  <si>
    <t>CytoWallet</t>
  </si>
  <si>
    <t>Roxysuhhh</t>
  </si>
  <si>
    <t>LaPauseCrypto</t>
  </si>
  <si>
    <t>CryptoGunner6</t>
  </si>
  <si>
    <t>lovemood_ramu</t>
  </si>
  <si>
    <t>Atlantic_ally</t>
  </si>
  <si>
    <t>karamyaneo</t>
  </si>
  <si>
    <t>ToddRainDesign</t>
  </si>
  <si>
    <t>nimrodb</t>
  </si>
  <si>
    <t>richardtpalmer</t>
  </si>
  <si>
    <t>Roguefoxx</t>
  </si>
  <si>
    <t>ChrisSymonds</t>
  </si>
  <si>
    <t>jams303</t>
  </si>
  <si>
    <t>Trakkasure</t>
  </si>
  <si>
    <t>JuanitaThompson</t>
  </si>
  <si>
    <t>foquay</t>
  </si>
  <si>
    <t>kobihaddad</t>
  </si>
  <si>
    <t>SpaceXTech</t>
  </si>
  <si>
    <t>dminyard</t>
  </si>
  <si>
    <t>jgoodloejapan</t>
  </si>
  <si>
    <t>bryandick_</t>
  </si>
  <si>
    <t>wealter</t>
  </si>
  <si>
    <t>javilicios3</t>
  </si>
  <si>
    <t>sfbikeguy</t>
  </si>
  <si>
    <t>lesbirbaum</t>
  </si>
  <si>
    <t>superoul</t>
  </si>
  <si>
    <t>javb</t>
  </si>
  <si>
    <t>adamdoyle</t>
  </si>
  <si>
    <t>junzhou</t>
  </si>
  <si>
    <t>snydermanpro</t>
  </si>
  <si>
    <t>gojaredgo</t>
  </si>
  <si>
    <t>jamescwaters</t>
  </si>
  <si>
    <t>galacti</t>
  </si>
  <si>
    <t>Tete06</t>
  </si>
  <si>
    <t>SparrowsFell</t>
  </si>
  <si>
    <t>davidportilla</t>
  </si>
  <si>
    <t>CharlesFXRPfost</t>
  </si>
  <si>
    <t>BradAShelton</t>
  </si>
  <si>
    <t>hz_robot</t>
  </si>
  <si>
    <t>JeffTidwell</t>
  </si>
  <si>
    <t>bikeshdhunju</t>
  </si>
  <si>
    <t>BenShortreed</t>
  </si>
  <si>
    <t>BarbaraKWarren</t>
  </si>
  <si>
    <t>an_sionnach_ban</t>
  </si>
  <si>
    <t>sichyunas</t>
  </si>
  <si>
    <t>bao_tam</t>
  </si>
  <si>
    <t>cmilescody</t>
  </si>
  <si>
    <t>Gone0305</t>
  </si>
  <si>
    <t>rijupahwa</t>
  </si>
  <si>
    <t>tzzoug</t>
  </si>
  <si>
    <t>stevenjeffrey</t>
  </si>
  <si>
    <t>ejmarkey</t>
  </si>
  <si>
    <t>alexjasper</t>
  </si>
  <si>
    <t>thebull8020</t>
  </si>
  <si>
    <t>jdfgolfer62</t>
  </si>
  <si>
    <t>joey_jay</t>
  </si>
  <si>
    <t>tewau53</t>
  </si>
  <si>
    <t>RedSpeedA2</t>
  </si>
  <si>
    <t>fuzzair</t>
  </si>
  <si>
    <t>TheDisneyLifeFL</t>
  </si>
  <si>
    <t>bambam3001</t>
  </si>
  <si>
    <t>larcs7</t>
  </si>
  <si>
    <t>Shulldaddy84</t>
  </si>
  <si>
    <t>valinba2da</t>
  </si>
  <si>
    <t>playboy_7934</t>
  </si>
  <si>
    <t>clintsix</t>
  </si>
  <si>
    <t>cardinal2312</t>
  </si>
  <si>
    <t>usagi_hase</t>
  </si>
  <si>
    <t>isty_ray</t>
  </si>
  <si>
    <t>omareoramo</t>
  </si>
  <si>
    <t>larsonjason</t>
  </si>
  <si>
    <t>tchavarie</t>
  </si>
  <si>
    <t>WatrDogg</t>
  </si>
  <si>
    <t>Ralphydir</t>
  </si>
  <si>
    <t>Tim_181</t>
  </si>
  <si>
    <t>JohnnyPaulson</t>
  </si>
  <si>
    <t>rgaraujo81</t>
  </si>
  <si>
    <t>kushagra8</t>
  </si>
  <si>
    <t>jesseww</t>
  </si>
  <si>
    <t>bjhawk92</t>
  </si>
  <si>
    <t>_some8</t>
  </si>
  <si>
    <t>EiigyPocrOff</t>
  </si>
  <si>
    <t>Kandie_White_</t>
  </si>
  <si>
    <t>Learn2Merge</t>
  </si>
  <si>
    <t>Alexzu00</t>
  </si>
  <si>
    <t>SethsTweets</t>
  </si>
  <si>
    <t>Kydroon</t>
  </si>
  <si>
    <t>bjornlundberg</t>
  </si>
  <si>
    <t>karakusmert</t>
  </si>
  <si>
    <t>Soodnick10</t>
  </si>
  <si>
    <t>Swanagan</t>
  </si>
  <si>
    <t>DaveHabs</t>
  </si>
  <si>
    <t>rodell20</t>
  </si>
  <si>
    <t>CHANDER_GUPTA</t>
  </si>
  <si>
    <t>skelton417</t>
  </si>
  <si>
    <t>resullbaysall</t>
  </si>
  <si>
    <t>hasnainsyed</t>
  </si>
  <si>
    <t>JERRYBOLDEN1</t>
  </si>
  <si>
    <t>nitishchampion</t>
  </si>
  <si>
    <t>iYaT_TA</t>
  </si>
  <si>
    <t>david4205</t>
  </si>
  <si>
    <t>wcsandberg</t>
  </si>
  <si>
    <t>selfbeliver007</t>
  </si>
  <si>
    <t>deanbiggles</t>
  </si>
  <si>
    <t>psraja</t>
  </si>
  <si>
    <t>Eddifsell</t>
  </si>
  <si>
    <t>johnnate86</t>
  </si>
  <si>
    <t>ScottBontrager</t>
  </si>
  <si>
    <t>SeaHwkSeattle</t>
  </si>
  <si>
    <t>mttsus</t>
  </si>
  <si>
    <t>AlLeNjR12</t>
  </si>
  <si>
    <t>mebinkjose</t>
  </si>
  <si>
    <t>Jhune1972</t>
  </si>
  <si>
    <t>akmammet</t>
  </si>
  <si>
    <t>true1963</t>
  </si>
  <si>
    <t>JPP9090</t>
  </si>
  <si>
    <t>tonydkr</t>
  </si>
  <si>
    <t>Albert_Ahadjie</t>
  </si>
  <si>
    <t>tgiletto</t>
  </si>
  <si>
    <t>tomclong</t>
  </si>
  <si>
    <t>ArcticSolace</t>
  </si>
  <si>
    <t>malshaiban</t>
  </si>
  <si>
    <t>Tyler_Brown85</t>
  </si>
  <si>
    <t>Steve__Aldrich</t>
  </si>
  <si>
    <t>Jazzyj23jazzyj</t>
  </si>
  <si>
    <t>evanwins</t>
  </si>
  <si>
    <t>Rickefred</t>
  </si>
  <si>
    <t>rejectedfrmhell</t>
  </si>
  <si>
    <t>Chris_Potenza</t>
  </si>
  <si>
    <t>JDRockks</t>
  </si>
  <si>
    <t>vert_ag</t>
  </si>
  <si>
    <t>Zeeshan01ahmad</t>
  </si>
  <si>
    <t>Nedell430</t>
  </si>
  <si>
    <t>kinglouis713</t>
  </si>
  <si>
    <t>Timotheus346</t>
  </si>
  <si>
    <t>dmo09876</t>
  </si>
  <si>
    <t>Creative_Bloke</t>
  </si>
  <si>
    <t>rene126st</t>
  </si>
  <si>
    <t>Telizmary_PR</t>
  </si>
  <si>
    <t>skeptic1</t>
  </si>
  <si>
    <t>BrianFayak</t>
  </si>
  <si>
    <t>samimrx</t>
  </si>
  <si>
    <t>docinboxes</t>
  </si>
  <si>
    <t>Harry_The_Cad</t>
  </si>
  <si>
    <t>vahemailyan</t>
  </si>
  <si>
    <t>Sociopath15</t>
  </si>
  <si>
    <t>leonidasamine</t>
  </si>
  <si>
    <t>cyclonejohn</t>
  </si>
  <si>
    <t>JCyrilSmith</t>
  </si>
  <si>
    <t>Shortcake4552</t>
  </si>
  <si>
    <t>secor_jacob</t>
  </si>
  <si>
    <t>losslessvgr</t>
  </si>
  <si>
    <t>walidhasbini</t>
  </si>
  <si>
    <t>BhargavMuddaMD</t>
  </si>
  <si>
    <t>aalmusallam_84</t>
  </si>
  <si>
    <t>CMY21</t>
  </si>
  <si>
    <t>melih_user</t>
  </si>
  <si>
    <t>edzamejtis</t>
  </si>
  <si>
    <t>Helenmpell</t>
  </si>
  <si>
    <t>rckrz6</t>
  </si>
  <si>
    <t>MBHolling</t>
  </si>
  <si>
    <t>Sil_Brazile</t>
  </si>
  <si>
    <t>grsitterud</t>
  </si>
  <si>
    <t>RealstacefaceM</t>
  </si>
  <si>
    <t>rajsinghjhala</t>
  </si>
  <si>
    <t>W39b_crypto</t>
  </si>
  <si>
    <t>Musluyucel</t>
  </si>
  <si>
    <t>JoeAckfeld</t>
  </si>
  <si>
    <t>stevegshi</t>
  </si>
  <si>
    <t>NaserBinOmeir</t>
  </si>
  <si>
    <t>MarsLPadNine</t>
  </si>
  <si>
    <t>ChrisJMadison</t>
  </si>
  <si>
    <t>khalha1o</t>
  </si>
  <si>
    <t>Luv2gofastHoltz</t>
  </si>
  <si>
    <t>mayu_neko81</t>
  </si>
  <si>
    <t>LizMajeroni</t>
  </si>
  <si>
    <t>edwinpagani</t>
  </si>
  <si>
    <t>lsorensen_nv</t>
  </si>
  <si>
    <t>anthonyvbaldino</t>
  </si>
  <si>
    <t>JohnCampGT</t>
  </si>
  <si>
    <t>MohammedGov</t>
  </si>
  <si>
    <t>ErokNastyCat</t>
  </si>
  <si>
    <t>KanyamenJP</t>
  </si>
  <si>
    <t>Hennendc</t>
  </si>
  <si>
    <t>GoingShortRR</t>
  </si>
  <si>
    <t>Mr_T_Patriot</t>
  </si>
  <si>
    <t>HayderZahraw</t>
  </si>
  <si>
    <t>BerdmanPro</t>
  </si>
  <si>
    <t>MaximoGomezVI</t>
  </si>
  <si>
    <t>Zeroguyver1</t>
  </si>
  <si>
    <t>saifishfaq</t>
  </si>
  <si>
    <t>JasonRamirez85</t>
  </si>
  <si>
    <t>ChristenWatson</t>
  </si>
  <si>
    <t>luigi_maroni</t>
  </si>
  <si>
    <t>zerofactorial0</t>
  </si>
  <si>
    <t>GA3CKTRADING</t>
  </si>
  <si>
    <t>realbearded_vet</t>
  </si>
  <si>
    <t>ufukozist</t>
  </si>
  <si>
    <t>IPv6only</t>
  </si>
  <si>
    <t>CrystalPrehnite</t>
  </si>
  <si>
    <t>GregGernigant</t>
  </si>
  <si>
    <t>AmericanTermite</t>
  </si>
  <si>
    <t>rufluffycat</t>
  </si>
  <si>
    <t>TorstenViking</t>
  </si>
  <si>
    <t>lilaoshi_28</t>
  </si>
  <si>
    <t>a9160802221</t>
  </si>
  <si>
    <t>wasswzss</t>
  </si>
  <si>
    <t>iT0to</t>
  </si>
  <si>
    <t>aljufairi_h</t>
  </si>
  <si>
    <t>Gha_67</t>
  </si>
  <si>
    <t>BuenyaminTozluk</t>
  </si>
  <si>
    <t>GShip223</t>
  </si>
  <si>
    <t>gvar8</t>
  </si>
  <si>
    <t>Hotchnersdad23</t>
  </si>
  <si>
    <t>wkessler12</t>
  </si>
  <si>
    <t>NellieDoughty</t>
  </si>
  <si>
    <t>AkberMirzaAbbas</t>
  </si>
  <si>
    <t>LATINO0018</t>
  </si>
  <si>
    <t>chrishurstco</t>
  </si>
  <si>
    <t>UnivEduFound</t>
  </si>
  <si>
    <t>stromboni2a</t>
  </si>
  <si>
    <t>semsebastiao</t>
  </si>
  <si>
    <t>notregia</t>
  </si>
  <si>
    <t>tomesmar</t>
  </si>
  <si>
    <t>Aayhand</t>
  </si>
  <si>
    <t>_sinity</t>
  </si>
  <si>
    <t>Anoosh_pv</t>
  </si>
  <si>
    <t>LoganRemmert</t>
  </si>
  <si>
    <t>ALQIACY</t>
  </si>
  <si>
    <t>CtrGarden</t>
  </si>
  <si>
    <t>camscottme</t>
  </si>
  <si>
    <t>cmemo2</t>
  </si>
  <si>
    <t>therealrupas</t>
  </si>
  <si>
    <t>marcoplf</t>
  </si>
  <si>
    <t>dxd_es</t>
  </si>
  <si>
    <t>tguyberst</t>
  </si>
  <si>
    <t>zaneadolphson69</t>
  </si>
  <si>
    <t>Grandmare_</t>
  </si>
  <si>
    <t>amirsohel27</t>
  </si>
  <si>
    <t>nickki29115</t>
  </si>
  <si>
    <t>dorym34</t>
  </si>
  <si>
    <t>sinatatterson</t>
  </si>
  <si>
    <t>petedcurtis</t>
  </si>
  <si>
    <t>Barclaydog01</t>
  </si>
  <si>
    <t>4846ikigai</t>
  </si>
  <si>
    <t>ThinkSecession</t>
  </si>
  <si>
    <t>revamp_1</t>
  </si>
  <si>
    <t>MX_Duke</t>
  </si>
  <si>
    <t>off___hight</t>
  </si>
  <si>
    <t>Fleroviumx</t>
  </si>
  <si>
    <t>TheBanunu</t>
  </si>
  <si>
    <t>averman1472</t>
  </si>
  <si>
    <t>houdini468</t>
  </si>
  <si>
    <t>KunaldipJena</t>
  </si>
  <si>
    <t>AH_ShadowBomber</t>
  </si>
  <si>
    <t>VictorLupis</t>
  </si>
  <si>
    <t>watsup_david</t>
  </si>
  <si>
    <t>JerodeB</t>
  </si>
  <si>
    <t>jacetheilman</t>
  </si>
  <si>
    <t>38BRIK</t>
  </si>
  <si>
    <t>Watchminn</t>
  </si>
  <si>
    <t>bashkivk</t>
  </si>
  <si>
    <t>CrepeauPascal</t>
  </si>
  <si>
    <t>Benny_Casias</t>
  </si>
  <si>
    <t>drharrywalia</t>
  </si>
  <si>
    <t>TitaniumALB</t>
  </si>
  <si>
    <t>welcxmedeath</t>
  </si>
  <si>
    <t>Sheerazkk</t>
  </si>
  <si>
    <t>producedbymatt</t>
  </si>
  <si>
    <t>vyomaaenergy</t>
  </si>
  <si>
    <t>jesstbutler</t>
  </si>
  <si>
    <t>BrianPhantom27</t>
  </si>
  <si>
    <t>usmanghani5995</t>
  </si>
  <si>
    <t>090300090207o</t>
  </si>
  <si>
    <t>moacyrpereira10</t>
  </si>
  <si>
    <t>saintmichaxl</t>
  </si>
  <si>
    <t>WVFruitandBerry</t>
  </si>
  <si>
    <t>drjrgeorge</t>
  </si>
  <si>
    <t>asada_r</t>
  </si>
  <si>
    <t>BennyShoogs</t>
  </si>
  <si>
    <t>MMdcox91</t>
  </si>
  <si>
    <t>SusanGMacan</t>
  </si>
  <si>
    <t>780shoiab</t>
  </si>
  <si>
    <t>RodneyJ68</t>
  </si>
  <si>
    <t>JuJuuFox</t>
  </si>
  <si>
    <t>SaylesSystem</t>
  </si>
  <si>
    <t>rhybki</t>
  </si>
  <si>
    <t>HR_Vishal123</t>
  </si>
  <si>
    <t>james_hotaling</t>
  </si>
  <si>
    <t>RonGorring</t>
  </si>
  <si>
    <t>DylanSnodgrass4</t>
  </si>
  <si>
    <t>Kreeba_</t>
  </si>
  <si>
    <t>xxq1418</t>
  </si>
  <si>
    <t>JonaSchuerings</t>
  </si>
  <si>
    <t>AmberAltizer</t>
  </si>
  <si>
    <t>TausifTurja</t>
  </si>
  <si>
    <t>ARRehman67</t>
  </si>
  <si>
    <t>drskinner81</t>
  </si>
  <si>
    <t>Tokyoboysin</t>
  </si>
  <si>
    <t>cavusogluedila1</t>
  </si>
  <si>
    <t>wtartuce</t>
  </si>
  <si>
    <t>odaie79</t>
  </si>
  <si>
    <t>MichaelKindling</t>
  </si>
  <si>
    <t>OIProkopenko</t>
  </si>
  <si>
    <t>tyfrischk</t>
  </si>
  <si>
    <t>Oke8810</t>
  </si>
  <si>
    <t>purebloodtx88</t>
  </si>
  <si>
    <t>Ayoubessoufi2</t>
  </si>
  <si>
    <t>Micky_DeBlaze</t>
  </si>
  <si>
    <t>DrMonkey427</t>
  </si>
  <si>
    <t>DadsefSh</t>
  </si>
  <si>
    <t>KernelKennethG</t>
  </si>
  <si>
    <t>saskiaages</t>
  </si>
  <si>
    <t>pillai_adithya</t>
  </si>
  <si>
    <t>3jB_8</t>
  </si>
  <si>
    <t>Dyon033</t>
  </si>
  <si>
    <t>EdwardLopez2x</t>
  </si>
  <si>
    <t>AL_adane_13</t>
  </si>
  <si>
    <t>Domino_Krieger</t>
  </si>
  <si>
    <t>Stuart_Tillma</t>
  </si>
  <si>
    <t>CaptEvil1</t>
  </si>
  <si>
    <t>Solox21221</t>
  </si>
  <si>
    <t>c_ristiancc</t>
  </si>
  <si>
    <t>colby9284</t>
  </si>
  <si>
    <t>KingKatDeBow</t>
  </si>
  <si>
    <t>Jake_Milster</t>
  </si>
  <si>
    <t>Brandon_Gesell</t>
  </si>
  <si>
    <t>Kuandlo</t>
  </si>
  <si>
    <t>realAlecBecker</t>
  </si>
  <si>
    <t>jjosephromano</t>
  </si>
  <si>
    <t>MonicaEClancy2</t>
  </si>
  <si>
    <t>ScottBartlett_</t>
  </si>
  <si>
    <t>tonymt3x</t>
  </si>
  <si>
    <t>TheRealDennyDot</t>
  </si>
  <si>
    <t>Joseph4AU</t>
  </si>
  <si>
    <t>jaci_picard</t>
  </si>
  <si>
    <t>prettyassslim__</t>
  </si>
  <si>
    <t>kiddiepalmer</t>
  </si>
  <si>
    <t>Subrata40461690</t>
  </si>
  <si>
    <t>hootsul</t>
  </si>
  <si>
    <t>masamin190605</t>
  </si>
  <si>
    <t>Hartmut6311</t>
  </si>
  <si>
    <t>berndawg83</t>
  </si>
  <si>
    <t>KaranDoshi13</t>
  </si>
  <si>
    <t>karlbitz</t>
  </si>
  <si>
    <t>JMLiterary</t>
  </si>
  <si>
    <t>TimothyHooker9</t>
  </si>
  <si>
    <t>ChasD26</t>
  </si>
  <si>
    <t>BrandonGotGame0</t>
  </si>
  <si>
    <t>udayctweets</t>
  </si>
  <si>
    <t>daniiimtz2</t>
  </si>
  <si>
    <t>abhyudaytweets</t>
  </si>
  <si>
    <t>AhmadNuman93</t>
  </si>
  <si>
    <t>HerbertRischer</t>
  </si>
  <si>
    <t>MannyGreyBeard</t>
  </si>
  <si>
    <t>athletecoin</t>
  </si>
  <si>
    <t>millee_99</t>
  </si>
  <si>
    <t>charmenian</t>
  </si>
  <si>
    <t>mohammedalyzid</t>
  </si>
  <si>
    <t>aoimania0327</t>
  </si>
  <si>
    <t>LilStigz22</t>
  </si>
  <si>
    <t>SharifiParwaiz</t>
  </si>
  <si>
    <t>rungsimanksp</t>
  </si>
  <si>
    <t>XXchrisjordan29</t>
  </si>
  <si>
    <t>blairwmartinez</t>
  </si>
  <si>
    <t>jackurness</t>
  </si>
  <si>
    <t>rycophoto</t>
  </si>
  <si>
    <t>ccys4321</t>
  </si>
  <si>
    <t>ConorM62518959</t>
  </si>
  <si>
    <t>Jim__Heath</t>
  </si>
  <si>
    <t>rRafael301</t>
  </si>
  <si>
    <t>JamesBeatty19</t>
  </si>
  <si>
    <t>DariaAna17</t>
  </si>
  <si>
    <t>Readejacob</t>
  </si>
  <si>
    <t>Raydbinghamed</t>
  </si>
  <si>
    <t>Ordertamhouston</t>
  </si>
  <si>
    <t>karnivalapp</t>
  </si>
  <si>
    <t>mongi_chortani</t>
  </si>
  <si>
    <t>angiblackfriday</t>
  </si>
  <si>
    <t>Mamatha39351368</t>
  </si>
  <si>
    <t>shonenalmighty</t>
  </si>
  <si>
    <t>Neborbula</t>
  </si>
  <si>
    <t>Ang3l0803</t>
  </si>
  <si>
    <t>R3ALTR33R3D3CK</t>
  </si>
  <si>
    <t>FitLifeTech</t>
  </si>
  <si>
    <t>kingxsheung</t>
  </si>
  <si>
    <t>radrootcanal</t>
  </si>
  <si>
    <t>Telvfx</t>
  </si>
  <si>
    <t>msbhatia7</t>
  </si>
  <si>
    <t>mkanashkin</t>
  </si>
  <si>
    <t>MarcWendtCoach</t>
  </si>
  <si>
    <t>Emanue_llll</t>
  </si>
  <si>
    <t>thespiritofsisi</t>
  </si>
  <si>
    <t>Future8260646</t>
  </si>
  <si>
    <t>MRDonBLu3</t>
  </si>
  <si>
    <t>MaxMimeTV</t>
  </si>
  <si>
    <t>slime_uk</t>
  </si>
  <si>
    <t>Ben_Walden_2004</t>
  </si>
  <si>
    <t>ToggleBlackBelt</t>
  </si>
  <si>
    <t>spacealien001</t>
  </si>
  <si>
    <t>AliGuwop</t>
  </si>
  <si>
    <t>GladionNOMERCY</t>
  </si>
  <si>
    <t>beckrashidifard</t>
  </si>
  <si>
    <t>IsmailOzbek1010</t>
  </si>
  <si>
    <t>RICVirginia85</t>
  </si>
  <si>
    <t>DaMan75997971</t>
  </si>
  <si>
    <t>realDaveORourke</t>
  </si>
  <si>
    <t>om1rz4</t>
  </si>
  <si>
    <t>Parrita92</t>
  </si>
  <si>
    <t>gamelobbytv</t>
  </si>
  <si>
    <t>DibiErwin</t>
  </si>
  <si>
    <t>TheOriginalAl</t>
  </si>
  <si>
    <t>Noah65727999</t>
  </si>
  <si>
    <t>unavocecritica</t>
  </si>
  <si>
    <t>Tissv1</t>
  </si>
  <si>
    <t>NibbsDr</t>
  </si>
  <si>
    <t>1MAkmalyah</t>
  </si>
  <si>
    <t>cibaylaogyn</t>
  </si>
  <si>
    <t>Author_TJ_Noir7</t>
  </si>
  <si>
    <t>valentinstudios</t>
  </si>
  <si>
    <t>khacc99</t>
  </si>
  <si>
    <t>JacobAzariah_</t>
  </si>
  <si>
    <t>CornelisseJoran</t>
  </si>
  <si>
    <t>AChlomo</t>
  </si>
  <si>
    <t>yp__r1</t>
  </si>
  <si>
    <t>TheAlanCie</t>
  </si>
  <si>
    <t>HikPrime</t>
  </si>
  <si>
    <t>protjo</t>
  </si>
  <si>
    <t>a__m776</t>
  </si>
  <si>
    <t>ajith_b_nair</t>
  </si>
  <si>
    <t>alexred3600</t>
  </si>
  <si>
    <t>joellop19017114</t>
  </si>
  <si>
    <t>V9lw1</t>
  </si>
  <si>
    <t>JohnnyAdventur3</t>
  </si>
  <si>
    <t>Sei_Yotsuba</t>
  </si>
  <si>
    <t>_tkaa1</t>
  </si>
  <si>
    <t>cyberdemediuk</t>
  </si>
  <si>
    <t>_peterdallas</t>
  </si>
  <si>
    <t>tantei_RePeace</t>
  </si>
  <si>
    <t>Hermankc1</t>
  </si>
  <si>
    <t>NewNext_Tremity</t>
  </si>
  <si>
    <t>JohnZim00616636</t>
  </si>
  <si>
    <t>manaballs</t>
  </si>
  <si>
    <t>aayhaaaam</t>
  </si>
  <si>
    <t>BitcoinBrooks</t>
  </si>
  <si>
    <t>DStumpMusic</t>
  </si>
  <si>
    <t>enlure</t>
  </si>
  <si>
    <t>Browncryptonex</t>
  </si>
  <si>
    <t>JohnSchrenko</t>
  </si>
  <si>
    <t>obligenote</t>
  </si>
  <si>
    <t>KDcapitalist</t>
  </si>
  <si>
    <t>J3FFR3YFAULKN3R</t>
  </si>
  <si>
    <t>showry_raju</t>
  </si>
  <si>
    <t>NebraskaArmyVet</t>
  </si>
  <si>
    <t>Thats_bryant</t>
  </si>
  <si>
    <t>EKhamarov</t>
  </si>
  <si>
    <t>NexzInc</t>
  </si>
  <si>
    <t>DavidGrayMedia1</t>
  </si>
  <si>
    <t>soSkelled</t>
  </si>
  <si>
    <t>anthonycalvetto</t>
  </si>
  <si>
    <t>moGGLink</t>
  </si>
  <si>
    <t>E7H0CNQ0Q9aDFNe</t>
  </si>
  <si>
    <t>Xtrador21</t>
  </si>
  <si>
    <t>purysho</t>
  </si>
  <si>
    <t>Luna2030s</t>
  </si>
  <si>
    <t>Vitaliy12609310</t>
  </si>
  <si>
    <t>amoudax</t>
  </si>
  <si>
    <t>GBE04541572</t>
  </si>
  <si>
    <t>NewYorkZak</t>
  </si>
  <si>
    <t>Gn3b3SaaHoAhoMe</t>
  </si>
  <si>
    <t>codathecult</t>
  </si>
  <si>
    <t>joshn14306082</t>
  </si>
  <si>
    <t>ShaneWest71</t>
  </si>
  <si>
    <t>MajorHykr</t>
  </si>
  <si>
    <t>TheRetroNeon</t>
  </si>
  <si>
    <t>LDuck2580</t>
  </si>
  <si>
    <t>SamanthaHenry95</t>
  </si>
  <si>
    <t>Wheelzdrifting</t>
  </si>
  <si>
    <t>joeymi11er</t>
  </si>
  <si>
    <t>DLCreeper67</t>
  </si>
  <si>
    <t>ITsecGuy</t>
  </si>
  <si>
    <t>TimothyTheSeal</t>
  </si>
  <si>
    <t>sonuyadavxing</t>
  </si>
  <si>
    <t>Tiffany95178533</t>
  </si>
  <si>
    <t>HADIMOHAMMED84</t>
  </si>
  <si>
    <t>dontdeletethese</t>
  </si>
  <si>
    <t>727mill</t>
  </si>
  <si>
    <t>MichaelWMooreJ1</t>
  </si>
  <si>
    <t>AtlasBookkeepi1</t>
  </si>
  <si>
    <t>gabrielnevesk</t>
  </si>
  <si>
    <t>yamunarajoo</t>
  </si>
  <si>
    <t>QuadraByteLLC</t>
  </si>
  <si>
    <t>INtheLoopTVshow</t>
  </si>
  <si>
    <t>kc42077</t>
  </si>
  <si>
    <t>FatihBlkbasi1</t>
  </si>
  <si>
    <t>EmirReach</t>
  </si>
  <si>
    <t>LucPopa</t>
  </si>
  <si>
    <t>Deplorable1619</t>
  </si>
  <si>
    <t>KouroshKhoylou</t>
  </si>
  <si>
    <t>ApexLexMusic</t>
  </si>
  <si>
    <t>obi_mister</t>
  </si>
  <si>
    <t>WooYnf</t>
  </si>
  <si>
    <t>aliakaradayi</t>
  </si>
  <si>
    <t>LanzoRiccardo</t>
  </si>
  <si>
    <t>danilotripxxx</t>
  </si>
  <si>
    <t>pdnaeem</t>
  </si>
  <si>
    <t>acsoftwarebr</t>
  </si>
  <si>
    <t>KaltsasN</t>
  </si>
  <si>
    <t>Tehnju</t>
  </si>
  <si>
    <t>OfficiaIAlexis</t>
  </si>
  <si>
    <t>Ricardo90562916</t>
  </si>
  <si>
    <t>Ali16275700</t>
  </si>
  <si>
    <t>MJ_Schaubmair</t>
  </si>
  <si>
    <t>loose6767</t>
  </si>
  <si>
    <t>SuhaylShaykh</t>
  </si>
  <si>
    <t>ukliyh8</t>
  </si>
  <si>
    <t>B_Conscious4L</t>
  </si>
  <si>
    <t>tarzan00711</t>
  </si>
  <si>
    <t>MikeHartRCNVet</t>
  </si>
  <si>
    <t>i8shn</t>
  </si>
  <si>
    <t>JTCjustadad</t>
  </si>
  <si>
    <t>wobbulz</t>
  </si>
  <si>
    <t>awb249</t>
  </si>
  <si>
    <t>Aaro444</t>
  </si>
  <si>
    <t>southsudan_bot</t>
  </si>
  <si>
    <t>MurarrieCastle</t>
  </si>
  <si>
    <t>kt36542</t>
  </si>
  <si>
    <t>kween_bang</t>
  </si>
  <si>
    <t>AntonioDrutti</t>
  </si>
  <si>
    <t>Timdajeweler</t>
  </si>
  <si>
    <t>TakafumiNoHeya</t>
  </si>
  <si>
    <t>rajans_academic</t>
  </si>
  <si>
    <t>1qGDCevvzF6XSmM</t>
  </si>
  <si>
    <t>billybillings</t>
  </si>
  <si>
    <t>ajifry17</t>
  </si>
  <si>
    <t>casualsniper93</t>
  </si>
  <si>
    <t>moonpixi3</t>
  </si>
  <si>
    <t>JMark46283083</t>
  </si>
  <si>
    <t>BellaRagazza_74</t>
  </si>
  <si>
    <t>PhotoWilll</t>
  </si>
  <si>
    <t>galacticminter</t>
  </si>
  <si>
    <t>warriorMum22</t>
  </si>
  <si>
    <t>willtygart</t>
  </si>
  <si>
    <t>kani_merumeru</t>
  </si>
  <si>
    <t>f6god7</t>
  </si>
  <si>
    <t>MBSo2030o</t>
  </si>
  <si>
    <t>PLACARDCAP</t>
  </si>
  <si>
    <t>mrxfatman</t>
  </si>
  <si>
    <t>prothemoon</t>
  </si>
  <si>
    <t>dunkores</t>
  </si>
  <si>
    <t>Grmmmr3ap3r</t>
  </si>
  <si>
    <t>JRZWANONE</t>
  </si>
  <si>
    <t>drinkroobru</t>
  </si>
  <si>
    <t>AustinGill1985</t>
  </si>
  <si>
    <t>GeorgeKolovos4</t>
  </si>
  <si>
    <t>failurenotfinal</t>
  </si>
  <si>
    <t>AliKurtulan8</t>
  </si>
  <si>
    <t>whatupcuh8</t>
  </si>
  <si>
    <t>sageham9</t>
  </si>
  <si>
    <t>thecodyinman</t>
  </si>
  <si>
    <t>eastsideapp</t>
  </si>
  <si>
    <t>dafinerthingsxo</t>
  </si>
  <si>
    <t>RealSkyHartman</t>
  </si>
  <si>
    <t>vandetrades</t>
  </si>
  <si>
    <t>ursdeepaksingh</t>
  </si>
  <si>
    <t>TanberrySauce</t>
  </si>
  <si>
    <t>dimeloefra</t>
  </si>
  <si>
    <t>JohannesKalpers</t>
  </si>
  <si>
    <t>ItsTolaTime</t>
  </si>
  <si>
    <t>Mrs97256776</t>
  </si>
  <si>
    <t>urbangoespunk</t>
  </si>
  <si>
    <t>riria2021</t>
  </si>
  <si>
    <t>snewpy_game</t>
  </si>
  <si>
    <t>NikaBedoshvili</t>
  </si>
  <si>
    <t>Michi93164916</t>
  </si>
  <si>
    <t>ienigOp</t>
  </si>
  <si>
    <t>flamingmailbox</t>
  </si>
  <si>
    <t>3raiiu_</t>
  </si>
  <si>
    <t>TheNYCPhonz</t>
  </si>
  <si>
    <t>AverageAdamXXX</t>
  </si>
  <si>
    <t>640tb</t>
  </si>
  <si>
    <t>Datafriendly1</t>
  </si>
  <si>
    <t>RowcroftDeborah</t>
  </si>
  <si>
    <t>patriotRN34</t>
  </si>
  <si>
    <t>JesseBo64094531</t>
  </si>
  <si>
    <t>manhmoon88</t>
  </si>
  <si>
    <t>YiannisPapaster</t>
  </si>
  <si>
    <t>BitB_Blockchain</t>
  </si>
  <si>
    <t>ravu_sai</t>
  </si>
  <si>
    <t>ronnie_blade</t>
  </si>
  <si>
    <t>SpamEggsRice7</t>
  </si>
  <si>
    <t>ADALMURIKIH</t>
  </si>
  <si>
    <t>danielbeider</t>
  </si>
  <si>
    <t>sixfourtrading</t>
  </si>
  <si>
    <t>1bfrancis</t>
  </si>
  <si>
    <t>LyricGNS</t>
  </si>
  <si>
    <t>__bnymn72</t>
  </si>
  <si>
    <t>gimmefuelpugh</t>
  </si>
  <si>
    <t>PuppoloJulian</t>
  </si>
  <si>
    <t>JoshyTripp</t>
  </si>
  <si>
    <t>Metaliaravyn</t>
  </si>
  <si>
    <t>atom0000002</t>
  </si>
  <si>
    <t>mr__beaver</t>
  </si>
  <si>
    <t>Ketchup4Adults</t>
  </si>
  <si>
    <t>Adusumilli11</t>
  </si>
  <si>
    <t>bensaess_</t>
  </si>
  <si>
    <t>NinaBer68240278</t>
  </si>
  <si>
    <t>MostlyEmre</t>
  </si>
  <si>
    <t>basel_alghamdi3</t>
  </si>
  <si>
    <t>SLDogood</t>
  </si>
  <si>
    <t>garmr1989</t>
  </si>
  <si>
    <t>Deputy630</t>
  </si>
  <si>
    <t>AZWomenForTrump</t>
  </si>
  <si>
    <t>David06372246</t>
  </si>
  <si>
    <t>AlanCyr3</t>
  </si>
  <si>
    <t>MetaSignals</t>
  </si>
  <si>
    <t>Keikoimpact</t>
  </si>
  <si>
    <t>EGlizzey_</t>
  </si>
  <si>
    <t>LoriDarda</t>
  </si>
  <si>
    <t>Russell43141994</t>
  </si>
  <si>
    <t>yoursoulsister4</t>
  </si>
  <si>
    <t>KingLu_D5</t>
  </si>
  <si>
    <t>Nick892021</t>
  </si>
  <si>
    <t>ImDavidJWilson</t>
  </si>
  <si>
    <t>sampthegod</t>
  </si>
  <si>
    <t>b_triphop</t>
  </si>
  <si>
    <t>crypto_fiend_</t>
  </si>
  <si>
    <t>VCPMCSEMCSA</t>
  </si>
  <si>
    <t>mojomojica_</t>
  </si>
  <si>
    <t>mumbits</t>
  </si>
  <si>
    <t>s597pz2m24</t>
  </si>
  <si>
    <t>MrEchandyPE</t>
  </si>
  <si>
    <t>toreztv</t>
  </si>
  <si>
    <t>OldManStrut</t>
  </si>
  <si>
    <t>1song2more</t>
  </si>
  <si>
    <t>Grantious1</t>
  </si>
  <si>
    <t>johnny77canuck</t>
  </si>
  <si>
    <t>imLyle</t>
  </si>
  <si>
    <t>Dave47734888</t>
  </si>
  <si>
    <t>CosmonautJack</t>
  </si>
  <si>
    <t>QueerForSpace</t>
  </si>
  <si>
    <t>OnlyMakinMs</t>
  </si>
  <si>
    <t>JakeMarfoglia</t>
  </si>
  <si>
    <t>Wassi514</t>
  </si>
  <si>
    <t>mickmarlowmusic</t>
  </si>
  <si>
    <t>Andrath1975</t>
  </si>
  <si>
    <t>JakeCastanza111</t>
  </si>
  <si>
    <t>89chb</t>
  </si>
  <si>
    <t>ats_industrial</t>
  </si>
  <si>
    <t>MuratZ06</t>
  </si>
  <si>
    <t>LadyDemWow</t>
  </si>
  <si>
    <t>MatteoIYI</t>
  </si>
  <si>
    <t>RealMrfire</t>
  </si>
  <si>
    <t>James_4_10</t>
  </si>
  <si>
    <t>mr_the_dooom</t>
  </si>
  <si>
    <t>Swaggins16</t>
  </si>
  <si>
    <t>_TradingFalcon_</t>
  </si>
  <si>
    <t>StefanLeipold</t>
  </si>
  <si>
    <t>destsoyer</t>
  </si>
  <si>
    <t>EthanDinauer</t>
  </si>
  <si>
    <t>alrawaqalshabi</t>
  </si>
  <si>
    <t>katietrottter</t>
  </si>
  <si>
    <t>lxvx69</t>
  </si>
  <si>
    <t>boomi7_</t>
  </si>
  <si>
    <t>Cryptoinforma12</t>
  </si>
  <si>
    <t>rddd_l1</t>
  </si>
  <si>
    <t>No_won_prebee</t>
  </si>
  <si>
    <t>Nerdybirdy79</t>
  </si>
  <si>
    <t>tradefreely</t>
  </si>
  <si>
    <t>RichardKnecht7</t>
  </si>
  <si>
    <t>caper2x</t>
  </si>
  <si>
    <t>HakanDilek02</t>
  </si>
  <si>
    <t>guuuuchiiiiiii</t>
  </si>
  <si>
    <t>BUSANBOYPJH</t>
  </si>
  <si>
    <t>4714F</t>
  </si>
  <si>
    <t>SLStartOver</t>
  </si>
  <si>
    <t>dihsaninc</t>
  </si>
  <si>
    <t>ME_DeC8</t>
  </si>
  <si>
    <t>Research_San</t>
  </si>
  <si>
    <t>JukkaHoppania</t>
  </si>
  <si>
    <t>jgaba123</t>
  </si>
  <si>
    <t>wackinbusiness</t>
  </si>
  <si>
    <t>KristinaSubbo</t>
  </si>
  <si>
    <t>pluviophilism</t>
  </si>
  <si>
    <t>brandi_eilert</t>
  </si>
  <si>
    <t>licepro22</t>
  </si>
  <si>
    <t>alternativetak3</t>
  </si>
  <si>
    <t>ZoltanCFP</t>
  </si>
  <si>
    <t>DonovanSlone10</t>
  </si>
  <si>
    <t>brycspainhour</t>
  </si>
  <si>
    <t>FotokingB</t>
  </si>
  <si>
    <t>Tufail_Ahmad45</t>
  </si>
  <si>
    <t>ClaireIntel</t>
  </si>
  <si>
    <t>JuyeonKim13</t>
  </si>
  <si>
    <t>JeffHar76449563</t>
  </si>
  <si>
    <t>akikunch_TCG</t>
  </si>
  <si>
    <t>TxParentsUnited</t>
  </si>
  <si>
    <t>AmericasEngine1</t>
  </si>
  <si>
    <t>Pittsburgh2112</t>
  </si>
  <si>
    <t>gowans_mike</t>
  </si>
  <si>
    <t>lasandycheekss</t>
  </si>
  <si>
    <t>DaleMack1113</t>
  </si>
  <si>
    <t>EmeraldCyran</t>
  </si>
  <si>
    <t>BoleyDale</t>
  </si>
  <si>
    <t>BJJ_rag</t>
  </si>
  <si>
    <t>Agentmcfly13</t>
  </si>
  <si>
    <t>BrenSue1978</t>
  </si>
  <si>
    <t>kquehametai</t>
  </si>
  <si>
    <t>ShawHobbbs</t>
  </si>
  <si>
    <t>TheRollingW</t>
  </si>
  <si>
    <t>Mcolton_jp</t>
  </si>
  <si>
    <t>CultureEpsilon</t>
  </si>
  <si>
    <t>regards_lz</t>
  </si>
  <si>
    <t>xadapa</t>
  </si>
  <si>
    <t>batch6390</t>
  </si>
  <si>
    <t>Skunk_tornado</t>
  </si>
  <si>
    <t>BobDexterHank</t>
  </si>
  <si>
    <t>LetoShade</t>
  </si>
  <si>
    <t>DrDzar</t>
  </si>
  <si>
    <t>MichaelKingswd</t>
  </si>
  <si>
    <t>johnniegarza94</t>
  </si>
  <si>
    <t>oana_negoita</t>
  </si>
  <si>
    <t>tomoya7355316a</t>
  </si>
  <si>
    <t>CoolDude_Frank</t>
  </si>
  <si>
    <t>QuetenvioTV</t>
  </si>
  <si>
    <t>mazikaruzisama</t>
  </si>
  <si>
    <t>SanjeevGrover09</t>
  </si>
  <si>
    <t>mirdagoat2002</t>
  </si>
  <si>
    <t>llS01z</t>
  </si>
  <si>
    <t>HannahLisa_NC</t>
  </si>
  <si>
    <t>JamesHa77is</t>
  </si>
  <si>
    <t>toarutowaru</t>
  </si>
  <si>
    <t>howyewdoin</t>
  </si>
  <si>
    <t>GavinSol_UpRise</t>
  </si>
  <si>
    <t>Cargozz0</t>
  </si>
  <si>
    <t>TheBCR142</t>
  </si>
  <si>
    <t>Wifey34858921</t>
  </si>
  <si>
    <t>curto_05</t>
  </si>
  <si>
    <t>wataame_camp</t>
  </si>
  <si>
    <t>EgoChall____</t>
  </si>
  <si>
    <t>Hanoufadmoh</t>
  </si>
  <si>
    <t>MSki1958</t>
  </si>
  <si>
    <t>Chome_wa</t>
  </si>
  <si>
    <t>fountainhead_re</t>
  </si>
  <si>
    <t>drizzyn0tdrake</t>
  </si>
  <si>
    <t>intirorj</t>
  </si>
  <si>
    <t>Ken_2_chill</t>
  </si>
  <si>
    <t>PeterPellerin3</t>
  </si>
  <si>
    <t>jaragon09</t>
  </si>
  <si>
    <t>Mikazuki_score1</t>
  </si>
  <si>
    <t>coopcodeuk</t>
  </si>
  <si>
    <t>R__tiw</t>
  </si>
  <si>
    <t>JXander05538055</t>
  </si>
  <si>
    <t>AEW4LIFE1441</t>
  </si>
  <si>
    <t>Chorrols</t>
  </si>
  <si>
    <t>WineNDynastyFF</t>
  </si>
  <si>
    <t>CFranksMS</t>
  </si>
  <si>
    <t>by_luiscarlos</t>
  </si>
  <si>
    <t>jhmuel</t>
  </si>
  <si>
    <t>ionexiss</t>
  </si>
  <si>
    <t>BillNillon</t>
  </si>
  <si>
    <t>A_Vald_Bagina</t>
  </si>
  <si>
    <t>LeighOhSee</t>
  </si>
  <si>
    <t>GadielAmilec</t>
  </si>
  <si>
    <t>therobmotta</t>
  </si>
  <si>
    <t>Sewperdan</t>
  </si>
  <si>
    <t>LiquidDataport</t>
  </si>
  <si>
    <t>Hugo_Jumper_Off</t>
  </si>
  <si>
    <t>RasheedAlamFaro</t>
  </si>
  <si>
    <t>rymut_d</t>
  </si>
  <si>
    <t>MonaLisaChallis</t>
  </si>
  <si>
    <t>bdy88785922</t>
  </si>
  <si>
    <t>PhilWilkinson33</t>
  </si>
  <si>
    <t>thfc_etfc</t>
  </si>
  <si>
    <t>CasinoScoutNL</t>
  </si>
  <si>
    <t>CultSlayerOne</t>
  </si>
  <si>
    <t>SeanUyehara</t>
  </si>
  <si>
    <t>SherpaDadPNW</t>
  </si>
  <si>
    <t>sonarlatam1</t>
  </si>
  <si>
    <t>ebitenbutukenzo</t>
  </si>
  <si>
    <t>LancerThomas</t>
  </si>
  <si>
    <t>thoomhass</t>
  </si>
  <si>
    <t>chroniixfn</t>
  </si>
  <si>
    <t>Plottsgunner</t>
  </si>
  <si>
    <t>DylanDarkwind</t>
  </si>
  <si>
    <t>Rich04891613</t>
  </si>
  <si>
    <t>LoganCarlo134</t>
  </si>
  <si>
    <t>_scoge_</t>
  </si>
  <si>
    <t>USNLDORET</t>
  </si>
  <si>
    <t>ArakanBaynews</t>
  </si>
  <si>
    <t>Ricardo27521199</t>
  </si>
  <si>
    <t>AsSeenOnCT</t>
  </si>
  <si>
    <t>DrackonessGrimm</t>
  </si>
  <si>
    <t>SYNCLiNKSTUDIO</t>
  </si>
  <si>
    <t>Daemonrisck</t>
  </si>
  <si>
    <t>HeyIExistAgain</t>
  </si>
  <si>
    <t>CeaseCutz</t>
  </si>
  <si>
    <t>jroberts_innov8</t>
  </si>
  <si>
    <t>VaranePiqueSzn</t>
  </si>
  <si>
    <t>peaksvsvalleys</t>
  </si>
  <si>
    <t>PrattasJames</t>
  </si>
  <si>
    <t>ChrisLoPresti2</t>
  </si>
  <si>
    <t>AWLITLD1</t>
  </si>
  <si>
    <t>sells_truth</t>
  </si>
  <si>
    <t>RealFreeOutlaws</t>
  </si>
  <si>
    <t>MadStix4u</t>
  </si>
  <si>
    <t>nxgrs73</t>
  </si>
  <si>
    <t>Emeraldgod77</t>
  </si>
  <si>
    <t>wimerek</t>
  </si>
  <si>
    <t>ExtremistSpy</t>
  </si>
  <si>
    <t>ToddFerrara77</t>
  </si>
  <si>
    <t>HoldenTreasure</t>
  </si>
  <si>
    <t>VitaliyBogoslov</t>
  </si>
  <si>
    <t>mentorstrophy</t>
  </si>
  <si>
    <t>sourhotfire</t>
  </si>
  <si>
    <t>AlbrichKuprian</t>
  </si>
  <si>
    <t>cptnclay</t>
  </si>
  <si>
    <t>JrdZachary</t>
  </si>
  <si>
    <t>KE_IdentityV</t>
  </si>
  <si>
    <t>CorpusCrypti</t>
  </si>
  <si>
    <t>yourmateadam</t>
  </si>
  <si>
    <t>IAmCoachMitch</t>
  </si>
  <si>
    <t>emmangeo</t>
  </si>
  <si>
    <t>_Pietro_Sciacca</t>
  </si>
  <si>
    <t>OstfrontRes</t>
  </si>
  <si>
    <t>PhilosophicRobo</t>
  </si>
  <si>
    <t>Mikey06211</t>
  </si>
  <si>
    <t>daichi_survey</t>
  </si>
  <si>
    <t>waltercwindsor</t>
  </si>
  <si>
    <t>QuessShawSod</t>
  </si>
  <si>
    <t>issacra81285174</t>
  </si>
  <si>
    <t>After_Arts444</t>
  </si>
  <si>
    <t>YonathanAsmerom</t>
  </si>
  <si>
    <t>JayDona75791829</t>
  </si>
  <si>
    <t>superpowerluck</t>
  </si>
  <si>
    <t>kocso_tibor</t>
  </si>
  <si>
    <t>Talk_to_Ian</t>
  </si>
  <si>
    <t>K_Kompathit</t>
  </si>
  <si>
    <t>Drake_Maresca</t>
  </si>
  <si>
    <t>LLA_LaRiojaOk</t>
  </si>
  <si>
    <t>therealprofhudd</t>
  </si>
  <si>
    <t>Ophelia1825</t>
  </si>
  <si>
    <t>Youtube_Autom17</t>
  </si>
  <si>
    <t>Tubbyshinobi888</t>
  </si>
  <si>
    <t>igor_pandurski</t>
  </si>
  <si>
    <t>ts_tourism_app</t>
  </si>
  <si>
    <t>MarsnByond</t>
  </si>
  <si>
    <t>luisbiz_</t>
  </si>
  <si>
    <t>61icaro</t>
  </si>
  <si>
    <t>Micahdanger</t>
  </si>
  <si>
    <t>bpw_research</t>
  </si>
  <si>
    <t>StephanGroulx</t>
  </si>
  <si>
    <t>mendezer1</t>
  </si>
  <si>
    <t>jlvink66</t>
  </si>
  <si>
    <t>BACHAGALOOP_</t>
  </si>
  <si>
    <t>TeslanGirolami</t>
  </si>
  <si>
    <t>curtain_section</t>
  </si>
  <si>
    <t>tsukatya96</t>
  </si>
  <si>
    <t>ElGranJedi</t>
  </si>
  <si>
    <t>Johnny5isback</t>
  </si>
  <si>
    <t>Flamard99</t>
  </si>
  <si>
    <t>pociwkay</t>
  </si>
  <si>
    <t>VisionSmrt</t>
  </si>
  <si>
    <t>mountakhabnett</t>
  </si>
  <si>
    <t>EarthEmma627</t>
  </si>
  <si>
    <t>SacredWriters</t>
  </si>
  <si>
    <t>DomAlphaJ</t>
  </si>
  <si>
    <t>whitmer4indy</t>
  </si>
  <si>
    <t>CharlieZaiger</t>
  </si>
  <si>
    <t>IAmSaeedAlKaabi</t>
  </si>
  <si>
    <t>brinstar_btc</t>
  </si>
  <si>
    <t>zer0theorem</t>
  </si>
  <si>
    <t>rnerdbr</t>
  </si>
  <si>
    <t>Evey_VVV</t>
  </si>
  <si>
    <t>VavasseurAnt</t>
  </si>
  <si>
    <t>Victori06325647</t>
  </si>
  <si>
    <t>groggyartist827</t>
  </si>
  <si>
    <t>rhsvns</t>
  </si>
  <si>
    <t>ermoenlla</t>
  </si>
  <si>
    <t>dessexhighking</t>
  </si>
  <si>
    <t>turkiyemeb</t>
  </si>
  <si>
    <t>SHPArkeus</t>
  </si>
  <si>
    <t>DebLeeCarson</t>
  </si>
  <si>
    <t>b_pizazz</t>
  </si>
  <si>
    <t>h2ogoddesstarot</t>
  </si>
  <si>
    <t>jdawson1575</t>
  </si>
  <si>
    <t>learnium_ai</t>
  </si>
  <si>
    <t>HKshitennoji</t>
  </si>
  <si>
    <t>Nortearbor</t>
  </si>
  <si>
    <t>RohitSays</t>
  </si>
  <si>
    <t>leohorthy</t>
  </si>
  <si>
    <t>ryanwyler</t>
  </si>
  <si>
    <t>royarad</t>
  </si>
  <si>
    <t>perrochon</t>
  </si>
  <si>
    <t>stcredzero</t>
  </si>
  <si>
    <t>danomurf</t>
  </si>
  <si>
    <t>johnwportier</t>
  </si>
  <si>
    <t>Saphoroth</t>
  </si>
  <si>
    <t>fOoL_BH</t>
  </si>
  <si>
    <t>NelsonAcosta</t>
  </si>
  <si>
    <t>Thetechlink</t>
  </si>
  <si>
    <t>Carol_LTD</t>
  </si>
  <si>
    <t>amarcelic</t>
  </si>
  <si>
    <t>savoysix</t>
  </si>
  <si>
    <t>michaelalisoy</t>
  </si>
  <si>
    <t>christianbrown</t>
  </si>
  <si>
    <t>hhwrnlegalnurse</t>
  </si>
  <si>
    <t>tonygottlieb</t>
  </si>
  <si>
    <t>sreckotrstenjak</t>
  </si>
  <si>
    <t>diabloblancophn</t>
  </si>
  <si>
    <t>DavidBarnes</t>
  </si>
  <si>
    <t>IrishPM</t>
  </si>
  <si>
    <t>JamesWalston</t>
  </si>
  <si>
    <t>ej_echojuliet</t>
  </si>
  <si>
    <t>intrinsidental</t>
  </si>
  <si>
    <t>zaakcrow</t>
  </si>
  <si>
    <t>Drazen007</t>
  </si>
  <si>
    <t>maryselow</t>
  </si>
  <si>
    <t>nosrati</t>
  </si>
  <si>
    <t>NQ4Y</t>
  </si>
  <si>
    <t>MichaelSalt58</t>
  </si>
  <si>
    <t>johnheaton</t>
  </si>
  <si>
    <t>geoffreydlewis</t>
  </si>
  <si>
    <t>DDraves</t>
  </si>
  <si>
    <t>TeddyHontiveros</t>
  </si>
  <si>
    <t>bsadegi</t>
  </si>
  <si>
    <t>cmecrash</t>
  </si>
  <si>
    <t>SJDarling</t>
  </si>
  <si>
    <t>DemoVFW</t>
  </si>
  <si>
    <t>snaphook__</t>
  </si>
  <si>
    <t>dennisbuettner</t>
  </si>
  <si>
    <t>ToddReinert</t>
  </si>
  <si>
    <t>bencook2</t>
  </si>
  <si>
    <t>PoPo24seven</t>
  </si>
  <si>
    <t>khardig</t>
  </si>
  <si>
    <t>that70sgeek</t>
  </si>
  <si>
    <t>bmack8789</t>
  </si>
  <si>
    <t>MarkRBehnke</t>
  </si>
  <si>
    <t>Sean_Ermer</t>
  </si>
  <si>
    <t>zcxver</t>
  </si>
  <si>
    <t>goonandon2009</t>
  </si>
  <si>
    <t>agolden42</t>
  </si>
  <si>
    <t>youngharold</t>
  </si>
  <si>
    <t>markshr</t>
  </si>
  <si>
    <t>drunklullabies</t>
  </si>
  <si>
    <t>TurajZaim</t>
  </si>
  <si>
    <t>danielotis</t>
  </si>
  <si>
    <t>vskrishna</t>
  </si>
  <si>
    <t>BulletProofDsl</t>
  </si>
  <si>
    <t>ForecastCowboy</t>
  </si>
  <si>
    <t>screendoorz</t>
  </si>
  <si>
    <t>bradbellotte</t>
  </si>
  <si>
    <t>TheMeltrain</t>
  </si>
  <si>
    <t>AnonymousTexas</t>
  </si>
  <si>
    <t>ChrisCrbn</t>
  </si>
  <si>
    <t>JosephOritz</t>
  </si>
  <si>
    <t>Trader_Jay</t>
  </si>
  <si>
    <t>Crazeeeeee8</t>
  </si>
  <si>
    <t>Nadmenny</t>
  </si>
  <si>
    <t>tracydahlburg</t>
  </si>
  <si>
    <t>CWWDOTCOM</t>
  </si>
  <si>
    <t>rangelmendes</t>
  </si>
  <si>
    <t>rvsharma4sap</t>
  </si>
  <si>
    <t>rami3630</t>
  </si>
  <si>
    <t>OfficialGuySam</t>
  </si>
  <si>
    <t>MissLisaSchmitz</t>
  </si>
  <si>
    <t>shakti8405</t>
  </si>
  <si>
    <t>jameschurchtv</t>
  </si>
  <si>
    <t>michielstevens</t>
  </si>
  <si>
    <t>USammoBenLA10</t>
  </si>
  <si>
    <t>qqp88qpp</t>
  </si>
  <si>
    <t>Cmputlk</t>
  </si>
  <si>
    <t>misterbungle7</t>
  </si>
  <si>
    <t>scott_juranek</t>
  </si>
  <si>
    <t>AdultingFunVT</t>
  </si>
  <si>
    <t>alexanderhales</t>
  </si>
  <si>
    <t>SteveSchukei</t>
  </si>
  <si>
    <t>tanmars1</t>
  </si>
  <si>
    <t>Tomo_Hirano</t>
  </si>
  <si>
    <t>banjitb</t>
  </si>
  <si>
    <t>AzeeemMirza</t>
  </si>
  <si>
    <t>PradeepJena</t>
  </si>
  <si>
    <t>RealTroyJ</t>
  </si>
  <si>
    <t>aaronkrol</t>
  </si>
  <si>
    <t>WHEREISTANDAT</t>
  </si>
  <si>
    <t>0margsaid</t>
  </si>
  <si>
    <t>burnthemullah</t>
  </si>
  <si>
    <t>khustom30</t>
  </si>
  <si>
    <t>MattgriffInxu</t>
  </si>
  <si>
    <t>CorbinThomas22</t>
  </si>
  <si>
    <t>ColeVowell</t>
  </si>
  <si>
    <t>NOOROU</t>
  </si>
  <si>
    <t>RusColangelo</t>
  </si>
  <si>
    <t>DiggityDnTX</t>
  </si>
  <si>
    <t>chillydream</t>
  </si>
  <si>
    <t>boomiethelost</t>
  </si>
  <si>
    <t>Laguna1</t>
  </si>
  <si>
    <t>jean_sargeant</t>
  </si>
  <si>
    <t>gurkanselimm</t>
  </si>
  <si>
    <t>Singtaa</t>
  </si>
  <si>
    <t>garryhallford</t>
  </si>
  <si>
    <t>TripReview</t>
  </si>
  <si>
    <t>s_leuenberger</t>
  </si>
  <si>
    <t>Sir_Simons</t>
  </si>
  <si>
    <t>ahoelzel</t>
  </si>
  <si>
    <t>DevSJDev</t>
  </si>
  <si>
    <t>szilagyipal</t>
  </si>
  <si>
    <t>LoPrestiNick</t>
  </si>
  <si>
    <t>ViyatJain</t>
  </si>
  <si>
    <t>JasonZengerle</t>
  </si>
  <si>
    <t>joegim93</t>
  </si>
  <si>
    <t>tmoneytlc</t>
  </si>
  <si>
    <t>hackerZhang</t>
  </si>
  <si>
    <t>gijohn7</t>
  </si>
  <si>
    <t>hardercrewyeg</t>
  </si>
  <si>
    <t>rezavahdani</t>
  </si>
  <si>
    <t>lifeunaltered</t>
  </si>
  <si>
    <t>jack_shepar</t>
  </si>
  <si>
    <t>AlanAiken</t>
  </si>
  <si>
    <t>brookscville</t>
  </si>
  <si>
    <t>Tom_Toman</t>
  </si>
  <si>
    <t>BladeXgen</t>
  </si>
  <si>
    <t>Curtie25</t>
  </si>
  <si>
    <t>WilmKranz</t>
  </si>
  <si>
    <t>socaldean0</t>
  </si>
  <si>
    <t>EasternCTHomes</t>
  </si>
  <si>
    <t>RealKhalidQ</t>
  </si>
  <si>
    <t>Johnnythebigot</t>
  </si>
  <si>
    <t>koraykarakilic</t>
  </si>
  <si>
    <t>Btosports9</t>
  </si>
  <si>
    <t>upeshinmars</t>
  </si>
  <si>
    <t>hsillant</t>
  </si>
  <si>
    <t>moisesf10</t>
  </si>
  <si>
    <t>joep839</t>
  </si>
  <si>
    <t>Specialforceulm</t>
  </si>
  <si>
    <t>matt_wien</t>
  </si>
  <si>
    <t>The_Ascended1</t>
  </si>
  <si>
    <t>NetworkPlumber_</t>
  </si>
  <si>
    <t>I_FeNNiX</t>
  </si>
  <si>
    <t>bbyurmne</t>
  </si>
  <si>
    <t>dyer4life</t>
  </si>
  <si>
    <t>Dahvies_Life</t>
  </si>
  <si>
    <t>shanleylutchman</t>
  </si>
  <si>
    <t>DurraniSam</t>
  </si>
  <si>
    <t>kgiannos</t>
  </si>
  <si>
    <t>fjtalthani</t>
  </si>
  <si>
    <t>LoneDragon212</t>
  </si>
  <si>
    <t>sandasu00</t>
  </si>
  <si>
    <t>Kim850308</t>
  </si>
  <si>
    <t>DPVarney</t>
  </si>
  <si>
    <t>RJ2Kay</t>
  </si>
  <si>
    <t>Jacob_Thomas_IN</t>
  </si>
  <si>
    <t>VictorAshy</t>
  </si>
  <si>
    <t>Amy22May</t>
  </si>
  <si>
    <t>alimokhles</t>
  </si>
  <si>
    <t>AHConn</t>
  </si>
  <si>
    <t>vadymrostok</t>
  </si>
  <si>
    <t>alittell71</t>
  </si>
  <si>
    <t>NaderMayeli</t>
  </si>
  <si>
    <t>nephaserpens</t>
  </si>
  <si>
    <t>JasonTillis</t>
  </si>
  <si>
    <t>nitro99usa</t>
  </si>
  <si>
    <t>RGidcumb</t>
  </si>
  <si>
    <t>laiabbas</t>
  </si>
  <si>
    <t>figlore77</t>
  </si>
  <si>
    <t>meshary_eth</t>
  </si>
  <si>
    <t>KatlaStudios</t>
  </si>
  <si>
    <t>Trueful7</t>
  </si>
  <si>
    <t>dlongLA</t>
  </si>
  <si>
    <t>option_trades1</t>
  </si>
  <si>
    <t>Superleaw</t>
  </si>
  <si>
    <t>kfarah9</t>
  </si>
  <si>
    <t>AhemadRazvi_</t>
  </si>
  <si>
    <t>wadeluders</t>
  </si>
  <si>
    <t>jbtnhwzn</t>
  </si>
  <si>
    <t>MurphyProducts</t>
  </si>
  <si>
    <t>AdamsShane1</t>
  </si>
  <si>
    <t>Pankajk_t</t>
  </si>
  <si>
    <t>TaiylerB</t>
  </si>
  <si>
    <t>Al7laFofo</t>
  </si>
  <si>
    <t>PugalendhiRaja2</t>
  </si>
  <si>
    <t>tacticalGambit9</t>
  </si>
  <si>
    <t>jortmerlijn</t>
  </si>
  <si>
    <t>Qb3c</t>
  </si>
  <si>
    <t>MackieJas</t>
  </si>
  <si>
    <t>JustinSchaul</t>
  </si>
  <si>
    <t>etzon_joe</t>
  </si>
  <si>
    <t>SandBoxBully_</t>
  </si>
  <si>
    <t>brino23</t>
  </si>
  <si>
    <t>Gatchan_U</t>
  </si>
  <si>
    <t>dontfightthefed</t>
  </si>
  <si>
    <t>snowqq81536</t>
  </si>
  <si>
    <t>gursoyatg</t>
  </si>
  <si>
    <t>gemcitybarber</t>
  </si>
  <si>
    <t>Muneer_Mansoori</t>
  </si>
  <si>
    <t>Mr345Hemi</t>
  </si>
  <si>
    <t>dalton_harbin</t>
  </si>
  <si>
    <t>Tilal_khan_</t>
  </si>
  <si>
    <t>RightUpYours</t>
  </si>
  <si>
    <t>papa_ice_water</t>
  </si>
  <si>
    <t>RayVinayak</t>
  </si>
  <si>
    <t>the1015trader</t>
  </si>
  <si>
    <t>MuDasir__MaliK</t>
  </si>
  <si>
    <t>NickolayLaptev</t>
  </si>
  <si>
    <t>mibellinger08</t>
  </si>
  <si>
    <t>hramz123</t>
  </si>
  <si>
    <t>ZhangYuan18</t>
  </si>
  <si>
    <t>find_the_gift</t>
  </si>
  <si>
    <t>PrivyCounsel</t>
  </si>
  <si>
    <t>PhillipMabry</t>
  </si>
  <si>
    <t>TodorTodorov_84</t>
  </si>
  <si>
    <t>yucelsahingoz</t>
  </si>
  <si>
    <t>EEEulaJ</t>
  </si>
  <si>
    <t>_kennedyirakoze</t>
  </si>
  <si>
    <t>cricketersonu</t>
  </si>
  <si>
    <t>luner_SK</t>
  </si>
  <si>
    <t>imXenonDesign</t>
  </si>
  <si>
    <t>keifertweeter</t>
  </si>
  <si>
    <t>Joseph_Safe</t>
  </si>
  <si>
    <t>e4relyks</t>
  </si>
  <si>
    <t>MilasGeorge</t>
  </si>
  <si>
    <t>Am95Aman</t>
  </si>
  <si>
    <t>Navikang93</t>
  </si>
  <si>
    <t>FelipeLence</t>
  </si>
  <si>
    <t>daqimusk</t>
  </si>
  <si>
    <t>AdrianGzzMtz</t>
  </si>
  <si>
    <t>AlexeyLevik</t>
  </si>
  <si>
    <t>jakharvishan</t>
  </si>
  <si>
    <t>timdiam</t>
  </si>
  <si>
    <t>BrentStone24</t>
  </si>
  <si>
    <t>1998Arbizu</t>
  </si>
  <si>
    <t>oldgirlblues</t>
  </si>
  <si>
    <t>DiRegulator</t>
  </si>
  <si>
    <t>arneschoen</t>
  </si>
  <si>
    <t>ProfileLabel</t>
  </si>
  <si>
    <t>_KingSiz</t>
  </si>
  <si>
    <t>thesonofDrago</t>
  </si>
  <si>
    <t>ArtofPour</t>
  </si>
  <si>
    <t>dwelsch93</t>
  </si>
  <si>
    <t>elisaor1</t>
  </si>
  <si>
    <t>mkswati88</t>
  </si>
  <si>
    <t>NancyCvengr</t>
  </si>
  <si>
    <t>Ambitionz559</t>
  </si>
  <si>
    <t>AyhanPayal</t>
  </si>
  <si>
    <t>landbourainier</t>
  </si>
  <si>
    <t>ShsQtr</t>
  </si>
  <si>
    <t>EricGowan</t>
  </si>
  <si>
    <t>Andres_Osorio85</t>
  </si>
  <si>
    <t>WilliamDJPrime1</t>
  </si>
  <si>
    <t>liutaodotwork</t>
  </si>
  <si>
    <t>fxoew</t>
  </si>
  <si>
    <t>Karpas5</t>
  </si>
  <si>
    <t>Danyjones</t>
  </si>
  <si>
    <t>moonwalkerwc</t>
  </si>
  <si>
    <t>Arghavan_Ara</t>
  </si>
  <si>
    <t>PrJuanFrancisco</t>
  </si>
  <si>
    <t>m_artistz</t>
  </si>
  <si>
    <t>TripWire777</t>
  </si>
  <si>
    <t>andreihasna</t>
  </si>
  <si>
    <t>KarlMichiels</t>
  </si>
  <si>
    <t>leenine_5</t>
  </si>
  <si>
    <t>dunhamtweet</t>
  </si>
  <si>
    <t>DominicJedah</t>
  </si>
  <si>
    <t>thinkootbox</t>
  </si>
  <si>
    <t>whoisnva</t>
  </si>
  <si>
    <t>MoonSunLi</t>
  </si>
  <si>
    <t>JawaadMultani</t>
  </si>
  <si>
    <t>jYjmiccuqTZspNc</t>
  </si>
  <si>
    <t>Serdarornekk</t>
  </si>
  <si>
    <t>jamesey_boy_</t>
  </si>
  <si>
    <t>maugi555</t>
  </si>
  <si>
    <t>IAmInsatiable15</t>
  </si>
  <si>
    <t>100Cam2</t>
  </si>
  <si>
    <t>eIbowRBLX</t>
  </si>
  <si>
    <t>HamptonBobbitt</t>
  </si>
  <si>
    <t>preetiparab11</t>
  </si>
  <si>
    <t>JSTAthlete</t>
  </si>
  <si>
    <t>buturki666</t>
  </si>
  <si>
    <t>SeanSapiens</t>
  </si>
  <si>
    <t>Z_a_m_f_i_r</t>
  </si>
  <si>
    <t>aztec_investing</t>
  </si>
  <si>
    <t>cleeben</t>
  </si>
  <si>
    <t>Lilysf2525</t>
  </si>
  <si>
    <t>KngMidus</t>
  </si>
  <si>
    <t>xaved_khan</t>
  </si>
  <si>
    <t>Danleeb0uy</t>
  </si>
  <si>
    <t>PeterTarasDe</t>
  </si>
  <si>
    <t>juddy25T</t>
  </si>
  <si>
    <t>MJOOOD88888</t>
  </si>
  <si>
    <t>youssef_zeitoun</t>
  </si>
  <si>
    <t>p_ztop</t>
  </si>
  <si>
    <t>ya_boi_gabin</t>
  </si>
  <si>
    <t>awage3030</t>
  </si>
  <si>
    <t>yusithgarcia</t>
  </si>
  <si>
    <t>AdelJibs</t>
  </si>
  <si>
    <t>coleturbo</t>
  </si>
  <si>
    <t>_andre_paiva</t>
  </si>
  <si>
    <t>jgotto0420</t>
  </si>
  <si>
    <t>Andrew1969Fox</t>
  </si>
  <si>
    <t>realMikeOxIong</t>
  </si>
  <si>
    <t>HoshangNazir</t>
  </si>
  <si>
    <t>Sukhmanaulakh66</t>
  </si>
  <si>
    <t>MattPicsET</t>
  </si>
  <si>
    <t>deserio_andrew</t>
  </si>
  <si>
    <t>leeangatza</t>
  </si>
  <si>
    <t>KBrezzy851</t>
  </si>
  <si>
    <t>Eagle_eye_m16</t>
  </si>
  <si>
    <t>Bronxton</t>
  </si>
  <si>
    <t>litgator300</t>
  </si>
  <si>
    <t>MaxMunoz37</t>
  </si>
  <si>
    <t>_f7id</t>
  </si>
  <si>
    <t>StadumNewS</t>
  </si>
  <si>
    <t>ssacko75</t>
  </si>
  <si>
    <t>HasaDigakidwell</t>
  </si>
  <si>
    <t>Kinkuma316</t>
  </si>
  <si>
    <t>leemoua27</t>
  </si>
  <si>
    <t>Daiki_415s</t>
  </si>
  <si>
    <t>LateStageGenX</t>
  </si>
  <si>
    <t>ExqusiteCb</t>
  </si>
  <si>
    <t>XFStheSep</t>
  </si>
  <si>
    <t>_WarriorKing</t>
  </si>
  <si>
    <t>r_a_stawarz</t>
  </si>
  <si>
    <t>ChadCorwin</t>
  </si>
  <si>
    <t>Wildfortune1</t>
  </si>
  <si>
    <t>ArnoldBhikhai</t>
  </si>
  <si>
    <t>EBatchvarov</t>
  </si>
  <si>
    <t>bigdaddyj_tn</t>
  </si>
  <si>
    <t>imkellymarshall</t>
  </si>
  <si>
    <t>PAprGsPqXw92gRb</t>
  </si>
  <si>
    <t>Clymer78</t>
  </si>
  <si>
    <t>BeLaurieB</t>
  </si>
  <si>
    <t>Marianne__ME</t>
  </si>
  <si>
    <t>Dee_Reeves25</t>
  </si>
  <si>
    <t>VuqTruong</t>
  </si>
  <si>
    <t>realmindcology</t>
  </si>
  <si>
    <t>ncmush</t>
  </si>
  <si>
    <t>DaltonStevens10</t>
  </si>
  <si>
    <t>gigalanijui</t>
  </si>
  <si>
    <t>Akshay_bajania</t>
  </si>
  <si>
    <t>PerazaLaw</t>
  </si>
  <si>
    <t>godolemons</t>
  </si>
  <si>
    <t>olvrlskn</t>
  </si>
  <si>
    <t>starland_dance</t>
  </si>
  <si>
    <t>posseveritatus1</t>
  </si>
  <si>
    <t>Bigjokker1400</t>
  </si>
  <si>
    <t>maryannstiffler</t>
  </si>
  <si>
    <t>GamingAEM</t>
  </si>
  <si>
    <t>cmbramwell</t>
  </si>
  <si>
    <t>RealFloridaSoul</t>
  </si>
  <si>
    <t>hssssh0351229</t>
  </si>
  <si>
    <t>HectorWilsonP</t>
  </si>
  <si>
    <t>fkyoudeath</t>
  </si>
  <si>
    <t>ThierryMueller1</t>
  </si>
  <si>
    <t>strachijay2</t>
  </si>
  <si>
    <t>_Jamie_Sears</t>
  </si>
  <si>
    <t>shubhamsinghvdg</t>
  </si>
  <si>
    <t>StockMarketGain</t>
  </si>
  <si>
    <t>MonBox_</t>
  </si>
  <si>
    <t>Doorvana</t>
  </si>
  <si>
    <t>jrod_845</t>
  </si>
  <si>
    <t>GreenVince</t>
  </si>
  <si>
    <t>SafiAlSafi_</t>
  </si>
  <si>
    <t>DivaDoNot</t>
  </si>
  <si>
    <t>chefdavidoff</t>
  </si>
  <si>
    <t>Patienc33254862</t>
  </si>
  <si>
    <t>realKoinFix</t>
  </si>
  <si>
    <t>CryptoMonster95</t>
  </si>
  <si>
    <t>CivilPolitix</t>
  </si>
  <si>
    <t>Brett_24601</t>
  </si>
  <si>
    <t>PatGostek</t>
  </si>
  <si>
    <t>SongEseang</t>
  </si>
  <si>
    <t>LightYagami_NFT</t>
  </si>
  <si>
    <t>ricpor13</t>
  </si>
  <si>
    <t>Pigglysumbiich</t>
  </si>
  <si>
    <t>snyderfitness</t>
  </si>
  <si>
    <t>lostredsox</t>
  </si>
  <si>
    <t>Beto_Magallon</t>
  </si>
  <si>
    <t>mitchell_letoit</t>
  </si>
  <si>
    <t>alshab3an_1</t>
  </si>
  <si>
    <t>Fujiyamaninja</t>
  </si>
  <si>
    <t>christiaanveijk</t>
  </si>
  <si>
    <t>ETPonline</t>
  </si>
  <si>
    <t>Jamin1337</t>
  </si>
  <si>
    <t>mozaak7</t>
  </si>
  <si>
    <t>donnysinnett</t>
  </si>
  <si>
    <t>goduhfwea</t>
  </si>
  <si>
    <t>fxthysq</t>
  </si>
  <si>
    <t>SchwaanK</t>
  </si>
  <si>
    <t>amazingtvlive</t>
  </si>
  <si>
    <t>tanatana__02</t>
  </si>
  <si>
    <t>JAR3DD3AN</t>
  </si>
  <si>
    <t>crypkitt</t>
  </si>
  <si>
    <t>masahiro7151</t>
  </si>
  <si>
    <t>RolnikCapital</t>
  </si>
  <si>
    <t>Pete78512059</t>
  </si>
  <si>
    <t>rrkruz</t>
  </si>
  <si>
    <t>Hammet10829638</t>
  </si>
  <si>
    <t>imhb__26</t>
  </si>
  <si>
    <t>Dame_Da_Yo</t>
  </si>
  <si>
    <t>grasspowered</t>
  </si>
  <si>
    <t>georgeb142</t>
  </si>
  <si>
    <t>Detective_Zano</t>
  </si>
  <si>
    <t>RobHarker3</t>
  </si>
  <si>
    <t>TheSimpleMuscle</t>
  </si>
  <si>
    <t>AfridiSamab</t>
  </si>
  <si>
    <t>iMohammedHH</t>
  </si>
  <si>
    <t>OneMovieToday</t>
  </si>
  <si>
    <t>Devskii24</t>
  </si>
  <si>
    <t>LydiaPiper11</t>
  </si>
  <si>
    <t>im_pepz</t>
  </si>
  <si>
    <t>vladypetrov</t>
  </si>
  <si>
    <t>talkshubh</t>
  </si>
  <si>
    <t>shreyaseekonar</t>
  </si>
  <si>
    <t>jagroopsandhu70</t>
  </si>
  <si>
    <t>zringstrom</t>
  </si>
  <si>
    <t>Fedgore</t>
  </si>
  <si>
    <t>ASUKA13960681</t>
  </si>
  <si>
    <t>Pollito9797</t>
  </si>
  <si>
    <t>al_khamisi_96</t>
  </si>
  <si>
    <t>Pancho79315119</t>
  </si>
  <si>
    <t>GLVincent2</t>
  </si>
  <si>
    <t>maxkokocom</t>
  </si>
  <si>
    <t>AP_NxN</t>
  </si>
  <si>
    <t>derekblr</t>
  </si>
  <si>
    <t>SLIMC0GNIT0</t>
  </si>
  <si>
    <t>backbonegiver</t>
  </si>
  <si>
    <t>ric_orna</t>
  </si>
  <si>
    <t>iam_Aaradhya</t>
  </si>
  <si>
    <t>martingalindo_</t>
  </si>
  <si>
    <t>ViejaReReCulia</t>
  </si>
  <si>
    <t>lastuight</t>
  </si>
  <si>
    <t>JPetrovat</t>
  </si>
  <si>
    <t>picopicofdsci</t>
  </si>
  <si>
    <t>GarchaSimranjit</t>
  </si>
  <si>
    <t>NickPolo__</t>
  </si>
  <si>
    <t>mulham989</t>
  </si>
  <si>
    <t>the_projekt1</t>
  </si>
  <si>
    <t>MarjoribanksS</t>
  </si>
  <si>
    <t>liuyangc3</t>
  </si>
  <si>
    <t>NHLIEAA1</t>
  </si>
  <si>
    <t>SKP1947</t>
  </si>
  <si>
    <t>ConradMeier4</t>
  </si>
  <si>
    <t>Corycc05</t>
  </si>
  <si>
    <t>obeythakid1</t>
  </si>
  <si>
    <t>BesseSidney</t>
  </si>
  <si>
    <t>WN32HjAYNbD309D</t>
  </si>
  <si>
    <t>realJeremyZhang</t>
  </si>
  <si>
    <t>colin__foy</t>
  </si>
  <si>
    <t>JimmyJa74693523</t>
  </si>
  <si>
    <t>bibs101</t>
  </si>
  <si>
    <t>spudyerbud</t>
  </si>
  <si>
    <t>fahd511xx</t>
  </si>
  <si>
    <t>realAlexmBrown</t>
  </si>
  <si>
    <t>JozzieTaylor</t>
  </si>
  <si>
    <t>NationsofWomen</t>
  </si>
  <si>
    <t>Sel_Morhardt</t>
  </si>
  <si>
    <t>Wide_Angle_Btc</t>
  </si>
  <si>
    <t>jamesoncrack99</t>
  </si>
  <si>
    <t>diotic_e</t>
  </si>
  <si>
    <t>DmorgNFL</t>
  </si>
  <si>
    <t>M_Zot_ike</t>
  </si>
  <si>
    <t>ktulluri1</t>
  </si>
  <si>
    <t>KUROMU_another</t>
  </si>
  <si>
    <t>localnavi_biz</t>
  </si>
  <si>
    <t>broken_boutique</t>
  </si>
  <si>
    <t>maxphaltpaver</t>
  </si>
  <si>
    <t>Sevn616</t>
  </si>
  <si>
    <t>luchoTv</t>
  </si>
  <si>
    <t>FredrickSessoms</t>
  </si>
  <si>
    <t>praktfull1</t>
  </si>
  <si>
    <t>WallBruce2020</t>
  </si>
  <si>
    <t>W_Ogioni</t>
  </si>
  <si>
    <t>KRAFTGCLLC</t>
  </si>
  <si>
    <t>kashif_nniaz</t>
  </si>
  <si>
    <t>bt_drake</t>
  </si>
  <si>
    <t>SOLOMONXCHANGE</t>
  </si>
  <si>
    <t>ijndl</t>
  </si>
  <si>
    <t>MartinHuber030</t>
  </si>
  <si>
    <t>Eagletrades050</t>
  </si>
  <si>
    <t>HMSsabanusi</t>
  </si>
  <si>
    <t>zacherspro</t>
  </si>
  <si>
    <t>Chad38030644</t>
  </si>
  <si>
    <t>BobTroxler</t>
  </si>
  <si>
    <t>Rhap00281611</t>
  </si>
  <si>
    <t>TrueSyth</t>
  </si>
  <si>
    <t>itsAmeerah__</t>
  </si>
  <si>
    <t>Flokypk</t>
  </si>
  <si>
    <t>OatvioLuiz</t>
  </si>
  <si>
    <t>HunterGuo3</t>
  </si>
  <si>
    <t>hibiki_eggs</t>
  </si>
  <si>
    <t>JasonMJacobson1</t>
  </si>
  <si>
    <t>TravelLikeMax</t>
  </si>
  <si>
    <t>yktk_canary</t>
  </si>
  <si>
    <t>AGaVoter1</t>
  </si>
  <si>
    <t>CalConservativ2</t>
  </si>
  <si>
    <t>CareerLeadhers</t>
  </si>
  <si>
    <t>mrbengharbia</t>
  </si>
  <si>
    <t>d0ctr1</t>
  </si>
  <si>
    <t>TheRajnishMani</t>
  </si>
  <si>
    <t>RealDailyGamer</t>
  </si>
  <si>
    <t>Bri_Right1</t>
  </si>
  <si>
    <t>thedudeakaalex</t>
  </si>
  <si>
    <t>talal_f16_a</t>
  </si>
  <si>
    <t>thewildrain</t>
  </si>
  <si>
    <t>wasabi_m2_49</t>
  </si>
  <si>
    <t>dungbeetle_stu</t>
  </si>
  <si>
    <t>zombiezmc</t>
  </si>
  <si>
    <t>TheStoic2</t>
  </si>
  <si>
    <t>StevenJAcevedo</t>
  </si>
  <si>
    <t>DocSadat</t>
  </si>
  <si>
    <t>trumpiskingusa</t>
  </si>
  <si>
    <t>dmndtalent</t>
  </si>
  <si>
    <t>PITI2013</t>
  </si>
  <si>
    <t>WhoKxlledJxn</t>
  </si>
  <si>
    <t>J_Tia21</t>
  </si>
  <si>
    <t>HGEHOOD</t>
  </si>
  <si>
    <t>CatalystSlays</t>
  </si>
  <si>
    <t>PeterASamuelson</t>
  </si>
  <si>
    <t>BarkawiJoseph</t>
  </si>
  <si>
    <t>OmarAwbu</t>
  </si>
  <si>
    <t>Sunjoshtweets</t>
  </si>
  <si>
    <t>motim_app</t>
  </si>
  <si>
    <t>acarinclusive</t>
  </si>
  <si>
    <t>damascus_liver</t>
  </si>
  <si>
    <t>GamerDudes_YT</t>
  </si>
  <si>
    <t>yoshimachbike</t>
  </si>
  <si>
    <t>mindphony</t>
  </si>
  <si>
    <t>lqudnickeldon23</t>
  </si>
  <si>
    <t>gottalovecaidyn</t>
  </si>
  <si>
    <t>TurtlesTrading</t>
  </si>
  <si>
    <t>nakanify</t>
  </si>
  <si>
    <t>l58hl</t>
  </si>
  <si>
    <t>drewgstn</t>
  </si>
  <si>
    <t>BryceBo60980161</t>
  </si>
  <si>
    <t>Fl3xR6s</t>
  </si>
  <si>
    <t>j44727153</t>
  </si>
  <si>
    <t>ByAssistant</t>
  </si>
  <si>
    <t>airscloud</t>
  </si>
  <si>
    <t>notnandgate</t>
  </si>
  <si>
    <t>ImAwkwardGaymer</t>
  </si>
  <si>
    <t>zerotoamillio</t>
  </si>
  <si>
    <t>DogeMarineP</t>
  </si>
  <si>
    <t>just_scoups</t>
  </si>
  <si>
    <t>lights_racing</t>
  </si>
  <si>
    <t>swajain5</t>
  </si>
  <si>
    <t>GutterInfamous</t>
  </si>
  <si>
    <t>Erecshin</t>
  </si>
  <si>
    <t>Bandarfaqih</t>
  </si>
  <si>
    <t>a_911999</t>
  </si>
  <si>
    <t>CryptoGammer</t>
  </si>
  <si>
    <t>BigDlamz</t>
  </si>
  <si>
    <t>BassinMedias</t>
  </si>
  <si>
    <t>N4vigateCrypto</t>
  </si>
  <si>
    <t>futuretinkerer</t>
  </si>
  <si>
    <t>aljoufi_mosque</t>
  </si>
  <si>
    <t>CrafterStudios1</t>
  </si>
  <si>
    <t>NapoleonVester1</t>
  </si>
  <si>
    <t>Decoding_Crypto</t>
  </si>
  <si>
    <t>pjXlart</t>
  </si>
  <si>
    <t>BobFanucchi</t>
  </si>
  <si>
    <t>MidgettMatt</t>
  </si>
  <si>
    <t>LaSereneLtd</t>
  </si>
  <si>
    <t>realdougwright</t>
  </si>
  <si>
    <t>iamevanwilburn</t>
  </si>
  <si>
    <t>recruitfluency</t>
  </si>
  <si>
    <t>Honest_Lea79</t>
  </si>
  <si>
    <t>VipeshPatel27</t>
  </si>
  <si>
    <t>Ferman00561030</t>
  </si>
  <si>
    <t>ConnorBYT</t>
  </si>
  <si>
    <t>perkiobrazy</t>
  </si>
  <si>
    <t>JairoAchury11</t>
  </si>
  <si>
    <t>IAmJCup</t>
  </si>
  <si>
    <t>FunnyCow28</t>
  </si>
  <si>
    <t>ProvienceRobert</t>
  </si>
  <si>
    <t>rogerjo19269185</t>
  </si>
  <si>
    <t>SGSleadership</t>
  </si>
  <si>
    <t>yukimi_lien</t>
  </si>
  <si>
    <t>Thought4Control</t>
  </si>
  <si>
    <t>MrBader5g</t>
  </si>
  <si>
    <t>FacelessPlebe</t>
  </si>
  <si>
    <t>Publiuspective</t>
  </si>
  <si>
    <t>stoparnaquecom</t>
  </si>
  <si>
    <t>getttttover</t>
  </si>
  <si>
    <t>iamjonburgess</t>
  </si>
  <si>
    <t>AnimalFox2</t>
  </si>
  <si>
    <t>withworkmade</t>
  </si>
  <si>
    <t>benebenplayin</t>
  </si>
  <si>
    <t>teenishagarcia</t>
  </si>
  <si>
    <t>sportsmind001</t>
  </si>
  <si>
    <t>DakotaRSawyer</t>
  </si>
  <si>
    <t>adriann619_</t>
  </si>
  <si>
    <t>DerekBoechler</t>
  </si>
  <si>
    <t>enislucas23</t>
  </si>
  <si>
    <t>linkwithjon</t>
  </si>
  <si>
    <t>TheGoldyBrar</t>
  </si>
  <si>
    <t>AmitSahuJhansi</t>
  </si>
  <si>
    <t>trihelle</t>
  </si>
  <si>
    <t>NadeemAlHasan_</t>
  </si>
  <si>
    <t>BadgesXYZ</t>
  </si>
  <si>
    <t>skipddodah</t>
  </si>
  <si>
    <t>GamerPhantoms</t>
  </si>
  <si>
    <t>dynmo4200</t>
  </si>
  <si>
    <t>AbuOmarY8</t>
  </si>
  <si>
    <t>Jeff_Toborg</t>
  </si>
  <si>
    <t>travisj_martin</t>
  </si>
  <si>
    <t>according2seth</t>
  </si>
  <si>
    <t>potato_y_salad</t>
  </si>
  <si>
    <t>biryanimgce</t>
  </si>
  <si>
    <t>JenniferSaland1</t>
  </si>
  <si>
    <t>Coreum_US</t>
  </si>
  <si>
    <t>gbaano</t>
  </si>
  <si>
    <t>bitmorbarber</t>
  </si>
  <si>
    <t>IndexCubeCrypto</t>
  </si>
  <si>
    <t>g_hill_g</t>
  </si>
  <si>
    <t>yougottapromote</t>
  </si>
  <si>
    <t>UncleNachoDog</t>
  </si>
  <si>
    <t>pap1matt</t>
  </si>
  <si>
    <t>ciao_tool</t>
  </si>
  <si>
    <t>AbuAhmdALjriwi</t>
  </si>
  <si>
    <t>Kovs_</t>
  </si>
  <si>
    <t>MLOmarriedtoMD</t>
  </si>
  <si>
    <t>Notts198</t>
  </si>
  <si>
    <t>Whoknow69115683</t>
  </si>
  <si>
    <t>GonPtde</t>
  </si>
  <si>
    <t>mansor10101010</t>
  </si>
  <si>
    <t>MissGyes</t>
  </si>
  <si>
    <t>HectorL_RCI</t>
  </si>
  <si>
    <t>joseillanp</t>
  </si>
  <si>
    <t>DreamCarnival_</t>
  </si>
  <si>
    <t>anma_team</t>
  </si>
  <si>
    <t>Loogz1mecom1</t>
  </si>
  <si>
    <t>TweetsDevin</t>
  </si>
  <si>
    <t>LoreanPhonk</t>
  </si>
  <si>
    <t>notsiennaidkwm</t>
  </si>
  <si>
    <t>dogsrbest1</t>
  </si>
  <si>
    <t>jaydaydressco</t>
  </si>
  <si>
    <t>IamZeeshanAyyaz</t>
  </si>
  <si>
    <t>bitcoinpilot21m</t>
  </si>
  <si>
    <t>thomasharvey820</t>
  </si>
  <si>
    <t>gust_me2</t>
  </si>
  <si>
    <t>Shayreturns</t>
  </si>
  <si>
    <t>PegasusMetal</t>
  </si>
  <si>
    <t>Strep116</t>
  </si>
  <si>
    <t>R28453090</t>
  </si>
  <si>
    <t>modanibhai</t>
  </si>
  <si>
    <t>nicejobbrah</t>
  </si>
  <si>
    <t>123seoinc</t>
  </si>
  <si>
    <t>Deren_Onursal</t>
  </si>
  <si>
    <t>cjordansalazar</t>
  </si>
  <si>
    <t>coinotr</t>
  </si>
  <si>
    <t>reluctantLL</t>
  </si>
  <si>
    <t>elberbendi</t>
  </si>
  <si>
    <t>kidssavelivesvr</t>
  </si>
  <si>
    <t>joshtwotimes</t>
  </si>
  <si>
    <t>mub_2030</t>
  </si>
  <si>
    <t>SFIAC_CALCIO</t>
  </si>
  <si>
    <t>anisanled</t>
  </si>
  <si>
    <t>drapplebeans</t>
  </si>
  <si>
    <t>onyxprivate_</t>
  </si>
  <si>
    <t>vinny_vagabond</t>
  </si>
  <si>
    <t>LukeDGame</t>
  </si>
  <si>
    <t>weluvjc</t>
  </si>
  <si>
    <t>pilottwistpod</t>
  </si>
  <si>
    <t>realdesparta</t>
  </si>
  <si>
    <t>gucc1xx</t>
  </si>
  <si>
    <t>BomberryJames</t>
  </si>
  <si>
    <t>CrnaGoraOne</t>
  </si>
  <si>
    <t>believenuthing</t>
  </si>
  <si>
    <t>dismaur</t>
  </si>
  <si>
    <t>Maggieanne01</t>
  </si>
  <si>
    <t>brianXmoriarty</t>
  </si>
  <si>
    <t>realbsearson</t>
  </si>
  <si>
    <t>BellaTravaglini</t>
  </si>
  <si>
    <t>WrightSolarUSA</t>
  </si>
  <si>
    <t>ViktorOblast</t>
  </si>
  <si>
    <t>HoraceSeely</t>
  </si>
  <si>
    <t>LaudiH2O</t>
  </si>
  <si>
    <t>pocketPowee22</t>
  </si>
  <si>
    <t>mealeez</t>
  </si>
  <si>
    <t>donorcracy</t>
  </si>
  <si>
    <t>TainoSalgado</t>
  </si>
  <si>
    <t>Lucks_official_</t>
  </si>
  <si>
    <t>suzuki27_</t>
  </si>
  <si>
    <t>CryptofireHUB</t>
  </si>
  <si>
    <t>doubleslickz</t>
  </si>
  <si>
    <t>mrlemyatom</t>
  </si>
  <si>
    <t>MussoShaun</t>
  </si>
  <si>
    <t>_clake</t>
  </si>
  <si>
    <t>J_R_MASS</t>
  </si>
  <si>
    <t>LeighAn33016845</t>
  </si>
  <si>
    <t>TAZERFL0YD</t>
  </si>
  <si>
    <t>lyeager555</t>
  </si>
  <si>
    <t>ReeJustCantEven</t>
  </si>
  <si>
    <t>ToddSiler904</t>
  </si>
  <si>
    <t>MMVOfficial</t>
  </si>
  <si>
    <t>DamianF527</t>
  </si>
  <si>
    <t>dadbod5000ish</t>
  </si>
  <si>
    <t>bayouMamaw71</t>
  </si>
  <si>
    <t>AHumbleDesigner</t>
  </si>
  <si>
    <t>DanielMangan17</t>
  </si>
  <si>
    <t>SamJabr10</t>
  </si>
  <si>
    <t>njtheather</t>
  </si>
  <si>
    <t>george_lisi</t>
  </si>
  <si>
    <t>ColinP_Payton</t>
  </si>
  <si>
    <t>Dodgy0001</t>
  </si>
  <si>
    <t>NimmonsKat</t>
  </si>
  <si>
    <t>fh_rik</t>
  </si>
  <si>
    <t>vivekalogics</t>
  </si>
  <si>
    <t>JamesHollier24</t>
  </si>
  <si>
    <t>Lumi_holic</t>
  </si>
  <si>
    <t>Underlads_</t>
  </si>
  <si>
    <t>omame_2023</t>
  </si>
  <si>
    <t>N3Ofps</t>
  </si>
  <si>
    <t>AlierAlier105</t>
  </si>
  <si>
    <t>Mojica1Genaro</t>
  </si>
  <si>
    <t>Hongey5</t>
  </si>
  <si>
    <t>TSR_Dallas</t>
  </si>
  <si>
    <t>OrsanGeckin77</t>
  </si>
  <si>
    <t>MatthewFranko33</t>
  </si>
  <si>
    <t>chuck_shanks</t>
  </si>
  <si>
    <t>scribbleshopmnl</t>
  </si>
  <si>
    <t>shadfras</t>
  </si>
  <si>
    <t>TrickstyrSatyr</t>
  </si>
  <si>
    <t>ezeke_roldan</t>
  </si>
  <si>
    <t>PresleyTrombo26</t>
  </si>
  <si>
    <t>chatasocial</t>
  </si>
  <si>
    <t>tungstenfi</t>
  </si>
  <si>
    <t>LowQualityGames</t>
  </si>
  <si>
    <t>MarkGoldhardt</t>
  </si>
  <si>
    <t>TSLAFZERO</t>
  </si>
  <si>
    <t>spectate_hq</t>
  </si>
  <si>
    <t>humzah046</t>
  </si>
  <si>
    <t>KavinOffl</t>
  </si>
  <si>
    <t>JayoneFrom</t>
  </si>
  <si>
    <t>NaNa25802580</t>
  </si>
  <si>
    <t>raney_timothy</t>
  </si>
  <si>
    <t>XRJacqueline</t>
  </si>
  <si>
    <t>Ameri_canz</t>
  </si>
  <si>
    <t>carlisledagain</t>
  </si>
  <si>
    <t>Alrk88</t>
  </si>
  <si>
    <t>EYucelenN</t>
  </si>
  <si>
    <t>AzRealtorSandra</t>
  </si>
  <si>
    <t>mashumour</t>
  </si>
  <si>
    <t>parablallc</t>
  </si>
  <si>
    <t>420MountainRoad</t>
  </si>
  <si>
    <t>investcardsio</t>
  </si>
  <si>
    <t>Kakkun_Deth</t>
  </si>
  <si>
    <t>SuddenlyWell</t>
  </si>
  <si>
    <t>LionOfIsumpe</t>
  </si>
  <si>
    <t>MetaMonkeyGames</t>
  </si>
  <si>
    <t>mariamaishaf</t>
  </si>
  <si>
    <t>Jthedatingcoach</t>
  </si>
  <si>
    <t>JFtfty</t>
  </si>
  <si>
    <t>almodahresh</t>
  </si>
  <si>
    <t>fullofwords00</t>
  </si>
  <si>
    <t>drmpassmore</t>
  </si>
  <si>
    <t>MiloDubak</t>
  </si>
  <si>
    <t>teyaglobal</t>
  </si>
  <si>
    <t>BigBossAX</t>
  </si>
  <si>
    <t>Buzzedlityear83</t>
  </si>
  <si>
    <t>normieturned</t>
  </si>
  <si>
    <t>WillHWhite22</t>
  </si>
  <si>
    <t>EdHofmeister1</t>
  </si>
  <si>
    <t>PrinceMarcJakob</t>
  </si>
  <si>
    <t>Plantagenny</t>
  </si>
  <si>
    <t>NSKO_yolo</t>
  </si>
  <si>
    <t>eie_solutions</t>
  </si>
  <si>
    <t>sraheemofficial</t>
  </si>
  <si>
    <t>Sammynot73_</t>
  </si>
  <si>
    <t>unagedluxury</t>
  </si>
  <si>
    <t>Adapt_Create</t>
  </si>
  <si>
    <t>Joshualcohen</t>
  </si>
  <si>
    <t>MortySeinfeld20</t>
  </si>
  <si>
    <t>franklinhoss</t>
  </si>
  <si>
    <t>JDHill184885951</t>
  </si>
  <si>
    <t>UFOWATCHUK</t>
  </si>
  <si>
    <t>TheDarkTrumpet</t>
  </si>
  <si>
    <t>TRHABERKANALI</t>
  </si>
  <si>
    <t>usmcp12</t>
  </si>
  <si>
    <t>Dan07578167</t>
  </si>
  <si>
    <t>Vwchick4ever</t>
  </si>
  <si>
    <t>tess_tipton</t>
  </si>
  <si>
    <t>Alfred_padill4</t>
  </si>
  <si>
    <t>ProofOfTrump</t>
  </si>
  <si>
    <t>Schmidtaki</t>
  </si>
  <si>
    <t>SuperProEnter</t>
  </si>
  <si>
    <t>freedombleeds</t>
  </si>
  <si>
    <t>DylanTobie</t>
  </si>
  <si>
    <t>KhulaniMalambe</t>
  </si>
  <si>
    <t>dennyawright</t>
  </si>
  <si>
    <t>elementoskingu</t>
  </si>
  <si>
    <t>Charles15753291</t>
  </si>
  <si>
    <t>KairoKenshi</t>
  </si>
  <si>
    <t>MattWRocks</t>
  </si>
  <si>
    <t>Nethara_2</t>
  </si>
  <si>
    <t>ThioT0</t>
  </si>
  <si>
    <t>sovbladekiss</t>
  </si>
  <si>
    <t>AskAnyGPT</t>
  </si>
  <si>
    <t>blue_the_world</t>
  </si>
  <si>
    <t>MakeItRainTax</t>
  </si>
  <si>
    <t>HarryStuck77</t>
  </si>
  <si>
    <t>dcarp624</t>
  </si>
  <si>
    <t>cryptidcapital</t>
  </si>
  <si>
    <t>friedporksausag</t>
  </si>
  <si>
    <t>hawesandcurtis</t>
  </si>
  <si>
    <t>LessKnownGod</t>
  </si>
  <si>
    <t>Josephl48725873</t>
  </si>
  <si>
    <t>ronjensen39</t>
  </si>
  <si>
    <t>nickolasherk</t>
  </si>
  <si>
    <t>born_parrish</t>
  </si>
  <si>
    <t>TheGingrichExp</t>
  </si>
  <si>
    <t>HispanicPanic74</t>
  </si>
  <si>
    <t>Ahmed_Surchi1</t>
  </si>
  <si>
    <t>xandertruth</t>
  </si>
  <si>
    <t>Gkarnes65</t>
  </si>
  <si>
    <t>truebiniz</t>
  </si>
  <si>
    <t>CJPete00</t>
  </si>
  <si>
    <t>marsupygaming</t>
  </si>
  <si>
    <t>Kingdom4Xbox</t>
  </si>
  <si>
    <t>Spes_plena</t>
  </si>
  <si>
    <t>QSP_Official1</t>
  </si>
  <si>
    <t>MaryLeonardi6</t>
  </si>
  <si>
    <t>georgelucas880</t>
  </si>
  <si>
    <t>MugurdumovS</t>
  </si>
  <si>
    <t>BartonMallory2</t>
  </si>
  <si>
    <t>TravisFarral</t>
  </si>
  <si>
    <t>elhazando</t>
  </si>
  <si>
    <t>trade_scenery</t>
  </si>
  <si>
    <t>leader_ionel</t>
  </si>
  <si>
    <t>nabdbaqaa</t>
  </si>
  <si>
    <t>Tkbeardo</t>
  </si>
  <si>
    <t>DaveWood06Aces</t>
  </si>
  <si>
    <t>fenixgaming_ofc</t>
  </si>
  <si>
    <t>finuracing</t>
  </si>
  <si>
    <t>mariya_elle</t>
  </si>
  <si>
    <t>James356312991</t>
  </si>
  <si>
    <t>tommymodec</t>
  </si>
  <si>
    <t>HadokampBE</t>
  </si>
  <si>
    <t>OiringGroup</t>
  </si>
  <si>
    <t>HeresThePlay</t>
  </si>
  <si>
    <t>HugoHernz</t>
  </si>
  <si>
    <t>ufuktankeless</t>
  </si>
  <si>
    <t>JimmyCa14528083</t>
  </si>
  <si>
    <t>herojuana_eth</t>
  </si>
  <si>
    <t>HeckyFx</t>
  </si>
  <si>
    <t>MfknVince</t>
  </si>
  <si>
    <t>o3o114</t>
  </si>
  <si>
    <t>Raftar0021</t>
  </si>
  <si>
    <t>SPRINGFBNETWORK</t>
  </si>
  <si>
    <t>bowe_bowe10</t>
  </si>
  <si>
    <t>pavelsvitek_</t>
  </si>
  <si>
    <t>Marshalg</t>
  </si>
  <si>
    <t>charlesjohnson</t>
  </si>
  <si>
    <t>sanders_hall</t>
  </si>
  <si>
    <t>bShoop</t>
  </si>
  <si>
    <t>mcclelIan</t>
  </si>
  <si>
    <t>rajavidhun</t>
  </si>
  <si>
    <t>snhatti</t>
  </si>
  <si>
    <t>machapman</t>
  </si>
  <si>
    <t>jrbirdman</t>
  </si>
  <si>
    <t>gfbiii</t>
  </si>
  <si>
    <t>orangemikan</t>
  </si>
  <si>
    <t>Barbie67</t>
  </si>
  <si>
    <t>Blakktoose</t>
  </si>
  <si>
    <t>jscottd</t>
  </si>
  <si>
    <t>MGVanS</t>
  </si>
  <si>
    <t>neurostream</t>
  </si>
  <si>
    <t>TheZephyron</t>
  </si>
  <si>
    <t>Auslender</t>
  </si>
  <si>
    <t>loganirons</t>
  </si>
  <si>
    <t>SebastianDrew45</t>
  </si>
  <si>
    <t>mattmerian</t>
  </si>
  <si>
    <t>smitty78</t>
  </si>
  <si>
    <t>OmRay_UTA</t>
  </si>
  <si>
    <t>dannykirschner</t>
  </si>
  <si>
    <t>MFLMBE</t>
  </si>
  <si>
    <t>MaureenHiller</t>
  </si>
  <si>
    <t>priesteez</t>
  </si>
  <si>
    <t>Stockminer</t>
  </si>
  <si>
    <t>landonmo</t>
  </si>
  <si>
    <t>speejay</t>
  </si>
  <si>
    <t>huck6940</t>
  </si>
  <si>
    <t>reilly4424</t>
  </si>
  <si>
    <t>ClaudeSeb</t>
  </si>
  <si>
    <t>dtq3066</t>
  </si>
  <si>
    <t>scottashcraft</t>
  </si>
  <si>
    <t>andreamccook</t>
  </si>
  <si>
    <t>jeremyjlanning</t>
  </si>
  <si>
    <t>ejcoolj</t>
  </si>
  <si>
    <t>conn65</t>
  </si>
  <si>
    <t>HoosierTimmy</t>
  </si>
  <si>
    <t>solestrella</t>
  </si>
  <si>
    <t>jamesgiordano</t>
  </si>
  <si>
    <t>jorisfr</t>
  </si>
  <si>
    <t>autumnjsmith</t>
  </si>
  <si>
    <t>Spottchen</t>
  </si>
  <si>
    <t>superv100</t>
  </si>
  <si>
    <t>Slobodan88</t>
  </si>
  <si>
    <t>amdiamond</t>
  </si>
  <si>
    <t>TimSLewis</t>
  </si>
  <si>
    <t>sytzebaarda</t>
  </si>
  <si>
    <t>ElKoorie</t>
  </si>
  <si>
    <t>AntonPiatygin</t>
  </si>
  <si>
    <t>J4YP4TE1</t>
  </si>
  <si>
    <t>ianghep</t>
  </si>
  <si>
    <t>evoscience2009</t>
  </si>
  <si>
    <t>Mwbenson15</t>
  </si>
  <si>
    <t>renhemstreet</t>
  </si>
  <si>
    <t>TIFprojects</t>
  </si>
  <si>
    <t>theinterex</t>
  </si>
  <si>
    <t>JHayesIII</t>
  </si>
  <si>
    <t>squinkbk</t>
  </si>
  <si>
    <t>Henmail</t>
  </si>
  <si>
    <t>mgold25</t>
  </si>
  <si>
    <t>bigAhelms</t>
  </si>
  <si>
    <t>jgc0</t>
  </si>
  <si>
    <t>IsaiasVerdin</t>
  </si>
  <si>
    <t>BlueJock</t>
  </si>
  <si>
    <t>Scorpiopt</t>
  </si>
  <si>
    <t>pipperkin</t>
  </si>
  <si>
    <t>One4NetSec</t>
  </si>
  <si>
    <t>gudvibes_musik</t>
  </si>
  <si>
    <t>SuzanaMeyer</t>
  </si>
  <si>
    <t>Mr_Treadstone</t>
  </si>
  <si>
    <t>loreebradley</t>
  </si>
  <si>
    <t>facundoarano</t>
  </si>
  <si>
    <t>Scooff</t>
  </si>
  <si>
    <t>willfanelite</t>
  </si>
  <si>
    <t>Mattjoecatch</t>
  </si>
  <si>
    <t>jamiegier</t>
  </si>
  <si>
    <t>jhodo90</t>
  </si>
  <si>
    <t>ALLINSUCCESS</t>
  </si>
  <si>
    <t>hhunter231</t>
  </si>
  <si>
    <t>samridhlohia</t>
  </si>
  <si>
    <t>gghill1</t>
  </si>
  <si>
    <t>JesseJames4045</t>
  </si>
  <si>
    <t>FerGeek81</t>
  </si>
  <si>
    <t>cabruner72</t>
  </si>
  <si>
    <t>gofurtherwave</t>
  </si>
  <si>
    <t>tjninneman</t>
  </si>
  <si>
    <t>krishnamohan_js</t>
  </si>
  <si>
    <t>timjor</t>
  </si>
  <si>
    <t>danilisk</t>
  </si>
  <si>
    <t>bgotsha</t>
  </si>
  <si>
    <t>MacAkaShorty</t>
  </si>
  <si>
    <t>EPGLP</t>
  </si>
  <si>
    <t>CHRoMe412</t>
  </si>
  <si>
    <t>rodiums2002</t>
  </si>
  <si>
    <t>Churrojuice</t>
  </si>
  <si>
    <t>amadahmedshaikh</t>
  </si>
  <si>
    <t>ZimbiniHill</t>
  </si>
  <si>
    <t>AlexTavernini</t>
  </si>
  <si>
    <t>Shaimaa34</t>
  </si>
  <si>
    <t>Sonnydballer</t>
  </si>
  <si>
    <t>SamerAkash</t>
  </si>
  <si>
    <t>vibechekd</t>
  </si>
  <si>
    <t>1Rukn1</t>
  </si>
  <si>
    <t>rainnervl</t>
  </si>
  <si>
    <t>mikehacham</t>
  </si>
  <si>
    <t>Keynton</t>
  </si>
  <si>
    <t>Eli_sab_eth</t>
  </si>
  <si>
    <t>alecc98</t>
  </si>
  <si>
    <t>ronkerr_14</t>
  </si>
  <si>
    <t>Kippersoft</t>
  </si>
  <si>
    <t>CaseyRosenberg</t>
  </si>
  <si>
    <t>tyvango</t>
  </si>
  <si>
    <t>bobby_abraham</t>
  </si>
  <si>
    <t>Josh_XT</t>
  </si>
  <si>
    <t>leddiei</t>
  </si>
  <si>
    <t>11thirty</t>
  </si>
  <si>
    <t>tumuzi06</t>
  </si>
  <si>
    <t>dorannurmi</t>
  </si>
  <si>
    <t>ElnaYap</t>
  </si>
  <si>
    <t>AtomzBomb</t>
  </si>
  <si>
    <t>tomuchfriction</t>
  </si>
  <si>
    <t>JDLAHOYA</t>
  </si>
  <si>
    <t>MinenobuOkayama</t>
  </si>
  <si>
    <t>gojira_2029</t>
  </si>
  <si>
    <t>Rino_Scarano</t>
  </si>
  <si>
    <t>_mikeobrien</t>
  </si>
  <si>
    <t>iamjamesallen</t>
  </si>
  <si>
    <t>Ian___Cannon</t>
  </si>
  <si>
    <t>n1fte</t>
  </si>
  <si>
    <t>chasnagy</t>
  </si>
  <si>
    <t>imrobsutton</t>
  </si>
  <si>
    <t>opaulobm</t>
  </si>
  <si>
    <t>darkwyld</t>
  </si>
  <si>
    <t>teja186</t>
  </si>
  <si>
    <t>uk_expo_kilts</t>
  </si>
  <si>
    <t>paulholliger</t>
  </si>
  <si>
    <t>dmpente</t>
  </si>
  <si>
    <t>KastnerJohn</t>
  </si>
  <si>
    <t>Trip_Johnson</t>
  </si>
  <si>
    <t>Genshin1515</t>
  </si>
  <si>
    <t>peggy_lemming</t>
  </si>
  <si>
    <t>realSeanRogan</t>
  </si>
  <si>
    <t>markingley</t>
  </si>
  <si>
    <t>UvoTolu</t>
  </si>
  <si>
    <t>AaronShook</t>
  </si>
  <si>
    <t>ab_ian8</t>
  </si>
  <si>
    <t>thepeterford</t>
  </si>
  <si>
    <t>jorubio81</t>
  </si>
  <si>
    <t>collantes</t>
  </si>
  <si>
    <t>ShaoleiHan</t>
  </si>
  <si>
    <t>Royalgold_de</t>
  </si>
  <si>
    <t>bearclawbob</t>
  </si>
  <si>
    <t>ValariSolutions</t>
  </si>
  <si>
    <t>Jake_Ragsdale</t>
  </si>
  <si>
    <t>fuke_lurner</t>
  </si>
  <si>
    <t>AmirKashfi</t>
  </si>
  <si>
    <t>BOHB_Farrell</t>
  </si>
  <si>
    <t>StevenSlocumll</t>
  </si>
  <si>
    <t>chrisrtz</t>
  </si>
  <si>
    <t>Thomas_Dere</t>
  </si>
  <si>
    <t>davey28forever</t>
  </si>
  <si>
    <t>dianawilkie</t>
  </si>
  <si>
    <t>neverlive1984</t>
  </si>
  <si>
    <t>jkgreer22</t>
  </si>
  <si>
    <t>dr____aus</t>
  </si>
  <si>
    <t>Funpolice</t>
  </si>
  <si>
    <t>tncknakmn</t>
  </si>
  <si>
    <t>casey_creech</t>
  </si>
  <si>
    <t>NevilleGupta</t>
  </si>
  <si>
    <t>FelixFlyman</t>
  </si>
  <si>
    <t>yuqijeffery</t>
  </si>
  <si>
    <t>shivaram180</t>
  </si>
  <si>
    <t>SadRejeb</t>
  </si>
  <si>
    <t>RoblesDoc</t>
  </si>
  <si>
    <t>BigJokeXi</t>
  </si>
  <si>
    <t>lewt0o</t>
  </si>
  <si>
    <t>kwahl09</t>
  </si>
  <si>
    <t>brillelena</t>
  </si>
  <si>
    <t>cannona385</t>
  </si>
  <si>
    <t>marcuswynn_</t>
  </si>
  <si>
    <t>mauro_ronzana</t>
  </si>
  <si>
    <t>drrckr</t>
  </si>
  <si>
    <t>gordrogb</t>
  </si>
  <si>
    <t>Tesla2116</t>
  </si>
  <si>
    <t>918bizowner</t>
  </si>
  <si>
    <t>CarynSeidman</t>
  </si>
  <si>
    <t>Gunny1984</t>
  </si>
  <si>
    <t>OswaldJosM</t>
  </si>
  <si>
    <t>letmetakethist</t>
  </si>
  <si>
    <t>BraisedShallots</t>
  </si>
  <si>
    <t>_simplr_</t>
  </si>
  <si>
    <t>h3ad1ntheclouds</t>
  </si>
  <si>
    <t>virtualstacy</t>
  </si>
  <si>
    <t>hello_smarties</t>
  </si>
  <si>
    <t>ajedgar153</t>
  </si>
  <si>
    <t>HaniSalar</t>
  </si>
  <si>
    <t>raksbisht</t>
  </si>
  <si>
    <t>JoshRasch</t>
  </si>
  <si>
    <t>biker305_adv</t>
  </si>
  <si>
    <t>DavidforIndia</t>
  </si>
  <si>
    <t>dkuhlmann14</t>
  </si>
  <si>
    <t>rob_y_l</t>
  </si>
  <si>
    <t>Xxc100</t>
  </si>
  <si>
    <t>jenszat</t>
  </si>
  <si>
    <t>ribbij</t>
  </si>
  <si>
    <t>garry_spence</t>
  </si>
  <si>
    <t>piyushps09</t>
  </si>
  <si>
    <t>RodneyBell6</t>
  </si>
  <si>
    <t>Dariusz19015</t>
  </si>
  <si>
    <t>QuinntasticDog</t>
  </si>
  <si>
    <t>JuliZhh</t>
  </si>
  <si>
    <t>SLindefjeld</t>
  </si>
  <si>
    <t>bobringer</t>
  </si>
  <si>
    <t>JemShrewd</t>
  </si>
  <si>
    <t>Ger4000Rios</t>
  </si>
  <si>
    <t>MikeBoogaard1</t>
  </si>
  <si>
    <t>marat_sidelsky</t>
  </si>
  <si>
    <t>MCorleone1940</t>
  </si>
  <si>
    <t>security_rm</t>
  </si>
  <si>
    <t>Greenberg_GC44</t>
  </si>
  <si>
    <t>bigblue2388</t>
  </si>
  <si>
    <t>JoshuaDruzak</t>
  </si>
  <si>
    <t>JosephRadic</t>
  </si>
  <si>
    <t>FrankieDoodie</t>
  </si>
  <si>
    <t>DonButto</t>
  </si>
  <si>
    <t>SocialMedia_PM</t>
  </si>
  <si>
    <t>imSKrsingh</t>
  </si>
  <si>
    <t>kyuni92chan</t>
  </si>
  <si>
    <t>AugustKarlstedt</t>
  </si>
  <si>
    <t>paul_w_alex</t>
  </si>
  <si>
    <t>stephanier029</t>
  </si>
  <si>
    <t>MexcMitch</t>
  </si>
  <si>
    <t>sonbyrne123</t>
  </si>
  <si>
    <t>millerwdg</t>
  </si>
  <si>
    <t>phatman_19</t>
  </si>
  <si>
    <t>theN00t</t>
  </si>
  <si>
    <t>tjf12official</t>
  </si>
  <si>
    <t>Z_Zumie</t>
  </si>
  <si>
    <t>KaoruYamazaki</t>
  </si>
  <si>
    <t>RackleyChris</t>
  </si>
  <si>
    <t>CKatzinski</t>
  </si>
  <si>
    <t>GopalGadhavi92</t>
  </si>
  <si>
    <t>TWhiteQuacker</t>
  </si>
  <si>
    <t>drowi51</t>
  </si>
  <si>
    <t>jarleosmund</t>
  </si>
  <si>
    <t>FrykmanKarl</t>
  </si>
  <si>
    <t>proteus61585</t>
  </si>
  <si>
    <t>MaheshpatilRg</t>
  </si>
  <si>
    <t>Kh95a_</t>
  </si>
  <si>
    <t>BeingNancy17</t>
  </si>
  <si>
    <t>KotyMoore93</t>
  </si>
  <si>
    <t>kayln_schug</t>
  </si>
  <si>
    <t>Jose_M_Santiago</t>
  </si>
  <si>
    <t>jramosmuller</t>
  </si>
  <si>
    <t>mustafaaparlak</t>
  </si>
  <si>
    <t>__MarcBuchner</t>
  </si>
  <si>
    <t>cen50812</t>
  </si>
  <si>
    <t>NDeMauroJr</t>
  </si>
  <si>
    <t>warwickpjh</t>
  </si>
  <si>
    <t>benjoflo</t>
  </si>
  <si>
    <t>EdenArcturus</t>
  </si>
  <si>
    <t>ankur_gill</t>
  </si>
  <si>
    <t>DavisMaxey</t>
  </si>
  <si>
    <t>Yuuri_GENE_Love</t>
  </si>
  <si>
    <t>TheBeezinator</t>
  </si>
  <si>
    <t>BeachBum2024</t>
  </si>
  <si>
    <t>YuliangJin</t>
  </si>
  <si>
    <t>EestiNokiaAS</t>
  </si>
  <si>
    <t>IamPK_BC</t>
  </si>
  <si>
    <t>KnollsMy</t>
  </si>
  <si>
    <t>KezNawaz</t>
  </si>
  <si>
    <t>oheyliam</t>
  </si>
  <si>
    <t>winkle_r</t>
  </si>
  <si>
    <t>Ayse_NurD</t>
  </si>
  <si>
    <t>BauseStephan</t>
  </si>
  <si>
    <t>arflynn24</t>
  </si>
  <si>
    <t>LooshyAE</t>
  </si>
  <si>
    <t>Snappin79</t>
  </si>
  <si>
    <t>SheddMichelle</t>
  </si>
  <si>
    <t>akkiraj1234</t>
  </si>
  <si>
    <t>Fezzalicious97</t>
  </si>
  <si>
    <t>basraregion</t>
  </si>
  <si>
    <t>raijin137</t>
  </si>
  <si>
    <t>filterner</t>
  </si>
  <si>
    <t>le_vinson</t>
  </si>
  <si>
    <t>jr1ds</t>
  </si>
  <si>
    <t>hariskhan00777</t>
  </si>
  <si>
    <t>MRT_TTR</t>
  </si>
  <si>
    <t>SanthanamShyam</t>
  </si>
  <si>
    <t>steph_gunderson</t>
  </si>
  <si>
    <t>deepak_ganju</t>
  </si>
  <si>
    <t>GGaheir</t>
  </si>
  <si>
    <t>nicky5862</t>
  </si>
  <si>
    <t>ethanmrobins</t>
  </si>
  <si>
    <t>SGTRandleOneOne</t>
  </si>
  <si>
    <t>ns4r101</t>
  </si>
  <si>
    <t>AfrikanDude</t>
  </si>
  <si>
    <t>faustoabermudez</t>
  </si>
  <si>
    <t>TTonymarchman</t>
  </si>
  <si>
    <t>8883Ab</t>
  </si>
  <si>
    <t>acharya_kraj</t>
  </si>
  <si>
    <t>cyco1313</t>
  </si>
  <si>
    <t>blazikip</t>
  </si>
  <si>
    <t>AlphaOm3ga4</t>
  </si>
  <si>
    <t>JamesBTesla</t>
  </si>
  <si>
    <t>HK2803</t>
  </si>
  <si>
    <t>AMavrellis</t>
  </si>
  <si>
    <t>SakuraJO33</t>
  </si>
  <si>
    <t>GarfinkelArthur</t>
  </si>
  <si>
    <t>Billybuttons856</t>
  </si>
  <si>
    <t>davidjkontz</t>
  </si>
  <si>
    <t>mwdouglas001</t>
  </si>
  <si>
    <t>kxxgan</t>
  </si>
  <si>
    <t>RidaAlhashem</t>
  </si>
  <si>
    <t>Ray_Wilson1</t>
  </si>
  <si>
    <t>arthurchoskins</t>
  </si>
  <si>
    <t>evodiotovar</t>
  </si>
  <si>
    <t>EstateHarvest</t>
  </si>
  <si>
    <t>BryanOliver311</t>
  </si>
  <si>
    <t>Joseph_Rowe5266</t>
  </si>
  <si>
    <t>RaphaelVicas</t>
  </si>
  <si>
    <t>leo_cadle</t>
  </si>
  <si>
    <t>cryptoanakjaman</t>
  </si>
  <si>
    <t>kakogawanhn</t>
  </si>
  <si>
    <t>soursmurf13</t>
  </si>
  <si>
    <t>gregg_altimari</t>
  </si>
  <si>
    <t>cptRekapt</t>
  </si>
  <si>
    <t>96gatorbait</t>
  </si>
  <si>
    <t>tracie3623</t>
  </si>
  <si>
    <t>mtalqasimi</t>
  </si>
  <si>
    <t>oldtownside</t>
  </si>
  <si>
    <t>frank2526p</t>
  </si>
  <si>
    <t>lrod10171949</t>
  </si>
  <si>
    <t>w21024303</t>
  </si>
  <si>
    <t>RealBeagleOne</t>
  </si>
  <si>
    <t>EnifeKelly</t>
  </si>
  <si>
    <t>_RyanWilson99</t>
  </si>
  <si>
    <t>Sa1vationTTV</t>
  </si>
  <si>
    <t>askharout</t>
  </si>
  <si>
    <t>CharlieSaw2</t>
  </si>
  <si>
    <t>TheCarTrackers</t>
  </si>
  <si>
    <t>syndtest</t>
  </si>
  <si>
    <t>its_c0mp1ex</t>
  </si>
  <si>
    <t>bressan94</t>
  </si>
  <si>
    <t>MichaelKWebb</t>
  </si>
  <si>
    <t>cgilmore87</t>
  </si>
  <si>
    <t>barrowd72</t>
  </si>
  <si>
    <t>kicknanno</t>
  </si>
  <si>
    <t>OfficialDragunV</t>
  </si>
  <si>
    <t>JordsMedia</t>
  </si>
  <si>
    <t>Vaibhavsgoel</t>
  </si>
  <si>
    <t>key_5296kikkoro</t>
  </si>
  <si>
    <t>GlockaToTheVeli</t>
  </si>
  <si>
    <t>justinw_cafe</t>
  </si>
  <si>
    <t>Rafaelstm1</t>
  </si>
  <si>
    <t>RyzTony</t>
  </si>
  <si>
    <t>quincydavinci</t>
  </si>
  <si>
    <t>Tinomusik_</t>
  </si>
  <si>
    <t>RJBiswhoib777</t>
  </si>
  <si>
    <t>dontwakecalvin</t>
  </si>
  <si>
    <t>Nizecq</t>
  </si>
  <si>
    <t>acendaCSGO</t>
  </si>
  <si>
    <t>thelhughes</t>
  </si>
  <si>
    <t>kingpriestson</t>
  </si>
  <si>
    <t>nothinggate</t>
  </si>
  <si>
    <t>iamugurbalci</t>
  </si>
  <si>
    <t>MohamuMire</t>
  </si>
  <si>
    <t>END1251</t>
  </si>
  <si>
    <t>TheJeniferN</t>
  </si>
  <si>
    <t>therealpshamo</t>
  </si>
  <si>
    <t>Kinkyfuckery2</t>
  </si>
  <si>
    <t>austinvare</t>
  </si>
  <si>
    <t>Gaurang2801</t>
  </si>
  <si>
    <t>BravoFabulous</t>
  </si>
  <si>
    <t>ChrisHatch2017</t>
  </si>
  <si>
    <t>21SouthNews</t>
  </si>
  <si>
    <t>Mali_Malicious</t>
  </si>
  <si>
    <t>StillHopar</t>
  </si>
  <si>
    <t>SamuelWGaines</t>
  </si>
  <si>
    <t>TheSparkyJosh</t>
  </si>
  <si>
    <t>artemfrantsiian</t>
  </si>
  <si>
    <t>matrixhopper</t>
  </si>
  <si>
    <t>Johnny_Schmitz_</t>
  </si>
  <si>
    <t>Wiscaly</t>
  </si>
  <si>
    <t>antyyyo</t>
  </si>
  <si>
    <t>sairagi_20</t>
  </si>
  <si>
    <t>DemingsDonald</t>
  </si>
  <si>
    <t>shfqbari</t>
  </si>
  <si>
    <t>JaroslavDvorak0</t>
  </si>
  <si>
    <t>bojan_kocev</t>
  </si>
  <si>
    <t>Burgess21Shaun</t>
  </si>
  <si>
    <t>iamhimnotthem80</t>
  </si>
  <si>
    <t>melad4you</t>
  </si>
  <si>
    <t>RealJaylenCanon</t>
  </si>
  <si>
    <t>TheeZeeMonk</t>
  </si>
  <si>
    <t>ScooterMoor</t>
  </si>
  <si>
    <t>Dj_Stiltz</t>
  </si>
  <si>
    <t>Gasoline_Polly</t>
  </si>
  <si>
    <t>TieZatloukal</t>
  </si>
  <si>
    <t>VaradSawant_123</t>
  </si>
  <si>
    <t>bottleofmeth</t>
  </si>
  <si>
    <t>RoyalDufour1</t>
  </si>
  <si>
    <t>amandaashfordj1</t>
  </si>
  <si>
    <t>Mizzleisaac2</t>
  </si>
  <si>
    <t>Cares12Nick</t>
  </si>
  <si>
    <t>M7_OS1</t>
  </si>
  <si>
    <t>Rubn85120004</t>
  </si>
  <si>
    <t>joseph_yackoup</t>
  </si>
  <si>
    <t>Battleaxe_21</t>
  </si>
  <si>
    <t>solaris_65</t>
  </si>
  <si>
    <t>4SkillzClub</t>
  </si>
  <si>
    <t>FreedomRoma</t>
  </si>
  <si>
    <t>KeevenJack</t>
  </si>
  <si>
    <t>MikeJViggiano</t>
  </si>
  <si>
    <t>Direk_Khanijou</t>
  </si>
  <si>
    <t>itssmaayyyy</t>
  </si>
  <si>
    <t>GarySMFish</t>
  </si>
  <si>
    <t>PEAC3FU1WARRI0R</t>
  </si>
  <si>
    <t>Auraaa_Gaming</t>
  </si>
  <si>
    <t>GirishMithran</t>
  </si>
  <si>
    <t>KennethMSalmon</t>
  </si>
  <si>
    <t>krzysztofmach74</t>
  </si>
  <si>
    <t>ejpgaming5</t>
  </si>
  <si>
    <t>chrisxaurelius</t>
  </si>
  <si>
    <t>space_junking</t>
  </si>
  <si>
    <t>ohkarinaoftimee</t>
  </si>
  <si>
    <t>senyo_xy</t>
  </si>
  <si>
    <t>nikharanirghin</t>
  </si>
  <si>
    <t>WillinAndAbel</t>
  </si>
  <si>
    <t>fawazalmalki991</t>
  </si>
  <si>
    <t>Ibrarkmarwat</t>
  </si>
  <si>
    <t>Manoj_l_k</t>
  </si>
  <si>
    <t>kareemhitt</t>
  </si>
  <si>
    <t>foreverinkbycal</t>
  </si>
  <si>
    <t>FoundingArmy</t>
  </si>
  <si>
    <t>Jordanroseng</t>
  </si>
  <si>
    <t>Pandapandatk</t>
  </si>
  <si>
    <t>bkiani_</t>
  </si>
  <si>
    <t>RafitaRompope</t>
  </si>
  <si>
    <t>bigIRLshel</t>
  </si>
  <si>
    <t>mwasile</t>
  </si>
  <si>
    <t>MolonyTiana</t>
  </si>
  <si>
    <t>scottlaugh1</t>
  </si>
  <si>
    <t>itsleoscampos</t>
  </si>
  <si>
    <t>Fuego2099</t>
  </si>
  <si>
    <t>OrangeHostcom</t>
  </si>
  <si>
    <t>BP_Underwater</t>
  </si>
  <si>
    <t>ok113t</t>
  </si>
  <si>
    <t>NuryKulk</t>
  </si>
  <si>
    <t>PlanOneSA</t>
  </si>
  <si>
    <t>SixAdmiral</t>
  </si>
  <si>
    <t>glebmikha</t>
  </si>
  <si>
    <t>ImJulienCollins</t>
  </si>
  <si>
    <t>mynamegoku1</t>
  </si>
  <si>
    <t>atm_pm</t>
  </si>
  <si>
    <t>AlQadirBaiaR</t>
  </si>
  <si>
    <t>GymnasiumPost</t>
  </si>
  <si>
    <t>snltnc</t>
  </si>
  <si>
    <t>iamtatemalone</t>
  </si>
  <si>
    <t>youngjrstacks</t>
  </si>
  <si>
    <t>Rel0JmvVvdLM2x1</t>
  </si>
  <si>
    <t>liathoffman</t>
  </si>
  <si>
    <t>wadley_hunter</t>
  </si>
  <si>
    <t>AbhireddyTRSV</t>
  </si>
  <si>
    <t>bosukidayo</t>
  </si>
  <si>
    <t>_TylerJWhite</t>
  </si>
  <si>
    <t>Nathanwalterray</t>
  </si>
  <si>
    <t>qaed_a</t>
  </si>
  <si>
    <t>M3l92</t>
  </si>
  <si>
    <t>RanasinghKishan</t>
  </si>
  <si>
    <t>Baya_Bar</t>
  </si>
  <si>
    <t>kaiwedekind99</t>
  </si>
  <si>
    <t>QuinnSwanquist</t>
  </si>
  <si>
    <t>abaxxk</t>
  </si>
  <si>
    <t>wrens_dens</t>
  </si>
  <si>
    <t>lukewarmnegro</t>
  </si>
  <si>
    <t>CarsonSCBradley</t>
  </si>
  <si>
    <t>Donjae__</t>
  </si>
  <si>
    <t>foryolu</t>
  </si>
  <si>
    <t>KhrissyHeat</t>
  </si>
  <si>
    <t>hotak_sadaqat</t>
  </si>
  <si>
    <t>XBigCountryXX</t>
  </si>
  <si>
    <t>i_nova28</t>
  </si>
  <si>
    <t>markwight99</t>
  </si>
  <si>
    <t>thejpattyson</t>
  </si>
  <si>
    <t>CreationMusicG1</t>
  </si>
  <si>
    <t>emptyweekend</t>
  </si>
  <si>
    <t>brokenbyangel</t>
  </si>
  <si>
    <t>JTNews10nov</t>
  </si>
  <si>
    <t>shigu_conps</t>
  </si>
  <si>
    <t>thedennyoleary</t>
  </si>
  <si>
    <t>kasanovaludya</t>
  </si>
  <si>
    <t>hacaruketh</t>
  </si>
  <si>
    <t>k_e_r_0_1</t>
  </si>
  <si>
    <t>donjonvibes</t>
  </si>
  <si>
    <t>TraderAegis</t>
  </si>
  <si>
    <t>writesantiago</t>
  </si>
  <si>
    <t>Michael09550676</t>
  </si>
  <si>
    <t>OfficialTipking</t>
  </si>
  <si>
    <t>NearOfBusiness</t>
  </si>
  <si>
    <t>imrankhondokerr</t>
  </si>
  <si>
    <t>UboraWorks</t>
  </si>
  <si>
    <t>budleewilkinson</t>
  </si>
  <si>
    <t>KodyCheyne</t>
  </si>
  <si>
    <t>NishantTweeting</t>
  </si>
  <si>
    <t>ZamanMu02130704</t>
  </si>
  <si>
    <t>_Cliffton_</t>
  </si>
  <si>
    <t>PiggyPicksCo</t>
  </si>
  <si>
    <t>diana00634169</t>
  </si>
  <si>
    <t>WeAreIntrizen</t>
  </si>
  <si>
    <t>AgonyX86</t>
  </si>
  <si>
    <t>elprince5117</t>
  </si>
  <si>
    <t>AaronROCKboy</t>
  </si>
  <si>
    <t>merajk08</t>
  </si>
  <si>
    <t>mifavoritoep</t>
  </si>
  <si>
    <t>Pritpalsingh__</t>
  </si>
  <si>
    <t>6WPy5xWXKRhLZDU</t>
  </si>
  <si>
    <t>bilbaosurf</t>
  </si>
  <si>
    <t>BigDumbFella</t>
  </si>
  <si>
    <t>Gitmo13</t>
  </si>
  <si>
    <t>LLAndStitches</t>
  </si>
  <si>
    <t>Javigetem</t>
  </si>
  <si>
    <t>ciiiiilii</t>
  </si>
  <si>
    <t>law_connecticut</t>
  </si>
  <si>
    <t>illumighani</t>
  </si>
  <si>
    <t>TheTizardOfOz</t>
  </si>
  <si>
    <t>SApproachFit</t>
  </si>
  <si>
    <t>iamsiddique0555</t>
  </si>
  <si>
    <t>grindgoods</t>
  </si>
  <si>
    <t>erin96468946</t>
  </si>
  <si>
    <t>x5wee</t>
  </si>
  <si>
    <t>Ollietesla7</t>
  </si>
  <si>
    <t>VRchetype</t>
  </si>
  <si>
    <t>victori87232484</t>
  </si>
  <si>
    <t>laitoiagami</t>
  </si>
  <si>
    <t>MirCapitalStrat</t>
  </si>
  <si>
    <t>ayato666_</t>
  </si>
  <si>
    <t>Mohit_Handa_</t>
  </si>
  <si>
    <t>olof_robert</t>
  </si>
  <si>
    <t>Dory70297902</t>
  </si>
  <si>
    <t>Rajendr16799679</t>
  </si>
  <si>
    <t>webroutesocial</t>
  </si>
  <si>
    <t>neilofthewest</t>
  </si>
  <si>
    <t>JosephRein4</t>
  </si>
  <si>
    <t>mattthejet1</t>
  </si>
  <si>
    <t>QuestEducationG</t>
  </si>
  <si>
    <t>AznYoungBoy</t>
  </si>
  <si>
    <t>MacnLonesMakes</t>
  </si>
  <si>
    <t>toxicalertmp4</t>
  </si>
  <si>
    <t>ayush7677ViP</t>
  </si>
  <si>
    <t>SirgioSanchez</t>
  </si>
  <si>
    <t>FK07042</t>
  </si>
  <si>
    <t>spunfest20</t>
  </si>
  <si>
    <t>MemiisMusic</t>
  </si>
  <si>
    <t>KingGPD</t>
  </si>
  <si>
    <t>gwaltney_katie</t>
  </si>
  <si>
    <t>C_Parra2255</t>
  </si>
  <si>
    <t>BoostBracelet</t>
  </si>
  <si>
    <t>MishalbinRakan</t>
  </si>
  <si>
    <t>IsbnGp</t>
  </si>
  <si>
    <t>LeilaWorldBlog1</t>
  </si>
  <si>
    <t>ActorWarren</t>
  </si>
  <si>
    <t>ronaldopelizon</t>
  </si>
  <si>
    <t>thisisjuanfnav4</t>
  </si>
  <si>
    <t>AlRiabko</t>
  </si>
  <si>
    <t>FlightMedic72</t>
  </si>
  <si>
    <t>socialtradeapp</t>
  </si>
  <si>
    <t>d1w906</t>
  </si>
  <si>
    <t>coquita_c</t>
  </si>
  <si>
    <t>N3R0_exe</t>
  </si>
  <si>
    <t>TheSuperfly7</t>
  </si>
  <si>
    <t>s1sf5</t>
  </si>
  <si>
    <t>ADoseri3</t>
  </si>
  <si>
    <t>napoli_cirillo</t>
  </si>
  <si>
    <t>Ben_and_Kayla</t>
  </si>
  <si>
    <t>TerpDirty</t>
  </si>
  <si>
    <t>ZEALFaith_</t>
  </si>
  <si>
    <t>Dhamendrakr</t>
  </si>
  <si>
    <t>fcr7ll</t>
  </si>
  <si>
    <t>Home_ArunK</t>
  </si>
  <si>
    <t>neinganzsicher1</t>
  </si>
  <si>
    <t>linkwise80</t>
  </si>
  <si>
    <t>hendrixjack54</t>
  </si>
  <si>
    <t>MessengerOfPea6</t>
  </si>
  <si>
    <t>vicodark2</t>
  </si>
  <si>
    <t>porsor_th</t>
  </si>
  <si>
    <t>SFfisherman207</t>
  </si>
  <si>
    <t>f_1957h</t>
  </si>
  <si>
    <t>nathanmsdd</t>
  </si>
  <si>
    <t>redesignspace</t>
  </si>
  <si>
    <t>patyaxyz</t>
  </si>
  <si>
    <t>DaikiJhonny</t>
  </si>
  <si>
    <t>Graquito</t>
  </si>
  <si>
    <t>ladykea92</t>
  </si>
  <si>
    <t>JoejoDojo</t>
  </si>
  <si>
    <t>KundaiGumbo</t>
  </si>
  <si>
    <t>ASNGamingGuild</t>
  </si>
  <si>
    <t>AlexLangos</t>
  </si>
  <si>
    <t>defshepherd_</t>
  </si>
  <si>
    <t>WSharded</t>
  </si>
  <si>
    <t>AmericanItasha</t>
  </si>
  <si>
    <t>sunnychu_</t>
  </si>
  <si>
    <t>the_purcella</t>
  </si>
  <si>
    <t>quatto_su_ama</t>
  </si>
  <si>
    <t>osheen2241</t>
  </si>
  <si>
    <t>TheDomdadaa</t>
  </si>
  <si>
    <t>MistieHax</t>
  </si>
  <si>
    <t>JoyM_global</t>
  </si>
  <si>
    <t>PeterOldani</t>
  </si>
  <si>
    <t>BrokeJumpshot</t>
  </si>
  <si>
    <t>Chan0228chiriko</t>
  </si>
  <si>
    <t>MarkOfReality1</t>
  </si>
  <si>
    <t>EdKillmond</t>
  </si>
  <si>
    <t>magiaLaReligio</t>
  </si>
  <si>
    <t>JamgochianTeddy</t>
  </si>
  <si>
    <t>SheLoveBoogie_</t>
  </si>
  <si>
    <t>8DiamondHands</t>
  </si>
  <si>
    <t>dsknupp</t>
  </si>
  <si>
    <t>mightemarble</t>
  </si>
  <si>
    <t>GeorgeNigg</t>
  </si>
  <si>
    <t>SpeculumIn</t>
  </si>
  <si>
    <t>Maybabyy05</t>
  </si>
  <si>
    <t>thebccasefiles</t>
  </si>
  <si>
    <t>Kath_D67</t>
  </si>
  <si>
    <t>Cryptobudsman</t>
  </si>
  <si>
    <t>eTestOps_</t>
  </si>
  <si>
    <t>redzigg</t>
  </si>
  <si>
    <t>nyc_recruit</t>
  </si>
  <si>
    <t>T66730</t>
  </si>
  <si>
    <t>IndigoYasuo</t>
  </si>
  <si>
    <t>guardsgt1205</t>
  </si>
  <si>
    <t>CryptoClown23</t>
  </si>
  <si>
    <t>omadrob</t>
  </si>
  <si>
    <t>BVMays1</t>
  </si>
  <si>
    <t>Baloo8721</t>
  </si>
  <si>
    <t>rufino_amor</t>
  </si>
  <si>
    <t>MarcusWadeMusic</t>
  </si>
  <si>
    <t>Retrositou</t>
  </si>
  <si>
    <t>SIikechi</t>
  </si>
  <si>
    <t>boolinbologna</t>
  </si>
  <si>
    <t>ArcadiusStrauss</t>
  </si>
  <si>
    <t>orvxe1</t>
  </si>
  <si>
    <t>lovefromshane</t>
  </si>
  <si>
    <t>Rugtalk1</t>
  </si>
  <si>
    <t>La_Occidental</t>
  </si>
  <si>
    <t>Bryanjaquez_</t>
  </si>
  <si>
    <t>ZEDIESPORTS</t>
  </si>
  <si>
    <t>tatuzn9</t>
  </si>
  <si>
    <t>tweet_panda_36</t>
  </si>
  <si>
    <t>LuxMundi_LXM</t>
  </si>
  <si>
    <t>srahimi0</t>
  </si>
  <si>
    <t>iaiwt_official</t>
  </si>
  <si>
    <t>rubjoyrobot</t>
  </si>
  <si>
    <t>Bernotti_79</t>
  </si>
  <si>
    <t>renatolmartinho</t>
  </si>
  <si>
    <t>tom_arken</t>
  </si>
  <si>
    <t>y06887149</t>
  </si>
  <si>
    <t>imAhpolo</t>
  </si>
  <si>
    <t>GreatnessSeize</t>
  </si>
  <si>
    <t>millimeesh</t>
  </si>
  <si>
    <t>RyanFamilyLawG1</t>
  </si>
  <si>
    <t>LC_Grimes</t>
  </si>
  <si>
    <t>Morinosuken</t>
  </si>
  <si>
    <t>codedimages</t>
  </si>
  <si>
    <t>topolo_ash</t>
  </si>
  <si>
    <t>RNets7</t>
  </si>
  <si>
    <t>__GR1M__</t>
  </si>
  <si>
    <t>CajunChunky</t>
  </si>
  <si>
    <t>txrx0101</t>
  </si>
  <si>
    <t>Phame84</t>
  </si>
  <si>
    <t>T3Carpenter</t>
  </si>
  <si>
    <t>MarioColabufo</t>
  </si>
  <si>
    <t>HiteshJ1973</t>
  </si>
  <si>
    <t>HarrosEmpires</t>
  </si>
  <si>
    <t>blue_bionics</t>
  </si>
  <si>
    <t>biazinh4_bi</t>
  </si>
  <si>
    <t>Andrewrflowers</t>
  </si>
  <si>
    <t>yandhiiiiiii</t>
  </si>
  <si>
    <t>baldwin2kdotcom</t>
  </si>
  <si>
    <t>its_mrcrgl</t>
  </si>
  <si>
    <t>nzzzy</t>
  </si>
  <si>
    <t>kevinivee</t>
  </si>
  <si>
    <t>MatiasFalco3</t>
  </si>
  <si>
    <t>ChrisEades12</t>
  </si>
  <si>
    <t>baiyaphytopharm</t>
  </si>
  <si>
    <t>NonCalpestarmi</t>
  </si>
  <si>
    <t>MeshooX8</t>
  </si>
  <si>
    <t>skpcast</t>
  </si>
  <si>
    <t>0x5gCrypto</t>
  </si>
  <si>
    <t>EatWorkLive</t>
  </si>
  <si>
    <t>SLOMLK</t>
  </si>
  <si>
    <t>atom95_dev</t>
  </si>
  <si>
    <t>EKaiyogana12</t>
  </si>
  <si>
    <t>mossyweep</t>
  </si>
  <si>
    <t>GreenRanger333</t>
  </si>
  <si>
    <t>bielzinnn_zk</t>
  </si>
  <si>
    <t>dawabyusted</t>
  </si>
  <si>
    <t>XRPopeye</t>
  </si>
  <si>
    <t>ese009</t>
  </si>
  <si>
    <t>Kayy_FN_</t>
  </si>
  <si>
    <t>tremaynebrown28</t>
  </si>
  <si>
    <t>justagirlsdad</t>
  </si>
  <si>
    <t>OfficialBT_12</t>
  </si>
  <si>
    <t>alphamutt685</t>
  </si>
  <si>
    <t>p1kles_official</t>
  </si>
  <si>
    <t>KarimGouhar</t>
  </si>
  <si>
    <t>Sunnykumarx15</t>
  </si>
  <si>
    <t>RapNPixels</t>
  </si>
  <si>
    <t>nevera_xs</t>
  </si>
  <si>
    <t>CryptoCharmon</t>
  </si>
  <si>
    <t>ryawid</t>
  </si>
  <si>
    <t>sinnsails</t>
  </si>
  <si>
    <t>TheDoorOfNight</t>
  </si>
  <si>
    <t>CryptoramaGlob</t>
  </si>
  <si>
    <t>TimBebawi</t>
  </si>
  <si>
    <t>marzi_ramon</t>
  </si>
  <si>
    <t>mrpetcu</t>
  </si>
  <si>
    <t>abu0500414</t>
  </si>
  <si>
    <t>ListenHayat</t>
  </si>
  <si>
    <t>DeepakgurjarInc</t>
  </si>
  <si>
    <t>Ziyayildzz</t>
  </si>
  <si>
    <t>Yava_gom_not</t>
  </si>
  <si>
    <t>yakiimoOiCii</t>
  </si>
  <si>
    <t>cybertrip13</t>
  </si>
  <si>
    <t>Haker519</t>
  </si>
  <si>
    <t>bootybannedit</t>
  </si>
  <si>
    <t>yagyadev_bhatt</t>
  </si>
  <si>
    <t>PeinUzumaki_Pc</t>
  </si>
  <si>
    <t>saikuruvr</t>
  </si>
  <si>
    <t>ThorVonBrandon</t>
  </si>
  <si>
    <t>ReeseKenan</t>
  </si>
  <si>
    <t>zaid_pk90</t>
  </si>
  <si>
    <t>MiSiA_KaRa</t>
  </si>
  <si>
    <t>BobDistrict12</t>
  </si>
  <si>
    <t>JesseS79534938</t>
  </si>
  <si>
    <t>lupinpin_APEX</t>
  </si>
  <si>
    <t>jsda_office</t>
  </si>
  <si>
    <t>Fraudgers12</t>
  </si>
  <si>
    <t>TheGossow</t>
  </si>
  <si>
    <t>mmjroe2859</t>
  </si>
  <si>
    <t>DeskDutyTV</t>
  </si>
  <si>
    <t>DooDooTheDude</t>
  </si>
  <si>
    <t>cryptorey88</t>
  </si>
  <si>
    <t>TheFellaEnto</t>
  </si>
  <si>
    <t>Robin_AHerlihy</t>
  </si>
  <si>
    <t>hexa4ce</t>
  </si>
  <si>
    <t>Stefan4189</t>
  </si>
  <si>
    <t>CesrFlrs</t>
  </si>
  <si>
    <t>Gstavo69</t>
  </si>
  <si>
    <t>xx_iij22</t>
  </si>
  <si>
    <t>JMPriestly</t>
  </si>
  <si>
    <t>BMuz_Reviews</t>
  </si>
  <si>
    <t>xpacedigital</t>
  </si>
  <si>
    <t>Jeff_GoingPlaid</t>
  </si>
  <si>
    <t>gangstalabs</t>
  </si>
  <si>
    <t>MikeLargent9</t>
  </si>
  <si>
    <t>TonyTaracena29</t>
  </si>
  <si>
    <t>sniderc30</t>
  </si>
  <si>
    <t>OutworkSports</t>
  </si>
  <si>
    <t>why_play1</t>
  </si>
  <si>
    <t>_BAFA007</t>
  </si>
  <si>
    <t>NickMcLartyTX</t>
  </si>
  <si>
    <t>newaccountnick</t>
  </si>
  <si>
    <t>dippyminajed</t>
  </si>
  <si>
    <t>LooseCannon1152</t>
  </si>
  <si>
    <t>jintae_cho</t>
  </si>
  <si>
    <t>PresidentZP_Gjm</t>
  </si>
  <si>
    <t>tunehcm</t>
  </si>
  <si>
    <t>girisim_mektebi</t>
  </si>
  <si>
    <t>C_waddell1267</t>
  </si>
  <si>
    <t>TwoPageGames</t>
  </si>
  <si>
    <t>InternetPoaster</t>
  </si>
  <si>
    <t>zdankows1</t>
  </si>
  <si>
    <t>megikun_jp</t>
  </si>
  <si>
    <t>mshenb1</t>
  </si>
  <si>
    <t>chrishudson77</t>
  </si>
  <si>
    <t>gonzalezharry3</t>
  </si>
  <si>
    <t>GarryCurella</t>
  </si>
  <si>
    <t>JagE11912532</t>
  </si>
  <si>
    <t>ACD1776</t>
  </si>
  <si>
    <t>DaleJSchumacher</t>
  </si>
  <si>
    <t>green1mickey</t>
  </si>
  <si>
    <t>Rattlesnakekin6</t>
  </si>
  <si>
    <t>mitchwulfman</t>
  </si>
  <si>
    <t>LegendOnDuty</t>
  </si>
  <si>
    <t>WitnessofYeshua</t>
  </si>
  <si>
    <t>DSP92883</t>
  </si>
  <si>
    <t>Johnny043631702</t>
  </si>
  <si>
    <t>sbstephenson27</t>
  </si>
  <si>
    <t>AnalysisEz</t>
  </si>
  <si>
    <t>varunink</t>
  </si>
  <si>
    <t>wvbusdriver1</t>
  </si>
  <si>
    <t>JamesCa13102502</t>
  </si>
  <si>
    <t>BrookesWRoss</t>
  </si>
  <si>
    <t>KD04119160</t>
  </si>
  <si>
    <t>AlanTanase</t>
  </si>
  <si>
    <t>K1baDaWolf</t>
  </si>
  <si>
    <t>ZachVendula</t>
  </si>
  <si>
    <t>Foxabilo</t>
  </si>
  <si>
    <t>Hassan_Ahmed52</t>
  </si>
  <si>
    <t>siwenyang66</t>
  </si>
  <si>
    <t>ehime_kenko</t>
  </si>
  <si>
    <t>hideto19960112</t>
  </si>
  <si>
    <t>Syoumakamituka</t>
  </si>
  <si>
    <t>anwige_bcn</t>
  </si>
  <si>
    <t>JayD42069</t>
  </si>
  <si>
    <t>kanewhsmiths</t>
  </si>
  <si>
    <t>yuzuaeoisii</t>
  </si>
  <si>
    <t>FaisalKhawajaS</t>
  </si>
  <si>
    <t>LionsGateSW</t>
  </si>
  <si>
    <t>StuartAmidon</t>
  </si>
  <si>
    <t>bberatonal</t>
  </si>
  <si>
    <t>markfernandesss</t>
  </si>
  <si>
    <t>jaylin3x_</t>
  </si>
  <si>
    <t>YavuzAbo</t>
  </si>
  <si>
    <t>_StankNasty_</t>
  </si>
  <si>
    <t>pa1ar</t>
  </si>
  <si>
    <t>_jerry_sullivan</t>
  </si>
  <si>
    <t>godsandgiantsio</t>
  </si>
  <si>
    <t>Dave161037</t>
  </si>
  <si>
    <t>1Phil996</t>
  </si>
  <si>
    <t>anthonydike_1</t>
  </si>
  <si>
    <t>tukantje</t>
  </si>
  <si>
    <t>Dunn_NY19</t>
  </si>
  <si>
    <t>ParadoxXpx</t>
  </si>
  <si>
    <t>efe_obukohwo</t>
  </si>
  <si>
    <t>XcashAnthonyy</t>
  </si>
  <si>
    <t>themisaXD3</t>
  </si>
  <si>
    <t>tr5303</t>
  </si>
  <si>
    <t>_partydown</t>
  </si>
  <si>
    <t>conejitadesb</t>
  </si>
  <si>
    <t>thatsalight</t>
  </si>
  <si>
    <t>jerome_pickens</t>
  </si>
  <si>
    <t>benholt76</t>
  </si>
  <si>
    <t>ejbradandkai</t>
  </si>
  <si>
    <t>Alazan89</t>
  </si>
  <si>
    <t>TacticalHoney</t>
  </si>
  <si>
    <t>JoshcoburnRE</t>
  </si>
  <si>
    <t>Bgainpro</t>
  </si>
  <si>
    <t>tomorrowtweetin</t>
  </si>
  <si>
    <t>Dedmon27</t>
  </si>
  <si>
    <t>Sam_blaq1</t>
  </si>
  <si>
    <t>jonesitgroup</t>
  </si>
  <si>
    <t>boblefav</t>
  </si>
  <si>
    <t>Mara85979478</t>
  </si>
  <si>
    <t>ShaunRy96660644</t>
  </si>
  <si>
    <t>openmusician</t>
  </si>
  <si>
    <t>8OfRed</t>
  </si>
  <si>
    <t>ReaganMcullough</t>
  </si>
  <si>
    <t>cryptoldie</t>
  </si>
  <si>
    <t>itsjkdreamr</t>
  </si>
  <si>
    <t>denis_mousan</t>
  </si>
  <si>
    <t>Wisdom0fSurya</t>
  </si>
  <si>
    <t>TeamLilToxic</t>
  </si>
  <si>
    <t>MarcMolnar4</t>
  </si>
  <si>
    <t>aioray_com</t>
  </si>
  <si>
    <t>MassMajor</t>
  </si>
  <si>
    <t>CasuaLegit</t>
  </si>
  <si>
    <t>jacob_l_cheek</t>
  </si>
  <si>
    <t>actor_bell</t>
  </si>
  <si>
    <t>montalvo_monti</t>
  </si>
  <si>
    <t>realteo01</t>
  </si>
  <si>
    <t>kush20000</t>
  </si>
  <si>
    <t>yapiyapi_0303</t>
  </si>
  <si>
    <t>AlsoMarcusj</t>
  </si>
  <si>
    <t>FestSecurityGuy</t>
  </si>
  <si>
    <t>Der_Wonderland</t>
  </si>
  <si>
    <t>jackerwann</t>
  </si>
  <si>
    <t>billdsilkworth</t>
  </si>
  <si>
    <t>mel_network</t>
  </si>
  <si>
    <t>sunmynd</t>
  </si>
  <si>
    <t>GregoryMStrack</t>
  </si>
  <si>
    <t>Bozene1954</t>
  </si>
  <si>
    <t>DivineHeritag1</t>
  </si>
  <si>
    <t>salvuhdiorr</t>
  </si>
  <si>
    <t>georgelamprou_</t>
  </si>
  <si>
    <t>KCJules1313</t>
  </si>
  <si>
    <t>AndrewClyde_</t>
  </si>
  <si>
    <t>Cindyw53</t>
  </si>
  <si>
    <t>PoppyMcGill1</t>
  </si>
  <si>
    <t>VROD_MAN</t>
  </si>
  <si>
    <t>Nevergonnatel</t>
  </si>
  <si>
    <t>DaPoogler</t>
  </si>
  <si>
    <t>BLeslieSz</t>
  </si>
  <si>
    <t>Jrfcrane</t>
  </si>
  <si>
    <t>ReneeJacobsODMA</t>
  </si>
  <si>
    <t>LibertyPhrog</t>
  </si>
  <si>
    <t>gordon_leahy</t>
  </si>
  <si>
    <t>Jaydajetman</t>
  </si>
  <si>
    <t>ShurongJiang</t>
  </si>
  <si>
    <t>angel_emanation</t>
  </si>
  <si>
    <t>GC692233X</t>
  </si>
  <si>
    <t>bjp_help_center</t>
  </si>
  <si>
    <t>GaryLane57</t>
  </si>
  <si>
    <t>Oasis_Pro_Mkts</t>
  </si>
  <si>
    <t>arda__sahiner</t>
  </si>
  <si>
    <t>CliffordIanLom1</t>
  </si>
  <si>
    <t>GiosLupo</t>
  </si>
  <si>
    <t>MegaMaga_Pro</t>
  </si>
  <si>
    <t>mgupta0807</t>
  </si>
  <si>
    <t>RayForSenate24</t>
  </si>
  <si>
    <t>JnChrstnsn</t>
  </si>
  <si>
    <t>ScottsdaleTac</t>
  </si>
  <si>
    <t>ThoughtRiotPod</t>
  </si>
  <si>
    <t>dixiereformanda</t>
  </si>
  <si>
    <t>buckie2023</t>
  </si>
  <si>
    <t>fmgiain</t>
  </si>
  <si>
    <t>6VikingPrincess</t>
  </si>
  <si>
    <t>yeeetCapital</t>
  </si>
  <si>
    <t>cPerformanceDE</t>
  </si>
  <si>
    <t>LukeRangeWalker</t>
  </si>
  <si>
    <t>nouffalhassan</t>
  </si>
  <si>
    <t>evgenvasilkov</t>
  </si>
  <si>
    <t>carried_colonel</t>
  </si>
  <si>
    <t>LindaJa43848609</t>
  </si>
  <si>
    <t>shadedsp3ctr3</t>
  </si>
  <si>
    <t>BodnarVince</t>
  </si>
  <si>
    <t>orulehq</t>
  </si>
  <si>
    <t>TheRighteousVi</t>
  </si>
  <si>
    <t>YvonneHarlan1</t>
  </si>
  <si>
    <t>Isaacdavinci24</t>
  </si>
  <si>
    <t>Monocle1960</t>
  </si>
  <si>
    <t>DannyyyTTV_</t>
  </si>
  <si>
    <t>hubert_laska</t>
  </si>
  <si>
    <t>PatriotLighthse</t>
  </si>
  <si>
    <t>sirKzy</t>
  </si>
  <si>
    <t>Grudgemosis</t>
  </si>
  <si>
    <t>AgathaRex2</t>
  </si>
  <si>
    <t>PaulThemas</t>
  </si>
  <si>
    <t>ashuraman6911</t>
  </si>
  <si>
    <t>TimCurran8504</t>
  </si>
  <si>
    <t>Josephus0000</t>
  </si>
  <si>
    <t>freedomjeanie</t>
  </si>
  <si>
    <t>whatinthewoke</t>
  </si>
  <si>
    <t>ProPropertytv</t>
  </si>
  <si>
    <t>chrisjvegas</t>
  </si>
  <si>
    <t>LoriMccoy1987</t>
  </si>
  <si>
    <t>Iwasaki2Iwasaki</t>
  </si>
  <si>
    <t>Franklythinkn</t>
  </si>
  <si>
    <t>AnnMarieXo1</t>
  </si>
  <si>
    <t>TheDoodle2023</t>
  </si>
  <si>
    <t>Sota_lovemero</t>
  </si>
  <si>
    <t>CMLisaHenderson</t>
  </si>
  <si>
    <t>raisedxcoyotes</t>
  </si>
  <si>
    <t>Julie76023096</t>
  </si>
  <si>
    <t>CContemplations</t>
  </si>
  <si>
    <t>Notjaydasmith</t>
  </si>
  <si>
    <t>Dkholodaljohane</t>
  </si>
  <si>
    <t>avexjunkoyamada</t>
  </si>
  <si>
    <t>claire_salz</t>
  </si>
  <si>
    <t>mizumajyoukou</t>
  </si>
  <si>
    <t>stateless_zen</t>
  </si>
  <si>
    <t>F3oYLoco</t>
  </si>
  <si>
    <t>EscreveTrabalho</t>
  </si>
  <si>
    <t>songminjun___</t>
  </si>
  <si>
    <t>DupeBlocks</t>
  </si>
  <si>
    <t>Nico_Tacos</t>
  </si>
  <si>
    <t>frontierba</t>
  </si>
  <si>
    <t>Siranidiis</t>
  </si>
  <si>
    <t>sheeppenescapee</t>
  </si>
  <si>
    <t>startupupup</t>
  </si>
  <si>
    <t>GeekGuildHQ</t>
  </si>
  <si>
    <t>Newsweek_Life</t>
  </si>
  <si>
    <t>EdoardoLaRoca</t>
  </si>
  <si>
    <t>sungoipanda0525</t>
  </si>
  <si>
    <t>dylan_dmeas</t>
  </si>
  <si>
    <t>failing1justice</t>
  </si>
  <si>
    <t>danrichman</t>
  </si>
  <si>
    <t>Lyonnasis</t>
  </si>
  <si>
    <t>daraku</t>
  </si>
  <si>
    <t>somken</t>
  </si>
  <si>
    <t>benpena</t>
  </si>
  <si>
    <t>kokomosam</t>
  </si>
  <si>
    <t>CraigSnead</t>
  </si>
  <si>
    <t>bigalgot</t>
  </si>
  <si>
    <t>Rob_G</t>
  </si>
  <si>
    <t>wz2b</t>
  </si>
  <si>
    <t>Numblyuio</t>
  </si>
  <si>
    <t>viktorgodard</t>
  </si>
  <si>
    <t>JayKeniMD</t>
  </si>
  <si>
    <t>nachoviglione</t>
  </si>
  <si>
    <t>FrancisEclevia</t>
  </si>
  <si>
    <t>aabavelas</t>
  </si>
  <si>
    <t>williamgibbs</t>
  </si>
  <si>
    <t>Frankhaage</t>
  </si>
  <si>
    <t>sikeenan</t>
  </si>
  <si>
    <t>Tulrin</t>
  </si>
  <si>
    <t>gsw262</t>
  </si>
  <si>
    <t>_Brett_</t>
  </si>
  <si>
    <t>suryka</t>
  </si>
  <si>
    <t>andrewtek</t>
  </si>
  <si>
    <t>Chris_to_pher</t>
  </si>
  <si>
    <t>blusapphire23</t>
  </si>
  <si>
    <t>stevenswall</t>
  </si>
  <si>
    <t>MJarvis24</t>
  </si>
  <si>
    <t>manuelphillips</t>
  </si>
  <si>
    <t>michaelbircher</t>
  </si>
  <si>
    <t>PhilipHAnderson</t>
  </si>
  <si>
    <t>rajivd1</t>
  </si>
  <si>
    <t>Greshmon</t>
  </si>
  <si>
    <t>HAVANAJOHN</t>
  </si>
  <si>
    <t>tonci_m</t>
  </si>
  <si>
    <t>o106</t>
  </si>
  <si>
    <t>KatieGraumann</t>
  </si>
  <si>
    <t>jensrreinhardt</t>
  </si>
  <si>
    <t>SaraCHouck</t>
  </si>
  <si>
    <t>Htownfan</t>
  </si>
  <si>
    <t>ejulioestrada</t>
  </si>
  <si>
    <t>Hamlet_Hamilton</t>
  </si>
  <si>
    <t>scottduncan99</t>
  </si>
  <si>
    <t>tomjdumont</t>
  </si>
  <si>
    <t>Tam_86</t>
  </si>
  <si>
    <t>BenOttmarRE</t>
  </si>
  <si>
    <t>dannyowelch</t>
  </si>
  <si>
    <t>nailtonpaulo</t>
  </si>
  <si>
    <t>KaktusUA</t>
  </si>
  <si>
    <t>bearing180</t>
  </si>
  <si>
    <t>wiseowlx</t>
  </si>
  <si>
    <t>cogentcraig</t>
  </si>
  <si>
    <t>Advocate825</t>
  </si>
  <si>
    <t>Skip_Zwahlen</t>
  </si>
  <si>
    <t>awa_yokuba</t>
  </si>
  <si>
    <t>jonharel</t>
  </si>
  <si>
    <t>MichelTaranto</t>
  </si>
  <si>
    <t>aalwyn2</t>
  </si>
  <si>
    <t>3arthL0v3r</t>
  </si>
  <si>
    <t>palblua_punkto</t>
  </si>
  <si>
    <t>SzappsBiz</t>
  </si>
  <si>
    <t>giankotarola</t>
  </si>
  <si>
    <t>briancbrown947</t>
  </si>
  <si>
    <t>Lantusms</t>
  </si>
  <si>
    <t>liberty_normal</t>
  </si>
  <si>
    <t>vidstilette</t>
  </si>
  <si>
    <t>mpkillingsworth</t>
  </si>
  <si>
    <t>brandoclicks</t>
  </si>
  <si>
    <t>Degzy12</t>
  </si>
  <si>
    <t>SARGENTSCRUFY</t>
  </si>
  <si>
    <t>medic6018</t>
  </si>
  <si>
    <t>sameer_makhija</t>
  </si>
  <si>
    <t>emiltereanu</t>
  </si>
  <si>
    <t>adam_browning</t>
  </si>
  <si>
    <t>ahdoah</t>
  </si>
  <si>
    <t>truethumper</t>
  </si>
  <si>
    <t>thisismyaim</t>
  </si>
  <si>
    <t>83Wonk</t>
  </si>
  <si>
    <t>MosesKabandana</t>
  </si>
  <si>
    <t>joaovsilva_01</t>
  </si>
  <si>
    <t>TRIWORKSTUDIOS</t>
  </si>
  <si>
    <t>jtdoidge</t>
  </si>
  <si>
    <t>xMuninnRavenx</t>
  </si>
  <si>
    <t>wll244</t>
  </si>
  <si>
    <t>jararic</t>
  </si>
  <si>
    <t>tmfreema</t>
  </si>
  <si>
    <t>abidmix</t>
  </si>
  <si>
    <t>thisisyourbite</t>
  </si>
  <si>
    <t>Chris_Hughes478</t>
  </si>
  <si>
    <t>jgregsanchez2</t>
  </si>
  <si>
    <t>zsuerdieck</t>
  </si>
  <si>
    <t>KingOfRohanBTC</t>
  </si>
  <si>
    <t>EugeneStaru</t>
  </si>
  <si>
    <t>Kvekve1981</t>
  </si>
  <si>
    <t>WCW2358</t>
  </si>
  <si>
    <t>leon_fellner</t>
  </si>
  <si>
    <t>jer3366469</t>
  </si>
  <si>
    <t>alan_ruth</t>
  </si>
  <si>
    <t>jinkun80</t>
  </si>
  <si>
    <t>ThatOneLukeGuy</t>
  </si>
  <si>
    <t>alja2209</t>
  </si>
  <si>
    <t>RMC_WazeeStreet</t>
  </si>
  <si>
    <t>witaminute</t>
  </si>
  <si>
    <t>costbasis</t>
  </si>
  <si>
    <t>ahmedmukhtarF</t>
  </si>
  <si>
    <t>edwardian23i</t>
  </si>
  <si>
    <t>ihab324</t>
  </si>
  <si>
    <t>Prem_tweets</t>
  </si>
  <si>
    <t>Heath_C750X</t>
  </si>
  <si>
    <t>macgregor86</t>
  </si>
  <si>
    <t>RomaLeisure</t>
  </si>
  <si>
    <t>marketingbestie</t>
  </si>
  <si>
    <t>faryalsafdar</t>
  </si>
  <si>
    <t>Thomasojackson</t>
  </si>
  <si>
    <t>kasedave</t>
  </si>
  <si>
    <t>farhan_asian</t>
  </si>
  <si>
    <t>lebronized</t>
  </si>
  <si>
    <t>danielmsalve</t>
  </si>
  <si>
    <t>MoooorsLight</t>
  </si>
  <si>
    <t>webm0nq</t>
  </si>
  <si>
    <t>Cheshire_13</t>
  </si>
  <si>
    <t>VGR6121</t>
  </si>
  <si>
    <t>ReadTonya</t>
  </si>
  <si>
    <t>iambandido</t>
  </si>
  <si>
    <t>JoejoeWebb</t>
  </si>
  <si>
    <t>Raxivo</t>
  </si>
  <si>
    <t>davijack88</t>
  </si>
  <si>
    <t>skipwiz</t>
  </si>
  <si>
    <t>JohnnyCollins80</t>
  </si>
  <si>
    <t>kursatcalk</t>
  </si>
  <si>
    <t>Mikaelangelous</t>
  </si>
  <si>
    <t>mrvictor_ikeh</t>
  </si>
  <si>
    <t>zkharl</t>
  </si>
  <si>
    <t>ansel_vahle</t>
  </si>
  <si>
    <t>CathyBeets</t>
  </si>
  <si>
    <t>stiebel69</t>
  </si>
  <si>
    <t>crownpawnshop</t>
  </si>
  <si>
    <t>KaylaAnnDuran</t>
  </si>
  <si>
    <t>clawdog66</t>
  </si>
  <si>
    <t>Dr_DinoDMD</t>
  </si>
  <si>
    <t>True_Sleepy</t>
  </si>
  <si>
    <t>Sports_Flyer</t>
  </si>
  <si>
    <t>Ang1ck</t>
  </si>
  <si>
    <t>AmerigoWatson</t>
  </si>
  <si>
    <t>lucaslthomasgq</t>
  </si>
  <si>
    <t>Mara_Ismailov</t>
  </si>
  <si>
    <t>MWirig</t>
  </si>
  <si>
    <t>varad_</t>
  </si>
  <si>
    <t>daern9</t>
  </si>
  <si>
    <t>ctouch4</t>
  </si>
  <si>
    <t>al_essa83</t>
  </si>
  <si>
    <t>JasonRyser</t>
  </si>
  <si>
    <t>GaryPuzzella</t>
  </si>
  <si>
    <t>sultan1985m</t>
  </si>
  <si>
    <t>jackallalouf</t>
  </si>
  <si>
    <t>PAUL_JEWITT</t>
  </si>
  <si>
    <t>colericketts</t>
  </si>
  <si>
    <t>Brandon15708354</t>
  </si>
  <si>
    <t>IAMSARANJOG</t>
  </si>
  <si>
    <t>PeteBenjamins</t>
  </si>
  <si>
    <t>CodyFlavel</t>
  </si>
  <si>
    <t>immortalCdeMC</t>
  </si>
  <si>
    <t>nosvagor</t>
  </si>
  <si>
    <t>kay__nicholee</t>
  </si>
  <si>
    <t>salomon260</t>
  </si>
  <si>
    <t>NourseThomas</t>
  </si>
  <si>
    <t>vanyaeth</t>
  </si>
  <si>
    <t>cryptooo_goat</t>
  </si>
  <si>
    <t>mswilson55</t>
  </si>
  <si>
    <t>YYC_RobS</t>
  </si>
  <si>
    <t>KevinMeinhardt2</t>
  </si>
  <si>
    <t>JGDII</t>
  </si>
  <si>
    <t>AdamaSimmons</t>
  </si>
  <si>
    <t>realslimshady81</t>
  </si>
  <si>
    <t>DjAfrideen</t>
  </si>
  <si>
    <t>Very_Special99</t>
  </si>
  <si>
    <t>Khaled3188</t>
  </si>
  <si>
    <t>mooyhaho</t>
  </si>
  <si>
    <t>RJMonroe60</t>
  </si>
  <si>
    <t>ronaldhoule</t>
  </si>
  <si>
    <t>xxw_china</t>
  </si>
  <si>
    <t>AlekseiErshov</t>
  </si>
  <si>
    <t>chuckabra43</t>
  </si>
  <si>
    <t>PappasTP</t>
  </si>
  <si>
    <t>planman11</t>
  </si>
  <si>
    <t>DonaldRBrewer</t>
  </si>
  <si>
    <t>phos_co</t>
  </si>
  <si>
    <t>TheLuisEscobar</t>
  </si>
  <si>
    <t>Phillip_1991</t>
  </si>
  <si>
    <t>williamt57</t>
  </si>
  <si>
    <t>dnlkelley</t>
  </si>
  <si>
    <t>buckeyecarebear</t>
  </si>
  <si>
    <t>katie_langer</t>
  </si>
  <si>
    <t>noamshay83</t>
  </si>
  <si>
    <t>dironsal</t>
  </si>
  <si>
    <t>JPermenter86</t>
  </si>
  <si>
    <t>BigDog_AU</t>
  </si>
  <si>
    <t>LudovicMamet</t>
  </si>
  <si>
    <t>thatguykd67</t>
  </si>
  <si>
    <t>LaFellowShep</t>
  </si>
  <si>
    <t>ReelRocknRolla</t>
  </si>
  <si>
    <t>eshan_k</t>
  </si>
  <si>
    <t>CreativeResume1</t>
  </si>
  <si>
    <t>dskains</t>
  </si>
  <si>
    <t>lazyminxie</t>
  </si>
  <si>
    <t>CriticalTh1nk3r</t>
  </si>
  <si>
    <t>freyre56</t>
  </si>
  <si>
    <t>MrMace124</t>
  </si>
  <si>
    <t>ChiinoTorres</t>
  </si>
  <si>
    <t>danzlianthedm</t>
  </si>
  <si>
    <t>WayneLMarsh</t>
  </si>
  <si>
    <t>burrasanjaykuma</t>
  </si>
  <si>
    <t>g_padukone</t>
  </si>
  <si>
    <t>MigueGalvanm2</t>
  </si>
  <si>
    <t>hasankasaci</t>
  </si>
  <si>
    <t>Afstuyck</t>
  </si>
  <si>
    <t>BarryDArcy1</t>
  </si>
  <si>
    <t>TonyWar44</t>
  </si>
  <si>
    <t>josh_m_may</t>
  </si>
  <si>
    <t>bballmom3598</t>
  </si>
  <si>
    <t>codeurDE</t>
  </si>
  <si>
    <t>natureswildest</t>
  </si>
  <si>
    <t>mjohnston37</t>
  </si>
  <si>
    <t>tjohnson0319</t>
  </si>
  <si>
    <t>morethanhuman91</t>
  </si>
  <si>
    <t>Neolini1</t>
  </si>
  <si>
    <t>Poontangicus</t>
  </si>
  <si>
    <t>AB2thousand3</t>
  </si>
  <si>
    <t>ehieber10</t>
  </si>
  <si>
    <t>intrendhs</t>
  </si>
  <si>
    <t>BobInTruckee</t>
  </si>
  <si>
    <t>peabosaur</t>
  </si>
  <si>
    <t>ScottHillberg</t>
  </si>
  <si>
    <t>duhitzkevin12</t>
  </si>
  <si>
    <t>HauptmannWolkow</t>
  </si>
  <si>
    <t>AllieCat8844</t>
  </si>
  <si>
    <t>Gypsyrose_MS</t>
  </si>
  <si>
    <t>Striker376</t>
  </si>
  <si>
    <t>Patriciaucam25</t>
  </si>
  <si>
    <t>FishingGlass</t>
  </si>
  <si>
    <t>psy_or</t>
  </si>
  <si>
    <t>harunkarabulut_</t>
  </si>
  <si>
    <t>bewithme925</t>
  </si>
  <si>
    <t>axelboobear</t>
  </si>
  <si>
    <t>adikbvnesgks</t>
  </si>
  <si>
    <t>Andy_Jokez</t>
  </si>
  <si>
    <t>DaveSojka</t>
  </si>
  <si>
    <t>PatrickCollisPI</t>
  </si>
  <si>
    <t>rom_bou</t>
  </si>
  <si>
    <t>JaymesGravity</t>
  </si>
  <si>
    <t>AjCorpuz21</t>
  </si>
  <si>
    <t>aldrinsalcedo31</t>
  </si>
  <si>
    <t>Bayeniass2675</t>
  </si>
  <si>
    <t>DODDBABY</t>
  </si>
  <si>
    <t>jackpooled</t>
  </si>
  <si>
    <t>Dhafersehmi58</t>
  </si>
  <si>
    <t>Ankurpandey01</t>
  </si>
  <si>
    <t>8_haddy</t>
  </si>
  <si>
    <t>DreaJoMusic</t>
  </si>
  <si>
    <t>pjsooner72</t>
  </si>
  <si>
    <t>an_Olek</t>
  </si>
  <si>
    <t>JasonfromBing</t>
  </si>
  <si>
    <t>jabu2113</t>
  </si>
  <si>
    <t>twinhuey</t>
  </si>
  <si>
    <t>xRoostaCogburnx</t>
  </si>
  <si>
    <t>gkeaton23</t>
  </si>
  <si>
    <t>jamesmiddle202</t>
  </si>
  <si>
    <t>shahramk61</t>
  </si>
  <si>
    <t>BaconStrpz</t>
  </si>
  <si>
    <t>izParkr</t>
  </si>
  <si>
    <t>ceyephr</t>
  </si>
  <si>
    <t>A_Crypto_Knight</t>
  </si>
  <si>
    <t>Michaeldbradley</t>
  </si>
  <si>
    <t>AnaKT_48974</t>
  </si>
  <si>
    <t>JoeyJohn75</t>
  </si>
  <si>
    <t>FeArctic_</t>
  </si>
  <si>
    <t>gentlye10</t>
  </si>
  <si>
    <t>A_Alakbary</t>
  </si>
  <si>
    <t>Jonathan_SOYER</t>
  </si>
  <si>
    <t>ScotterMonkie</t>
  </si>
  <si>
    <t>RobertB71841589</t>
  </si>
  <si>
    <t>Anderson120579</t>
  </si>
  <si>
    <t>TygerLucas</t>
  </si>
  <si>
    <t>mmaajjeedd57</t>
  </si>
  <si>
    <t>LimoToGoYYC</t>
  </si>
  <si>
    <t>markos2007</t>
  </si>
  <si>
    <t>bantispole</t>
  </si>
  <si>
    <t>KRISPE_R6</t>
  </si>
  <si>
    <t>tinaperch1</t>
  </si>
  <si>
    <t>itsthebtg</t>
  </si>
  <si>
    <t>JasonLarsen14</t>
  </si>
  <si>
    <t>Mathias_Verkest</t>
  </si>
  <si>
    <t>_nolansphotos_</t>
  </si>
  <si>
    <t>ShadsDad777</t>
  </si>
  <si>
    <t>WeFightMMA</t>
  </si>
  <si>
    <t>MattHelm10</t>
  </si>
  <si>
    <t>SilverCignet</t>
  </si>
  <si>
    <t>mshort1475</t>
  </si>
  <si>
    <t>ItsBigRichie</t>
  </si>
  <si>
    <t>Usakicksass</t>
  </si>
  <si>
    <t>DNShop20</t>
  </si>
  <si>
    <t>Unhinged4AReasn</t>
  </si>
  <si>
    <t>skystar_channel</t>
  </si>
  <si>
    <t>tristinDLC</t>
  </si>
  <si>
    <t>MutedDarren</t>
  </si>
  <si>
    <t>LyricistSakthi</t>
  </si>
  <si>
    <t>hackedbracket</t>
  </si>
  <si>
    <t>linhartovall</t>
  </si>
  <si>
    <t>SamHelireHowell</t>
  </si>
  <si>
    <t>MS8_12</t>
  </si>
  <si>
    <t>ChadVlad98</t>
  </si>
  <si>
    <t>DonFitzNY</t>
  </si>
  <si>
    <t>marcac1015</t>
  </si>
  <si>
    <t>hdroid66</t>
  </si>
  <si>
    <t>grep_am2</t>
  </si>
  <si>
    <t>mnola_saud</t>
  </si>
  <si>
    <t>wakaba884</t>
  </si>
  <si>
    <t>BBBMcLeod</t>
  </si>
  <si>
    <t>Taylor_POS</t>
  </si>
  <si>
    <t>BibiVidiVici</t>
  </si>
  <si>
    <t>dr4kujayhawks1</t>
  </si>
  <si>
    <t>forcedotcom_dev</t>
  </si>
  <si>
    <t>Mrharoldsanchez</t>
  </si>
  <si>
    <t>MhdHassanAzkoul</t>
  </si>
  <si>
    <t>KamalMovieTime</t>
  </si>
  <si>
    <t>Ganpatmayachh</t>
  </si>
  <si>
    <t>1Dark_Beauty</t>
  </si>
  <si>
    <t>altug_ozdamar</t>
  </si>
  <si>
    <t>KaziHussainali</t>
  </si>
  <si>
    <t>DTM0000</t>
  </si>
  <si>
    <t>Shoaib89482c28</t>
  </si>
  <si>
    <t>SMarler3209</t>
  </si>
  <si>
    <t>Noblesix0607</t>
  </si>
  <si>
    <t>Love_ThisLife</t>
  </si>
  <si>
    <t>BasselHFarhat</t>
  </si>
  <si>
    <t>HeloScott</t>
  </si>
  <si>
    <t>ELON_DM</t>
  </si>
  <si>
    <t>JuanSuarez112</t>
  </si>
  <si>
    <t>JesperMajlund</t>
  </si>
  <si>
    <t>cihankaragedik</t>
  </si>
  <si>
    <t>WesleyYon</t>
  </si>
  <si>
    <t>RSAT_Security</t>
  </si>
  <si>
    <t>jennyhopemarlow</t>
  </si>
  <si>
    <t>thompagamezon</t>
  </si>
  <si>
    <t>MohitGurjar0708</t>
  </si>
  <si>
    <t>Aze7i</t>
  </si>
  <si>
    <t>bryanthinton01</t>
  </si>
  <si>
    <t>808AlohaFunko</t>
  </si>
  <si>
    <t>oklahomaisokay</t>
  </si>
  <si>
    <t>adamyormark</t>
  </si>
  <si>
    <t>HavlikTamas</t>
  </si>
  <si>
    <t>Mueggelheimer</t>
  </si>
  <si>
    <t>KrisynW</t>
  </si>
  <si>
    <t>BarronVrba3</t>
  </si>
  <si>
    <t>TiffNoComp</t>
  </si>
  <si>
    <t>CodyJoeFrenza</t>
  </si>
  <si>
    <t>Bition206</t>
  </si>
  <si>
    <t>Social_Badfly</t>
  </si>
  <si>
    <t>cryptohbomb</t>
  </si>
  <si>
    <t>closerncounters</t>
  </si>
  <si>
    <t>vp_966</t>
  </si>
  <si>
    <t>COR3_NF</t>
  </si>
  <si>
    <t>jjenniferkro</t>
  </si>
  <si>
    <t>upline_parts</t>
  </si>
  <si>
    <t>BasraryEkam</t>
  </si>
  <si>
    <t>lamaswithhats1</t>
  </si>
  <si>
    <t>GoswitzTeam</t>
  </si>
  <si>
    <t>joeortegaceo</t>
  </si>
  <si>
    <t>Spitzanity</t>
  </si>
  <si>
    <t>Fiionaaaf</t>
  </si>
  <si>
    <t>Somrith26</t>
  </si>
  <si>
    <t>ErebosofShadows</t>
  </si>
  <si>
    <t>EclipticOW</t>
  </si>
  <si>
    <t>TilesSunworld</t>
  </si>
  <si>
    <t>d3d_l1zard</t>
  </si>
  <si>
    <t>DasLucarius</t>
  </si>
  <si>
    <t>AlphaChrisJ</t>
  </si>
  <si>
    <t>cynthiadaley_RA</t>
  </si>
  <si>
    <t>calebrozier_</t>
  </si>
  <si>
    <t>JosiahSchlee</t>
  </si>
  <si>
    <t>services_big</t>
  </si>
  <si>
    <t>yuca5651</t>
  </si>
  <si>
    <t>4klLq</t>
  </si>
  <si>
    <t>ChrisCa73536842</t>
  </si>
  <si>
    <t>gronejagaren</t>
  </si>
  <si>
    <t>CarnalChad</t>
  </si>
  <si>
    <t>R3Desired</t>
  </si>
  <si>
    <t>SasonReza</t>
  </si>
  <si>
    <t>Fuhaidalsubaiee</t>
  </si>
  <si>
    <t>ThValluzzi</t>
  </si>
  <si>
    <t>ghalebaqrabawii</t>
  </si>
  <si>
    <t>Phrosfire</t>
  </si>
  <si>
    <t>shotofjamie</t>
  </si>
  <si>
    <t>HumboldtsC</t>
  </si>
  <si>
    <t>old_fieldhouse</t>
  </si>
  <si>
    <t>0lshanski</t>
  </si>
  <si>
    <t>casishur</t>
  </si>
  <si>
    <t>kevitcus</t>
  </si>
  <si>
    <t>KrispyVS</t>
  </si>
  <si>
    <t>realGlennDevitt</t>
  </si>
  <si>
    <t>NoncompliantUS</t>
  </si>
  <si>
    <t>bytesector</t>
  </si>
  <si>
    <t>maconismyname</t>
  </si>
  <si>
    <t>kevinlinv_</t>
  </si>
  <si>
    <t>jennn2185</t>
  </si>
  <si>
    <t>Akab7O</t>
  </si>
  <si>
    <t>shingimeruti</t>
  </si>
  <si>
    <t>ChangSampras2</t>
  </si>
  <si>
    <t>aidanvghn</t>
  </si>
  <si>
    <t>CapnBob2</t>
  </si>
  <si>
    <t>DrBabakNobari</t>
  </si>
  <si>
    <t>eliaslatt</t>
  </si>
  <si>
    <t>KeyboardSloth</t>
  </si>
  <si>
    <t>dreamsuccesshq</t>
  </si>
  <si>
    <t>ht_hockey</t>
  </si>
  <si>
    <t>ForeignGam3r</t>
  </si>
  <si>
    <t>tao_walker</t>
  </si>
  <si>
    <t>ekinmuratcan1</t>
  </si>
  <si>
    <t>mozzocchi</t>
  </si>
  <si>
    <t>WilliamFelan</t>
  </si>
  <si>
    <t>jlawrencecarter</t>
  </si>
  <si>
    <t>ErikaIsBoredMan</t>
  </si>
  <si>
    <t>RebeccaKunze2</t>
  </si>
  <si>
    <t>alex_novaera</t>
  </si>
  <si>
    <t>lre14_</t>
  </si>
  <si>
    <t>BrunMidNight</t>
  </si>
  <si>
    <t>DezLitz</t>
  </si>
  <si>
    <t>RaphaelQuirion</t>
  </si>
  <si>
    <t>LoveFromFLYNN</t>
  </si>
  <si>
    <t>37Twelve</t>
  </si>
  <si>
    <t>SidTibbo</t>
  </si>
  <si>
    <t>IdkWhatToPutXD_</t>
  </si>
  <si>
    <t>JasonKeeenan</t>
  </si>
  <si>
    <t>y19502527m</t>
  </si>
  <si>
    <t>sionemaama_</t>
  </si>
  <si>
    <t>cryptocabbages</t>
  </si>
  <si>
    <t>King_tumi7</t>
  </si>
  <si>
    <t>RhonchiJeans</t>
  </si>
  <si>
    <t>JendeskiSean</t>
  </si>
  <si>
    <t>RameshwarYadu</t>
  </si>
  <si>
    <t>mistertechwrite</t>
  </si>
  <si>
    <t>JRam_0701</t>
  </si>
  <si>
    <t>vus10veg</t>
  </si>
  <si>
    <t>Brycen70</t>
  </si>
  <si>
    <t>FMLHotSauce</t>
  </si>
  <si>
    <t>1TakeMusic_</t>
  </si>
  <si>
    <t>AdhvithiP</t>
  </si>
  <si>
    <t>clarkswaner</t>
  </si>
  <si>
    <t>__x632</t>
  </si>
  <si>
    <t>pnw_dave_</t>
  </si>
  <si>
    <t>DarrenJ25819330</t>
  </si>
  <si>
    <t>kkells11</t>
  </si>
  <si>
    <t>burakdio</t>
  </si>
  <si>
    <t>DavidG2A4L</t>
  </si>
  <si>
    <t>DavidGJr05</t>
  </si>
  <si>
    <t>RBullotta</t>
  </si>
  <si>
    <t>Schumacherleav1</t>
  </si>
  <si>
    <t>SrTarence</t>
  </si>
  <si>
    <t>jesusman_22</t>
  </si>
  <si>
    <t>flyguyrufio</t>
  </si>
  <si>
    <t>DiGiacomoRaf</t>
  </si>
  <si>
    <t>___kkk28__</t>
  </si>
  <si>
    <t>tesla_fan_gal</t>
  </si>
  <si>
    <t>yaboytroy27</t>
  </si>
  <si>
    <t>platform_65</t>
  </si>
  <si>
    <t>KambTrade</t>
  </si>
  <si>
    <t>MajedAbdallah15</t>
  </si>
  <si>
    <t>paavoooo</t>
  </si>
  <si>
    <t>PhilipforBell</t>
  </si>
  <si>
    <t>oldunclestevo1</t>
  </si>
  <si>
    <t>giftnnx</t>
  </si>
  <si>
    <t>beratcoskuntr</t>
  </si>
  <si>
    <t>GhabsAyoub</t>
  </si>
  <si>
    <t>hina_taru</t>
  </si>
  <si>
    <t>scripthead</t>
  </si>
  <si>
    <t>germto2030</t>
  </si>
  <si>
    <t>ariannarachelee</t>
  </si>
  <si>
    <t>Trader_DP</t>
  </si>
  <si>
    <t>fitnutrition26</t>
  </si>
  <si>
    <t>LowKeyTylerTV</t>
  </si>
  <si>
    <t>Metaway2</t>
  </si>
  <si>
    <t>peupkrl</t>
  </si>
  <si>
    <t>jayman_90402</t>
  </si>
  <si>
    <t>DAS_MA_DU</t>
  </si>
  <si>
    <t>AlwaysHungry929</t>
  </si>
  <si>
    <t>herrera4angel</t>
  </si>
  <si>
    <t>ElevatedPrairie</t>
  </si>
  <si>
    <t>charliroez</t>
  </si>
  <si>
    <t>willieescro</t>
  </si>
  <si>
    <t>OmarAloniziy</t>
  </si>
  <si>
    <t>manuedakara</t>
  </si>
  <si>
    <t>42069cumlmao</t>
  </si>
  <si>
    <t>sayer_bora</t>
  </si>
  <si>
    <t>STASHMALL</t>
  </si>
  <si>
    <t>slcockrell</t>
  </si>
  <si>
    <t>FAISALALKHELAI1</t>
  </si>
  <si>
    <t>anedhivehirahje</t>
  </si>
  <si>
    <t>haewdy</t>
  </si>
  <si>
    <t>nickvellonetopg</t>
  </si>
  <si>
    <t>Travisbythesea</t>
  </si>
  <si>
    <t>yesthatken</t>
  </si>
  <si>
    <t>MKDIR_AMichael</t>
  </si>
  <si>
    <t>exy_willians</t>
  </si>
  <si>
    <t>imwhodeys</t>
  </si>
  <si>
    <t>JESUSisyourG0D</t>
  </si>
  <si>
    <t>ctluveee</t>
  </si>
  <si>
    <t>realDennisKing</t>
  </si>
  <si>
    <t>LachmanRajendra</t>
  </si>
  <si>
    <t>kevvv_og</t>
  </si>
  <si>
    <t>hebrowniii16</t>
  </si>
  <si>
    <t>TonyMiltenberg1</t>
  </si>
  <si>
    <t>11___KW</t>
  </si>
  <si>
    <t>jmcdonaldCBPP</t>
  </si>
  <si>
    <t>flavabava07</t>
  </si>
  <si>
    <t>swolemd</t>
  </si>
  <si>
    <t>SanMateoDragon</t>
  </si>
  <si>
    <t>Warmind_kronos</t>
  </si>
  <si>
    <t>PallaSunder</t>
  </si>
  <si>
    <t>MCJ_Kuma</t>
  </si>
  <si>
    <t>Fahad_v95</t>
  </si>
  <si>
    <t>justinjikan</t>
  </si>
  <si>
    <t>BeardedWonder39</t>
  </si>
  <si>
    <t>WiIIyNFL</t>
  </si>
  <si>
    <t>Sikuraaaa</t>
  </si>
  <si>
    <t>YUMENOKENZI</t>
  </si>
  <si>
    <t>efrensosa16</t>
  </si>
  <si>
    <t>TeslaJedi</t>
  </si>
  <si>
    <t>1isp0</t>
  </si>
  <si>
    <t>AcademyFury</t>
  </si>
  <si>
    <t>Oye_Usman1997</t>
  </si>
  <si>
    <t>kartiksigroha</t>
  </si>
  <si>
    <t>ThisModernDay</t>
  </si>
  <si>
    <t>Mo_Afridi_</t>
  </si>
  <si>
    <t>TateFewOfficial</t>
  </si>
  <si>
    <t>yuLam38739250</t>
  </si>
  <si>
    <t>landaeta_connor</t>
  </si>
  <si>
    <t>BroBroMedia</t>
  </si>
  <si>
    <t>Tommyjohn681</t>
  </si>
  <si>
    <t>RealLordCarbon</t>
  </si>
  <si>
    <t>SambukaDeported</t>
  </si>
  <si>
    <t>Noam44379295</t>
  </si>
  <si>
    <t>naif_xx5</t>
  </si>
  <si>
    <t>SynchAudio</t>
  </si>
  <si>
    <t>JoyceToTheWor13</t>
  </si>
  <si>
    <t>Dg0O8ND1</t>
  </si>
  <si>
    <t>NetoAndradeZ</t>
  </si>
  <si>
    <t>rie_tamura</t>
  </si>
  <si>
    <t>real_king_meme</t>
  </si>
  <si>
    <t>dalejameswilli1</t>
  </si>
  <si>
    <t>nick96smart</t>
  </si>
  <si>
    <t>swing_tradr</t>
  </si>
  <si>
    <t>awadenios</t>
  </si>
  <si>
    <t>Krishi84766310</t>
  </si>
  <si>
    <t>koumuinkousotsu</t>
  </si>
  <si>
    <t>JeffDreyer1</t>
  </si>
  <si>
    <t>RJNorris6</t>
  </si>
  <si>
    <t>_TeeRoy_</t>
  </si>
  <si>
    <t>ryannmichaelll</t>
  </si>
  <si>
    <t>WagyuthebullNyc</t>
  </si>
  <si>
    <t>TheCMFB</t>
  </si>
  <si>
    <t>AaronBidzan</t>
  </si>
  <si>
    <t>trader1bare</t>
  </si>
  <si>
    <t>dylnmatos</t>
  </si>
  <si>
    <t>boblazar09</t>
  </si>
  <si>
    <t>HambrechtJason</t>
  </si>
  <si>
    <t>AxelPlasma</t>
  </si>
  <si>
    <t>KaydenRL69</t>
  </si>
  <si>
    <t>investor_micro</t>
  </si>
  <si>
    <t>Kouta_Hibi</t>
  </si>
  <si>
    <t>KanderTV_</t>
  </si>
  <si>
    <t>todikiru</t>
  </si>
  <si>
    <t>XOT4Ysl9p29mBwK</t>
  </si>
  <si>
    <t>Chaudhry_1996</t>
  </si>
  <si>
    <t>suziedelane6</t>
  </si>
  <si>
    <t>Amidian5</t>
  </si>
  <si>
    <t>Kiwi21131</t>
  </si>
  <si>
    <t>SonySt20</t>
  </si>
  <si>
    <t>GlobalInvestor0</t>
  </si>
  <si>
    <t>pickwinnersgame</t>
  </si>
  <si>
    <t>ClipSovereign</t>
  </si>
  <si>
    <t>guynn_ricky</t>
  </si>
  <si>
    <t>wtlnews</t>
  </si>
  <si>
    <t>991Crypto</t>
  </si>
  <si>
    <t>RealDevinDavis</t>
  </si>
  <si>
    <t>RideWithRohit</t>
  </si>
  <si>
    <t>NudeScience_com</t>
  </si>
  <si>
    <t>Pax2247</t>
  </si>
  <si>
    <t>Mike19877601</t>
  </si>
  <si>
    <t>0x4qf</t>
  </si>
  <si>
    <t>ItsDareQa</t>
  </si>
  <si>
    <t>GzuzXPose</t>
  </si>
  <si>
    <t>DeneauThomas</t>
  </si>
  <si>
    <t>mouse</t>
  </si>
  <si>
    <t>Harry92132206</t>
  </si>
  <si>
    <t>ryanabravanel</t>
  </si>
  <si>
    <t>globe_7</t>
  </si>
  <si>
    <t>DisasterpieceVT</t>
  </si>
  <si>
    <t>DrNobodyYT</t>
  </si>
  <si>
    <t>enkyori__chu</t>
  </si>
  <si>
    <t>PaulTor37394981</t>
  </si>
  <si>
    <t>MikeTrysun</t>
  </si>
  <si>
    <t>YourSubconscios</t>
  </si>
  <si>
    <t>zhoutina66</t>
  </si>
  <si>
    <t>AlexHumpton</t>
  </si>
  <si>
    <t>chicago_tow</t>
  </si>
  <si>
    <t>imladrismedia</t>
  </si>
  <si>
    <t>RandyHurleyX</t>
  </si>
  <si>
    <t>midnuthoe</t>
  </si>
  <si>
    <t>fitdad473</t>
  </si>
  <si>
    <t>officialPopiJ</t>
  </si>
  <si>
    <t>LANDSCPS</t>
  </si>
  <si>
    <t>goddesslove393</t>
  </si>
  <si>
    <t>ScottBeckmen</t>
  </si>
  <si>
    <t>WEBwithSEO</t>
  </si>
  <si>
    <t>timmy_shar</t>
  </si>
  <si>
    <t>ClaytonStruthe2</t>
  </si>
  <si>
    <t>weiser_danny</t>
  </si>
  <si>
    <t>dan_cristurean</t>
  </si>
  <si>
    <t>leleader0</t>
  </si>
  <si>
    <t>PAULTASTIC42</t>
  </si>
  <si>
    <t>_TheAurelia</t>
  </si>
  <si>
    <t>MichiyoriFuji</t>
  </si>
  <si>
    <t>marcelasthomass</t>
  </si>
  <si>
    <t>HoenischMarty</t>
  </si>
  <si>
    <t>RaifeDavis</t>
  </si>
  <si>
    <t>nyanko_pyonpyon</t>
  </si>
  <si>
    <t>fudousan_mama</t>
  </si>
  <si>
    <t>Irmas2022</t>
  </si>
  <si>
    <t>rx_bera</t>
  </si>
  <si>
    <t>comsushi_</t>
  </si>
  <si>
    <t>BeautyAlertsHQ</t>
  </si>
  <si>
    <t>kyledevriesink</t>
  </si>
  <si>
    <t>shadowflame8k</t>
  </si>
  <si>
    <t>DiMothership</t>
  </si>
  <si>
    <t>KharenMulenga</t>
  </si>
  <si>
    <t>nottranvanhh</t>
  </si>
  <si>
    <t>captainyt_</t>
  </si>
  <si>
    <t>donta_games</t>
  </si>
  <si>
    <t>EllySheena12</t>
  </si>
  <si>
    <t>str8fac3</t>
  </si>
  <si>
    <t>thedosco</t>
  </si>
  <si>
    <t>alexandergstacy</t>
  </si>
  <si>
    <t>setamaru61</t>
  </si>
  <si>
    <t>Aimeecamp121</t>
  </si>
  <si>
    <t>Ochungo_</t>
  </si>
  <si>
    <t>thedoobers</t>
  </si>
  <si>
    <t>signal22noise</t>
  </si>
  <si>
    <t>RevealingTruth7</t>
  </si>
  <si>
    <t>gl_hypergrowth</t>
  </si>
  <si>
    <t>SiWeinstein</t>
  </si>
  <si>
    <t>ItsjasimMe</t>
  </si>
  <si>
    <t>joannar1107</t>
  </si>
  <si>
    <t>JohnRad69</t>
  </si>
  <si>
    <t>Arqq2x</t>
  </si>
  <si>
    <t>b_batson_shazam</t>
  </si>
  <si>
    <t>Justfornews931</t>
  </si>
  <si>
    <t>GreyfieldCap</t>
  </si>
  <si>
    <t>Deborah13027492</t>
  </si>
  <si>
    <t>lil_facebook</t>
  </si>
  <si>
    <t>ArturoA2201</t>
  </si>
  <si>
    <t>byandrewclay</t>
  </si>
  <si>
    <t>RickScheeler</t>
  </si>
  <si>
    <t>MistrDeltoid</t>
  </si>
  <si>
    <t>SpeakerHarlan</t>
  </si>
  <si>
    <t>TerryDa03032325</t>
  </si>
  <si>
    <t>DAVIDatCOOMER</t>
  </si>
  <si>
    <t>_corpse_VR</t>
  </si>
  <si>
    <t>sz0xff</t>
  </si>
  <si>
    <t>e_webicon</t>
  </si>
  <si>
    <t>themtgman1</t>
  </si>
  <si>
    <t>pattipetey22</t>
  </si>
  <si>
    <t>Dcsmechanical</t>
  </si>
  <si>
    <t>annaraeaurora</t>
  </si>
  <si>
    <t>xDankTrading</t>
  </si>
  <si>
    <t>szymondudzic1</t>
  </si>
  <si>
    <t>p0s31d0_</t>
  </si>
  <si>
    <t>bravo_spirit</t>
  </si>
  <si>
    <t>KevinHaun4</t>
  </si>
  <si>
    <t>brianhestir1</t>
  </si>
  <si>
    <t>_GoatedMedia</t>
  </si>
  <si>
    <t>JonathanGeilear</t>
  </si>
  <si>
    <t>Markallen0729</t>
  </si>
  <si>
    <t>knockboxknocker</t>
  </si>
  <si>
    <t>RamarajuPilli</t>
  </si>
  <si>
    <t>Keeton_Storts</t>
  </si>
  <si>
    <t>LuckyDreams26</t>
  </si>
  <si>
    <t>Rootytootyhowe</t>
  </si>
  <si>
    <t>NickAlexander68</t>
  </si>
  <si>
    <t>shlliga</t>
  </si>
  <si>
    <t>XMRchad89</t>
  </si>
  <si>
    <t>AntiCheatACE</t>
  </si>
  <si>
    <t>Scotthowie23</t>
  </si>
  <si>
    <t>PauloMateo222</t>
  </si>
  <si>
    <t>CarstenVSMarket</t>
  </si>
  <si>
    <t>DoubleWideWilly</t>
  </si>
  <si>
    <t>7qiqq</t>
  </si>
  <si>
    <t>Phyllis78686057</t>
  </si>
  <si>
    <t>RED2024official</t>
  </si>
  <si>
    <t>nft_fragrances</t>
  </si>
  <si>
    <t>jpkraljic</t>
  </si>
  <si>
    <t>emrahbasarrr</t>
  </si>
  <si>
    <t>prdg_dolz</t>
  </si>
  <si>
    <t>folashglobal</t>
  </si>
  <si>
    <t>yuuhi_ga_otiru</t>
  </si>
  <si>
    <t>saltyexpat</t>
  </si>
  <si>
    <t>BeyondmindsMind</t>
  </si>
  <si>
    <t>HarrigerKelly</t>
  </si>
  <si>
    <t>TonyR4OC</t>
  </si>
  <si>
    <t>raistones23</t>
  </si>
  <si>
    <t>keithhotten</t>
  </si>
  <si>
    <t>MiyyaahNapuaa</t>
  </si>
  <si>
    <t>aaronjonrussell</t>
  </si>
  <si>
    <t>npc_anonymous</t>
  </si>
  <si>
    <t>Todaywater1</t>
  </si>
  <si>
    <t>trainingD2022</t>
  </si>
  <si>
    <t>kedotdev</t>
  </si>
  <si>
    <t>BarrigaPlister</t>
  </si>
  <si>
    <t>TrishaP50628150</t>
  </si>
  <si>
    <t>Bobsfinejewelry</t>
  </si>
  <si>
    <t>JoelForsberg12</t>
  </si>
  <si>
    <t>mattskwarcz</t>
  </si>
  <si>
    <t>BraydenGritton</t>
  </si>
  <si>
    <t>NickYorkDsi</t>
  </si>
  <si>
    <t>KEWC1017</t>
  </si>
  <si>
    <t>1cuban74</t>
  </si>
  <si>
    <t>LoveskyBenjamin</t>
  </si>
  <si>
    <t>Baritone_Life</t>
  </si>
  <si>
    <t>H37017888</t>
  </si>
  <si>
    <t>Catdaddy1965</t>
  </si>
  <si>
    <t>Propagandastopp</t>
  </si>
  <si>
    <t>JeffSprecher</t>
  </si>
  <si>
    <t>M57017</t>
  </si>
  <si>
    <t>JonMLytle</t>
  </si>
  <si>
    <t>CAP10232</t>
  </si>
  <si>
    <t>RegularRocketry</t>
  </si>
  <si>
    <t>sko_pak</t>
  </si>
  <si>
    <t>a1aameri</t>
  </si>
  <si>
    <t>JoeMuse14</t>
  </si>
  <si>
    <t>AIMIncorporated</t>
  </si>
  <si>
    <t>kmkfox100</t>
  </si>
  <si>
    <t>RyanHarvley</t>
  </si>
  <si>
    <t>EsNoticiaAr</t>
  </si>
  <si>
    <t>mutantapecc</t>
  </si>
  <si>
    <t>DoulosDean68</t>
  </si>
  <si>
    <t>heath_fuqua</t>
  </si>
  <si>
    <t>Dpennington2025</t>
  </si>
  <si>
    <t>_Common_Place</t>
  </si>
  <si>
    <t>Tea_tea57</t>
  </si>
  <si>
    <t>Zero04203017</t>
  </si>
  <si>
    <t>ADILSONEMPRESAS</t>
  </si>
  <si>
    <t>mcmullen3672</t>
  </si>
  <si>
    <t>Imm0rtalVJ</t>
  </si>
  <si>
    <t>C0ldCanadian</t>
  </si>
  <si>
    <t>Creekboy_JB</t>
  </si>
  <si>
    <t>kzJhvF4wnNMlu3X</t>
  </si>
  <si>
    <t>NuggyMcNugster</t>
  </si>
  <si>
    <t>sashzabegalin</t>
  </si>
  <si>
    <t>WyattY37</t>
  </si>
  <si>
    <t>KyleKettlerMD</t>
  </si>
  <si>
    <t>Dl_Placidusax</t>
  </si>
  <si>
    <t>DragonRockGames</t>
  </si>
  <si>
    <t>MamaTMayhem</t>
  </si>
  <si>
    <t>gregjwoulfe</t>
  </si>
  <si>
    <t>OrionCapitalLLC</t>
  </si>
  <si>
    <t>r3fact0r</t>
  </si>
  <si>
    <t>Tonygeee94</t>
  </si>
  <si>
    <t>patsflaggate</t>
  </si>
  <si>
    <t>ilias</t>
  </si>
  <si>
    <t>tlfqm87</t>
  </si>
  <si>
    <t>Akhileswardas</t>
  </si>
  <si>
    <t>jFinancialUk</t>
  </si>
  <si>
    <t>ChrisBlyskal</t>
  </si>
  <si>
    <t>codewurld</t>
  </si>
  <si>
    <t>1Mosatm</t>
  </si>
  <si>
    <t>ionStici_</t>
  </si>
  <si>
    <t>micro1_ai</t>
  </si>
  <si>
    <t>RadioOxford</t>
  </si>
  <si>
    <t>ahmed_bamernix</t>
  </si>
  <si>
    <t>SEA_WEST_FR</t>
  </si>
  <si>
    <t>Nail2924</t>
  </si>
  <si>
    <t>Historiansimar</t>
  </si>
  <si>
    <t>wiz_investing</t>
  </si>
  <si>
    <t>a_wealthy_widow</t>
  </si>
  <si>
    <t>BoringBattlecry</t>
  </si>
  <si>
    <t>Bettylein1</t>
  </si>
  <si>
    <t>SheltyDog1</t>
  </si>
  <si>
    <t>Upswing_Capital</t>
  </si>
  <si>
    <t>DSideWrestling</t>
  </si>
  <si>
    <t>teru_215</t>
  </si>
  <si>
    <t>ShutterBugzz22</t>
  </si>
  <si>
    <t>Dyl_Thomas9</t>
  </si>
  <si>
    <t>BettingHeroHelp</t>
  </si>
  <si>
    <t>noah_brown10</t>
  </si>
  <si>
    <t>hannahgroupco</t>
  </si>
  <si>
    <t>GeeksGlobe</t>
  </si>
  <si>
    <t>super_league1</t>
  </si>
  <si>
    <t>JoetheCornell</t>
  </si>
  <si>
    <t>Julles01854561</t>
  </si>
  <si>
    <t>dxxdxrx_</t>
  </si>
  <si>
    <t>hanryc_tirpur</t>
  </si>
  <si>
    <t>testorestoran</t>
  </si>
  <si>
    <t>Minnnnn_k</t>
  </si>
  <si>
    <t>Nick_Kiyokawa</t>
  </si>
  <si>
    <t>TrevorStrauch</t>
  </si>
  <si>
    <t>czrjimenez13</t>
  </si>
  <si>
    <t>Justvis94413727</t>
  </si>
  <si>
    <t>MiaBrockovich</t>
  </si>
  <si>
    <t>BackyardBalls69</t>
  </si>
  <si>
    <t>petervanlenth</t>
  </si>
  <si>
    <t>timeworkair</t>
  </si>
  <si>
    <t>emcilofficial</t>
  </si>
  <si>
    <t>MOTHAFUDDA</t>
  </si>
  <si>
    <t>NFTpence</t>
  </si>
  <si>
    <t>TimMctae</t>
  </si>
  <si>
    <t>Lenora1974</t>
  </si>
  <si>
    <t>FeltInTheHeart</t>
  </si>
  <si>
    <t>JonJonPEV</t>
  </si>
  <si>
    <t>ThePoshNinja</t>
  </si>
  <si>
    <t>papaJames1968</t>
  </si>
  <si>
    <t>GuyKezirian</t>
  </si>
  <si>
    <t>William14779313</t>
  </si>
  <si>
    <t>PrincesoVT</t>
  </si>
  <si>
    <t>coffee_and_crap</t>
  </si>
  <si>
    <t>ChrisPerkins77</t>
  </si>
  <si>
    <t>light_the_void</t>
  </si>
  <si>
    <t>Plan3Syndicate</t>
  </si>
  <si>
    <t>pickazosmx</t>
  </si>
  <si>
    <t>seyfo_aydogan</t>
  </si>
  <si>
    <t>j_basswood</t>
  </si>
  <si>
    <t>Addmein50</t>
  </si>
  <si>
    <t>haterlovincass</t>
  </si>
  <si>
    <t>AlexandreBaian5</t>
  </si>
  <si>
    <t>RepublicUlchini</t>
  </si>
  <si>
    <t>jrnmartinsen3</t>
  </si>
  <si>
    <t>johnthepodcstr</t>
  </si>
  <si>
    <t>yuyamaru3</t>
  </si>
  <si>
    <t>BennySangha</t>
  </si>
  <si>
    <t>TheCouchProphet</t>
  </si>
  <si>
    <t>deng_tree</t>
  </si>
  <si>
    <t>kanomathi27</t>
  </si>
  <si>
    <t>RgheebSA</t>
  </si>
  <si>
    <t>james_crossno</t>
  </si>
  <si>
    <t>AntoniaCennamo</t>
  </si>
  <si>
    <t>csmove35</t>
  </si>
  <si>
    <t>Cgtheartist</t>
  </si>
  <si>
    <t>_COLLECT_AUTO_</t>
  </si>
  <si>
    <t>VaughnJBullard</t>
  </si>
  <si>
    <t>shenron_org</t>
  </si>
  <si>
    <t>RyanSickles14</t>
  </si>
  <si>
    <t>MarreroKadyn</t>
  </si>
  <si>
    <t>NessStanley</t>
  </si>
  <si>
    <t>ZipStreamtv01</t>
  </si>
  <si>
    <t>0xAean</t>
  </si>
  <si>
    <t>Dudeckkev</t>
  </si>
  <si>
    <t>RexyC7</t>
  </si>
  <si>
    <t>champagneson02</t>
  </si>
  <si>
    <t>mvp_maliik</t>
  </si>
  <si>
    <t>themikerife</t>
  </si>
  <si>
    <t>BenWoonOfficial</t>
  </si>
  <si>
    <t>TopHatsAndTails</t>
  </si>
  <si>
    <t>Gvdiva1Martin</t>
  </si>
  <si>
    <t>tetebwiluvr</t>
  </si>
  <si>
    <t>BradIngarfield</t>
  </si>
  <si>
    <t>FoDarkest</t>
  </si>
  <si>
    <t>doreen_brosnan</t>
  </si>
  <si>
    <t>Snakebreath1</t>
  </si>
  <si>
    <t>GooeyAstraea</t>
  </si>
  <si>
    <t>PaulMichaelTrim</t>
  </si>
  <si>
    <t>moemallahi</t>
  </si>
  <si>
    <t>JewishLouNews</t>
  </si>
  <si>
    <t>seekingcomfort_</t>
  </si>
  <si>
    <t>AlptugKendirci</t>
  </si>
  <si>
    <t>YOURTECHGUY21</t>
  </si>
  <si>
    <t>julianmdelfin</t>
  </si>
  <si>
    <t>JoRoTechRE</t>
  </si>
  <si>
    <t>DioneMaxi</t>
  </si>
  <si>
    <t>NelsonHibbs</t>
  </si>
  <si>
    <t>Laxa_ssb</t>
  </si>
  <si>
    <t>ma1xoxo25</t>
  </si>
  <si>
    <t>Amiri_1871</t>
  </si>
  <si>
    <t>hotsuma_tsutae</t>
  </si>
  <si>
    <t>EthorityIO</t>
  </si>
  <si>
    <t>DohaDebatesAr</t>
  </si>
  <si>
    <t>FrackDeals</t>
  </si>
  <si>
    <t>miquelvdergoore</t>
  </si>
  <si>
    <t>disruptive_art_</t>
  </si>
  <si>
    <t>bl4ckb1rd412</t>
  </si>
  <si>
    <t>_WhoCouldStay_</t>
  </si>
  <si>
    <t>TokenomicsAlpha</t>
  </si>
  <si>
    <t>le0n</t>
  </si>
  <si>
    <t>jhughbanks</t>
  </si>
  <si>
    <t>t0mlinjack</t>
  </si>
  <si>
    <t>ksecrist</t>
  </si>
  <si>
    <t>iperson</t>
  </si>
  <si>
    <t>vman1</t>
  </si>
  <si>
    <t>ronnypflug</t>
  </si>
  <si>
    <t>suzors</t>
  </si>
  <si>
    <t>trialpro</t>
  </si>
  <si>
    <t>rgarnier</t>
  </si>
  <si>
    <t>xlshade</t>
  </si>
  <si>
    <t>billonthehill</t>
  </si>
  <si>
    <t>dsilva504</t>
  </si>
  <si>
    <t>edejesus196</t>
  </si>
  <si>
    <t>jarilammi</t>
  </si>
  <si>
    <t>meburton</t>
  </si>
  <si>
    <t>steve_beavis</t>
  </si>
  <si>
    <t>allthatjazz87</t>
  </si>
  <si>
    <t>Deblanch57</t>
  </si>
  <si>
    <t>DingoStar64</t>
  </si>
  <si>
    <t>cpiercew</t>
  </si>
  <si>
    <t>melarry13</t>
  </si>
  <si>
    <t>DocFinance</t>
  </si>
  <si>
    <t>AmandaMusicPage</t>
  </si>
  <si>
    <t>Thedougler</t>
  </si>
  <si>
    <t>seamuscarroll</t>
  </si>
  <si>
    <t>adriennelinds</t>
  </si>
  <si>
    <t>nighthawkbased</t>
  </si>
  <si>
    <t>humungo</t>
  </si>
  <si>
    <t>JSchmalenberger</t>
  </si>
  <si>
    <t>DBAElegance</t>
  </si>
  <si>
    <t>Dreamxrik</t>
  </si>
  <si>
    <t>aidler</t>
  </si>
  <si>
    <t>Kevinlicious</t>
  </si>
  <si>
    <t>Im_PrincessK</t>
  </si>
  <si>
    <t>JoshuaWKramer</t>
  </si>
  <si>
    <t>RealTripleA</t>
  </si>
  <si>
    <t>jonnpeters</t>
  </si>
  <si>
    <t>jhill520</t>
  </si>
  <si>
    <t>SteveG12543</t>
  </si>
  <si>
    <t>Raineofthursday</t>
  </si>
  <si>
    <t>ExploreSpeed</t>
  </si>
  <si>
    <t>MrMikeConn</t>
  </si>
  <si>
    <t>MarshallJarrett</t>
  </si>
  <si>
    <t>timurtuna</t>
  </si>
  <si>
    <t>Superiorfirepow</t>
  </si>
  <si>
    <t>JMS1193</t>
  </si>
  <si>
    <t>jonsilvester</t>
  </si>
  <si>
    <t>RScottReilly</t>
  </si>
  <si>
    <t>UnacceptableEC</t>
  </si>
  <si>
    <t>snorburter</t>
  </si>
  <si>
    <t>tjnikki</t>
  </si>
  <si>
    <t>markalmonte</t>
  </si>
  <si>
    <t>JimmyCostello</t>
  </si>
  <si>
    <t>JOSHUA_R_ALLEN</t>
  </si>
  <si>
    <t>WeBeGood</t>
  </si>
  <si>
    <t>Alphono33</t>
  </si>
  <si>
    <t>imnickmurphy</t>
  </si>
  <si>
    <t>RutledgeDuRant</t>
  </si>
  <si>
    <t>MPNY1</t>
  </si>
  <si>
    <t>jimmybeyer</t>
  </si>
  <si>
    <t>Se_la_luz</t>
  </si>
  <si>
    <t>be_enyvar</t>
  </si>
  <si>
    <t>lukiffer</t>
  </si>
  <si>
    <t>michaelmurrey</t>
  </si>
  <si>
    <t>eddymcastillo</t>
  </si>
  <si>
    <t>arsentheone</t>
  </si>
  <si>
    <t>acrious</t>
  </si>
  <si>
    <t>kingrick56</t>
  </si>
  <si>
    <t>IAL0KI</t>
  </si>
  <si>
    <t>tumpit</t>
  </si>
  <si>
    <t>russvanderpool</t>
  </si>
  <si>
    <t>koryu_n</t>
  </si>
  <si>
    <t>fuzenews</t>
  </si>
  <si>
    <t>CPDinolfo</t>
  </si>
  <si>
    <t>SAIDESPARZA</t>
  </si>
  <si>
    <t>BeeDubbullU</t>
  </si>
  <si>
    <t>hayama_sea_wind</t>
  </si>
  <si>
    <t>acceptance</t>
  </si>
  <si>
    <t>bandrewanderson</t>
  </si>
  <si>
    <t>Dcheeth2</t>
  </si>
  <si>
    <t>jszhengyq</t>
  </si>
  <si>
    <t>uell_palma</t>
  </si>
  <si>
    <t>Rick504boy</t>
  </si>
  <si>
    <t>rhammersmith</t>
  </si>
  <si>
    <t>Chrisfinney91</t>
  </si>
  <si>
    <t>mrmaxwang</t>
  </si>
  <si>
    <t>shiva98666</t>
  </si>
  <si>
    <t>NawazLink</t>
  </si>
  <si>
    <t>themitch_m</t>
  </si>
  <si>
    <t>jditom</t>
  </si>
  <si>
    <t>LazyLummox</t>
  </si>
  <si>
    <t>jodyneran</t>
  </si>
  <si>
    <t>0xedeon</t>
  </si>
  <si>
    <t>leonardofullana</t>
  </si>
  <si>
    <t>MrJibberJabber</t>
  </si>
  <si>
    <t>clazq</t>
  </si>
  <si>
    <t>BridieLawler</t>
  </si>
  <si>
    <t>traderforlife</t>
  </si>
  <si>
    <t>LCthepoetyo</t>
  </si>
  <si>
    <t>mexsnor</t>
  </si>
  <si>
    <t>VermillionSky</t>
  </si>
  <si>
    <t>gardenspc</t>
  </si>
  <si>
    <t>B_Rad_Streak</t>
  </si>
  <si>
    <t>hoporo</t>
  </si>
  <si>
    <t>gilbetances</t>
  </si>
  <si>
    <t>GoatManPopeLick</t>
  </si>
  <si>
    <t>WoWScrubbington</t>
  </si>
  <si>
    <t>dpronko</t>
  </si>
  <si>
    <t>qermichyo</t>
  </si>
  <si>
    <t>ChristoDamian</t>
  </si>
  <si>
    <t>ceejaysola</t>
  </si>
  <si>
    <t>KimKyleSmith</t>
  </si>
  <si>
    <t>SG_Twits</t>
  </si>
  <si>
    <t>c3po2011g</t>
  </si>
  <si>
    <t>disthoff</t>
  </si>
  <si>
    <t>mantis1</t>
  </si>
  <si>
    <t>mandytangles</t>
  </si>
  <si>
    <t>allicochrane</t>
  </si>
  <si>
    <t>scottrhill85</t>
  </si>
  <si>
    <t>yf17103</t>
  </si>
  <si>
    <t>cigarette</t>
  </si>
  <si>
    <t>BretBagley</t>
  </si>
  <si>
    <t>DollFaceMUA</t>
  </si>
  <si>
    <t>49thKing</t>
  </si>
  <si>
    <t>skyyryder1</t>
  </si>
  <si>
    <t>AndyHarcup</t>
  </si>
  <si>
    <t>Fjell_Sk8terJ</t>
  </si>
  <si>
    <t>lindashea50</t>
  </si>
  <si>
    <t>HDSandhagen</t>
  </si>
  <si>
    <t>RafVerbiest</t>
  </si>
  <si>
    <t>obikela</t>
  </si>
  <si>
    <t>padme1978</t>
  </si>
  <si>
    <t>azif09</t>
  </si>
  <si>
    <t>Dan_Farris99</t>
  </si>
  <si>
    <t>ericvanguy</t>
  </si>
  <si>
    <t>hershy97mp</t>
  </si>
  <si>
    <t>HseOnThePrairie</t>
  </si>
  <si>
    <t>ameray1</t>
  </si>
  <si>
    <t>najdhil</t>
  </si>
  <si>
    <t>FuriousDin</t>
  </si>
  <si>
    <t>mnaady</t>
  </si>
  <si>
    <t>yonakranz</t>
  </si>
  <si>
    <t>TahoeDad</t>
  </si>
  <si>
    <t>JohnTreme</t>
  </si>
  <si>
    <t>am_sa02</t>
  </si>
  <si>
    <t>masadshafiq</t>
  </si>
  <si>
    <t>JimDavis29</t>
  </si>
  <si>
    <t>ChiHinNg</t>
  </si>
  <si>
    <t>ThomasPollas</t>
  </si>
  <si>
    <t>butarewesure</t>
  </si>
  <si>
    <t>logmanbarre</t>
  </si>
  <si>
    <t>markRpettitt</t>
  </si>
  <si>
    <t>CzubbaW</t>
  </si>
  <si>
    <t>Jakeelias93</t>
  </si>
  <si>
    <t>kevinpersons</t>
  </si>
  <si>
    <t>StrickTech</t>
  </si>
  <si>
    <t>aBitBent</t>
  </si>
  <si>
    <t>JKnoblich</t>
  </si>
  <si>
    <t>ITGuidePoint</t>
  </si>
  <si>
    <t>markgray260</t>
  </si>
  <si>
    <t>SoodSagar</t>
  </si>
  <si>
    <t>SezSimon42</t>
  </si>
  <si>
    <t>TahaHirani1</t>
  </si>
  <si>
    <t>PostDigga</t>
  </si>
  <si>
    <t>ThickSanta</t>
  </si>
  <si>
    <t>AaronAntrim</t>
  </si>
  <si>
    <t>jeffashlock</t>
  </si>
  <si>
    <t>dis_is_true</t>
  </si>
  <si>
    <t>King_Hon</t>
  </si>
  <si>
    <t>moses_umba</t>
  </si>
  <si>
    <t>JamesGriesbach</t>
  </si>
  <si>
    <t>rlbert00</t>
  </si>
  <si>
    <t>TraceyWarren5</t>
  </si>
  <si>
    <t>nosmircss</t>
  </si>
  <si>
    <t>iKyrillos</t>
  </si>
  <si>
    <t>radomguyonline</t>
  </si>
  <si>
    <t>CanIHazLamb</t>
  </si>
  <si>
    <t>alisultankhan1</t>
  </si>
  <si>
    <t>bo0o0o0obe</t>
  </si>
  <si>
    <t>JohnMorton736</t>
  </si>
  <si>
    <t>MTL199</t>
  </si>
  <si>
    <t>katieeth</t>
  </si>
  <si>
    <t>DamianJRMark</t>
  </si>
  <si>
    <t>formulanate</t>
  </si>
  <si>
    <t>CodyyLouis1</t>
  </si>
  <si>
    <t>Freshcutz_</t>
  </si>
  <si>
    <t>RRiger</t>
  </si>
  <si>
    <t>BySubject</t>
  </si>
  <si>
    <t>SBrownOnline</t>
  </si>
  <si>
    <t>omrakfdnc</t>
  </si>
  <si>
    <t>LalliNick</t>
  </si>
  <si>
    <t>Argostv</t>
  </si>
  <si>
    <t>BaderNa22233185</t>
  </si>
  <si>
    <t>Aminali_Bodla</t>
  </si>
  <si>
    <t>bagutie2012</t>
  </si>
  <si>
    <t>PineapplesDev</t>
  </si>
  <si>
    <t>pon_2307_</t>
  </si>
  <si>
    <t>enis68620898</t>
  </si>
  <si>
    <t>ReynaldoPizano</t>
  </si>
  <si>
    <t>rlathaku</t>
  </si>
  <si>
    <t>moscownights1</t>
  </si>
  <si>
    <t>dom_tassone</t>
  </si>
  <si>
    <t>BenLacey8549</t>
  </si>
  <si>
    <t>sheojigupta</t>
  </si>
  <si>
    <t>WabashaKellogg</t>
  </si>
  <si>
    <t>josephsyacoub</t>
  </si>
  <si>
    <t>PlanBotz</t>
  </si>
  <si>
    <t>king_bouba</t>
  </si>
  <si>
    <t>JustRick334</t>
  </si>
  <si>
    <t>denzrit</t>
  </si>
  <si>
    <t>ethanyanjiali</t>
  </si>
  <si>
    <t>jonrheaberlin</t>
  </si>
  <si>
    <t>VulteeValiant</t>
  </si>
  <si>
    <t>MedicosMom</t>
  </si>
  <si>
    <t>TimAStewart</t>
  </si>
  <si>
    <t>LargeDocuments</t>
  </si>
  <si>
    <t>TadHaneborg</t>
  </si>
  <si>
    <t>Tertiusinc</t>
  </si>
  <si>
    <t>siemerinkd</t>
  </si>
  <si>
    <t>EricaMaverick</t>
  </si>
  <si>
    <t>BSakakeeny</t>
  </si>
  <si>
    <t>RLtwenty2</t>
  </si>
  <si>
    <t>11Asadchohan</t>
  </si>
  <si>
    <t>wab_ayu</t>
  </si>
  <si>
    <t>ShuoshuoLL</t>
  </si>
  <si>
    <t>umut_zeybek</t>
  </si>
  <si>
    <t>TheWagmore</t>
  </si>
  <si>
    <t>7Kuang</t>
  </si>
  <si>
    <t>qtedsa</t>
  </si>
  <si>
    <t>iam7amdan</t>
  </si>
  <si>
    <t>DavieBoiMusic</t>
  </si>
  <si>
    <t>Vladkuuk</t>
  </si>
  <si>
    <t>unreal_films</t>
  </si>
  <si>
    <t>sangeethasaggam</t>
  </si>
  <si>
    <t>IRidoutt</t>
  </si>
  <si>
    <t>balogunjamiu98</t>
  </si>
  <si>
    <t>beanamusing</t>
  </si>
  <si>
    <t>jimneal00</t>
  </si>
  <si>
    <t>karijams</t>
  </si>
  <si>
    <t>robertfair7</t>
  </si>
  <si>
    <t>keithspiclet</t>
  </si>
  <si>
    <t>udp_5060</t>
  </si>
  <si>
    <t>sk270000</t>
  </si>
  <si>
    <t>JR_Bozarth</t>
  </si>
  <si>
    <t>Mark_D_Piper</t>
  </si>
  <si>
    <t>pappapumppablo</t>
  </si>
  <si>
    <t>jennings18_josh</t>
  </si>
  <si>
    <t>WPGChicago</t>
  </si>
  <si>
    <t>D0meztikM30ws</t>
  </si>
  <si>
    <t>FabioCalvelli</t>
  </si>
  <si>
    <t>JohnDoerr6</t>
  </si>
  <si>
    <t>Flymaps</t>
  </si>
  <si>
    <t>Chris_Hafer101</t>
  </si>
  <si>
    <t>RAKAN_az93</t>
  </si>
  <si>
    <t>NeRDb0y100</t>
  </si>
  <si>
    <t>MSDAWN_M</t>
  </si>
  <si>
    <t>vocacionmisione</t>
  </si>
  <si>
    <t>Ravvenmark</t>
  </si>
  <si>
    <t>Panchooo999</t>
  </si>
  <si>
    <t>SauceBossPhil</t>
  </si>
  <si>
    <t>RexAllenUmney</t>
  </si>
  <si>
    <t>mysticxphoenix5</t>
  </si>
  <si>
    <t>veritashunter</t>
  </si>
  <si>
    <t>Leolph</t>
  </si>
  <si>
    <t>skylane44u</t>
  </si>
  <si>
    <t>djferguson242</t>
  </si>
  <si>
    <t>ppcmark</t>
  </si>
  <si>
    <t>chillwithryan</t>
  </si>
  <si>
    <t>tpwgriffith</t>
  </si>
  <si>
    <t>dandrea1014</t>
  </si>
  <si>
    <t>HardBrockLife</t>
  </si>
  <si>
    <t>75f4955586b7411</t>
  </si>
  <si>
    <t>AITeslaBot</t>
  </si>
  <si>
    <t>pandeyarvind710</t>
  </si>
  <si>
    <t>Ogeywon</t>
  </si>
  <si>
    <t>walpick10</t>
  </si>
  <si>
    <t>antonioervin80</t>
  </si>
  <si>
    <t>_mogn3t</t>
  </si>
  <si>
    <t>rajeebkmdoteth</t>
  </si>
  <si>
    <t>Not4H1re</t>
  </si>
  <si>
    <t>erik_tark</t>
  </si>
  <si>
    <t>JatinBhore</t>
  </si>
  <si>
    <t>jevestones</t>
  </si>
  <si>
    <t>ikalyanchakraav</t>
  </si>
  <si>
    <t>mysteriousolive</t>
  </si>
  <si>
    <t>efsaneradiocu</t>
  </si>
  <si>
    <t>SteveSisson2</t>
  </si>
  <si>
    <t>snowpro_777</t>
  </si>
  <si>
    <t>_justincoffman</t>
  </si>
  <si>
    <t>joshuapedraza5</t>
  </si>
  <si>
    <t>Sergio_i_Am</t>
  </si>
  <si>
    <t>KingGibby24</t>
  </si>
  <si>
    <t>lonekyoka</t>
  </si>
  <si>
    <t>PoThePanda007</t>
  </si>
  <si>
    <t>drewhil82</t>
  </si>
  <si>
    <t>mertkilich</t>
  </si>
  <si>
    <t>DevinRMarrs</t>
  </si>
  <si>
    <t>cantbelean</t>
  </si>
  <si>
    <t>askbellwether</t>
  </si>
  <si>
    <t>quajosammie</t>
  </si>
  <si>
    <t>baaaadguys</t>
  </si>
  <si>
    <t>adrian_inspire</t>
  </si>
  <si>
    <t>ashigerudesoul</t>
  </si>
  <si>
    <t>BmoreInspiring</t>
  </si>
  <si>
    <t>SomeDude1886</t>
  </si>
  <si>
    <t>dougmartin429</t>
  </si>
  <si>
    <t>AWolfofCrypto</t>
  </si>
  <si>
    <t>lacomus1981</t>
  </si>
  <si>
    <t>MickFumo</t>
  </si>
  <si>
    <t>tihunov</t>
  </si>
  <si>
    <t>RyDaMom</t>
  </si>
  <si>
    <t>wparkerashley</t>
  </si>
  <si>
    <t>flaffcsouthfla</t>
  </si>
  <si>
    <t>DesertRoses6</t>
  </si>
  <si>
    <t>djb0103</t>
  </si>
  <si>
    <t>TahirRMughal1</t>
  </si>
  <si>
    <t>kacreddy</t>
  </si>
  <si>
    <t>CheloGGT</t>
  </si>
  <si>
    <t>Its_Ge0</t>
  </si>
  <si>
    <t>Johnyrocker101</t>
  </si>
  <si>
    <t>io53ph</t>
  </si>
  <si>
    <t>shisanchez64</t>
  </si>
  <si>
    <t>missiletech80</t>
  </si>
  <si>
    <t>carlywayforever</t>
  </si>
  <si>
    <t>OnSocialTrends</t>
  </si>
  <si>
    <t>HURACANX777</t>
  </si>
  <si>
    <t>Paragioudakiss1</t>
  </si>
  <si>
    <t>BarreQaje</t>
  </si>
  <si>
    <t>russell_hoeft</t>
  </si>
  <si>
    <t>Ashishmahendra6</t>
  </si>
  <si>
    <t>balderas408</t>
  </si>
  <si>
    <t>JTsiolis272</t>
  </si>
  <si>
    <t>ElturoYEG</t>
  </si>
  <si>
    <t>engrtanzeelch</t>
  </si>
  <si>
    <t>LeeKennedyMusic</t>
  </si>
  <si>
    <t>mokes54</t>
  </si>
  <si>
    <t>wahid_hamdard</t>
  </si>
  <si>
    <t>adaltweets</t>
  </si>
  <si>
    <t>NeoRockefeller1</t>
  </si>
  <si>
    <t>AngelPit_</t>
  </si>
  <si>
    <t>SiddharthaDey01</t>
  </si>
  <si>
    <t>AlfredoSipala</t>
  </si>
  <si>
    <t>Adoseofdave</t>
  </si>
  <si>
    <t>RyanWoodcock10</t>
  </si>
  <si>
    <t>G0_Girt</t>
  </si>
  <si>
    <t>brandonhuff777</t>
  </si>
  <si>
    <t>CarolBrooklyn13</t>
  </si>
  <si>
    <t>Kona_suke_poo</t>
  </si>
  <si>
    <t>sslv3goku</t>
  </si>
  <si>
    <t>j33pguy</t>
  </si>
  <si>
    <t>Holo_informal</t>
  </si>
  <si>
    <t>hactube</t>
  </si>
  <si>
    <t>slyspif</t>
  </si>
  <si>
    <t>realJenniferMB</t>
  </si>
  <si>
    <t>amirianno</t>
  </si>
  <si>
    <t>ryanfholmes</t>
  </si>
  <si>
    <t>YF117A</t>
  </si>
  <si>
    <t>zydarockstar</t>
  </si>
  <si>
    <t>riptidejas</t>
  </si>
  <si>
    <t>JohnGirouard3</t>
  </si>
  <si>
    <t>Sktoronto</t>
  </si>
  <si>
    <t>saurabhparashr_</t>
  </si>
  <si>
    <t>SoochNav</t>
  </si>
  <si>
    <t>ThebookofHov</t>
  </si>
  <si>
    <t>FNalajmi__</t>
  </si>
  <si>
    <t>Jenkinsk34</t>
  </si>
  <si>
    <t>sherry_work</t>
  </si>
  <si>
    <t>chepurnoii</t>
  </si>
  <si>
    <t>shenbin_2017</t>
  </si>
  <si>
    <t>x996sezakix</t>
  </si>
  <si>
    <t>FakherHamdan</t>
  </si>
  <si>
    <t>BonBonNOBO2015</t>
  </si>
  <si>
    <t>lhccii</t>
  </si>
  <si>
    <t>gilkmanz</t>
  </si>
  <si>
    <t>Darren_Orange</t>
  </si>
  <si>
    <t>XtinaPass</t>
  </si>
  <si>
    <t>2xG5HS</t>
  </si>
  <si>
    <t>osmanmuratgul</t>
  </si>
  <si>
    <t>trv_tossy99</t>
  </si>
  <si>
    <t>Draygou</t>
  </si>
  <si>
    <t>YueshenWu</t>
  </si>
  <si>
    <t>DelBro76</t>
  </si>
  <si>
    <t>too_goated69</t>
  </si>
  <si>
    <t>brittanyb2723</t>
  </si>
  <si>
    <t>coffeecemetery</t>
  </si>
  <si>
    <t>Gor8Dmitry</t>
  </si>
  <si>
    <t>eman6177</t>
  </si>
  <si>
    <t>UnknownWold666</t>
  </si>
  <si>
    <t>samlindell</t>
  </si>
  <si>
    <t>breezyjamz</t>
  </si>
  <si>
    <t>InTyWaffle</t>
  </si>
  <si>
    <t>hank_olken</t>
  </si>
  <si>
    <t>gowordify</t>
  </si>
  <si>
    <t>alina_cosmetics</t>
  </si>
  <si>
    <t>ivsasz</t>
  </si>
  <si>
    <t>beka_ulis</t>
  </si>
  <si>
    <t>AlexZaver1</t>
  </si>
  <si>
    <t>CurranDonnelly1</t>
  </si>
  <si>
    <t>oreboyamo</t>
  </si>
  <si>
    <t>Mukul98660847</t>
  </si>
  <si>
    <t>footbull_tokyo</t>
  </si>
  <si>
    <t>TobonAmador</t>
  </si>
  <si>
    <t>BruceGlivar</t>
  </si>
  <si>
    <t>CodeByDom</t>
  </si>
  <si>
    <t>alegria_is_joy</t>
  </si>
  <si>
    <t>walker_leimbach</t>
  </si>
  <si>
    <t>JacobAlexFuent1</t>
  </si>
  <si>
    <t>ugurkellecioglu</t>
  </si>
  <si>
    <t>974jm</t>
  </si>
  <si>
    <t>abdoalaa1911</t>
  </si>
  <si>
    <t>VitamanV</t>
  </si>
  <si>
    <t>KumananKR</t>
  </si>
  <si>
    <t>BacalanKentPaul</t>
  </si>
  <si>
    <t>trynafindniraj</t>
  </si>
  <si>
    <t>perkioxxx</t>
  </si>
  <si>
    <t>ZoaCasters</t>
  </si>
  <si>
    <t>Patti_Johnson91</t>
  </si>
  <si>
    <t>andybreshears</t>
  </si>
  <si>
    <t>GiveEmSomeTea</t>
  </si>
  <si>
    <t>KOARA825</t>
  </si>
  <si>
    <t>7Kae7</t>
  </si>
  <si>
    <t>bnz0816</t>
  </si>
  <si>
    <t>ProdigyTrading_</t>
  </si>
  <si>
    <t>LennyLouis3</t>
  </si>
  <si>
    <t>ANWARO1O</t>
  </si>
  <si>
    <t>theclokistikin</t>
  </si>
  <si>
    <t>Mack59K</t>
  </si>
  <si>
    <t>ElennyWitcopy</t>
  </si>
  <si>
    <t>CardanGeontz</t>
  </si>
  <si>
    <t>StevenLaz117</t>
  </si>
  <si>
    <t>JeffreyDeanGray</t>
  </si>
  <si>
    <t>thiccchrispratt</t>
  </si>
  <si>
    <t>KawusuKanu</t>
  </si>
  <si>
    <t>CallumLacey7</t>
  </si>
  <si>
    <t>Watts_the_Issue</t>
  </si>
  <si>
    <t>MarinelloEd</t>
  </si>
  <si>
    <t>jcbp94</t>
  </si>
  <si>
    <t>Iamneemi</t>
  </si>
  <si>
    <t>LukeLea7</t>
  </si>
  <si>
    <t>spraqqus</t>
  </si>
  <si>
    <t>FaythHopeLuv19</t>
  </si>
  <si>
    <t>Anthony46837391</t>
  </si>
  <si>
    <t>haykal_yare</t>
  </si>
  <si>
    <t>AMDPTSD</t>
  </si>
  <si>
    <t>AKF_Whoisthis</t>
  </si>
  <si>
    <t>devendrasm</t>
  </si>
  <si>
    <t>YoussefAfia</t>
  </si>
  <si>
    <t>doja_khan20</t>
  </si>
  <si>
    <t>CurieuxHasard</t>
  </si>
  <si>
    <t>sulis203</t>
  </si>
  <si>
    <t>RobertSteer3</t>
  </si>
  <si>
    <t>manavcy</t>
  </si>
  <si>
    <t>XproDelta</t>
  </si>
  <si>
    <t>hermasproperty</t>
  </si>
  <si>
    <t>JohannHerr_</t>
  </si>
  <si>
    <t>CraigMaciolek</t>
  </si>
  <si>
    <t>LyricalPosting</t>
  </si>
  <si>
    <t>Dilligaf666_</t>
  </si>
  <si>
    <t>cngdey</t>
  </si>
  <si>
    <t>JEDICryptosoph</t>
  </si>
  <si>
    <t>h_n_tran</t>
  </si>
  <si>
    <t>josias_ballard</t>
  </si>
  <si>
    <t>realWHA</t>
  </si>
  <si>
    <t>msmd_22</t>
  </si>
  <si>
    <t>portgqz</t>
  </si>
  <si>
    <t>N2Surviving</t>
  </si>
  <si>
    <t>CoreyLafon</t>
  </si>
  <si>
    <t>realSpartanInv</t>
  </si>
  <si>
    <t>blaze_pk</t>
  </si>
  <si>
    <t>trooper2413</t>
  </si>
  <si>
    <t>Mohamma03210403</t>
  </si>
  <si>
    <t>debatumusic</t>
  </si>
  <si>
    <t>TourMalaVibra</t>
  </si>
  <si>
    <t>BaccRealz</t>
  </si>
  <si>
    <t>hector_nogueras</t>
  </si>
  <si>
    <t>ChristyLynDeC</t>
  </si>
  <si>
    <t>WayneConrad15</t>
  </si>
  <si>
    <t>RenataD06154282</t>
  </si>
  <si>
    <t>GerulaitisKathy</t>
  </si>
  <si>
    <t>poyrazispir00</t>
  </si>
  <si>
    <t>TheNewG76741354</t>
  </si>
  <si>
    <t>gamblafootball</t>
  </si>
  <si>
    <t>brazilfuturo</t>
  </si>
  <si>
    <t>CaseyBackes</t>
  </si>
  <si>
    <t>SleCustoms</t>
  </si>
  <si>
    <t>JustShinerz</t>
  </si>
  <si>
    <t>TradeDrip</t>
  </si>
  <si>
    <t>rhysbarry_</t>
  </si>
  <si>
    <t>CallylLozada</t>
  </si>
  <si>
    <t>awonodeami</t>
  </si>
  <si>
    <t>notion_guide</t>
  </si>
  <si>
    <t>Melvin_G93</t>
  </si>
  <si>
    <t>Siyasilerkonus</t>
  </si>
  <si>
    <t>OfcAndriTGM</t>
  </si>
  <si>
    <t>MathewSHillCFP</t>
  </si>
  <si>
    <t>its_your_ayush_</t>
  </si>
  <si>
    <t>avilajort</t>
  </si>
  <si>
    <t>NascarMario_YT</t>
  </si>
  <si>
    <t>RyleeL09</t>
  </si>
  <si>
    <t>_O629K_</t>
  </si>
  <si>
    <t>RobbyVee3</t>
  </si>
  <si>
    <t>klercarvalho</t>
  </si>
  <si>
    <t>jiyugaoka19</t>
  </si>
  <si>
    <t>lee02557469</t>
  </si>
  <si>
    <t>prendesyvan</t>
  </si>
  <si>
    <t>JaSpecific</t>
  </si>
  <si>
    <t>00typecs</t>
  </si>
  <si>
    <t>michaeljjbrett</t>
  </si>
  <si>
    <t>Anti_Cramer</t>
  </si>
  <si>
    <t>RainBryan_</t>
  </si>
  <si>
    <t>BtcDryden</t>
  </si>
  <si>
    <t>mitesh82457338</t>
  </si>
  <si>
    <t>iamversue</t>
  </si>
  <si>
    <t>TealMacaron</t>
  </si>
  <si>
    <t>adsewey</t>
  </si>
  <si>
    <t>infinitysportst</t>
  </si>
  <si>
    <t>AaronCochrane07</t>
  </si>
  <si>
    <t>itsnottamer</t>
  </si>
  <si>
    <t>PitaHRam</t>
  </si>
  <si>
    <t>lTraysavagel</t>
  </si>
  <si>
    <t>MadafakerReal</t>
  </si>
  <si>
    <t>nrsqft</t>
  </si>
  <si>
    <t>sophlovesfeet</t>
  </si>
  <si>
    <t>02morgs</t>
  </si>
  <si>
    <t>mikegaxx</t>
  </si>
  <si>
    <t>IGlacierboy</t>
  </si>
  <si>
    <t>Suro3318</t>
  </si>
  <si>
    <t>barizberk</t>
  </si>
  <si>
    <t>JordanJClayton2</t>
  </si>
  <si>
    <t>jorlaylas</t>
  </si>
  <si>
    <t>JaydaMilani</t>
  </si>
  <si>
    <t>_JDHart</t>
  </si>
  <si>
    <t>ARodriguez1775</t>
  </si>
  <si>
    <t>_kirklee_</t>
  </si>
  <si>
    <t>naxinff</t>
  </si>
  <si>
    <t>HarsimranPunia</t>
  </si>
  <si>
    <t>TectigonL</t>
  </si>
  <si>
    <t>artistryvavlt1</t>
  </si>
  <si>
    <t>mrjumanjii</t>
  </si>
  <si>
    <t>klein_kj</t>
  </si>
  <si>
    <t>betojua31383269</t>
  </si>
  <si>
    <t>LMongoose12</t>
  </si>
  <si>
    <t>prestongrnjr</t>
  </si>
  <si>
    <t>Arduin91</t>
  </si>
  <si>
    <t>turboflat666</t>
  </si>
  <si>
    <t>Phillyphill_22</t>
  </si>
  <si>
    <t>Fenrir3345</t>
  </si>
  <si>
    <t>doimin_wallet</t>
  </si>
  <si>
    <t>jasperisfunny</t>
  </si>
  <si>
    <t>newmoneytrey_</t>
  </si>
  <si>
    <t>brenserk</t>
  </si>
  <si>
    <t>SMBengineer</t>
  </si>
  <si>
    <t>mashro3kAE</t>
  </si>
  <si>
    <t>Be_Mi_Guest</t>
  </si>
  <si>
    <t>thecreditassist</t>
  </si>
  <si>
    <t>ffapartners</t>
  </si>
  <si>
    <t>jayy_araujo</t>
  </si>
  <si>
    <t>hou191</t>
  </si>
  <si>
    <t>loransalabadi</t>
  </si>
  <si>
    <t>langnas_scott</t>
  </si>
  <si>
    <t>mr_aimdownsight</t>
  </si>
  <si>
    <t>ServantOfCarti</t>
  </si>
  <si>
    <t>CordlessFN</t>
  </si>
  <si>
    <t>3mk1eo</t>
  </si>
  <si>
    <t>barbaroichiba</t>
  </si>
  <si>
    <t>ledpinkyy</t>
  </si>
  <si>
    <t>minthdec</t>
  </si>
  <si>
    <t>LopperHS</t>
  </si>
  <si>
    <t>spiralboomer</t>
  </si>
  <si>
    <t>__marat</t>
  </si>
  <si>
    <t>itscooldowntime</t>
  </si>
  <si>
    <t>liloberto</t>
  </si>
  <si>
    <t>izthepilot</t>
  </si>
  <si>
    <t>dontaviusbm</t>
  </si>
  <si>
    <t>sharat_sc</t>
  </si>
  <si>
    <t>SankiBat</t>
  </si>
  <si>
    <t>Stephen89610280</t>
  </si>
  <si>
    <t>Adrian54605386</t>
  </si>
  <si>
    <t>TheOGvariant</t>
  </si>
  <si>
    <t>Jamesknife1</t>
  </si>
  <si>
    <t>Q0v_1</t>
  </si>
  <si>
    <t>Alex76815703</t>
  </si>
  <si>
    <t>ModuChanyu234</t>
  </si>
  <si>
    <t>hazuotv</t>
  </si>
  <si>
    <t>amina34001837</t>
  </si>
  <si>
    <t>rasprince_</t>
  </si>
  <si>
    <t>JensonJASmith</t>
  </si>
  <si>
    <t>cowboycoffeeti1</t>
  </si>
  <si>
    <t>lbrahimdandach</t>
  </si>
  <si>
    <t>Frat17383205</t>
  </si>
  <si>
    <t>interesting040</t>
  </si>
  <si>
    <t>BradSmithWV</t>
  </si>
  <si>
    <t>ChrisHoover71</t>
  </si>
  <si>
    <t>FabrizzioArenas</t>
  </si>
  <si>
    <t>AbeGotOptions</t>
  </si>
  <si>
    <t>Charles53942741</t>
  </si>
  <si>
    <t>Masut56635589</t>
  </si>
  <si>
    <t>bencarnate</t>
  </si>
  <si>
    <t>DirectorMink</t>
  </si>
  <si>
    <t>cliffhanger57</t>
  </si>
  <si>
    <t>rozellewilsonjr</t>
  </si>
  <si>
    <t>sumit57316508</t>
  </si>
  <si>
    <t>TonyWin2021</t>
  </si>
  <si>
    <t>XRPKing16</t>
  </si>
  <si>
    <t>Yxiis2</t>
  </si>
  <si>
    <t>KutukCaglar</t>
  </si>
  <si>
    <t>KishorTBiradar</t>
  </si>
  <si>
    <t>DanielM906</t>
  </si>
  <si>
    <t>muchloveETH</t>
  </si>
  <si>
    <t>SuchWOW20</t>
  </si>
  <si>
    <t>deKonsekrate</t>
  </si>
  <si>
    <t>IceAngel039</t>
  </si>
  <si>
    <t>SSingletery</t>
  </si>
  <si>
    <t>Shahzadgondal02</t>
  </si>
  <si>
    <t>IreportsV</t>
  </si>
  <si>
    <t>RebrccaW</t>
  </si>
  <si>
    <t>Acnolxgia</t>
  </si>
  <si>
    <t>junaibi98</t>
  </si>
  <si>
    <t>BkJiFwjx6sYyVFO</t>
  </si>
  <si>
    <t>BerryPhotograp2</t>
  </si>
  <si>
    <t>ClaetonJon</t>
  </si>
  <si>
    <t>KingsleyStinson</t>
  </si>
  <si>
    <t>ayden_huntley</t>
  </si>
  <si>
    <t>ciean_energy</t>
  </si>
  <si>
    <t>FSinghababu</t>
  </si>
  <si>
    <t>ivzl_</t>
  </si>
  <si>
    <t>CHAbdulrehman63</t>
  </si>
  <si>
    <t>DHanrahanMusic</t>
  </si>
  <si>
    <t>KimKnSpain</t>
  </si>
  <si>
    <t>7ang0n1n3</t>
  </si>
  <si>
    <t>hoggets_m</t>
  </si>
  <si>
    <t>Kalladinstorm</t>
  </si>
  <si>
    <t>mishy3636</t>
  </si>
  <si>
    <t>KetanTCD</t>
  </si>
  <si>
    <t>spacealt4</t>
  </si>
  <si>
    <t>JoeHarkins16</t>
  </si>
  <si>
    <t>G33kMan121</t>
  </si>
  <si>
    <t>yourblckfriend</t>
  </si>
  <si>
    <t>gekiyakuQchasyu</t>
  </si>
  <si>
    <t>UFORobbi</t>
  </si>
  <si>
    <t>westsophben</t>
  </si>
  <si>
    <t>JoeKupiec</t>
  </si>
  <si>
    <t>TheTechKitchen</t>
  </si>
  <si>
    <t>DroogSalty</t>
  </si>
  <si>
    <t>dogruyol_cenk4</t>
  </si>
  <si>
    <t>JamesBo61140865</t>
  </si>
  <si>
    <t>TurkishgamesTGO</t>
  </si>
  <si>
    <t>SkyHawk68A</t>
  </si>
  <si>
    <t>cryptodomeinen</t>
  </si>
  <si>
    <t>Koanthic</t>
  </si>
  <si>
    <t>AnnaVonRae1</t>
  </si>
  <si>
    <t>EObligada</t>
  </si>
  <si>
    <t>GamingPaPaa</t>
  </si>
  <si>
    <t>GizemSelvi</t>
  </si>
  <si>
    <t>whodiswhodere</t>
  </si>
  <si>
    <t>Myronb58</t>
  </si>
  <si>
    <t>CarrDizzy</t>
  </si>
  <si>
    <t>EvenSeanBean</t>
  </si>
  <si>
    <t>slapval</t>
  </si>
  <si>
    <t>MarkNomada</t>
  </si>
  <si>
    <t>Usman4995</t>
  </si>
  <si>
    <t>RaisingCane87</t>
  </si>
  <si>
    <t>juliodaysdiaz</t>
  </si>
  <si>
    <t>BostjancicJim</t>
  </si>
  <si>
    <t>Vixeny5</t>
  </si>
  <si>
    <t>vxnikolaeva</t>
  </si>
  <si>
    <t>1NathanHughes</t>
  </si>
  <si>
    <t>Pierre_Velut</t>
  </si>
  <si>
    <t>The4upzTV</t>
  </si>
  <si>
    <t>realbugsycat</t>
  </si>
  <si>
    <t>RealFrankyDog</t>
  </si>
  <si>
    <t>AlphaOfEcom</t>
  </si>
  <si>
    <t>wxmegweb</t>
  </si>
  <si>
    <t>al__saber</t>
  </si>
  <si>
    <t>Chrysler0325</t>
  </si>
  <si>
    <t>virDeStatera</t>
  </si>
  <si>
    <t>Wealthisnatural</t>
  </si>
  <si>
    <t>BeauBradyYS</t>
  </si>
  <si>
    <t>Akiteamasoloati</t>
  </si>
  <si>
    <t>TroyDLoeffler</t>
  </si>
  <si>
    <t>ebikei0520</t>
  </si>
  <si>
    <t>Boopbetcasino</t>
  </si>
  <si>
    <t>Maskshooter190</t>
  </si>
  <si>
    <t>GINOxUV</t>
  </si>
  <si>
    <t>Umar_Fulaan</t>
  </si>
  <si>
    <t>Y0__Pierre</t>
  </si>
  <si>
    <t>VMP_ALLANONE</t>
  </si>
  <si>
    <t>Shzade_20</t>
  </si>
  <si>
    <t>baileyfortnite3</t>
  </si>
  <si>
    <t>realwierda</t>
  </si>
  <si>
    <t>TehraniHanna</t>
  </si>
  <si>
    <t>fuckituptreyy</t>
  </si>
  <si>
    <t>TheDanKnapp</t>
  </si>
  <si>
    <t>endo_archive</t>
  </si>
  <si>
    <t>miho_7boys</t>
  </si>
  <si>
    <t>JaredLasky1</t>
  </si>
  <si>
    <t>0xUnderflow</t>
  </si>
  <si>
    <t>DrSalvadorAcha</t>
  </si>
  <si>
    <t>migdynasty</t>
  </si>
  <si>
    <t>NETSRAKENNUB</t>
  </si>
  <si>
    <t>OpenContextInc</t>
  </si>
  <si>
    <t>wookiee77</t>
  </si>
  <si>
    <t>Lorie01201762</t>
  </si>
  <si>
    <t>Buggswilldoit</t>
  </si>
  <si>
    <t>madeyesonshy</t>
  </si>
  <si>
    <t>TheGPTElite</t>
  </si>
  <si>
    <t>michael___fucks</t>
  </si>
  <si>
    <t>dashiellclipp</t>
  </si>
  <si>
    <t>morinorisu_b</t>
  </si>
  <si>
    <t>Kolsonofficial</t>
  </si>
  <si>
    <t>Sharla_McM</t>
  </si>
  <si>
    <t>hallabrokokko</t>
  </si>
  <si>
    <t>taktagawa</t>
  </si>
  <si>
    <t>OYECANADAA</t>
  </si>
  <si>
    <t>Y3LH_Distrib</t>
  </si>
  <si>
    <t>civicnation1776</t>
  </si>
  <si>
    <t>MaskChoiceMarin</t>
  </si>
  <si>
    <t>BigStinMania</t>
  </si>
  <si>
    <t>troimerai_nico</t>
  </si>
  <si>
    <t>BCJdevelopment</t>
  </si>
  <si>
    <t>LeftLoonies</t>
  </si>
  <si>
    <t>Rang3r0</t>
  </si>
  <si>
    <t>tfcjones</t>
  </si>
  <si>
    <t>universefromsea</t>
  </si>
  <si>
    <t>LFGAlarm</t>
  </si>
  <si>
    <t>_decentralist_</t>
  </si>
  <si>
    <t>PawelKaszuba3</t>
  </si>
  <si>
    <t>ezbigdawg7</t>
  </si>
  <si>
    <t>TYVINAY1</t>
  </si>
  <si>
    <t>iamkrisrisner</t>
  </si>
  <si>
    <t>katladeedaa</t>
  </si>
  <si>
    <t>knowondr</t>
  </si>
  <si>
    <t>BigPalma93</t>
  </si>
  <si>
    <t>l_m1key</t>
  </si>
  <si>
    <t>gunsgrappling</t>
  </si>
  <si>
    <t>Ras_Al_Ghul_33</t>
  </si>
  <si>
    <t>grains_of_light</t>
  </si>
  <si>
    <t>PuneetP85880340</t>
  </si>
  <si>
    <t>EvC20493396</t>
  </si>
  <si>
    <t>Taylordufault97</t>
  </si>
  <si>
    <t>mactrucc_</t>
  </si>
  <si>
    <t>FormidableSuper</t>
  </si>
  <si>
    <t>nyspx</t>
  </si>
  <si>
    <t>LEEKYNZ80</t>
  </si>
  <si>
    <t>CapeshitPod</t>
  </si>
  <si>
    <t>jay_hohl</t>
  </si>
  <si>
    <t>Commonsense403</t>
  </si>
  <si>
    <t>JohnTay01042001</t>
  </si>
  <si>
    <t>MissmanTX</t>
  </si>
  <si>
    <t>CyberMago</t>
  </si>
  <si>
    <t>Mervoskiiii</t>
  </si>
  <si>
    <t>little_mons_hq</t>
  </si>
  <si>
    <t>itzkapii</t>
  </si>
  <si>
    <t>NotQuite1995</t>
  </si>
  <si>
    <t>0xcocobean</t>
  </si>
  <si>
    <t>a_s_thornton</t>
  </si>
  <si>
    <t>MickKetoman</t>
  </si>
  <si>
    <t>Michele_tx17</t>
  </si>
  <si>
    <t>TylerdsTweets</t>
  </si>
  <si>
    <t>stevie808_</t>
  </si>
  <si>
    <t>Piper10932</t>
  </si>
  <si>
    <t>WeNeedYouMrWolf</t>
  </si>
  <si>
    <t>Michael78677084</t>
  </si>
  <si>
    <t>CosterMichael1</t>
  </si>
  <si>
    <t>SimulationHack</t>
  </si>
  <si>
    <t>travelinrad</t>
  </si>
  <si>
    <t>JorgeGuapo1000</t>
  </si>
  <si>
    <t>markham96000588</t>
  </si>
  <si>
    <t>Keanvenient</t>
  </si>
  <si>
    <t>ps_rash</t>
  </si>
  <si>
    <t>BillCro89679308</t>
  </si>
  <si>
    <t>StacieCarlsbad</t>
  </si>
  <si>
    <t>ScottPMorton1</t>
  </si>
  <si>
    <t>ctarch11</t>
  </si>
  <si>
    <t>QUIGG_Global</t>
  </si>
  <si>
    <t>jameshmallik</t>
  </si>
  <si>
    <t>shane_hendrikz</t>
  </si>
  <si>
    <t>EricRankinWA</t>
  </si>
  <si>
    <t>FirstClassPatri</t>
  </si>
  <si>
    <t>Vikingm1957</t>
  </si>
  <si>
    <t>gingerscarlett</t>
  </si>
  <si>
    <t>macaframa9901</t>
  </si>
  <si>
    <t>USA_PATRI0T</t>
  </si>
  <si>
    <t>RylandPearson</t>
  </si>
  <si>
    <t>jeff_crayton</t>
  </si>
  <si>
    <t>YomieYikes23</t>
  </si>
  <si>
    <t>Ren_53300</t>
  </si>
  <si>
    <t>Pauloverthinker</t>
  </si>
  <si>
    <t>urrichhomie</t>
  </si>
  <si>
    <t>Habitandco</t>
  </si>
  <si>
    <t>REC_KNOCK</t>
  </si>
  <si>
    <t>markwil59028915</t>
  </si>
  <si>
    <t>chartexperten</t>
  </si>
  <si>
    <t>erixxxk</t>
  </si>
  <si>
    <t>JimMooreUSA</t>
  </si>
  <si>
    <t>ezequiel6967</t>
  </si>
  <si>
    <t>ghaf_tv</t>
  </si>
  <si>
    <t>EliteEngineer4</t>
  </si>
  <si>
    <t>JPelletierphoto</t>
  </si>
  <si>
    <t>RuralOkPride</t>
  </si>
  <si>
    <t>ahyat_1215</t>
  </si>
  <si>
    <t>HMit_hamasaki</t>
  </si>
  <si>
    <t>mperry80387</t>
  </si>
  <si>
    <t>Yacht_Rockette</t>
  </si>
  <si>
    <t>AlexFilmmakers</t>
  </si>
  <si>
    <t>angel82123</t>
  </si>
  <si>
    <t>DawnSza18050064</t>
  </si>
  <si>
    <t>_mrcurrent_</t>
  </si>
  <si>
    <t>coinoglobal</t>
  </si>
  <si>
    <t>oborik13</t>
  </si>
  <si>
    <t>Pass_do_cute</t>
  </si>
  <si>
    <t>crymorejames</t>
  </si>
  <si>
    <t>scott_desano</t>
  </si>
  <si>
    <t>OuttakesAI</t>
  </si>
  <si>
    <t>Adarshgoldmedal</t>
  </si>
  <si>
    <t>LegalMovesOnly</t>
  </si>
  <si>
    <t>mitarashi0123</t>
  </si>
  <si>
    <t>tanuunuu</t>
  </si>
  <si>
    <t>SWSPartners</t>
  </si>
  <si>
    <t>kl0siit</t>
  </si>
  <si>
    <t>JasperTheSith</t>
  </si>
  <si>
    <t>govfools</t>
  </si>
  <si>
    <t>SimpPainPapiEth</t>
  </si>
  <si>
    <t>LiIWick</t>
  </si>
  <si>
    <t>HigherStandbask</t>
  </si>
  <si>
    <t>BabyMeowzer</t>
  </si>
  <si>
    <t>mdineshbhati</t>
  </si>
  <si>
    <t>GOD777LEGEND</t>
  </si>
  <si>
    <t>BPennsteel</t>
  </si>
  <si>
    <t>amazon_savvy</t>
  </si>
  <si>
    <t>chait_nagar</t>
  </si>
  <si>
    <t>BlueMedya</t>
  </si>
  <si>
    <t>shotawatanabe30</t>
  </si>
  <si>
    <t>Diamondrecov3ry</t>
  </si>
  <si>
    <t>TugceErten2022</t>
  </si>
  <si>
    <t>TobiasE97319503</t>
  </si>
  <si>
    <t>muzosapp</t>
  </si>
  <si>
    <t>Javonwp</t>
  </si>
  <si>
    <t>xixhixhi_bot</t>
  </si>
  <si>
    <t>Dalton_White22</t>
  </si>
  <si>
    <t>Coach_Mody</t>
  </si>
  <si>
    <t>socalstrongman</t>
  </si>
  <si>
    <t>AtlasTalks</t>
  </si>
  <si>
    <t>UNKNOWN_DR3AD</t>
  </si>
  <si>
    <t>mattgoggin</t>
  </si>
  <si>
    <t>hkang_kr</t>
  </si>
  <si>
    <t>Stevenwalksfree</t>
  </si>
  <si>
    <t>Ashorithm</t>
  </si>
  <si>
    <t>JuanBarraganMe</t>
  </si>
  <si>
    <t>Brooke1donnelly</t>
  </si>
  <si>
    <t>MisterMarino1</t>
  </si>
  <si>
    <t>CearsCommunity</t>
  </si>
  <si>
    <t>Isaiah_BerryBey</t>
  </si>
  <si>
    <t>openvoteio</t>
  </si>
  <si>
    <t>HuotariMatthew</t>
  </si>
  <si>
    <t>Karstenxyz</t>
  </si>
  <si>
    <t>os_eolina</t>
  </si>
  <si>
    <t>thetruth_tellme</t>
  </si>
  <si>
    <t>library_delhi</t>
  </si>
  <si>
    <t>RobertOwensJD</t>
  </si>
  <si>
    <t>b24iw</t>
  </si>
  <si>
    <t>play101975</t>
  </si>
  <si>
    <t>rutland_2n</t>
  </si>
  <si>
    <t>StacksofArkadia</t>
  </si>
  <si>
    <t>dblunt1964</t>
  </si>
  <si>
    <t>sumtingwog</t>
  </si>
  <si>
    <t>Buttzwants2know</t>
  </si>
  <si>
    <t>birdley007</t>
  </si>
  <si>
    <t>LouieDePalma79</t>
  </si>
  <si>
    <t>BeeGee2468</t>
  </si>
  <si>
    <t>Jamesjpsuedome</t>
  </si>
  <si>
    <t>a_hetzl</t>
  </si>
  <si>
    <t>realtndad</t>
  </si>
  <si>
    <t>KennethOaks</t>
  </si>
  <si>
    <t>bangbangetc</t>
  </si>
  <si>
    <t>armoured_fse</t>
  </si>
  <si>
    <t>PilotBurt</t>
  </si>
  <si>
    <t>daviddofficial1</t>
  </si>
  <si>
    <t>ObserventPupil</t>
  </si>
  <si>
    <t>davidkennell3</t>
  </si>
  <si>
    <t>eCommPorter</t>
  </si>
  <si>
    <t>AllMegaBusiness</t>
  </si>
  <si>
    <t>AVRAGOP</t>
  </si>
  <si>
    <t>WickArty</t>
  </si>
  <si>
    <t>TucessNorA1903</t>
  </si>
  <si>
    <t>jiggythunder_</t>
  </si>
  <si>
    <t>ConstructingDee</t>
  </si>
  <si>
    <t>ScottDWinder17</t>
  </si>
  <si>
    <t>JDennis_ZFC</t>
  </si>
  <si>
    <t>William97103471</t>
  </si>
  <si>
    <t>HumanTimesMedia</t>
  </si>
  <si>
    <t>JoniWaggoner3</t>
  </si>
  <si>
    <t>JuliaJulie_559</t>
  </si>
  <si>
    <t>JaredSisler</t>
  </si>
  <si>
    <t>JCarmonne</t>
  </si>
  <si>
    <t>ScottDavid45</t>
  </si>
  <si>
    <t>SpikeOK2022</t>
  </si>
  <si>
    <t>Wakko6973</t>
  </si>
  <si>
    <t>SeerLeiurusa</t>
  </si>
  <si>
    <t>TBKG_25</t>
  </si>
  <si>
    <t>CBDC28thAmend</t>
  </si>
  <si>
    <t>REKTelligence</t>
  </si>
  <si>
    <t>SkipM77</t>
  </si>
  <si>
    <t>MaJoseGRocha</t>
  </si>
  <si>
    <t>SharonRKaram1</t>
  </si>
  <si>
    <t>alikarim_net</t>
  </si>
  <si>
    <t>IntelCapitalist</t>
  </si>
  <si>
    <t>vogtj67</t>
  </si>
  <si>
    <t>dkeller2022</t>
  </si>
  <si>
    <t>cbdc_pl</t>
  </si>
  <si>
    <t>Negasigeb</t>
  </si>
  <si>
    <t>realsgrman</t>
  </si>
  <si>
    <t>rabbitfordinner</t>
  </si>
  <si>
    <t>GSD0420</t>
  </si>
  <si>
    <t>davidbrendoft</t>
  </si>
  <si>
    <t>ChpPayne</t>
  </si>
  <si>
    <t>MISTERNAKAMOTO</t>
  </si>
  <si>
    <t>Bankroll_Bill</t>
  </si>
  <si>
    <t>The_SuitedPanda</t>
  </si>
  <si>
    <t>KPGrit</t>
  </si>
  <si>
    <t>Kim_Hee_Chul</t>
  </si>
  <si>
    <t>CaptainDumbfawk</t>
  </si>
  <si>
    <t>TakeshiKazui</t>
  </si>
  <si>
    <t>bbtxbrennan24</t>
  </si>
  <si>
    <t>siukadev</t>
  </si>
  <si>
    <t>ScottTJoseph1</t>
  </si>
  <si>
    <t>AFB_Store</t>
  </si>
  <si>
    <t>PeterBrunschwi1</t>
  </si>
  <si>
    <t>haven_home</t>
  </si>
  <si>
    <t>aitod_ai</t>
  </si>
  <si>
    <t>STPLAPNEWS</t>
  </si>
  <si>
    <t>alchang</t>
  </si>
  <si>
    <t>DerickWakefield</t>
  </si>
  <si>
    <t>KevinRHavard</t>
  </si>
  <si>
    <t>tintincub</t>
  </si>
  <si>
    <t>majidkhan</t>
  </si>
  <si>
    <t>elohimwarrior</t>
  </si>
  <si>
    <t>Bladeswelove</t>
  </si>
  <si>
    <t>rusich</t>
  </si>
  <si>
    <t>MightyArchalon</t>
  </si>
  <si>
    <t>SixteenthEdit</t>
  </si>
  <si>
    <t>treycourtney</t>
  </si>
  <si>
    <t>insertsports</t>
  </si>
  <si>
    <t>johnson_douglas</t>
  </si>
  <si>
    <t>armadili</t>
  </si>
  <si>
    <t>jmocibob</t>
  </si>
  <si>
    <t>Drewrobbins2</t>
  </si>
  <si>
    <t>criscarillo</t>
  </si>
  <si>
    <t>jarrodspry</t>
  </si>
  <si>
    <t>jonnyyraee</t>
  </si>
  <si>
    <t>DrorHarari</t>
  </si>
  <si>
    <t>russhunt</t>
  </si>
  <si>
    <t>buttertooth</t>
  </si>
  <si>
    <t>ClintonSiegel</t>
  </si>
  <si>
    <t>moshiri2008</t>
  </si>
  <si>
    <t>Tomosail</t>
  </si>
  <si>
    <t>tr1010</t>
  </si>
  <si>
    <t>FEzami</t>
  </si>
  <si>
    <t>sassyrobin420</t>
  </si>
  <si>
    <t>rconzone</t>
  </si>
  <si>
    <t>pdjoiner</t>
  </si>
  <si>
    <t>FBSki33</t>
  </si>
  <si>
    <t>ExactFunctor</t>
  </si>
  <si>
    <t>MesaGuitarGuy</t>
  </si>
  <si>
    <t>Iskander420</t>
  </si>
  <si>
    <t>LennyRabinowitz</t>
  </si>
  <si>
    <t>bernettaayers</t>
  </si>
  <si>
    <t>DougEboi</t>
  </si>
  <si>
    <t>911Sexton</t>
  </si>
  <si>
    <t>TravisNovak</t>
  </si>
  <si>
    <t>pedro_deblanco</t>
  </si>
  <si>
    <t>Jeepin74</t>
  </si>
  <si>
    <t>shawnmedlin</t>
  </si>
  <si>
    <t>derekvest</t>
  </si>
  <si>
    <t>Joshdecks</t>
  </si>
  <si>
    <t>mk2571</t>
  </si>
  <si>
    <t>andrewcorley</t>
  </si>
  <si>
    <t>bonzzy</t>
  </si>
  <si>
    <t>bdunkle</t>
  </si>
  <si>
    <t>gpwalls</t>
  </si>
  <si>
    <t>wataankaol</t>
  </si>
  <si>
    <t>wunver</t>
  </si>
  <si>
    <t>CarlosMGuerraSr</t>
  </si>
  <si>
    <t>dialboles</t>
  </si>
  <si>
    <t>WNadal</t>
  </si>
  <si>
    <t>poison_angel2</t>
  </si>
  <si>
    <t>Reinr8790</t>
  </si>
  <si>
    <t>odonnellcolleen</t>
  </si>
  <si>
    <t>Butchibabu</t>
  </si>
  <si>
    <t>mares87</t>
  </si>
  <si>
    <t>bob_gates</t>
  </si>
  <si>
    <t>mr_laemp</t>
  </si>
  <si>
    <t>greenbokke</t>
  </si>
  <si>
    <t>ISamLegend74</t>
  </si>
  <si>
    <t>Zenonic</t>
  </si>
  <si>
    <t>clickynote</t>
  </si>
  <si>
    <t>timkippen</t>
  </si>
  <si>
    <t>Itlyqueen83</t>
  </si>
  <si>
    <t>worlddesk</t>
  </si>
  <si>
    <t>Shamrock199</t>
  </si>
  <si>
    <t>GregorySmithey</t>
  </si>
  <si>
    <t>axkkar</t>
  </si>
  <si>
    <t>T_Alpha_1223</t>
  </si>
  <si>
    <t>mooreRICKmoore</t>
  </si>
  <si>
    <t>Leo_Winchester</t>
  </si>
  <si>
    <t>polcat62</t>
  </si>
  <si>
    <t>Sharks12008</t>
  </si>
  <si>
    <t>Fielding32</t>
  </si>
  <si>
    <t>Tea_Traveler</t>
  </si>
  <si>
    <t>jimbotexas</t>
  </si>
  <si>
    <t>rimofheaven</t>
  </si>
  <si>
    <t>samuelburri</t>
  </si>
  <si>
    <t>iloveduindreams</t>
  </si>
  <si>
    <t>lukaskab</t>
  </si>
  <si>
    <t>adwarduk</t>
  </si>
  <si>
    <t>billbrooksjr</t>
  </si>
  <si>
    <t>pizzathehut21</t>
  </si>
  <si>
    <t>bjernigan52</t>
  </si>
  <si>
    <t>hitbridge</t>
  </si>
  <si>
    <t>sefcakir</t>
  </si>
  <si>
    <t>MichaelGaynier</t>
  </si>
  <si>
    <t>pinchusg</t>
  </si>
  <si>
    <t>nblanchet</t>
  </si>
  <si>
    <t>jdewoski</t>
  </si>
  <si>
    <t>digiboon</t>
  </si>
  <si>
    <t>anwarkazi</t>
  </si>
  <si>
    <t>spikespicer</t>
  </si>
  <si>
    <t>Joyafworld</t>
  </si>
  <si>
    <t>pawlek_</t>
  </si>
  <si>
    <t>aivanovski</t>
  </si>
  <si>
    <t>yuki4646</t>
  </si>
  <si>
    <t>Chadsvdub</t>
  </si>
  <si>
    <t>qpunk1</t>
  </si>
  <si>
    <t>mpodolinsky</t>
  </si>
  <si>
    <t>fortcollinscpa</t>
  </si>
  <si>
    <t>Saladinos</t>
  </si>
  <si>
    <t>TeamCincy</t>
  </si>
  <si>
    <t>RonaldSommer</t>
  </si>
  <si>
    <t>Dximac</t>
  </si>
  <si>
    <t>baronee16</t>
  </si>
  <si>
    <t>ArsalanUk</t>
  </si>
  <si>
    <t>kojman1</t>
  </si>
  <si>
    <t>James_Moravek</t>
  </si>
  <si>
    <t>Kipage</t>
  </si>
  <si>
    <t>Ahmed_Ali_DW</t>
  </si>
  <si>
    <t>powernotpowers</t>
  </si>
  <si>
    <t>hey_hogan</t>
  </si>
  <si>
    <t>jidran</t>
  </si>
  <si>
    <t>axelriet</t>
  </si>
  <si>
    <t>betadayzahead</t>
  </si>
  <si>
    <t>rockman_kun_</t>
  </si>
  <si>
    <t>broitzman</t>
  </si>
  <si>
    <t>aa_metamedia</t>
  </si>
  <si>
    <t>sebvo79</t>
  </si>
  <si>
    <t>don_pilo</t>
  </si>
  <si>
    <t>jj8rox</t>
  </si>
  <si>
    <t>jrrodeffer</t>
  </si>
  <si>
    <t>aki_3955</t>
  </si>
  <si>
    <t>NickyStefanidis</t>
  </si>
  <si>
    <t>Trey_W1</t>
  </si>
  <si>
    <t>gordonsmoodie</t>
  </si>
  <si>
    <t>codinedasauce</t>
  </si>
  <si>
    <t>hovakem</t>
  </si>
  <si>
    <t>jhfishing</t>
  </si>
  <si>
    <t>danpdeegan</t>
  </si>
  <si>
    <t>mbate25</t>
  </si>
  <si>
    <t>DrBusinesswoman</t>
  </si>
  <si>
    <t>bpitterusa</t>
  </si>
  <si>
    <t>tomyuliu</t>
  </si>
  <si>
    <t>hermann_57</t>
  </si>
  <si>
    <t>rahchooo</t>
  </si>
  <si>
    <t>brynn_rachel</t>
  </si>
  <si>
    <t>4bdp4</t>
  </si>
  <si>
    <t>OfficialJflow23</t>
  </si>
  <si>
    <t>nowacurmudgeon</t>
  </si>
  <si>
    <t>enzo_yama</t>
  </si>
  <si>
    <t>xcchen16</t>
  </si>
  <si>
    <t>JosephCraney16</t>
  </si>
  <si>
    <t>king9507</t>
  </si>
  <si>
    <t>teslamanchild</t>
  </si>
  <si>
    <t>ferrisahmad</t>
  </si>
  <si>
    <t>jasonchaka</t>
  </si>
  <si>
    <t>schuffdy</t>
  </si>
  <si>
    <t>leventclh</t>
  </si>
  <si>
    <t>Mainviews</t>
  </si>
  <si>
    <t>ShannonDennis1</t>
  </si>
  <si>
    <t>stefmagura</t>
  </si>
  <si>
    <t>MimiApell</t>
  </si>
  <si>
    <t>MichaelDaggett</t>
  </si>
  <si>
    <t>ENGRJASEM</t>
  </si>
  <si>
    <t>BillAndreozzi</t>
  </si>
  <si>
    <t>LorenMorse</t>
  </si>
  <si>
    <t>Doboszenski</t>
  </si>
  <si>
    <t>hermesco377</t>
  </si>
  <si>
    <t>Fleisch24</t>
  </si>
  <si>
    <t>craigdunphy1</t>
  </si>
  <si>
    <t>wooo13</t>
  </si>
  <si>
    <t>rickscheidler</t>
  </si>
  <si>
    <t>Lou_Tang_Clan</t>
  </si>
  <si>
    <t>antiionluv21</t>
  </si>
  <si>
    <t>13g10n</t>
  </si>
  <si>
    <t>CampisiKyle</t>
  </si>
  <si>
    <t>_iij4</t>
  </si>
  <si>
    <t>TrevorBernardo</t>
  </si>
  <si>
    <t>SBinder11</t>
  </si>
  <si>
    <t>fayez_1e</t>
  </si>
  <si>
    <t>NickBassan1992</t>
  </si>
  <si>
    <t>rolandsaven</t>
  </si>
  <si>
    <t>Kianakaye</t>
  </si>
  <si>
    <t>Mr_Meester</t>
  </si>
  <si>
    <t>JasonEichman</t>
  </si>
  <si>
    <t>Dstown96</t>
  </si>
  <si>
    <t>MaryeEdenfield</t>
  </si>
  <si>
    <t>Its_Po</t>
  </si>
  <si>
    <t>christhecollier</t>
  </si>
  <si>
    <t>MikeCaleo</t>
  </si>
  <si>
    <t>Caterade_</t>
  </si>
  <si>
    <t>k_7zz</t>
  </si>
  <si>
    <t>Amraply</t>
  </si>
  <si>
    <t>YasirAssaf</t>
  </si>
  <si>
    <t>karolyidav</t>
  </si>
  <si>
    <t>luca_0419</t>
  </si>
  <si>
    <t>zturke</t>
  </si>
  <si>
    <t>collealle</t>
  </si>
  <si>
    <t>ryanaparent</t>
  </si>
  <si>
    <t>ChandosSchultz</t>
  </si>
  <si>
    <t>ReardonKevin</t>
  </si>
  <si>
    <t>Nasirfraj</t>
  </si>
  <si>
    <t>tracy_NH</t>
  </si>
  <si>
    <t>simonkaran13</t>
  </si>
  <si>
    <t>xskidave</t>
  </si>
  <si>
    <t>cnpltfatihyigit</t>
  </si>
  <si>
    <t>jlmacdowell</t>
  </si>
  <si>
    <t>dannyeod</t>
  </si>
  <si>
    <t>benjamin_wasty</t>
  </si>
  <si>
    <t>AnthonyRocchio1</t>
  </si>
  <si>
    <t>Coglianno</t>
  </si>
  <si>
    <t>lmmvcft</t>
  </si>
  <si>
    <t>FL_Archer</t>
  </si>
  <si>
    <t>BittorfJason</t>
  </si>
  <si>
    <t>MauryaAshutosh_</t>
  </si>
  <si>
    <t>Katleninc</t>
  </si>
  <si>
    <t>BrennynM</t>
  </si>
  <si>
    <t>JamesRGriffith1</t>
  </si>
  <si>
    <t>javierrcampa</t>
  </si>
  <si>
    <t>MAX40469625</t>
  </si>
  <si>
    <t>bradericrudolph</t>
  </si>
  <si>
    <t>the_greg_gaston</t>
  </si>
  <si>
    <t>Verve1988</t>
  </si>
  <si>
    <t>goodson_erik</t>
  </si>
  <si>
    <t>NielsSommerfeld</t>
  </si>
  <si>
    <t>portauprincejay</t>
  </si>
  <si>
    <t>cehigbie</t>
  </si>
  <si>
    <t>navbrar6</t>
  </si>
  <si>
    <t>mattipascal</t>
  </si>
  <si>
    <t>bcushi1</t>
  </si>
  <si>
    <t>hfc_7e</t>
  </si>
  <si>
    <t>tom3monkey</t>
  </si>
  <si>
    <t>mattinator66</t>
  </si>
  <si>
    <t>TKamantauskas</t>
  </si>
  <si>
    <t>Mario_MRocha</t>
  </si>
  <si>
    <t>bhatianik</t>
  </si>
  <si>
    <t>OrangeReptyle</t>
  </si>
  <si>
    <t>ccklenk</t>
  </si>
  <si>
    <t>rishi92084</t>
  </si>
  <si>
    <t>VenGrids</t>
  </si>
  <si>
    <t>LynnSmiles1</t>
  </si>
  <si>
    <t>reuben_ndau</t>
  </si>
  <si>
    <t>jstdonut</t>
  </si>
  <si>
    <t>stanamb1</t>
  </si>
  <si>
    <t>TimothyDaleEvan</t>
  </si>
  <si>
    <t>MuminNaas</t>
  </si>
  <si>
    <t>yousuf_murad</t>
  </si>
  <si>
    <t>_Drew_Morris_</t>
  </si>
  <si>
    <t>smitty8935</t>
  </si>
  <si>
    <t>cht___</t>
  </si>
  <si>
    <t>t34_bravo</t>
  </si>
  <si>
    <t>Steve17931519</t>
  </si>
  <si>
    <t>PJustison</t>
  </si>
  <si>
    <t>TBSdrummer</t>
  </si>
  <si>
    <t>XalenMaru</t>
  </si>
  <si>
    <t>universecel</t>
  </si>
  <si>
    <t>some_guy__0</t>
  </si>
  <si>
    <t>3mr3assem</t>
  </si>
  <si>
    <t>camclink</t>
  </si>
  <si>
    <t>mchldiamond</t>
  </si>
  <si>
    <t>Dunksty_Punk</t>
  </si>
  <si>
    <t>LightfootRobin</t>
  </si>
  <si>
    <t>chrism8156</t>
  </si>
  <si>
    <t>jalilkh4n10</t>
  </si>
  <si>
    <t>samuelleeblue</t>
  </si>
  <si>
    <t>NotSimon25</t>
  </si>
  <si>
    <t>CmeWitness</t>
  </si>
  <si>
    <t>sjrl1999</t>
  </si>
  <si>
    <t>Isiko_DK</t>
  </si>
  <si>
    <t>shoeless</t>
  </si>
  <si>
    <t>snomadrider</t>
  </si>
  <si>
    <t>zidek_e</t>
  </si>
  <si>
    <t>bobbyfire10</t>
  </si>
  <si>
    <t>13ABBY13ABBY13</t>
  </si>
  <si>
    <t>suach010</t>
  </si>
  <si>
    <t>imvickymayo</t>
  </si>
  <si>
    <t>iceclimber101</t>
  </si>
  <si>
    <t>itsccb</t>
  </si>
  <si>
    <t>A_Sturnus</t>
  </si>
  <si>
    <t>Maurostwitta</t>
  </si>
  <si>
    <t>ProfPea2020</t>
  </si>
  <si>
    <t>usa06umrn</t>
  </si>
  <si>
    <t>bakaluba101</t>
  </si>
  <si>
    <t>Tuitee__</t>
  </si>
  <si>
    <t>HinseEric</t>
  </si>
  <si>
    <t>kyle_raposo_</t>
  </si>
  <si>
    <t>redsands_1</t>
  </si>
  <si>
    <t>YaseminkyKaya</t>
  </si>
  <si>
    <t>AmeenAldhaheri</t>
  </si>
  <si>
    <t>cafesoiree</t>
  </si>
  <si>
    <t>geutak</t>
  </si>
  <si>
    <t>TheDanielJi</t>
  </si>
  <si>
    <t>feisalalsomali</t>
  </si>
  <si>
    <t>Mthornton6t</t>
  </si>
  <si>
    <t>YomHashi</t>
  </si>
  <si>
    <t>jamesrwall250</t>
  </si>
  <si>
    <t>Mrkevgc</t>
  </si>
  <si>
    <t>Joe13644982</t>
  </si>
  <si>
    <t>AndreaBadino</t>
  </si>
  <si>
    <t>Steev_West</t>
  </si>
  <si>
    <t>erickjefferson0</t>
  </si>
  <si>
    <t>chevyredneck90</t>
  </si>
  <si>
    <t>47Doodles</t>
  </si>
  <si>
    <t>ta_chi_na</t>
  </si>
  <si>
    <t>vgonz_1</t>
  </si>
  <si>
    <t>GeraldcHasty</t>
  </si>
  <si>
    <t>PikachuButt</t>
  </si>
  <si>
    <t>rosiervalentin</t>
  </si>
  <si>
    <t>VasilyKichigin</t>
  </si>
  <si>
    <t>adiola135</t>
  </si>
  <si>
    <t>Asrealll</t>
  </si>
  <si>
    <t>ryanarosse</t>
  </si>
  <si>
    <t>andrewarwar</t>
  </si>
  <si>
    <t>TheGreeneWolf2</t>
  </si>
  <si>
    <t>TheffJorp</t>
  </si>
  <si>
    <t>G_DAWG_TURBO</t>
  </si>
  <si>
    <t>PavlikMonty</t>
  </si>
  <si>
    <t>achanel561</t>
  </si>
  <si>
    <t>ddb1942</t>
  </si>
  <si>
    <t>TunaKorkmaaz</t>
  </si>
  <si>
    <t>meenakshiroopal</t>
  </si>
  <si>
    <t>aamirofsandiego</t>
  </si>
  <si>
    <t>wolfofortega</t>
  </si>
  <si>
    <t>ReddragonTD</t>
  </si>
  <si>
    <t>Raaaaku4</t>
  </si>
  <si>
    <t>HanekawaR</t>
  </si>
  <si>
    <t>Rami_mabkout</t>
  </si>
  <si>
    <t>jorgewbriones</t>
  </si>
  <si>
    <t>ahmadhorami1971</t>
  </si>
  <si>
    <t>ksa_riyadh_1</t>
  </si>
  <si>
    <t>SrdaltonMrs</t>
  </si>
  <si>
    <t>AHNC_Hat</t>
  </si>
  <si>
    <t>UwU_Job</t>
  </si>
  <si>
    <t>Zannzxy</t>
  </si>
  <si>
    <t>PronghornsGG</t>
  </si>
  <si>
    <t>anhoangle18</t>
  </si>
  <si>
    <t>BehbudovJr</t>
  </si>
  <si>
    <t>Norn_Arnor_FF14</t>
  </si>
  <si>
    <t>ShawnMahathy</t>
  </si>
  <si>
    <t>NBOrange</t>
  </si>
  <si>
    <t>Shawnhopkins197</t>
  </si>
  <si>
    <t>gentildj</t>
  </si>
  <si>
    <t>relyonshane</t>
  </si>
  <si>
    <t>LifeByTheOceans</t>
  </si>
  <si>
    <t>Ferrar65</t>
  </si>
  <si>
    <t>itsabhi_22</t>
  </si>
  <si>
    <t>LuckyCharms285</t>
  </si>
  <si>
    <t>sohansinghji</t>
  </si>
  <si>
    <t>DiddatDonedat</t>
  </si>
  <si>
    <t>mrmagoo2342</t>
  </si>
  <si>
    <t>guthrie_Isaak</t>
  </si>
  <si>
    <t>isaactribee</t>
  </si>
  <si>
    <t>Timg2gHall</t>
  </si>
  <si>
    <t>BMSusanah</t>
  </si>
  <si>
    <t>smithwbrian68</t>
  </si>
  <si>
    <t>JudyWitherrite</t>
  </si>
  <si>
    <t>Tropical197</t>
  </si>
  <si>
    <t>UlloayAsociados</t>
  </si>
  <si>
    <t>Mongoozemon</t>
  </si>
  <si>
    <t>twistperformv6</t>
  </si>
  <si>
    <t>blgawlik</t>
  </si>
  <si>
    <t>MikeDietzUSA</t>
  </si>
  <si>
    <t>isbandiyar</t>
  </si>
  <si>
    <t>guilherme_nilys</t>
  </si>
  <si>
    <t>TheRealAHoward</t>
  </si>
  <si>
    <t>trefton190</t>
  </si>
  <si>
    <t>D_Gahagen</t>
  </si>
  <si>
    <t>s_almak1</t>
  </si>
  <si>
    <t>carmatestate</t>
  </si>
  <si>
    <t>Ethan_O_Fox</t>
  </si>
  <si>
    <t>Customer_Effort</t>
  </si>
  <si>
    <t>icardi_basgann</t>
  </si>
  <si>
    <t>Rize_riKud0926</t>
  </si>
  <si>
    <t>dh__bk</t>
  </si>
  <si>
    <t>aniell3_</t>
  </si>
  <si>
    <t>AZIZ_KSA_88</t>
  </si>
  <si>
    <t>benilsonleite</t>
  </si>
  <si>
    <t>INIAITI</t>
  </si>
  <si>
    <t>RealDangerKlose</t>
  </si>
  <si>
    <t>EruTweets</t>
  </si>
  <si>
    <t>Jasonreed51</t>
  </si>
  <si>
    <t>scotratz</t>
  </si>
  <si>
    <t>A_Aleksanteri</t>
  </si>
  <si>
    <t>adalondragon</t>
  </si>
  <si>
    <t>gastaldi_marco</t>
  </si>
  <si>
    <t>0xBitu</t>
  </si>
  <si>
    <t>JZaliaduonis</t>
  </si>
  <si>
    <t>DS_Luxury</t>
  </si>
  <si>
    <t>c_0x0_c</t>
  </si>
  <si>
    <t>_notblake</t>
  </si>
  <si>
    <t>dejay_boss</t>
  </si>
  <si>
    <t>sanghasahab</t>
  </si>
  <si>
    <t>JonathanPapina</t>
  </si>
  <si>
    <t>lauvrryt</t>
  </si>
  <si>
    <t>RealWaylonNeeds</t>
  </si>
  <si>
    <t>DionysianPirate</t>
  </si>
  <si>
    <t>thejohntoledo</t>
  </si>
  <si>
    <t>MAR__Ajmi</t>
  </si>
  <si>
    <t>maplecitysystem</t>
  </si>
  <si>
    <t>_justjamesmusic</t>
  </si>
  <si>
    <t>Yaz_Gunna</t>
  </si>
  <si>
    <t>TIXXAA_YT</t>
  </si>
  <si>
    <t>gta5mysteries</t>
  </si>
  <si>
    <t>MendelErlenwein</t>
  </si>
  <si>
    <t>sean_seaneyre</t>
  </si>
  <si>
    <t>INKLINKJAPAN</t>
  </si>
  <si>
    <t>18_Ja1_mkts</t>
  </si>
  <si>
    <t>myjavamedia</t>
  </si>
  <si>
    <t>seanmsimon</t>
  </si>
  <si>
    <t>Lawal420</t>
  </si>
  <si>
    <t>CharmeleonLoL</t>
  </si>
  <si>
    <t>zoatoday</t>
  </si>
  <si>
    <t>MalibuMiss1</t>
  </si>
  <si>
    <t>bhumeshpatel4</t>
  </si>
  <si>
    <t>ankur_agl</t>
  </si>
  <si>
    <t>EdmundNguyen_</t>
  </si>
  <si>
    <t>CecilSim1</t>
  </si>
  <si>
    <t>AubrayMcpherson</t>
  </si>
  <si>
    <t>1DopeGirlMikkiJ</t>
  </si>
  <si>
    <t>willking999love</t>
  </si>
  <si>
    <t>siyaadguhaad</t>
  </si>
  <si>
    <t>CharlesNery4</t>
  </si>
  <si>
    <t>BuddhaThis</t>
  </si>
  <si>
    <t>Credlocity</t>
  </si>
  <si>
    <t>F2KJMuhYzfRhoJF</t>
  </si>
  <si>
    <t>Hustleandwrite</t>
  </si>
  <si>
    <t>PlatformReady_</t>
  </si>
  <si>
    <t>PhilipOtto11</t>
  </si>
  <si>
    <t>CampbellBobbyWX</t>
  </si>
  <si>
    <t>Rean_43</t>
  </si>
  <si>
    <t>MalcolmStranger</t>
  </si>
  <si>
    <t>PassportPlug</t>
  </si>
  <si>
    <t>Stacy97062813</t>
  </si>
  <si>
    <t>druzzy9</t>
  </si>
  <si>
    <t>BoulbiNono</t>
  </si>
  <si>
    <t>vladimirtupcij1</t>
  </si>
  <si>
    <t>wizardjcc</t>
  </si>
  <si>
    <t>TahirFaruqui786</t>
  </si>
  <si>
    <t>maxiyayin</t>
  </si>
  <si>
    <t>jackgrails</t>
  </si>
  <si>
    <t>kaydah_king</t>
  </si>
  <si>
    <t>uu_math</t>
  </si>
  <si>
    <t>khaled_blind</t>
  </si>
  <si>
    <t>noony_651</t>
  </si>
  <si>
    <t>sevimmertefe</t>
  </si>
  <si>
    <t>hamzarajputshow</t>
  </si>
  <si>
    <t>BrushFireForge</t>
  </si>
  <si>
    <t>JFull86</t>
  </si>
  <si>
    <t>realkaradanvers</t>
  </si>
  <si>
    <t>FemajogaR</t>
  </si>
  <si>
    <t>Itsyourfuture</t>
  </si>
  <si>
    <t>DarioAntoineLee</t>
  </si>
  <si>
    <t>MelissaTrinci</t>
  </si>
  <si>
    <t>NovaCasten</t>
  </si>
  <si>
    <t>THE570area</t>
  </si>
  <si>
    <t>ThomasTBarr</t>
  </si>
  <si>
    <t>2012musicwasbae</t>
  </si>
  <si>
    <t>PoyPoyyw</t>
  </si>
  <si>
    <t>darryl93667865</t>
  </si>
  <si>
    <t>tavluthra</t>
  </si>
  <si>
    <t>fvckProfits</t>
  </si>
  <si>
    <t>teamassurex</t>
  </si>
  <si>
    <t>Folio3Ai</t>
  </si>
  <si>
    <t>AlperenKran_on3</t>
  </si>
  <si>
    <t>KamranA63488477</t>
  </si>
  <si>
    <t>AckermanRivers</t>
  </si>
  <si>
    <t>TheOnlyAllInOne</t>
  </si>
  <si>
    <t>A7Bundy</t>
  </si>
  <si>
    <t>danishiqbal__</t>
  </si>
  <si>
    <t>officialjoeram7</t>
  </si>
  <si>
    <t>Jamillah0125</t>
  </si>
  <si>
    <t>moigomez</t>
  </si>
  <si>
    <t>FordBull_FPower</t>
  </si>
  <si>
    <t>RRees06711980</t>
  </si>
  <si>
    <t>daryashussein</t>
  </si>
  <si>
    <t>yaeyx</t>
  </si>
  <si>
    <t>kevinsan300</t>
  </si>
  <si>
    <t>LUXFLYSKYDIVE</t>
  </si>
  <si>
    <t>thoughtmonkey85</t>
  </si>
  <si>
    <t>filmikelacom</t>
  </si>
  <si>
    <t>RigottiEnrico</t>
  </si>
  <si>
    <t>alpha4su</t>
  </si>
  <si>
    <t>dLemStylez</t>
  </si>
  <si>
    <t>ericdoatman</t>
  </si>
  <si>
    <t>SNehalArshad</t>
  </si>
  <si>
    <t>lambdajitsu</t>
  </si>
  <si>
    <t>ZacDix</t>
  </si>
  <si>
    <t>KLYN74R</t>
  </si>
  <si>
    <t>ripskidemusic</t>
  </si>
  <si>
    <t>EliottKroll</t>
  </si>
  <si>
    <t>EliotBnt</t>
  </si>
  <si>
    <t>SaiNikhileshRdy</t>
  </si>
  <si>
    <t>DBaraghoush</t>
  </si>
  <si>
    <t>TSmith112000</t>
  </si>
  <si>
    <t>BotondBalla2</t>
  </si>
  <si>
    <t>HongoGeorge</t>
  </si>
  <si>
    <t>nisanci_</t>
  </si>
  <si>
    <t>owlguardco</t>
  </si>
  <si>
    <t>SP_PS01</t>
  </si>
  <si>
    <t>Nimbus1k</t>
  </si>
  <si>
    <t>StepbroGomez</t>
  </si>
  <si>
    <t>ShinyOotachi</t>
  </si>
  <si>
    <t>KissyBorbor</t>
  </si>
  <si>
    <t>itayAssis</t>
  </si>
  <si>
    <t>dbvisa</t>
  </si>
  <si>
    <t>Pete_S_Official</t>
  </si>
  <si>
    <t>M7Mosaad</t>
  </si>
  <si>
    <t>Omllyn</t>
  </si>
  <si>
    <t>TheGoodfella88_</t>
  </si>
  <si>
    <t>friedcrisp</t>
  </si>
  <si>
    <t>i__Yzd</t>
  </si>
  <si>
    <t>tacopslt</t>
  </si>
  <si>
    <t>ZebrahG</t>
  </si>
  <si>
    <t>Kovid_R</t>
  </si>
  <si>
    <t>AbiBilge</t>
  </si>
  <si>
    <t>Burcakaranikurt</t>
  </si>
  <si>
    <t>ervis_zholi</t>
  </si>
  <si>
    <t>1f52b_xyz</t>
  </si>
  <si>
    <t>talleywacker19</t>
  </si>
  <si>
    <t>ColinMonnes</t>
  </si>
  <si>
    <t>TheJasmineDrag1</t>
  </si>
  <si>
    <t>the_rapper_al</t>
  </si>
  <si>
    <t>Ub8kcH6a19iF6vG</t>
  </si>
  <si>
    <t>PatriotV1nce</t>
  </si>
  <si>
    <t>Vidlyro</t>
  </si>
  <si>
    <t>9moretime</t>
  </si>
  <si>
    <t>TUAZINEKL</t>
  </si>
  <si>
    <t>Fayera76423072</t>
  </si>
  <si>
    <t>greenlifeLuke</t>
  </si>
  <si>
    <t>DefianceTorch</t>
  </si>
  <si>
    <t>_anthonythirion</t>
  </si>
  <si>
    <t>RealJames0119</t>
  </si>
  <si>
    <t>foreverangvis</t>
  </si>
  <si>
    <t>rwelschlehmann</t>
  </si>
  <si>
    <t>tecmundobr</t>
  </si>
  <si>
    <t>TCthePremix</t>
  </si>
  <si>
    <t>ClaireBBennett</t>
  </si>
  <si>
    <t>theomarproject</t>
  </si>
  <si>
    <t>BillyBoy_FR</t>
  </si>
  <si>
    <t>Scareemouch</t>
  </si>
  <si>
    <t>itsdestinymarko</t>
  </si>
  <si>
    <t>RoofTopDad</t>
  </si>
  <si>
    <t>whkaradio</t>
  </si>
  <si>
    <t>tc_migration</t>
  </si>
  <si>
    <t>hiphopuntapped</t>
  </si>
  <si>
    <t>maramgamer_girl</t>
  </si>
  <si>
    <t>Sublimatorium9</t>
  </si>
  <si>
    <t>1999_addicts_</t>
  </si>
  <si>
    <t>therealtruth322</t>
  </si>
  <si>
    <t>Jenn7000</t>
  </si>
  <si>
    <t>havocggaming</t>
  </si>
  <si>
    <t>enilkrag</t>
  </si>
  <si>
    <t>AngelBeads2</t>
  </si>
  <si>
    <t>covfefeit1</t>
  </si>
  <si>
    <t>tupple_app</t>
  </si>
  <si>
    <t>SwimGOAT</t>
  </si>
  <si>
    <t>DonneKez</t>
  </si>
  <si>
    <t>iamjaylinzy</t>
  </si>
  <si>
    <t>VirtuaCross</t>
  </si>
  <si>
    <t>lisa123jk_lily</t>
  </si>
  <si>
    <t>Shu14521016</t>
  </si>
  <si>
    <t>rachtrvl</t>
  </si>
  <si>
    <t>cassiearcaro21</t>
  </si>
  <si>
    <t>RobertP56480373</t>
  </si>
  <si>
    <t>radleymedina</t>
  </si>
  <si>
    <t>ahtzm_saudi</t>
  </si>
  <si>
    <t>CoreyCrypto1</t>
  </si>
  <si>
    <t>HealingandFree</t>
  </si>
  <si>
    <t>Ferdaboyz97</t>
  </si>
  <si>
    <t>a22legend</t>
  </si>
  <si>
    <t>Samuel_Roberts7</t>
  </si>
  <si>
    <t>charlesmartelfr</t>
  </si>
  <si>
    <t>rushmoney19</t>
  </si>
  <si>
    <t>CFTVF1</t>
  </si>
  <si>
    <t>leggomans</t>
  </si>
  <si>
    <t>Ffgameday1</t>
  </si>
  <si>
    <t>Kutscene1</t>
  </si>
  <si>
    <t>MauricioOnesti</t>
  </si>
  <si>
    <t>mccoskey_jeff</t>
  </si>
  <si>
    <t>JMclurek</t>
  </si>
  <si>
    <t>Marv_bdk</t>
  </si>
  <si>
    <t>funchalski</t>
  </si>
  <si>
    <t>rahulkahani</t>
  </si>
  <si>
    <t>dylanmamer1</t>
  </si>
  <si>
    <t>cristofercecola</t>
  </si>
  <si>
    <t>nuclearayJ</t>
  </si>
  <si>
    <t>DarrylAlisto5</t>
  </si>
  <si>
    <t>tom_doerr</t>
  </si>
  <si>
    <t>Tobisawa_</t>
  </si>
  <si>
    <t>millbankcr</t>
  </si>
  <si>
    <t>PatriotCounsel</t>
  </si>
  <si>
    <t>KyleMK4YT</t>
  </si>
  <si>
    <t>yupiop12</t>
  </si>
  <si>
    <t>SMohammed_Saad</t>
  </si>
  <si>
    <t>MrUnderhill_Ted</t>
  </si>
  <si>
    <t>WallaceCrypto</t>
  </si>
  <si>
    <t>Blackout1hitta</t>
  </si>
  <si>
    <t>NormalindaOfcl</t>
  </si>
  <si>
    <t>RoyoSker</t>
  </si>
  <si>
    <t>WKCloudyy</t>
  </si>
  <si>
    <t>PhilipofMakedon</t>
  </si>
  <si>
    <t>nullaufbitcoin</t>
  </si>
  <si>
    <t>realadamhirst</t>
  </si>
  <si>
    <t>RyanIreland7</t>
  </si>
  <si>
    <t>QunisherQ</t>
  </si>
  <si>
    <t>vext0n</t>
  </si>
  <si>
    <t>12Staubach</t>
  </si>
  <si>
    <t>Czech_AI_Guy</t>
  </si>
  <si>
    <t>ottaviodisomma</t>
  </si>
  <si>
    <t>atama_ashi8</t>
  </si>
  <si>
    <t>BieleDaniel</t>
  </si>
  <si>
    <t>SellemAlec</t>
  </si>
  <si>
    <t>splukie</t>
  </si>
  <si>
    <t>routecal</t>
  </si>
  <si>
    <t>Shamsher0793</t>
  </si>
  <si>
    <t>InFaMoUsWoN3</t>
  </si>
  <si>
    <t>JanuszIwanowski</t>
  </si>
  <si>
    <t>CurtisDewyea</t>
  </si>
  <si>
    <t>brandon04788663</t>
  </si>
  <si>
    <t>samuelsoprano_</t>
  </si>
  <si>
    <t>DavidGr94587145</t>
  </si>
  <si>
    <t>tfoulkmusic</t>
  </si>
  <si>
    <t>nas6mm</t>
  </si>
  <si>
    <t>SvenKonigsmann</t>
  </si>
  <si>
    <t>pokhrel_s2</t>
  </si>
  <si>
    <t>JetsonnCosmo</t>
  </si>
  <si>
    <t>Michael09522037</t>
  </si>
  <si>
    <t>centertao_14</t>
  </si>
  <si>
    <t>Zakaria09744531</t>
  </si>
  <si>
    <t>sorahare29811</t>
  </si>
  <si>
    <t>ThotaSurendra3</t>
  </si>
  <si>
    <t>TerrygreeneJ</t>
  </si>
  <si>
    <t>DDave7469</t>
  </si>
  <si>
    <t>WendyGarcia0720</t>
  </si>
  <si>
    <t>PrestaSandro</t>
  </si>
  <si>
    <t>anbitasoo_</t>
  </si>
  <si>
    <t>moonwalksmedia</t>
  </si>
  <si>
    <t>firesharter</t>
  </si>
  <si>
    <t>S4MJJ</t>
  </si>
  <si>
    <t>sarkoun1</t>
  </si>
  <si>
    <t>partners1xbetww</t>
  </si>
  <si>
    <t>DanteHuncho__</t>
  </si>
  <si>
    <t>SzqZ83</t>
  </si>
  <si>
    <t>FelipeO52696668</t>
  </si>
  <si>
    <t>yasu_2489</t>
  </si>
  <si>
    <t>JAlex4him</t>
  </si>
  <si>
    <t>RierinHomma</t>
  </si>
  <si>
    <t>MrFlavorDave</t>
  </si>
  <si>
    <t>jskuwari1</t>
  </si>
  <si>
    <t>WileyT20</t>
  </si>
  <si>
    <t>Headwall2021</t>
  </si>
  <si>
    <t>Jean16406544</t>
  </si>
  <si>
    <t>xx1ss11</t>
  </si>
  <si>
    <t>realifeplug</t>
  </si>
  <si>
    <t>1stimpress_cc</t>
  </si>
  <si>
    <t>xXx_Maxim03_xXx</t>
  </si>
  <si>
    <t>Llamanator_47th</t>
  </si>
  <si>
    <t>Jaserpantz</t>
  </si>
  <si>
    <t>Tofannis</t>
  </si>
  <si>
    <t>ChatTopics</t>
  </si>
  <si>
    <t>becruxShineOn</t>
  </si>
  <si>
    <t>CalRemnant</t>
  </si>
  <si>
    <t>DanTheFan918</t>
  </si>
  <si>
    <t>StewartBentonMD</t>
  </si>
  <si>
    <t>allversum</t>
  </si>
  <si>
    <t>DRAC0_2</t>
  </si>
  <si>
    <t>BasedAlpaca</t>
  </si>
  <si>
    <t>eiki_penpen</t>
  </si>
  <si>
    <t>MirroringLives</t>
  </si>
  <si>
    <t>SaahilShabbir</t>
  </si>
  <si>
    <t>devbakes</t>
  </si>
  <si>
    <t>Harmzwayy</t>
  </si>
  <si>
    <t>PBerriochoa_</t>
  </si>
  <si>
    <t>fiddlemyleaf</t>
  </si>
  <si>
    <t>GregRussECE</t>
  </si>
  <si>
    <t>DustySnider10</t>
  </si>
  <si>
    <t>SK_haruma_av</t>
  </si>
  <si>
    <t>shaunkaven</t>
  </si>
  <si>
    <t>yetmisreal</t>
  </si>
  <si>
    <t>CFCrypt0</t>
  </si>
  <si>
    <t>MrDark1292</t>
  </si>
  <si>
    <t>squee342</t>
  </si>
  <si>
    <t>alexarmac</t>
  </si>
  <si>
    <t>steve_schaal</t>
  </si>
  <si>
    <t>stacykyla667</t>
  </si>
  <si>
    <t>CLOZVRE</t>
  </si>
  <si>
    <t>noi_inugoya</t>
  </si>
  <si>
    <t>ingilizcekultur</t>
  </si>
  <si>
    <t>6Gslotboardgame</t>
  </si>
  <si>
    <t>thecryptohippie</t>
  </si>
  <si>
    <t>kalvinpichichi</t>
  </si>
  <si>
    <t>TheSportsRick</t>
  </si>
  <si>
    <t>FungiFondue</t>
  </si>
  <si>
    <t>whatchamccallme</t>
  </si>
  <si>
    <t>Mithos21000000</t>
  </si>
  <si>
    <t>WesleyK50466865</t>
  </si>
  <si>
    <t>LooneyAlittle</t>
  </si>
  <si>
    <t>wakalife1993</t>
  </si>
  <si>
    <t>TatoiRobert</t>
  </si>
  <si>
    <t>Bovei5Bovei</t>
  </si>
  <si>
    <t>TerryRosePhoto</t>
  </si>
  <si>
    <t>Dpromise21</t>
  </si>
  <si>
    <t>tammamtech</t>
  </si>
  <si>
    <t>JaredFComstock</t>
  </si>
  <si>
    <t>realjudeokonkwo</t>
  </si>
  <si>
    <t>CaffeineForCode</t>
  </si>
  <si>
    <t>BbqChkn43</t>
  </si>
  <si>
    <t>_Nomad_Digital_</t>
  </si>
  <si>
    <t>MrJoshua07</t>
  </si>
  <si>
    <t>JonnAllard</t>
  </si>
  <si>
    <t>MichaelPtyllc</t>
  </si>
  <si>
    <t>toxikay0</t>
  </si>
  <si>
    <t>beginthework</t>
  </si>
  <si>
    <t>MGuscetti</t>
  </si>
  <si>
    <t>angulo_lj</t>
  </si>
  <si>
    <t>ptzagk10</t>
  </si>
  <si>
    <t>TraderEdK</t>
  </si>
  <si>
    <t>rekkoha93</t>
  </si>
  <si>
    <t>rinne2640</t>
  </si>
  <si>
    <t>augustus0205</t>
  </si>
  <si>
    <t>LifeeofMercedes</t>
  </si>
  <si>
    <t>256M_AG</t>
  </si>
  <si>
    <t>geofreybillxo</t>
  </si>
  <si>
    <t>Syoma_JPN</t>
  </si>
  <si>
    <t>ZeekJT81</t>
  </si>
  <si>
    <t>TeamPokeColors</t>
  </si>
  <si>
    <t>BTCRenaissance3</t>
  </si>
  <si>
    <t>sofiathelionn</t>
  </si>
  <si>
    <t>symon_kharbach</t>
  </si>
  <si>
    <t>JasonIn8821063</t>
  </si>
  <si>
    <t>_shahidus</t>
  </si>
  <si>
    <t>nft_new7</t>
  </si>
  <si>
    <t>JasonMi72187335</t>
  </si>
  <si>
    <t>Tempest2786</t>
  </si>
  <si>
    <t>CIGSWT</t>
  </si>
  <si>
    <t>mi4u2is0</t>
  </si>
  <si>
    <t>longlivpablo</t>
  </si>
  <si>
    <t>Citizen__XXXX</t>
  </si>
  <si>
    <t>Salamandrine53</t>
  </si>
  <si>
    <t>PulseWallets</t>
  </si>
  <si>
    <t>ernsti_anderl</t>
  </si>
  <si>
    <t>NeuronsNeeded</t>
  </si>
  <si>
    <t>Impeturector</t>
  </si>
  <si>
    <t>tinydoodlebook</t>
  </si>
  <si>
    <t>FGNews07</t>
  </si>
  <si>
    <t>idziegrzes</t>
  </si>
  <si>
    <t>BookGirl2022</t>
  </si>
  <si>
    <t>clutch_media_en</t>
  </si>
  <si>
    <t>TomECrowder2</t>
  </si>
  <si>
    <t>MAsif079</t>
  </si>
  <si>
    <t>pmoneyzen</t>
  </si>
  <si>
    <t>NickBOfLA</t>
  </si>
  <si>
    <t>AmwrestlingKid</t>
  </si>
  <si>
    <t>AsimA235</t>
  </si>
  <si>
    <t>Johnnoe89696643</t>
  </si>
  <si>
    <t>realDunkelmann</t>
  </si>
  <si>
    <t>BICchocoball</t>
  </si>
  <si>
    <t>EndFalsity</t>
  </si>
  <si>
    <t>tatarinov_alx</t>
  </si>
  <si>
    <t>334Larry_</t>
  </si>
  <si>
    <t>_longdrivers_</t>
  </si>
  <si>
    <t>AlexOchs_</t>
  </si>
  <si>
    <t>VicThor__28</t>
  </si>
  <si>
    <t>iamdestinycurt1</t>
  </si>
  <si>
    <t>popovidisnik</t>
  </si>
  <si>
    <t>24Nugoo</t>
  </si>
  <si>
    <t>shire4life</t>
  </si>
  <si>
    <t>NceoPhotography</t>
  </si>
  <si>
    <t>Bish7817604867</t>
  </si>
  <si>
    <t>jlgboxing</t>
  </si>
  <si>
    <t>arthur09710856</t>
  </si>
  <si>
    <t>SDmecurtis</t>
  </si>
  <si>
    <t>f_falcon7</t>
  </si>
  <si>
    <t>LavianZen</t>
  </si>
  <si>
    <t>crosbycapital</t>
  </si>
  <si>
    <t>ElC0mandate69</t>
  </si>
  <si>
    <t>buyhardassets</t>
  </si>
  <si>
    <t>ar_balaraj</t>
  </si>
  <si>
    <t>Crypt0_L0</t>
  </si>
  <si>
    <t>ufc_goku</t>
  </si>
  <si>
    <t>EvanJamesLeona2</t>
  </si>
  <si>
    <t>ayconsultation</t>
  </si>
  <si>
    <t>tkolamb525</t>
  </si>
  <si>
    <t>Marcelox27</t>
  </si>
  <si>
    <t>RobertR99583031</t>
  </si>
  <si>
    <t>KatsuragawaO</t>
  </si>
  <si>
    <t>AfzalMohamedpti</t>
  </si>
  <si>
    <t>cortis</t>
  </si>
  <si>
    <t>JobysDad</t>
  </si>
  <si>
    <t>tkdwm7</t>
  </si>
  <si>
    <t>LarryShea111</t>
  </si>
  <si>
    <t>LindaMa85167432</t>
  </si>
  <si>
    <t>JadeRisu</t>
  </si>
  <si>
    <t>Charles28798911</t>
  </si>
  <si>
    <t>K9Russell</t>
  </si>
  <si>
    <t>piano_yuki1019</t>
  </si>
  <si>
    <t>WeeWillyWinker</t>
  </si>
  <si>
    <t>TBoneCapone714</t>
  </si>
  <si>
    <t>NWCloudSec</t>
  </si>
  <si>
    <t>jvfitteds</t>
  </si>
  <si>
    <t>Capella_Audio</t>
  </si>
  <si>
    <t>alisa012514</t>
  </si>
  <si>
    <t>gallenlu</t>
  </si>
  <si>
    <t>iNarsinghBjp1</t>
  </si>
  <si>
    <t>realjosshh</t>
  </si>
  <si>
    <t>TwoFrames813</t>
  </si>
  <si>
    <t>richcraigwright</t>
  </si>
  <si>
    <t>scuzzy_actual</t>
  </si>
  <si>
    <t>BengalThor</t>
  </si>
  <si>
    <t>timothyjoreilly</t>
  </si>
  <si>
    <t>sodamnedhot</t>
  </si>
  <si>
    <t>LoskeMatthew</t>
  </si>
  <si>
    <t>BrummettDenny</t>
  </si>
  <si>
    <t>OneLikeYHWH</t>
  </si>
  <si>
    <t>pwill_23</t>
  </si>
  <si>
    <t>unpacking_id</t>
  </si>
  <si>
    <t>GreenRecluse117</t>
  </si>
  <si>
    <t>Jonfindme1916</t>
  </si>
  <si>
    <t>ShmusViews</t>
  </si>
  <si>
    <t>realJackJWyatt</t>
  </si>
  <si>
    <t>50ma5a477</t>
  </si>
  <si>
    <t>Suellen_Oswald</t>
  </si>
  <si>
    <t>Kasmanam</t>
  </si>
  <si>
    <t>RondoMcMe</t>
  </si>
  <si>
    <t>val04632006</t>
  </si>
  <si>
    <t>Dopeydopeman420</t>
  </si>
  <si>
    <t>AntanasKubiliu2</t>
  </si>
  <si>
    <t>joeblow01346431</t>
  </si>
  <si>
    <t>BinSunbae</t>
  </si>
  <si>
    <t>HerboFrm4L</t>
  </si>
  <si>
    <t>ExperienceXusa</t>
  </si>
  <si>
    <t>lTAZ1YR8Lcy58bj</t>
  </si>
  <si>
    <t>EricJ_writing</t>
  </si>
  <si>
    <t>dansilasb</t>
  </si>
  <si>
    <t>brendanshanebiz</t>
  </si>
  <si>
    <t>Vikassinghbhol1</t>
  </si>
  <si>
    <t>NickitOff2</t>
  </si>
  <si>
    <t>BeerBillyWayne</t>
  </si>
  <si>
    <t>QA6TRR</t>
  </si>
  <si>
    <t>RBAMisfit</t>
  </si>
  <si>
    <t>MikelleMash</t>
  </si>
  <si>
    <t>TheBloodShotRa1</t>
  </si>
  <si>
    <t>caseycroftuk</t>
  </si>
  <si>
    <t>Daniella_Dev</t>
  </si>
  <si>
    <t>usman_riiaz</t>
  </si>
  <si>
    <t>Ben__Schaefer</t>
  </si>
  <si>
    <t>nerdadgaming</t>
  </si>
  <si>
    <t>okazaki_comsoft</t>
  </si>
  <si>
    <t>aleglessman</t>
  </si>
  <si>
    <t>TurboRBtrage</t>
  </si>
  <si>
    <t>AmanaginMusic</t>
  </si>
  <si>
    <t>Baetamoon</t>
  </si>
  <si>
    <t>reiserlopeze</t>
  </si>
  <si>
    <t>espng21</t>
  </si>
  <si>
    <t>IanDalby8</t>
  </si>
  <si>
    <t>QuantumPortugal</t>
  </si>
  <si>
    <t>Nithindiff</t>
  </si>
  <si>
    <t>theSprintClub</t>
  </si>
  <si>
    <t>ksrpozyama46</t>
  </si>
  <si>
    <t>elsmiddy</t>
  </si>
  <si>
    <t>RazorsEdgePicks</t>
  </si>
  <si>
    <t>MarkKen06510230</t>
  </si>
  <si>
    <t>Spencer_nak</t>
  </si>
  <si>
    <t>MfExplorer</t>
  </si>
  <si>
    <t>potipotishinki</t>
  </si>
  <si>
    <t>Maple_dating</t>
  </si>
  <si>
    <t>prrr29</t>
  </si>
  <si>
    <t>mbaals2</t>
  </si>
  <si>
    <t>simplekansas</t>
  </si>
  <si>
    <t>CaptRedRoach</t>
  </si>
  <si>
    <t>Squad1Geek</t>
  </si>
  <si>
    <t>CryptoMayfly</t>
  </si>
  <si>
    <t>facingthesky1</t>
  </si>
  <si>
    <t>StudioBagazo</t>
  </si>
  <si>
    <t>Kindrawoods1267</t>
  </si>
  <si>
    <t>bs_nwk</t>
  </si>
  <si>
    <t>PiersonBryceD</t>
  </si>
  <si>
    <t>FBmjthinkspink</t>
  </si>
  <si>
    <t>RonZombie314</t>
  </si>
  <si>
    <t>Sandaled_Goose</t>
  </si>
  <si>
    <t>greatindianramu</t>
  </si>
  <si>
    <t>K3n_effteez</t>
  </si>
  <si>
    <t>filthy_macgyver</t>
  </si>
  <si>
    <t>_Enfoques_</t>
  </si>
  <si>
    <t>MrLiveOcean</t>
  </si>
  <si>
    <t>johnnybeachtree</t>
  </si>
  <si>
    <t>greffierrr</t>
  </si>
  <si>
    <t>AlexanderMcRa3</t>
  </si>
  <si>
    <t>Bynth6</t>
  </si>
  <si>
    <t>CynthiaWingler1</t>
  </si>
  <si>
    <t>TaraCom23624161</t>
  </si>
  <si>
    <t>Cocodb2223</t>
  </si>
  <si>
    <t>PowerBIPlaybook</t>
  </si>
  <si>
    <t>Eddie27530</t>
  </si>
  <si>
    <t>DC_TakeGoodCare</t>
  </si>
  <si>
    <t>GamblerAnonz</t>
  </si>
  <si>
    <t>MWo5G27iKyhBRHC</t>
  </si>
  <si>
    <t>ren310kb</t>
  </si>
  <si>
    <t>valid_demeanor</t>
  </si>
  <si>
    <t>UsmanIshfaq21</t>
  </si>
  <si>
    <t>WmBrackbill</t>
  </si>
  <si>
    <t>Eyez_0pen</t>
  </si>
  <si>
    <t>texerb50</t>
  </si>
  <si>
    <t>awardoftruth</t>
  </si>
  <si>
    <t>AJFromHireAPro</t>
  </si>
  <si>
    <t>SeanHettich</t>
  </si>
  <si>
    <t>BrianTravisCO</t>
  </si>
  <si>
    <t>godenbark</t>
  </si>
  <si>
    <t>alex_loenhart</t>
  </si>
  <si>
    <t>ClawWasTaken</t>
  </si>
  <si>
    <t>paulge470</t>
  </si>
  <si>
    <t>JuiceOne_92</t>
  </si>
  <si>
    <t>Scooter_D_48</t>
  </si>
  <si>
    <t>double_schotts</t>
  </si>
  <si>
    <t>lmpage00</t>
  </si>
  <si>
    <t>madyufs</t>
  </si>
  <si>
    <t>lauti0202</t>
  </si>
  <si>
    <t>Gabe_Grunwald</t>
  </si>
  <si>
    <t>fypionsays</t>
  </si>
  <si>
    <t>el_festuc</t>
  </si>
  <si>
    <t>ChrsPellegrino</t>
  </si>
  <si>
    <t>CryptoX200</t>
  </si>
  <si>
    <t>MusicianFilm</t>
  </si>
  <si>
    <t>ryanloshaw</t>
  </si>
  <si>
    <t>_kamakana</t>
  </si>
  <si>
    <t>Logic_N_Reazon</t>
  </si>
  <si>
    <t>DavidAH44373158</t>
  </si>
  <si>
    <t>MonkeyTakes</t>
  </si>
  <si>
    <t>jeffcross_ct</t>
  </si>
  <si>
    <t>SeishinReaver</t>
  </si>
  <si>
    <t>Mark_Pennesi</t>
  </si>
  <si>
    <t>charleskinnmke</t>
  </si>
  <si>
    <t>MLSpotato</t>
  </si>
  <si>
    <t>t_t_3</t>
  </si>
  <si>
    <t>JJ_theQween</t>
  </si>
  <si>
    <t>Triplev31Valdez</t>
  </si>
  <si>
    <t>LiamShiloh1</t>
  </si>
  <si>
    <t>Kadriipnar_</t>
  </si>
  <si>
    <t>Merakigirl19</t>
  </si>
  <si>
    <t>FrenchFrypod</t>
  </si>
  <si>
    <t>MarcusDelecti</t>
  </si>
  <si>
    <t>JD_Keefer</t>
  </si>
  <si>
    <t>Guzziii574</t>
  </si>
  <si>
    <t>JadonJL</t>
  </si>
  <si>
    <t>grstnbrgr</t>
  </si>
  <si>
    <t>JeffBurgett1962</t>
  </si>
  <si>
    <t>voadzy</t>
  </si>
  <si>
    <t>AStokeBloke</t>
  </si>
  <si>
    <t>DanielD_AI</t>
  </si>
  <si>
    <t>Timothy21971178</t>
  </si>
  <si>
    <t>JudithpsAntler</t>
  </si>
  <si>
    <t>escapeweb3</t>
  </si>
  <si>
    <t>AenigmaShards</t>
  </si>
  <si>
    <t>h1rehmaanyt</t>
  </si>
  <si>
    <t>MohamedAd_</t>
  </si>
  <si>
    <t>TheRoadOfFaith</t>
  </si>
  <si>
    <t>sh4desthevibe</t>
  </si>
  <si>
    <t>WinnieinthePond</t>
  </si>
  <si>
    <t>Miracles4Today</t>
  </si>
  <si>
    <t>AnnaDailey55</t>
  </si>
  <si>
    <t>ErikOli35505505</t>
  </si>
  <si>
    <t>My_Hive_Finance</t>
  </si>
  <si>
    <t>WaveWarriors_</t>
  </si>
  <si>
    <t>Brock_900</t>
  </si>
  <si>
    <t>ottodrivein</t>
  </si>
  <si>
    <t>TheAndroCoach</t>
  </si>
  <si>
    <t>zenboznft</t>
  </si>
  <si>
    <t>HamnerSfg</t>
  </si>
  <si>
    <t>SebManagesMedia</t>
  </si>
  <si>
    <t>MoieshaPeppe</t>
  </si>
  <si>
    <t>wtfisgoinon0420</t>
  </si>
  <si>
    <t>SavillFiorda</t>
  </si>
  <si>
    <t>DanielsICTLTD</t>
  </si>
  <si>
    <t>ReinaRii_Ch</t>
  </si>
  <si>
    <t>KountryDudeInc</t>
  </si>
  <si>
    <t>ARJoannaSummers</t>
  </si>
  <si>
    <t>ThatBishBarbie</t>
  </si>
  <si>
    <t>Blair_Cipher</t>
  </si>
  <si>
    <t>mvpr_io</t>
  </si>
  <si>
    <t>HopeWorks60</t>
  </si>
  <si>
    <t>ozdenolojii</t>
  </si>
  <si>
    <t>Dietmarek1</t>
  </si>
  <si>
    <t>Hermes1997_</t>
  </si>
  <si>
    <t>rasenkante_</t>
  </si>
  <si>
    <t>drdavidthor</t>
  </si>
  <si>
    <t>illegalcaffeine</t>
  </si>
  <si>
    <t>FloridaMediaNow</t>
  </si>
  <si>
    <t>sunglassessenti</t>
  </si>
  <si>
    <t>magikpill</t>
  </si>
  <si>
    <t>elashkarHTX</t>
  </si>
  <si>
    <t>nipmucpoint</t>
  </si>
  <si>
    <t>ShyOneHorse</t>
  </si>
  <si>
    <t>miketk</t>
  </si>
  <si>
    <t>eyemsolomon</t>
  </si>
  <si>
    <t>KeithEbenal</t>
  </si>
  <si>
    <t>peggy_jane_</t>
  </si>
  <si>
    <t>ravi_k</t>
  </si>
  <si>
    <t>abrahamclozano</t>
  </si>
  <si>
    <t>conducive</t>
  </si>
  <si>
    <t>EmanuelDAho</t>
  </si>
  <si>
    <t>khairulnorady</t>
  </si>
  <si>
    <t>MrVisions13</t>
  </si>
  <si>
    <t>ShinjiRL</t>
  </si>
  <si>
    <t>costeljo</t>
  </si>
  <si>
    <t>disrespecty</t>
  </si>
  <si>
    <t>JackBSpade</t>
  </si>
  <si>
    <t>Amattone</t>
  </si>
  <si>
    <t>charliecaris</t>
  </si>
  <si>
    <t>Kennyhop88</t>
  </si>
  <si>
    <t>nedelina_m</t>
  </si>
  <si>
    <t>oneggorin</t>
  </si>
  <si>
    <t>joevierra</t>
  </si>
  <si>
    <t>j_willa</t>
  </si>
  <si>
    <t>hNWA</t>
  </si>
  <si>
    <t>rnorton17</t>
  </si>
  <si>
    <t>CaseySpiller</t>
  </si>
  <si>
    <t>MariaMontez54</t>
  </si>
  <si>
    <t>aptrail2005</t>
  </si>
  <si>
    <t>loridonahue1</t>
  </si>
  <si>
    <t>BizDoc85</t>
  </si>
  <si>
    <t>willie24</t>
  </si>
  <si>
    <t>Shryano</t>
  </si>
  <si>
    <t>mikedlopes</t>
  </si>
  <si>
    <t>OldKacho</t>
  </si>
  <si>
    <t>holtzlander</t>
  </si>
  <si>
    <t>nadiarsayed</t>
  </si>
  <si>
    <t>MrFranzStefan</t>
  </si>
  <si>
    <t>kitcatsmile</t>
  </si>
  <si>
    <t>ocasionalturist</t>
  </si>
  <si>
    <t>ogtjim</t>
  </si>
  <si>
    <t>Horsetails55</t>
  </si>
  <si>
    <t>swimbikerun2</t>
  </si>
  <si>
    <t>knghts50</t>
  </si>
  <si>
    <t>websuperman</t>
  </si>
  <si>
    <t>stevenhubby</t>
  </si>
  <si>
    <t>rich1021</t>
  </si>
  <si>
    <t>derpcrawler</t>
  </si>
  <si>
    <t>hbkluna</t>
  </si>
  <si>
    <t>samnit</t>
  </si>
  <si>
    <t>battlehead33</t>
  </si>
  <si>
    <t>FuzzyBunnyComic</t>
  </si>
  <si>
    <t>brianjsw</t>
  </si>
  <si>
    <t>topshelf331</t>
  </si>
  <si>
    <t>StickItSteve</t>
  </si>
  <si>
    <t>kentolsson</t>
  </si>
  <si>
    <t>DougCar99</t>
  </si>
  <si>
    <t>BigDaddyMiggins</t>
  </si>
  <si>
    <t>garygrindle</t>
  </si>
  <si>
    <t>Reidm_</t>
  </si>
  <si>
    <t>ERHANILTER</t>
  </si>
  <si>
    <t>robertleelittle</t>
  </si>
  <si>
    <t>DanFerreira77</t>
  </si>
  <si>
    <t>ricker812</t>
  </si>
  <si>
    <t>anNasiha</t>
  </si>
  <si>
    <t>kimimogurin</t>
  </si>
  <si>
    <t>canadprogrammer</t>
  </si>
  <si>
    <t>samuelbohler</t>
  </si>
  <si>
    <t>jimtompinch</t>
  </si>
  <si>
    <t>JustinAquilia</t>
  </si>
  <si>
    <t>lukasrucka</t>
  </si>
  <si>
    <t>fbombardi</t>
  </si>
  <si>
    <t>7wezm_7a</t>
  </si>
  <si>
    <t>CrockBarks</t>
  </si>
  <si>
    <t>fuatakgul</t>
  </si>
  <si>
    <t>jaloangel</t>
  </si>
  <si>
    <t>imintoo</t>
  </si>
  <si>
    <t>malikhakim</t>
  </si>
  <si>
    <t>Raul_Vasbutin</t>
  </si>
  <si>
    <t>BBD100</t>
  </si>
  <si>
    <t>MoFiNetwork</t>
  </si>
  <si>
    <t>helenalundberg</t>
  </si>
  <si>
    <t>BlackHawk8140</t>
  </si>
  <si>
    <t>HardlyBernin</t>
  </si>
  <si>
    <t>Shabalov</t>
  </si>
  <si>
    <t>dohudson7</t>
  </si>
  <si>
    <t>pmurph22</t>
  </si>
  <si>
    <t>CoachBaker_11</t>
  </si>
  <si>
    <t>Cmela70</t>
  </si>
  <si>
    <t>craigconsulting</t>
  </si>
  <si>
    <t>merajasrar</t>
  </si>
  <si>
    <t>juksaus</t>
  </si>
  <si>
    <t>DavidChristal</t>
  </si>
  <si>
    <t>canam1967</t>
  </si>
  <si>
    <t>deepansu86</t>
  </si>
  <si>
    <t>gekpharmd</t>
  </si>
  <si>
    <t>pravenmoorthy</t>
  </si>
  <si>
    <t>vyomsinghoffo</t>
  </si>
  <si>
    <t>drmikasa</t>
  </si>
  <si>
    <t>agopatrick</t>
  </si>
  <si>
    <t>dpn148</t>
  </si>
  <si>
    <t>jalvey316</t>
  </si>
  <si>
    <t>alletric</t>
  </si>
  <si>
    <t>TangiblePlaces</t>
  </si>
  <si>
    <t>iangelis</t>
  </si>
  <si>
    <t>supertech577</t>
  </si>
  <si>
    <t>chirag1patelinn</t>
  </si>
  <si>
    <t>jyasper</t>
  </si>
  <si>
    <t>PTR44</t>
  </si>
  <si>
    <t>labradore99</t>
  </si>
  <si>
    <t>fdiengdoh</t>
  </si>
  <si>
    <t>cristianaparada</t>
  </si>
  <si>
    <t>stjamesroad</t>
  </si>
  <si>
    <t>JUACO_PONCE</t>
  </si>
  <si>
    <t>garrett117</t>
  </si>
  <si>
    <t>StatesmnshpMda</t>
  </si>
  <si>
    <t>jj191981</t>
  </si>
  <si>
    <t>pyost10</t>
  </si>
  <si>
    <t>peterpantelides</t>
  </si>
  <si>
    <t>jonchetail</t>
  </si>
  <si>
    <t>drewski7676</t>
  </si>
  <si>
    <t>nickvehman</t>
  </si>
  <si>
    <t>juradoc001</t>
  </si>
  <si>
    <t>DamienService</t>
  </si>
  <si>
    <t>bstefan</t>
  </si>
  <si>
    <t>MattyBracco</t>
  </si>
  <si>
    <t>DreamUp_co</t>
  </si>
  <si>
    <t>TOLTEKAGOD</t>
  </si>
  <si>
    <t>larrylemons</t>
  </si>
  <si>
    <t>StephaneRaynaud</t>
  </si>
  <si>
    <t>LivingMeme</t>
  </si>
  <si>
    <t>teegeewag</t>
  </si>
  <si>
    <t>poleary44</t>
  </si>
  <si>
    <t>benjimcneil</t>
  </si>
  <si>
    <t>BhaveshGohil84</t>
  </si>
  <si>
    <t>BrianRendel</t>
  </si>
  <si>
    <t>TitansNation93</t>
  </si>
  <si>
    <t>asaf_pearl</t>
  </si>
  <si>
    <t>BryanRuffy</t>
  </si>
  <si>
    <t>DontTaxMeBro76</t>
  </si>
  <si>
    <t>Lumi2al84</t>
  </si>
  <si>
    <t>Thangch</t>
  </si>
  <si>
    <t>talentoverdrive</t>
  </si>
  <si>
    <t>MatTheGreat8</t>
  </si>
  <si>
    <t>GENSHIMIROKU</t>
  </si>
  <si>
    <t>Dennis4SC</t>
  </si>
  <si>
    <t>hclemente24</t>
  </si>
  <si>
    <t>cducsk</t>
  </si>
  <si>
    <t>bnyrbl</t>
  </si>
  <si>
    <t>_Jackquan</t>
  </si>
  <si>
    <t>AuLaMode</t>
  </si>
  <si>
    <t>MelvinSensenig</t>
  </si>
  <si>
    <t>jessef15</t>
  </si>
  <si>
    <t>themikula</t>
  </si>
  <si>
    <t>rdmendez305</t>
  </si>
  <si>
    <t>wadeumbach</t>
  </si>
  <si>
    <t>hmo0dy1415</t>
  </si>
  <si>
    <t>DanDagnall</t>
  </si>
  <si>
    <t>ALKAITBI1</t>
  </si>
  <si>
    <t>GariVALDEN</t>
  </si>
  <si>
    <t>j_mm_n113</t>
  </si>
  <si>
    <t>DiezWilson</t>
  </si>
  <si>
    <t>Rajashakher</t>
  </si>
  <si>
    <t>dejiadeey</t>
  </si>
  <si>
    <t>ndvnsk</t>
  </si>
  <si>
    <t>prelich01</t>
  </si>
  <si>
    <t>carlosrovelo</t>
  </si>
  <si>
    <t>AnujKommareddy</t>
  </si>
  <si>
    <t>sonicx1324</t>
  </si>
  <si>
    <t>lbr7779</t>
  </si>
  <si>
    <t>ousbill80</t>
  </si>
  <si>
    <t>saeif1234</t>
  </si>
  <si>
    <t>maximesourdin</t>
  </si>
  <si>
    <t>TheRealTEN4</t>
  </si>
  <si>
    <t>MikeZobbi</t>
  </si>
  <si>
    <t>Ushjeri</t>
  </si>
  <si>
    <t>poenraven5011</t>
  </si>
  <si>
    <t>ddgray86</t>
  </si>
  <si>
    <t>nod_legit</t>
  </si>
  <si>
    <t>thorsten_1963</t>
  </si>
  <si>
    <t>debrajlynch</t>
  </si>
  <si>
    <t>KenrikMarch</t>
  </si>
  <si>
    <t>anna_clark80</t>
  </si>
  <si>
    <t>maggiemae425</t>
  </si>
  <si>
    <t>Deliyves</t>
  </si>
  <si>
    <t>AndreasPanayio2</t>
  </si>
  <si>
    <t>chatean71</t>
  </si>
  <si>
    <t>nemedalist</t>
  </si>
  <si>
    <t>walterhassell</t>
  </si>
  <si>
    <t>augutis77</t>
  </si>
  <si>
    <t>DougElwell</t>
  </si>
  <si>
    <t>tfleming27</t>
  </si>
  <si>
    <t>victorms1982</t>
  </si>
  <si>
    <t>novo_scott</t>
  </si>
  <si>
    <t>DavidDma2014</t>
  </si>
  <si>
    <t>HansJacobPeders</t>
  </si>
  <si>
    <t>breedchris</t>
  </si>
  <si>
    <t>Sweet_Memorys</t>
  </si>
  <si>
    <t>EugeneCase21</t>
  </si>
  <si>
    <t>HeidiRandell</t>
  </si>
  <si>
    <t>nadeemkhaniyc</t>
  </si>
  <si>
    <t>MeleeSparks_</t>
  </si>
  <si>
    <t>YoungPharaohTut</t>
  </si>
  <si>
    <t>Eazie2012</t>
  </si>
  <si>
    <t>Hairmakeup814</t>
  </si>
  <si>
    <t>JoeyZukran</t>
  </si>
  <si>
    <t>Beagle355</t>
  </si>
  <si>
    <t>3zizhaji</t>
  </si>
  <si>
    <t>Bruce2Brutus</t>
  </si>
  <si>
    <t>bodenkelly</t>
  </si>
  <si>
    <t>Thiru522</t>
  </si>
  <si>
    <t>qvla1</t>
  </si>
  <si>
    <t>elbcm</t>
  </si>
  <si>
    <t>FireflyLampoon</t>
  </si>
  <si>
    <t>staindrust</t>
  </si>
  <si>
    <t>irwin_sharma</t>
  </si>
  <si>
    <t>roy_rockero</t>
  </si>
  <si>
    <t>djolezizou</t>
  </si>
  <si>
    <t>rbs04f</t>
  </si>
  <si>
    <t>RonaldJayWagler</t>
  </si>
  <si>
    <t>petepango</t>
  </si>
  <si>
    <t>RobMakos</t>
  </si>
  <si>
    <t>MLNRRT</t>
  </si>
  <si>
    <t>AbooHaarith</t>
  </si>
  <si>
    <t>Raghav7878</t>
  </si>
  <si>
    <t>JonnyRG1</t>
  </si>
  <si>
    <t>kmcdon1834</t>
  </si>
  <si>
    <t>mchief75</t>
  </si>
  <si>
    <t>kennethserkalow</t>
  </si>
  <si>
    <t>leslieedeeg</t>
  </si>
  <si>
    <t>Szm3R</t>
  </si>
  <si>
    <t>jadenking56</t>
  </si>
  <si>
    <t>REESESnDIETCOKE</t>
  </si>
  <si>
    <t>EllenAernouts</t>
  </si>
  <si>
    <t>chayumeimei</t>
  </si>
  <si>
    <t>FMR_mixmaster</t>
  </si>
  <si>
    <t>4alaskans</t>
  </si>
  <si>
    <t>nicholasdir</t>
  </si>
  <si>
    <t>ffortinhoule</t>
  </si>
  <si>
    <t>WizzyWitAGlizzy</t>
  </si>
  <si>
    <t>RyanfitOG</t>
  </si>
  <si>
    <t>franlugogu</t>
  </si>
  <si>
    <t>degarza25</t>
  </si>
  <si>
    <t>uttammishra193</t>
  </si>
  <si>
    <t>mirotn_93</t>
  </si>
  <si>
    <t>indra_gehi</t>
  </si>
  <si>
    <t>cpeck99</t>
  </si>
  <si>
    <t>pkates1</t>
  </si>
  <si>
    <t>yadfarooq</t>
  </si>
  <si>
    <t>kgm_noelle</t>
  </si>
  <si>
    <t>jkrentz88</t>
  </si>
  <si>
    <t>QBC1991</t>
  </si>
  <si>
    <t>immortal_jean</t>
  </si>
  <si>
    <t>Adam_C_newman</t>
  </si>
  <si>
    <t>patrick_thorpe</t>
  </si>
  <si>
    <t>vjaysl</t>
  </si>
  <si>
    <t>ManuDangel</t>
  </si>
  <si>
    <t>e_bangladesh</t>
  </si>
  <si>
    <t>BondInvestigate</t>
  </si>
  <si>
    <t>TerryLosansky</t>
  </si>
  <si>
    <t>josephferrick</t>
  </si>
  <si>
    <t>AnthonyEScavo</t>
  </si>
  <si>
    <t>A_L_E_X_V_E_G_A</t>
  </si>
  <si>
    <t>JonNeuhausMSPWM</t>
  </si>
  <si>
    <t>MR_DANGIT</t>
  </si>
  <si>
    <t>BeckieSibley17</t>
  </si>
  <si>
    <t>jseales57</t>
  </si>
  <si>
    <t>BlaqkAces</t>
  </si>
  <si>
    <t>McNuttRoss</t>
  </si>
  <si>
    <t>lcastanheirajr</t>
  </si>
  <si>
    <t>jacqui_osz</t>
  </si>
  <si>
    <t>01solitario999</t>
  </si>
  <si>
    <t>Dragonbornstrms</t>
  </si>
  <si>
    <t>weobia</t>
  </si>
  <si>
    <t>aminsauvage</t>
  </si>
  <si>
    <t>cosmos2114</t>
  </si>
  <si>
    <t>yzeyed</t>
  </si>
  <si>
    <t>skinnedrabbit1</t>
  </si>
  <si>
    <t>Kim_M_Green_</t>
  </si>
  <si>
    <t>nreutin</t>
  </si>
  <si>
    <t>camtucker1010</t>
  </si>
  <si>
    <t>ErinShoreProd</t>
  </si>
  <si>
    <t>RaulSumit</t>
  </si>
  <si>
    <t>Michael65824897</t>
  </si>
  <si>
    <t>battleship_PON</t>
  </si>
  <si>
    <t>Bri_Sizzle_</t>
  </si>
  <si>
    <t>asahi_Live2D</t>
  </si>
  <si>
    <t>crlo93</t>
  </si>
  <si>
    <t>NoahFlowa</t>
  </si>
  <si>
    <t>PhoenixSmith0</t>
  </si>
  <si>
    <t>naghtrion</t>
  </si>
  <si>
    <t>daehler44</t>
  </si>
  <si>
    <t>benjykest</t>
  </si>
  <si>
    <t>Dineshgiribjp</t>
  </si>
  <si>
    <t>3doglabfamily</t>
  </si>
  <si>
    <t>jesserhym</t>
  </si>
  <si>
    <t>adayinmiami</t>
  </si>
  <si>
    <t>MounirAdghoughi</t>
  </si>
  <si>
    <t>_alexhargreaves</t>
  </si>
  <si>
    <t>anilkaya_eth</t>
  </si>
  <si>
    <t>FrankumDan</t>
  </si>
  <si>
    <t>asahntai</t>
  </si>
  <si>
    <t>OHMPYE</t>
  </si>
  <si>
    <t>MWW9663</t>
  </si>
  <si>
    <t>tedcatino09</t>
  </si>
  <si>
    <t>Mohammed_94pro</t>
  </si>
  <si>
    <t>TheOneTwiz</t>
  </si>
  <si>
    <t>_jaw_knock</t>
  </si>
  <si>
    <t>KatieHu65239450</t>
  </si>
  <si>
    <t>VicOnvlee</t>
  </si>
  <si>
    <t>cloverhurst36</t>
  </si>
  <si>
    <t>vazquezmontiel_</t>
  </si>
  <si>
    <t>Dr_A_Garg</t>
  </si>
  <si>
    <t>ricardo_agzz</t>
  </si>
  <si>
    <t>my_fadillah</t>
  </si>
  <si>
    <t>bb1078777</t>
  </si>
  <si>
    <t>ff8_8ff</t>
  </si>
  <si>
    <t>GooseFlavor</t>
  </si>
  <si>
    <t>TheFamilyManDan</t>
  </si>
  <si>
    <t>HAlhoqbani</t>
  </si>
  <si>
    <t>glimpseofus</t>
  </si>
  <si>
    <t>BigDataKing</t>
  </si>
  <si>
    <t>ALJohnston26</t>
  </si>
  <si>
    <t>masashi_yoshim</t>
  </si>
  <si>
    <t>Kuczynski_</t>
  </si>
  <si>
    <t>dubs3131</t>
  </si>
  <si>
    <t>heatfan_YG71</t>
  </si>
  <si>
    <t>Charlie__E17</t>
  </si>
  <si>
    <t>danman7792</t>
  </si>
  <si>
    <t>MattHillsIndy</t>
  </si>
  <si>
    <t>FlyingKulau</t>
  </si>
  <si>
    <t>rjdduigan</t>
  </si>
  <si>
    <t>brendan_jay1</t>
  </si>
  <si>
    <t>imekadai1</t>
  </si>
  <si>
    <t>garboh_</t>
  </si>
  <si>
    <t>scahrens2016</t>
  </si>
  <si>
    <t>MihaiPpsc</t>
  </si>
  <si>
    <t>SharonHelzer5</t>
  </si>
  <si>
    <t>dziznaxi</t>
  </si>
  <si>
    <t>bagbenz</t>
  </si>
  <si>
    <t>cfdalton1</t>
  </si>
  <si>
    <t>CodyTuhigh</t>
  </si>
  <si>
    <t>JwaVVy__</t>
  </si>
  <si>
    <t>juan_stagg</t>
  </si>
  <si>
    <t>toddyyang</t>
  </si>
  <si>
    <t>rsapp9472</t>
  </si>
  <si>
    <t>pds3215</t>
  </si>
  <si>
    <t>LyraMagician</t>
  </si>
  <si>
    <t>coffeewithoreos</t>
  </si>
  <si>
    <t>BIZBROSCO</t>
  </si>
  <si>
    <t>Mosabx95</t>
  </si>
  <si>
    <t>Razerray55</t>
  </si>
  <si>
    <t>MacaulayGidado</t>
  </si>
  <si>
    <t>ahmed_alhashar</t>
  </si>
  <si>
    <t>worldcitizenX1</t>
  </si>
  <si>
    <t>v3nsnova</t>
  </si>
  <si>
    <t>Katie_Evansuk</t>
  </si>
  <si>
    <t>acfubui</t>
  </si>
  <si>
    <t>470STUDIOS</t>
  </si>
  <si>
    <t>mallusingh76</t>
  </si>
  <si>
    <t>satoruokada1001</t>
  </si>
  <si>
    <t>sillv_5</t>
  </si>
  <si>
    <t>reviewRascal</t>
  </si>
  <si>
    <t>AxxcessKevin</t>
  </si>
  <si>
    <t>AuzzCo</t>
  </si>
  <si>
    <t>robbmichael1985</t>
  </si>
  <si>
    <t>internettbecker</t>
  </si>
  <si>
    <t>AzhaRasool</t>
  </si>
  <si>
    <t>MuratPrlk</t>
  </si>
  <si>
    <t>KeyRiceGlams19</t>
  </si>
  <si>
    <t>KazeFlora</t>
  </si>
  <si>
    <t>anthonylafia</t>
  </si>
  <si>
    <t>ddssystemsinc</t>
  </si>
  <si>
    <t>Brandon54461140</t>
  </si>
  <si>
    <t>DogsCancer</t>
  </si>
  <si>
    <t>SBK01987</t>
  </si>
  <si>
    <t>GrzegorzP79</t>
  </si>
  <si>
    <t>kasa_bee</t>
  </si>
  <si>
    <t>fauzannet_id</t>
  </si>
  <si>
    <t>MuurphyM</t>
  </si>
  <si>
    <t>Adam_Dean1989</t>
  </si>
  <si>
    <t>Ianstayfit</t>
  </si>
  <si>
    <t>mewosana</t>
  </si>
  <si>
    <t>Jfulk1978</t>
  </si>
  <si>
    <t>56NorthTours</t>
  </si>
  <si>
    <t>bisha_sama</t>
  </si>
  <si>
    <t>Odysseus11776</t>
  </si>
  <si>
    <t>BradenDeal2</t>
  </si>
  <si>
    <t>awomack98</t>
  </si>
  <si>
    <t>Mark_hun_wanwan</t>
  </si>
  <si>
    <t>fenolski</t>
  </si>
  <si>
    <t>klemmpcd</t>
  </si>
  <si>
    <t>SKAPEGOHT</t>
  </si>
  <si>
    <t>jeffries_earl</t>
  </si>
  <si>
    <t>caarlosmuino</t>
  </si>
  <si>
    <t>justknowh</t>
  </si>
  <si>
    <t>museumamericana</t>
  </si>
  <si>
    <t>TimIrven</t>
  </si>
  <si>
    <t>MichaelChand1er</t>
  </si>
  <si>
    <t>xlHosTile</t>
  </si>
  <si>
    <t>MaxReformator</t>
  </si>
  <si>
    <t>CaptainRobertCo</t>
  </si>
  <si>
    <t>NER0SUN</t>
  </si>
  <si>
    <t>prodbychooi</t>
  </si>
  <si>
    <t>Bardia2606</t>
  </si>
  <si>
    <t>leo_tuzenko</t>
  </si>
  <si>
    <t>TheReal_DB</t>
  </si>
  <si>
    <t>JagtapUrmila</t>
  </si>
  <si>
    <t>hugestofgenes</t>
  </si>
  <si>
    <t>hondushoping</t>
  </si>
  <si>
    <t>yudukikun5120</t>
  </si>
  <si>
    <t>KathoTwitch</t>
  </si>
  <si>
    <t>RogerJStewart</t>
  </si>
  <si>
    <t>Blossomingyahni</t>
  </si>
  <si>
    <t>mikxkit</t>
  </si>
  <si>
    <t>TigerDave707</t>
  </si>
  <si>
    <t>JIntroligator</t>
  </si>
  <si>
    <t>Vithanco</t>
  </si>
  <si>
    <t>msh195_a</t>
  </si>
  <si>
    <t>YuIneko_strn</t>
  </si>
  <si>
    <t>Brandenz___</t>
  </si>
  <si>
    <t>AD4MVal</t>
  </si>
  <si>
    <t>KennedyMohamed3</t>
  </si>
  <si>
    <t>ItsDasHiroTTV</t>
  </si>
  <si>
    <t>MountsMagnum</t>
  </si>
  <si>
    <t>mohamedyazan_</t>
  </si>
  <si>
    <t>llllll2r</t>
  </si>
  <si>
    <t>ithegr8one</t>
  </si>
  <si>
    <t>cybergonafrica</t>
  </si>
  <si>
    <t>imjadenwillis</t>
  </si>
  <si>
    <t>jrrbowers</t>
  </si>
  <si>
    <t>kent_ib_</t>
  </si>
  <si>
    <t>fulla03438879</t>
  </si>
  <si>
    <t>thesumantadey</t>
  </si>
  <si>
    <t>BubbyFilmsINC</t>
  </si>
  <si>
    <t>CciJonathan</t>
  </si>
  <si>
    <t>blakerobertward</t>
  </si>
  <si>
    <t>_inkrez</t>
  </si>
  <si>
    <t>fehmimertgonul</t>
  </si>
  <si>
    <t>thelegal_intel</t>
  </si>
  <si>
    <t>TonyGuevaraOff</t>
  </si>
  <si>
    <t>grummass</t>
  </si>
  <si>
    <t>CobAltEgo</t>
  </si>
  <si>
    <t>NoniTalbi</t>
  </si>
  <si>
    <t>uselfps</t>
  </si>
  <si>
    <t>ManojBSinghania</t>
  </si>
  <si>
    <t>luzmmaaa</t>
  </si>
  <si>
    <t>SadRedBullsFan</t>
  </si>
  <si>
    <t>monzfields</t>
  </si>
  <si>
    <t>CatriniClaudio</t>
  </si>
  <si>
    <t>QueenSafya90</t>
  </si>
  <si>
    <t>AmiasKhalilRose</t>
  </si>
  <si>
    <t>Berkansonmez04</t>
  </si>
  <si>
    <t>HugieCharles</t>
  </si>
  <si>
    <t>NileshVPatankar</t>
  </si>
  <si>
    <t>milankarun</t>
  </si>
  <si>
    <t>the4crosses</t>
  </si>
  <si>
    <t>B7_1M</t>
  </si>
  <si>
    <t>017tray</t>
  </si>
  <si>
    <t>Inso_Condo</t>
  </si>
  <si>
    <t>frerawrdway</t>
  </si>
  <si>
    <t>gjw_jr</t>
  </si>
  <si>
    <t>stonks545</t>
  </si>
  <si>
    <t>RoidrageTTV</t>
  </si>
  <si>
    <t>NYCconditions</t>
  </si>
  <si>
    <t>NavidKaleem</t>
  </si>
  <si>
    <t>DrumLanguage</t>
  </si>
  <si>
    <t>surmacchio</t>
  </si>
  <si>
    <t>officixl_timo</t>
  </si>
  <si>
    <t>Jesyyboyy</t>
  </si>
  <si>
    <t>missmeltmyheart</t>
  </si>
  <si>
    <t>Ivo_IvanovBG</t>
  </si>
  <si>
    <t>MiamiProblems2</t>
  </si>
  <si>
    <t>vfx_0604</t>
  </si>
  <si>
    <t>daaduff</t>
  </si>
  <si>
    <t>lydiamoore411</t>
  </si>
  <si>
    <t>MohammeD_8087</t>
  </si>
  <si>
    <t>kunallday</t>
  </si>
  <si>
    <t>mojofleaux</t>
  </si>
  <si>
    <t>delizeus47</t>
  </si>
  <si>
    <t>Schisms_Vortex</t>
  </si>
  <si>
    <t>AllisonBoswell5</t>
  </si>
  <si>
    <t>eduardemc</t>
  </si>
  <si>
    <t>e_cobalt</t>
  </si>
  <si>
    <t>gyokuuza</t>
  </si>
  <si>
    <t>q8uuy</t>
  </si>
  <si>
    <t>OCHREKHAM</t>
  </si>
  <si>
    <t>_0CD_</t>
  </si>
  <si>
    <t>ptrice2real</t>
  </si>
  <si>
    <t>DMakropoulos</t>
  </si>
  <si>
    <t>NickRemarkable</t>
  </si>
  <si>
    <t>thepalspodcast</t>
  </si>
  <si>
    <t>suimenkathemove</t>
  </si>
  <si>
    <t>albagr_m</t>
  </si>
  <si>
    <t>TormenGeorges</t>
  </si>
  <si>
    <t>Major_Richard_</t>
  </si>
  <si>
    <t>FoodTruckPromos</t>
  </si>
  <si>
    <t>marcelodiasreal</t>
  </si>
  <si>
    <t>cumgetsum90</t>
  </si>
  <si>
    <t>U6SMK8uC2hUt2aV</t>
  </si>
  <si>
    <t>SagaraEric</t>
  </si>
  <si>
    <t>harpergamess</t>
  </si>
  <si>
    <t>sectxr</t>
  </si>
  <si>
    <t>michigan_2_more</t>
  </si>
  <si>
    <t>jimmyco29290565</t>
  </si>
  <si>
    <t>DavidHonick</t>
  </si>
  <si>
    <t>thebeaudavidson</t>
  </si>
  <si>
    <t>jim____Flynn</t>
  </si>
  <si>
    <t>Noscope316</t>
  </si>
  <si>
    <t>RyanKondolay</t>
  </si>
  <si>
    <t>shrivantberia2</t>
  </si>
  <si>
    <t>CelallEnginOrak</t>
  </si>
  <si>
    <t>GoroThym</t>
  </si>
  <si>
    <t>haru_canon7777</t>
  </si>
  <si>
    <t>themarshallw2Ls</t>
  </si>
  <si>
    <t>ShigeOmiya</t>
  </si>
  <si>
    <t>HambeTrades</t>
  </si>
  <si>
    <t>MrBlockchain5</t>
  </si>
  <si>
    <t>meholini</t>
  </si>
  <si>
    <t>Trad_Tweet</t>
  </si>
  <si>
    <t>drbhupeshk</t>
  </si>
  <si>
    <t>aboodcrypto</t>
  </si>
  <si>
    <t>World1Brett</t>
  </si>
  <si>
    <t>xenfulness</t>
  </si>
  <si>
    <t>Mark91566997</t>
  </si>
  <si>
    <t>DKKaioON</t>
  </si>
  <si>
    <t>jasjit_chh</t>
  </si>
  <si>
    <t>LaTnaReena</t>
  </si>
  <si>
    <t>rogerscissp</t>
  </si>
  <si>
    <t>S99Route</t>
  </si>
  <si>
    <t>cris_zte</t>
  </si>
  <si>
    <t>sovereignllama</t>
  </si>
  <si>
    <t>moon1999w</t>
  </si>
  <si>
    <t>jcb_response</t>
  </si>
  <si>
    <t>Mister_SeBo</t>
  </si>
  <si>
    <t>skairoxx</t>
  </si>
  <si>
    <t>abu_roy_</t>
  </si>
  <si>
    <t>Ashish_Gupta00</t>
  </si>
  <si>
    <t>ljnolasco0</t>
  </si>
  <si>
    <t>AnadelBlackhall</t>
  </si>
  <si>
    <t>MahaoAbdullah</t>
  </si>
  <si>
    <t>Kaddisfly0224</t>
  </si>
  <si>
    <t>joshyouwakeen</t>
  </si>
  <si>
    <t>LowkeyTST</t>
  </si>
  <si>
    <t>Itsamtterofdetl</t>
  </si>
  <si>
    <t>KaneXBT</t>
  </si>
  <si>
    <t>AccentPlayz</t>
  </si>
  <si>
    <t>RaosLive</t>
  </si>
  <si>
    <t>NightTerrorStd</t>
  </si>
  <si>
    <t>elmozo15</t>
  </si>
  <si>
    <t>DustyColeNelson</t>
  </si>
  <si>
    <t>ItsPahwg</t>
  </si>
  <si>
    <t>QuickDripIV</t>
  </si>
  <si>
    <t>viip_400</t>
  </si>
  <si>
    <t>Tegro10</t>
  </si>
  <si>
    <t>Kekeray91</t>
  </si>
  <si>
    <t>Kxsey2K</t>
  </si>
  <si>
    <t>swarnima_g</t>
  </si>
  <si>
    <t>joe_ktg</t>
  </si>
  <si>
    <t>lic_osmr</t>
  </si>
  <si>
    <t>WilliamLemm</t>
  </si>
  <si>
    <t>BeeboLulu</t>
  </si>
  <si>
    <t>HartzigK</t>
  </si>
  <si>
    <t>AnjanaSingh007</t>
  </si>
  <si>
    <t>EnaJoyDeArmas</t>
  </si>
  <si>
    <t>EsqRutledge</t>
  </si>
  <si>
    <t>SzwedaConsult</t>
  </si>
  <si>
    <t>AnveneDario</t>
  </si>
  <si>
    <t>GachaDrone</t>
  </si>
  <si>
    <t>laczynaskrew</t>
  </si>
  <si>
    <t>Ricardo76115530</t>
  </si>
  <si>
    <t>evelas2019</t>
  </si>
  <si>
    <t>withyouyamikin</t>
  </si>
  <si>
    <t>shanenoonan1128</t>
  </si>
  <si>
    <t>aramogha</t>
  </si>
  <si>
    <t>cantachetipass2</t>
  </si>
  <si>
    <t>Ferri642</t>
  </si>
  <si>
    <t>realDeadwasted</t>
  </si>
  <si>
    <t>alesxd0</t>
  </si>
  <si>
    <t>Catchat23095790</t>
  </si>
  <si>
    <t>RJesenik</t>
  </si>
  <si>
    <t>lettuce_cook</t>
  </si>
  <si>
    <t>_iwantaporsche</t>
  </si>
  <si>
    <t>Gravityripple1</t>
  </si>
  <si>
    <t>SMClassic1</t>
  </si>
  <si>
    <t>Clear7Skies</t>
  </si>
  <si>
    <t>MVagrancy</t>
  </si>
  <si>
    <t>nlaacee</t>
  </si>
  <si>
    <t>alexxorrr</t>
  </si>
  <si>
    <t>maidoaldo22</t>
  </si>
  <si>
    <t>M_Ammar814</t>
  </si>
  <si>
    <t>dansongroup</t>
  </si>
  <si>
    <t>naracrafthouse</t>
  </si>
  <si>
    <t>official_dfc18</t>
  </si>
  <si>
    <t>Delmar707_7</t>
  </si>
  <si>
    <t>sakinfikir</t>
  </si>
  <si>
    <t>jim_expat</t>
  </si>
  <si>
    <t>Johnnyboiy_</t>
  </si>
  <si>
    <t>Luckyyy3000</t>
  </si>
  <si>
    <t>CanisMemus</t>
  </si>
  <si>
    <t>Gjallarwang</t>
  </si>
  <si>
    <t>kingBackend_</t>
  </si>
  <si>
    <t>Cryptolegende1</t>
  </si>
  <si>
    <t>harth_jp</t>
  </si>
  <si>
    <t>khromeheartzzz</t>
  </si>
  <si>
    <t>AntonioGaming20</t>
  </si>
  <si>
    <t>JDKryton</t>
  </si>
  <si>
    <t>Qasim_Albadri</t>
  </si>
  <si>
    <t>6079S</t>
  </si>
  <si>
    <t>That1RipCityGuy</t>
  </si>
  <si>
    <t>Abbalordjesus</t>
  </si>
  <si>
    <t>karia_frany</t>
  </si>
  <si>
    <t>redvald3z</t>
  </si>
  <si>
    <t>byoscargonzalez</t>
  </si>
  <si>
    <t>antonio22062001</t>
  </si>
  <si>
    <t>Jojo40051</t>
  </si>
  <si>
    <t>llowl2</t>
  </si>
  <si>
    <t>goianiamilgraus</t>
  </si>
  <si>
    <t>chrisdwalton</t>
  </si>
  <si>
    <t>onenonlyunme</t>
  </si>
  <si>
    <t>bacargvela</t>
  </si>
  <si>
    <t>RTumovs</t>
  </si>
  <si>
    <t>realnatenoss_12</t>
  </si>
  <si>
    <t>rjtheCFO13</t>
  </si>
  <si>
    <t>lankfvrd</t>
  </si>
  <si>
    <t>Shozan3000239</t>
  </si>
  <si>
    <t>MdhALL28</t>
  </si>
  <si>
    <t>NinjaGeek5</t>
  </si>
  <si>
    <t>FlowTradeOmar</t>
  </si>
  <si>
    <t>Akamisoshachiku</t>
  </si>
  <si>
    <t>CliffBa42649229</t>
  </si>
  <si>
    <t>RevRumbleFish</t>
  </si>
  <si>
    <t>AbpMarochi</t>
  </si>
  <si>
    <t>Dime737</t>
  </si>
  <si>
    <t>TheFalsafi</t>
  </si>
  <si>
    <t>computeronix</t>
  </si>
  <si>
    <t>thiagoxrr</t>
  </si>
  <si>
    <t>TweetumTwiterum</t>
  </si>
  <si>
    <t>CreatorEmiliano</t>
  </si>
  <si>
    <t>realistimo</t>
  </si>
  <si>
    <t>kalee_lu</t>
  </si>
  <si>
    <t>___WalkMen___</t>
  </si>
  <si>
    <t>ppdereaIengo</t>
  </si>
  <si>
    <t>cryptoapenc</t>
  </si>
  <si>
    <t>Bolandmartabeh2</t>
  </si>
  <si>
    <t>KeithRanker1</t>
  </si>
  <si>
    <t>Alex99720</t>
  </si>
  <si>
    <t>Vinaash10</t>
  </si>
  <si>
    <t>ConorBMcKenna</t>
  </si>
  <si>
    <t>iamh_off</t>
  </si>
  <si>
    <t>sneudorff</t>
  </si>
  <si>
    <t>boothrichard1</t>
  </si>
  <si>
    <t>DomWattsMOI</t>
  </si>
  <si>
    <t>Drock54322216</t>
  </si>
  <si>
    <t>caderectorfit</t>
  </si>
  <si>
    <t>material_101</t>
  </si>
  <si>
    <t>yasminezhane_</t>
  </si>
  <si>
    <t>wordinc_</t>
  </si>
  <si>
    <t>HuhMamba</t>
  </si>
  <si>
    <t>GrillPartyBBQ</t>
  </si>
  <si>
    <t>BiancaOHaiku</t>
  </si>
  <si>
    <t>DonnaGr83007395</t>
  </si>
  <si>
    <t>snowcapped22</t>
  </si>
  <si>
    <t>XRP_Queen0220</t>
  </si>
  <si>
    <t>Devangkbarot</t>
  </si>
  <si>
    <t>snarkysifu</t>
  </si>
  <si>
    <t>0xWizardKnight</t>
  </si>
  <si>
    <t>aaronspradlin</t>
  </si>
  <si>
    <t>JBGetsYaWrecked</t>
  </si>
  <si>
    <t>Jchaynes16</t>
  </si>
  <si>
    <t>saturn782</t>
  </si>
  <si>
    <t>ZuzanaSabacka</t>
  </si>
  <si>
    <t>hano72100</t>
  </si>
  <si>
    <t>emeraldmedialab</t>
  </si>
  <si>
    <t>StephenABasile</t>
  </si>
  <si>
    <t>Bxactiv</t>
  </si>
  <si>
    <t>ruan_jy</t>
  </si>
  <si>
    <t>SamMoffatMusic</t>
  </si>
  <si>
    <t>miss_catia_</t>
  </si>
  <si>
    <t>stickerbubbleco</t>
  </si>
  <si>
    <t>vixe542372192</t>
  </si>
  <si>
    <t>OrtrosFr</t>
  </si>
  <si>
    <t>rtq_111</t>
  </si>
  <si>
    <t>Ebarek33</t>
  </si>
  <si>
    <t>gendersisafact</t>
  </si>
  <si>
    <t>CarolinaTideFan</t>
  </si>
  <si>
    <t>DogePhotography</t>
  </si>
  <si>
    <t>frozenflamekid</t>
  </si>
  <si>
    <t>CEO_Zack_Farris</t>
  </si>
  <si>
    <t>KevinMJustice3</t>
  </si>
  <si>
    <t>masonstrategy</t>
  </si>
  <si>
    <t>SalimansRobin</t>
  </si>
  <si>
    <t>AtefSaadawy1</t>
  </si>
  <si>
    <t>David2maka</t>
  </si>
  <si>
    <t>Linda40330296</t>
  </si>
  <si>
    <t>Orville89396551</t>
  </si>
  <si>
    <t>JesusbearTV</t>
  </si>
  <si>
    <t>NoortOlivier1</t>
  </si>
  <si>
    <t>ShamrockLaughs</t>
  </si>
  <si>
    <t>caseylolsen</t>
  </si>
  <si>
    <t>Quadertomater</t>
  </si>
  <si>
    <t>44YouMadeThis</t>
  </si>
  <si>
    <t>Pillar6953</t>
  </si>
  <si>
    <t>bloodchhain</t>
  </si>
  <si>
    <t>ViperBiteFPS</t>
  </si>
  <si>
    <t>miguel_0o0o</t>
  </si>
  <si>
    <t>jannnfrank</t>
  </si>
  <si>
    <t>MiltjonMiltjonm</t>
  </si>
  <si>
    <t>MissKelleen</t>
  </si>
  <si>
    <t>iswhopedro</t>
  </si>
  <si>
    <t>_popoyPH</t>
  </si>
  <si>
    <t>taarunwaasan</t>
  </si>
  <si>
    <t>BahariAnsari</t>
  </si>
  <si>
    <t>Twotter90752667</t>
  </si>
  <si>
    <t>AMERISAFE_INC</t>
  </si>
  <si>
    <t>AvestixG</t>
  </si>
  <si>
    <t>WhiteMenExist</t>
  </si>
  <si>
    <t>Astrogamingfuel</t>
  </si>
  <si>
    <t>onmyownagain77</t>
  </si>
  <si>
    <t>TonyFigga</t>
  </si>
  <si>
    <t>MurphyMaciah</t>
  </si>
  <si>
    <t>pppwavy</t>
  </si>
  <si>
    <t>M_Alwatan1</t>
  </si>
  <si>
    <t>VictoriaDegand</t>
  </si>
  <si>
    <t>ty_mathison</t>
  </si>
  <si>
    <t>josephtran102</t>
  </si>
  <si>
    <t>adam_k_lucien</t>
  </si>
  <si>
    <t>grand_melodic</t>
  </si>
  <si>
    <t>JonathanMowbray</t>
  </si>
  <si>
    <t>miaalabdullah</t>
  </si>
  <si>
    <t>lunafeetcute</t>
  </si>
  <si>
    <t>Cosmosawrus</t>
  </si>
  <si>
    <t>Anne_lev_caz</t>
  </si>
  <si>
    <t>lec40489790</t>
  </si>
  <si>
    <t>BeyondMattWWE</t>
  </si>
  <si>
    <t>xZ1n0Val_</t>
  </si>
  <si>
    <t>Btc_Boardroom</t>
  </si>
  <si>
    <t>ALEXANDEREVENS2</t>
  </si>
  <si>
    <t>CalabroneDogs</t>
  </si>
  <si>
    <t>mySongforFigaro</t>
  </si>
  <si>
    <t>DillonT99</t>
  </si>
  <si>
    <t>Geoff855W</t>
  </si>
  <si>
    <t>nonfungibleShea</t>
  </si>
  <si>
    <t>GKSacCA</t>
  </si>
  <si>
    <t>forbat_gary</t>
  </si>
  <si>
    <t>ppk_catnattsu72</t>
  </si>
  <si>
    <t>Bernard_SF23</t>
  </si>
  <si>
    <t>nwsteury</t>
  </si>
  <si>
    <t>Bitcoin503</t>
  </si>
  <si>
    <t>PappaD2022</t>
  </si>
  <si>
    <t>Montanagrizzly9</t>
  </si>
  <si>
    <t>eriteamyheart91</t>
  </si>
  <si>
    <t>shakhsiatkabi</t>
  </si>
  <si>
    <t>JebTexasForever</t>
  </si>
  <si>
    <t>RayVeloso111</t>
  </si>
  <si>
    <t>notbranfIakes</t>
  </si>
  <si>
    <t>SyedAliAdnanJaf</t>
  </si>
  <si>
    <t>DanceTrance14</t>
  </si>
  <si>
    <t>amir_arif_bk</t>
  </si>
  <si>
    <t>ThenmozhiMurthi</t>
  </si>
  <si>
    <t>AssetGuardSol</t>
  </si>
  <si>
    <t>techpointjoe</t>
  </si>
  <si>
    <t>Feekeeyy</t>
  </si>
  <si>
    <t>Alex60788623</t>
  </si>
  <si>
    <t>kmdavisjr</t>
  </si>
  <si>
    <t>AlexMilot55</t>
  </si>
  <si>
    <t>GsBackFifa</t>
  </si>
  <si>
    <t>HambrightMike</t>
  </si>
  <si>
    <t>JackieOliva99</t>
  </si>
  <si>
    <t>GigaNewt22</t>
  </si>
  <si>
    <t>Bundy512</t>
  </si>
  <si>
    <t>marcus_king_1</t>
  </si>
  <si>
    <t>mairon808</t>
  </si>
  <si>
    <t>dcook_tn</t>
  </si>
  <si>
    <t>JamesonHubble</t>
  </si>
  <si>
    <t>sgtburns41</t>
  </si>
  <si>
    <t>NikoraRobert</t>
  </si>
  <si>
    <t>snewolk</t>
  </si>
  <si>
    <t>Jeffrey28836487</t>
  </si>
  <si>
    <t>MztrzElana</t>
  </si>
  <si>
    <t>SaloniaJoe</t>
  </si>
  <si>
    <t>Robo0018</t>
  </si>
  <si>
    <t>andylowe513</t>
  </si>
  <si>
    <t>LucidDrmrNrclpy</t>
  </si>
  <si>
    <t>Beardzi11a</t>
  </si>
  <si>
    <t>SamClements3552</t>
  </si>
  <si>
    <t>zJasonVise</t>
  </si>
  <si>
    <t>MSciuva</t>
  </si>
  <si>
    <t>AlexCol61528411</t>
  </si>
  <si>
    <t>iamsharko_</t>
  </si>
  <si>
    <t>dangelange</t>
  </si>
  <si>
    <t>hermetic4848</t>
  </si>
  <si>
    <t>mjschwab23</t>
  </si>
  <si>
    <t>taro_uldah</t>
  </si>
  <si>
    <t>NeilEldred</t>
  </si>
  <si>
    <t>MacyyJ23</t>
  </si>
  <si>
    <t>DobrovMichael</t>
  </si>
  <si>
    <t>1App_sa</t>
  </si>
  <si>
    <t>traitorjoefjb</t>
  </si>
  <si>
    <t>226_suina</t>
  </si>
  <si>
    <t>gigagordo</t>
  </si>
  <si>
    <t>xREP0x</t>
  </si>
  <si>
    <t>braskoverse</t>
  </si>
  <si>
    <t>9millies</t>
  </si>
  <si>
    <t>SpongegoatCalls</t>
  </si>
  <si>
    <t>twenty4hourr2</t>
  </si>
  <si>
    <t>VirtuosoSpine</t>
  </si>
  <si>
    <t>GangaJalYatra</t>
  </si>
  <si>
    <t>keytomarkets_EN</t>
  </si>
  <si>
    <t>Luckyswild</t>
  </si>
  <si>
    <t>Palmerimilagro1</t>
  </si>
  <si>
    <t>Chadnuttter</t>
  </si>
  <si>
    <t>pixicipher</t>
  </si>
  <si>
    <t>RiffRaf07960190</t>
  </si>
  <si>
    <t>rightcentrism</t>
  </si>
  <si>
    <t>Kandala_Upender</t>
  </si>
  <si>
    <t>AstmAG1</t>
  </si>
  <si>
    <t>JacobEllinger8</t>
  </si>
  <si>
    <t>DayTradeVinny</t>
  </si>
  <si>
    <t>psyopcracy</t>
  </si>
  <si>
    <t>furnuwees</t>
  </si>
  <si>
    <t>accidentaltech1</t>
  </si>
  <si>
    <t>URHERE_APP</t>
  </si>
  <si>
    <t>MoonvisualAV</t>
  </si>
  <si>
    <t>Domi_Legacy</t>
  </si>
  <si>
    <t>Beckabtw</t>
  </si>
  <si>
    <t>stephanie_piris</t>
  </si>
  <si>
    <t>MistressChrisi</t>
  </si>
  <si>
    <t>FlFq89</t>
  </si>
  <si>
    <t>CompDeano</t>
  </si>
  <si>
    <t>Hbayati3</t>
  </si>
  <si>
    <t>BobMixon</t>
  </si>
  <si>
    <t>Cinan25</t>
  </si>
  <si>
    <t>RosieAndOrgasms</t>
  </si>
  <si>
    <t>WestHamClips7</t>
  </si>
  <si>
    <t>IloveOnothi</t>
  </si>
  <si>
    <t>timothy__wright</t>
  </si>
  <si>
    <t>nrlshry7</t>
  </si>
  <si>
    <t>druebeezy</t>
  </si>
  <si>
    <t>unknow27k</t>
  </si>
  <si>
    <t>KgcetmR</t>
  </si>
  <si>
    <t>purplepillpodtx</t>
  </si>
  <si>
    <t>TSXTomoriNao</t>
  </si>
  <si>
    <t>HashCurveVik</t>
  </si>
  <si>
    <t>rgeniy</t>
  </si>
  <si>
    <t>Youngst89547241</t>
  </si>
  <si>
    <t>MorganC_2025</t>
  </si>
  <si>
    <t>PhoenixFlames81</t>
  </si>
  <si>
    <t>PalframanLewis</t>
  </si>
  <si>
    <t>ElComunicadorCh</t>
  </si>
  <si>
    <t>rya46848344</t>
  </si>
  <si>
    <t>flipfest</t>
  </si>
  <si>
    <t>writebettercopy</t>
  </si>
  <si>
    <t>STCofficialTN</t>
  </si>
  <si>
    <t>Arabian_Dynasty</t>
  </si>
  <si>
    <t>EvrejK</t>
  </si>
  <si>
    <t>ComicNewRelease</t>
  </si>
  <si>
    <t>Kenichi33250835</t>
  </si>
  <si>
    <t>vinicius0farias</t>
  </si>
  <si>
    <t>Sweedy4Prez</t>
  </si>
  <si>
    <t>Thirstywhale0x</t>
  </si>
  <si>
    <t>RollyNinja400</t>
  </si>
  <si>
    <t>reekcan</t>
  </si>
  <si>
    <t>Christi12876308</t>
  </si>
  <si>
    <t>honyakushokunin</t>
  </si>
  <si>
    <t>BIGTIME2KPLAYS</t>
  </si>
  <si>
    <t>MTBObsessive</t>
  </si>
  <si>
    <t>Wilfred01748994</t>
  </si>
  <si>
    <t>Norsk2u</t>
  </si>
  <si>
    <t>RjMacdougall</t>
  </si>
  <si>
    <t>Remi73448937</t>
  </si>
  <si>
    <t>FlipSixMedia</t>
  </si>
  <si>
    <t>Randall73807071</t>
  </si>
  <si>
    <t>PorterFrazier12</t>
  </si>
  <si>
    <t>MinPin4025</t>
  </si>
  <si>
    <t>donniethethree</t>
  </si>
  <si>
    <t>artythreesticks</t>
  </si>
  <si>
    <t>VHoff22</t>
  </si>
  <si>
    <t>realChipEvans</t>
  </si>
  <si>
    <t>ludasdumpling</t>
  </si>
  <si>
    <t>Dagbana_Choco_1</t>
  </si>
  <si>
    <t>b14224496</t>
  </si>
  <si>
    <t>Jon1sHere</t>
  </si>
  <si>
    <t>Joaquinpachanga</t>
  </si>
  <si>
    <t>HHSLadyNeersLAX</t>
  </si>
  <si>
    <t>DAndrewListon</t>
  </si>
  <si>
    <t>KAEDE_BB_</t>
  </si>
  <si>
    <t>QnA_ChatGPT</t>
  </si>
  <si>
    <t>shackamoto</t>
  </si>
  <si>
    <t>JoeGrognard</t>
  </si>
  <si>
    <t>rickddeay</t>
  </si>
  <si>
    <t>hudsondrums93</t>
  </si>
  <si>
    <t>keepshartin</t>
  </si>
  <si>
    <t>pastaga01</t>
  </si>
  <si>
    <t>MahabharataJaya</t>
  </si>
  <si>
    <t>SundraXVind</t>
  </si>
  <si>
    <t>AgainstTheWrld3</t>
  </si>
  <si>
    <t>FelukaSa</t>
  </si>
  <si>
    <t>ng_dragana</t>
  </si>
  <si>
    <t>tylerjhogan_</t>
  </si>
  <si>
    <t>BlueTickJedi</t>
  </si>
  <si>
    <t>spain_kimwoojin</t>
  </si>
  <si>
    <t>testb0ttl3</t>
  </si>
  <si>
    <t>linda_gbg2005</t>
  </si>
  <si>
    <t>web3abhinav</t>
  </si>
  <si>
    <t>RealUSAEmperor</t>
  </si>
  <si>
    <t>DanielG20612692</t>
  </si>
  <si>
    <t>TheMan06592866</t>
  </si>
  <si>
    <t>stanman369</t>
  </si>
  <si>
    <t>R33D001</t>
  </si>
  <si>
    <t>RTUT35</t>
  </si>
  <si>
    <t>g_63w</t>
  </si>
  <si>
    <t>EmptyNe56883575</t>
  </si>
  <si>
    <t>CheshireMatters</t>
  </si>
  <si>
    <t>WesKnight_</t>
  </si>
  <si>
    <t>pakkbuilderd</t>
  </si>
  <si>
    <t>hello_today__x</t>
  </si>
  <si>
    <t>precious_leye</t>
  </si>
  <si>
    <t>Cesar1Urquidez</t>
  </si>
  <si>
    <t>SSTMinderBJH</t>
  </si>
  <si>
    <t>huguiinho69</t>
  </si>
  <si>
    <t>JumpCommander</t>
  </si>
  <si>
    <t>the_key_unlocks</t>
  </si>
  <si>
    <t>gotonycompton</t>
  </si>
  <si>
    <t>sunrisestar12</t>
  </si>
  <si>
    <t>syncbeast</t>
  </si>
  <si>
    <t>MindyDoty79</t>
  </si>
  <si>
    <t>GBJonesATX</t>
  </si>
  <si>
    <t>virtual_dreame</t>
  </si>
  <si>
    <t>ga79531194</t>
  </si>
  <si>
    <t>matsuoka_ortho</t>
  </si>
  <si>
    <t>BlakeWayn3</t>
  </si>
  <si>
    <t>LivingConflict</t>
  </si>
  <si>
    <t>tysonsagesmith</t>
  </si>
  <si>
    <t>IS_AO55</t>
  </si>
  <si>
    <t>Ned0999</t>
  </si>
  <si>
    <t>Pineapple_Poker</t>
  </si>
  <si>
    <t>vintage_cartell</t>
  </si>
  <si>
    <t>Elicia_Pfl</t>
  </si>
  <si>
    <t>Federic73007121</t>
  </si>
  <si>
    <t>StingyFly</t>
  </si>
  <si>
    <t>Rusts09</t>
  </si>
  <si>
    <t>kaminari_girls</t>
  </si>
  <si>
    <t>stringtube</t>
  </si>
  <si>
    <t>o_5m_</t>
  </si>
  <si>
    <t>hygienist_nana</t>
  </si>
  <si>
    <t>ldrusbrdgekent</t>
  </si>
  <si>
    <t>gozen_reiz</t>
  </si>
  <si>
    <t>Abdulla88129044</t>
  </si>
  <si>
    <t>realDeanHarold</t>
  </si>
  <si>
    <t>C_chimu0106</t>
  </si>
  <si>
    <t>Googoo125699</t>
  </si>
  <si>
    <t>kimrurusz</t>
  </si>
  <si>
    <t>WakaWakaWooWoo</t>
  </si>
  <si>
    <t>yskwatanabe</t>
  </si>
  <si>
    <t>restaurantbooks</t>
  </si>
  <si>
    <t>Hutsakeeetje</t>
  </si>
  <si>
    <t>J1</t>
  </si>
  <si>
    <t>jtran</t>
  </si>
  <si>
    <t>robwill</t>
  </si>
  <si>
    <t>pvaughn</t>
  </si>
  <si>
    <t>mabeechen</t>
  </si>
  <si>
    <t>frangakis</t>
  </si>
  <si>
    <t>uniquopp</t>
  </si>
  <si>
    <t>MarcPerez</t>
  </si>
  <si>
    <t>oldguy_ray</t>
  </si>
  <si>
    <t>mspc</t>
  </si>
  <si>
    <t>rubinas</t>
  </si>
  <si>
    <t>BMW_Sneakerhead</t>
  </si>
  <si>
    <t>yothenberg</t>
  </si>
  <si>
    <t>krutherford</t>
  </si>
  <si>
    <t>nrsgroup</t>
  </si>
  <si>
    <t>rlbrown</t>
  </si>
  <si>
    <t>sandeepj</t>
  </si>
  <si>
    <t>eriksamsoe</t>
  </si>
  <si>
    <t>bobban</t>
  </si>
  <si>
    <t>sipsintexas</t>
  </si>
  <si>
    <t>marstonski</t>
  </si>
  <si>
    <t>jddhammer</t>
  </si>
  <si>
    <t>scheder</t>
  </si>
  <si>
    <t>crissupb</t>
  </si>
  <si>
    <t>Deconn</t>
  </si>
  <si>
    <t>JohnSeabourn</t>
  </si>
  <si>
    <t>FiatLuxIam</t>
  </si>
  <si>
    <t>daveheslop</t>
  </si>
  <si>
    <t>palacij</t>
  </si>
  <si>
    <t>seichehi</t>
  </si>
  <si>
    <t>markcpalex</t>
  </si>
  <si>
    <t>jrobgood</t>
  </si>
  <si>
    <t>ryant_conway</t>
  </si>
  <si>
    <t>Tabs7</t>
  </si>
  <si>
    <t>iTTzBurnZy</t>
  </si>
  <si>
    <t>alexvfun</t>
  </si>
  <si>
    <t>jaimeom</t>
  </si>
  <si>
    <t>amistyray</t>
  </si>
  <si>
    <t>rdmetz</t>
  </si>
  <si>
    <t>dzieglerok</t>
  </si>
  <si>
    <t>PCPace</t>
  </si>
  <si>
    <t>davefindley</t>
  </si>
  <si>
    <t>DcnCharlie</t>
  </si>
  <si>
    <t>DIRLLIGAF</t>
  </si>
  <si>
    <t>johnd508</t>
  </si>
  <si>
    <t>sparkinspace</t>
  </si>
  <si>
    <t>dustinwharmon</t>
  </si>
  <si>
    <t>benlambert08</t>
  </si>
  <si>
    <t>Danwgriff</t>
  </si>
  <si>
    <t>Adachi9119</t>
  </si>
  <si>
    <t>moses0710</t>
  </si>
  <si>
    <t>Conster74</t>
  </si>
  <si>
    <t>shnidy</t>
  </si>
  <si>
    <t>neilhoover</t>
  </si>
  <si>
    <t>carlitoburritos</t>
  </si>
  <si>
    <t>Jenycek</t>
  </si>
  <si>
    <t>BlakeMcCranie</t>
  </si>
  <si>
    <t>tstachler</t>
  </si>
  <si>
    <t>jeffbcnc</t>
  </si>
  <si>
    <t>AaronAmador7</t>
  </si>
  <si>
    <t>oneal_cj</t>
  </si>
  <si>
    <t>knimeh</t>
  </si>
  <si>
    <t>TheRealAmyPfaff</t>
  </si>
  <si>
    <t>aninjamongoos</t>
  </si>
  <si>
    <t>sweethnydew</t>
  </si>
  <si>
    <t>David_Briseno</t>
  </si>
  <si>
    <t>rappiii</t>
  </si>
  <si>
    <t>rockymehta</t>
  </si>
  <si>
    <t>kevinhtucker</t>
  </si>
  <si>
    <t>davidbhappy</t>
  </si>
  <si>
    <t>BobCherry1</t>
  </si>
  <si>
    <t>toddheckmann</t>
  </si>
  <si>
    <t>nadine_v2</t>
  </si>
  <si>
    <t>Michaelfrscott</t>
  </si>
  <si>
    <t>iKhalid_sar</t>
  </si>
  <si>
    <t>rickfairchild2</t>
  </si>
  <si>
    <t>hotwgrimreaper</t>
  </si>
  <si>
    <t>Stiiaaan</t>
  </si>
  <si>
    <t>casperhito</t>
  </si>
  <si>
    <t>ThinkerNitin</t>
  </si>
  <si>
    <t>nelsonpierce</t>
  </si>
  <si>
    <t>bama_729</t>
  </si>
  <si>
    <t>friscohz</t>
  </si>
  <si>
    <t>innerzone</t>
  </si>
  <si>
    <t>RobertCDavisTX</t>
  </si>
  <si>
    <t>_realomen</t>
  </si>
  <si>
    <t>CaptVanGarrett</t>
  </si>
  <si>
    <t>vijojose</t>
  </si>
  <si>
    <t>RealPeteSpano</t>
  </si>
  <si>
    <t>dray123456</t>
  </si>
  <si>
    <t>MSEultimate</t>
  </si>
  <si>
    <t>The_Leafs_Homer</t>
  </si>
  <si>
    <t>dylantakatoshi</t>
  </si>
  <si>
    <t>JuanAstudilloIA</t>
  </si>
  <si>
    <t>dennisski81</t>
  </si>
  <si>
    <t>FU_____to</t>
  </si>
  <si>
    <t>Neos1heOne</t>
  </si>
  <si>
    <t>By_His_Grace_03</t>
  </si>
  <si>
    <t>shunwakita</t>
  </si>
  <si>
    <t>uturn0427</t>
  </si>
  <si>
    <t>justinthelesser</t>
  </si>
  <si>
    <t>madamcash</t>
  </si>
  <si>
    <t>mmansour70</t>
  </si>
  <si>
    <t>web_cus</t>
  </si>
  <si>
    <t>Johannopp</t>
  </si>
  <si>
    <t>munefuku</t>
  </si>
  <si>
    <t>leelashankar</t>
  </si>
  <si>
    <t>Shahan_D24</t>
  </si>
  <si>
    <t>Xyrel_Z</t>
  </si>
  <si>
    <t>FadeFu</t>
  </si>
  <si>
    <t>CountRock</t>
  </si>
  <si>
    <t>serenitynow25</t>
  </si>
  <si>
    <t>tolunayertan</t>
  </si>
  <si>
    <t>RUNATIKU</t>
  </si>
  <si>
    <t>johnnypaivaa</t>
  </si>
  <si>
    <t>JarrodKMartin</t>
  </si>
  <si>
    <t>CanadianPylon</t>
  </si>
  <si>
    <t>Chefdio</t>
  </si>
  <si>
    <t>ncsoral</t>
  </si>
  <si>
    <t>Lee1138</t>
  </si>
  <si>
    <t>yukis0320</t>
  </si>
  <si>
    <t>Zgiglio</t>
  </si>
  <si>
    <t>yogevkr</t>
  </si>
  <si>
    <t>xaipe1689</t>
  </si>
  <si>
    <t>frankherrlein</t>
  </si>
  <si>
    <t>Barrydenney</t>
  </si>
  <si>
    <t>DaddySunshine1</t>
  </si>
  <si>
    <t>herassment</t>
  </si>
  <si>
    <t>PudgePauley66</t>
  </si>
  <si>
    <t>RobertHRex</t>
  </si>
  <si>
    <t>KrisAndrew84</t>
  </si>
  <si>
    <t>mvbuneo</t>
  </si>
  <si>
    <t>SANKETPSHINDE</t>
  </si>
  <si>
    <t>crw_na</t>
  </si>
  <si>
    <t>amitkio</t>
  </si>
  <si>
    <t>MikeylitoLIVE</t>
  </si>
  <si>
    <t>CEOblackwell</t>
  </si>
  <si>
    <t>thalifetwitr</t>
  </si>
  <si>
    <t>heathharvison</t>
  </si>
  <si>
    <t>adjudicator03</t>
  </si>
  <si>
    <t>russdg</t>
  </si>
  <si>
    <t>11B3V</t>
  </si>
  <si>
    <t>haithambondogly</t>
  </si>
  <si>
    <t>jaredbouwman</t>
  </si>
  <si>
    <t>hasan_eksi</t>
  </si>
  <si>
    <t>souperbad</t>
  </si>
  <si>
    <t>mleonard85</t>
  </si>
  <si>
    <t>simeonkerkola</t>
  </si>
  <si>
    <t>A_MATRODI</t>
  </si>
  <si>
    <t>Chak257</t>
  </si>
  <si>
    <t>junebug8181</t>
  </si>
  <si>
    <t>wfmoss</t>
  </si>
  <si>
    <t>kidrong</t>
  </si>
  <si>
    <t>atomicmiller</t>
  </si>
  <si>
    <t>jonwmichel</t>
  </si>
  <si>
    <t>m_user0601</t>
  </si>
  <si>
    <t>shacharbd</t>
  </si>
  <si>
    <t>NickPoulos47</t>
  </si>
  <si>
    <t>NYBRONXPAPI</t>
  </si>
  <si>
    <t>Don__4</t>
  </si>
  <si>
    <t>highvalleyview</t>
  </si>
  <si>
    <t>Ryan_Red_1</t>
  </si>
  <si>
    <t>don_hammond</t>
  </si>
  <si>
    <t>Xplizzit_Twitch</t>
  </si>
  <si>
    <t>JamieCutrer</t>
  </si>
  <si>
    <t>Digital_No_gada</t>
  </si>
  <si>
    <t>jam3an11</t>
  </si>
  <si>
    <t>ThePaulineIndex</t>
  </si>
  <si>
    <t>Hoverkitty</t>
  </si>
  <si>
    <t>Danno_Quiroz</t>
  </si>
  <si>
    <t>AaronOSilver</t>
  </si>
  <si>
    <t>devozala1</t>
  </si>
  <si>
    <t>MOXLOSLLC</t>
  </si>
  <si>
    <t>0xZeph</t>
  </si>
  <si>
    <t>gabrielnobbe</t>
  </si>
  <si>
    <t>Twitteer4u</t>
  </si>
  <si>
    <t>BBQFAL</t>
  </si>
  <si>
    <t>NarenderKJoshi</t>
  </si>
  <si>
    <t>lotharlindinger</t>
  </si>
  <si>
    <t>danzwithizabel</t>
  </si>
  <si>
    <t>themisterrocha</t>
  </si>
  <si>
    <t>UDShondo</t>
  </si>
  <si>
    <t>ShaktiBedi</t>
  </si>
  <si>
    <t>hs3rd</t>
  </si>
  <si>
    <t>iamSNaeem</t>
  </si>
  <si>
    <t>cboltoniv</t>
  </si>
  <si>
    <t>tweetybird1111</t>
  </si>
  <si>
    <t>Ecrose29</t>
  </si>
  <si>
    <t>wood_tommy</t>
  </si>
  <si>
    <t>JohnCarlosCan2</t>
  </si>
  <si>
    <t>Sh0tZ23</t>
  </si>
  <si>
    <t>omegaclean</t>
  </si>
  <si>
    <t>templedevotee</t>
  </si>
  <si>
    <t>WinterRanger</t>
  </si>
  <si>
    <t>CharlesMiles70</t>
  </si>
  <si>
    <t>jgallag25</t>
  </si>
  <si>
    <t>WadeDouroux</t>
  </si>
  <si>
    <t>andreaburchell1</t>
  </si>
  <si>
    <t>phunpeng1</t>
  </si>
  <si>
    <t>JeremyRose08</t>
  </si>
  <si>
    <t>DarinCotton</t>
  </si>
  <si>
    <t>intomusicpro</t>
  </si>
  <si>
    <t>mab530</t>
  </si>
  <si>
    <t>ronsterview</t>
  </si>
  <si>
    <t>ozgurcaynak1</t>
  </si>
  <si>
    <t>TownsingLen</t>
  </si>
  <si>
    <t>jg_innova</t>
  </si>
  <si>
    <t>onemoregrunt</t>
  </si>
  <si>
    <t>KenanAsherDudok</t>
  </si>
  <si>
    <t>LISA32354709</t>
  </si>
  <si>
    <t>BadMrKitti</t>
  </si>
  <si>
    <t>EricGHarris</t>
  </si>
  <si>
    <t>customcargrills</t>
  </si>
  <si>
    <t>Jeremiahtycooon</t>
  </si>
  <si>
    <t>SoPetter</t>
  </si>
  <si>
    <t>b_hammi</t>
  </si>
  <si>
    <t>M9S5K</t>
  </si>
  <si>
    <t>thejayrana</t>
  </si>
  <si>
    <t>Hasan_HM5</t>
  </si>
  <si>
    <t>allan_degeneres</t>
  </si>
  <si>
    <t>yoyomongo</t>
  </si>
  <si>
    <t>carmenzoe55</t>
  </si>
  <si>
    <t>BigaDavid</t>
  </si>
  <si>
    <t>namuwanai</t>
  </si>
  <si>
    <t>DachroManiac</t>
  </si>
  <si>
    <t>GrahamJBlack</t>
  </si>
  <si>
    <t>MarcEames1</t>
  </si>
  <si>
    <t>mmalikx7</t>
  </si>
  <si>
    <t>digitalwhatever</t>
  </si>
  <si>
    <t>DRoitblat</t>
  </si>
  <si>
    <t>Stepanek_martin</t>
  </si>
  <si>
    <t>sss_live_sss</t>
  </si>
  <si>
    <t>ITSRENOMSI</t>
  </si>
  <si>
    <t>Av8tenMark</t>
  </si>
  <si>
    <t>RealGregMills</t>
  </si>
  <si>
    <t>GillerLite</t>
  </si>
  <si>
    <t>jokhtaberidze</t>
  </si>
  <si>
    <t>DanceNation</t>
  </si>
  <si>
    <t>karbazhyev</t>
  </si>
  <si>
    <t>HemantSindher</t>
  </si>
  <si>
    <t>DouglasNord</t>
  </si>
  <si>
    <t>Blinkfu</t>
  </si>
  <si>
    <t>KrysJohn</t>
  </si>
  <si>
    <t>mushtaq0411</t>
  </si>
  <si>
    <t>j_skrocki</t>
  </si>
  <si>
    <t>Atom_Ant13</t>
  </si>
  <si>
    <t>pbhelose1</t>
  </si>
  <si>
    <t>capbenedict</t>
  </si>
  <si>
    <t>claudyy0o0</t>
  </si>
  <si>
    <t>vadici3</t>
  </si>
  <si>
    <t>kevsiete</t>
  </si>
  <si>
    <t>411_DK</t>
  </si>
  <si>
    <t>Bilal63100</t>
  </si>
  <si>
    <t>BartolomeNc</t>
  </si>
  <si>
    <t>lucpereira3</t>
  </si>
  <si>
    <t>JLemay643</t>
  </si>
  <si>
    <t>TheLawrenceChan</t>
  </si>
  <si>
    <t>brothersatotaa</t>
  </si>
  <si>
    <t>MTinWYO</t>
  </si>
  <si>
    <t>DemonD3527</t>
  </si>
  <si>
    <t>nickengel94</t>
  </si>
  <si>
    <t>kendellfx</t>
  </si>
  <si>
    <t>GlennGutting</t>
  </si>
  <si>
    <t>cryptokeepergrl</t>
  </si>
  <si>
    <t>boots_erik</t>
  </si>
  <si>
    <t>MichaelSeversky</t>
  </si>
  <si>
    <t>DiscoverSalina</t>
  </si>
  <si>
    <t>gagevercler</t>
  </si>
  <si>
    <t>iZAPSTREAM</t>
  </si>
  <si>
    <t>GrissomWilliam</t>
  </si>
  <si>
    <t>Mikecrypto00</t>
  </si>
  <si>
    <t>68akross</t>
  </si>
  <si>
    <t>Gus_medina88</t>
  </si>
  <si>
    <t>Keko4lyf</t>
  </si>
  <si>
    <t>rrgtt</t>
  </si>
  <si>
    <t>shreyashsg18</t>
  </si>
  <si>
    <t>DragonFire5020</t>
  </si>
  <si>
    <t>AutinTimothy</t>
  </si>
  <si>
    <t>LittletonJoey</t>
  </si>
  <si>
    <t>UrbanLuxuryAR</t>
  </si>
  <si>
    <t>MidwestMandii</t>
  </si>
  <si>
    <t>spillthelink</t>
  </si>
  <si>
    <t>AdverseVariable</t>
  </si>
  <si>
    <t>chriscaparro</t>
  </si>
  <si>
    <t>andersbergk</t>
  </si>
  <si>
    <t>LouisClaas</t>
  </si>
  <si>
    <t>sgtsouthusmc</t>
  </si>
  <si>
    <t>lukedavis42202</t>
  </si>
  <si>
    <t>marianelalavena</t>
  </si>
  <si>
    <t>proofofbeef</t>
  </si>
  <si>
    <t>pithonsa</t>
  </si>
  <si>
    <t>ArmondTsaturyan</t>
  </si>
  <si>
    <t>aoyama35898</t>
  </si>
  <si>
    <t>henrykassir</t>
  </si>
  <si>
    <t>WagonnBurner</t>
  </si>
  <si>
    <t>Reemaistyping1</t>
  </si>
  <si>
    <t>northcreekphoto</t>
  </si>
  <si>
    <t>RatherBeInVail</t>
  </si>
  <si>
    <t>1_pro_shot</t>
  </si>
  <si>
    <t>miaoxiaozhong</t>
  </si>
  <si>
    <t>Philippech_74</t>
  </si>
  <si>
    <t>trips171</t>
  </si>
  <si>
    <t>JarretFink</t>
  </si>
  <si>
    <t>dopxdxx</t>
  </si>
  <si>
    <t>flynn_6</t>
  </si>
  <si>
    <t>HahnTronics</t>
  </si>
  <si>
    <t>iamrobertolariu</t>
  </si>
  <si>
    <t>mweshjp1</t>
  </si>
  <si>
    <t>erikmackinnon</t>
  </si>
  <si>
    <t>TexasFreedomInc</t>
  </si>
  <si>
    <t>ROBannon10</t>
  </si>
  <si>
    <t>mhrxxx_xxx</t>
  </si>
  <si>
    <t>tafreshi_eth</t>
  </si>
  <si>
    <t>AlexFlashmade</t>
  </si>
  <si>
    <t>realwurlboss</t>
  </si>
  <si>
    <t>Chalance4</t>
  </si>
  <si>
    <t>pianova_olympia</t>
  </si>
  <si>
    <t>AlejanFedz</t>
  </si>
  <si>
    <t>ShaluPyapali</t>
  </si>
  <si>
    <t>GasparPoloG</t>
  </si>
  <si>
    <t>__rajpoot__</t>
  </si>
  <si>
    <t>ShubhamTanpure4</t>
  </si>
  <si>
    <t>manganzi00</t>
  </si>
  <si>
    <t>rrachoval</t>
  </si>
  <si>
    <t>RexWinters420</t>
  </si>
  <si>
    <t>XenHit</t>
  </si>
  <si>
    <t>AJAY_KAR4N</t>
  </si>
  <si>
    <t>DaveHaycraft</t>
  </si>
  <si>
    <t>thkavanaugh</t>
  </si>
  <si>
    <t>zabrusky</t>
  </si>
  <si>
    <t>Benmedt1</t>
  </si>
  <si>
    <t>harumiya_sorano</t>
  </si>
  <si>
    <t>DanielreCollect</t>
  </si>
  <si>
    <t>Haccacandy321</t>
  </si>
  <si>
    <t>WeinaBerger</t>
  </si>
  <si>
    <t>BIGBEARBIGBOY</t>
  </si>
  <si>
    <t>tim_thomas85</t>
  </si>
  <si>
    <t>Geetha1202</t>
  </si>
  <si>
    <t>fil_mischievous</t>
  </si>
  <si>
    <t>artell0music</t>
  </si>
  <si>
    <t>JuggaloCookbook</t>
  </si>
  <si>
    <t>JMADE00</t>
  </si>
  <si>
    <t>ericgrindley</t>
  </si>
  <si>
    <t>JannelKobole</t>
  </si>
  <si>
    <t>BEE133cm</t>
  </si>
  <si>
    <t>121MK</t>
  </si>
  <si>
    <t>MrXherlie</t>
  </si>
  <si>
    <t>itradeafri</t>
  </si>
  <si>
    <t>allin0x</t>
  </si>
  <si>
    <t>AskYourCountry</t>
  </si>
  <si>
    <t>BradSands2</t>
  </si>
  <si>
    <t>suntzu573</t>
  </si>
  <si>
    <t>FedupRPh97</t>
  </si>
  <si>
    <t>saranationfirst</t>
  </si>
  <si>
    <t>alexandertweak</t>
  </si>
  <si>
    <t>blackpowerA5</t>
  </si>
  <si>
    <t>Hiirocchi69</t>
  </si>
  <si>
    <t>Ulysses0804</t>
  </si>
  <si>
    <t>Khalil3387765</t>
  </si>
  <si>
    <t>lashearah</t>
  </si>
  <si>
    <t>lovehanjra90</t>
  </si>
  <si>
    <t>PythiaAtDelphi</t>
  </si>
  <si>
    <t>1369Dicky</t>
  </si>
  <si>
    <t>BonnieZodda</t>
  </si>
  <si>
    <t>_leinaDaniel_</t>
  </si>
  <si>
    <t>ramonzworld</t>
  </si>
  <si>
    <t>aleaiactaest153</t>
  </si>
  <si>
    <t>Dropiscracked</t>
  </si>
  <si>
    <t>Saucecery</t>
  </si>
  <si>
    <t>thelordA1</t>
  </si>
  <si>
    <t>Promethes123</t>
  </si>
  <si>
    <t>LaLachuga</t>
  </si>
  <si>
    <t>LochleeC</t>
  </si>
  <si>
    <t>dontrelletate</t>
  </si>
  <si>
    <t>J3ffSkipper</t>
  </si>
  <si>
    <t>Genkinsdechi</t>
  </si>
  <si>
    <t>negi_chefravi</t>
  </si>
  <si>
    <t>ournationisrael</t>
  </si>
  <si>
    <t>RidlingRiley</t>
  </si>
  <si>
    <t>snaccctv</t>
  </si>
  <si>
    <t>focusmcfly87</t>
  </si>
  <si>
    <t>ROCOCO82131615</t>
  </si>
  <si>
    <t>JohnathanDreyer</t>
  </si>
  <si>
    <t>bkirby864</t>
  </si>
  <si>
    <t>AvatarMoore</t>
  </si>
  <si>
    <t>BenCourtwright</t>
  </si>
  <si>
    <t>today_magazinee</t>
  </si>
  <si>
    <t>sumikat2012</t>
  </si>
  <si>
    <t>JamesPatriking</t>
  </si>
  <si>
    <t>RaviDevRajesh</t>
  </si>
  <si>
    <t>ElardoCorbin</t>
  </si>
  <si>
    <t>gdemaine1986</t>
  </si>
  <si>
    <t>tanveerhn21</t>
  </si>
  <si>
    <t>DefiHaus</t>
  </si>
  <si>
    <t>planetbjorn</t>
  </si>
  <si>
    <t>kingyaden</t>
  </si>
  <si>
    <t>susi333132</t>
  </si>
  <si>
    <t>1680Yakko</t>
  </si>
  <si>
    <t>chainsingh101</t>
  </si>
  <si>
    <t>RyderSCSJobs</t>
  </si>
  <si>
    <t>rhythmmaka</t>
  </si>
  <si>
    <t>IamBrown_17</t>
  </si>
  <si>
    <t>CarlosgarseeyaA</t>
  </si>
  <si>
    <t>LolmanTurner</t>
  </si>
  <si>
    <t>parker_schumann</t>
  </si>
  <si>
    <t>JamesaGoddard</t>
  </si>
  <si>
    <t>SpaceBlock_</t>
  </si>
  <si>
    <t>Supppatello</t>
  </si>
  <si>
    <t>ImperiAerospace</t>
  </si>
  <si>
    <t>havishaarealty</t>
  </si>
  <si>
    <t>TheFastestDiet</t>
  </si>
  <si>
    <t>5swwr</t>
  </si>
  <si>
    <t>RoxanneHartes</t>
  </si>
  <si>
    <t>BeamMobile4U</t>
  </si>
  <si>
    <t>LegalistBen</t>
  </si>
  <si>
    <t>g_alshemary</t>
  </si>
  <si>
    <t>A2ToneTV</t>
  </si>
  <si>
    <t>MarhinDeMosr</t>
  </si>
  <si>
    <t>realRimshaker</t>
  </si>
  <si>
    <t>daedalus9042</t>
  </si>
  <si>
    <t>themajorriptide</t>
  </si>
  <si>
    <t>_noahbalboah</t>
  </si>
  <si>
    <t>natty_establish</t>
  </si>
  <si>
    <t>SuperN8r</t>
  </si>
  <si>
    <t>KamalAlnajjar</t>
  </si>
  <si>
    <t>JoeyV1117</t>
  </si>
  <si>
    <t>strikedown0</t>
  </si>
  <si>
    <t>dilling_ian</t>
  </si>
  <si>
    <t>JonGMechE</t>
  </si>
  <si>
    <t>TALAL_MDH</t>
  </si>
  <si>
    <t>SapphireGem225</t>
  </si>
  <si>
    <t>EdgarWideman</t>
  </si>
  <si>
    <t>MarKoFilm</t>
  </si>
  <si>
    <t>Sajo_Alfadli</t>
  </si>
  <si>
    <t>recallchian</t>
  </si>
  <si>
    <t>sevenhoursmusic</t>
  </si>
  <si>
    <t>itmighttbetrell</t>
  </si>
  <si>
    <t>leaderofkexi</t>
  </si>
  <si>
    <t>Susan101741133</t>
  </si>
  <si>
    <t>ghst94</t>
  </si>
  <si>
    <t>iamdjmikeb</t>
  </si>
  <si>
    <t>Mr_Abdulmajeed</t>
  </si>
  <si>
    <t>homieforhire</t>
  </si>
  <si>
    <t>VLondongrad</t>
  </si>
  <si>
    <t>RejeanLeblanc79</t>
  </si>
  <si>
    <t>officialkingj96</t>
  </si>
  <si>
    <t>unktalk</t>
  </si>
  <si>
    <t>cornchipscotta1</t>
  </si>
  <si>
    <t>thisiskeriannxo</t>
  </si>
  <si>
    <t>SulimanVII</t>
  </si>
  <si>
    <t>omicus</t>
  </si>
  <si>
    <t>GrndMstrSandman</t>
  </si>
  <si>
    <t>YoSoyTibio</t>
  </si>
  <si>
    <t>playb8i</t>
  </si>
  <si>
    <t>j_bryan_price</t>
  </si>
  <si>
    <t>GlobalDayz</t>
  </si>
  <si>
    <t>mark85450097</t>
  </si>
  <si>
    <t>daniel_stood</t>
  </si>
  <si>
    <t>BBinDC2022</t>
  </si>
  <si>
    <t>APawulski</t>
  </si>
  <si>
    <t>bydefault_ED</t>
  </si>
  <si>
    <t>karmathiha</t>
  </si>
  <si>
    <t>joansico</t>
  </si>
  <si>
    <t>Into_The_Uknown</t>
  </si>
  <si>
    <t>thrillspace</t>
  </si>
  <si>
    <t>tjmxoxo</t>
  </si>
  <si>
    <t>KevinJBerman1</t>
  </si>
  <si>
    <t>sab3hh</t>
  </si>
  <si>
    <t>DonYoshihara</t>
  </si>
  <si>
    <t>vieirahnrique</t>
  </si>
  <si>
    <t>roadservicehelp</t>
  </si>
  <si>
    <t>andersonmaoli</t>
  </si>
  <si>
    <t>ReachXpert</t>
  </si>
  <si>
    <t>jpmartelotti</t>
  </si>
  <si>
    <t>mikedagoat19</t>
  </si>
  <si>
    <t>RealRobRupp</t>
  </si>
  <si>
    <t>GymRektClothTim</t>
  </si>
  <si>
    <t>bearduckk</t>
  </si>
  <si>
    <t>ekseriyemutlu</t>
  </si>
  <si>
    <t>MikeW85926931</t>
  </si>
  <si>
    <t>GRG_News</t>
  </si>
  <si>
    <t>ellliinnaaa</t>
  </si>
  <si>
    <t>ux_papa</t>
  </si>
  <si>
    <t>NaimPatel19</t>
  </si>
  <si>
    <t>gonzoFi</t>
  </si>
  <si>
    <t>blooo_io</t>
  </si>
  <si>
    <t>therealboujie_1</t>
  </si>
  <si>
    <t>Savagewayssss</t>
  </si>
  <si>
    <t>notyourhombre_</t>
  </si>
  <si>
    <t>naghetti</t>
  </si>
  <si>
    <t>imydanii</t>
  </si>
  <si>
    <t>jlmafiamusic</t>
  </si>
  <si>
    <t>TraderHoss</t>
  </si>
  <si>
    <t>JoseMrjG</t>
  </si>
  <si>
    <t>samhhuffman</t>
  </si>
  <si>
    <t>squish_real</t>
  </si>
  <si>
    <t>fanwu7777</t>
  </si>
  <si>
    <t>Freshy_Taker</t>
  </si>
  <si>
    <t>Budbroscoughy</t>
  </si>
  <si>
    <t>MorenitaScorp</t>
  </si>
  <si>
    <t>fayz20188</t>
  </si>
  <si>
    <t>rodmacedo33</t>
  </si>
  <si>
    <t>iamnotacoder</t>
  </si>
  <si>
    <t>itsmiguelglobal</t>
  </si>
  <si>
    <t>silverlining_AW</t>
  </si>
  <si>
    <t>HealthLifted</t>
  </si>
  <si>
    <t>avfinsure</t>
  </si>
  <si>
    <t>el_knablo</t>
  </si>
  <si>
    <t>sperry_5</t>
  </si>
  <si>
    <t>ChaseDurkee</t>
  </si>
  <si>
    <t>derkekboi</t>
  </si>
  <si>
    <t>spaceflightgo</t>
  </si>
  <si>
    <t>is_sheconhimOO</t>
  </si>
  <si>
    <t>L3Bron13</t>
  </si>
  <si>
    <t>IMpumpedforTV</t>
  </si>
  <si>
    <t>lisalisabowbisa</t>
  </si>
  <si>
    <t>Warwithy0urself</t>
  </si>
  <si>
    <t>taxeswalker</t>
  </si>
  <si>
    <t>samueldeegan</t>
  </si>
  <si>
    <t>BaldManKJ</t>
  </si>
  <si>
    <t>VyperJay</t>
  </si>
  <si>
    <t>973_nj</t>
  </si>
  <si>
    <t>Trapdaddychuck</t>
  </si>
  <si>
    <t>Troy_robertt</t>
  </si>
  <si>
    <t>10rmh_</t>
  </si>
  <si>
    <t>HassanQasim666</t>
  </si>
  <si>
    <t>GreenMileGroup</t>
  </si>
  <si>
    <t>iker_diasamba18</t>
  </si>
  <si>
    <t>Sunnie41519629</t>
  </si>
  <si>
    <t>Michel19871</t>
  </si>
  <si>
    <t>2kJuly</t>
  </si>
  <si>
    <t>Yungsimplordd</t>
  </si>
  <si>
    <t>naif09192</t>
  </si>
  <si>
    <t>JJJohnsonBills</t>
  </si>
  <si>
    <t>DroolerPooler</t>
  </si>
  <si>
    <t>realityelul</t>
  </si>
  <si>
    <t>joejames_ar</t>
  </si>
  <si>
    <t>abbygirlsx</t>
  </si>
  <si>
    <t>EsqAnnie</t>
  </si>
  <si>
    <t>JoeDufresne2</t>
  </si>
  <si>
    <t>AnthonyJGaray</t>
  </si>
  <si>
    <t>busrabbas</t>
  </si>
  <si>
    <t>qmagubane1</t>
  </si>
  <si>
    <t>markus_kuepper</t>
  </si>
  <si>
    <t>alyssalexa_</t>
  </si>
  <si>
    <t>KyleB21_</t>
  </si>
  <si>
    <t>Al_Behairy_</t>
  </si>
  <si>
    <t>TheMfromJAM</t>
  </si>
  <si>
    <t>glen_hedrick</t>
  </si>
  <si>
    <t>flozek</t>
  </si>
  <si>
    <t>brentdwest</t>
  </si>
  <si>
    <t>j_lightdancer</t>
  </si>
  <si>
    <t>AnthonyGallien3</t>
  </si>
  <si>
    <t>morvin02889965</t>
  </si>
  <si>
    <t>TheShaneLab</t>
  </si>
  <si>
    <t>sehelitar</t>
  </si>
  <si>
    <t>aikh27</t>
  </si>
  <si>
    <t>tizinyu</t>
  </si>
  <si>
    <t>LoaiAbazed</t>
  </si>
  <si>
    <t>CritVfx</t>
  </si>
  <si>
    <t>ElvisShera</t>
  </si>
  <si>
    <t>desisstapleton</t>
  </si>
  <si>
    <t>Joylin728</t>
  </si>
  <si>
    <t>AtifRaz81339339</t>
  </si>
  <si>
    <t>alisinanoglutr</t>
  </si>
  <si>
    <t>runbyhuman</t>
  </si>
  <si>
    <t>ArielEsq305</t>
  </si>
  <si>
    <t>DalePalnud</t>
  </si>
  <si>
    <t>sheeshjared</t>
  </si>
  <si>
    <t>jknobleauthor</t>
  </si>
  <si>
    <t>ryancantcook</t>
  </si>
  <si>
    <t>barrick_si</t>
  </si>
  <si>
    <t>vetpocketapps</t>
  </si>
  <si>
    <t>olawale_ajayi_</t>
  </si>
  <si>
    <t>erikminks10</t>
  </si>
  <si>
    <t>ghostofphilip</t>
  </si>
  <si>
    <t>pikk44</t>
  </si>
  <si>
    <t>tcifonie</t>
  </si>
  <si>
    <t>gwxpoftw</t>
  </si>
  <si>
    <t>Gasbo0m</t>
  </si>
  <si>
    <t>LDNCHAOSS</t>
  </si>
  <si>
    <t>JasaPython</t>
  </si>
  <si>
    <t>sulalqarni75</t>
  </si>
  <si>
    <t>Mike28472</t>
  </si>
  <si>
    <t>PRYHoldings</t>
  </si>
  <si>
    <t>SpiritualWarfa8</t>
  </si>
  <si>
    <t>matthew_toker</t>
  </si>
  <si>
    <t>yourwakeuprmndr</t>
  </si>
  <si>
    <t>TWEIDshow</t>
  </si>
  <si>
    <t>Greenlimits</t>
  </si>
  <si>
    <t>Micro_Rest</t>
  </si>
  <si>
    <t>myselfcapital</t>
  </si>
  <si>
    <t>the_gamer540</t>
  </si>
  <si>
    <t>Nlne80</t>
  </si>
  <si>
    <t>thephoomf</t>
  </si>
  <si>
    <t>pradeep_yadav_1</t>
  </si>
  <si>
    <t>michael_durante</t>
  </si>
  <si>
    <t>furkanemirtekce</t>
  </si>
  <si>
    <t>OSKdreams</t>
  </si>
  <si>
    <t>wingedhominid</t>
  </si>
  <si>
    <t>Florida11285201</t>
  </si>
  <si>
    <t>TinaRichey12</t>
  </si>
  <si>
    <t>DarbyFarmsTX</t>
  </si>
  <si>
    <t>Tiernan_cll</t>
  </si>
  <si>
    <t>KnotSoAvgJoe</t>
  </si>
  <si>
    <t>KardelenSargz1</t>
  </si>
  <si>
    <t>ScroII62</t>
  </si>
  <si>
    <t>legendaproduza</t>
  </si>
  <si>
    <t>Ali97500313</t>
  </si>
  <si>
    <t>moonlarr26</t>
  </si>
  <si>
    <t>CameronSWilson1</t>
  </si>
  <si>
    <t>_MassimoMarotta</t>
  </si>
  <si>
    <t>Superflii1</t>
  </si>
  <si>
    <t>GmX_Killeurs</t>
  </si>
  <si>
    <t>GerKiaa</t>
  </si>
  <si>
    <t>spaceman_in</t>
  </si>
  <si>
    <t>georgeyboi420</t>
  </si>
  <si>
    <t>markback9</t>
  </si>
  <si>
    <t>DanielZavalaHu1</t>
  </si>
  <si>
    <t>BunchTicarus</t>
  </si>
  <si>
    <t>Lk_Gd_ogu</t>
  </si>
  <si>
    <t>WinstonParrish5</t>
  </si>
  <si>
    <t>KoskelanVille</t>
  </si>
  <si>
    <t>MiaStedt</t>
  </si>
  <si>
    <t>AKAxBait</t>
  </si>
  <si>
    <t>AnneSchmieding</t>
  </si>
  <si>
    <t>iiuq_7</t>
  </si>
  <si>
    <t>XMan47529135</t>
  </si>
  <si>
    <t>PerformsTye</t>
  </si>
  <si>
    <t>CsmTonya</t>
  </si>
  <si>
    <t>CarlosScalpa</t>
  </si>
  <si>
    <t>LLAEVOL1</t>
  </si>
  <si>
    <t>cryptohanky</t>
  </si>
  <si>
    <t>AntooGDN</t>
  </si>
  <si>
    <t>yellabizbae</t>
  </si>
  <si>
    <t>scottreyes</t>
  </si>
  <si>
    <t>IvanENedyalkov</t>
  </si>
  <si>
    <t>thehomebasedceo</t>
  </si>
  <si>
    <t>TanManMoney</t>
  </si>
  <si>
    <t>VertiCALFarmLLC</t>
  </si>
  <si>
    <t>tolipov_bek</t>
  </si>
  <si>
    <t>Mrap1388</t>
  </si>
  <si>
    <t>tollywoodhub3</t>
  </si>
  <si>
    <t>KR_Reddell</t>
  </si>
  <si>
    <t>wyfsi727</t>
  </si>
  <si>
    <t>TTV_NDiFFerENT</t>
  </si>
  <si>
    <t>MegamaxAviation</t>
  </si>
  <si>
    <t>SmyersTD</t>
  </si>
  <si>
    <t>nqfuu</t>
  </si>
  <si>
    <t>nicocserepy</t>
  </si>
  <si>
    <t>CrazyHorse_42</t>
  </si>
  <si>
    <t>ZunarJ59</t>
  </si>
  <si>
    <t>jet50311101</t>
  </si>
  <si>
    <t>cenaforever1028</t>
  </si>
  <si>
    <t>isshiki_yosuke</t>
  </si>
  <si>
    <t>IAmAegis</t>
  </si>
  <si>
    <t>jpeg2thehead</t>
  </si>
  <si>
    <t>GatorMcKlusky22</t>
  </si>
  <si>
    <t>SnidelyWhiplas2</t>
  </si>
  <si>
    <t>NourBachor</t>
  </si>
  <si>
    <t>0x_Joe_</t>
  </si>
  <si>
    <t>deanperitz</t>
  </si>
  <si>
    <t>biz_rakko</t>
  </si>
  <si>
    <t>pauldoro101</t>
  </si>
  <si>
    <t>sahara_hospital</t>
  </si>
  <si>
    <t>JeremiahJRRoss</t>
  </si>
  <si>
    <t>AlexisMMG95</t>
  </si>
  <si>
    <t>FollowsMoney</t>
  </si>
  <si>
    <t>officialiamAsif</t>
  </si>
  <si>
    <t>apktxlee</t>
  </si>
  <si>
    <t>steftatosempre</t>
  </si>
  <si>
    <t>pvellaseven</t>
  </si>
  <si>
    <t>Henness8Jeffrey</t>
  </si>
  <si>
    <t>cleshean</t>
  </si>
  <si>
    <t>Quad4vr</t>
  </si>
  <si>
    <t>WildWarriorNut</t>
  </si>
  <si>
    <t>ArsenalBurner2</t>
  </si>
  <si>
    <t>Tech_Vikin</t>
  </si>
  <si>
    <t>gmsidenote</t>
  </si>
  <si>
    <t>muralisvlogofcl</t>
  </si>
  <si>
    <t>H_sawyer90</t>
  </si>
  <si>
    <t>SneaksaaService</t>
  </si>
  <si>
    <t>A4kz0</t>
  </si>
  <si>
    <t>_Brandherd</t>
  </si>
  <si>
    <t>hai77144833</t>
  </si>
  <si>
    <t>Dave609C</t>
  </si>
  <si>
    <t>philippkoller_</t>
  </si>
  <si>
    <t>MatthewWolfeSr1</t>
  </si>
  <si>
    <t>otiszeon</t>
  </si>
  <si>
    <t>Schutz4Lloyd</t>
  </si>
  <si>
    <t>KarlSchallerIII</t>
  </si>
  <si>
    <t>asad_br</t>
  </si>
  <si>
    <t>FernandoOPersi</t>
  </si>
  <si>
    <t>CianiDavis5</t>
  </si>
  <si>
    <t>letzgooobrandon</t>
  </si>
  <si>
    <t>SoldByFolds</t>
  </si>
  <si>
    <t>_phaim</t>
  </si>
  <si>
    <t>Gsx24bkk_VIP</t>
  </si>
  <si>
    <t>Neptune_Skyfox</t>
  </si>
  <si>
    <t>aliabohamoud</t>
  </si>
  <si>
    <t>FerdinandMunoz9</t>
  </si>
  <si>
    <t>MARYDORAZIO3</t>
  </si>
  <si>
    <t>ys93929261</t>
  </si>
  <si>
    <t>RaeDrak50571614</t>
  </si>
  <si>
    <t>BitYorum</t>
  </si>
  <si>
    <t>Elegance77_com</t>
  </si>
  <si>
    <t>RomanJulesl</t>
  </si>
  <si>
    <t>bostrom_adrian</t>
  </si>
  <si>
    <t>merovingian369</t>
  </si>
  <si>
    <t>marshal_martian</t>
  </si>
  <si>
    <t>Tip_Genius</t>
  </si>
  <si>
    <t>CarsonMerkwan</t>
  </si>
  <si>
    <t>Alovelyclout</t>
  </si>
  <si>
    <t>architectok1</t>
  </si>
  <si>
    <t>GoldDiggermoney</t>
  </si>
  <si>
    <t>garrettsorensen</t>
  </si>
  <si>
    <t>Matiasxth_</t>
  </si>
  <si>
    <t>DatMattGuy3_0</t>
  </si>
  <si>
    <t>CptBeano</t>
  </si>
  <si>
    <t>Viper01HQ</t>
  </si>
  <si>
    <t>majefrases</t>
  </si>
  <si>
    <t>OverTheMoonApp</t>
  </si>
  <si>
    <t>Cinemarse</t>
  </si>
  <si>
    <t>PKUCleaning</t>
  </si>
  <si>
    <t>Bibhutibjhacbi</t>
  </si>
  <si>
    <t>gls_us</t>
  </si>
  <si>
    <t>Chuck_L_Dodgson</t>
  </si>
  <si>
    <t>ardakorkmaz0801</t>
  </si>
  <si>
    <t>UltimaWeapon907</t>
  </si>
  <si>
    <t>paulwaldmann</t>
  </si>
  <si>
    <t>RN72686</t>
  </si>
  <si>
    <t>DavidGomadza</t>
  </si>
  <si>
    <t>HeyCurran</t>
  </si>
  <si>
    <t>SatyaPrPati</t>
  </si>
  <si>
    <t>Fatihdotcom</t>
  </si>
  <si>
    <t>GideonScabb</t>
  </si>
  <si>
    <t>DisrupticHQ</t>
  </si>
  <si>
    <t>chad_goto</t>
  </si>
  <si>
    <t>MOTHCAT3o4</t>
  </si>
  <si>
    <t>jaycox_mark</t>
  </si>
  <si>
    <t>NexusLee_ENT</t>
  </si>
  <si>
    <t>NoahNoon3</t>
  </si>
  <si>
    <t>HHGoesMain1984</t>
  </si>
  <si>
    <t>hanvikacreation</t>
  </si>
  <si>
    <t>gangstasharks</t>
  </si>
  <si>
    <t>VelychkoL</t>
  </si>
  <si>
    <t>AtpEsq</t>
  </si>
  <si>
    <t>mstafaokann</t>
  </si>
  <si>
    <t>alpgates</t>
  </si>
  <si>
    <t>simonefavarin</t>
  </si>
  <si>
    <t>Rosskiernan_</t>
  </si>
  <si>
    <t>noll_sori</t>
  </si>
  <si>
    <t>gorkemkaya5957</t>
  </si>
  <si>
    <t>backtotheoffice</t>
  </si>
  <si>
    <t>MorrisMusumi</t>
  </si>
  <si>
    <t>EvetheWrapper</t>
  </si>
  <si>
    <t>Pensacolacrypto</t>
  </si>
  <si>
    <t>CpHamster</t>
  </si>
  <si>
    <t>DavidSliney</t>
  </si>
  <si>
    <t>Gruve_one</t>
  </si>
  <si>
    <t>Level99_YT</t>
  </si>
  <si>
    <t>Hi808de</t>
  </si>
  <si>
    <t>AFrontierPilot</t>
  </si>
  <si>
    <t>onlyfannabis</t>
  </si>
  <si>
    <t>yeaadmi</t>
  </si>
  <si>
    <t>adil_nahdy</t>
  </si>
  <si>
    <t>MrPalinurus</t>
  </si>
  <si>
    <t>swan_L3</t>
  </si>
  <si>
    <t>RyanLon79765221</t>
  </si>
  <si>
    <t>RealBrianMello</t>
  </si>
  <si>
    <t>truetoyourhorse</t>
  </si>
  <si>
    <t>Jamikv27</t>
  </si>
  <si>
    <t>txraptorkaster</t>
  </si>
  <si>
    <t>klna_av8er</t>
  </si>
  <si>
    <t>ElMoneMusk</t>
  </si>
  <si>
    <t>RichBorenLaPaz</t>
  </si>
  <si>
    <t>rig1015</t>
  </si>
  <si>
    <t>CoryBReyes</t>
  </si>
  <si>
    <t>JOrgonezoner</t>
  </si>
  <si>
    <t>bonanzaeric</t>
  </si>
  <si>
    <t>ShawnJRossiter</t>
  </si>
  <si>
    <t>BobbyBeaverdo</t>
  </si>
  <si>
    <t>CADBIMOperator</t>
  </si>
  <si>
    <t>AshleyJakupi</t>
  </si>
  <si>
    <t>DrRhondaRandall</t>
  </si>
  <si>
    <t>TampaOffshore</t>
  </si>
  <si>
    <t>AtInstallations</t>
  </si>
  <si>
    <t>the_doug_jones</t>
  </si>
  <si>
    <t>Richard80228838</t>
  </si>
  <si>
    <t>LukeLHopkins</t>
  </si>
  <si>
    <t>TaquiudsonA</t>
  </si>
  <si>
    <t>aahchild</t>
  </si>
  <si>
    <t>JudyinOC</t>
  </si>
  <si>
    <t>MKUltra_One</t>
  </si>
  <si>
    <t>The_Real_Jaker</t>
  </si>
  <si>
    <t>Don42B</t>
  </si>
  <si>
    <t>LiberJapan_RD</t>
  </si>
  <si>
    <t>MansCollner</t>
  </si>
  <si>
    <t>mphotojourno</t>
  </si>
  <si>
    <t>zagalejo_</t>
  </si>
  <si>
    <t>bennettbert_</t>
  </si>
  <si>
    <t>RickCrouch1128</t>
  </si>
  <si>
    <t>jean_louise_13</t>
  </si>
  <si>
    <t>Alsong59</t>
  </si>
  <si>
    <t>SucuroCo</t>
  </si>
  <si>
    <t>BeiqueJM156</t>
  </si>
  <si>
    <t>firma5com</t>
  </si>
  <si>
    <t>SallyYo71692156</t>
  </si>
  <si>
    <t>manvvendra</t>
  </si>
  <si>
    <t>TheRealArte_Fox</t>
  </si>
  <si>
    <t>betaresearchbot</t>
  </si>
  <si>
    <t>G87630</t>
  </si>
  <si>
    <t>discoursedeck</t>
  </si>
  <si>
    <t>tenukishitai</t>
  </si>
  <si>
    <t>GocesCorp</t>
  </si>
  <si>
    <t>mrcornpop1</t>
  </si>
  <si>
    <t>DrJerePhD</t>
  </si>
  <si>
    <t>tsvvvn</t>
  </si>
  <si>
    <t>BenTaperek</t>
  </si>
  <si>
    <t>BdBambino</t>
  </si>
  <si>
    <t>TheBeardedGm</t>
  </si>
  <si>
    <t>Randomfrases61</t>
  </si>
  <si>
    <t>MVCapital2</t>
  </si>
  <si>
    <t>bpvenews</t>
  </si>
  <si>
    <t>ArctickEmber</t>
  </si>
  <si>
    <t>DaedalusAerosp1</t>
  </si>
  <si>
    <t>Nurgl1Kaya</t>
  </si>
  <si>
    <t>andreashellyak</t>
  </si>
  <si>
    <t>massfofo892</t>
  </si>
  <si>
    <t>TradingHarmless</t>
  </si>
  <si>
    <t>young__joo__</t>
  </si>
  <si>
    <t>dantanadigital</t>
  </si>
  <si>
    <t>XperienceFi</t>
  </si>
  <si>
    <t>SaqrBinghalib</t>
  </si>
  <si>
    <t>ReplayNEO</t>
  </si>
  <si>
    <t>koutyan725</t>
  </si>
  <si>
    <t>MEVcity</t>
  </si>
  <si>
    <t>Ugurakyl68</t>
  </si>
  <si>
    <t>Mgall10Gall</t>
  </si>
  <si>
    <t>crypto_bookworm</t>
  </si>
  <si>
    <t>Mirooon21</t>
  </si>
  <si>
    <t>jdromeroherrera</t>
  </si>
  <si>
    <t>AgustusMaximus</t>
  </si>
  <si>
    <t>blackbustos</t>
  </si>
  <si>
    <t>BlockfinanceECO</t>
  </si>
  <si>
    <t>REPSConsulting</t>
  </si>
  <si>
    <t>ChaoticEsportGG</t>
  </si>
  <si>
    <t>DavidGregors</t>
  </si>
  <si>
    <t>md05551577</t>
  </si>
  <si>
    <t>Vashonita</t>
  </si>
  <si>
    <t>cryptoaurelio</t>
  </si>
  <si>
    <t>SpnsrByRitalin</t>
  </si>
  <si>
    <t>Y0UXYGIvWId3NK6</t>
  </si>
  <si>
    <t>Larsbrooo</t>
  </si>
  <si>
    <t>mikeseymour_</t>
  </si>
  <si>
    <t>churu_jhalak</t>
  </si>
  <si>
    <t>favediaries</t>
  </si>
  <si>
    <t>Ernieedwards19</t>
  </si>
  <si>
    <t>yokochan_0227</t>
  </si>
  <si>
    <t>sdg467</t>
  </si>
  <si>
    <t>SammyJo71136395</t>
  </si>
  <si>
    <t>AnaGillyard</t>
  </si>
  <si>
    <t>wtwfeed</t>
  </si>
  <si>
    <t>thebandcolossus</t>
  </si>
  <si>
    <t>bigjohnson1086</t>
  </si>
  <si>
    <t>QueenBobbit</t>
  </si>
  <si>
    <t>classicmac7</t>
  </si>
  <si>
    <t>Senpa175</t>
  </si>
  <si>
    <t>DB80061858</t>
  </si>
  <si>
    <t>inull_off</t>
  </si>
  <si>
    <t>Siddhar83968743</t>
  </si>
  <si>
    <t>Mystermister69</t>
  </si>
  <si>
    <t>Lelouchxen</t>
  </si>
  <si>
    <t>MitchBloxx</t>
  </si>
  <si>
    <t>NRLS_Raphael</t>
  </si>
  <si>
    <t>MaverickUntold</t>
  </si>
  <si>
    <t>Meredit21226455</t>
  </si>
  <si>
    <t>edgerunner_z</t>
  </si>
  <si>
    <t>GoodLuqe</t>
  </si>
  <si>
    <t>J2Housing</t>
  </si>
  <si>
    <t>NazaninEftekha3</t>
  </si>
  <si>
    <t>cankarabaag</t>
  </si>
  <si>
    <t>bamaodds</t>
  </si>
  <si>
    <t>AnghamiLab</t>
  </si>
  <si>
    <t>kc_rune</t>
  </si>
  <si>
    <t>itskaylamonae</t>
  </si>
  <si>
    <t>elia_mitchell</t>
  </si>
  <si>
    <t>dobotobomeziro</t>
  </si>
  <si>
    <t>IoSoloMio</t>
  </si>
  <si>
    <t>isaaccy_</t>
  </si>
  <si>
    <t>KPACUSA</t>
  </si>
  <si>
    <t>jwhr20221</t>
  </si>
  <si>
    <t>BillSmithB</t>
  </si>
  <si>
    <t>DAVID160666</t>
  </si>
  <si>
    <t>SeanZubrickas</t>
  </si>
  <si>
    <t>fields280</t>
  </si>
  <si>
    <t>WillyEsteban</t>
  </si>
  <si>
    <t>ReedDNixon</t>
  </si>
  <si>
    <t>MicroAlvin</t>
  </si>
  <si>
    <t>UltraMAGAKevin</t>
  </si>
  <si>
    <t>BluntForceTuna</t>
  </si>
  <si>
    <t>PatrickReno101</t>
  </si>
  <si>
    <t>Stever_Clever</t>
  </si>
  <si>
    <t>DudicusMax</t>
  </si>
  <si>
    <t>michaeltrillium</t>
  </si>
  <si>
    <t>Serge4Liberty</t>
  </si>
  <si>
    <t>DonFowl1234567</t>
  </si>
  <si>
    <t>WFRDEK</t>
  </si>
  <si>
    <t>Stella40156</t>
  </si>
  <si>
    <t>Cuyler1966</t>
  </si>
  <si>
    <t>jack_liebzeit</t>
  </si>
  <si>
    <t>Linda26958309</t>
  </si>
  <si>
    <t>alain_paradisme</t>
  </si>
  <si>
    <t>stonebricksvr</t>
  </si>
  <si>
    <t>KatHanson80</t>
  </si>
  <si>
    <t>JoshuaOliveri37</t>
  </si>
  <si>
    <t>MySecureWorld</t>
  </si>
  <si>
    <t>OnlyZaiga</t>
  </si>
  <si>
    <t>Mike_Dizzle_249</t>
  </si>
  <si>
    <t>SeattleClown</t>
  </si>
  <si>
    <t>_KennedyProject</t>
  </si>
  <si>
    <t>SalmonFishsmell</t>
  </si>
  <si>
    <t>Saffygardiner27</t>
  </si>
  <si>
    <t>rpvacinj</t>
  </si>
  <si>
    <t>WaveWalkerWes</t>
  </si>
  <si>
    <t>MattStenson7</t>
  </si>
  <si>
    <t>JaevisHollis</t>
  </si>
  <si>
    <t>RavteCyber</t>
  </si>
  <si>
    <t>patriotgamer21</t>
  </si>
  <si>
    <t>Lynardbeezard56</t>
  </si>
  <si>
    <t>Seattlestella</t>
  </si>
  <si>
    <t>Matthewbrockwa7</t>
  </si>
  <si>
    <t>VarunDMehta</t>
  </si>
  <si>
    <t>Pebo4Real</t>
  </si>
  <si>
    <t>Deadly_Dosage</t>
  </si>
  <si>
    <t>Gabriel26378621</t>
  </si>
  <si>
    <t>yk0125sun</t>
  </si>
  <si>
    <t>vipr2323</t>
  </si>
  <si>
    <t>Jim_PMM</t>
  </si>
  <si>
    <t>jharha_</t>
  </si>
  <si>
    <t>MattBeucler</t>
  </si>
  <si>
    <t>Frankk_gaming</t>
  </si>
  <si>
    <t>LuTuathaDeDenan</t>
  </si>
  <si>
    <t>EspressoJose</t>
  </si>
  <si>
    <t>taknam831</t>
  </si>
  <si>
    <t>kleistmeister</t>
  </si>
  <si>
    <t>TheRedScene</t>
  </si>
  <si>
    <t>SirJeffrey222</t>
  </si>
  <si>
    <t>HughGRection63</t>
  </si>
  <si>
    <t>TheCorpLtd</t>
  </si>
  <si>
    <t>TennBuckII</t>
  </si>
  <si>
    <t>wendy_rothstein</t>
  </si>
  <si>
    <t>iBjhs9zptAYcP5s</t>
  </si>
  <si>
    <t>LoneWoulfe1</t>
  </si>
  <si>
    <t>Mummafierce1</t>
  </si>
  <si>
    <t>ScorpionWsdBW</t>
  </si>
  <si>
    <t>venarie_studio</t>
  </si>
  <si>
    <t>Raddy2112</t>
  </si>
  <si>
    <t>Mediahobo</t>
  </si>
  <si>
    <t>tha7ealshammari</t>
  </si>
  <si>
    <t>FrancoisDavel</t>
  </si>
  <si>
    <t>DanHov4</t>
  </si>
  <si>
    <t>TrentAFL</t>
  </si>
  <si>
    <t>crissydera</t>
  </si>
  <si>
    <t>Tioogoo</t>
  </si>
  <si>
    <t>Market_Map_PRO</t>
  </si>
  <si>
    <t>visionofiv</t>
  </si>
  <si>
    <t>TaquicrdOsu</t>
  </si>
  <si>
    <t>MikeNievesHITN</t>
  </si>
  <si>
    <t>t_carrasquillo</t>
  </si>
  <si>
    <t>SoreDan85</t>
  </si>
  <si>
    <t>khanyisa_power</t>
  </si>
  <si>
    <t>RyanDavis069</t>
  </si>
  <si>
    <t>JohnVHaroldJac1</t>
  </si>
  <si>
    <t>BKO_FOOT</t>
  </si>
  <si>
    <t>Pure_Invictus</t>
  </si>
  <si>
    <t>taylor__bonner</t>
  </si>
  <si>
    <t>sahasca</t>
  </si>
  <si>
    <t>AndrewKFuquaSr1</t>
  </si>
  <si>
    <t>Jim19448915</t>
  </si>
  <si>
    <t>JetpackKobold</t>
  </si>
  <si>
    <t>superconcept</t>
  </si>
  <si>
    <t>Mind_OfChris</t>
  </si>
  <si>
    <t>PunkWikked</t>
  </si>
  <si>
    <t>nakasan_prgate</t>
  </si>
  <si>
    <t>c_columb</t>
  </si>
  <si>
    <t>SportRoundz</t>
  </si>
  <si>
    <t>konshu88</t>
  </si>
  <si>
    <t>_CryptoNewsLive</t>
  </si>
  <si>
    <t>DefenseAnnex</t>
  </si>
  <si>
    <t>ObjectiveNBA</t>
  </si>
  <si>
    <t>uniquefreak84</t>
  </si>
  <si>
    <t>walk_mma</t>
  </si>
  <si>
    <t>Oscar_ger67</t>
  </si>
  <si>
    <t>NewSocialDiary</t>
  </si>
  <si>
    <t>FreshlyAi</t>
  </si>
  <si>
    <t>fraudl_</t>
  </si>
  <si>
    <t>dopik</t>
  </si>
  <si>
    <t>dvn__66</t>
  </si>
  <si>
    <t>derek_libby</t>
  </si>
  <si>
    <t>kke</t>
  </si>
  <si>
    <t>boozedog</t>
  </si>
  <si>
    <t>Mailtrey</t>
  </si>
  <si>
    <t>hamzeh_hijjawi</t>
  </si>
  <si>
    <t>batzman</t>
  </si>
  <si>
    <t>mburlingame</t>
  </si>
  <si>
    <t>batee</t>
  </si>
  <si>
    <t>JBabin3xb</t>
  </si>
  <si>
    <t>mhidden</t>
  </si>
  <si>
    <t>GordonChil</t>
  </si>
  <si>
    <t>Jeff_Savage</t>
  </si>
  <si>
    <t>DaWaun24</t>
  </si>
  <si>
    <t>Driven13</t>
  </si>
  <si>
    <t>Madmax33</t>
  </si>
  <si>
    <t>andrew_stichman</t>
  </si>
  <si>
    <t>mact3333</t>
  </si>
  <si>
    <t>schwim</t>
  </si>
  <si>
    <t>brianmcdowell73</t>
  </si>
  <si>
    <t>BlackEarth62</t>
  </si>
  <si>
    <t>vluu75</t>
  </si>
  <si>
    <t>57Beef</t>
  </si>
  <si>
    <t>danradnedge</t>
  </si>
  <si>
    <t>alprimetime45</t>
  </si>
  <si>
    <t>bitspeed</t>
  </si>
  <si>
    <t>AdventureEagle</t>
  </si>
  <si>
    <t>rclaassen</t>
  </si>
  <si>
    <t>RedScythe</t>
  </si>
  <si>
    <t>zans0n</t>
  </si>
  <si>
    <t>A7XSafetyCone</t>
  </si>
  <si>
    <t>mickygrl</t>
  </si>
  <si>
    <t>sky_goodwill</t>
  </si>
  <si>
    <t>Roffi</t>
  </si>
  <si>
    <t>DevinLeggat44</t>
  </si>
  <si>
    <t>Lintrix</t>
  </si>
  <si>
    <t>ManzanoMan</t>
  </si>
  <si>
    <t>comicstars1</t>
  </si>
  <si>
    <t>eanddalverson</t>
  </si>
  <si>
    <t>dficenec</t>
  </si>
  <si>
    <t>SnakebitNikki</t>
  </si>
  <si>
    <t>NickmileEth</t>
  </si>
  <si>
    <t>calvinpop</t>
  </si>
  <si>
    <t>AlaBill</t>
  </si>
  <si>
    <t>TroytheSeason</t>
  </si>
  <si>
    <t>JackDrivesoft</t>
  </si>
  <si>
    <t>richardleaton</t>
  </si>
  <si>
    <t>Tonysine</t>
  </si>
  <si>
    <t>sonny801</t>
  </si>
  <si>
    <t>jackrichgroup</t>
  </si>
  <si>
    <t>cjorgensc189</t>
  </si>
  <si>
    <t>joe_manga</t>
  </si>
  <si>
    <t>kayacker</t>
  </si>
  <si>
    <t>plavinus</t>
  </si>
  <si>
    <t>lqiao</t>
  </si>
  <si>
    <t>AxDesigner</t>
  </si>
  <si>
    <t>gxf</t>
  </si>
  <si>
    <t>Gerald_Ford09</t>
  </si>
  <si>
    <t>dougn55</t>
  </si>
  <si>
    <t>scottgraddy</t>
  </si>
  <si>
    <t>rmc5446</t>
  </si>
  <si>
    <t>FHaze7</t>
  </si>
  <si>
    <t>GeorgeKokoros</t>
  </si>
  <si>
    <t>nathanwpettus</t>
  </si>
  <si>
    <t>MikeEnevoldsen</t>
  </si>
  <si>
    <t>mikebot720</t>
  </si>
  <si>
    <t>monsenrm</t>
  </si>
  <si>
    <t>NDadgostar</t>
  </si>
  <si>
    <t>UmerMemon</t>
  </si>
  <si>
    <t>BizLounger</t>
  </si>
  <si>
    <t>Buckfourty09</t>
  </si>
  <si>
    <t>kf4aoo</t>
  </si>
  <si>
    <t>RabanserD</t>
  </si>
  <si>
    <t>COURTCOUNSELOR</t>
  </si>
  <si>
    <t>logansrunner113</t>
  </si>
  <si>
    <t>LifeMage</t>
  </si>
  <si>
    <t>EricALink</t>
  </si>
  <si>
    <t>holla9</t>
  </si>
  <si>
    <t>speakertownz</t>
  </si>
  <si>
    <t>pbntga</t>
  </si>
  <si>
    <t>maniestore55</t>
  </si>
  <si>
    <t>sertelsunay</t>
  </si>
  <si>
    <t>iabrahami</t>
  </si>
  <si>
    <t>snehalsage</t>
  </si>
  <si>
    <t>investorpulse</t>
  </si>
  <si>
    <t>pwtabone</t>
  </si>
  <si>
    <t>micaudn</t>
  </si>
  <si>
    <t>jalangaurav</t>
  </si>
  <si>
    <t>mccormackra</t>
  </si>
  <si>
    <t>Trahloc</t>
  </si>
  <si>
    <t>patelhardy</t>
  </si>
  <si>
    <t>yacchy382</t>
  </si>
  <si>
    <t>alejandrotd</t>
  </si>
  <si>
    <t>k_andrzejewski</t>
  </si>
  <si>
    <t>pedropive</t>
  </si>
  <si>
    <t>attitudecontrol</t>
  </si>
  <si>
    <t>AsavariMoon</t>
  </si>
  <si>
    <t>MyRetroLife</t>
  </si>
  <si>
    <t>E_Kharitonov</t>
  </si>
  <si>
    <t>Letsgoflyit</t>
  </si>
  <si>
    <t>_Chaste_</t>
  </si>
  <si>
    <t>rodmel12</t>
  </si>
  <si>
    <t>Marystellafelix</t>
  </si>
  <si>
    <t>amfisher2</t>
  </si>
  <si>
    <t>badbadU2</t>
  </si>
  <si>
    <t>pradish4</t>
  </si>
  <si>
    <t>bulutbakla</t>
  </si>
  <si>
    <t>buffergroup</t>
  </si>
  <si>
    <t>ardhail</t>
  </si>
  <si>
    <t>ZojilaHome</t>
  </si>
  <si>
    <t>kungandhi</t>
  </si>
  <si>
    <t>and_eu</t>
  </si>
  <si>
    <t>jaymrichards</t>
  </si>
  <si>
    <t>Smart28CH</t>
  </si>
  <si>
    <t>Ciprian_Scutar</t>
  </si>
  <si>
    <t>petergpt</t>
  </si>
  <si>
    <t>jlatinjr</t>
  </si>
  <si>
    <t>ATLSwiss</t>
  </si>
  <si>
    <t>kung_fu_jo3</t>
  </si>
  <si>
    <t>nixtrent</t>
  </si>
  <si>
    <t>jonphilipp</t>
  </si>
  <si>
    <t>massimorigotti</t>
  </si>
  <si>
    <t>eyemsuraj</t>
  </si>
  <si>
    <t>lordelalkage</t>
  </si>
  <si>
    <t>MikeMousseTrap</t>
  </si>
  <si>
    <t>strategicisus</t>
  </si>
  <si>
    <t>COMBOnator</t>
  </si>
  <si>
    <t>RussellGAlbert</t>
  </si>
  <si>
    <t>Real1JasonT</t>
  </si>
  <si>
    <t>5aled07</t>
  </si>
  <si>
    <t>POLITICALSARA</t>
  </si>
  <si>
    <t>morality_slave</t>
  </si>
  <si>
    <t>R0nnyR</t>
  </si>
  <si>
    <t>askwilliamroutt</t>
  </si>
  <si>
    <t>LaneSlovacek</t>
  </si>
  <si>
    <t>TedGlezen</t>
  </si>
  <si>
    <t>TracyMcWilliams</t>
  </si>
  <si>
    <t>probon0</t>
  </si>
  <si>
    <t>shez_noor</t>
  </si>
  <si>
    <t>Just__10</t>
  </si>
  <si>
    <t>dejanpericnbg</t>
  </si>
  <si>
    <t>whatthetechisit</t>
  </si>
  <si>
    <t>jeff_nyquist</t>
  </si>
  <si>
    <t>_dhieas_</t>
  </si>
  <si>
    <t>MonRemonda</t>
  </si>
  <si>
    <t>RASHIDABBASSI2</t>
  </si>
  <si>
    <t>am_mahfouzz</t>
  </si>
  <si>
    <t>karelfuksa</t>
  </si>
  <si>
    <t>achedinesh</t>
  </si>
  <si>
    <t>samblair1907</t>
  </si>
  <si>
    <t>EdwardRiffle</t>
  </si>
  <si>
    <t>thefrkshw</t>
  </si>
  <si>
    <t>ama443</t>
  </si>
  <si>
    <t>asasundqvist</t>
  </si>
  <si>
    <t>FXBGAdvocate</t>
  </si>
  <si>
    <t>ksinton</t>
  </si>
  <si>
    <t>TravisGGoff</t>
  </si>
  <si>
    <t>Nathankhider</t>
  </si>
  <si>
    <t>yoshisugar</t>
  </si>
  <si>
    <t>TonyBrzowski</t>
  </si>
  <si>
    <t>samattfield</t>
  </si>
  <si>
    <t>Mikizgrt</t>
  </si>
  <si>
    <t>Draculouie</t>
  </si>
  <si>
    <t>dizaynkoloni</t>
  </si>
  <si>
    <t>hrishirajsen</t>
  </si>
  <si>
    <t>pipnoob</t>
  </si>
  <si>
    <t>g_singhofficial</t>
  </si>
  <si>
    <t>igorlamos</t>
  </si>
  <si>
    <t>Elm3achi01</t>
  </si>
  <si>
    <t>Emmanuel_CM</t>
  </si>
  <si>
    <t>BookProX</t>
  </si>
  <si>
    <t>Dev8seo</t>
  </si>
  <si>
    <t>Ssureshsubbu</t>
  </si>
  <si>
    <t>aslanchiro</t>
  </si>
  <si>
    <t>KaisersIsland</t>
  </si>
  <si>
    <t>MrKirbyPhillips</t>
  </si>
  <si>
    <t>nygman001</t>
  </si>
  <si>
    <t>byken_</t>
  </si>
  <si>
    <t>Jury_Of_Wolves</t>
  </si>
  <si>
    <t>mehedi205250</t>
  </si>
  <si>
    <t>ThomasMoroder</t>
  </si>
  <si>
    <t>AubNotBob</t>
  </si>
  <si>
    <t>40tretil8</t>
  </si>
  <si>
    <t>abodi_alyahya</t>
  </si>
  <si>
    <t>hochzeitswunsch</t>
  </si>
  <si>
    <t>iips64</t>
  </si>
  <si>
    <t>_AhmedJabbar</t>
  </si>
  <si>
    <t>LaydeeJulez</t>
  </si>
  <si>
    <t>VonNoah</t>
  </si>
  <si>
    <t>reeyo360</t>
  </si>
  <si>
    <t>j_kovacich</t>
  </si>
  <si>
    <t>drbenbergman</t>
  </si>
  <si>
    <t>Tripathi1981</t>
  </si>
  <si>
    <t>RobJenflannagan</t>
  </si>
  <si>
    <t>iamryanloughlin</t>
  </si>
  <si>
    <t>alexb_lb</t>
  </si>
  <si>
    <t>natalysancho</t>
  </si>
  <si>
    <t>Herbert_uhl</t>
  </si>
  <si>
    <t>aionenko</t>
  </si>
  <si>
    <t>mletou1</t>
  </si>
  <si>
    <t>kf5pql</t>
  </si>
  <si>
    <t>flame306</t>
  </si>
  <si>
    <t>mod_todd</t>
  </si>
  <si>
    <t>HamzahMuneam</t>
  </si>
  <si>
    <t>shantanugoenka</t>
  </si>
  <si>
    <t>BrizzVictor</t>
  </si>
  <si>
    <t>Aupacom</t>
  </si>
  <si>
    <t>alayton29</t>
  </si>
  <si>
    <t>PVDad4</t>
  </si>
  <si>
    <t>wbanza</t>
  </si>
  <si>
    <t>mhb405</t>
  </si>
  <si>
    <t>MikeCC85</t>
  </si>
  <si>
    <t>tliepe</t>
  </si>
  <si>
    <t>fesus2012</t>
  </si>
  <si>
    <t>Izee89</t>
  </si>
  <si>
    <t>GRAAYLimited</t>
  </si>
  <si>
    <t>max_rootyroot</t>
  </si>
  <si>
    <t>tlw1917</t>
  </si>
  <si>
    <t>hapriverratga</t>
  </si>
  <si>
    <t>peijaychao</t>
  </si>
  <si>
    <t>brandonnelst</t>
  </si>
  <si>
    <t>shienayhjk</t>
  </si>
  <si>
    <t>seef_711</t>
  </si>
  <si>
    <t>CmeenCanada</t>
  </si>
  <si>
    <t>travisjlaman</t>
  </si>
  <si>
    <t>oneill_olga</t>
  </si>
  <si>
    <t>sasamimi_Africa</t>
  </si>
  <si>
    <t>ph3nnominal</t>
  </si>
  <si>
    <t>elitetrainone</t>
  </si>
  <si>
    <t>SalimShahToxic</t>
  </si>
  <si>
    <t>grneyedpapi</t>
  </si>
  <si>
    <t>M_AdeelJanjua</t>
  </si>
  <si>
    <t>Jromero767512</t>
  </si>
  <si>
    <t>Marclr4freespch</t>
  </si>
  <si>
    <t>LalRitesh</t>
  </si>
  <si>
    <t>mianasadnisar</t>
  </si>
  <si>
    <t>SportsguyJeff</t>
  </si>
  <si>
    <t>PsyopTechniques</t>
  </si>
  <si>
    <t>UnbannedChong</t>
  </si>
  <si>
    <t>bamdadRaha01</t>
  </si>
  <si>
    <t>stevewana25</t>
  </si>
  <si>
    <t>aendru_roacha</t>
  </si>
  <si>
    <t>JudeCasteel</t>
  </si>
  <si>
    <t>Jstew11b</t>
  </si>
  <si>
    <t>Rogelio_Tenorio</t>
  </si>
  <si>
    <t>slolyfe</t>
  </si>
  <si>
    <t>gwassall1</t>
  </si>
  <si>
    <t>mikeingrass1</t>
  </si>
  <si>
    <t>BAComley</t>
  </si>
  <si>
    <t>shari_hillyer</t>
  </si>
  <si>
    <t>michael_jstr</t>
  </si>
  <si>
    <t>lewylupo</t>
  </si>
  <si>
    <t>SnarkySooner</t>
  </si>
  <si>
    <t>PeterKreinerjun</t>
  </si>
  <si>
    <t>SdomdFink</t>
  </si>
  <si>
    <t>hilmandavid1</t>
  </si>
  <si>
    <t>grechkivsky</t>
  </si>
  <si>
    <t>ebipirahun</t>
  </si>
  <si>
    <t>matthewmurstein</t>
  </si>
  <si>
    <t>Back_2TheMiddle</t>
  </si>
  <si>
    <t>martinoliflores</t>
  </si>
  <si>
    <t>mattybdidagain</t>
  </si>
  <si>
    <t>SchwaBritt</t>
  </si>
  <si>
    <t>chadbrueske</t>
  </si>
  <si>
    <t>BrandonGregg80</t>
  </si>
  <si>
    <t>NeraticReal</t>
  </si>
  <si>
    <t>TheTopBH</t>
  </si>
  <si>
    <t>makesITmove</t>
  </si>
  <si>
    <t>DaddyDuff87</t>
  </si>
  <si>
    <t>mohamedrabea550</t>
  </si>
  <si>
    <t>myzeren</t>
  </si>
  <si>
    <t>DanielShuemaker</t>
  </si>
  <si>
    <t>RanaPilesHsptl</t>
  </si>
  <si>
    <t>othobiany</t>
  </si>
  <si>
    <t>nguynhuan68</t>
  </si>
  <si>
    <t>TheEricRoderick</t>
  </si>
  <si>
    <t>ZachRit</t>
  </si>
  <si>
    <t>teslashepherd</t>
  </si>
  <si>
    <t>OmarAl_Dawy</t>
  </si>
  <si>
    <t>nelsonnieh</t>
  </si>
  <si>
    <t>IamDanSilver</t>
  </si>
  <si>
    <t>Atlazfilms</t>
  </si>
  <si>
    <t>Screen_Peeks</t>
  </si>
  <si>
    <t>zo_shooters</t>
  </si>
  <si>
    <t>Shaws_Jack</t>
  </si>
  <si>
    <t>OfficialHrishi</t>
  </si>
  <si>
    <t>CAPRICELTZ2016</t>
  </si>
  <si>
    <t>TJHeronimus</t>
  </si>
  <si>
    <t>potattoo_</t>
  </si>
  <si>
    <t>Penns_Traveler</t>
  </si>
  <si>
    <t>kaayllon</t>
  </si>
  <si>
    <t>Perthecther</t>
  </si>
  <si>
    <t>MichaelCody87</t>
  </si>
  <si>
    <t>Keagsmc</t>
  </si>
  <si>
    <t>tkcneko2929</t>
  </si>
  <si>
    <t>akilgore99</t>
  </si>
  <si>
    <t>Lantos1618</t>
  </si>
  <si>
    <t>Xcore310Buddha</t>
  </si>
  <si>
    <t>45lovingpatriot</t>
  </si>
  <si>
    <t>Zk1pCraters</t>
  </si>
  <si>
    <t>Siffarofficial</t>
  </si>
  <si>
    <t>miko_nikkola</t>
  </si>
  <si>
    <t>SwiftKnott</t>
  </si>
  <si>
    <t>alakwaayoussif</t>
  </si>
  <si>
    <t>rokute45R5706</t>
  </si>
  <si>
    <t>realslugss</t>
  </si>
  <si>
    <t>TonyKostali</t>
  </si>
  <si>
    <t>lilpriusss</t>
  </si>
  <si>
    <t>shazahh</t>
  </si>
  <si>
    <t>iJasonMartinez</t>
  </si>
  <si>
    <t>mozzie4444</t>
  </si>
  <si>
    <t>leoncrusst</t>
  </si>
  <si>
    <t>Hyperchanged</t>
  </si>
  <si>
    <t>SallyGobea</t>
  </si>
  <si>
    <t>SimplyIVAR</t>
  </si>
  <si>
    <t>MasoodQiamuddin</t>
  </si>
  <si>
    <t>DQTH3GOAT</t>
  </si>
  <si>
    <t>startofive</t>
  </si>
  <si>
    <t>BovoLoredana</t>
  </si>
  <si>
    <t>imuhaithief</t>
  </si>
  <si>
    <t>QuellSane</t>
  </si>
  <si>
    <t>zoa_owono</t>
  </si>
  <si>
    <t>BradEngle2</t>
  </si>
  <si>
    <t>misavXD1</t>
  </si>
  <si>
    <t>lonestarleroy</t>
  </si>
  <si>
    <t>johnnywhipsaw</t>
  </si>
  <si>
    <t>magickally</t>
  </si>
  <si>
    <t>florisandrei</t>
  </si>
  <si>
    <t>Hanabikos</t>
  </si>
  <si>
    <t>Asutera_6415</t>
  </si>
  <si>
    <t>lugo_oleg</t>
  </si>
  <si>
    <t>SchnablJon</t>
  </si>
  <si>
    <t>RamjiBhakt</t>
  </si>
  <si>
    <t>ankush_girotra</t>
  </si>
  <si>
    <t>Ganvini25</t>
  </si>
  <si>
    <t>SCFoundationID</t>
  </si>
  <si>
    <t>s__h__u__a__n</t>
  </si>
  <si>
    <t>JimmyWi84014865</t>
  </si>
  <si>
    <t>Madmax_007007</t>
  </si>
  <si>
    <t>MikeInClw</t>
  </si>
  <si>
    <t>collegecodenet</t>
  </si>
  <si>
    <t>tamacgregor</t>
  </si>
  <si>
    <t>Paulie_E_Jr</t>
  </si>
  <si>
    <t>MadiKanarr</t>
  </si>
  <si>
    <t>Almeriahousing</t>
  </si>
  <si>
    <t>adem_kabul</t>
  </si>
  <si>
    <t>SheriRojo</t>
  </si>
  <si>
    <t>lala_lightskin</t>
  </si>
  <si>
    <t>MilicajRobert</t>
  </si>
  <si>
    <t>chad_ryan_weiss</t>
  </si>
  <si>
    <t>gainoraviation</t>
  </si>
  <si>
    <t>patriotfan1010</t>
  </si>
  <si>
    <t>billycook1705</t>
  </si>
  <si>
    <t>Feras_Maawad</t>
  </si>
  <si>
    <t>DrDorothyJLang2</t>
  </si>
  <si>
    <t>steezycez</t>
  </si>
  <si>
    <t>gleenmosura</t>
  </si>
  <si>
    <t>A2Z0101</t>
  </si>
  <si>
    <t>Loucified</t>
  </si>
  <si>
    <t>WB145</t>
  </si>
  <si>
    <t>Sal_Espinoza94</t>
  </si>
  <si>
    <t>Dave_Meyer_</t>
  </si>
  <si>
    <t>bilal_m49</t>
  </si>
  <si>
    <t>MarkBassham1</t>
  </si>
  <si>
    <t>mrIVghost</t>
  </si>
  <si>
    <t>CrazinessIsHere</t>
  </si>
  <si>
    <t>MichaelLHudgin2</t>
  </si>
  <si>
    <t>nassy_hayabusa</t>
  </si>
  <si>
    <t>purpleblocka</t>
  </si>
  <si>
    <t>360dbc</t>
  </si>
  <si>
    <t>DOUBLEFLASH96</t>
  </si>
  <si>
    <t>ahmedlalzahrani</t>
  </si>
  <si>
    <t>expdare</t>
  </si>
  <si>
    <t>DeniseLo8</t>
  </si>
  <si>
    <t>Yuzuru_0519</t>
  </si>
  <si>
    <t>pace_kb</t>
  </si>
  <si>
    <t>KathleenEileen3</t>
  </si>
  <si>
    <t>KnightWealthMgt</t>
  </si>
  <si>
    <t>BlakeBell196</t>
  </si>
  <si>
    <t>sugimotodaichan</t>
  </si>
  <si>
    <t>SarahCasteliah</t>
  </si>
  <si>
    <t>iceangel452</t>
  </si>
  <si>
    <t>ANTTZROH</t>
  </si>
  <si>
    <t>unpadhjaat</t>
  </si>
  <si>
    <t>GaInGrEEnCO</t>
  </si>
  <si>
    <t>shahidworldwide</t>
  </si>
  <si>
    <t>agenttroll007</t>
  </si>
  <si>
    <t>j_kpoptrash</t>
  </si>
  <si>
    <t>yotuba2020</t>
  </si>
  <si>
    <t>missbeautyb23</t>
  </si>
  <si>
    <t>MyTriggersStuck</t>
  </si>
  <si>
    <t>DRLibya777</t>
  </si>
  <si>
    <t>ImranKh26993578</t>
  </si>
  <si>
    <t>steveseo_</t>
  </si>
  <si>
    <t>sapwharf45</t>
  </si>
  <si>
    <t>d3monscars</t>
  </si>
  <si>
    <t>jjj0_</t>
  </si>
  <si>
    <t>chrismdabney</t>
  </si>
  <si>
    <t>SuryaprakashABN</t>
  </si>
  <si>
    <t>cotoverde</t>
  </si>
  <si>
    <t>takoyaki_mitsu</t>
  </si>
  <si>
    <t>NishantKumarNa1</t>
  </si>
  <si>
    <t>r_mushkolaj</t>
  </si>
  <si>
    <t>JohnPhi34122622</t>
  </si>
  <si>
    <t>MidasThaGold</t>
  </si>
  <si>
    <t>Miles_B28</t>
  </si>
  <si>
    <t>GUNTALKUSA</t>
  </si>
  <si>
    <t>Aidanparker_2</t>
  </si>
  <si>
    <t>IAMD0CT0RPADA1</t>
  </si>
  <si>
    <t>shourei_gamer</t>
  </si>
  <si>
    <t>arf_1515</t>
  </si>
  <si>
    <t>aliali20078</t>
  </si>
  <si>
    <t>cryspro82</t>
  </si>
  <si>
    <t>iAmTayTaylor</t>
  </si>
  <si>
    <t>AhmedHi39544821</t>
  </si>
  <si>
    <t>KryptyKris</t>
  </si>
  <si>
    <t>vin_infante</t>
  </si>
  <si>
    <t>wahii0</t>
  </si>
  <si>
    <t>o_bigmac_o</t>
  </si>
  <si>
    <t>8vH2WuCv5rogzRa</t>
  </si>
  <si>
    <t>sh_artin</t>
  </si>
  <si>
    <t>BenamSoley</t>
  </si>
  <si>
    <t>HaynesForWyo</t>
  </si>
  <si>
    <t>JonyQ04</t>
  </si>
  <si>
    <t>ElevationEQTS</t>
  </si>
  <si>
    <t>l0uiey</t>
  </si>
  <si>
    <t>perdelens</t>
  </si>
  <si>
    <t>BillGoatGraphix</t>
  </si>
  <si>
    <t>ozytoprak</t>
  </si>
  <si>
    <t>ArielBidart</t>
  </si>
  <si>
    <t>mrcalebspicer</t>
  </si>
  <si>
    <t>terminalalt</t>
  </si>
  <si>
    <t>JasconiusGames</t>
  </si>
  <si>
    <t>troy_afTV</t>
  </si>
  <si>
    <t>hossein_palizeh</t>
  </si>
  <si>
    <t>JorgeSellsmiami</t>
  </si>
  <si>
    <t>KennethBAdkins</t>
  </si>
  <si>
    <t>josephthill2</t>
  </si>
  <si>
    <t>BoyettOran</t>
  </si>
  <si>
    <t>Mturan_1</t>
  </si>
  <si>
    <t>3rdPartyPeople</t>
  </si>
  <si>
    <t>Tikobi_the_Lich</t>
  </si>
  <si>
    <t>LaVieenrose_12</t>
  </si>
  <si>
    <t>rusher_william</t>
  </si>
  <si>
    <t>RedSenzuBean</t>
  </si>
  <si>
    <t>Paramedy</t>
  </si>
  <si>
    <t>mark_durber</t>
  </si>
  <si>
    <t>AKannegulla</t>
  </si>
  <si>
    <t>zstreamss</t>
  </si>
  <si>
    <t>2hamim_</t>
  </si>
  <si>
    <t>picture_ip</t>
  </si>
  <si>
    <t>spigandromeda</t>
  </si>
  <si>
    <t>tsbughaith</t>
  </si>
  <si>
    <t>Patrik59322753</t>
  </si>
  <si>
    <t>Abdulla7237</t>
  </si>
  <si>
    <t>twocrownhome</t>
  </si>
  <si>
    <t>CxNightshade</t>
  </si>
  <si>
    <t>Saudsul9</t>
  </si>
  <si>
    <t>MasterAlex7777</t>
  </si>
  <si>
    <t>TheRtHonMember</t>
  </si>
  <si>
    <t>KorimSamer</t>
  </si>
  <si>
    <t>cdeshpande17</t>
  </si>
  <si>
    <t>stemcaleese</t>
  </si>
  <si>
    <t>danielvasquez0x</t>
  </si>
  <si>
    <t>jckm4806</t>
  </si>
  <si>
    <t>adrmorales_17</t>
  </si>
  <si>
    <t>pearl_blue01</t>
  </si>
  <si>
    <t>sguptaashish</t>
  </si>
  <si>
    <t>nickiwildflower</t>
  </si>
  <si>
    <t>LuqmanBranding</t>
  </si>
  <si>
    <t>c6heckur6</t>
  </si>
  <si>
    <t>Gemgemini191</t>
  </si>
  <si>
    <t>arkonza</t>
  </si>
  <si>
    <t>umeshkumar097</t>
  </si>
  <si>
    <t>TickTockTech1</t>
  </si>
  <si>
    <t>bbee_04</t>
  </si>
  <si>
    <t>AdrianDragseth</t>
  </si>
  <si>
    <t>Deefaeginsports</t>
  </si>
  <si>
    <t>IjxckZ</t>
  </si>
  <si>
    <t>BaderNasser64</t>
  </si>
  <si>
    <t>MerichSelvi</t>
  </si>
  <si>
    <t>VoidXFran</t>
  </si>
  <si>
    <t>jiangmaolin78</t>
  </si>
  <si>
    <t>TihomirTodorov_</t>
  </si>
  <si>
    <t>_Blliiss</t>
  </si>
  <si>
    <t>ArthurTideman</t>
  </si>
  <si>
    <t>Skyzekage</t>
  </si>
  <si>
    <t>collin_skogen</t>
  </si>
  <si>
    <t>moemoe7655</t>
  </si>
  <si>
    <t>AdrianJ91231756</t>
  </si>
  <si>
    <t>muddzm</t>
  </si>
  <si>
    <t>Yvzoneandonly</t>
  </si>
  <si>
    <t>CuiPatrick</t>
  </si>
  <si>
    <t>rakansaccount</t>
  </si>
  <si>
    <t>thebro1000</t>
  </si>
  <si>
    <t>IBEMEUBEU2</t>
  </si>
  <si>
    <t>Warbucks02</t>
  </si>
  <si>
    <t>truehearttiger</t>
  </si>
  <si>
    <t>JavadNorzehi</t>
  </si>
  <si>
    <t>auctavius</t>
  </si>
  <si>
    <t>marienovak12</t>
  </si>
  <si>
    <t>3HrsTop</t>
  </si>
  <si>
    <t>DavidLaferrier3</t>
  </si>
  <si>
    <t>GeldryOfficial</t>
  </si>
  <si>
    <t>RosaLuxembourg4</t>
  </si>
  <si>
    <t>YvonneS33255927</t>
  </si>
  <si>
    <t>YoungboyyBetter</t>
  </si>
  <si>
    <t>HiVibeOfficial</t>
  </si>
  <si>
    <t>drewtinn</t>
  </si>
  <si>
    <t>LAtacoguide</t>
  </si>
  <si>
    <t>tony1nguy</t>
  </si>
  <si>
    <t>cryptofirm</t>
  </si>
  <si>
    <t>Jalejogomez1</t>
  </si>
  <si>
    <t>estorekings</t>
  </si>
  <si>
    <t>HakimSidahmed1</t>
  </si>
  <si>
    <t>SlckDuck</t>
  </si>
  <si>
    <t>jeffpun_</t>
  </si>
  <si>
    <t>AlexchvzDelira</t>
  </si>
  <si>
    <t>ii05623</t>
  </si>
  <si>
    <t>shmuelsigler</t>
  </si>
  <si>
    <t>MarkDaSrk</t>
  </si>
  <si>
    <t>explodedstuff</t>
  </si>
  <si>
    <t>TheGoattt420</t>
  </si>
  <si>
    <t>SLiMfromNAP</t>
  </si>
  <si>
    <t>katiemmiddleton</t>
  </si>
  <si>
    <t>yshoraka</t>
  </si>
  <si>
    <t>sactownprince</t>
  </si>
  <si>
    <t>YoshihiroNMT</t>
  </si>
  <si>
    <t>whoischrisg</t>
  </si>
  <si>
    <t>Got_Ryce</t>
  </si>
  <si>
    <t>sato_takahata</t>
  </si>
  <si>
    <t>foiblesarefun</t>
  </si>
  <si>
    <t>TerryGi79021669</t>
  </si>
  <si>
    <t>JosephSodah</t>
  </si>
  <si>
    <t>yusetsuman</t>
  </si>
  <si>
    <t>nickpixeltv</t>
  </si>
  <si>
    <t>5Vn8V6a5ZxriFwi</t>
  </si>
  <si>
    <t>carrono</t>
  </si>
  <si>
    <t>MartinMajor13</t>
  </si>
  <si>
    <t>kingoftheuk_</t>
  </si>
  <si>
    <t>_dankimber</t>
  </si>
  <si>
    <t>JusteLeFoot_</t>
  </si>
  <si>
    <t>AkanaMarshall</t>
  </si>
  <si>
    <t>KUSU58533348</t>
  </si>
  <si>
    <t>7lInternational</t>
  </si>
  <si>
    <t>Rollolothbrrok</t>
  </si>
  <si>
    <t>actorgenegray</t>
  </si>
  <si>
    <t>mcguffi3</t>
  </si>
  <si>
    <t>CalicheRoads</t>
  </si>
  <si>
    <t>masterkingmind</t>
  </si>
  <si>
    <t>adesk_777</t>
  </si>
  <si>
    <t>DerBussard</t>
  </si>
  <si>
    <t>DigitalN3ss</t>
  </si>
  <si>
    <t>rayqxr</t>
  </si>
  <si>
    <t>AvalosCreative</t>
  </si>
  <si>
    <t>Jonatha51268156</t>
  </si>
  <si>
    <t>DropClutchG</t>
  </si>
  <si>
    <t>alias_justen</t>
  </si>
  <si>
    <t>moulaytaibvlogs</t>
  </si>
  <si>
    <t>ahtaie</t>
  </si>
  <si>
    <t>attorney_rock</t>
  </si>
  <si>
    <t>mzsadiek</t>
  </si>
  <si>
    <t>jahhcee</t>
  </si>
  <si>
    <t>Ecan__</t>
  </si>
  <si>
    <t>Dax_Plus_</t>
  </si>
  <si>
    <t>Heldenmade</t>
  </si>
  <si>
    <t>the4thbranch1</t>
  </si>
  <si>
    <t>ZaZaLinks</t>
  </si>
  <si>
    <t>regenrevoluti0n</t>
  </si>
  <si>
    <t>KevinHeuzey</t>
  </si>
  <si>
    <t>MedusasMarket</t>
  </si>
  <si>
    <t>OrcaAgency</t>
  </si>
  <si>
    <t>h42adx</t>
  </si>
  <si>
    <t>InvisibleXRock</t>
  </si>
  <si>
    <t>Camilla23701398</t>
  </si>
  <si>
    <t>trashwithlash</t>
  </si>
  <si>
    <t>zakaria_abdoo</t>
  </si>
  <si>
    <t>MilkMystical</t>
  </si>
  <si>
    <t>IroncladVR</t>
  </si>
  <si>
    <t>shinchanecom</t>
  </si>
  <si>
    <t>Yuuki_wagan</t>
  </si>
  <si>
    <t>womcow</t>
  </si>
  <si>
    <t>AbaCZuhaib</t>
  </si>
  <si>
    <t>itsfl3tch3r_</t>
  </si>
  <si>
    <t>JRSFootball</t>
  </si>
  <si>
    <t>MessyRoomRecord</t>
  </si>
  <si>
    <t>MICL899</t>
  </si>
  <si>
    <t>thedarkmarshall</t>
  </si>
  <si>
    <t>Lily13409426</t>
  </si>
  <si>
    <t>Damanturk</t>
  </si>
  <si>
    <t>RossHillesheim</t>
  </si>
  <si>
    <t>Tim_Lunze</t>
  </si>
  <si>
    <t>jasonsolverson</t>
  </si>
  <si>
    <t>Vantejett1</t>
  </si>
  <si>
    <t>MsarcasticJ</t>
  </si>
  <si>
    <t>MexicoBetmaster</t>
  </si>
  <si>
    <t>RadioJaras</t>
  </si>
  <si>
    <t>Silwan_Al_Bayat</t>
  </si>
  <si>
    <t>califloridacane</t>
  </si>
  <si>
    <t>yavuzbayramm</t>
  </si>
  <si>
    <t>gautham_vijay_</t>
  </si>
  <si>
    <t>selizabeth1067</t>
  </si>
  <si>
    <t>king_hartaveli</t>
  </si>
  <si>
    <t>michael_tantalo</t>
  </si>
  <si>
    <t>CCharlesMah</t>
  </si>
  <si>
    <t>metodobitcoin</t>
  </si>
  <si>
    <t>Infamous_d0n191</t>
  </si>
  <si>
    <t>911emirr</t>
  </si>
  <si>
    <t>keseronline</t>
  </si>
  <si>
    <t>gordy_nelson</t>
  </si>
  <si>
    <t>PwndwithStyleTV</t>
  </si>
  <si>
    <t>priyad1611</t>
  </si>
  <si>
    <t>_sumeetc</t>
  </si>
  <si>
    <t>kadabvra</t>
  </si>
  <si>
    <t>yosephzxz</t>
  </si>
  <si>
    <t>l3K5wBidTBsBvhB</t>
  </si>
  <si>
    <t>njaneer5</t>
  </si>
  <si>
    <t>jrouldz</t>
  </si>
  <si>
    <t>Valeria19895</t>
  </si>
  <si>
    <t>MKAE92</t>
  </si>
  <si>
    <t>ascendedceo</t>
  </si>
  <si>
    <t>JBoydVision</t>
  </si>
  <si>
    <t>Kneefareus</t>
  </si>
  <si>
    <t>minsyutodaisuki</t>
  </si>
  <si>
    <t>WrightAmeer</t>
  </si>
  <si>
    <t>DiamondBoyz412</t>
  </si>
  <si>
    <t>MattsXBT</t>
  </si>
  <si>
    <t>realsanefrog</t>
  </si>
  <si>
    <t>dotbiancotokyo</t>
  </si>
  <si>
    <t>0xaaekayy</t>
  </si>
  <si>
    <t>JayDontPlay45</t>
  </si>
  <si>
    <t>VSiovnHixK4itVx</t>
  </si>
  <si>
    <t>remy_browne</t>
  </si>
  <si>
    <t>esquireguy</t>
  </si>
  <si>
    <t>BradfordGrands1</t>
  </si>
  <si>
    <t>AdaptiveAlph</t>
  </si>
  <si>
    <t>ahmed57509400</t>
  </si>
  <si>
    <t>0726_ad</t>
  </si>
  <si>
    <t>BuffaloBornTV</t>
  </si>
  <si>
    <t>JonJUUGBanks</t>
  </si>
  <si>
    <t>MgarzaL58</t>
  </si>
  <si>
    <t>Jacobsc89725855</t>
  </si>
  <si>
    <t>codykingo</t>
  </si>
  <si>
    <t>ElleStaxxx</t>
  </si>
  <si>
    <t>RemyEmrys</t>
  </si>
  <si>
    <t>GT2LGAMING</t>
  </si>
  <si>
    <t>chadbal1</t>
  </si>
  <si>
    <t>Quezthemodel_</t>
  </si>
  <si>
    <t>a996abdo</t>
  </si>
  <si>
    <t>jMurphing13</t>
  </si>
  <si>
    <t>mizutani0623</t>
  </si>
  <si>
    <t>ElisaOatw</t>
  </si>
  <si>
    <t>Dogeson15</t>
  </si>
  <si>
    <t>PandaUpgrade</t>
  </si>
  <si>
    <t>principal_comp</t>
  </si>
  <si>
    <t>SangenjyayaCS60</t>
  </si>
  <si>
    <t>capitalsteward</t>
  </si>
  <si>
    <t>pr1gnan0</t>
  </si>
  <si>
    <t>ABrekkemoen</t>
  </si>
  <si>
    <t>Jorge64605208</t>
  </si>
  <si>
    <t>NahMajika</t>
  </si>
  <si>
    <t>metanoia_ki</t>
  </si>
  <si>
    <t>deeperdivepod</t>
  </si>
  <si>
    <t>ujiwoohi98</t>
  </si>
  <si>
    <t>nioctib96</t>
  </si>
  <si>
    <t>Benetofficial</t>
  </si>
  <si>
    <t>JebStuartTaylo1</t>
  </si>
  <si>
    <t>OwenJoeG</t>
  </si>
  <si>
    <t>mubbywub</t>
  </si>
  <si>
    <t>an0ther_man</t>
  </si>
  <si>
    <t>cryptospacecrew</t>
  </si>
  <si>
    <t>o_connorisme</t>
  </si>
  <si>
    <t>ColbyJacobSmith</t>
  </si>
  <si>
    <t>DocMylesJohnson</t>
  </si>
  <si>
    <t>StronkFluff</t>
  </si>
  <si>
    <t>john3605_</t>
  </si>
  <si>
    <t>Forensicgate</t>
  </si>
  <si>
    <t>mikehowardsr</t>
  </si>
  <si>
    <t>Salesforce_Pete</t>
  </si>
  <si>
    <t>xxDSQUAREDx</t>
  </si>
  <si>
    <t>Ded_Futiya</t>
  </si>
  <si>
    <t>YaoMing_Huang</t>
  </si>
  <si>
    <t>MetaBo5s</t>
  </si>
  <si>
    <t>ObsidianMaker</t>
  </si>
  <si>
    <t>QuinnThoele</t>
  </si>
  <si>
    <t>eudragonfire</t>
  </si>
  <si>
    <t>shemskrt</t>
  </si>
  <si>
    <t>AceBryanLiu</t>
  </si>
  <si>
    <t>david4froehlich</t>
  </si>
  <si>
    <t>radicalapebrain</t>
  </si>
  <si>
    <t>AMG0323</t>
  </si>
  <si>
    <t>EdwinTofslie</t>
  </si>
  <si>
    <t>alfista_nao</t>
  </si>
  <si>
    <t>__thebiggest</t>
  </si>
  <si>
    <t>LamahOrganic</t>
  </si>
  <si>
    <t>mohbisher</t>
  </si>
  <si>
    <t>Ptrck3530</t>
  </si>
  <si>
    <t>Leviijc_</t>
  </si>
  <si>
    <t>Quantum_Magick</t>
  </si>
  <si>
    <t>Sean_sully2</t>
  </si>
  <si>
    <t>EgolessArts</t>
  </si>
  <si>
    <t>noesisproject_</t>
  </si>
  <si>
    <t>JoeMcLemore11</t>
  </si>
  <si>
    <t>TNazty13</t>
  </si>
  <si>
    <t>TreyStance</t>
  </si>
  <si>
    <t>XYmarketinglabs</t>
  </si>
  <si>
    <t>Rache_B_Mine</t>
  </si>
  <si>
    <t>psyv282j9d</t>
  </si>
  <si>
    <t>JayJawline_</t>
  </si>
  <si>
    <t>MikeCortesi</t>
  </si>
  <si>
    <t>stastrucking</t>
  </si>
  <si>
    <t>transformerdao</t>
  </si>
  <si>
    <t>sosaku_g_07</t>
  </si>
  <si>
    <t>Rob_Is_SIC</t>
  </si>
  <si>
    <t>getknus</t>
  </si>
  <si>
    <t>WillCastPodcast</t>
  </si>
  <si>
    <t>aecgem_official</t>
  </si>
  <si>
    <t>DimboFire</t>
  </si>
  <si>
    <t>hansthelame</t>
  </si>
  <si>
    <t>thel3gennd</t>
  </si>
  <si>
    <t>_pdrjn</t>
  </si>
  <si>
    <t>MatosDesign</t>
  </si>
  <si>
    <t>GreenTeam78</t>
  </si>
  <si>
    <t>LaptopTechBklyn</t>
  </si>
  <si>
    <t>PWHermansVault</t>
  </si>
  <si>
    <t>kushite85</t>
  </si>
  <si>
    <t>KimberrrHD</t>
  </si>
  <si>
    <t>J20_03</t>
  </si>
  <si>
    <t>shelf_care_</t>
  </si>
  <si>
    <t>Sasquatchito44</t>
  </si>
  <si>
    <t>sirdakotaa</t>
  </si>
  <si>
    <t>GDNASP111</t>
  </si>
  <si>
    <t>Theplantchemist</t>
  </si>
  <si>
    <t>StuartH44887639</t>
  </si>
  <si>
    <t>SeeITsharp</t>
  </si>
  <si>
    <t>carii__offline</t>
  </si>
  <si>
    <t>okayyimreloaded</t>
  </si>
  <si>
    <t>RobRuiz0108</t>
  </si>
  <si>
    <t>Pandamuzic12</t>
  </si>
  <si>
    <t>RichardSpaan3</t>
  </si>
  <si>
    <t>JA_DIRTY</t>
  </si>
  <si>
    <t>anilcngz</t>
  </si>
  <si>
    <t>MrBrown47820589</t>
  </si>
  <si>
    <t>CosmicKitty143</t>
  </si>
  <si>
    <t>edaayldz21</t>
  </si>
  <si>
    <t>SkyyZelda</t>
  </si>
  <si>
    <t>iumbroo</t>
  </si>
  <si>
    <t>i_ologic</t>
  </si>
  <si>
    <t>LeadershipLove2</t>
  </si>
  <si>
    <t>serenjeopardy</t>
  </si>
  <si>
    <t>DrMTRSK</t>
  </si>
  <si>
    <t>Aubrigibbs2031</t>
  </si>
  <si>
    <t>TerriAsher7</t>
  </si>
  <si>
    <t>mother_DAO</t>
  </si>
  <si>
    <t>MacaraIii</t>
  </si>
  <si>
    <t>TVMGames</t>
  </si>
  <si>
    <t>MrItalianx</t>
  </si>
  <si>
    <t>bekind_batman</t>
  </si>
  <si>
    <t>cats_purrr</t>
  </si>
  <si>
    <t>V_dub4lyfe</t>
  </si>
  <si>
    <t>FFsecure</t>
  </si>
  <si>
    <t>nickyj3113</t>
  </si>
  <si>
    <t>Weheadinstead</t>
  </si>
  <si>
    <t>mann1e_</t>
  </si>
  <si>
    <t>pretttytania</t>
  </si>
  <si>
    <t>CreoleGaudet</t>
  </si>
  <si>
    <t>VibeeCandleCo</t>
  </si>
  <si>
    <t>ReelGatekeeper7</t>
  </si>
  <si>
    <t>JohnDFW7</t>
  </si>
  <si>
    <t>ginoofgod</t>
  </si>
  <si>
    <t>futurefornicole</t>
  </si>
  <si>
    <t>CapitalistJG</t>
  </si>
  <si>
    <t>AZZA_VERSE</t>
  </si>
  <si>
    <t>9lzxao</t>
  </si>
  <si>
    <t>ochlassmichdoch</t>
  </si>
  <si>
    <t>KK_nippa</t>
  </si>
  <si>
    <t>Sean101231</t>
  </si>
  <si>
    <t>pappy_neal</t>
  </si>
  <si>
    <t>prodhausdao</t>
  </si>
  <si>
    <t>Situationloved</t>
  </si>
  <si>
    <t>TheWVMRNetwork</t>
  </si>
  <si>
    <t>WeAreGenerous7</t>
  </si>
  <si>
    <t>nousot</t>
  </si>
  <si>
    <t>nagisaaimi</t>
  </si>
  <si>
    <t>ceoeuphoria</t>
  </si>
  <si>
    <t>DeepakGoley23</t>
  </si>
  <si>
    <t>S_wedishD_uck</t>
  </si>
  <si>
    <t>daveyparts</t>
  </si>
  <si>
    <t>AndrewKondelik</t>
  </si>
  <si>
    <t>nghtshft_eth</t>
  </si>
  <si>
    <t>ezpz1212</t>
  </si>
  <si>
    <t>ZunSupergirl316</t>
  </si>
  <si>
    <t>Coondog5863</t>
  </si>
  <si>
    <t>TheCraigStream</t>
  </si>
  <si>
    <t>Classic_Lib_M</t>
  </si>
  <si>
    <t>marknomarkk</t>
  </si>
  <si>
    <t>PeppysPantry</t>
  </si>
  <si>
    <t>Matt_Mazaran</t>
  </si>
  <si>
    <t>alpercertel</t>
  </si>
  <si>
    <t>drdavews</t>
  </si>
  <si>
    <t>PatrickGDelos</t>
  </si>
  <si>
    <t>christhebooth</t>
  </si>
  <si>
    <t>PatrickMcbreen</t>
  </si>
  <si>
    <t>MarkSidell</t>
  </si>
  <si>
    <t>afung_tx</t>
  </si>
  <si>
    <t>maisoncattery</t>
  </si>
  <si>
    <t>dalexsmif</t>
  </si>
  <si>
    <t>mattythad</t>
  </si>
  <si>
    <t>realDanSnow</t>
  </si>
  <si>
    <t>dana_stader</t>
  </si>
  <si>
    <t>Ksize350</t>
  </si>
  <si>
    <t>Scott_A_Geer</t>
  </si>
  <si>
    <t>HvergelmirsAskr</t>
  </si>
  <si>
    <t>joergee2</t>
  </si>
  <si>
    <t>StrawnJerrell</t>
  </si>
  <si>
    <t>nickyatspizza</t>
  </si>
  <si>
    <t>THEREDMAGERAGE</t>
  </si>
  <si>
    <t>yippeekaiaymf</t>
  </si>
  <si>
    <t>ChrisDHinkley</t>
  </si>
  <si>
    <t>adamstaplesdev</t>
  </si>
  <si>
    <t>dan_kauppi</t>
  </si>
  <si>
    <t>R0B0TLEG</t>
  </si>
  <si>
    <t>KeefDion</t>
  </si>
  <si>
    <t>pciu10_</t>
  </si>
  <si>
    <t>KetuaSlot</t>
  </si>
  <si>
    <t>TucanTank</t>
  </si>
  <si>
    <t>czhong4455</t>
  </si>
  <si>
    <t>markgarlow_</t>
  </si>
  <si>
    <t>gaius_vanpro</t>
  </si>
  <si>
    <t>VictoriaFox33</t>
  </si>
  <si>
    <t>wewiseyou</t>
  </si>
  <si>
    <t>mwselas</t>
  </si>
  <si>
    <t>ChrisFerringo</t>
  </si>
  <si>
    <t>shun8348</t>
  </si>
  <si>
    <t>EthEsquire</t>
  </si>
  <si>
    <t>CloudP8_</t>
  </si>
  <si>
    <t>TheStull</t>
  </si>
  <si>
    <t>GardeniaKartika</t>
  </si>
  <si>
    <t>zenrss</t>
  </si>
  <si>
    <t>Michael432ave</t>
  </si>
  <si>
    <t>BossAquatics</t>
  </si>
  <si>
    <t>DrSHlaing</t>
  </si>
  <si>
    <t>DickBojangles</t>
  </si>
  <si>
    <t>LouMoniRR</t>
  </si>
  <si>
    <t>Michael96400372</t>
  </si>
  <si>
    <t>UindowOS</t>
  </si>
  <si>
    <t>unpopularcouns1</t>
  </si>
  <si>
    <t>verzz1x</t>
  </si>
  <si>
    <t>fayzulla_sekh</t>
  </si>
  <si>
    <t>Haplessanon1</t>
  </si>
  <si>
    <t>yvonne_hulsebus</t>
  </si>
  <si>
    <t>CloudHayden</t>
  </si>
  <si>
    <t>RogerPrather</t>
  </si>
  <si>
    <t>dyldebus</t>
  </si>
  <si>
    <t>YeetMas95887720</t>
  </si>
  <si>
    <t>C_BernierInvest</t>
  </si>
  <si>
    <t>RTictacG</t>
  </si>
  <si>
    <t>stayvero</t>
  </si>
  <si>
    <t>ethereumsever</t>
  </si>
  <si>
    <t>bornDickEd</t>
  </si>
  <si>
    <t>Raushan58599120</t>
  </si>
  <si>
    <t>bogopajm</t>
  </si>
  <si>
    <t>arctida_io</t>
  </si>
  <si>
    <t>Dejitimes1</t>
  </si>
  <si>
    <t>KaganDean</t>
  </si>
  <si>
    <t>BearSeasonFGB</t>
  </si>
  <si>
    <t>rightlatino</t>
  </si>
  <si>
    <t>FavoriteMochii</t>
  </si>
  <si>
    <t>Ryan53991587</t>
  </si>
  <si>
    <t>DennemeyerJapan</t>
  </si>
  <si>
    <t>paul_giezekamp</t>
  </si>
  <si>
    <t>rax_washington</t>
  </si>
  <si>
    <t>Cure4C</t>
  </si>
  <si>
    <t>satoakizuki</t>
  </si>
  <si>
    <t>kcekmecebbp</t>
  </si>
  <si>
    <t>Adelarbrum_</t>
  </si>
  <si>
    <t>superflowspitta</t>
  </si>
  <si>
    <t>LiteratiCzar</t>
  </si>
  <si>
    <t>DonaldOhse</t>
  </si>
  <si>
    <t>KAllinz_Store</t>
  </si>
  <si>
    <t>InkCrazySantana</t>
  </si>
  <si>
    <t>TobyBaxendaleF</t>
  </si>
  <si>
    <t>anrakuraku</t>
  </si>
  <si>
    <t>covenlabsxyz</t>
  </si>
  <si>
    <t>Peppermintdapp</t>
  </si>
  <si>
    <t>OssyPosts</t>
  </si>
  <si>
    <t>AlotLose</t>
  </si>
  <si>
    <t>GilfoyleDotOrg</t>
  </si>
  <si>
    <t>agencyprophet</t>
  </si>
  <si>
    <t>chessikittie</t>
  </si>
  <si>
    <t>TheRaySalgado</t>
  </si>
  <si>
    <t>AlexKiker12</t>
  </si>
  <si>
    <t>nicky10_x</t>
  </si>
  <si>
    <t>arshia_ht</t>
  </si>
  <si>
    <t>bherrington713</t>
  </si>
  <si>
    <t>musicguy__</t>
  </si>
  <si>
    <t>Embroidery_kid</t>
  </si>
  <si>
    <t>beckywhiten1</t>
  </si>
  <si>
    <t>HonHon77777</t>
  </si>
  <si>
    <t>AdamJosephWeb</t>
  </si>
  <si>
    <t>yechaniolinist</t>
  </si>
  <si>
    <t>phillipsl24</t>
  </si>
  <si>
    <t>Wi92439624Eddie</t>
  </si>
  <si>
    <t>WeAreQvin</t>
  </si>
  <si>
    <t>marsiamX</t>
  </si>
  <si>
    <t>mycarlead</t>
  </si>
  <si>
    <t>Lagloriaeres</t>
  </si>
  <si>
    <t>AnkyCornJ</t>
  </si>
  <si>
    <t>AdreaseB</t>
  </si>
  <si>
    <t>according2pam</t>
  </si>
  <si>
    <t>LukeTrawick</t>
  </si>
  <si>
    <t>onedrinkb4rehab</t>
  </si>
  <si>
    <t>godoftheseappl</t>
  </si>
  <si>
    <t>kaonizer</t>
  </si>
  <si>
    <t>Azerith_Nymora</t>
  </si>
  <si>
    <t>likethebank3</t>
  </si>
  <si>
    <t>LanceMa18823443</t>
  </si>
  <si>
    <t>snazzyerik</t>
  </si>
  <si>
    <t>KSzymanski1</t>
  </si>
  <si>
    <t>lifeofdeeds</t>
  </si>
  <si>
    <t>Pete_Zdanis</t>
  </si>
  <si>
    <t>startupcooker_</t>
  </si>
  <si>
    <t>SundayRichards4</t>
  </si>
  <si>
    <t>KenScogginJr</t>
  </si>
  <si>
    <t>JakeMetcalf124</t>
  </si>
  <si>
    <t>Rea1BruceWayne</t>
  </si>
  <si>
    <t>Old74Guy</t>
  </si>
  <si>
    <t>crosspod_life</t>
  </si>
  <si>
    <t>RobertLCB</t>
  </si>
  <si>
    <t>Toryolks</t>
  </si>
  <si>
    <t>ShinersCraftBBQ</t>
  </si>
  <si>
    <t>NextEpisodeOTT</t>
  </si>
  <si>
    <t>Broadbent10Lucy</t>
  </si>
  <si>
    <t>kjweyand3</t>
  </si>
  <si>
    <t>LocalAg02</t>
  </si>
  <si>
    <t>aktumdesing</t>
  </si>
  <si>
    <t>vineripelogic</t>
  </si>
  <si>
    <t>justaspinoff</t>
  </si>
  <si>
    <t>Ruby53DH</t>
  </si>
  <si>
    <t>JosephVescovi</t>
  </si>
  <si>
    <t>emagesualdi</t>
  </si>
  <si>
    <t>Seanechi</t>
  </si>
  <si>
    <t>LM09741351</t>
  </si>
  <si>
    <t>a_o_baaa</t>
  </si>
  <si>
    <t>KevinCriteria</t>
  </si>
  <si>
    <t>wangjinming82</t>
  </si>
  <si>
    <t>GejmaPod</t>
  </si>
  <si>
    <t>TucoSalamanca57</t>
  </si>
  <si>
    <t>john_yeu</t>
  </si>
  <si>
    <t>AllForger</t>
  </si>
  <si>
    <t>JamesJo82480407</t>
  </si>
  <si>
    <t>blythhaze</t>
  </si>
  <si>
    <t>__pipi629__</t>
  </si>
  <si>
    <t>MilanConceptual</t>
  </si>
  <si>
    <t>chrisody_</t>
  </si>
  <si>
    <t>AdamEricRupp</t>
  </si>
  <si>
    <t>NamelessVisage</t>
  </si>
  <si>
    <t>BitcoinSolvesIt</t>
  </si>
  <si>
    <t>volatilityband</t>
  </si>
  <si>
    <t>sabeszz</t>
  </si>
  <si>
    <t>og_oregano</t>
  </si>
  <si>
    <t>durtyb21</t>
  </si>
  <si>
    <t>carrieferra11</t>
  </si>
  <si>
    <t>ADAWins23</t>
  </si>
  <si>
    <t>phnxwriting</t>
  </si>
  <si>
    <t>TakamasaFUKUOKA</t>
  </si>
  <si>
    <t>vmatthewt</t>
  </si>
  <si>
    <t>DaisyRifles</t>
  </si>
  <si>
    <t>JUSTH1M_FIELDS</t>
  </si>
  <si>
    <t>SueBahtYah</t>
  </si>
  <si>
    <t>Danblasi1</t>
  </si>
  <si>
    <t>Hoax24560423</t>
  </si>
  <si>
    <t>harshpshkars</t>
  </si>
  <si>
    <t>Rookieinvest96</t>
  </si>
  <si>
    <t>chrifive916</t>
  </si>
  <si>
    <t>AdeotiRildwan</t>
  </si>
  <si>
    <t>bentrendz</t>
  </si>
  <si>
    <t>progressivetho</t>
  </si>
  <si>
    <t>tluri1</t>
  </si>
  <si>
    <t>active_survival</t>
  </si>
  <si>
    <t>GreenSqualls</t>
  </si>
  <si>
    <t>menscare4ts</t>
  </si>
  <si>
    <t>wfkdjrgc2h_x</t>
  </si>
  <si>
    <t>JoeLatone</t>
  </si>
  <si>
    <t>_Draco666_</t>
  </si>
  <si>
    <t>BlueHavanaStore</t>
  </si>
  <si>
    <t>RogerOnStuff</t>
  </si>
  <si>
    <t>therealRagXan</t>
  </si>
  <si>
    <t>mikeymike113427</t>
  </si>
  <si>
    <t>JeffEb10</t>
  </si>
  <si>
    <t>Saltymatter</t>
  </si>
  <si>
    <t>NurseDebiFNP</t>
  </si>
  <si>
    <t>YonahMalakhi</t>
  </si>
  <si>
    <t>CassoKayopiaVRC</t>
  </si>
  <si>
    <t>Kyle_Tass</t>
  </si>
  <si>
    <t>USEF_SA</t>
  </si>
  <si>
    <t>Bunny_828282</t>
  </si>
  <si>
    <t>GremioKtg</t>
  </si>
  <si>
    <t>WeAreRaceArt</t>
  </si>
  <si>
    <t>TechOnTheFly</t>
  </si>
  <si>
    <t>_TeamUI</t>
  </si>
  <si>
    <t>Tyler_Optimize</t>
  </si>
  <si>
    <t>AnthonyDagestad</t>
  </si>
  <si>
    <t>PlanetBlowtar</t>
  </si>
  <si>
    <t>SkySoccerPlusO1</t>
  </si>
  <si>
    <t>William83488943</t>
  </si>
  <si>
    <t>online_1118</t>
  </si>
  <si>
    <t>anime_buff7</t>
  </si>
  <si>
    <t>YYY_Casino</t>
  </si>
  <si>
    <t>2busy4crypto</t>
  </si>
  <si>
    <t>ValueGuy99</t>
  </si>
  <si>
    <t>DaiBhadra</t>
  </si>
  <si>
    <t>RichinMargs</t>
  </si>
  <si>
    <t>Wazenplus</t>
  </si>
  <si>
    <t>Lostrh</t>
  </si>
  <si>
    <t>AngeloRysbrack</t>
  </si>
  <si>
    <t>cantun_flas</t>
  </si>
  <si>
    <t>senf____saaten</t>
  </si>
  <si>
    <t>randomthought</t>
  </si>
  <si>
    <t>doesnotglow</t>
  </si>
  <si>
    <t>KevinRich</t>
  </si>
  <si>
    <t>ilaks</t>
  </si>
  <si>
    <t>yazeed77</t>
  </si>
  <si>
    <t>squick68</t>
  </si>
  <si>
    <t>NilsRG</t>
  </si>
  <si>
    <t>shanecoffey</t>
  </si>
  <si>
    <t>tammymarieRN</t>
  </si>
  <si>
    <t>catty237</t>
  </si>
  <si>
    <t>chirpcheepcheep</t>
  </si>
  <si>
    <t>alpeople</t>
  </si>
  <si>
    <t>Marc130</t>
  </si>
  <si>
    <t>JohnNewtoner</t>
  </si>
  <si>
    <t>wmsc0tt63</t>
  </si>
  <si>
    <t>PoetBones</t>
  </si>
  <si>
    <t>janisjoplinrox</t>
  </si>
  <si>
    <t>jweatherell</t>
  </si>
  <si>
    <t>Nick_SO</t>
  </si>
  <si>
    <t>Trend_Worldwide</t>
  </si>
  <si>
    <t>JakeSDN</t>
  </si>
  <si>
    <t>PepperyTwill</t>
  </si>
  <si>
    <t>mburkhold</t>
  </si>
  <si>
    <t>brethaley</t>
  </si>
  <si>
    <t>DeBergo</t>
  </si>
  <si>
    <t>JoelMerritt</t>
  </si>
  <si>
    <t>amlavor</t>
  </si>
  <si>
    <t>TRBlankenshipSr</t>
  </si>
  <si>
    <t>MIAMIMAESTRO</t>
  </si>
  <si>
    <t>henry48264</t>
  </si>
  <si>
    <t>_Gunzo_</t>
  </si>
  <si>
    <t>gzigon</t>
  </si>
  <si>
    <t>marianaclarke_3</t>
  </si>
  <si>
    <t>123mcmc</t>
  </si>
  <si>
    <t>dark_knight_wgd</t>
  </si>
  <si>
    <t>PamVenhoff</t>
  </si>
  <si>
    <t>205t16</t>
  </si>
  <si>
    <t>GabeSolomon</t>
  </si>
  <si>
    <t>bbrenza</t>
  </si>
  <si>
    <t>ColeRJ</t>
  </si>
  <si>
    <t>Ketonal</t>
  </si>
  <si>
    <t>BSGlass</t>
  </si>
  <si>
    <t>tonmcot</t>
  </si>
  <si>
    <t>jdiggs10</t>
  </si>
  <si>
    <t>Excoauto</t>
  </si>
  <si>
    <t>carsontsui</t>
  </si>
  <si>
    <t>rdbrd14</t>
  </si>
  <si>
    <t>mishratheraj</t>
  </si>
  <si>
    <t>celu_jn31</t>
  </si>
  <si>
    <t>sphinxgsx</t>
  </si>
  <si>
    <t>inqn</t>
  </si>
  <si>
    <t>MetalRob55</t>
  </si>
  <si>
    <t>zehlchen</t>
  </si>
  <si>
    <t>BrazzMunki</t>
  </si>
  <si>
    <t>JohnPriscoEsq</t>
  </si>
  <si>
    <t>sebabaltic</t>
  </si>
  <si>
    <t>JamesDDouglas</t>
  </si>
  <si>
    <t>ella_mamapeach</t>
  </si>
  <si>
    <t>saiyankev</t>
  </si>
  <si>
    <t>TreyWard76</t>
  </si>
  <si>
    <t>NicShogunArmani</t>
  </si>
  <si>
    <t>MicroRAX</t>
  </si>
  <si>
    <t>LowDownBlue</t>
  </si>
  <si>
    <t>djentel</t>
  </si>
  <si>
    <t>Jodeci_</t>
  </si>
  <si>
    <t>DAVIDMEZAS</t>
  </si>
  <si>
    <t>bigfimpin</t>
  </si>
  <si>
    <t>ghbriley</t>
  </si>
  <si>
    <t>MikeLipscombe</t>
  </si>
  <si>
    <t>hiroyuki_e</t>
  </si>
  <si>
    <t>josesijos</t>
  </si>
  <si>
    <t>_5w</t>
  </si>
  <si>
    <t>forever_crissa</t>
  </si>
  <si>
    <t>Przemok</t>
  </si>
  <si>
    <t>computerxpds</t>
  </si>
  <si>
    <t>erikvonoy</t>
  </si>
  <si>
    <t>maforkner</t>
  </si>
  <si>
    <t>Cetraut</t>
  </si>
  <si>
    <t>baperkins35</t>
  </si>
  <si>
    <t>AustinIsVivid</t>
  </si>
  <si>
    <t>Nabildm7</t>
  </si>
  <si>
    <t>StevenHWhite</t>
  </si>
  <si>
    <t>kregerj</t>
  </si>
  <si>
    <t>yokun1128</t>
  </si>
  <si>
    <t>andygodard</t>
  </si>
  <si>
    <t>DonnyBresko</t>
  </si>
  <si>
    <t>Bowserimage</t>
  </si>
  <si>
    <t>SupermariusGB</t>
  </si>
  <si>
    <t>abhishek_mani13</t>
  </si>
  <si>
    <t>taymacmillan</t>
  </si>
  <si>
    <t>poordgenerate</t>
  </si>
  <si>
    <t>agnt0007</t>
  </si>
  <si>
    <t>elcamino1972</t>
  </si>
  <si>
    <t>abassmuuse</t>
  </si>
  <si>
    <t>Dead_Center_Ops</t>
  </si>
  <si>
    <t>uday3171</t>
  </si>
  <si>
    <t>Rob__Z</t>
  </si>
  <si>
    <t>AlexxKK91</t>
  </si>
  <si>
    <t>chriskuebler</t>
  </si>
  <si>
    <t>Gruntstorm</t>
  </si>
  <si>
    <t>jbryant910</t>
  </si>
  <si>
    <t>ryankevelighan</t>
  </si>
  <si>
    <t>AbbottPaulSayre</t>
  </si>
  <si>
    <t>mmorstad</t>
  </si>
  <si>
    <t>Treefidy</t>
  </si>
  <si>
    <t>LeeJDWallace</t>
  </si>
  <si>
    <t>kimmbjo</t>
  </si>
  <si>
    <t>waelfox_1</t>
  </si>
  <si>
    <t>Chris_5426</t>
  </si>
  <si>
    <t>haeyder2705</t>
  </si>
  <si>
    <t>jamikush</t>
  </si>
  <si>
    <t>benceszigeti</t>
  </si>
  <si>
    <t>beatson8</t>
  </si>
  <si>
    <t>LynneVerchere</t>
  </si>
  <si>
    <t>CaptainPM</t>
  </si>
  <si>
    <t>kindlyinquisitr</t>
  </si>
  <si>
    <t>coolrays61</t>
  </si>
  <si>
    <t>Erch03</t>
  </si>
  <si>
    <t>Manas_twits</t>
  </si>
  <si>
    <t>VMotorola</t>
  </si>
  <si>
    <t>Sun_Rocks_101</t>
  </si>
  <si>
    <t>hadidi3000</t>
  </si>
  <si>
    <t>TAPPUSA</t>
  </si>
  <si>
    <t>jtkeegs</t>
  </si>
  <si>
    <t>thederekklingel</t>
  </si>
  <si>
    <t>hadialyaghchi</t>
  </si>
  <si>
    <t>SpicySteve316</t>
  </si>
  <si>
    <t>teslaadmirer80</t>
  </si>
  <si>
    <t>Lewin_Hahne</t>
  </si>
  <si>
    <t>CuntsCorner</t>
  </si>
  <si>
    <t>gphawley</t>
  </si>
  <si>
    <t>TheRealBuckeye</t>
  </si>
  <si>
    <t>mspalex</t>
  </si>
  <si>
    <t>Jesse_Close</t>
  </si>
  <si>
    <t>smithy_is</t>
  </si>
  <si>
    <t>JPWesta</t>
  </si>
  <si>
    <t>MrM2M</t>
  </si>
  <si>
    <t>bigairry23</t>
  </si>
  <si>
    <t>HoDo007</t>
  </si>
  <si>
    <t>TheCattleBaron</t>
  </si>
  <si>
    <t>allisonhuebert</t>
  </si>
  <si>
    <t>FaLl3nxenVy</t>
  </si>
  <si>
    <t>sergiolamorda</t>
  </si>
  <si>
    <t>Kenkord</t>
  </si>
  <si>
    <t>nahidkhan100</t>
  </si>
  <si>
    <t>JeffreyGGordon</t>
  </si>
  <si>
    <t>staps711</t>
  </si>
  <si>
    <t>joelchavesco</t>
  </si>
  <si>
    <t>Lieenah32</t>
  </si>
  <si>
    <t>nawafmb</t>
  </si>
  <si>
    <t>EricHritsko</t>
  </si>
  <si>
    <t>MahrajSuraj</t>
  </si>
  <si>
    <t>SaukvilleWX</t>
  </si>
  <si>
    <t>LucaBrandi2</t>
  </si>
  <si>
    <t>markhalwani</t>
  </si>
  <si>
    <t>SARMAD_WAQAS</t>
  </si>
  <si>
    <t>mrsaeedalghamdi</t>
  </si>
  <si>
    <t>Grinngamin</t>
  </si>
  <si>
    <t>JeffHewison</t>
  </si>
  <si>
    <t>lawaine</t>
  </si>
  <si>
    <t>AjlanSaeed</t>
  </si>
  <si>
    <t>mohammedeasmael</t>
  </si>
  <si>
    <t>JosephMScianna</t>
  </si>
  <si>
    <t>gtgenc</t>
  </si>
  <si>
    <t>mlazarus18</t>
  </si>
  <si>
    <t>saharaarose</t>
  </si>
  <si>
    <t>m8nimal</t>
  </si>
  <si>
    <t>sendingced</t>
  </si>
  <si>
    <t>JoshVenegas93</t>
  </si>
  <si>
    <t>MaddogOc</t>
  </si>
  <si>
    <t>EyupEmirSahan</t>
  </si>
  <si>
    <t>lekgethoph</t>
  </si>
  <si>
    <t>VcLaj</t>
  </si>
  <si>
    <t>pakjam187</t>
  </si>
  <si>
    <t>jrcrobert</t>
  </si>
  <si>
    <t>shandog27</t>
  </si>
  <si>
    <t>nleve_</t>
  </si>
  <si>
    <t>officialeazy7</t>
  </si>
  <si>
    <t>raferb</t>
  </si>
  <si>
    <t>spencer_larson</t>
  </si>
  <si>
    <t>DougJMoorePhD</t>
  </si>
  <si>
    <t>CDBusskohl3</t>
  </si>
  <si>
    <t>shao_pix</t>
  </si>
  <si>
    <t>Dungeonrider</t>
  </si>
  <si>
    <t>sato_fz1123</t>
  </si>
  <si>
    <t>WolfOfWestmeath</t>
  </si>
  <si>
    <t>FlorieGillette</t>
  </si>
  <si>
    <t>lynnerforlife</t>
  </si>
  <si>
    <t>RyanLadle</t>
  </si>
  <si>
    <t>snobdogacademy</t>
  </si>
  <si>
    <t>l76a</t>
  </si>
  <si>
    <t>iShivax</t>
  </si>
  <si>
    <t>calebakujobi</t>
  </si>
  <si>
    <t>EvilData</t>
  </si>
  <si>
    <t>robweg9</t>
  </si>
  <si>
    <t>weircory</t>
  </si>
  <si>
    <t>TrueIndependent</t>
  </si>
  <si>
    <t>ccdiienno</t>
  </si>
  <si>
    <t>alexcryp_</t>
  </si>
  <si>
    <t>PhilipNeasy</t>
  </si>
  <si>
    <t>libertytemplar</t>
  </si>
  <si>
    <t>ahoen68</t>
  </si>
  <si>
    <t>Cesar_D_Antonio</t>
  </si>
  <si>
    <t>bradencparker</t>
  </si>
  <si>
    <t>JonathanZalesne</t>
  </si>
  <si>
    <t>elassadi10</t>
  </si>
  <si>
    <t>str13n</t>
  </si>
  <si>
    <t>Dave_Merriman</t>
  </si>
  <si>
    <t>JNabbelflap</t>
  </si>
  <si>
    <t>mgfarid</t>
  </si>
  <si>
    <t>rankintodd</t>
  </si>
  <si>
    <t>deevogue</t>
  </si>
  <si>
    <t>jaysheller</t>
  </si>
  <si>
    <t>MParker32</t>
  </si>
  <si>
    <t>jorgehchalit</t>
  </si>
  <si>
    <t>brandanrabdau</t>
  </si>
  <si>
    <t>MagistrateGurl</t>
  </si>
  <si>
    <t>gurmehharwaalia</t>
  </si>
  <si>
    <t>spencer584</t>
  </si>
  <si>
    <t>stroud21x</t>
  </si>
  <si>
    <t>mouse_9898</t>
  </si>
  <si>
    <t>_pbsh_</t>
  </si>
  <si>
    <t>porkchopnoddle</t>
  </si>
  <si>
    <t>Janinnho</t>
  </si>
  <si>
    <t>HoomanFamili</t>
  </si>
  <si>
    <t>Jimmy3DVIZ</t>
  </si>
  <si>
    <t>j_b_jones_</t>
  </si>
  <si>
    <t>Twitteiot</t>
  </si>
  <si>
    <t>_erik_o</t>
  </si>
  <si>
    <t>brendan_coletta</t>
  </si>
  <si>
    <t>Angelique_P</t>
  </si>
  <si>
    <t>chriscampasano</t>
  </si>
  <si>
    <t>The_Balid</t>
  </si>
  <si>
    <t>NirangaSumana</t>
  </si>
  <si>
    <t>so3dah</t>
  </si>
  <si>
    <t>buwizeye</t>
  </si>
  <si>
    <t>markwerner65</t>
  </si>
  <si>
    <t>rajeshg855</t>
  </si>
  <si>
    <t>mnemosyneprae22</t>
  </si>
  <si>
    <t>chrismelano</t>
  </si>
  <si>
    <t>TWeilekes</t>
  </si>
  <si>
    <t>SurplusET</t>
  </si>
  <si>
    <t>BrayKyle</t>
  </si>
  <si>
    <t>DillonFox11</t>
  </si>
  <si>
    <t>JohnPyreMyer</t>
  </si>
  <si>
    <t>venuatmakur</t>
  </si>
  <si>
    <t>mariorocket64</t>
  </si>
  <si>
    <t>klynncaton</t>
  </si>
  <si>
    <t>OfLionsAndBulls</t>
  </si>
  <si>
    <t>easydingo</t>
  </si>
  <si>
    <t>mrmacedo925</t>
  </si>
  <si>
    <t>vaughan_richie</t>
  </si>
  <si>
    <t>ayurosa34</t>
  </si>
  <si>
    <t>ThirdLightLLC</t>
  </si>
  <si>
    <t>CHEWEIKUO1</t>
  </si>
  <si>
    <t>MattWesche</t>
  </si>
  <si>
    <t>BickityTwit</t>
  </si>
  <si>
    <t>WaraichEth</t>
  </si>
  <si>
    <t>mmaltais1776</t>
  </si>
  <si>
    <t>joseyklein</t>
  </si>
  <si>
    <t>KptnApi</t>
  </si>
  <si>
    <t>hampton_awesome</t>
  </si>
  <si>
    <t>kcarbenson</t>
  </si>
  <si>
    <t>SmirkLIVE</t>
  </si>
  <si>
    <t>DataWrites</t>
  </si>
  <si>
    <t>unnphiltered</t>
  </si>
  <si>
    <t>gmnair1</t>
  </si>
  <si>
    <t>gilanimalik912</t>
  </si>
  <si>
    <t>virfille</t>
  </si>
  <si>
    <t>faustolagares</t>
  </si>
  <si>
    <t>ScrewHaterss</t>
  </si>
  <si>
    <t>Silly_Samm</t>
  </si>
  <si>
    <t>DanielJamesVDB</t>
  </si>
  <si>
    <t>IceManGav1</t>
  </si>
  <si>
    <t>Fliger4</t>
  </si>
  <si>
    <t>BennettAleta</t>
  </si>
  <si>
    <t>aaclark5</t>
  </si>
  <si>
    <t>croul20</t>
  </si>
  <si>
    <t>Stebz_Montana</t>
  </si>
  <si>
    <t>butchkisey</t>
  </si>
  <si>
    <t>maesadasouqi1</t>
  </si>
  <si>
    <t>aliceinrepose</t>
  </si>
  <si>
    <t>Mr_Starsign</t>
  </si>
  <si>
    <t>ajagerma</t>
  </si>
  <si>
    <t>deshitmantri</t>
  </si>
  <si>
    <t>David_Blobaum</t>
  </si>
  <si>
    <t>xHearshot</t>
  </si>
  <si>
    <t>caioveto</t>
  </si>
  <si>
    <t>mrmonchidog</t>
  </si>
  <si>
    <t>jaclyn_suri</t>
  </si>
  <si>
    <t>TBE_ErectEel</t>
  </si>
  <si>
    <t>_AmmBam</t>
  </si>
  <si>
    <t>acthirty</t>
  </si>
  <si>
    <t>FilmBarrie</t>
  </si>
  <si>
    <t>_azrulafendy</t>
  </si>
  <si>
    <t>AaronGCooper</t>
  </si>
  <si>
    <t>Millenniumlion</t>
  </si>
  <si>
    <t>deaddudedan</t>
  </si>
  <si>
    <t>mutepaladin07</t>
  </si>
  <si>
    <t>yuichiyokoyama7</t>
  </si>
  <si>
    <t>0xmark_K11</t>
  </si>
  <si>
    <t>SandersNowell</t>
  </si>
  <si>
    <t>Hman_1999</t>
  </si>
  <si>
    <t>Coevex</t>
  </si>
  <si>
    <t>tsychuyev</t>
  </si>
  <si>
    <t>pmcintosh26</t>
  </si>
  <si>
    <t>sarah_walkerrrr</t>
  </si>
  <si>
    <t>_MarcelMalik</t>
  </si>
  <si>
    <t>HeavyBeatv</t>
  </si>
  <si>
    <t>NasimMobasheri</t>
  </si>
  <si>
    <t>RaziHadmi</t>
  </si>
  <si>
    <t>IkilledTDog</t>
  </si>
  <si>
    <t>imudassirm</t>
  </si>
  <si>
    <t>lilyasex_nm</t>
  </si>
  <si>
    <t>jt_jeremey</t>
  </si>
  <si>
    <t>the_magicd</t>
  </si>
  <si>
    <t>jimskillet83</t>
  </si>
  <si>
    <t>greedierpizza</t>
  </si>
  <si>
    <t>360MSL76</t>
  </si>
  <si>
    <t>S_Abuthnain2</t>
  </si>
  <si>
    <t>darkainan</t>
  </si>
  <si>
    <t>MarcosRodrigo0</t>
  </si>
  <si>
    <t>bill_benji</t>
  </si>
  <si>
    <t>line_light96</t>
  </si>
  <si>
    <t>bigg_hector</t>
  </si>
  <si>
    <t>edupimenta1</t>
  </si>
  <si>
    <t>_AlexisBalbuena</t>
  </si>
  <si>
    <t>fredpontoamaral</t>
  </si>
  <si>
    <t>wokejedicop</t>
  </si>
  <si>
    <t>Abo_Fa_</t>
  </si>
  <si>
    <t>lexShardae</t>
  </si>
  <si>
    <t>lopt_the_t</t>
  </si>
  <si>
    <t>41fiee</t>
  </si>
  <si>
    <t>jennywoodnyc</t>
  </si>
  <si>
    <t>ab_xmr</t>
  </si>
  <si>
    <t>WizzysWand</t>
  </si>
  <si>
    <t>BrianLukonsolo</t>
  </si>
  <si>
    <t>Rjaecker</t>
  </si>
  <si>
    <t>omar_f1111</t>
  </si>
  <si>
    <t>GobyBala</t>
  </si>
  <si>
    <t>Leo_Zhouu</t>
  </si>
  <si>
    <t>LMSUltrLN</t>
  </si>
  <si>
    <t>ScottDHarvey</t>
  </si>
  <si>
    <t>yezkiel_hadjo</t>
  </si>
  <si>
    <t>alakranSP</t>
  </si>
  <si>
    <t>RRossmeislCPA</t>
  </si>
  <si>
    <t>chaneffect</t>
  </si>
  <si>
    <t>andersdjensen</t>
  </si>
  <si>
    <t>TechWithAlex</t>
  </si>
  <si>
    <t>prathmeshkatte9</t>
  </si>
  <si>
    <t>legitbilal</t>
  </si>
  <si>
    <t>jonathanpnance</t>
  </si>
  <si>
    <t>RohitMi65558824</t>
  </si>
  <si>
    <t>bgore364</t>
  </si>
  <si>
    <t>contrariangoph4</t>
  </si>
  <si>
    <t>chimithian</t>
  </si>
  <si>
    <t>jimmy_harrower</t>
  </si>
  <si>
    <t>SJreas</t>
  </si>
  <si>
    <t>jpardenoy</t>
  </si>
  <si>
    <t>carwizard1</t>
  </si>
  <si>
    <t>MccoshDenise</t>
  </si>
  <si>
    <t>JimmyBenjamin36</t>
  </si>
  <si>
    <t>abdulalacrypto</t>
  </si>
  <si>
    <t>mattxrodrgz</t>
  </si>
  <si>
    <t>BaakhOfficial</t>
  </si>
  <si>
    <t>Kartoffeloof</t>
  </si>
  <si>
    <t>RememberME3399</t>
  </si>
  <si>
    <t>LarryGaliger</t>
  </si>
  <si>
    <t>Leo_nftinvestor</t>
  </si>
  <si>
    <t>aliakbarkhaninc</t>
  </si>
  <si>
    <t>Yolosdwibasc</t>
  </si>
  <si>
    <t>charlesmurlin</t>
  </si>
  <si>
    <t>sal_7_</t>
  </si>
  <si>
    <t>CoryOldhamHQ</t>
  </si>
  <si>
    <t>filmotone</t>
  </si>
  <si>
    <t>Fares5568</t>
  </si>
  <si>
    <t>lucke_gomes</t>
  </si>
  <si>
    <t>RaykSchoerling</t>
  </si>
  <si>
    <t>MoreThanImaging</t>
  </si>
  <si>
    <t>Ae_liks</t>
  </si>
  <si>
    <t>RareItemGuy</t>
  </si>
  <si>
    <t>ajamesfaria</t>
  </si>
  <si>
    <t>noriiii88</t>
  </si>
  <si>
    <t>GaddisNick</t>
  </si>
  <si>
    <t>Storm27in</t>
  </si>
  <si>
    <t>RAFFI_KATZ</t>
  </si>
  <si>
    <t>Muhaib14</t>
  </si>
  <si>
    <t>brushedbeast</t>
  </si>
  <si>
    <t>HarrisonBrck</t>
  </si>
  <si>
    <t>bajablast22</t>
  </si>
  <si>
    <t>SacheenGandhi</t>
  </si>
  <si>
    <t>pon_akh1212sgmt</t>
  </si>
  <si>
    <t>MConnor911</t>
  </si>
  <si>
    <t>isman90116133</t>
  </si>
  <si>
    <t>x_RafaG_x</t>
  </si>
  <si>
    <t>justinamesss</t>
  </si>
  <si>
    <t>alstonsailor21</t>
  </si>
  <si>
    <t>sanjay_guragain</t>
  </si>
  <si>
    <t>RedhawkBMF</t>
  </si>
  <si>
    <t>carrington227</t>
  </si>
  <si>
    <t>ralph_sinatra</t>
  </si>
  <si>
    <t>heavenboundrv</t>
  </si>
  <si>
    <t>eekyboo</t>
  </si>
  <si>
    <t>AbdiHussein_</t>
  </si>
  <si>
    <t>i_amsneakers</t>
  </si>
  <si>
    <t>QuantumConnect_</t>
  </si>
  <si>
    <t>chris_opfer</t>
  </si>
  <si>
    <t>TBarahang</t>
  </si>
  <si>
    <t>jenncarva13</t>
  </si>
  <si>
    <t>MahmoudMabad</t>
  </si>
  <si>
    <t>ARD8426</t>
  </si>
  <si>
    <t>SonoBurak</t>
  </si>
  <si>
    <t>PrimumPacem</t>
  </si>
  <si>
    <t>correctionalmom</t>
  </si>
  <si>
    <t>al1001maz</t>
  </si>
  <si>
    <t>itsdragoneye</t>
  </si>
  <si>
    <t>WarmLiveHands</t>
  </si>
  <si>
    <t>DavidJPhelan</t>
  </si>
  <si>
    <t>dyke_jacob</t>
  </si>
  <si>
    <t>risuujuku</t>
  </si>
  <si>
    <t>bltt88</t>
  </si>
  <si>
    <t>NumarkServices</t>
  </si>
  <si>
    <t>illogicaladvice</t>
  </si>
  <si>
    <t>goonewardana</t>
  </si>
  <si>
    <t>whinysinglefem1</t>
  </si>
  <si>
    <t>SethGeorge21</t>
  </si>
  <si>
    <t>Oba3_V</t>
  </si>
  <si>
    <t>Dtec7771</t>
  </si>
  <si>
    <t>518jjennie</t>
  </si>
  <si>
    <t>Lee11502650</t>
  </si>
  <si>
    <t>DCMatz</t>
  </si>
  <si>
    <t>LawPatriot7</t>
  </si>
  <si>
    <t>j_devops</t>
  </si>
  <si>
    <t>zyn1a</t>
  </si>
  <si>
    <t>SystemFader</t>
  </si>
  <si>
    <t>DanPerezAsensio</t>
  </si>
  <si>
    <t>meghatest_c</t>
  </si>
  <si>
    <t>sagarrandive</t>
  </si>
  <si>
    <t>fatherjust1n</t>
  </si>
  <si>
    <t>nin1j</t>
  </si>
  <si>
    <t>Diisarch</t>
  </si>
  <si>
    <t>montiannaa</t>
  </si>
  <si>
    <t>max_hemmex</t>
  </si>
  <si>
    <t>SleepingE0N</t>
  </si>
  <si>
    <t>JoseApa42627162</t>
  </si>
  <si>
    <t>DannyAtherton4</t>
  </si>
  <si>
    <t>Zurxxc</t>
  </si>
  <si>
    <t>walkwyse</t>
  </si>
  <si>
    <t>JacquelineA_S</t>
  </si>
  <si>
    <t>JVCapital_</t>
  </si>
  <si>
    <t>celestexanadu</t>
  </si>
  <si>
    <t>KamalWan</t>
  </si>
  <si>
    <t>OwenDangel4</t>
  </si>
  <si>
    <t>bndenergy</t>
  </si>
  <si>
    <t>Jime_part2</t>
  </si>
  <si>
    <t>MacLifeChris</t>
  </si>
  <si>
    <t>GSivac</t>
  </si>
  <si>
    <t>Tryctan</t>
  </si>
  <si>
    <t>santiago_penna</t>
  </si>
  <si>
    <t>rosey978</t>
  </si>
  <si>
    <t>bradly1boswell</t>
  </si>
  <si>
    <t>makksio</t>
  </si>
  <si>
    <t>tbcmediaca</t>
  </si>
  <si>
    <t>kncmdrs</t>
  </si>
  <si>
    <t>GTS_Recruiting</t>
  </si>
  <si>
    <t>LAMEMusicInc</t>
  </si>
  <si>
    <t>ArmentaLysa</t>
  </si>
  <si>
    <t>Iamgreggarcia</t>
  </si>
  <si>
    <t>Azzelin_</t>
  </si>
  <si>
    <t>Giuseppe_r_P</t>
  </si>
  <si>
    <t>DrewHyatt8</t>
  </si>
  <si>
    <t>lucaowenn</t>
  </si>
  <si>
    <t>Sk8GamerJord</t>
  </si>
  <si>
    <t>grhngnk</t>
  </si>
  <si>
    <t>AngelsMusic</t>
  </si>
  <si>
    <t>blwh_hype</t>
  </si>
  <si>
    <t>DaytonGeddings</t>
  </si>
  <si>
    <t>DominicPipino</t>
  </si>
  <si>
    <t>lashuamusic</t>
  </si>
  <si>
    <t>thigreg</t>
  </si>
  <si>
    <t>CarlHay08938618</t>
  </si>
  <si>
    <t>milliofficial1</t>
  </si>
  <si>
    <t>quant_realm</t>
  </si>
  <si>
    <t>otoha_10_25</t>
  </si>
  <si>
    <t>Goldentigerlife</t>
  </si>
  <si>
    <t>CharlieClutchUS</t>
  </si>
  <si>
    <t>For_____Y</t>
  </si>
  <si>
    <t>ScottFlynn_FL</t>
  </si>
  <si>
    <t>CooperWeather24</t>
  </si>
  <si>
    <t>Mizuki_224</t>
  </si>
  <si>
    <t>JaikishaanS</t>
  </si>
  <si>
    <t>95kybi</t>
  </si>
  <si>
    <t>skar2three</t>
  </si>
  <si>
    <t>srinath_tank</t>
  </si>
  <si>
    <t>iKa9Y4JpkeqYISb</t>
  </si>
  <si>
    <t>SwayenMusic</t>
  </si>
  <si>
    <t>Bijou092</t>
  </si>
  <si>
    <t>GallagherSwan</t>
  </si>
  <si>
    <t>antsadd</t>
  </si>
  <si>
    <t>AbuYzeed589</t>
  </si>
  <si>
    <t>mcatsoulsby</t>
  </si>
  <si>
    <t>wi_w5</t>
  </si>
  <si>
    <t>Mycogram</t>
  </si>
  <si>
    <t>gamedevjames</t>
  </si>
  <si>
    <t>JohnWizyCool</t>
  </si>
  <si>
    <t>Dr_MehulG</t>
  </si>
  <si>
    <t>tseitz_eth</t>
  </si>
  <si>
    <t>self_sown_seed</t>
  </si>
  <si>
    <t>SirKM_7</t>
  </si>
  <si>
    <t>edukazak</t>
  </si>
  <si>
    <t>KSa503l</t>
  </si>
  <si>
    <t>MAM_GCC</t>
  </si>
  <si>
    <t>nxrcotixs</t>
  </si>
  <si>
    <t>CraigJe29914460</t>
  </si>
  <si>
    <t>ssatyatweets</t>
  </si>
  <si>
    <t>TaxdahlZachary</t>
  </si>
  <si>
    <t>420Kbezzy</t>
  </si>
  <si>
    <t>TheDavidDiep</t>
  </si>
  <si>
    <t>LennySerratore</t>
  </si>
  <si>
    <t>O248528307</t>
  </si>
  <si>
    <t>Danishk74529536</t>
  </si>
  <si>
    <t>SahuTweets</t>
  </si>
  <si>
    <t>HarrisonKramer_</t>
  </si>
  <si>
    <t>PhysiX9_</t>
  </si>
  <si>
    <t>DoctorXanDO</t>
  </si>
  <si>
    <t>christiankohrs7</t>
  </si>
  <si>
    <t>ParadiseOfori</t>
  </si>
  <si>
    <t>OfficialZorpze</t>
  </si>
  <si>
    <t>Robert93500323</t>
  </si>
  <si>
    <t>ibalemadi</t>
  </si>
  <si>
    <t>Uncool_Hunter</t>
  </si>
  <si>
    <t>mynameisalez_</t>
  </si>
  <si>
    <t>nathancole1</t>
  </si>
  <si>
    <t>DJLkn47</t>
  </si>
  <si>
    <t>BanterDebauche1</t>
  </si>
  <si>
    <t>TripsDiamond</t>
  </si>
  <si>
    <t>tinybobabom</t>
  </si>
  <si>
    <t>NFI_Solutions</t>
  </si>
  <si>
    <t>SportFramesit</t>
  </si>
  <si>
    <t>IggyGnaws</t>
  </si>
  <si>
    <t>ocean1318841</t>
  </si>
  <si>
    <t>TheReclusivePNG</t>
  </si>
  <si>
    <t>BrndnCrypto</t>
  </si>
  <si>
    <t>realestatevet76</t>
  </si>
  <si>
    <t>maniiakqc</t>
  </si>
  <si>
    <t>MicheleBeLove</t>
  </si>
  <si>
    <t>yorozdu</t>
  </si>
  <si>
    <t>85_sop</t>
  </si>
  <si>
    <t>MGLR156</t>
  </si>
  <si>
    <t>The_Twigg_</t>
  </si>
  <si>
    <t>hvmisi</t>
  </si>
  <si>
    <t>loykaofficial</t>
  </si>
  <si>
    <t>marcelinhoguima</t>
  </si>
  <si>
    <t>tom_jsch</t>
  </si>
  <si>
    <t>6mqwgj</t>
  </si>
  <si>
    <t>Josephwales7</t>
  </si>
  <si>
    <t>donthom87689611</t>
  </si>
  <si>
    <t>mayor_at_jwap</t>
  </si>
  <si>
    <t>TsubasaOkita</t>
  </si>
  <si>
    <t>bonkerzfpv</t>
  </si>
  <si>
    <t>lovelynutty_</t>
  </si>
  <si>
    <t>lainyhedaya</t>
  </si>
  <si>
    <t>MursalAFarah</t>
  </si>
  <si>
    <t>ijaipuria1</t>
  </si>
  <si>
    <t>CoreyAllenTrend</t>
  </si>
  <si>
    <t>RaymoVizion</t>
  </si>
  <si>
    <t>PemonFilm</t>
  </si>
  <si>
    <t>CajunKnucklehe1</t>
  </si>
  <si>
    <t>andrew0714_</t>
  </si>
  <si>
    <t>stubbornslav</t>
  </si>
  <si>
    <t>neyazkhalidnoor</t>
  </si>
  <si>
    <t>RyanNisle</t>
  </si>
  <si>
    <t>actuallykimchi</t>
  </si>
  <si>
    <t>matt_chitown</t>
  </si>
  <si>
    <t>chanadidwakeup</t>
  </si>
  <si>
    <t>rx932fa4</t>
  </si>
  <si>
    <t>AstroMapache</t>
  </si>
  <si>
    <t>TheCoachMak</t>
  </si>
  <si>
    <t>HNeteru</t>
  </si>
  <si>
    <t>imgborba</t>
  </si>
  <si>
    <t>jacobycoffin</t>
  </si>
  <si>
    <t>DonnaBr61193989</t>
  </si>
  <si>
    <t>BXTC777</t>
  </si>
  <si>
    <t>mr_teams</t>
  </si>
  <si>
    <t>DwayneSimeon1</t>
  </si>
  <si>
    <t>brickmatt95</t>
  </si>
  <si>
    <t>AlbertFarr13</t>
  </si>
  <si>
    <t>reivamx</t>
  </si>
  <si>
    <t>CaptnFalconTV</t>
  </si>
  <si>
    <t>TreasureHnt9696</t>
  </si>
  <si>
    <t>birdmtyolculuk</t>
  </si>
  <si>
    <t>Re_EL____</t>
  </si>
  <si>
    <t>jenerator_arken</t>
  </si>
  <si>
    <t>honestfuryfan</t>
  </si>
  <si>
    <t>jkrollingajoint</t>
  </si>
  <si>
    <t>mtgbnkrjason</t>
  </si>
  <si>
    <t>ChrisCilip</t>
  </si>
  <si>
    <t>DaddyThaKing</t>
  </si>
  <si>
    <t>Vogzki</t>
  </si>
  <si>
    <t>louisoaks_</t>
  </si>
  <si>
    <t>julyssa13v</t>
  </si>
  <si>
    <t>CarlosH67073326</t>
  </si>
  <si>
    <t>Chris78726343</t>
  </si>
  <si>
    <t>xpdlffjfsmp</t>
  </si>
  <si>
    <t>3maximum0</t>
  </si>
  <si>
    <t>Dogecoinshots</t>
  </si>
  <si>
    <t>nbsent</t>
  </si>
  <si>
    <t>8wi_v</t>
  </si>
  <si>
    <t>lizjnnings</t>
  </si>
  <si>
    <t>RandyRealtorNH1</t>
  </si>
  <si>
    <t>MickeySeasonin1</t>
  </si>
  <si>
    <t>bobsuncle2020</t>
  </si>
  <si>
    <t>xenythxx</t>
  </si>
  <si>
    <t>papa_beard_73</t>
  </si>
  <si>
    <t>misssiyengar</t>
  </si>
  <si>
    <t>CryptoChiliz</t>
  </si>
  <si>
    <t>Bgks12</t>
  </si>
  <si>
    <t>386ForHuskers</t>
  </si>
  <si>
    <t>rdbelean</t>
  </si>
  <si>
    <t>dustymillerdoge</t>
  </si>
  <si>
    <t>thehuff109</t>
  </si>
  <si>
    <t>aleawtf</t>
  </si>
  <si>
    <t>bbergwall</t>
  </si>
  <si>
    <t>OHMIsquirrel</t>
  </si>
  <si>
    <t>SethCoo37168088</t>
  </si>
  <si>
    <t>Fujitabay</t>
  </si>
  <si>
    <t>Danny_24_LA</t>
  </si>
  <si>
    <t>coffeepirro</t>
  </si>
  <si>
    <t>ShockThirty</t>
  </si>
  <si>
    <t>PsalmuelGbemi</t>
  </si>
  <si>
    <t>hro_sebastian</t>
  </si>
  <si>
    <t>SunGateR1</t>
  </si>
  <si>
    <t>ile_gazu</t>
  </si>
  <si>
    <t>LandonSolar</t>
  </si>
  <si>
    <t>Marvallos</t>
  </si>
  <si>
    <t>rotagentr</t>
  </si>
  <si>
    <t>xxunnu</t>
  </si>
  <si>
    <t>ElisaVertie</t>
  </si>
  <si>
    <t>OhNoBro18</t>
  </si>
  <si>
    <t>ymcthreads</t>
  </si>
  <si>
    <t>syed_askari14</t>
  </si>
  <si>
    <t>Truly_420</t>
  </si>
  <si>
    <t>DruryKarla</t>
  </si>
  <si>
    <t>cFsS1syQVY8Z1E8</t>
  </si>
  <si>
    <t>a_hypo</t>
  </si>
  <si>
    <t>nournasser_1</t>
  </si>
  <si>
    <t>TeffDotTech</t>
  </si>
  <si>
    <t>Jessisbest6</t>
  </si>
  <si>
    <t>busned</t>
  </si>
  <si>
    <t>BmeService</t>
  </si>
  <si>
    <t>HachimamaTV</t>
  </si>
  <si>
    <t>PaperHandedHodl</t>
  </si>
  <si>
    <t>schweitzer_wil</t>
  </si>
  <si>
    <t>THERESBED</t>
  </si>
  <si>
    <t>businessbazaar_</t>
  </si>
  <si>
    <t>ShaneYerbey3</t>
  </si>
  <si>
    <t>MrsCieraIngram</t>
  </si>
  <si>
    <t>HeironymusFox</t>
  </si>
  <si>
    <t>USDtoBTC</t>
  </si>
  <si>
    <t>Ry7Dy7</t>
  </si>
  <si>
    <t>Oksanchik111180</t>
  </si>
  <si>
    <t>LemertMichael</t>
  </si>
  <si>
    <t>zen2theten</t>
  </si>
  <si>
    <t>Wrixne</t>
  </si>
  <si>
    <t>shagarita_</t>
  </si>
  <si>
    <t>DGNFLfootball</t>
  </si>
  <si>
    <t>Marcus523123</t>
  </si>
  <si>
    <t>davidblemay</t>
  </si>
  <si>
    <t>shophhcbd</t>
  </si>
  <si>
    <t>BoldClintJames</t>
  </si>
  <si>
    <t>crypto1661</t>
  </si>
  <si>
    <t>Keithwxtech</t>
  </si>
  <si>
    <t>science_menu</t>
  </si>
  <si>
    <t>alharbimaha91</t>
  </si>
  <si>
    <t>Terabyte1000</t>
  </si>
  <si>
    <t>emmapye1978</t>
  </si>
  <si>
    <t>sergey_pupko</t>
  </si>
  <si>
    <t>Barryxu_bitcoin</t>
  </si>
  <si>
    <t>davemenashe9</t>
  </si>
  <si>
    <t>TEK0224</t>
  </si>
  <si>
    <t>uyanncomtr</t>
  </si>
  <si>
    <t>zay_tayy</t>
  </si>
  <si>
    <t>Agb3737</t>
  </si>
  <si>
    <t>moon_sharks</t>
  </si>
  <si>
    <t>LimbureBTC</t>
  </si>
  <si>
    <t>dana_forcier</t>
  </si>
  <si>
    <t>JeffDVM</t>
  </si>
  <si>
    <t>Irockuroll2</t>
  </si>
  <si>
    <t>Stefan_Venus_</t>
  </si>
  <si>
    <t>GA5Music</t>
  </si>
  <si>
    <t>1bigwoupp</t>
  </si>
  <si>
    <t>markez6969</t>
  </si>
  <si>
    <t>s9h_ali</t>
  </si>
  <si>
    <t>_tinass</t>
  </si>
  <si>
    <t>Hate50432572</t>
  </si>
  <si>
    <t>taladoestalent</t>
  </si>
  <si>
    <t>YaohuiLi1748</t>
  </si>
  <si>
    <t>JennyC79612326</t>
  </si>
  <si>
    <t>ButchWi31321983</t>
  </si>
  <si>
    <t>TeamThoughtCast</t>
  </si>
  <si>
    <t>MSeabolt2022</t>
  </si>
  <si>
    <t>wrappedloona</t>
  </si>
  <si>
    <t>a_tru_waveform</t>
  </si>
  <si>
    <t>MathisonPro</t>
  </si>
  <si>
    <t>reirei_0629</t>
  </si>
  <si>
    <t>CerberusSkate</t>
  </si>
  <si>
    <t>Action__General</t>
  </si>
  <si>
    <t>TheMessenger441</t>
  </si>
  <si>
    <t>kuddle_pet</t>
  </si>
  <si>
    <t>1337secure</t>
  </si>
  <si>
    <t>WayneandLeAnn</t>
  </si>
  <si>
    <t>Chris__Meikle</t>
  </si>
  <si>
    <t>jkhelsley</t>
  </si>
  <si>
    <t>fluorosealgroup</t>
  </si>
  <si>
    <t>CrypticlesNFT</t>
  </si>
  <si>
    <t>avrgeman</t>
  </si>
  <si>
    <t>MickleWickle</t>
  </si>
  <si>
    <t>eliyanavd</t>
  </si>
  <si>
    <t>Xanadiel</t>
  </si>
  <si>
    <t>Joe_Kelly777</t>
  </si>
  <si>
    <t>0xLilSadge</t>
  </si>
  <si>
    <t>davidmariani22</t>
  </si>
  <si>
    <t>Oganikha1</t>
  </si>
  <si>
    <t>PTHEPHOTOGRAPH</t>
  </si>
  <si>
    <t>megu_repo</t>
  </si>
  <si>
    <t>1Msmoots</t>
  </si>
  <si>
    <t>fahad2023h</t>
  </si>
  <si>
    <t>maholova_asx</t>
  </si>
  <si>
    <t>wealthy_oj</t>
  </si>
  <si>
    <t>KeyMontana_</t>
  </si>
  <si>
    <t>djmerald</t>
  </si>
  <si>
    <t>haj_khal5</t>
  </si>
  <si>
    <t>NoaKhamallah</t>
  </si>
  <si>
    <t>Lightning1Leo</t>
  </si>
  <si>
    <t>JasonLepsis</t>
  </si>
  <si>
    <t>Owner_59</t>
  </si>
  <si>
    <t>Crosaoyt</t>
  </si>
  <si>
    <t>nflcheezy</t>
  </si>
  <si>
    <t>AlwaysCrib</t>
  </si>
  <si>
    <t>MaheshChartered</t>
  </si>
  <si>
    <t>capnstagwaters</t>
  </si>
  <si>
    <t>KaenKarasu</t>
  </si>
  <si>
    <t>dudeck_trevor</t>
  </si>
  <si>
    <t>ThiefOfBoredom</t>
  </si>
  <si>
    <t>ABruscaini</t>
  </si>
  <si>
    <t>midas145</t>
  </si>
  <si>
    <t>president_linda</t>
  </si>
  <si>
    <t>SherylMarie78</t>
  </si>
  <si>
    <t>mhmetdemir0</t>
  </si>
  <si>
    <t>becker_047</t>
  </si>
  <si>
    <t>FilipSalamon</t>
  </si>
  <si>
    <t>GeorgeRiedel4</t>
  </si>
  <si>
    <t>torbengermany</t>
  </si>
  <si>
    <t>kevin_shakil</t>
  </si>
  <si>
    <t>MikeSummers661</t>
  </si>
  <si>
    <t>TaxTiger_Inc</t>
  </si>
  <si>
    <t>Catheri87242157</t>
  </si>
  <si>
    <t>Southnation4</t>
  </si>
  <si>
    <t>apersonyknow</t>
  </si>
  <si>
    <t>CxmrynElijah</t>
  </si>
  <si>
    <t>Olamipl01756861</t>
  </si>
  <si>
    <t>Cyno_R</t>
  </si>
  <si>
    <t>Kalafaliq</t>
  </si>
  <si>
    <t>wbs_75</t>
  </si>
  <si>
    <t>DorceNoel</t>
  </si>
  <si>
    <t>Chickkles</t>
  </si>
  <si>
    <t>SexkaStore</t>
  </si>
  <si>
    <t>belisaraviaa</t>
  </si>
  <si>
    <t>davis_neimanis</t>
  </si>
  <si>
    <t>JeremeyHawkins</t>
  </si>
  <si>
    <t>AlRuttan</t>
  </si>
  <si>
    <t>Tracey17493666</t>
  </si>
  <si>
    <t>BarbeyG25</t>
  </si>
  <si>
    <t>ElCriticoCR</t>
  </si>
  <si>
    <t>FabianaFuss</t>
  </si>
  <si>
    <t>karencandiette</t>
  </si>
  <si>
    <t>Marino89569675</t>
  </si>
  <si>
    <t>daniela_isspicy</t>
  </si>
  <si>
    <t>chrisbgolfer</t>
  </si>
  <si>
    <t>GustavOrleans</t>
  </si>
  <si>
    <t>RealDawnCabrera</t>
  </si>
  <si>
    <t>imaty1022</t>
  </si>
  <si>
    <t>ILovereisirose</t>
  </si>
  <si>
    <t>shon5c</t>
  </si>
  <si>
    <t>NewfieSales</t>
  </si>
  <si>
    <t>johnbarnz</t>
  </si>
  <si>
    <t>Trev_Thorpe</t>
  </si>
  <si>
    <t>Author_TDSG</t>
  </si>
  <si>
    <t>SporkWitch</t>
  </si>
  <si>
    <t>SteveLockhart_</t>
  </si>
  <si>
    <t>redpilledeagle</t>
  </si>
  <si>
    <t>VeryLittleClass</t>
  </si>
  <si>
    <t>craig_kindell</t>
  </si>
  <si>
    <t>loki_trout</t>
  </si>
  <si>
    <t>ReneLeilane</t>
  </si>
  <si>
    <t>ccross1833</t>
  </si>
  <si>
    <t>scfranks11</t>
  </si>
  <si>
    <t>LauraDoWrite</t>
  </si>
  <si>
    <t>darrin_brunk</t>
  </si>
  <si>
    <t>A_OzZ129</t>
  </si>
  <si>
    <t>salma___05</t>
  </si>
  <si>
    <t>JerlesBLillyIII</t>
  </si>
  <si>
    <t>ABouthYou</t>
  </si>
  <si>
    <t>Biker_Beat_Down</t>
  </si>
  <si>
    <t>fatt336</t>
  </si>
  <si>
    <t>autonomousmarv</t>
  </si>
  <si>
    <t>sxmmyg</t>
  </si>
  <si>
    <t>MrNettles</t>
  </si>
  <si>
    <t>NitaBoyum</t>
  </si>
  <si>
    <t>jb_sulli</t>
  </si>
  <si>
    <t>BibleClothes</t>
  </si>
  <si>
    <t>SiminaFarcasiu</t>
  </si>
  <si>
    <t>glasstemperance</t>
  </si>
  <si>
    <t>gardepink</t>
  </si>
  <si>
    <t>Gman26000</t>
  </si>
  <si>
    <t>KadenIRobbins</t>
  </si>
  <si>
    <t>RickyBa27053762</t>
  </si>
  <si>
    <t>alhogai1</t>
  </si>
  <si>
    <t>Eliz040748</t>
  </si>
  <si>
    <t>metarhythmistis</t>
  </si>
  <si>
    <t>Danruizmd1</t>
  </si>
  <si>
    <t>Schuster5Daryl</t>
  </si>
  <si>
    <t>GlennDStewart12</t>
  </si>
  <si>
    <t>Kevin_Schaal333</t>
  </si>
  <si>
    <t>jgcrum</t>
  </si>
  <si>
    <t>basedcraven</t>
  </si>
  <si>
    <t>TheRealTroyWade</t>
  </si>
  <si>
    <t>FranklinSwark</t>
  </si>
  <si>
    <t>Reordersubstack</t>
  </si>
  <si>
    <t>angelotsirakis</t>
  </si>
  <si>
    <t>SirJay78</t>
  </si>
  <si>
    <t>Johnnymack013</t>
  </si>
  <si>
    <t>therealclw32</t>
  </si>
  <si>
    <t>Kiitara</t>
  </si>
  <si>
    <t>Glenn_Eldrich64</t>
  </si>
  <si>
    <t>LuvWillTurnYouB</t>
  </si>
  <si>
    <t>Yolanda13425866</t>
  </si>
  <si>
    <t>charlesfortugn</t>
  </si>
  <si>
    <t>ericleesprague</t>
  </si>
  <si>
    <t>DohnWealth</t>
  </si>
  <si>
    <t>lik0e4</t>
  </si>
  <si>
    <t>DrNicole123</t>
  </si>
  <si>
    <t>MolitorTroy</t>
  </si>
  <si>
    <t>CendiumTV</t>
  </si>
  <si>
    <t>marcjaku</t>
  </si>
  <si>
    <t>MyDe7e</t>
  </si>
  <si>
    <t>SanghiTamizhan</t>
  </si>
  <si>
    <t>Moon11dust</t>
  </si>
  <si>
    <t>notbeforenoon_</t>
  </si>
  <si>
    <t>elblogF1</t>
  </si>
  <si>
    <t>tomaszadamski_</t>
  </si>
  <si>
    <t>Real_Pellegrini</t>
  </si>
  <si>
    <t>slade_parsons</t>
  </si>
  <si>
    <t>PoGoABG</t>
  </si>
  <si>
    <t>2Gweb</t>
  </si>
  <si>
    <t>SpermDonorTokyo</t>
  </si>
  <si>
    <t>CloudPaladin</t>
  </si>
  <si>
    <t>SexPositiveReal</t>
  </si>
  <si>
    <t>youts22</t>
  </si>
  <si>
    <t>MannionNFL</t>
  </si>
  <si>
    <t>Kaladin70471822</t>
  </si>
  <si>
    <t>13_Iuv_u_Jm_</t>
  </si>
  <si>
    <t>yasashikunaru7</t>
  </si>
  <si>
    <t>FounderzDAO</t>
  </si>
  <si>
    <t>Safe_Lust</t>
  </si>
  <si>
    <t>misterTea79</t>
  </si>
  <si>
    <t>EMBRgaleria</t>
  </si>
  <si>
    <t>pedromendxz</t>
  </si>
  <si>
    <t>CryptoShuts</t>
  </si>
  <si>
    <t>desimoviemadnes</t>
  </si>
  <si>
    <t>Hakurou_Marshal</t>
  </si>
  <si>
    <t>slanginwood69</t>
  </si>
  <si>
    <t>StonedBunnyBabe</t>
  </si>
  <si>
    <t>MegasOmegas</t>
  </si>
  <si>
    <t>americancloudco</t>
  </si>
  <si>
    <t>candan_support</t>
  </si>
  <si>
    <t>ArunTej68818783</t>
  </si>
  <si>
    <t>HassaanHurrican</t>
  </si>
  <si>
    <t>StanleySallee11</t>
  </si>
  <si>
    <t>gfbeuv</t>
  </si>
  <si>
    <t>CathIntimacy</t>
  </si>
  <si>
    <t>LodestoneDesign</t>
  </si>
  <si>
    <t>Buidler_Hodler</t>
  </si>
  <si>
    <t>shawnon97545674</t>
  </si>
  <si>
    <t>tythaboss27</t>
  </si>
  <si>
    <t>zhogaun</t>
  </si>
  <si>
    <t>jfjmartin</t>
  </si>
  <si>
    <t>zoupzoup_</t>
  </si>
  <si>
    <t>anchannnnzeta</t>
  </si>
  <si>
    <t>duaneawalker</t>
  </si>
  <si>
    <t>DirRegSys</t>
  </si>
  <si>
    <t>advertmarketuk</t>
  </si>
  <si>
    <t>mattmccartyllc</t>
  </si>
  <si>
    <t>OutHodl</t>
  </si>
  <si>
    <t>MoheedPatel12</t>
  </si>
  <si>
    <t>Devil_Images</t>
  </si>
  <si>
    <t>BrainTreeSupps</t>
  </si>
  <si>
    <t>ScottDub5</t>
  </si>
  <si>
    <t>jonath_winter</t>
  </si>
  <si>
    <t>DapreddiestMC</t>
  </si>
  <si>
    <t>FX_garou</t>
  </si>
  <si>
    <t>Sindensindesu</t>
  </si>
  <si>
    <t>DingoFrancis</t>
  </si>
  <si>
    <t>bmbdotgg</t>
  </si>
  <si>
    <t>TimNC6</t>
  </si>
  <si>
    <t>vigneshr42</t>
  </si>
  <si>
    <t>Deltarune_SS</t>
  </si>
  <si>
    <t>Shitliker01</t>
  </si>
  <si>
    <t>Rhukio_</t>
  </si>
  <si>
    <t>0xEquityOffical</t>
  </si>
  <si>
    <t>aine_cryscroft</t>
  </si>
  <si>
    <t>ReformedJoshua</t>
  </si>
  <si>
    <t>Charlton2076</t>
  </si>
  <si>
    <t>HasVisionz</t>
  </si>
  <si>
    <t>Tiki_Jacka</t>
  </si>
  <si>
    <t>TheyLoveYouLJ</t>
  </si>
  <si>
    <t>LushLink</t>
  </si>
  <si>
    <t>GreenSport0036</t>
  </si>
  <si>
    <t>OMcDonald420</t>
  </si>
  <si>
    <t>KocorRay</t>
  </si>
  <si>
    <t>labclaeys</t>
  </si>
  <si>
    <t>RafiSchumacher</t>
  </si>
  <si>
    <t>Dahli_age00</t>
  </si>
  <si>
    <t>pattymaese8</t>
  </si>
  <si>
    <t>archtim1</t>
  </si>
  <si>
    <t>BigDogSRQ</t>
  </si>
  <si>
    <t>TheBlueberry28</t>
  </si>
  <si>
    <t>eric71199</t>
  </si>
  <si>
    <t>pidgeon_dc</t>
  </si>
  <si>
    <t>anontohru</t>
  </si>
  <si>
    <t>FAITHxTalks</t>
  </si>
  <si>
    <t>NateB9916</t>
  </si>
  <si>
    <t>Bunnialbertson</t>
  </si>
  <si>
    <t>MBarghoornEvo</t>
  </si>
  <si>
    <t>johover1</t>
  </si>
  <si>
    <t>JohnFrost_USA</t>
  </si>
  <si>
    <t>sundberg_diane</t>
  </si>
  <si>
    <t>nataliedarte</t>
  </si>
  <si>
    <t>earth_hostage</t>
  </si>
  <si>
    <t>EvonCodes</t>
  </si>
  <si>
    <t>rockpainter42</t>
  </si>
  <si>
    <t>adhamelkhalaf</t>
  </si>
  <si>
    <t>jamesborr85</t>
  </si>
  <si>
    <t>ALLeN_C3Stout</t>
  </si>
  <si>
    <t>strategyrob</t>
  </si>
  <si>
    <t>MadiDaniels9</t>
  </si>
  <si>
    <t>SG_Tupper</t>
  </si>
  <si>
    <t>MilesTegWy</t>
  </si>
  <si>
    <t>filipecirco</t>
  </si>
  <si>
    <t>jhbaybick1</t>
  </si>
  <si>
    <t>TypicalDad49</t>
  </si>
  <si>
    <t>MedicalDigestCR</t>
  </si>
  <si>
    <t>sidersrd</t>
  </si>
  <si>
    <t>byjulianfont</t>
  </si>
  <si>
    <t>_shittyofangels</t>
  </si>
  <si>
    <t>DeplorableinCo</t>
  </si>
  <si>
    <t>HudsonSmith301</t>
  </si>
  <si>
    <t>gCaracciolo_jr</t>
  </si>
  <si>
    <t>testing1two1two</t>
  </si>
  <si>
    <t>cookbuck18500</t>
  </si>
  <si>
    <t>foryouPLC</t>
  </si>
  <si>
    <t>ManasSomeya</t>
  </si>
  <si>
    <t>__fff724_</t>
  </si>
  <si>
    <t>pokscard</t>
  </si>
  <si>
    <t>JintvAr</t>
  </si>
  <si>
    <t>RichardF3Intel</t>
  </si>
  <si>
    <t>J_Attezza</t>
  </si>
  <si>
    <t>SAKAZU22555017</t>
  </si>
  <si>
    <t>CdnOperator</t>
  </si>
  <si>
    <t>realJournit</t>
  </si>
  <si>
    <t>Cbus_Smit</t>
  </si>
  <si>
    <t>G65106071Graham</t>
  </si>
  <si>
    <t>my_kogito</t>
  </si>
  <si>
    <t>dougaglass2</t>
  </si>
  <si>
    <t>Safyy34822914</t>
  </si>
  <si>
    <t>visitor751</t>
  </si>
  <si>
    <t>d55p_creditor</t>
  </si>
  <si>
    <t>IditMusk</t>
  </si>
  <si>
    <t>TheBuffHippy</t>
  </si>
  <si>
    <t>RoyalsRetired</t>
  </si>
  <si>
    <t>buffaloes_photo</t>
  </si>
  <si>
    <t>DropsFinance</t>
  </si>
  <si>
    <t>SUBTLMedia</t>
  </si>
  <si>
    <t>dejitarubokun</t>
  </si>
  <si>
    <t>BgtBillionaires</t>
  </si>
  <si>
    <t>ConnorPMapes</t>
  </si>
  <si>
    <t>PincheTony84</t>
  </si>
  <si>
    <t>the_lendpro</t>
  </si>
  <si>
    <t>LogdotzipGames</t>
  </si>
  <si>
    <t>EmanuilIvanov72</t>
  </si>
  <si>
    <t>SystemicReboot</t>
  </si>
  <si>
    <t>ManLikeMaxKelly</t>
  </si>
  <si>
    <t>MejerAgro</t>
  </si>
  <si>
    <t>ch3e3rs</t>
  </si>
  <si>
    <t>natukiri64759</t>
  </si>
  <si>
    <t>Kikiphotostudio</t>
  </si>
  <si>
    <t>ScRuFF_Ds0M</t>
  </si>
  <si>
    <t>Sirvanmem_</t>
  </si>
  <si>
    <t>rugpullguy</t>
  </si>
  <si>
    <t>Hombre0rgulloso</t>
  </si>
  <si>
    <t>SoniHeadHunter</t>
  </si>
  <si>
    <t>brandpubgm</t>
  </si>
  <si>
    <t>TheJZWord</t>
  </si>
  <si>
    <t>TunaVRC</t>
  </si>
  <si>
    <t>D3nLoken</t>
  </si>
  <si>
    <t>MashiroMasaki</t>
  </si>
  <si>
    <t>ESPASA_IMMO</t>
  </si>
  <si>
    <t>Numb_to_Fomo</t>
  </si>
  <si>
    <t>enna101204</t>
  </si>
  <si>
    <t>Whale_Sheep</t>
  </si>
  <si>
    <t>_angus_elsa</t>
  </si>
  <si>
    <t>UnionWaterpolo</t>
  </si>
  <si>
    <t>PabloGarbaty</t>
  </si>
  <si>
    <t>liubo_47</t>
  </si>
  <si>
    <t>ivybays</t>
  </si>
  <si>
    <t>koshin2001</t>
  </si>
  <si>
    <t>cloudyformvp</t>
  </si>
  <si>
    <t>xqi69</t>
  </si>
  <si>
    <t>indubitably_dev</t>
  </si>
  <si>
    <t>_FrankieSims</t>
  </si>
  <si>
    <t>goop_nft</t>
  </si>
  <si>
    <t>AnaisLacasse_AT</t>
  </si>
  <si>
    <t>wildnando</t>
  </si>
  <si>
    <t>grupoincel_</t>
  </si>
  <si>
    <t>Kadecon_RESIST</t>
  </si>
  <si>
    <t>littles_yo</t>
  </si>
  <si>
    <t>TWMunson</t>
  </si>
  <si>
    <t>RykerClothing</t>
  </si>
  <si>
    <t>KryptoKlem</t>
  </si>
  <si>
    <t>InvestingFINA</t>
  </si>
  <si>
    <t>rubanek</t>
  </si>
  <si>
    <t>init0</t>
  </si>
  <si>
    <t>ae4ii</t>
  </si>
  <si>
    <t>eawo</t>
  </si>
  <si>
    <t>iarslangiray</t>
  </si>
  <si>
    <t>arashayrom</t>
  </si>
  <si>
    <t>brandon005</t>
  </si>
  <si>
    <t>brandoniwood</t>
  </si>
  <si>
    <t>LeeMcDonald</t>
  </si>
  <si>
    <t>elongasper</t>
  </si>
  <si>
    <t>dylan_cruse</t>
  </si>
  <si>
    <t>gabemoreno</t>
  </si>
  <si>
    <t>kneibert</t>
  </si>
  <si>
    <t>codingstream</t>
  </si>
  <si>
    <t>priddysharp</t>
  </si>
  <si>
    <t>WilliamAmes</t>
  </si>
  <si>
    <t>leonstorey</t>
  </si>
  <si>
    <t>FiratCelik</t>
  </si>
  <si>
    <t>TEWbad11</t>
  </si>
  <si>
    <t>nab8</t>
  </si>
  <si>
    <t>mmellinger</t>
  </si>
  <si>
    <t>jalbany</t>
  </si>
  <si>
    <t>CrownPrincesse</t>
  </si>
  <si>
    <t>maciekszoc</t>
  </si>
  <si>
    <t>brendoncheng</t>
  </si>
  <si>
    <t>orkuno</t>
  </si>
  <si>
    <t>jhigdon77</t>
  </si>
  <si>
    <t>Outercoast</t>
  </si>
  <si>
    <t>ClassicChris328</t>
  </si>
  <si>
    <t>BolotBeck</t>
  </si>
  <si>
    <t>stemagra</t>
  </si>
  <si>
    <t>TheRaiderRob</t>
  </si>
  <si>
    <t>carlgood</t>
  </si>
  <si>
    <t>RossDeLeonardo</t>
  </si>
  <si>
    <t>svanascini</t>
  </si>
  <si>
    <t>RichJBell</t>
  </si>
  <si>
    <t>FirewalkerChart</t>
  </si>
  <si>
    <t>OutlawAggie</t>
  </si>
  <si>
    <t>patrosal13</t>
  </si>
  <si>
    <t>Raatzee</t>
  </si>
  <si>
    <t>RPGlover</t>
  </si>
  <si>
    <t>hoolywood0</t>
  </si>
  <si>
    <t>Glugzy</t>
  </si>
  <si>
    <t>tippyjean522</t>
  </si>
  <si>
    <t>yanceyworks</t>
  </si>
  <si>
    <t>michaelteigen</t>
  </si>
  <si>
    <t>ADAMyKOJA</t>
  </si>
  <si>
    <t>wallymunoz</t>
  </si>
  <si>
    <t>dogesq</t>
  </si>
  <si>
    <t>ICGFOREX</t>
  </si>
  <si>
    <t>cmbivins</t>
  </si>
  <si>
    <t>AngelDevil696</t>
  </si>
  <si>
    <t>CaribbeanSoul67</t>
  </si>
  <si>
    <t>MikeyMCZ</t>
  </si>
  <si>
    <t>Caseyb77</t>
  </si>
  <si>
    <t>Rob_Gdyk</t>
  </si>
  <si>
    <t>alvinbrock</t>
  </si>
  <si>
    <t>maiorani</t>
  </si>
  <si>
    <t>riothalumus</t>
  </si>
  <si>
    <t>almsfan</t>
  </si>
  <si>
    <t>lmorris106</t>
  </si>
  <si>
    <t>ACiD0N</t>
  </si>
  <si>
    <t>Shad_Stang</t>
  </si>
  <si>
    <t>samlexus</t>
  </si>
  <si>
    <t>knutzj</t>
  </si>
  <si>
    <t>gagan_falcon</t>
  </si>
  <si>
    <t>SharkEsm</t>
  </si>
  <si>
    <t>Kenjinn13</t>
  </si>
  <si>
    <t>0_rh</t>
  </si>
  <si>
    <t>smartgaurav1986</t>
  </si>
  <si>
    <t>ChoatesTeam</t>
  </si>
  <si>
    <t>psoreilly</t>
  </si>
  <si>
    <t>NicoleDrinda</t>
  </si>
  <si>
    <t>apple_paez</t>
  </si>
  <si>
    <t>jfpenkala</t>
  </si>
  <si>
    <t>ethempasa</t>
  </si>
  <si>
    <t>imaginationsuk</t>
  </si>
  <si>
    <t>Kcmg</t>
  </si>
  <si>
    <t>qorje</t>
  </si>
  <si>
    <t>BlackKilly</t>
  </si>
  <si>
    <t>leoromagna</t>
  </si>
  <si>
    <t>nhlaka_phil</t>
  </si>
  <si>
    <t>Haquikat</t>
  </si>
  <si>
    <t>thetraceywong</t>
  </si>
  <si>
    <t>Gabdullaa</t>
  </si>
  <si>
    <t>Nimitz224</t>
  </si>
  <si>
    <t>equate123</t>
  </si>
  <si>
    <t>HSBNevada</t>
  </si>
  <si>
    <t>BamaDoc_09</t>
  </si>
  <si>
    <t>gavin18t</t>
  </si>
  <si>
    <t>CanaverCarlos</t>
  </si>
  <si>
    <t>elpavoasesino</t>
  </si>
  <si>
    <t>Zackchop</t>
  </si>
  <si>
    <t>daricosuave</t>
  </si>
  <si>
    <t>SorenRode</t>
  </si>
  <si>
    <t>follow_star_tw</t>
  </si>
  <si>
    <t>MGrot</t>
  </si>
  <si>
    <t>TreceAcatl</t>
  </si>
  <si>
    <t>RichSauMV</t>
  </si>
  <si>
    <t>dantenney</t>
  </si>
  <si>
    <t>flosuzius</t>
  </si>
  <si>
    <t>Aziz__Ali</t>
  </si>
  <si>
    <t>SunbaySurfer</t>
  </si>
  <si>
    <t>eastrivermd</t>
  </si>
  <si>
    <t>bragasale</t>
  </si>
  <si>
    <t>sukamotop3t</t>
  </si>
  <si>
    <t>szabolcsirobert</t>
  </si>
  <si>
    <t>rghallaway</t>
  </si>
  <si>
    <t>mr_turbo9</t>
  </si>
  <si>
    <t>MJHorton86</t>
  </si>
  <si>
    <t>theonlyjaygrant</t>
  </si>
  <si>
    <t>Theo_Tz_</t>
  </si>
  <si>
    <t>Lampcola</t>
  </si>
  <si>
    <t>Thutch78</t>
  </si>
  <si>
    <t>shiinayuusei</t>
  </si>
  <si>
    <t>iamericthered</t>
  </si>
  <si>
    <t>jfvas1</t>
  </si>
  <si>
    <t>burgerflippa</t>
  </si>
  <si>
    <t>realsafas</t>
  </si>
  <si>
    <t>iezv_</t>
  </si>
  <si>
    <t>RudiRoelofse</t>
  </si>
  <si>
    <t>General_of_SGC</t>
  </si>
  <si>
    <t>SunnyRLongordo</t>
  </si>
  <si>
    <t>SergejKoch</t>
  </si>
  <si>
    <t>bbasher12</t>
  </si>
  <si>
    <t>should_B_fishin</t>
  </si>
  <si>
    <t>rlowinger</t>
  </si>
  <si>
    <t>vince_electric</t>
  </si>
  <si>
    <t>d3nn1s_m3rc3r</t>
  </si>
  <si>
    <t>miguelitoexpat</t>
  </si>
  <si>
    <t>RasheedYoolah</t>
  </si>
  <si>
    <t>ScarlettLily108</t>
  </si>
  <si>
    <t>HelloKiky2Pro</t>
  </si>
  <si>
    <t>MNNorth13</t>
  </si>
  <si>
    <t>jayssonreno</t>
  </si>
  <si>
    <t>Delaney_ryanm</t>
  </si>
  <si>
    <t>RankinWayne</t>
  </si>
  <si>
    <t>Jamesmjones13</t>
  </si>
  <si>
    <t>MatthewsTmackk</t>
  </si>
  <si>
    <t>CaseyGeist</t>
  </si>
  <si>
    <t>0neLove4L</t>
  </si>
  <si>
    <t>eu_tms</t>
  </si>
  <si>
    <t>KHHALED1</t>
  </si>
  <si>
    <t>SamitBhatt</t>
  </si>
  <si>
    <t>chrylvyls</t>
  </si>
  <si>
    <t>Reverse__Josh</t>
  </si>
  <si>
    <t>cankumurat</t>
  </si>
  <si>
    <t>jasondgreenwell</t>
  </si>
  <si>
    <t>TheRealHardeep</t>
  </si>
  <si>
    <t>wrhubbard63</t>
  </si>
  <si>
    <t>Buttsausage</t>
  </si>
  <si>
    <t>jimconnectit</t>
  </si>
  <si>
    <t>alibilgicx</t>
  </si>
  <si>
    <t>miankhurram4</t>
  </si>
  <si>
    <t>GauravSoniS</t>
  </si>
  <si>
    <t>jodocuszwo</t>
  </si>
  <si>
    <t>JaclynLauer</t>
  </si>
  <si>
    <t>HamzaBeqiri</t>
  </si>
  <si>
    <t>reecemerlin</t>
  </si>
  <si>
    <t>BWC_DE</t>
  </si>
  <si>
    <t>rshearer2</t>
  </si>
  <si>
    <t>pjindal555</t>
  </si>
  <si>
    <t>Bhakarram</t>
  </si>
  <si>
    <t>vibhuAyurveda</t>
  </si>
  <si>
    <t>too_cozyy</t>
  </si>
  <si>
    <t>georgeberar</t>
  </si>
  <si>
    <t>JonesBrianF</t>
  </si>
  <si>
    <t>didijuve</t>
  </si>
  <si>
    <t>ShivamOswal</t>
  </si>
  <si>
    <t>chiefoog93</t>
  </si>
  <si>
    <t>n_sa_n</t>
  </si>
  <si>
    <t>nicktoor1</t>
  </si>
  <si>
    <t>HiJoshPritchett</t>
  </si>
  <si>
    <t>gaddi1000</t>
  </si>
  <si>
    <t>mauriziogabrie4</t>
  </si>
  <si>
    <t>CarlsonRothe</t>
  </si>
  <si>
    <t>tdemarchis</t>
  </si>
  <si>
    <t>mohitnagar226</t>
  </si>
  <si>
    <t>wweerr266</t>
  </si>
  <si>
    <t>Fritz_Grazie</t>
  </si>
  <si>
    <t>vad_eth</t>
  </si>
  <si>
    <t>Aad_LLC</t>
  </si>
  <si>
    <t>desertchitchat1</t>
  </si>
  <si>
    <t>nuked351</t>
  </si>
  <si>
    <t>Calwarr</t>
  </si>
  <si>
    <t>jerrylobos1</t>
  </si>
  <si>
    <t>alejsoft</t>
  </si>
  <si>
    <t>leothe_japan</t>
  </si>
  <si>
    <t>mattsuhmd</t>
  </si>
  <si>
    <t>BradAlexander9</t>
  </si>
  <si>
    <t>preetam_joshi</t>
  </si>
  <si>
    <t>bironperu</t>
  </si>
  <si>
    <t>BlueNote78</t>
  </si>
  <si>
    <t>wonderbread9o7</t>
  </si>
  <si>
    <t>88_gregoire</t>
  </si>
  <si>
    <t>toby_tk</t>
  </si>
  <si>
    <t>PenningSteven</t>
  </si>
  <si>
    <t>RR_90_</t>
  </si>
  <si>
    <t>alisalemmeleih</t>
  </si>
  <si>
    <t>Strongarm_Tony</t>
  </si>
  <si>
    <t>danielcher</t>
  </si>
  <si>
    <t>Mikeholl5</t>
  </si>
  <si>
    <t>JSeedig</t>
  </si>
  <si>
    <t>EricaShadoin</t>
  </si>
  <si>
    <t>ghf600</t>
  </si>
  <si>
    <t>Muusfeto</t>
  </si>
  <si>
    <t>RobShemeley</t>
  </si>
  <si>
    <t>kyleejolley</t>
  </si>
  <si>
    <t>213Najdi</t>
  </si>
  <si>
    <t>MohtshimHanief</t>
  </si>
  <si>
    <t>RusselSenn</t>
  </si>
  <si>
    <t>Gr8poolBLDRS</t>
  </si>
  <si>
    <t>Chiefmaugus</t>
  </si>
  <si>
    <t>GabrielDufour4</t>
  </si>
  <si>
    <t>dick_nichols</t>
  </si>
  <si>
    <t>riskrated</t>
  </si>
  <si>
    <t>tdarren2013</t>
  </si>
  <si>
    <t>CaleKnoebel</t>
  </si>
  <si>
    <t>reyesjr89</t>
  </si>
  <si>
    <t>LeonSoren</t>
  </si>
  <si>
    <t>IIBetts</t>
  </si>
  <si>
    <t>apple818_apple</t>
  </si>
  <si>
    <t>vargaist</t>
  </si>
  <si>
    <t>ehab_nofal_</t>
  </si>
  <si>
    <t>StevenSwink</t>
  </si>
  <si>
    <t>denisfialkowski</t>
  </si>
  <si>
    <t>adamweil2</t>
  </si>
  <si>
    <t>Koest_QB_5</t>
  </si>
  <si>
    <t>NickoBruno</t>
  </si>
  <si>
    <t>Nolan_Archer</t>
  </si>
  <si>
    <t>SigmundChris</t>
  </si>
  <si>
    <t>SteveHonig</t>
  </si>
  <si>
    <t>kevindallu</t>
  </si>
  <si>
    <t>Rushing_Paul</t>
  </si>
  <si>
    <t>qmpco1</t>
  </si>
  <si>
    <t>pathbn</t>
  </si>
  <si>
    <t>lionsoacuna</t>
  </si>
  <si>
    <t>TomaTimothy</t>
  </si>
  <si>
    <t>mtowe7</t>
  </si>
  <si>
    <t>zyndita93</t>
  </si>
  <si>
    <t>DillionEldridge</t>
  </si>
  <si>
    <t>novelistcharles</t>
  </si>
  <si>
    <t>stacman01</t>
  </si>
  <si>
    <t>CrystalChen0622</t>
  </si>
  <si>
    <t>AlyssaMiccio</t>
  </si>
  <si>
    <t>Chris_Massucco</t>
  </si>
  <si>
    <t>Shakirology_</t>
  </si>
  <si>
    <t>flash1003</t>
  </si>
  <si>
    <t>deadrickkk</t>
  </si>
  <si>
    <t>jakesterx53</t>
  </si>
  <si>
    <t>umutteaa</t>
  </si>
  <si>
    <t>nankglenn</t>
  </si>
  <si>
    <t>Darh1062</t>
  </si>
  <si>
    <t>cgreen426</t>
  </si>
  <si>
    <t>YashveerMertiya</t>
  </si>
  <si>
    <t>WolffArjan</t>
  </si>
  <si>
    <t>stuartsebzy</t>
  </si>
  <si>
    <t>zsombihivatalos</t>
  </si>
  <si>
    <t>slicktimmy12</t>
  </si>
  <si>
    <t>Dieguuh12</t>
  </si>
  <si>
    <t>mrichardsAU</t>
  </si>
  <si>
    <t>Iamjcarlie</t>
  </si>
  <si>
    <t>mjleyden81</t>
  </si>
  <si>
    <t>steavydfw</t>
  </si>
  <si>
    <t>MaddenAdvisory</t>
  </si>
  <si>
    <t>hallowelt100</t>
  </si>
  <si>
    <t>rickpollack</t>
  </si>
  <si>
    <t>yassineouadha</t>
  </si>
  <si>
    <t>Marvin_Mejia20</t>
  </si>
  <si>
    <t>Norte_KSR</t>
  </si>
  <si>
    <t>misakayyc</t>
  </si>
  <si>
    <t>DkFreminjr</t>
  </si>
  <si>
    <t>Faisal_alnwimy</t>
  </si>
  <si>
    <t>ReenaGraceBC</t>
  </si>
  <si>
    <t>ken30dorsey</t>
  </si>
  <si>
    <t>CryptoNovado</t>
  </si>
  <si>
    <t>damaken1007</t>
  </si>
  <si>
    <t>TheWrittens18</t>
  </si>
  <si>
    <t>rdavvyyyyy</t>
  </si>
  <si>
    <t>demhatts</t>
  </si>
  <si>
    <t>SirManav14</t>
  </si>
  <si>
    <t>robdowning3</t>
  </si>
  <si>
    <t>BrionSwan</t>
  </si>
  <si>
    <t>makeuquiver</t>
  </si>
  <si>
    <t>dmoore6111111</t>
  </si>
  <si>
    <t>boysclubuser985</t>
  </si>
  <si>
    <t>TradinPsycholoG</t>
  </si>
  <si>
    <t>janwells2912</t>
  </si>
  <si>
    <t>SargentiVincent</t>
  </si>
  <si>
    <t>BrockMulder</t>
  </si>
  <si>
    <t>ChipChaz</t>
  </si>
  <si>
    <t>Brodser97</t>
  </si>
  <si>
    <t>1ikigai</t>
  </si>
  <si>
    <t>morrrrkie</t>
  </si>
  <si>
    <t>dan_yell_la</t>
  </si>
  <si>
    <t>acv1081</t>
  </si>
  <si>
    <t>beautifulqueeen</t>
  </si>
  <si>
    <t>HaroutB3</t>
  </si>
  <si>
    <t>KvngDariuss</t>
  </si>
  <si>
    <t>ImMissLea</t>
  </si>
  <si>
    <t>mgentry9110</t>
  </si>
  <si>
    <t>Humorationing</t>
  </si>
  <si>
    <t>IzaakKelley</t>
  </si>
  <si>
    <t>VinnyVett19</t>
  </si>
  <si>
    <t>Se_V11</t>
  </si>
  <si>
    <t>VanceProper</t>
  </si>
  <si>
    <t>nickzilllla</t>
  </si>
  <si>
    <t>betitogp144</t>
  </si>
  <si>
    <t>Alejandro_olvea</t>
  </si>
  <si>
    <t>Joannhilton4</t>
  </si>
  <si>
    <t>JosephRodon</t>
  </si>
  <si>
    <t>jbenjyc</t>
  </si>
  <si>
    <t>MikeG513513513</t>
  </si>
  <si>
    <t>PolishAdamTV</t>
  </si>
  <si>
    <t>DangerCloseApp</t>
  </si>
  <si>
    <t>Harald_Burke</t>
  </si>
  <si>
    <t>YTNDailyHD</t>
  </si>
  <si>
    <t>rackedupboogz08</t>
  </si>
  <si>
    <t>adityakaushalO</t>
  </si>
  <si>
    <t>leontanglijun</t>
  </si>
  <si>
    <t>Jones_D88</t>
  </si>
  <si>
    <t>iamvinithkumar</t>
  </si>
  <si>
    <t>BigT8_</t>
  </si>
  <si>
    <t>Jason_Ledlow</t>
  </si>
  <si>
    <t>jbkenneth1</t>
  </si>
  <si>
    <t>Bingineered</t>
  </si>
  <si>
    <t>Therealdontae16</t>
  </si>
  <si>
    <t>joejonahni</t>
  </si>
  <si>
    <t>cstoretrainer1</t>
  </si>
  <si>
    <t>tomasous</t>
  </si>
  <si>
    <t>terrencepng</t>
  </si>
  <si>
    <t>FarrukhYakubov</t>
  </si>
  <si>
    <t>stormburpee</t>
  </si>
  <si>
    <t>duke_dirtfarmer</t>
  </si>
  <si>
    <t>ntdason</t>
  </si>
  <si>
    <t>erayokan_orukpe</t>
  </si>
  <si>
    <t>JRFinCoach</t>
  </si>
  <si>
    <t>somanyclownslol</t>
  </si>
  <si>
    <t>_badhairday_</t>
  </si>
  <si>
    <t>SlickkeLive</t>
  </si>
  <si>
    <t>AnnHellcat</t>
  </si>
  <si>
    <t>Realestatesholl</t>
  </si>
  <si>
    <t>spacebraniac</t>
  </si>
  <si>
    <t>liviuoprisan1</t>
  </si>
  <si>
    <t>timshelton88</t>
  </si>
  <si>
    <t>DiphonLA</t>
  </si>
  <si>
    <t>Gulshan_Ind</t>
  </si>
  <si>
    <t>AculabsInc</t>
  </si>
  <si>
    <t>radwasaad_dmd</t>
  </si>
  <si>
    <t>KING__IS__BACK_</t>
  </si>
  <si>
    <t>macrossYAROU</t>
  </si>
  <si>
    <t>Video_GamePanda</t>
  </si>
  <si>
    <t>iamdrspaceman</t>
  </si>
  <si>
    <t>bala0604</t>
  </si>
  <si>
    <t>memogin</t>
  </si>
  <si>
    <t>tan_tan_illu</t>
  </si>
  <si>
    <t>AlanaaBanana</t>
  </si>
  <si>
    <t>toastmybagel_</t>
  </si>
  <si>
    <t>AdityaPrPathak</t>
  </si>
  <si>
    <t>ai202x</t>
  </si>
  <si>
    <t>Justinjholl</t>
  </si>
  <si>
    <t>get12_ter</t>
  </si>
  <si>
    <t>TrevWitt1</t>
  </si>
  <si>
    <t>Gloryboy_joseph</t>
  </si>
  <si>
    <t>boomer_lambeau</t>
  </si>
  <si>
    <t>MxForrester</t>
  </si>
  <si>
    <t>Carakai29</t>
  </si>
  <si>
    <t>ABFreeland</t>
  </si>
  <si>
    <t>whodaluis</t>
  </si>
  <si>
    <t>WellsJamesL</t>
  </si>
  <si>
    <t>WalterCruz01</t>
  </si>
  <si>
    <t>Shaiikha_1994</t>
  </si>
  <si>
    <t>imMVKrishna</t>
  </si>
  <si>
    <t>CODwithaY</t>
  </si>
  <si>
    <t>Arpitkarodiwal3</t>
  </si>
  <si>
    <t>_ianmoore_</t>
  </si>
  <si>
    <t>avinaeem</t>
  </si>
  <si>
    <t>Lorenzooovg</t>
  </si>
  <si>
    <t>KellenMasuda</t>
  </si>
  <si>
    <t>CookYoung89</t>
  </si>
  <si>
    <t>ThePuppyJoe</t>
  </si>
  <si>
    <t>vince_ain</t>
  </si>
  <si>
    <t>DanzinhuTame</t>
  </si>
  <si>
    <t>Domomatijevic</t>
  </si>
  <si>
    <t>0nevoice4change</t>
  </si>
  <si>
    <t>cwebimpressions</t>
  </si>
  <si>
    <t>andersen_ni</t>
  </si>
  <si>
    <t>junePengGuo</t>
  </si>
  <si>
    <t>mustram4</t>
  </si>
  <si>
    <t>XArmor2</t>
  </si>
  <si>
    <t>itsthatwife</t>
  </si>
  <si>
    <t>CatalystXero</t>
  </si>
  <si>
    <t>theynamedmemika</t>
  </si>
  <si>
    <t>TheArtfulAlpha</t>
  </si>
  <si>
    <t>SonicMandala</t>
  </si>
  <si>
    <t>iiSharkyBait</t>
  </si>
  <si>
    <t>dan_mccranie</t>
  </si>
  <si>
    <t>lares06</t>
  </si>
  <si>
    <t>hidekinakamura8</t>
  </si>
  <si>
    <t>hhh45o</t>
  </si>
  <si>
    <t>TheRealBLH66</t>
  </si>
  <si>
    <t>benkouider_mero</t>
  </si>
  <si>
    <t>JamesJPeterson3</t>
  </si>
  <si>
    <t>_mntn17</t>
  </si>
  <si>
    <t>herve_delattre</t>
  </si>
  <si>
    <t>toluwaniakano</t>
  </si>
  <si>
    <t>warrrfield</t>
  </si>
  <si>
    <t>shukkles</t>
  </si>
  <si>
    <t>DigAssets01</t>
  </si>
  <si>
    <t>RainFalllz</t>
  </si>
  <si>
    <t>JordenKananga</t>
  </si>
  <si>
    <t>hexdumitrex</t>
  </si>
  <si>
    <t>jt_datascience</t>
  </si>
  <si>
    <t>zarkobg</t>
  </si>
  <si>
    <t>illumidesknow</t>
  </si>
  <si>
    <t>DantalionTV_</t>
  </si>
  <si>
    <t>peejnuge</t>
  </si>
  <si>
    <t>fr33domfarms</t>
  </si>
  <si>
    <t>Salviati_</t>
  </si>
  <si>
    <t>OfficielBinks</t>
  </si>
  <si>
    <t>Frank_Nor_DE</t>
  </si>
  <si>
    <t>LizCuriousCat</t>
  </si>
  <si>
    <t>RealArmendariz</t>
  </si>
  <si>
    <t>MelonUsk93</t>
  </si>
  <si>
    <t>ihamedar</t>
  </si>
  <si>
    <t>MGF1_official</t>
  </si>
  <si>
    <t>XZ3R0CHANC3X</t>
  </si>
  <si>
    <t>ArchieLeachman</t>
  </si>
  <si>
    <t>Widsey3</t>
  </si>
  <si>
    <t>KieranXBL</t>
  </si>
  <si>
    <t>Ruben_rivera1</t>
  </si>
  <si>
    <t>JohnFishwick13</t>
  </si>
  <si>
    <t>FosterHolt4</t>
  </si>
  <si>
    <t>musicofbigd</t>
  </si>
  <si>
    <t>n3p1x</t>
  </si>
  <si>
    <t>DeaconH97</t>
  </si>
  <si>
    <t>Taher_Albloushi</t>
  </si>
  <si>
    <t>MoneySZN23</t>
  </si>
  <si>
    <t>Justintimeforf1</t>
  </si>
  <si>
    <t>magnoliawonder</t>
  </si>
  <si>
    <t>AndreasCWimmer</t>
  </si>
  <si>
    <t>mahito610</t>
  </si>
  <si>
    <t>GoktugOnyer</t>
  </si>
  <si>
    <t>KetzzWyatt</t>
  </si>
  <si>
    <t>criselorenzo</t>
  </si>
  <si>
    <t>IDK801</t>
  </si>
  <si>
    <t>uy1gDK0ODdtbpdV</t>
  </si>
  <si>
    <t>updart</t>
  </si>
  <si>
    <t>TeddyCohen5</t>
  </si>
  <si>
    <t>StevenTauriello</t>
  </si>
  <si>
    <t>Crypto08L</t>
  </si>
  <si>
    <t>dkcoleman_</t>
  </si>
  <si>
    <t>AArdavany</t>
  </si>
  <si>
    <t>TMakkes</t>
  </si>
  <si>
    <t>moonchasemusic</t>
  </si>
  <si>
    <t>jSinghWaraich</t>
  </si>
  <si>
    <t>RahulAkki24</t>
  </si>
  <si>
    <t>SchammelVince</t>
  </si>
  <si>
    <t>RyJones</t>
  </si>
  <si>
    <t>VinikJoshua</t>
  </si>
  <si>
    <t>TosataSenpai</t>
  </si>
  <si>
    <t>pegajosoblog</t>
  </si>
  <si>
    <t>tommy_thomasson</t>
  </si>
  <si>
    <t>GKingdom9</t>
  </si>
  <si>
    <t>Zxre0</t>
  </si>
  <si>
    <t>MannyCodina</t>
  </si>
  <si>
    <t>00killswitch</t>
  </si>
  <si>
    <t>aboutdomtime</t>
  </si>
  <si>
    <t>collado_will</t>
  </si>
  <si>
    <t>Lucky40rty</t>
  </si>
  <si>
    <t>rektoberns</t>
  </si>
  <si>
    <t>___smart0</t>
  </si>
  <si>
    <t>supportsidekick</t>
  </si>
  <si>
    <t>thepeakfiction</t>
  </si>
  <si>
    <t>omar_1426_33</t>
  </si>
  <si>
    <t>DarkFlacco</t>
  </si>
  <si>
    <t>HBMA__</t>
  </si>
  <si>
    <t>RuiMagro2</t>
  </si>
  <si>
    <t>pumopumopurin24</t>
  </si>
  <si>
    <t>L_DEATH_A</t>
  </si>
  <si>
    <t>CaptainDcode</t>
  </si>
  <si>
    <t>retired_broker</t>
  </si>
  <si>
    <t>WarfareStatic</t>
  </si>
  <si>
    <t>vinzyr</t>
  </si>
  <si>
    <t>thatsecurityman</t>
  </si>
  <si>
    <t>DoSRa1n</t>
  </si>
  <si>
    <t>Russ_Clark1</t>
  </si>
  <si>
    <t>GeluzTony</t>
  </si>
  <si>
    <t>iSandeepBishnoe</t>
  </si>
  <si>
    <t>adg1006</t>
  </si>
  <si>
    <t>KamuiKappachiri</t>
  </si>
  <si>
    <t>toy_soldiersx</t>
  </si>
  <si>
    <t>TheRealJBadge</t>
  </si>
  <si>
    <t>Syrianupvc</t>
  </si>
  <si>
    <t>buenjyofficial</t>
  </si>
  <si>
    <t>infinitmayonaiz</t>
  </si>
  <si>
    <t>CasaDePorter</t>
  </si>
  <si>
    <t>TodosaUnaVOZ</t>
  </si>
  <si>
    <t>FareedRashad1</t>
  </si>
  <si>
    <t>NkaptanUlas</t>
  </si>
  <si>
    <t>GDRAGONHARU</t>
  </si>
  <si>
    <t>RJhustles</t>
  </si>
  <si>
    <t>fairyquine</t>
  </si>
  <si>
    <t>PBChancery</t>
  </si>
  <si>
    <t>jasondalit</t>
  </si>
  <si>
    <t>DJarr_g59</t>
  </si>
  <si>
    <t>RealHoImes</t>
  </si>
  <si>
    <t>Alaska_Saudi</t>
  </si>
  <si>
    <t>IV_sharpe</t>
  </si>
  <si>
    <t>LoganRenzelman3</t>
  </si>
  <si>
    <t>basezor_ido</t>
  </si>
  <si>
    <t>colin_aamot</t>
  </si>
  <si>
    <t>Bhushan_0412</t>
  </si>
  <si>
    <t>WillZacher</t>
  </si>
  <si>
    <t>dreeps420</t>
  </si>
  <si>
    <t>varunsarin_in</t>
  </si>
  <si>
    <t>DASmith077</t>
  </si>
  <si>
    <t>godofintuition1</t>
  </si>
  <si>
    <t>briansdtf</t>
  </si>
  <si>
    <t>CoutureImran</t>
  </si>
  <si>
    <t>Aaron_W_Hampton</t>
  </si>
  <si>
    <t>YSRCPNLR</t>
  </si>
  <si>
    <t>Hiro62597459</t>
  </si>
  <si>
    <t>TCOSG1</t>
  </si>
  <si>
    <t>itsthatflexa</t>
  </si>
  <si>
    <t>HelloDelhiNews</t>
  </si>
  <si>
    <t>FurkatBakhramov</t>
  </si>
  <si>
    <t>MamdouhBinMans1</t>
  </si>
  <si>
    <t>aimee_bullard</t>
  </si>
  <si>
    <t>fol_walsh</t>
  </si>
  <si>
    <t>PAYTON_ALCALA6</t>
  </si>
  <si>
    <t>OhFlyJay</t>
  </si>
  <si>
    <t>pasaninyeri</t>
  </si>
  <si>
    <t>lilxlunatic</t>
  </si>
  <si>
    <t>GuillaumeCL_</t>
  </si>
  <si>
    <t>SCity440</t>
  </si>
  <si>
    <t>Aksel_pr</t>
  </si>
  <si>
    <t>OkeefeRemy</t>
  </si>
  <si>
    <t>GregorioPeduzzi</t>
  </si>
  <si>
    <t>fatn14051</t>
  </si>
  <si>
    <t>advparas9</t>
  </si>
  <si>
    <t>TiffanyUman</t>
  </si>
  <si>
    <t>easychrisibusy</t>
  </si>
  <si>
    <t>mauricetapchom</t>
  </si>
  <si>
    <t>cmatularebello</t>
  </si>
  <si>
    <t>HatterTheMadd</t>
  </si>
  <si>
    <t>MindBrainSpirit</t>
  </si>
  <si>
    <t>OnateArchitect</t>
  </si>
  <si>
    <t>RashedU42508548</t>
  </si>
  <si>
    <t>StockRing</t>
  </si>
  <si>
    <t>declinerspike</t>
  </si>
  <si>
    <t>GiancarloCeci</t>
  </si>
  <si>
    <t>Slkoshka</t>
  </si>
  <si>
    <t>rpg_freedom</t>
  </si>
  <si>
    <t>ButMakesSense</t>
  </si>
  <si>
    <t>GoateedW</t>
  </si>
  <si>
    <t>encorto_io</t>
  </si>
  <si>
    <t>JonathanLorquet</t>
  </si>
  <si>
    <t>WombleServices</t>
  </si>
  <si>
    <t>marthefinesser</t>
  </si>
  <si>
    <t>KC1DVP</t>
  </si>
  <si>
    <t>VoidDevs</t>
  </si>
  <si>
    <t>Tonzo_</t>
  </si>
  <si>
    <t>bilel_kls</t>
  </si>
  <si>
    <t>vacabot_io</t>
  </si>
  <si>
    <t>Abu_abdullah394</t>
  </si>
  <si>
    <t>Tim80151918</t>
  </si>
  <si>
    <t>ajgptwmdjgp4771</t>
  </si>
  <si>
    <t>Jasperrose2048</t>
  </si>
  <si>
    <t>zHudsonMC</t>
  </si>
  <si>
    <t>PapaGanoosh1</t>
  </si>
  <si>
    <t>PeiyuLiao7</t>
  </si>
  <si>
    <t>pezadis</t>
  </si>
  <si>
    <t>kaled_356</t>
  </si>
  <si>
    <t>viditrade</t>
  </si>
  <si>
    <t>LaSalleProd</t>
  </si>
  <si>
    <t>NareshAjwani2</t>
  </si>
  <si>
    <t>TheToblat</t>
  </si>
  <si>
    <t>mandarinneroli</t>
  </si>
  <si>
    <t>angryapplesmktg</t>
  </si>
  <si>
    <t>mahiro116</t>
  </si>
  <si>
    <t>JohnMac89956621</t>
  </si>
  <si>
    <t>rapha_conceicao</t>
  </si>
  <si>
    <t>JGraham36356479</t>
  </si>
  <si>
    <t>boomerang_32</t>
  </si>
  <si>
    <t>m7mdtzx</t>
  </si>
  <si>
    <t>TheCynicalNerd</t>
  </si>
  <si>
    <t>OKATAMA6</t>
  </si>
  <si>
    <t>LiTENiNGflows</t>
  </si>
  <si>
    <t>yannisparente_</t>
  </si>
  <si>
    <t>mohitmah9090</t>
  </si>
  <si>
    <t>modeluniverseco</t>
  </si>
  <si>
    <t>MayhemTackle</t>
  </si>
  <si>
    <t>L_anime_0</t>
  </si>
  <si>
    <t>MSX369</t>
  </si>
  <si>
    <t>camkay61</t>
  </si>
  <si>
    <t>jfills5</t>
  </si>
  <si>
    <t>souljaajoel</t>
  </si>
  <si>
    <t>24ieye</t>
  </si>
  <si>
    <t>fasetr3</t>
  </si>
  <si>
    <t>Conaire15</t>
  </si>
  <si>
    <t>Zukros</t>
  </si>
  <si>
    <t>JohnPow51948051</t>
  </si>
  <si>
    <t>joshuab0943</t>
  </si>
  <si>
    <t>filmjuicee</t>
  </si>
  <si>
    <t>kuroyumeblog</t>
  </si>
  <si>
    <t>EvilAmerica2</t>
  </si>
  <si>
    <t>baboolaman</t>
  </si>
  <si>
    <t>Marberrcatlady</t>
  </si>
  <si>
    <t>DSRBNJ</t>
  </si>
  <si>
    <t>_ssandro2</t>
  </si>
  <si>
    <t>crh_4liberty</t>
  </si>
  <si>
    <t>LukeadamsUnify</t>
  </si>
  <si>
    <t>whixxrd</t>
  </si>
  <si>
    <t>KnotTV_Live</t>
  </si>
  <si>
    <t>politicforsport</t>
  </si>
  <si>
    <t>supitsedwin</t>
  </si>
  <si>
    <t>NanoxGG</t>
  </si>
  <si>
    <t>HotboiHustle</t>
  </si>
  <si>
    <t>Actions_Rlouder</t>
  </si>
  <si>
    <t>Big_Knut</t>
  </si>
  <si>
    <t>EdRankin7</t>
  </si>
  <si>
    <t>EWFIBLOVE</t>
  </si>
  <si>
    <t>imjonparra</t>
  </si>
  <si>
    <t>cpt_otb</t>
  </si>
  <si>
    <t>mbmcfarland</t>
  </si>
  <si>
    <t>esmeraldafalci</t>
  </si>
  <si>
    <t>D_Abhirup</t>
  </si>
  <si>
    <t>COOGART_</t>
  </si>
  <si>
    <t>LebronSon18</t>
  </si>
  <si>
    <t>bkaakp</t>
  </si>
  <si>
    <t>AgoricMining</t>
  </si>
  <si>
    <t>KunalWhatt</t>
  </si>
  <si>
    <t>CoachCam_13</t>
  </si>
  <si>
    <t>NgHoangPhivn</t>
  </si>
  <si>
    <t>RealJamesRooke</t>
  </si>
  <si>
    <t>Hikagen440</t>
  </si>
  <si>
    <t>todayssavage</t>
  </si>
  <si>
    <t>Scott48583778</t>
  </si>
  <si>
    <t>crypto1v1</t>
  </si>
  <si>
    <t>altairsports</t>
  </si>
  <si>
    <t>RonearleySG</t>
  </si>
  <si>
    <t>VTRConnect</t>
  </si>
  <si>
    <t>CheeseEnglish</t>
  </si>
  <si>
    <t>TheBrettGraves</t>
  </si>
  <si>
    <t>actua11ynick</t>
  </si>
  <si>
    <t>LilSakurai</t>
  </si>
  <si>
    <t>cucolol7</t>
  </si>
  <si>
    <t>PatriotRep_1</t>
  </si>
  <si>
    <t>Hebrexican</t>
  </si>
  <si>
    <t>VminKookLOVELYS</t>
  </si>
  <si>
    <t>Qmoneysniper</t>
  </si>
  <si>
    <t>AshVsEvil1</t>
  </si>
  <si>
    <t>AhmedAliArif23</t>
  </si>
  <si>
    <t>TheJrmn</t>
  </si>
  <si>
    <t>tetyrnyan</t>
  </si>
  <si>
    <t>NeuhausJon</t>
  </si>
  <si>
    <t>jamieeskind68</t>
  </si>
  <si>
    <t>KrzysztofKiewi1</t>
  </si>
  <si>
    <t>bseb__</t>
  </si>
  <si>
    <t>CF_Laboratory</t>
  </si>
  <si>
    <t>Easyliv2</t>
  </si>
  <si>
    <t>Road2Crypto</t>
  </si>
  <si>
    <t>gscspros</t>
  </si>
  <si>
    <t>nasrmosman</t>
  </si>
  <si>
    <t>johndkarna</t>
  </si>
  <si>
    <t>aoharu_j</t>
  </si>
  <si>
    <t>_brijr</t>
  </si>
  <si>
    <t>uninouns</t>
  </si>
  <si>
    <t>TBenmohad</t>
  </si>
  <si>
    <t>BlueKat79</t>
  </si>
  <si>
    <t>somalinomad21</t>
  </si>
  <si>
    <t>FlashcreditA</t>
  </si>
  <si>
    <t>TheRealSethDer1</t>
  </si>
  <si>
    <t>Ankerman10</t>
  </si>
  <si>
    <t>whgm8huif4MUj</t>
  </si>
  <si>
    <t>community_FLY</t>
  </si>
  <si>
    <t>Plus966_com</t>
  </si>
  <si>
    <t>MianNadeem1987</t>
  </si>
  <si>
    <t>david_chee</t>
  </si>
  <si>
    <t>ginger_ash_95</t>
  </si>
  <si>
    <t>TonyStark800813</t>
  </si>
  <si>
    <t>H3r34Th3Lulz</t>
  </si>
  <si>
    <t>theishanbh</t>
  </si>
  <si>
    <t>hellakusch</t>
  </si>
  <si>
    <t>assiduusglobal</t>
  </si>
  <si>
    <t>LitanishIrakli</t>
  </si>
  <si>
    <t>blackzinq</t>
  </si>
  <si>
    <t>msfsaviator</t>
  </si>
  <si>
    <t>StephenMauldin8</t>
  </si>
  <si>
    <t>SpencerTeague40</t>
  </si>
  <si>
    <t>melihizmirlii</t>
  </si>
  <si>
    <t>JayKlute</t>
  </si>
  <si>
    <t>real_me1423</t>
  </si>
  <si>
    <t>Famousred4</t>
  </si>
  <si>
    <t>EcomKristian</t>
  </si>
  <si>
    <t>BenjaminHawth17</t>
  </si>
  <si>
    <t>MyCrypt0world</t>
  </si>
  <si>
    <t>nyghtr0</t>
  </si>
  <si>
    <t>IanTreacy7</t>
  </si>
  <si>
    <t>CarnesGus1</t>
  </si>
  <si>
    <t>Dromanempire</t>
  </si>
  <si>
    <t>Catona72255867</t>
  </si>
  <si>
    <t>mike_bz_</t>
  </si>
  <si>
    <t>playboygotem</t>
  </si>
  <si>
    <t>TrialClint</t>
  </si>
  <si>
    <t>percy_snargs</t>
  </si>
  <si>
    <t>Thegodofoptions</t>
  </si>
  <si>
    <t>114txsos</t>
  </si>
  <si>
    <t>enjoy_weaver</t>
  </si>
  <si>
    <t>BloodAngelsRage</t>
  </si>
  <si>
    <t>jackjackak</t>
  </si>
  <si>
    <t>SFC_Commish</t>
  </si>
  <si>
    <t>Michael01972724</t>
  </si>
  <si>
    <t>biggs_heath</t>
  </si>
  <si>
    <t>yumaru0416</t>
  </si>
  <si>
    <t>HitboxDesigns</t>
  </si>
  <si>
    <t>TowMyRig23</t>
  </si>
  <si>
    <t>alexwinswars</t>
  </si>
  <si>
    <t>AdrianoSpeaks</t>
  </si>
  <si>
    <t>n4ytcg</t>
  </si>
  <si>
    <t>AzabSuliman</t>
  </si>
  <si>
    <t>NecmiTUNCAY_</t>
  </si>
  <si>
    <t>makd_</t>
  </si>
  <si>
    <t>SmockMoland</t>
  </si>
  <si>
    <t>TheMars_ETH</t>
  </si>
  <si>
    <t>red_willey</t>
  </si>
  <si>
    <t>AlexandruIXFI</t>
  </si>
  <si>
    <t>saad_7025</t>
  </si>
  <si>
    <t>0x0afm</t>
  </si>
  <si>
    <t>JodJodeee</t>
  </si>
  <si>
    <t>YanSerkin</t>
  </si>
  <si>
    <t>AJ_Morgan08</t>
  </si>
  <si>
    <t>Theeekg</t>
  </si>
  <si>
    <t>Tele_Aviacion</t>
  </si>
  <si>
    <t>i10babyy</t>
  </si>
  <si>
    <t>texbruden</t>
  </si>
  <si>
    <t>PhotoCurt</t>
  </si>
  <si>
    <t>yuki87g</t>
  </si>
  <si>
    <t>EatsandRoads</t>
  </si>
  <si>
    <t>mike__cafe</t>
  </si>
  <si>
    <t>YvetteYurko</t>
  </si>
  <si>
    <t>WStreetholics</t>
  </si>
  <si>
    <t>MYCLM_</t>
  </si>
  <si>
    <t>Bestcrozygirl</t>
  </si>
  <si>
    <t>cwlms303</t>
  </si>
  <si>
    <t>2kbabyyrecklezz</t>
  </si>
  <si>
    <t>r2kxesports</t>
  </si>
  <si>
    <t>Ic3manxxx</t>
  </si>
  <si>
    <t>punished_jf</t>
  </si>
  <si>
    <t>BrandonDumontME</t>
  </si>
  <si>
    <t>MistyMeanour</t>
  </si>
  <si>
    <t>TheRealFanGravy</t>
  </si>
  <si>
    <t>btcsistemi_en</t>
  </si>
  <si>
    <t>VoxSisters</t>
  </si>
  <si>
    <t>NSNSRINIVASS</t>
  </si>
  <si>
    <t>kyleintech</t>
  </si>
  <si>
    <t>KeyzH13</t>
  </si>
  <si>
    <t>emre_earth</t>
  </si>
  <si>
    <t>nealkarveli</t>
  </si>
  <si>
    <t>IECPhilly</t>
  </si>
  <si>
    <t>PatrickIshmael</t>
  </si>
  <si>
    <t>Porochobot</t>
  </si>
  <si>
    <t>DIGx7321</t>
  </si>
  <si>
    <t>rolbar6</t>
  </si>
  <si>
    <t>sunatoshiro</t>
  </si>
  <si>
    <t>aceyfer</t>
  </si>
  <si>
    <t>feniixhold_llc</t>
  </si>
  <si>
    <t>LaythAlabdulla5</t>
  </si>
  <si>
    <t>NESNSupport</t>
  </si>
  <si>
    <t>vestwe2</t>
  </si>
  <si>
    <t>wmahoward</t>
  </si>
  <si>
    <t>QueenCityTigers</t>
  </si>
  <si>
    <t>NaderSaif24</t>
  </si>
  <si>
    <t>ch4ndlxr</t>
  </si>
  <si>
    <t>ttrainingworks</t>
  </si>
  <si>
    <t>forrest_higgs</t>
  </si>
  <si>
    <t>xjustxjonasx</t>
  </si>
  <si>
    <t>Brian_Ariasss</t>
  </si>
  <si>
    <t>WrittenByShibu</t>
  </si>
  <si>
    <t>felinifran</t>
  </si>
  <si>
    <t>bgormosgobills</t>
  </si>
  <si>
    <t>Raj_dhaterwal1</t>
  </si>
  <si>
    <t>AtelierMeats</t>
  </si>
  <si>
    <t>DareynF1</t>
  </si>
  <si>
    <t>DBloom2022</t>
  </si>
  <si>
    <t>wtfagain10</t>
  </si>
  <si>
    <t>KenWoodruff</t>
  </si>
  <si>
    <t>RhondaRitchie19</t>
  </si>
  <si>
    <t>Michell55349201</t>
  </si>
  <si>
    <t>culiaosdepres</t>
  </si>
  <si>
    <t>777moment</t>
  </si>
  <si>
    <t>Kazoo3Kid</t>
  </si>
  <si>
    <t>07camo</t>
  </si>
  <si>
    <t>gudge_22</t>
  </si>
  <si>
    <t>ScottBulanda</t>
  </si>
  <si>
    <t>AvocadoBob1</t>
  </si>
  <si>
    <t>DesWoodruff</t>
  </si>
  <si>
    <t>OutdoorSmile1</t>
  </si>
  <si>
    <t>FluffTheOcelot1</t>
  </si>
  <si>
    <t>TinkletitsMcGee</t>
  </si>
  <si>
    <t>getnbetsin</t>
  </si>
  <si>
    <t>realstocksguy</t>
  </si>
  <si>
    <t>eng_riazul</t>
  </si>
  <si>
    <t>Soap_For_Men</t>
  </si>
  <si>
    <t>harvard_homeboy</t>
  </si>
  <si>
    <t>mahmoudkha12</t>
  </si>
  <si>
    <t>BryanDeaverRyan</t>
  </si>
  <si>
    <t>SagirShmulik</t>
  </si>
  <si>
    <t>AirTerp1</t>
  </si>
  <si>
    <t>cannasocial420</t>
  </si>
  <si>
    <t>TheJasonNichols</t>
  </si>
  <si>
    <t>RowDaBoatwright</t>
  </si>
  <si>
    <t>leonie_andrew</t>
  </si>
  <si>
    <t>steinvmathisen</t>
  </si>
  <si>
    <t>ed9990_</t>
  </si>
  <si>
    <t>lehn_anthony</t>
  </si>
  <si>
    <t>beba_estrada8</t>
  </si>
  <si>
    <t>CarlSassenrath</t>
  </si>
  <si>
    <t>DallasMcrenshaw</t>
  </si>
  <si>
    <t>ZekeStonekiller</t>
  </si>
  <si>
    <t>DeusNosProteja_</t>
  </si>
  <si>
    <t>bigdigglers</t>
  </si>
  <si>
    <t>GianRivero8</t>
  </si>
  <si>
    <t>Aureversefx</t>
  </si>
  <si>
    <t>DougBaldwinAZ</t>
  </si>
  <si>
    <t>jat_upcop</t>
  </si>
  <si>
    <t>PatrioticJay</t>
  </si>
  <si>
    <t>Apostrofae</t>
  </si>
  <si>
    <t>EdwardDUK</t>
  </si>
  <si>
    <t>kens312305</t>
  </si>
  <si>
    <t>JanevonMises</t>
  </si>
  <si>
    <t>SkrunchTX</t>
  </si>
  <si>
    <t>Mattlow16555</t>
  </si>
  <si>
    <t>martuccib17</t>
  </si>
  <si>
    <t>tlcm17</t>
  </si>
  <si>
    <t>Dirty_Squal</t>
  </si>
  <si>
    <t>cherniske_t</t>
  </si>
  <si>
    <t>scott_landmann</t>
  </si>
  <si>
    <t>DtopInventions</t>
  </si>
  <si>
    <t>techtsp</t>
  </si>
  <si>
    <t>markglymanmd</t>
  </si>
  <si>
    <t>GTy317</t>
  </si>
  <si>
    <t>MyFujiRecipes</t>
  </si>
  <si>
    <t>prabsmangat</t>
  </si>
  <si>
    <t>Tacitus907</t>
  </si>
  <si>
    <t>CedriccFrance</t>
  </si>
  <si>
    <t>Matty_Clark_</t>
  </si>
  <si>
    <t>krp_connect</t>
  </si>
  <si>
    <t>LuisAlexio</t>
  </si>
  <si>
    <t>amanda_biundo</t>
  </si>
  <si>
    <t>Dlaryea7</t>
  </si>
  <si>
    <t>benoitvincenzi</t>
  </si>
  <si>
    <t>PrimalSupreme1</t>
  </si>
  <si>
    <t>Ghostinvestig10</t>
  </si>
  <si>
    <t>jones_titania</t>
  </si>
  <si>
    <t>Dustin64198344</t>
  </si>
  <si>
    <t>Karthik_tonu</t>
  </si>
  <si>
    <t>TsunamiFFX</t>
  </si>
  <si>
    <t>thesmokingplank</t>
  </si>
  <si>
    <t>buugrays</t>
  </si>
  <si>
    <t>lmaobagz</t>
  </si>
  <si>
    <t>Viec905Carol</t>
  </si>
  <si>
    <t>jwisetraining</t>
  </si>
  <si>
    <t>JeremiahG2K20</t>
  </si>
  <si>
    <t>viking_safety</t>
  </si>
  <si>
    <t>thesamantha_g</t>
  </si>
  <si>
    <t>JKAUX</t>
  </si>
  <si>
    <t>nsbengo</t>
  </si>
  <si>
    <t>chillmat8</t>
  </si>
  <si>
    <t>JohnSalinasVO</t>
  </si>
  <si>
    <t>SanayGoyal</t>
  </si>
  <si>
    <t>azpostgov</t>
  </si>
  <si>
    <t>BotizHD</t>
  </si>
  <si>
    <t>HolaSoyCherry</t>
  </si>
  <si>
    <t>Zimam_Ahamed072</t>
  </si>
  <si>
    <t>nsdoodles</t>
  </si>
  <si>
    <t>jestergraveyard</t>
  </si>
  <si>
    <t>uraakaz80</t>
  </si>
  <si>
    <t>TeamReOs</t>
  </si>
  <si>
    <t>RezKidTV</t>
  </si>
  <si>
    <t>AmplifyNIL</t>
  </si>
  <si>
    <t>some_apex</t>
  </si>
  <si>
    <t>Fumiduki_Kasuka</t>
  </si>
  <si>
    <t>SpeechEasyApp</t>
  </si>
  <si>
    <t>HorizonsStrat</t>
  </si>
  <si>
    <t>jesse_peltz</t>
  </si>
  <si>
    <t>TheJumpscareFam</t>
  </si>
  <si>
    <t>Adelso___</t>
  </si>
  <si>
    <t>meravigawli</t>
  </si>
  <si>
    <t>ppolatcpr</t>
  </si>
  <si>
    <t>jaydaaa_x</t>
  </si>
  <si>
    <t>HST510</t>
  </si>
  <si>
    <t>CanvasYacht</t>
  </si>
  <si>
    <t>fieldconnectjp</t>
  </si>
  <si>
    <t>MMSehly</t>
  </si>
  <si>
    <t>cosmic___wolf1</t>
  </si>
  <si>
    <t>Chikenkoopmedia</t>
  </si>
  <si>
    <t>criswallace19</t>
  </si>
  <si>
    <t>RUGBYSLAD</t>
  </si>
  <si>
    <t>z08298571</t>
  </si>
  <si>
    <t>LD_Designs_</t>
  </si>
  <si>
    <t>auntielnseydah</t>
  </si>
  <si>
    <t>winkyboobies</t>
  </si>
  <si>
    <t>Telemetry_hub</t>
  </si>
  <si>
    <t>Osrsball</t>
  </si>
  <si>
    <t>JarFriends</t>
  </si>
  <si>
    <t>CanadianZar</t>
  </si>
  <si>
    <t>GreenSkyboss</t>
  </si>
  <si>
    <t>MAGAMockDaddy</t>
  </si>
  <si>
    <t>De_Roogaroo</t>
  </si>
  <si>
    <t>WendyMo22715586</t>
  </si>
  <si>
    <t>Edubwa1</t>
  </si>
  <si>
    <t>brighteyes_8825</t>
  </si>
  <si>
    <t>GG_on_wheels</t>
  </si>
  <si>
    <t>sodapopperr</t>
  </si>
  <si>
    <t>pelican1992</t>
  </si>
  <si>
    <t>manolomontero_</t>
  </si>
  <si>
    <t>mosharofsabu01</t>
  </si>
  <si>
    <t>NieceyNichole1</t>
  </si>
  <si>
    <t>0xManishTech</t>
  </si>
  <si>
    <t>globalhomeaux</t>
  </si>
  <si>
    <t>3nqq_</t>
  </si>
  <si>
    <t>ShutterFox2022</t>
  </si>
  <si>
    <t>spurs_odyssey</t>
  </si>
  <si>
    <t>brandtbutcooler</t>
  </si>
  <si>
    <t>GDBrown14</t>
  </si>
  <si>
    <t>jmarblewriter</t>
  </si>
  <si>
    <t>kc321bye</t>
  </si>
  <si>
    <t>OlabanjiAdetula</t>
  </si>
  <si>
    <t>InfoKurogiri</t>
  </si>
  <si>
    <t>Kingelfthedemon</t>
  </si>
  <si>
    <t>BillBHappy</t>
  </si>
  <si>
    <t>SalmanS89658654</t>
  </si>
  <si>
    <t>PuppeteerPop</t>
  </si>
  <si>
    <t>DeannaGort</t>
  </si>
  <si>
    <t>JakeIvoryX</t>
  </si>
  <si>
    <t>_zanepearton</t>
  </si>
  <si>
    <t>CrazyPillsClub</t>
  </si>
  <si>
    <t>genx_joint</t>
  </si>
  <si>
    <t>VoltzGamezz</t>
  </si>
  <si>
    <t>ja3eth</t>
  </si>
  <si>
    <t>RonaldSilver</t>
  </si>
  <si>
    <t>ChiefZepol</t>
  </si>
  <si>
    <t>Chickaboom_21</t>
  </si>
  <si>
    <t>plainalexx</t>
  </si>
  <si>
    <t>SamJBarkeINC</t>
  </si>
  <si>
    <t>RatGuard1</t>
  </si>
  <si>
    <t>mrtimer2022</t>
  </si>
  <si>
    <t>Duel_Cards_io</t>
  </si>
  <si>
    <t>KelliVsKelz17</t>
  </si>
  <si>
    <t>valentinamelleu</t>
  </si>
  <si>
    <t>ElementGreen1</t>
  </si>
  <si>
    <t>EddieSmithPilot</t>
  </si>
  <si>
    <t>JonLJamison</t>
  </si>
  <si>
    <t>MightMakes1962</t>
  </si>
  <si>
    <t>oumapuu</t>
  </si>
  <si>
    <t>SocalPatriot24</t>
  </si>
  <si>
    <t>carldekock</t>
  </si>
  <si>
    <t>MarcelJalbert</t>
  </si>
  <si>
    <t>eliefrainseo</t>
  </si>
  <si>
    <t>kimberlark</t>
  </si>
  <si>
    <t>Stephan_H_Busch</t>
  </si>
  <si>
    <t>VictorK28015912</t>
  </si>
  <si>
    <t>CRE_DEVELOPER</t>
  </si>
  <si>
    <t>Christo14829605</t>
  </si>
  <si>
    <t>Mr_AndersonTom</t>
  </si>
  <si>
    <t>ukoldtwit</t>
  </si>
  <si>
    <t>Timothy22804464</t>
  </si>
  <si>
    <t>JasonRe91231943</t>
  </si>
  <si>
    <t>JustinTupper</t>
  </si>
  <si>
    <t>StillJLGaming</t>
  </si>
  <si>
    <t>Simonsc007</t>
  </si>
  <si>
    <t>ManuelArturoDun</t>
  </si>
  <si>
    <t>NewsRealPeople</t>
  </si>
  <si>
    <t>StephenNancarr3</t>
  </si>
  <si>
    <t>sakurazukiamu</t>
  </si>
  <si>
    <t>danloeffert53</t>
  </si>
  <si>
    <t>DSunflower73</t>
  </si>
  <si>
    <t>Tmoneymachine41</t>
  </si>
  <si>
    <t>EpiMinutes</t>
  </si>
  <si>
    <t>BernardMontmart</t>
  </si>
  <si>
    <t>JWNuts87</t>
  </si>
  <si>
    <t>ItsDonnieVegas</t>
  </si>
  <si>
    <t>Kahlale1</t>
  </si>
  <si>
    <t>aaronjbeiler</t>
  </si>
  <si>
    <t>miaoshinekomoto</t>
  </si>
  <si>
    <t>Salty_Waters_</t>
  </si>
  <si>
    <t>thomaslangela</t>
  </si>
  <si>
    <t>watchingwavesim</t>
  </si>
  <si>
    <t>Bl4ck_4rch</t>
  </si>
  <si>
    <t>sebastien_vaval</t>
  </si>
  <si>
    <t>JaundicedMind</t>
  </si>
  <si>
    <t>SabonesSindre</t>
  </si>
  <si>
    <t>Morad17810650</t>
  </si>
  <si>
    <t>GloriaB34116185</t>
  </si>
  <si>
    <t>lynette_rolston</t>
  </si>
  <si>
    <t>MarkDemidovich</t>
  </si>
  <si>
    <t>BeachBum4547</t>
  </si>
  <si>
    <t>LiseTilley</t>
  </si>
  <si>
    <t>NPAnotNPC</t>
  </si>
  <si>
    <t>arno_freestyler</t>
  </si>
  <si>
    <t>k22tkcftkk</t>
  </si>
  <si>
    <t>JavacousticC1</t>
  </si>
  <si>
    <t>JAsherT2</t>
  </si>
  <si>
    <t>bleedingpure</t>
  </si>
  <si>
    <t>mpjmuia69tg36tq</t>
  </si>
  <si>
    <t>WOKEBoardGame</t>
  </si>
  <si>
    <t>lukalohh</t>
  </si>
  <si>
    <t>RobertA97148562</t>
  </si>
  <si>
    <t>iThia_Official</t>
  </si>
  <si>
    <t>EntrepreneurLe1</t>
  </si>
  <si>
    <t>Mind_MoneyHacks</t>
  </si>
  <si>
    <t>mestredosmares4</t>
  </si>
  <si>
    <t>IRC_Sales</t>
  </si>
  <si>
    <t>brasilbregafunk</t>
  </si>
  <si>
    <t>etfineart</t>
  </si>
  <si>
    <t>chcherish17</t>
  </si>
  <si>
    <t>Hsnyldzfini</t>
  </si>
  <si>
    <t>ShawnMichaelMay</t>
  </si>
  <si>
    <t>Erosium7</t>
  </si>
  <si>
    <t>BigjoJobAds</t>
  </si>
  <si>
    <t>lionFreen</t>
  </si>
  <si>
    <t>mark_thom9</t>
  </si>
  <si>
    <t>RichPlayGacor</t>
  </si>
  <si>
    <t>redcomm_kr</t>
  </si>
  <si>
    <t>jason_woehlke</t>
  </si>
  <si>
    <t>PavadayShaun</t>
  </si>
  <si>
    <t>BackToBasics00</t>
  </si>
  <si>
    <t>MMIC_trader</t>
  </si>
  <si>
    <t>jaymenon007</t>
  </si>
  <si>
    <t>TechDjmov</t>
  </si>
  <si>
    <t>NotEvilStudios</t>
  </si>
  <si>
    <t>TipperTooUK</t>
  </si>
  <si>
    <t>ali_cyou</t>
  </si>
  <si>
    <t>F_Kapsalis</t>
  </si>
  <si>
    <t>Th_S68</t>
  </si>
  <si>
    <t>chrisology</t>
  </si>
  <si>
    <t>keano</t>
  </si>
  <si>
    <t>carlanthony</t>
  </si>
  <si>
    <t>karlperron</t>
  </si>
  <si>
    <t>JamesWood314159</t>
  </si>
  <si>
    <t>blindey</t>
  </si>
  <si>
    <t>thesuku</t>
  </si>
  <si>
    <t>MPower_MPower</t>
  </si>
  <si>
    <t>wetgravity</t>
  </si>
  <si>
    <t>real_RodneyHamm</t>
  </si>
  <si>
    <t>JRMarquardt</t>
  </si>
  <si>
    <t>fillheimer</t>
  </si>
  <si>
    <t>bradhs</t>
  </si>
  <si>
    <t>skleva</t>
  </si>
  <si>
    <t>jitens</t>
  </si>
  <si>
    <t>6r</t>
  </si>
  <si>
    <t>chantskevin</t>
  </si>
  <si>
    <t>jorey</t>
  </si>
  <si>
    <t>Isbey</t>
  </si>
  <si>
    <t>FEDdvm</t>
  </si>
  <si>
    <t>BigBaldDudeFBGG</t>
  </si>
  <si>
    <t>nzwarrior</t>
  </si>
  <si>
    <t>sterlingarbor</t>
  </si>
  <si>
    <t>MarkUrban</t>
  </si>
  <si>
    <t>carlhirsch</t>
  </si>
  <si>
    <t>shaun420</t>
  </si>
  <si>
    <t>toriaro316</t>
  </si>
  <si>
    <t>jschmidty89</t>
  </si>
  <si>
    <t>deepcrow</t>
  </si>
  <si>
    <t>jmgahary</t>
  </si>
  <si>
    <t>imike30</t>
  </si>
  <si>
    <t>realgonegone</t>
  </si>
  <si>
    <t>dziubansa</t>
  </si>
  <si>
    <t>PyschoMico</t>
  </si>
  <si>
    <t>Th0mas_T</t>
  </si>
  <si>
    <t>jfc_31</t>
  </si>
  <si>
    <t>drhoopman</t>
  </si>
  <si>
    <t>c7sportback</t>
  </si>
  <si>
    <t>silvioricardo87</t>
  </si>
  <si>
    <t>JBKC83</t>
  </si>
  <si>
    <t>youngjoe24</t>
  </si>
  <si>
    <t>cw76092</t>
  </si>
  <si>
    <t>safetyclink</t>
  </si>
  <si>
    <t>Glainer</t>
  </si>
  <si>
    <t>jahangir217</t>
  </si>
  <si>
    <t>SRDNoCo</t>
  </si>
  <si>
    <t>db_randusa</t>
  </si>
  <si>
    <t>ponsonbypaul</t>
  </si>
  <si>
    <t>SuzMcMichael</t>
  </si>
  <si>
    <t>spiritedattygrl</t>
  </si>
  <si>
    <t>chuckaustin</t>
  </si>
  <si>
    <t>KMart1989</t>
  </si>
  <si>
    <t>OrdexAi</t>
  </si>
  <si>
    <t>LivewellOKC</t>
  </si>
  <si>
    <t>HomanShahbaz</t>
  </si>
  <si>
    <t>pabousleiman</t>
  </si>
  <si>
    <t>ushikamano</t>
  </si>
  <si>
    <t>humanperseus</t>
  </si>
  <si>
    <t>lhmacedo</t>
  </si>
  <si>
    <t>GreenVIP</t>
  </si>
  <si>
    <t>cmoore1968</t>
  </si>
  <si>
    <t>thejacksonyew</t>
  </si>
  <si>
    <t>tmgehrig</t>
  </si>
  <si>
    <t>jasondfarris</t>
  </si>
  <si>
    <t>STEEDUBZ</t>
  </si>
  <si>
    <t>bryanwestbrook</t>
  </si>
  <si>
    <t>Fahdlilahk</t>
  </si>
  <si>
    <t>amjathsharief</t>
  </si>
  <si>
    <t>IsThisWhereWeR</t>
  </si>
  <si>
    <t>mikesdav</t>
  </si>
  <si>
    <t>Legendsfan</t>
  </si>
  <si>
    <t>WimHiddema</t>
  </si>
  <si>
    <t>supa_griff</t>
  </si>
  <si>
    <t>VartanShakhoian</t>
  </si>
  <si>
    <t>TheSahilMalik</t>
  </si>
  <si>
    <t>WillKlaver</t>
  </si>
  <si>
    <t>CA_BhaskarJ</t>
  </si>
  <si>
    <t>AnnWilkinson_</t>
  </si>
  <si>
    <t>aviorama_travel</t>
  </si>
  <si>
    <t>juanhessa</t>
  </si>
  <si>
    <t>jHfOSs87</t>
  </si>
  <si>
    <t>RussHignett</t>
  </si>
  <si>
    <t>sarafamit</t>
  </si>
  <si>
    <t>eman9998</t>
  </si>
  <si>
    <t>gk1masa</t>
  </si>
  <si>
    <t>dan_exby</t>
  </si>
  <si>
    <t>Bonoclaudio</t>
  </si>
  <si>
    <t>Yadee_masse</t>
  </si>
  <si>
    <t>ishiishi_kenken</t>
  </si>
  <si>
    <t>danflath</t>
  </si>
  <si>
    <t>xicix</t>
  </si>
  <si>
    <t>stephenmiles85</t>
  </si>
  <si>
    <t>stevenbcorum</t>
  </si>
  <si>
    <t>peterstraka</t>
  </si>
  <si>
    <t>Ramishox</t>
  </si>
  <si>
    <t>dianappz</t>
  </si>
  <si>
    <t>xal1</t>
  </si>
  <si>
    <t>sureshgoud_v</t>
  </si>
  <si>
    <t>grantg1207</t>
  </si>
  <si>
    <t>rajesh6001</t>
  </si>
  <si>
    <t>_NixieTube_</t>
  </si>
  <si>
    <t>Danjamrod</t>
  </si>
  <si>
    <t>fjbalba</t>
  </si>
  <si>
    <t>troy_McNamara</t>
  </si>
  <si>
    <t>cesarvgabino</t>
  </si>
  <si>
    <t>MDSamant</t>
  </si>
  <si>
    <t>carlospadilllla</t>
  </si>
  <si>
    <t>MrSimonBushell</t>
  </si>
  <si>
    <t>roybotic</t>
  </si>
  <si>
    <t>hokrohali</t>
  </si>
  <si>
    <t>dyslexicixelsyd</t>
  </si>
  <si>
    <t>_OmarSM</t>
  </si>
  <si>
    <t>Chicky_KT</t>
  </si>
  <si>
    <t>itsardalanea</t>
  </si>
  <si>
    <t>k_m_ellis</t>
  </si>
  <si>
    <t>rgupta03</t>
  </si>
  <si>
    <t>markpriem</t>
  </si>
  <si>
    <t>GAZA8701</t>
  </si>
  <si>
    <t>xtkbx</t>
  </si>
  <si>
    <t>cristomsr</t>
  </si>
  <si>
    <t>hittmanntoo</t>
  </si>
  <si>
    <t>gdezzzz</t>
  </si>
  <si>
    <t>KardeTV</t>
  </si>
  <si>
    <t>abu__noof</t>
  </si>
  <si>
    <t>PackingProtons</t>
  </si>
  <si>
    <t>p__bergman</t>
  </si>
  <si>
    <t>T_MagicInfinity</t>
  </si>
  <si>
    <t>Petenath</t>
  </si>
  <si>
    <t>yesiamvj</t>
  </si>
  <si>
    <t>lsusuperman87</t>
  </si>
  <si>
    <t>RussellHerman</t>
  </si>
  <si>
    <t>Yasler_S</t>
  </si>
  <si>
    <t>amcamposMX</t>
  </si>
  <si>
    <t>typedef_t</t>
  </si>
  <si>
    <t>GarryBraswell</t>
  </si>
  <si>
    <t>GoWebLife</t>
  </si>
  <si>
    <t>BasitAliEtrat1</t>
  </si>
  <si>
    <t>chuckmiles55</t>
  </si>
  <si>
    <t>emrahylz</t>
  </si>
  <si>
    <t>ConversionsTech</t>
  </si>
  <si>
    <t>dick476us</t>
  </si>
  <si>
    <t>jarosla_w</t>
  </si>
  <si>
    <t>MD455</t>
  </si>
  <si>
    <t>KLNYD</t>
  </si>
  <si>
    <t>Jesussvazquex22</t>
  </si>
  <si>
    <t>BekirErsin</t>
  </si>
  <si>
    <t>Doc_Hock</t>
  </si>
  <si>
    <t>henrymasonjr</t>
  </si>
  <si>
    <t>shanivi03</t>
  </si>
  <si>
    <t>AlmoatazAdel</t>
  </si>
  <si>
    <t>BrianR25</t>
  </si>
  <si>
    <t>VictorChilders</t>
  </si>
  <si>
    <t>tonybezjak</t>
  </si>
  <si>
    <t>Cyberfoxy22</t>
  </si>
  <si>
    <t>BankofBOB</t>
  </si>
  <si>
    <t>chrispepper3</t>
  </si>
  <si>
    <t>awoolstrum</t>
  </si>
  <si>
    <t>AnneNAnderson</t>
  </si>
  <si>
    <t>Dpavel77</t>
  </si>
  <si>
    <t>JacobRush3</t>
  </si>
  <si>
    <t>PatrickClark14</t>
  </si>
  <si>
    <t>Ladydi5678D</t>
  </si>
  <si>
    <t>blochpub</t>
  </si>
  <si>
    <t>FritztFritz</t>
  </si>
  <si>
    <t>bluntgoat</t>
  </si>
  <si>
    <t>abdiel_GO</t>
  </si>
  <si>
    <t>Fit_By_Miloox</t>
  </si>
  <si>
    <t>Jsonmatt</t>
  </si>
  <si>
    <t>NonWeaponizable</t>
  </si>
  <si>
    <t>ColoradoJML</t>
  </si>
  <si>
    <t>jblakephotog</t>
  </si>
  <si>
    <t>beckman1968</t>
  </si>
  <si>
    <t>belle_doh</t>
  </si>
  <si>
    <t>Deepak_D1105</t>
  </si>
  <si>
    <t>McCrusher1</t>
  </si>
  <si>
    <t>CeaNoEvil</t>
  </si>
  <si>
    <t>IaccoF</t>
  </si>
  <si>
    <t>pedroromero120</t>
  </si>
  <si>
    <t>Hafid_Thd</t>
  </si>
  <si>
    <t>aime_yann</t>
  </si>
  <si>
    <t>Sean_A_McCoy</t>
  </si>
  <si>
    <t>Radasa_</t>
  </si>
  <si>
    <t>ryckki</t>
  </si>
  <si>
    <t>TyagiAnuj4</t>
  </si>
  <si>
    <t>ryanlive86</t>
  </si>
  <si>
    <t>AlphaOmega999</t>
  </si>
  <si>
    <t>danieledetorres</t>
  </si>
  <si>
    <t>BaileyHosea</t>
  </si>
  <si>
    <t>travis_holder</t>
  </si>
  <si>
    <t>slackrguy</t>
  </si>
  <si>
    <t>lv715</t>
  </si>
  <si>
    <t>Daniel_G_Moses</t>
  </si>
  <si>
    <t>trey_murphy3</t>
  </si>
  <si>
    <t>DrRichardHLewis</t>
  </si>
  <si>
    <t>cantescape69</t>
  </si>
  <si>
    <t>axm1337</t>
  </si>
  <si>
    <t>caroliin21</t>
  </si>
  <si>
    <t>Otaku_Cochino</t>
  </si>
  <si>
    <t>DawnDaly13</t>
  </si>
  <si>
    <t>veckon_s</t>
  </si>
  <si>
    <t>GuntramGraef</t>
  </si>
  <si>
    <t>Joseph93488523</t>
  </si>
  <si>
    <t>AylwardRonald</t>
  </si>
  <si>
    <t>ReunardS</t>
  </si>
  <si>
    <t>chand_haiderr</t>
  </si>
  <si>
    <t>ShepherdJasonM</t>
  </si>
  <si>
    <t>DaeTheHoncho</t>
  </si>
  <si>
    <t>PHeinlein</t>
  </si>
  <si>
    <t>Garret_Merkley</t>
  </si>
  <si>
    <t>GulfCoastWebNet</t>
  </si>
  <si>
    <t>JayAustriaPhoto</t>
  </si>
  <si>
    <t>JerryNorskog</t>
  </si>
  <si>
    <t>Coopfx</t>
  </si>
  <si>
    <t>RossCM11</t>
  </si>
  <si>
    <t>RMdista89</t>
  </si>
  <si>
    <t>pairot676</t>
  </si>
  <si>
    <t>dr_loser88</t>
  </si>
  <si>
    <t>Gregory__Drake</t>
  </si>
  <si>
    <t>ShadowPandah</t>
  </si>
  <si>
    <t>iDidix</t>
  </si>
  <si>
    <t>Alex_Michalas</t>
  </si>
  <si>
    <t>OliverMaco</t>
  </si>
  <si>
    <t>tulenk378</t>
  </si>
  <si>
    <t>BrijaRai</t>
  </si>
  <si>
    <t>affatrowaily811</t>
  </si>
  <si>
    <t>tedi_xhihani</t>
  </si>
  <si>
    <t>olivochris321</t>
  </si>
  <si>
    <t>aronlala9</t>
  </si>
  <si>
    <t>DigitalTipsy</t>
  </si>
  <si>
    <t>saikou193</t>
  </si>
  <si>
    <t>Deansmith888</t>
  </si>
  <si>
    <t>SteveIheka</t>
  </si>
  <si>
    <t>builder71102</t>
  </si>
  <si>
    <t>kurbsj</t>
  </si>
  <si>
    <t>barbados1969</t>
  </si>
  <si>
    <t>vschriem</t>
  </si>
  <si>
    <t>ArntsonJennifer</t>
  </si>
  <si>
    <t>igprandhawa</t>
  </si>
  <si>
    <t>TrailrTrashlete</t>
  </si>
  <si>
    <t>EZPZLivinBreezy</t>
  </si>
  <si>
    <t>BaderBedaiwi</t>
  </si>
  <si>
    <t>HomeGymAthlete</t>
  </si>
  <si>
    <t>KaiserLasse</t>
  </si>
  <si>
    <t>Travis_J_Prince</t>
  </si>
  <si>
    <t>yeaalexx</t>
  </si>
  <si>
    <t>mhmdxr88</t>
  </si>
  <si>
    <t>Zxasl23</t>
  </si>
  <si>
    <t>DrPipes21</t>
  </si>
  <si>
    <t>StepBerlin</t>
  </si>
  <si>
    <t>neumann0341</t>
  </si>
  <si>
    <t>jonathanbesomi</t>
  </si>
  <si>
    <t>NlCKFINDS</t>
  </si>
  <si>
    <t>RG_historywatch</t>
  </si>
  <si>
    <t>ryan_in_pgh</t>
  </si>
  <si>
    <t>JJayBlood</t>
  </si>
  <si>
    <t>Batmomae</t>
  </si>
  <si>
    <t>Baclifto</t>
  </si>
  <si>
    <t>ledzep443</t>
  </si>
  <si>
    <t>JimmyMarklund</t>
  </si>
  <si>
    <t>joelraycorn</t>
  </si>
  <si>
    <t>Pikaaa33</t>
  </si>
  <si>
    <t>marquisdata</t>
  </si>
  <si>
    <t>Arock52</t>
  </si>
  <si>
    <t>FOR3VERTAKEN</t>
  </si>
  <si>
    <t>irvingfix</t>
  </si>
  <si>
    <t>rivmarte</t>
  </si>
  <si>
    <t>millerfaye14</t>
  </si>
  <si>
    <t>jepajunen</t>
  </si>
  <si>
    <t>Kermittis</t>
  </si>
  <si>
    <t>Banali3891</t>
  </si>
  <si>
    <t>kokomogocom</t>
  </si>
  <si>
    <t>larkinmike1</t>
  </si>
  <si>
    <t>DoctorwDennis</t>
  </si>
  <si>
    <t>handshaw_jim</t>
  </si>
  <si>
    <t>Mianumairx</t>
  </si>
  <si>
    <t>aFloyd1998</t>
  </si>
  <si>
    <t>StarboyTimXo</t>
  </si>
  <si>
    <t>inHistime93</t>
  </si>
  <si>
    <t>AxisWeeinie</t>
  </si>
  <si>
    <t>Spencer_JRS</t>
  </si>
  <si>
    <t>scotto2050</t>
  </si>
  <si>
    <t>KhemBee</t>
  </si>
  <si>
    <t>patel5000</t>
  </si>
  <si>
    <t>edlingair</t>
  </si>
  <si>
    <t>fastwheels30</t>
  </si>
  <si>
    <t>HalimBehroz</t>
  </si>
  <si>
    <t>hsiang_lo</t>
  </si>
  <si>
    <t>ClubdelaCripto</t>
  </si>
  <si>
    <t>kenlwolf</t>
  </si>
  <si>
    <t>JonOfWilts</t>
  </si>
  <si>
    <t>RatrickPickard</t>
  </si>
  <si>
    <t>ImCollinMurray</t>
  </si>
  <si>
    <t>DGordonCS</t>
  </si>
  <si>
    <t>BillieKelpin</t>
  </si>
  <si>
    <t>jacobnumerick16</t>
  </si>
  <si>
    <t>rrrashxwn</t>
  </si>
  <si>
    <t>MarshallGreen33</t>
  </si>
  <si>
    <t>dam_Katz</t>
  </si>
  <si>
    <t>Mahadi42M</t>
  </si>
  <si>
    <t>jaymall84</t>
  </si>
  <si>
    <t>ChrisSantorelli</t>
  </si>
  <si>
    <t>SpaceXDF</t>
  </si>
  <si>
    <t>Russintexus</t>
  </si>
  <si>
    <t>taylty88</t>
  </si>
  <si>
    <t>Rockofellah</t>
  </si>
  <si>
    <t>Hydrantguy304</t>
  </si>
  <si>
    <t>Jennifer_Takes</t>
  </si>
  <si>
    <t>CatanasDaniel</t>
  </si>
  <si>
    <t>cyrille704</t>
  </si>
  <si>
    <t>JackDolanSr</t>
  </si>
  <si>
    <t>Nathan04279865</t>
  </si>
  <si>
    <t>soc_oyama</t>
  </si>
  <si>
    <t>salhussain02</t>
  </si>
  <si>
    <t>Geo_Forward</t>
  </si>
  <si>
    <t>MarzellaStanle1</t>
  </si>
  <si>
    <t>MisterGref</t>
  </si>
  <si>
    <t>arshia_astaneh</t>
  </si>
  <si>
    <t>Vincent77294200</t>
  </si>
  <si>
    <t>DarianSeven</t>
  </si>
  <si>
    <t>mstromberg52</t>
  </si>
  <si>
    <t>rolltide943</t>
  </si>
  <si>
    <t>Rio5011</t>
  </si>
  <si>
    <t>themelverse</t>
  </si>
  <si>
    <t>aikie_0004</t>
  </si>
  <si>
    <t>CmontExpress</t>
  </si>
  <si>
    <t>tito_dummies</t>
  </si>
  <si>
    <t>CaviarDreams19</t>
  </si>
  <si>
    <t>CHRISMAN222</t>
  </si>
  <si>
    <t>Real_CodeReset</t>
  </si>
  <si>
    <t>gu_ru_bi</t>
  </si>
  <si>
    <t>Chay_Nott</t>
  </si>
  <si>
    <t>anican2000</t>
  </si>
  <si>
    <t>DavidHerd124</t>
  </si>
  <si>
    <t>supes02</t>
  </si>
  <si>
    <t>ByCerlock</t>
  </si>
  <si>
    <t>pranayanarp</t>
  </si>
  <si>
    <t>BlissMekanic</t>
  </si>
  <si>
    <t>womblegizmo2079</t>
  </si>
  <si>
    <t>leanromeroo7</t>
  </si>
  <si>
    <t>makochan_dayo_</t>
  </si>
  <si>
    <t>aiden123436</t>
  </si>
  <si>
    <t>Arundr89</t>
  </si>
  <si>
    <t>duffgaryduff</t>
  </si>
  <si>
    <t>akaneknastume</t>
  </si>
  <si>
    <t>timezanillusion</t>
  </si>
  <si>
    <t>keiichi_murai7</t>
  </si>
  <si>
    <t>georgeareizagaj</t>
  </si>
  <si>
    <t>TonjaMcDonald1</t>
  </si>
  <si>
    <t>khalharbi_13</t>
  </si>
  <si>
    <t>JustcParker</t>
  </si>
  <si>
    <t>kesla_steven</t>
  </si>
  <si>
    <t>mkrepresent</t>
  </si>
  <si>
    <t>TylerJordanAres</t>
  </si>
  <si>
    <t>sa_co_co_5</t>
  </si>
  <si>
    <t>sanjeevt93</t>
  </si>
  <si>
    <t>pleeesq</t>
  </si>
  <si>
    <t>KageKamii</t>
  </si>
  <si>
    <t>luucasdtbr</t>
  </si>
  <si>
    <t>kEZHUH1</t>
  </si>
  <si>
    <t>ohi___ya</t>
  </si>
  <si>
    <t>CoiThePilot</t>
  </si>
  <si>
    <t>AliSamedi1</t>
  </si>
  <si>
    <t>KevinRiordan227</t>
  </si>
  <si>
    <t>OmegaTir</t>
  </si>
  <si>
    <t>MrBoglietti</t>
  </si>
  <si>
    <t>KingCanProd</t>
  </si>
  <si>
    <t>KENOdaPLUG</t>
  </si>
  <si>
    <t>mhsaif_</t>
  </si>
  <si>
    <t>mamudul_hasson7</t>
  </si>
  <si>
    <t>Jose_Cuellar96</t>
  </si>
  <si>
    <t>arsmn_dds</t>
  </si>
  <si>
    <t>AsonjRownb</t>
  </si>
  <si>
    <t>otibi20s</t>
  </si>
  <si>
    <t>EminsBlock</t>
  </si>
  <si>
    <t>f_dxf1</t>
  </si>
  <si>
    <t>AlphaKitchen</t>
  </si>
  <si>
    <t>Gettinmoneymark</t>
  </si>
  <si>
    <t>umi_siro_si</t>
  </si>
  <si>
    <t>zippysites</t>
  </si>
  <si>
    <t>IrvFry</t>
  </si>
  <si>
    <t>hayashi_seikei</t>
  </si>
  <si>
    <t>iamcliftonlee</t>
  </si>
  <si>
    <t>Drew_Error</t>
  </si>
  <si>
    <t>gileht</t>
  </si>
  <si>
    <t>CAntkow</t>
  </si>
  <si>
    <t>owainszn</t>
  </si>
  <si>
    <t>bpopphotography</t>
  </si>
  <si>
    <t>Cucakrowomalam</t>
  </si>
  <si>
    <t>Afeezajiborlar</t>
  </si>
  <si>
    <t>Adnanalimayoo</t>
  </si>
  <si>
    <t>NayzeCeption</t>
  </si>
  <si>
    <t>midtownstory</t>
  </si>
  <si>
    <t>mhaas712</t>
  </si>
  <si>
    <t>precisioncareny</t>
  </si>
  <si>
    <t>ZAIN_MALIK2000</t>
  </si>
  <si>
    <t>BohanPjohnson</t>
  </si>
  <si>
    <t>s_miernicki</t>
  </si>
  <si>
    <t>Plastics_DocT</t>
  </si>
  <si>
    <t>meet_patrick</t>
  </si>
  <si>
    <t>alizaher22999</t>
  </si>
  <si>
    <t>khxldXX</t>
  </si>
  <si>
    <t>mehkuh1</t>
  </si>
  <si>
    <t>Gone_InThe_Head</t>
  </si>
  <si>
    <t>Ishmasquish</t>
  </si>
  <si>
    <t>sevenfiftynorth</t>
  </si>
  <si>
    <t>JamesD207</t>
  </si>
  <si>
    <t>SnowOrange19</t>
  </si>
  <si>
    <t>AntonioX31987</t>
  </si>
  <si>
    <t>kylecschell</t>
  </si>
  <si>
    <t>jacky09908728</t>
  </si>
  <si>
    <t>bombshellcville</t>
  </si>
  <si>
    <t>mohd_jazm</t>
  </si>
  <si>
    <t>juanyaii</t>
  </si>
  <si>
    <t>_mahkun_</t>
  </si>
  <si>
    <t>NikiMlr</t>
  </si>
  <si>
    <t>BoldRebellion</t>
  </si>
  <si>
    <t>PortmanRebecka</t>
  </si>
  <si>
    <t>_visualies</t>
  </si>
  <si>
    <t>hatedsudais</t>
  </si>
  <si>
    <t>GVasquezD</t>
  </si>
  <si>
    <t>ashaya_sharma</t>
  </si>
  <si>
    <t>adoredsteven</t>
  </si>
  <si>
    <t>AverageGaminDad</t>
  </si>
  <si>
    <t>Pmoney51526341</t>
  </si>
  <si>
    <t>wayneweddington</t>
  </si>
  <si>
    <t>nottylerholland</t>
  </si>
  <si>
    <t>PapaClutch69</t>
  </si>
  <si>
    <t>headwater_eric</t>
  </si>
  <si>
    <t>steveparker_cb</t>
  </si>
  <si>
    <t>Crypt_ETHwood</t>
  </si>
  <si>
    <t>ChefDPGIII</t>
  </si>
  <si>
    <t>PaulyRealEstate</t>
  </si>
  <si>
    <t>salihelci10</t>
  </si>
  <si>
    <t>HamaraaMission</t>
  </si>
  <si>
    <t>MrDecember23rd</t>
  </si>
  <si>
    <t>pastpuma</t>
  </si>
  <si>
    <t>kade__clifton</t>
  </si>
  <si>
    <t>RobertBusby</t>
  </si>
  <si>
    <t>Coleislocked</t>
  </si>
  <si>
    <t>fanaticrevoked</t>
  </si>
  <si>
    <t>MouliBheemaneti</t>
  </si>
  <si>
    <t>HawajSaeed</t>
  </si>
  <si>
    <t>VolMonk</t>
  </si>
  <si>
    <t>AlbertLLopez1</t>
  </si>
  <si>
    <t>stavrosg17</t>
  </si>
  <si>
    <t>acigarbreak</t>
  </si>
  <si>
    <t>MauriLerma</t>
  </si>
  <si>
    <t>bradyymke</t>
  </si>
  <si>
    <t>anpontakari</t>
  </si>
  <si>
    <t>marknel18213452</t>
  </si>
  <si>
    <t>thebm123</t>
  </si>
  <si>
    <t>g0lfballer</t>
  </si>
  <si>
    <t>rio_yuyuka</t>
  </si>
  <si>
    <t>FUFUOSCAR</t>
  </si>
  <si>
    <t>DavidBingenhei1</t>
  </si>
  <si>
    <t>edwardshturman</t>
  </si>
  <si>
    <t>daedelus7</t>
  </si>
  <si>
    <t>mikebehlen</t>
  </si>
  <si>
    <t>icebr3ak3r</t>
  </si>
  <si>
    <t>adoninyc</t>
  </si>
  <si>
    <t>_kdvi</t>
  </si>
  <si>
    <t>tyrrell_russell</t>
  </si>
  <si>
    <t>Abdalnasir18</t>
  </si>
  <si>
    <t>ideajunky1</t>
  </si>
  <si>
    <t>FurkanGulen1903</t>
  </si>
  <si>
    <t>CantonBooks</t>
  </si>
  <si>
    <t>punkdomain</t>
  </si>
  <si>
    <t>MoKayronTV</t>
  </si>
  <si>
    <t>Ghoul34394066</t>
  </si>
  <si>
    <t>RealChristianYT</t>
  </si>
  <si>
    <t>houseofshaves</t>
  </si>
  <si>
    <t>shumouinv</t>
  </si>
  <si>
    <t>PierreDelecto97</t>
  </si>
  <si>
    <t>Schwarzwald77</t>
  </si>
  <si>
    <t>JagmeetScheer</t>
  </si>
  <si>
    <t>tklsnst</t>
  </si>
  <si>
    <t>thebeautyboothe</t>
  </si>
  <si>
    <t>barstoolbronze</t>
  </si>
  <si>
    <t>elizabeth_hartf</t>
  </si>
  <si>
    <t>AlexisBisson6</t>
  </si>
  <si>
    <t>BlueLimeHD</t>
  </si>
  <si>
    <t>kommyzhang8</t>
  </si>
  <si>
    <t>SiliconMidwest</t>
  </si>
  <si>
    <t>DavidMFrost2</t>
  </si>
  <si>
    <t>Ab3Gold</t>
  </si>
  <si>
    <t>AutomobilesUmar</t>
  </si>
  <si>
    <t>kingTaven</t>
  </si>
  <si>
    <t>Chuck25492369</t>
  </si>
  <si>
    <t>RMGtops</t>
  </si>
  <si>
    <t>mihirsonica</t>
  </si>
  <si>
    <t>KwonDaKing</t>
  </si>
  <si>
    <t>Altonimics</t>
  </si>
  <si>
    <t>TheJulianLeh</t>
  </si>
  <si>
    <t>thatjacinda</t>
  </si>
  <si>
    <t>OfficalSergNYC</t>
  </si>
  <si>
    <t>geido_</t>
  </si>
  <si>
    <t>carryhunts</t>
  </si>
  <si>
    <t>jothanzel</t>
  </si>
  <si>
    <t>abeytusshar</t>
  </si>
  <si>
    <t>ch4dford</t>
  </si>
  <si>
    <t>ando_bear</t>
  </si>
  <si>
    <t>seanrossc</t>
  </si>
  <si>
    <t>MilbournZack</t>
  </si>
  <si>
    <t>anya_77110316</t>
  </si>
  <si>
    <t>Alexander_F_94</t>
  </si>
  <si>
    <t>Create_With_CT</t>
  </si>
  <si>
    <t>GrogKing1</t>
  </si>
  <si>
    <t>IanStylezz</t>
  </si>
  <si>
    <t>dianachaveznoc1</t>
  </si>
  <si>
    <t>bitcrucibles</t>
  </si>
  <si>
    <t>ceodanpath</t>
  </si>
  <si>
    <t>gambithawker</t>
  </si>
  <si>
    <t>DrMeji</t>
  </si>
  <si>
    <t>luvsemma1</t>
  </si>
  <si>
    <t>TameiraoDiego</t>
  </si>
  <si>
    <t>BPurdyStateFarm</t>
  </si>
  <si>
    <t>moneywithmark</t>
  </si>
  <si>
    <t>easley_heidi</t>
  </si>
  <si>
    <t>pf_8perr</t>
  </si>
  <si>
    <t>ilovedamedot</t>
  </si>
  <si>
    <t>Texastallman</t>
  </si>
  <si>
    <t>paidnkash7</t>
  </si>
  <si>
    <t>melanieleedee</t>
  </si>
  <si>
    <t>a5dKqWCTfRwV</t>
  </si>
  <si>
    <t>wanderingdaoist</t>
  </si>
  <si>
    <t>SalmanBoqor</t>
  </si>
  <si>
    <t>yourtrueselfrts</t>
  </si>
  <si>
    <t>JanFitz53005025</t>
  </si>
  <si>
    <t>GringleTV</t>
  </si>
  <si>
    <t>PNThakur8</t>
  </si>
  <si>
    <t>W15C0</t>
  </si>
  <si>
    <t>themichaelprado</t>
  </si>
  <si>
    <t>snakeZ001</t>
  </si>
  <si>
    <t>JimboTheFirst</t>
  </si>
  <si>
    <t>InvigorM</t>
  </si>
  <si>
    <t>CenterJuiceNA</t>
  </si>
  <si>
    <t>razey_official</t>
  </si>
  <si>
    <t>Mostafa65810227</t>
  </si>
  <si>
    <t>WeBuildBCNV</t>
  </si>
  <si>
    <t>jonreligioso</t>
  </si>
  <si>
    <t>nabeel_abb</t>
  </si>
  <si>
    <t>KiRaTaraRazam</t>
  </si>
  <si>
    <t>HamiduSsebuufu</t>
  </si>
  <si>
    <t>Kai_FD_</t>
  </si>
  <si>
    <t>focalskills</t>
  </si>
  <si>
    <t>MattPlush</t>
  </si>
  <si>
    <t>JNicholasOne</t>
  </si>
  <si>
    <t>AthePrice</t>
  </si>
  <si>
    <t>LifeOfMansoor</t>
  </si>
  <si>
    <t>reinecke_f</t>
  </si>
  <si>
    <t>bunnyblus</t>
  </si>
  <si>
    <t>TeslaTimATL</t>
  </si>
  <si>
    <t>vander_robinson</t>
  </si>
  <si>
    <t>luka_emon</t>
  </si>
  <si>
    <t>coachsstewart</t>
  </si>
  <si>
    <t>itskrystaline</t>
  </si>
  <si>
    <t>MirkoMulalic</t>
  </si>
  <si>
    <t>LepickyOfficial</t>
  </si>
  <si>
    <t>E_Kayakfisher</t>
  </si>
  <si>
    <t>anjulkisses</t>
  </si>
  <si>
    <t>jl_hughey</t>
  </si>
  <si>
    <t>Koelyy</t>
  </si>
  <si>
    <t>kormadatecoffee</t>
  </si>
  <si>
    <t>fayncmag</t>
  </si>
  <si>
    <t>imdanielduncan</t>
  </si>
  <si>
    <t>DexterTheFoxCZ</t>
  </si>
  <si>
    <t>ALCeo2021</t>
  </si>
  <si>
    <t>uW9ENRzSaQ12WKy</t>
  </si>
  <si>
    <t>zevuss</t>
  </si>
  <si>
    <t>Phoooooooox</t>
  </si>
  <si>
    <t>jsavvxrated</t>
  </si>
  <si>
    <t>1lfgcoke</t>
  </si>
  <si>
    <t>jaejester760</t>
  </si>
  <si>
    <t>mmod_us</t>
  </si>
  <si>
    <t>coleValo</t>
  </si>
  <si>
    <t>dannybristowclo</t>
  </si>
  <si>
    <t>EdReformVA</t>
  </si>
  <si>
    <t>innthegroove</t>
  </si>
  <si>
    <t>keisukeowl</t>
  </si>
  <si>
    <t>AdrianGTrillo</t>
  </si>
  <si>
    <t>EliDaVincii</t>
  </si>
  <si>
    <t>ThatsPhxl</t>
  </si>
  <si>
    <t>LearnTradeSkill</t>
  </si>
  <si>
    <t>JayJaySmooth3</t>
  </si>
  <si>
    <t>Late9Boston</t>
  </si>
  <si>
    <t>thenullbox</t>
  </si>
  <si>
    <t>Lickey_Chewy</t>
  </si>
  <si>
    <t>DaleyDMoore</t>
  </si>
  <si>
    <t>1991zephyr2021</t>
  </si>
  <si>
    <t>ottomatic_eth</t>
  </si>
  <si>
    <t>rzdawood</t>
  </si>
  <si>
    <t>RootKitOrg</t>
  </si>
  <si>
    <t>IntelApl</t>
  </si>
  <si>
    <t>Alexander_J_Kaz</t>
  </si>
  <si>
    <t>snehithatest13</t>
  </si>
  <si>
    <t>CryptoSy2</t>
  </si>
  <si>
    <t>nasirdar_</t>
  </si>
  <si>
    <t>RedsBBfan</t>
  </si>
  <si>
    <t>vx_2022</t>
  </si>
  <si>
    <t>ZakimJaver</t>
  </si>
  <si>
    <t>andidentifier</t>
  </si>
  <si>
    <t>timtonta</t>
  </si>
  <si>
    <t>focalfeeture</t>
  </si>
  <si>
    <t>Hathal1983</t>
  </si>
  <si>
    <t>MelodyLiolia</t>
  </si>
  <si>
    <t>dijainv</t>
  </si>
  <si>
    <t>political_mom2</t>
  </si>
  <si>
    <t>ra1n_cheating</t>
  </si>
  <si>
    <t>jameswfoote</t>
  </si>
  <si>
    <t>ScrappyNappyTTV</t>
  </si>
  <si>
    <t>GmenWorldwide</t>
  </si>
  <si>
    <t>uwaisdev</t>
  </si>
  <si>
    <t>birdspongsakorn</t>
  </si>
  <si>
    <t>AdrianRisco4</t>
  </si>
  <si>
    <t>a50_8</t>
  </si>
  <si>
    <t>mefaizanaslam</t>
  </si>
  <si>
    <t>Rajat79461793</t>
  </si>
  <si>
    <t>StephaneMaillo4</t>
  </si>
  <si>
    <t>Mike55151608</t>
  </si>
  <si>
    <t>sangadi005</t>
  </si>
  <si>
    <t>djremey91</t>
  </si>
  <si>
    <t>jetsnotfeelings</t>
  </si>
  <si>
    <t>Dr_Sub_</t>
  </si>
  <si>
    <t>ABnow_Shetty</t>
  </si>
  <si>
    <t>Zahway222</t>
  </si>
  <si>
    <t>contentush</t>
  </si>
  <si>
    <t>LordIAMustapha</t>
  </si>
  <si>
    <t>trisomitude</t>
  </si>
  <si>
    <t>JRabacs</t>
  </si>
  <si>
    <t>RealSimsMedia</t>
  </si>
  <si>
    <t>MatthewJaniak4</t>
  </si>
  <si>
    <t>Ronaknama2</t>
  </si>
  <si>
    <t>RHillgrube</t>
  </si>
  <si>
    <t>cybtrader</t>
  </si>
  <si>
    <t>Zek0004</t>
  </si>
  <si>
    <t>siiig201</t>
  </si>
  <si>
    <t>smigthefox</t>
  </si>
  <si>
    <t>losts1de</t>
  </si>
  <si>
    <t>gskyolo</t>
  </si>
  <si>
    <t>FxRight</t>
  </si>
  <si>
    <t>stockregion</t>
  </si>
  <si>
    <t>BobPatt98372845</t>
  </si>
  <si>
    <t>Blazetoven</t>
  </si>
  <si>
    <t>john_potus</t>
  </si>
  <si>
    <t>Kairu_61</t>
  </si>
  <si>
    <t>BklynsDon</t>
  </si>
  <si>
    <t>papajohnnysea</t>
  </si>
  <si>
    <t>Brownnskinmami</t>
  </si>
  <si>
    <t>Amatchingaudio</t>
  </si>
  <si>
    <t>RorosNonons</t>
  </si>
  <si>
    <t>Silashoff3</t>
  </si>
  <si>
    <t>BeyondPandemic</t>
  </si>
  <si>
    <t>W_to_the_S</t>
  </si>
  <si>
    <t>occubean</t>
  </si>
  <si>
    <t>Lefft4ded</t>
  </si>
  <si>
    <t>ChrisGraySR</t>
  </si>
  <si>
    <t>OurReelPod</t>
  </si>
  <si>
    <t>thatshorrific</t>
  </si>
  <si>
    <t>ArtistGV</t>
  </si>
  <si>
    <t>hugocicero_</t>
  </si>
  <si>
    <t>stacy_chirico</t>
  </si>
  <si>
    <t>Aisingioro_T</t>
  </si>
  <si>
    <t>ripplingly</t>
  </si>
  <si>
    <t>AJ_Btech</t>
  </si>
  <si>
    <t>2MoniB</t>
  </si>
  <si>
    <t>Tir0mE</t>
  </si>
  <si>
    <t>thegreatinstau1</t>
  </si>
  <si>
    <t>0xRoampal</t>
  </si>
  <si>
    <t>ashleyalevesque</t>
  </si>
  <si>
    <t>mezaman35</t>
  </si>
  <si>
    <t>ferveret</t>
  </si>
  <si>
    <t>kunchenxyz</t>
  </si>
  <si>
    <t>StilettoLaw</t>
  </si>
  <si>
    <t>nympie</t>
  </si>
  <si>
    <t>BolinasBound</t>
  </si>
  <si>
    <t>PowerOf35389870</t>
  </si>
  <si>
    <t>Josh_C_Lyle</t>
  </si>
  <si>
    <t>Vony256</t>
  </si>
  <si>
    <t>_XENNETH_</t>
  </si>
  <si>
    <t>mrsBTreadaway</t>
  </si>
  <si>
    <t>Bhindenemylinez</t>
  </si>
  <si>
    <t>SirGlitchie</t>
  </si>
  <si>
    <t>4rlsanders</t>
  </si>
  <si>
    <t>mizuamagasa</t>
  </si>
  <si>
    <t>be_lyon</t>
  </si>
  <si>
    <t>DaveLebental</t>
  </si>
  <si>
    <t>iZ8iQVVJEKBO5ar</t>
  </si>
  <si>
    <t>Bill66917830</t>
  </si>
  <si>
    <t>hy_pbs</t>
  </si>
  <si>
    <t>KnuckChuckers</t>
  </si>
  <si>
    <t>DEGEN__CRYPTO</t>
  </si>
  <si>
    <t>lifeissacrifice</t>
  </si>
  <si>
    <t>ItsJosue619</t>
  </si>
  <si>
    <t>BarosyDassi</t>
  </si>
  <si>
    <t>XiaoweiNo1</t>
  </si>
  <si>
    <t>BringLilyhome80</t>
  </si>
  <si>
    <t>diamantecajones</t>
  </si>
  <si>
    <t>FreelanceBo</t>
  </si>
  <si>
    <t>Alsumiadai</t>
  </si>
  <si>
    <t>HungerFelix</t>
  </si>
  <si>
    <t>burner_handle</t>
  </si>
  <si>
    <t>TheKnightsGroup</t>
  </si>
  <si>
    <t>z_ddiac</t>
  </si>
  <si>
    <t>meta_eckart</t>
  </si>
  <si>
    <t>BrianKarr15</t>
  </si>
  <si>
    <t>936milesrunner</t>
  </si>
  <si>
    <t>lordslayer_02</t>
  </si>
  <si>
    <t>awesomedude2315</t>
  </si>
  <si>
    <t>Tige747eal</t>
  </si>
  <si>
    <t>Gravholderen</t>
  </si>
  <si>
    <t>bryanfegley</t>
  </si>
  <si>
    <t>DubblHelix</t>
  </si>
  <si>
    <t>rufday1</t>
  </si>
  <si>
    <t>IsraeliMinx</t>
  </si>
  <si>
    <t>realJeffBromley</t>
  </si>
  <si>
    <t>blamannen11</t>
  </si>
  <si>
    <t>IControlYouAll</t>
  </si>
  <si>
    <t>moon_haechi</t>
  </si>
  <si>
    <t>TheMrMetaverse</t>
  </si>
  <si>
    <t>weenychg29</t>
  </si>
  <si>
    <t>johnlhagerty</t>
  </si>
  <si>
    <t>AJkapcrypto</t>
  </si>
  <si>
    <t>ABroeckmans</t>
  </si>
  <si>
    <t>thatfooenvy</t>
  </si>
  <si>
    <t>ValerieBevi</t>
  </si>
  <si>
    <t>BritsyBob</t>
  </si>
  <si>
    <t>uzre11</t>
  </si>
  <si>
    <t>kennethfrank99</t>
  </si>
  <si>
    <t>age_r0039</t>
  </si>
  <si>
    <t>HelieMark</t>
  </si>
  <si>
    <t>Gregory82047983</t>
  </si>
  <si>
    <t>AstroJello</t>
  </si>
  <si>
    <t>thepbppod</t>
  </si>
  <si>
    <t>briankyarb</t>
  </si>
  <si>
    <t>GiantAmongMen77</t>
  </si>
  <si>
    <t>AndyTee26</t>
  </si>
  <si>
    <t>TristanCoop1</t>
  </si>
  <si>
    <t>maybe2yes</t>
  </si>
  <si>
    <t>TheMeanGirlJESS</t>
  </si>
  <si>
    <t>Anshyadav19s</t>
  </si>
  <si>
    <t>TimDubois17</t>
  </si>
  <si>
    <t>pisiccc</t>
  </si>
  <si>
    <t>pattherogue</t>
  </si>
  <si>
    <t>resilient_mike</t>
  </si>
  <si>
    <t>audreyc1109</t>
  </si>
  <si>
    <t>mamax___</t>
  </si>
  <si>
    <t>FreeUsFrom_</t>
  </si>
  <si>
    <t>KalamineG</t>
  </si>
  <si>
    <t>KerimZunic</t>
  </si>
  <si>
    <t>sigu_DTMer</t>
  </si>
  <si>
    <t>GessicaSforza</t>
  </si>
  <si>
    <t>MattWal72914850</t>
  </si>
  <si>
    <t>penney66392655</t>
  </si>
  <si>
    <t>YungWeppa_</t>
  </si>
  <si>
    <t>Joshuak713</t>
  </si>
  <si>
    <t>kamikaz35tudio</t>
  </si>
  <si>
    <t>DJLewBouge</t>
  </si>
  <si>
    <t>Horrorhorrie</t>
  </si>
  <si>
    <t>dudedadferrari</t>
  </si>
  <si>
    <t>Jaded423</t>
  </si>
  <si>
    <t>CarlSmith606</t>
  </si>
  <si>
    <t>ohheysergio</t>
  </si>
  <si>
    <t>VIRALTOUCHx</t>
  </si>
  <si>
    <t>OnlyDoge_</t>
  </si>
  <si>
    <t>luxxledotcom</t>
  </si>
  <si>
    <t>JanToms_ml</t>
  </si>
  <si>
    <t>Spectral</t>
  </si>
  <si>
    <t>milleratr</t>
  </si>
  <si>
    <t>TheGirlDads</t>
  </si>
  <si>
    <t>SarbjitSra</t>
  </si>
  <si>
    <t>nimmy1213</t>
  </si>
  <si>
    <t>KevinJLouviere</t>
  </si>
  <si>
    <t>OneBlade9</t>
  </si>
  <si>
    <t>law_almansour</t>
  </si>
  <si>
    <t>eric_hooge</t>
  </si>
  <si>
    <t>timsandz</t>
  </si>
  <si>
    <t>johncox58058887</t>
  </si>
  <si>
    <t>LahrSolutions</t>
  </si>
  <si>
    <t>777Yahu</t>
  </si>
  <si>
    <t>MazeShiesty</t>
  </si>
  <si>
    <t>a_nujwd</t>
  </si>
  <si>
    <t>CynthiaBledso13</t>
  </si>
  <si>
    <t>alexiaajasmine</t>
  </si>
  <si>
    <t>ChazwickA</t>
  </si>
  <si>
    <t>tokyo040x</t>
  </si>
  <si>
    <t>MrGeorgeBailey2</t>
  </si>
  <si>
    <t>WizardKQ</t>
  </si>
  <si>
    <t>tweeter_fodder</t>
  </si>
  <si>
    <t>ray_juvdet</t>
  </si>
  <si>
    <t>cerebral_candy</t>
  </si>
  <si>
    <t>best_is_west</t>
  </si>
  <si>
    <t>ChuMaiWhong</t>
  </si>
  <si>
    <t>TrendServies</t>
  </si>
  <si>
    <t>farmwithjake</t>
  </si>
  <si>
    <t>Scott22NFL</t>
  </si>
  <si>
    <t>Mafiacracy</t>
  </si>
  <si>
    <t>ross_spry</t>
  </si>
  <si>
    <t>OverlandingJohn</t>
  </si>
  <si>
    <t>imozonYYY</t>
  </si>
  <si>
    <t>topden5r</t>
  </si>
  <si>
    <t>JonBrowneBB</t>
  </si>
  <si>
    <t>sarsippy</t>
  </si>
  <si>
    <t>AbattoirDotNet</t>
  </si>
  <si>
    <t>BurkevonRiddern</t>
  </si>
  <si>
    <t>dudethatgolfs</t>
  </si>
  <si>
    <t>nateyamasaki</t>
  </si>
  <si>
    <t>KJ3Coast</t>
  </si>
  <si>
    <t>LouieMelendez6</t>
  </si>
  <si>
    <t>SaladinerJustin</t>
  </si>
  <si>
    <t>DFreeNurse</t>
  </si>
  <si>
    <t>RetiredBrianA</t>
  </si>
  <si>
    <t>fuzzyeuclid</t>
  </si>
  <si>
    <t>MacGFremont</t>
  </si>
  <si>
    <t>EaLeathers</t>
  </si>
  <si>
    <t>waltarmitty</t>
  </si>
  <si>
    <t>mason_jiller247</t>
  </si>
  <si>
    <t>cdcassoncreates</t>
  </si>
  <si>
    <t>SeelingerDavid</t>
  </si>
  <si>
    <t>MavPilgrim</t>
  </si>
  <si>
    <t>Psyborg3of4</t>
  </si>
  <si>
    <t>73RWS73</t>
  </si>
  <si>
    <t>MacOnYourMom</t>
  </si>
  <si>
    <t>vlakshmisha_10</t>
  </si>
  <si>
    <t>PelicanTrain</t>
  </si>
  <si>
    <t>FrankVecchio23</t>
  </si>
  <si>
    <t>Girlholdmyhoop</t>
  </si>
  <si>
    <t>LisaP1225</t>
  </si>
  <si>
    <t>otogainofusigi</t>
  </si>
  <si>
    <t>THEBOYAL7</t>
  </si>
  <si>
    <t>realGeorgiou</t>
  </si>
  <si>
    <t>mdawgtrapmaster</t>
  </si>
  <si>
    <t>guidosgold</t>
  </si>
  <si>
    <t>BrandonBerry861</t>
  </si>
  <si>
    <t>Lilly28484679</t>
  </si>
  <si>
    <t>Within__Without</t>
  </si>
  <si>
    <t>ChristophIrish</t>
  </si>
  <si>
    <t>Sami011y</t>
  </si>
  <si>
    <t>Numbersdl_</t>
  </si>
  <si>
    <t>limitrofi</t>
  </si>
  <si>
    <t>PrimalCopy</t>
  </si>
  <si>
    <t>G33kMech</t>
  </si>
  <si>
    <t>rowis44</t>
  </si>
  <si>
    <t>NastyNickx</t>
  </si>
  <si>
    <t>CleanElevations</t>
  </si>
  <si>
    <t>Life_of_KingB</t>
  </si>
  <si>
    <t>VilarStefan</t>
  </si>
  <si>
    <t>eeeerielad</t>
  </si>
  <si>
    <t>RoyalsEsports_</t>
  </si>
  <si>
    <t>dufflemanstone</t>
  </si>
  <si>
    <t>RobB7102</t>
  </si>
  <si>
    <t>RodrickUlmer</t>
  </si>
  <si>
    <t>genshinouro33</t>
  </si>
  <si>
    <t>TheNathanJustus</t>
  </si>
  <si>
    <t>Sticks10Whorton</t>
  </si>
  <si>
    <t>ismailnaamian</t>
  </si>
  <si>
    <t>sydneyraydesign</t>
  </si>
  <si>
    <t>Aburns79395213</t>
  </si>
  <si>
    <t>MikeWillis500</t>
  </si>
  <si>
    <t>borgo_jordan</t>
  </si>
  <si>
    <t>a11ano1oo</t>
  </si>
  <si>
    <t>benmokbel</t>
  </si>
  <si>
    <t>TalkerElliss</t>
  </si>
  <si>
    <t>KarenMcg1234</t>
  </si>
  <si>
    <t>BBMacaronsNFT</t>
  </si>
  <si>
    <t>ElProfetaSolo</t>
  </si>
  <si>
    <t>NasLike3</t>
  </si>
  <si>
    <t>OrdekTon</t>
  </si>
  <si>
    <t>EyeJaundice</t>
  </si>
  <si>
    <t>tsubame_zpt</t>
  </si>
  <si>
    <t>TOPBOYY___</t>
  </si>
  <si>
    <t>Stackinfee</t>
  </si>
  <si>
    <t>cutthroatem13</t>
  </si>
  <si>
    <t>tim3v</t>
  </si>
  <si>
    <t>old_and_sasssy</t>
  </si>
  <si>
    <t>C2Gripz</t>
  </si>
  <si>
    <t>boobym111</t>
  </si>
  <si>
    <t>Perlamaciel0822</t>
  </si>
  <si>
    <t>Robert14243082</t>
  </si>
  <si>
    <t>tegcom</t>
  </si>
  <si>
    <t>naokichigyoza</t>
  </si>
  <si>
    <t>RayneGameplays</t>
  </si>
  <si>
    <t>AlxBuchinger</t>
  </si>
  <si>
    <t>jordan_schwann</t>
  </si>
  <si>
    <t>bleizerESP</t>
  </si>
  <si>
    <t>pagnerose</t>
  </si>
  <si>
    <t>arieldavidx</t>
  </si>
  <si>
    <t>ArshMalik710</t>
  </si>
  <si>
    <t>Maalyfn</t>
  </si>
  <si>
    <t>Ziing00974662</t>
  </si>
  <si>
    <t>Akira195904</t>
  </si>
  <si>
    <t>DeathToBecome</t>
  </si>
  <si>
    <t>briodypatrick1</t>
  </si>
  <si>
    <t>Mtiaasss</t>
  </si>
  <si>
    <t>jaime_swayne</t>
  </si>
  <si>
    <t>flows_network</t>
  </si>
  <si>
    <t>Petemartin_moss</t>
  </si>
  <si>
    <t>athletesevolve</t>
  </si>
  <si>
    <t>CBW82</t>
  </si>
  <si>
    <t>mklucpa</t>
  </si>
  <si>
    <t>kc_truthful</t>
  </si>
  <si>
    <t>Kitrei0203</t>
  </si>
  <si>
    <t>OversightUAVs</t>
  </si>
  <si>
    <t>Christ_Magi_22</t>
  </si>
  <si>
    <t>imaxthreeD</t>
  </si>
  <si>
    <t>atwell7_don</t>
  </si>
  <si>
    <t>Michael34952</t>
  </si>
  <si>
    <t>kajimanfilm</t>
  </si>
  <si>
    <t>Hawkwns2k</t>
  </si>
  <si>
    <t>GaladirTaru</t>
  </si>
  <si>
    <t>whatsyour1more</t>
  </si>
  <si>
    <t>0x88e</t>
  </si>
  <si>
    <t>TitoTs1016</t>
  </si>
  <si>
    <t>IllinoisMullet</t>
  </si>
  <si>
    <t>Loneelyyx_</t>
  </si>
  <si>
    <t>DygertLuke</t>
  </si>
  <si>
    <t>AA_Thrills</t>
  </si>
  <si>
    <t>LibertyCyril</t>
  </si>
  <si>
    <t>Oldantuc</t>
  </si>
  <si>
    <t>CFunahara</t>
  </si>
  <si>
    <t>RobertS61043054</t>
  </si>
  <si>
    <t>JohnoitsJoe</t>
  </si>
  <si>
    <t>tjjassa</t>
  </si>
  <si>
    <t>C_Siefken</t>
  </si>
  <si>
    <t>gary7guitar</t>
  </si>
  <si>
    <t>ApolloRifat</t>
  </si>
  <si>
    <t>Rev_Jim_Harden</t>
  </si>
  <si>
    <t>travel_wins</t>
  </si>
  <si>
    <t>zim_olson</t>
  </si>
  <si>
    <t>hayremedio</t>
  </si>
  <si>
    <t>JustinDohrn</t>
  </si>
  <si>
    <t>Badcompany_88</t>
  </si>
  <si>
    <t>JacobDelano7</t>
  </si>
  <si>
    <t>Bubbybeagle</t>
  </si>
  <si>
    <t>kalena_randall</t>
  </si>
  <si>
    <t>scottdaves232</t>
  </si>
  <si>
    <t>tantasci_live</t>
  </si>
  <si>
    <t>mikerosewoburn</t>
  </si>
  <si>
    <t>RyObenhoff</t>
  </si>
  <si>
    <t>Kali16139128</t>
  </si>
  <si>
    <t>JosephLackore</t>
  </si>
  <si>
    <t>herefortheshort</t>
  </si>
  <si>
    <t>Brettmusk</t>
  </si>
  <si>
    <t>BigHornGolfLLC</t>
  </si>
  <si>
    <t>HinnyHard</t>
  </si>
  <si>
    <t>ciacciaventures</t>
  </si>
  <si>
    <t>bubbajones3rd</t>
  </si>
  <si>
    <t>For8idden7</t>
  </si>
  <si>
    <t>lcharliesh</t>
  </si>
  <si>
    <t>Popavelli737CEO</t>
  </si>
  <si>
    <t>hddnq7x29b</t>
  </si>
  <si>
    <t>GIGI_KJC</t>
  </si>
  <si>
    <t>gbc3731</t>
  </si>
  <si>
    <t>AmandaChavira15</t>
  </si>
  <si>
    <t>TrailerCorp</t>
  </si>
  <si>
    <t>HeidiDohse</t>
  </si>
  <si>
    <t>TheKhanArkia</t>
  </si>
  <si>
    <t>KinggSleezee</t>
  </si>
  <si>
    <t>mtl199999</t>
  </si>
  <si>
    <t>Mustafa869218</t>
  </si>
  <si>
    <t>RedMagister1</t>
  </si>
  <si>
    <t>milk_tea_094</t>
  </si>
  <si>
    <t>GhostGolfClub</t>
  </si>
  <si>
    <t>Optionssellers</t>
  </si>
  <si>
    <t>TheLaurieElise</t>
  </si>
  <si>
    <t>DCSboudicca</t>
  </si>
  <si>
    <t>LiamNucleus</t>
  </si>
  <si>
    <t>nancyonnine</t>
  </si>
  <si>
    <t>Boanerges_USA</t>
  </si>
  <si>
    <t>Tarntomtom</t>
  </si>
  <si>
    <t>addtodeal</t>
  </si>
  <si>
    <t>OMGitsMagicBoy</t>
  </si>
  <si>
    <t>SDinAZBlue</t>
  </si>
  <si>
    <t>cozytvrespector</t>
  </si>
  <si>
    <t>tweetermctweeti</t>
  </si>
  <si>
    <t>_builder_a</t>
  </si>
  <si>
    <t>HomeStarMovie</t>
  </si>
  <si>
    <t>diy_web</t>
  </si>
  <si>
    <t>406lifeisgood</t>
  </si>
  <si>
    <t>MonicaHillebra2</t>
  </si>
  <si>
    <t>sumoue_agency</t>
  </si>
  <si>
    <t>OlverHijnzoon</t>
  </si>
  <si>
    <t>domecaicedo__</t>
  </si>
  <si>
    <t>J_ME_17Q</t>
  </si>
  <si>
    <t>J1NFENG</t>
  </si>
  <si>
    <t>wilde1bynature1</t>
  </si>
  <si>
    <t>DarrenRider20</t>
  </si>
  <si>
    <t>BlkmgeMO</t>
  </si>
  <si>
    <t>wgator16</t>
  </si>
  <si>
    <t>TheVeloxMortis</t>
  </si>
  <si>
    <t>JoeEarleyWV2</t>
  </si>
  <si>
    <t>lawntoyard</t>
  </si>
  <si>
    <t>AandEStore</t>
  </si>
  <si>
    <t>NateSaintPaul</t>
  </si>
  <si>
    <t>MrRoozter</t>
  </si>
  <si>
    <t>WatchfulMando86</t>
  </si>
  <si>
    <t>adzimme_</t>
  </si>
  <si>
    <t>S2kyungjun</t>
  </si>
  <si>
    <t>dylsphillips</t>
  </si>
  <si>
    <t>PlatinumsPix</t>
  </si>
  <si>
    <t>ALTR1121</t>
  </si>
  <si>
    <t>J_I_outlaw</t>
  </si>
  <si>
    <t>poontappa69</t>
  </si>
  <si>
    <t>Brillaugte</t>
  </si>
  <si>
    <t>mirai221103</t>
  </si>
  <si>
    <t>DitIsTris</t>
  </si>
  <si>
    <t>Spokerzcrypto</t>
  </si>
  <si>
    <t>tonberry_tonb</t>
  </si>
  <si>
    <t>Tom_darippa</t>
  </si>
  <si>
    <t>Yahyaalshehrei</t>
  </si>
  <si>
    <t>ThatArsenalGuy1</t>
  </si>
  <si>
    <t>TheLastHour777</t>
  </si>
  <si>
    <t>vypeai</t>
  </si>
  <si>
    <t>ememedema1</t>
  </si>
  <si>
    <t>santiestable</t>
  </si>
  <si>
    <t>DrAngelaBaker</t>
  </si>
  <si>
    <t>AHopefulRedsFan</t>
  </si>
  <si>
    <t>q1n3x1t</t>
  </si>
  <si>
    <t>dlacruzoficial</t>
  </si>
  <si>
    <t>LetstryInternet</t>
  </si>
  <si>
    <t>hamizmah</t>
  </si>
  <si>
    <t>pieterbuilder</t>
  </si>
  <si>
    <t>adel_guedi</t>
  </si>
  <si>
    <t>aiem</t>
  </si>
  <si>
    <t>eagles9999</t>
  </si>
  <si>
    <t>bryanletcher</t>
  </si>
  <si>
    <t>afranco</t>
  </si>
  <si>
    <t>dugrant</t>
  </si>
  <si>
    <t>harrissyed</t>
  </si>
  <si>
    <t>rmac</t>
  </si>
  <si>
    <t>renefournier</t>
  </si>
  <si>
    <t>habtro</t>
  </si>
  <si>
    <t>mcpeppers</t>
  </si>
  <si>
    <t>rel8able</t>
  </si>
  <si>
    <t>RaunShephard</t>
  </si>
  <si>
    <t>androo829</t>
  </si>
  <si>
    <t>adityadid</t>
  </si>
  <si>
    <t>anthonyambrose</t>
  </si>
  <si>
    <t>KyleSmithMSMD</t>
  </si>
  <si>
    <t>10imaging</t>
  </si>
  <si>
    <t>DavidMirharooni</t>
  </si>
  <si>
    <t>johnnified</t>
  </si>
  <si>
    <t>curi0s1</t>
  </si>
  <si>
    <t>GregBernardo</t>
  </si>
  <si>
    <t>andreashoratz</t>
  </si>
  <si>
    <t>HYTK</t>
  </si>
  <si>
    <t>tonycowan</t>
  </si>
  <si>
    <t>Gregleemusic</t>
  </si>
  <si>
    <t>paterne</t>
  </si>
  <si>
    <t>timmyjoehelms</t>
  </si>
  <si>
    <t>Watkinspv08</t>
  </si>
  <si>
    <t>palmejl</t>
  </si>
  <si>
    <t>lukespapa</t>
  </si>
  <si>
    <t>ARMYofONE_CDoe</t>
  </si>
  <si>
    <t>MikeKanaan</t>
  </si>
  <si>
    <t>pdauria</t>
  </si>
  <si>
    <t>mrmobius</t>
  </si>
  <si>
    <t>MartinLKAdamski</t>
  </si>
  <si>
    <t>lowellalexander</t>
  </si>
  <si>
    <t>bdgarland</t>
  </si>
  <si>
    <t>Mark_E_Stanley</t>
  </si>
  <si>
    <t>nandam</t>
  </si>
  <si>
    <t>marpano</t>
  </si>
  <si>
    <t>spinsnob</t>
  </si>
  <si>
    <t>north360west</t>
  </si>
  <si>
    <t>xiaopeiwang</t>
  </si>
  <si>
    <t>AndPuns2</t>
  </si>
  <si>
    <t>iamtomaso</t>
  </si>
  <si>
    <t>nyte2</t>
  </si>
  <si>
    <t>xrpMetsFan</t>
  </si>
  <si>
    <t>tphonl</t>
  </si>
  <si>
    <t>tonyrumans</t>
  </si>
  <si>
    <t>wgftkap</t>
  </si>
  <si>
    <t>sargong</t>
  </si>
  <si>
    <t>AmandaCRichie</t>
  </si>
  <si>
    <t>DennisCunanan</t>
  </si>
  <si>
    <t>ErichWiemann</t>
  </si>
  <si>
    <t>shirleyannfisk</t>
  </si>
  <si>
    <t>paul_smithbc</t>
  </si>
  <si>
    <t>nadirkh</t>
  </si>
  <si>
    <t>paulus1975</t>
  </si>
  <si>
    <t>martintribo</t>
  </si>
  <si>
    <t>davecoulter50</t>
  </si>
  <si>
    <t>yoddic</t>
  </si>
  <si>
    <t>iTon3</t>
  </si>
  <si>
    <t>munimg</t>
  </si>
  <si>
    <t>carsonwlee</t>
  </si>
  <si>
    <t>silviozannoni</t>
  </si>
  <si>
    <t>JFitz717</t>
  </si>
  <si>
    <t>LindseyFurnitur</t>
  </si>
  <si>
    <t>thomasarnott</t>
  </si>
  <si>
    <t>cynebite</t>
  </si>
  <si>
    <t>anvavi50</t>
  </si>
  <si>
    <t>MarkThompson01</t>
  </si>
  <si>
    <t>fwcowboy1</t>
  </si>
  <si>
    <t>realjoshparsons</t>
  </si>
  <si>
    <t>imskinner</t>
  </si>
  <si>
    <t>CharlieK18</t>
  </si>
  <si>
    <t>brack11</t>
  </si>
  <si>
    <t>Aquaduck100</t>
  </si>
  <si>
    <t>reubenkopel</t>
  </si>
  <si>
    <t>isidhanth</t>
  </si>
  <si>
    <t>saeedsulaiman</t>
  </si>
  <si>
    <t>kuzindwight</t>
  </si>
  <si>
    <t>luckyxaiver13</t>
  </si>
  <si>
    <t>Greeen_______</t>
  </si>
  <si>
    <t>luis_unleashd</t>
  </si>
  <si>
    <t>AarefRodriguez</t>
  </si>
  <si>
    <t>RafaelMRubio1</t>
  </si>
  <si>
    <t>rainishant</t>
  </si>
  <si>
    <t>KevCHLee</t>
  </si>
  <si>
    <t>trujillojosem</t>
  </si>
  <si>
    <t>bballshinobi</t>
  </si>
  <si>
    <t>RussellKukla</t>
  </si>
  <si>
    <t>UncleSAMurai</t>
  </si>
  <si>
    <t>FrankyPatterns</t>
  </si>
  <si>
    <t>MikeStukalo</t>
  </si>
  <si>
    <t>thedrawing_desk</t>
  </si>
  <si>
    <t>hey_eng</t>
  </si>
  <si>
    <t>ceo_alireaz</t>
  </si>
  <si>
    <t>JohnGCIV</t>
  </si>
  <si>
    <t>BobStilwell_TN</t>
  </si>
  <si>
    <t>Uzelfth</t>
  </si>
  <si>
    <t>maggondal</t>
  </si>
  <si>
    <t>TripleEngineer</t>
  </si>
  <si>
    <t>mbalint</t>
  </si>
  <si>
    <t>LeonardoMamede</t>
  </si>
  <si>
    <t>DrJoeHage</t>
  </si>
  <si>
    <t>CarlosBeguigne</t>
  </si>
  <si>
    <t>calebycaleb</t>
  </si>
  <si>
    <t>iamsonofwealth</t>
  </si>
  <si>
    <t>WathitdewRecord</t>
  </si>
  <si>
    <t>crypto_robert_</t>
  </si>
  <si>
    <t>thomasuata</t>
  </si>
  <si>
    <t>aocaymaz</t>
  </si>
  <si>
    <t>robbietench1</t>
  </si>
  <si>
    <t>jstandeford</t>
  </si>
  <si>
    <t>TucsonKhadem</t>
  </si>
  <si>
    <t>Bluewater8888</t>
  </si>
  <si>
    <t>feelxtcat</t>
  </si>
  <si>
    <t>powelljmac</t>
  </si>
  <si>
    <t>JCammllarie</t>
  </si>
  <si>
    <t>spacemanfaure</t>
  </si>
  <si>
    <t>blepharopsis</t>
  </si>
  <si>
    <t>colinsnider</t>
  </si>
  <si>
    <t>mikecota_</t>
  </si>
  <si>
    <t>Jurriaanzee</t>
  </si>
  <si>
    <t>gotamyadav95</t>
  </si>
  <si>
    <t>Vicious_JM</t>
  </si>
  <si>
    <t>Kornstalx</t>
  </si>
  <si>
    <t>Kodiakbb</t>
  </si>
  <si>
    <t>Anilraok</t>
  </si>
  <si>
    <t>EasaAlGurg</t>
  </si>
  <si>
    <t>edwardsmithii</t>
  </si>
  <si>
    <t>ttaekki</t>
  </si>
  <si>
    <t>joesplutos</t>
  </si>
  <si>
    <t>Jeff3d</t>
  </si>
  <si>
    <t>fergarcia75</t>
  </si>
  <si>
    <t>baronvonroger</t>
  </si>
  <si>
    <t>dbroadfoot</t>
  </si>
  <si>
    <t>Alex_Wildstar</t>
  </si>
  <si>
    <t>Deevon32</t>
  </si>
  <si>
    <t>Wheelsovic</t>
  </si>
  <si>
    <t>h_15189</t>
  </si>
  <si>
    <t>antonio_brandao</t>
  </si>
  <si>
    <t>WarnerTrans</t>
  </si>
  <si>
    <t>DavidLessig</t>
  </si>
  <si>
    <t>dk_BTDT</t>
  </si>
  <si>
    <t>MarkCA1776</t>
  </si>
  <si>
    <t>kingofwindows</t>
  </si>
  <si>
    <t>47Abbott</t>
  </si>
  <si>
    <t>NaviAccount</t>
  </si>
  <si>
    <t>evil_befall</t>
  </si>
  <si>
    <t>yahanaashaqua</t>
  </si>
  <si>
    <t>gonchar4</t>
  </si>
  <si>
    <t>IAMMRCOACHDAVIS</t>
  </si>
  <si>
    <t>CryptoDisrupt_</t>
  </si>
  <si>
    <t>ozzynav</t>
  </si>
  <si>
    <t>AkbarTaqvi</t>
  </si>
  <si>
    <t>SinghNagendra76</t>
  </si>
  <si>
    <t>BarretokBarreto</t>
  </si>
  <si>
    <t>ThePaulOrtiz</t>
  </si>
  <si>
    <t>SeanAtendido</t>
  </si>
  <si>
    <t>senceryucesan</t>
  </si>
  <si>
    <t>iamjohncford</t>
  </si>
  <si>
    <t>TheDood81</t>
  </si>
  <si>
    <t>Arun_O_Dayam</t>
  </si>
  <si>
    <t>CoreyHomcho</t>
  </si>
  <si>
    <t>rbl30</t>
  </si>
  <si>
    <t>khaledsaifulla2</t>
  </si>
  <si>
    <t>gurus4n</t>
  </si>
  <si>
    <t>renmusicmaster2</t>
  </si>
  <si>
    <t>TerenceLi888</t>
  </si>
  <si>
    <t>tai_dy</t>
  </si>
  <si>
    <t>daviskens</t>
  </si>
  <si>
    <t>ferdazzle</t>
  </si>
  <si>
    <t>dunealex86</t>
  </si>
  <si>
    <t>IAmMjzo</t>
  </si>
  <si>
    <t>JaredSandel</t>
  </si>
  <si>
    <t>bohdn</t>
  </si>
  <si>
    <t>McClungMack</t>
  </si>
  <si>
    <t>Manicsar</t>
  </si>
  <si>
    <t>eztrakman</t>
  </si>
  <si>
    <t>GlitterDuzzt</t>
  </si>
  <si>
    <t>MarshallWBuck</t>
  </si>
  <si>
    <t>KCashCubsFan</t>
  </si>
  <si>
    <t>matoneta</t>
  </si>
  <si>
    <t>SwagJayx13</t>
  </si>
  <si>
    <t>tstam22</t>
  </si>
  <si>
    <t>Jeffrey_Martins</t>
  </si>
  <si>
    <t>long79live</t>
  </si>
  <si>
    <t>rodrigo19662001</t>
  </si>
  <si>
    <t>DrPanCakeLY</t>
  </si>
  <si>
    <t>sun9flower99</t>
  </si>
  <si>
    <t>JalcMichal</t>
  </si>
  <si>
    <t>ArpadTerek</t>
  </si>
  <si>
    <t>GRAWNT</t>
  </si>
  <si>
    <t>phillybeatsall</t>
  </si>
  <si>
    <t>marshalljung</t>
  </si>
  <si>
    <t>hakan_ablak</t>
  </si>
  <si>
    <t>bradc90</t>
  </si>
  <si>
    <t>ToddNorthrop</t>
  </si>
  <si>
    <t>yavuzpeker_</t>
  </si>
  <si>
    <t>PeterCuijpers</t>
  </si>
  <si>
    <t>ItldoLarry</t>
  </si>
  <si>
    <t>anabnurse</t>
  </si>
  <si>
    <t>MhtTaylor</t>
  </si>
  <si>
    <t>RautiainenOtto</t>
  </si>
  <si>
    <t>josephmpalanga1</t>
  </si>
  <si>
    <t>BotelhoFamily</t>
  </si>
  <si>
    <t>ArizonaJilly</t>
  </si>
  <si>
    <t>IamSAN18</t>
  </si>
  <si>
    <t>lcreel2</t>
  </si>
  <si>
    <t>sydcebulechon</t>
  </si>
  <si>
    <t>Surreal_persona</t>
  </si>
  <si>
    <t>Soiled_Dress</t>
  </si>
  <si>
    <t>t165jr</t>
  </si>
  <si>
    <t>abhishumatgupta</t>
  </si>
  <si>
    <t>JDM_GTS</t>
  </si>
  <si>
    <t>mulucay7</t>
  </si>
  <si>
    <t>deeruz</t>
  </si>
  <si>
    <t>0n1ne</t>
  </si>
  <si>
    <t>zinthurr</t>
  </si>
  <si>
    <t>SartinJs</t>
  </si>
  <si>
    <t>shaanlucky11</t>
  </si>
  <si>
    <t>VernerProkop</t>
  </si>
  <si>
    <t>Gus_Tal</t>
  </si>
  <si>
    <t>sultanofgames</t>
  </si>
  <si>
    <t>gillaspie1950</t>
  </si>
  <si>
    <t>droscoe1061</t>
  </si>
  <si>
    <t>konspie</t>
  </si>
  <si>
    <t>JTK__97</t>
  </si>
  <si>
    <t>sammybright11</t>
  </si>
  <si>
    <t>Al7mmmdh</t>
  </si>
  <si>
    <t>turbobeardo</t>
  </si>
  <si>
    <t>JaysonKiel</t>
  </si>
  <si>
    <t>Simone_Gio</t>
  </si>
  <si>
    <t>DoaaHalty</t>
  </si>
  <si>
    <t>dalbert9131</t>
  </si>
  <si>
    <t>Chadschaber0</t>
  </si>
  <si>
    <t>chain_disrupt</t>
  </si>
  <si>
    <t>LittlemiteS</t>
  </si>
  <si>
    <t>SwizzleBizkit</t>
  </si>
  <si>
    <t>anilsingh2852</t>
  </si>
  <si>
    <t>TheYeffreyy</t>
  </si>
  <si>
    <t>JeremyTarrant95</t>
  </si>
  <si>
    <t>Foxter55</t>
  </si>
  <si>
    <t>TomislavCivcija</t>
  </si>
  <si>
    <t>askanpad</t>
  </si>
  <si>
    <t>HomeyDee</t>
  </si>
  <si>
    <t>ramihamad_</t>
  </si>
  <si>
    <t>KariTombstone</t>
  </si>
  <si>
    <t>_MichaelLindell</t>
  </si>
  <si>
    <t>12345678910clc</t>
  </si>
  <si>
    <t>WikiShit</t>
  </si>
  <si>
    <t>Finworld21</t>
  </si>
  <si>
    <t>Adg086</t>
  </si>
  <si>
    <t>OsamaSaket</t>
  </si>
  <si>
    <t>jonathanmmeola</t>
  </si>
  <si>
    <t>LizzieLansdell</t>
  </si>
  <si>
    <t>manunderthehood</t>
  </si>
  <si>
    <t>lifetaker777</t>
  </si>
  <si>
    <t>gunsling3rks</t>
  </si>
  <si>
    <t>PeterNewmeyer</t>
  </si>
  <si>
    <t>lucasjcap</t>
  </si>
  <si>
    <t>mmustafaarslan3</t>
  </si>
  <si>
    <t>Soul_Lease</t>
  </si>
  <si>
    <t>stpworld2013</t>
  </si>
  <si>
    <t>ChiTownNizzam</t>
  </si>
  <si>
    <t>KosstAmojan1</t>
  </si>
  <si>
    <t>whyisdifficult</t>
  </si>
  <si>
    <t>adukv</t>
  </si>
  <si>
    <t>rianengelen</t>
  </si>
  <si>
    <t>1_2122</t>
  </si>
  <si>
    <t>Khanchandan7</t>
  </si>
  <si>
    <t>12212012g</t>
  </si>
  <si>
    <t>ukbtc1</t>
  </si>
  <si>
    <t>DarbyMSU</t>
  </si>
  <si>
    <t>Lazosaure</t>
  </si>
  <si>
    <t>rajameka</t>
  </si>
  <si>
    <t>RedNosedTruth</t>
  </si>
  <si>
    <t>Abuhamad_Q</t>
  </si>
  <si>
    <t>hazmateod</t>
  </si>
  <si>
    <t>XavierLeDragon</t>
  </si>
  <si>
    <t>ac564b3f6d834ee</t>
  </si>
  <si>
    <t>Joycie8G</t>
  </si>
  <si>
    <t>happy_swede</t>
  </si>
  <si>
    <t>DeFlickaDaWrist</t>
  </si>
  <si>
    <t>IAmFrox</t>
  </si>
  <si>
    <t>WayoWorld</t>
  </si>
  <si>
    <t>Sink2902</t>
  </si>
  <si>
    <t>JamesDean083095</t>
  </si>
  <si>
    <t>PetrPtacek_</t>
  </si>
  <si>
    <t>FirdoeshAli</t>
  </si>
  <si>
    <t>soloflight79</t>
  </si>
  <si>
    <t>ibodasdemir</t>
  </si>
  <si>
    <t>thedoccarlton1</t>
  </si>
  <si>
    <t>uvkush_</t>
  </si>
  <si>
    <t>Dspringmeier</t>
  </si>
  <si>
    <t>ahmet_krsll</t>
  </si>
  <si>
    <t>kidfromakron69</t>
  </si>
  <si>
    <t>JaetonGlover</t>
  </si>
  <si>
    <t>VictorHah</t>
  </si>
  <si>
    <t>chrisbedian</t>
  </si>
  <si>
    <t>thiessasickert</t>
  </si>
  <si>
    <t>tom_dove_</t>
  </si>
  <si>
    <t>SEOwithAlex</t>
  </si>
  <si>
    <t>OBOROJYO</t>
  </si>
  <si>
    <t>Demandred27</t>
  </si>
  <si>
    <t>minnnanokotae</t>
  </si>
  <si>
    <t>Andrew_JCC</t>
  </si>
  <si>
    <t>USS_Decatur</t>
  </si>
  <si>
    <t>Think_Tutors</t>
  </si>
  <si>
    <t>figueredoscale</t>
  </si>
  <si>
    <t>FredOstiabs</t>
  </si>
  <si>
    <t>1984_scuba</t>
  </si>
  <si>
    <t>RandolphPeter12</t>
  </si>
  <si>
    <t>DeDe1560</t>
  </si>
  <si>
    <t>Sam__Alan10</t>
  </si>
  <si>
    <t>k1r1n37</t>
  </si>
  <si>
    <t>S_Kev147</t>
  </si>
  <si>
    <t>mansoornyali1</t>
  </si>
  <si>
    <t>majidyousefy</t>
  </si>
  <si>
    <t>Harvboi</t>
  </si>
  <si>
    <t>Billhathaway8</t>
  </si>
  <si>
    <t>paulburkart2</t>
  </si>
  <si>
    <t>NihilityMing</t>
  </si>
  <si>
    <t>jaybadsuh</t>
  </si>
  <si>
    <t>t3_39</t>
  </si>
  <si>
    <t>TankBarac</t>
  </si>
  <si>
    <t>Angelprooficial</t>
  </si>
  <si>
    <t>HoomanDashti</t>
  </si>
  <si>
    <t>Tamara_Epic</t>
  </si>
  <si>
    <t>josephdstokes</t>
  </si>
  <si>
    <t>bakeappleco</t>
  </si>
  <si>
    <t>Basillica_Rat</t>
  </si>
  <si>
    <t>Tritdok</t>
  </si>
  <si>
    <t>K__kkkm</t>
  </si>
  <si>
    <t>tk__s5</t>
  </si>
  <si>
    <t>thankyoufloor</t>
  </si>
  <si>
    <t>MGySgt78</t>
  </si>
  <si>
    <t>martianbistro</t>
  </si>
  <si>
    <t>eduardtneagu</t>
  </si>
  <si>
    <t>JonSpace5</t>
  </si>
  <si>
    <t>rainbowhawk221</t>
  </si>
  <si>
    <t>meredith_myrick</t>
  </si>
  <si>
    <t>kilothearchitek</t>
  </si>
  <si>
    <t>iodigitalpk</t>
  </si>
  <si>
    <t>dariancobas</t>
  </si>
  <si>
    <t>Alt_ESV</t>
  </si>
  <si>
    <t>lordtopbankx</t>
  </si>
  <si>
    <t>Silvae2014</t>
  </si>
  <si>
    <t>newsmmforex</t>
  </si>
  <si>
    <t>kevkatona</t>
  </si>
  <si>
    <t>Stevewalpole100</t>
  </si>
  <si>
    <t>tweetattravis</t>
  </si>
  <si>
    <t>RealJohnVaughan</t>
  </si>
  <si>
    <t>DrillFillnBill</t>
  </si>
  <si>
    <t>chadgrabham</t>
  </si>
  <si>
    <t>niatvnews</t>
  </si>
  <si>
    <t>Kri5tiansen</t>
  </si>
  <si>
    <t>Redpill_66</t>
  </si>
  <si>
    <t>quimalborch</t>
  </si>
  <si>
    <t>Allycatstormy</t>
  </si>
  <si>
    <t>chefbrent502</t>
  </si>
  <si>
    <t>CH8MPTV</t>
  </si>
  <si>
    <t>moodplugzz</t>
  </si>
  <si>
    <t>LianThawngHnin</t>
  </si>
  <si>
    <t>spyGabriel1984</t>
  </si>
  <si>
    <t>ChadLikey</t>
  </si>
  <si>
    <t>_steveonbts7</t>
  </si>
  <si>
    <t>New_Health_Plan</t>
  </si>
  <si>
    <t>HylanVo</t>
  </si>
  <si>
    <t>horiastanxd</t>
  </si>
  <si>
    <t>GILBERTGARCIAII</t>
  </si>
  <si>
    <t>Hakinpansi</t>
  </si>
  <si>
    <t>heil_baum</t>
  </si>
  <si>
    <t>mcbrendan16</t>
  </si>
  <si>
    <t>LenSklogW</t>
  </si>
  <si>
    <t>BrayanIglesias_</t>
  </si>
  <si>
    <t>xyeres</t>
  </si>
  <si>
    <t>TayJorres</t>
  </si>
  <si>
    <t>xVenandi</t>
  </si>
  <si>
    <t>Maazboy12</t>
  </si>
  <si>
    <t>henrylfc14</t>
  </si>
  <si>
    <t>lucas_longhurst</t>
  </si>
  <si>
    <t>UjjavalPandya</t>
  </si>
  <si>
    <t>Caatishay</t>
  </si>
  <si>
    <t>drwmey</t>
  </si>
  <si>
    <t>neeraj_725</t>
  </si>
  <si>
    <t>DavidCarrez</t>
  </si>
  <si>
    <t>ModBuildingsAU</t>
  </si>
  <si>
    <t>ReInventSecHand</t>
  </si>
  <si>
    <t>derekkumo</t>
  </si>
  <si>
    <t>WaltzEXP</t>
  </si>
  <si>
    <t>mattthewwill</t>
  </si>
  <si>
    <t>cryptogogue</t>
  </si>
  <si>
    <t>Pr0m3th3</t>
  </si>
  <si>
    <t>zamnzapitalism</t>
  </si>
  <si>
    <t>realtimfrey_</t>
  </si>
  <si>
    <t>TomJDickson</t>
  </si>
  <si>
    <t>jason_naves</t>
  </si>
  <si>
    <t>CharlesBartho15</t>
  </si>
  <si>
    <t>JoeRostan</t>
  </si>
  <si>
    <t>aldewiish</t>
  </si>
  <si>
    <t>xxSlinko</t>
  </si>
  <si>
    <t>amfwog</t>
  </si>
  <si>
    <t>dailydhose</t>
  </si>
  <si>
    <t>xFreshyJx</t>
  </si>
  <si>
    <t>mhmd_basalama</t>
  </si>
  <si>
    <t>TGBlazer_</t>
  </si>
  <si>
    <t>RalphWyer</t>
  </si>
  <si>
    <t>JackBloviate</t>
  </si>
  <si>
    <t>CEO_0630</t>
  </si>
  <si>
    <t>lmjmartin0402</t>
  </si>
  <si>
    <t>kilzorock99</t>
  </si>
  <si>
    <t>RadieMike</t>
  </si>
  <si>
    <t>fleetoperate</t>
  </si>
  <si>
    <t>junil_kwun</t>
  </si>
  <si>
    <t>60FtGorilla</t>
  </si>
  <si>
    <t>03DREWSK33Z</t>
  </si>
  <si>
    <t>theisaacsanchez</t>
  </si>
  <si>
    <t>BurakSARICA7</t>
  </si>
  <si>
    <t>iSGXv2</t>
  </si>
  <si>
    <t>XRPboxingclub</t>
  </si>
  <si>
    <t>OneStelios</t>
  </si>
  <si>
    <t>LordBean7</t>
  </si>
  <si>
    <t>BeamentSarah</t>
  </si>
  <si>
    <t>97BL2580xz</t>
  </si>
  <si>
    <t>gehrighust</t>
  </si>
  <si>
    <t>48048_</t>
  </si>
  <si>
    <t>SHKhan381</t>
  </si>
  <si>
    <t>texasbushcraft</t>
  </si>
  <si>
    <t>BrandonSarsori1</t>
  </si>
  <si>
    <t>dohaream</t>
  </si>
  <si>
    <t>BickSosuke</t>
  </si>
  <si>
    <t>hunterh2o3</t>
  </si>
  <si>
    <t>s_esquivez</t>
  </si>
  <si>
    <t>fw46x</t>
  </si>
  <si>
    <t>JC_Huo</t>
  </si>
  <si>
    <t>drv_ama</t>
  </si>
  <si>
    <t>GK_George_Kang</t>
  </si>
  <si>
    <t>Moses1497</t>
  </si>
  <si>
    <t>Seboukofficial</t>
  </si>
  <si>
    <t>Ogscrubz</t>
  </si>
  <si>
    <t>thejordanextend</t>
  </si>
  <si>
    <t>jayrkalyani</t>
  </si>
  <si>
    <t>Dm7y_</t>
  </si>
  <si>
    <t>MohdFah29123633</t>
  </si>
  <si>
    <t>DavidFellowes7</t>
  </si>
  <si>
    <t>meshal223111</t>
  </si>
  <si>
    <t>DepartureDavis</t>
  </si>
  <si>
    <t>Stevenlukas15</t>
  </si>
  <si>
    <t>BleikEik</t>
  </si>
  <si>
    <t>erhnkskn01</t>
  </si>
  <si>
    <t>brisonworld</t>
  </si>
  <si>
    <t>yoshifumi_0614</t>
  </si>
  <si>
    <t>irisgarnav</t>
  </si>
  <si>
    <t>DanielH2O12</t>
  </si>
  <si>
    <t>CecilFHamilton</t>
  </si>
  <si>
    <t>ainnle30</t>
  </si>
  <si>
    <t>shetler_dylan</t>
  </si>
  <si>
    <t>603HockeyNews</t>
  </si>
  <si>
    <t>Ricardo_a28</t>
  </si>
  <si>
    <t>XrpEric</t>
  </si>
  <si>
    <t>BeauNiedermeier</t>
  </si>
  <si>
    <t>julioca51714111</t>
  </si>
  <si>
    <t>DoYouDig2</t>
  </si>
  <si>
    <t>voidcentral_us</t>
  </si>
  <si>
    <t>LNMonstre</t>
  </si>
  <si>
    <t>EberOGuevara</t>
  </si>
  <si>
    <t>darkearthfarms</t>
  </si>
  <si>
    <t>The_One_ZackVA</t>
  </si>
  <si>
    <t>DrumFillerUSA</t>
  </si>
  <si>
    <t>Mitchchecrunna</t>
  </si>
  <si>
    <t>AND1_Hyped</t>
  </si>
  <si>
    <t>chriscarpark</t>
  </si>
  <si>
    <t>1_57x</t>
  </si>
  <si>
    <t>cccccheck1</t>
  </si>
  <si>
    <t>LocasB8</t>
  </si>
  <si>
    <t>tatlixoxo</t>
  </si>
  <si>
    <t>idisindia</t>
  </si>
  <si>
    <t>emjhaye_xx</t>
  </si>
  <si>
    <t>abhiman_reddy</t>
  </si>
  <si>
    <t>KyleRoth2002</t>
  </si>
  <si>
    <t>GreccoMeirelles</t>
  </si>
  <si>
    <t>lllllemmonxjj</t>
  </si>
  <si>
    <t>Baghashtag</t>
  </si>
  <si>
    <t>Chancea21</t>
  </si>
  <si>
    <t>isaac_takeuchi</t>
  </si>
  <si>
    <t>AltonCriswell</t>
  </si>
  <si>
    <t>gabbyhespanhol</t>
  </si>
  <si>
    <t>FrankieinChi</t>
  </si>
  <si>
    <t>Debi27771215</t>
  </si>
  <si>
    <t>luisa_deaza</t>
  </si>
  <si>
    <t>guanchan_</t>
  </si>
  <si>
    <t>wavvy_isaiahh</t>
  </si>
  <si>
    <t>Elizabe33256551</t>
  </si>
  <si>
    <t>JohnColeman1970</t>
  </si>
  <si>
    <t>Mr_Geminian</t>
  </si>
  <si>
    <t>EGSIFinancial</t>
  </si>
  <si>
    <t>HaithimNasher</t>
  </si>
  <si>
    <t>Es__Sa</t>
  </si>
  <si>
    <t>alexxgbbb</t>
  </si>
  <si>
    <t>OneShereef</t>
  </si>
  <si>
    <t>SunsetDSK</t>
  </si>
  <si>
    <t>yanggeral</t>
  </si>
  <si>
    <t>RobertC71150917</t>
  </si>
  <si>
    <t>visasafir</t>
  </si>
  <si>
    <t>union_blast</t>
  </si>
  <si>
    <t>aertilx</t>
  </si>
  <si>
    <t>3badddyy</t>
  </si>
  <si>
    <t>Luvfkr</t>
  </si>
  <si>
    <t>RyanSonberg</t>
  </si>
  <si>
    <t>elgumia</t>
  </si>
  <si>
    <t>x5o5x_</t>
  </si>
  <si>
    <t>gautamtata</t>
  </si>
  <si>
    <t>HafeleJochen</t>
  </si>
  <si>
    <t>Todd31618827</t>
  </si>
  <si>
    <t>iBuyTsla</t>
  </si>
  <si>
    <t>christi_newhall</t>
  </si>
  <si>
    <t>babyboyyoungan</t>
  </si>
  <si>
    <t>estrellas809725</t>
  </si>
  <si>
    <t>UMMH85</t>
  </si>
  <si>
    <t>AlexKrcmarov</t>
  </si>
  <si>
    <t>ScottKirkTeton</t>
  </si>
  <si>
    <t>jwds1978</t>
  </si>
  <si>
    <t>boxking776</t>
  </si>
  <si>
    <t>SumitJuneja17</t>
  </si>
  <si>
    <t>atb1ll</t>
  </si>
  <si>
    <t>owaismohebi</t>
  </si>
  <si>
    <t>jimmy_reile</t>
  </si>
  <si>
    <t>ieay81</t>
  </si>
  <si>
    <t>JAndroyer</t>
  </si>
  <si>
    <t>Patrick84121851</t>
  </si>
  <si>
    <t>jeronthesecond</t>
  </si>
  <si>
    <t>EricECummings1</t>
  </si>
  <si>
    <t>akachangutuko</t>
  </si>
  <si>
    <t>Uroboros47</t>
  </si>
  <si>
    <t>Therupakjoshi</t>
  </si>
  <si>
    <t>golddog2002</t>
  </si>
  <si>
    <t>iamKleyy</t>
  </si>
  <si>
    <t>rtsetla07</t>
  </si>
  <si>
    <t>yngmazi</t>
  </si>
  <si>
    <t>whitworth_jared</t>
  </si>
  <si>
    <t>88mji</t>
  </si>
  <si>
    <t>lars_hogblom</t>
  </si>
  <si>
    <t>gamerpreneur1</t>
  </si>
  <si>
    <t>GFTrevithick</t>
  </si>
  <si>
    <t>iedekayy</t>
  </si>
  <si>
    <t>bawbert2</t>
  </si>
  <si>
    <t>21Mcrypto</t>
  </si>
  <si>
    <t>IliaWhy</t>
  </si>
  <si>
    <t>PompeiNathalia</t>
  </si>
  <si>
    <t>FScotFitz</t>
  </si>
  <si>
    <t>MemedasGandhi</t>
  </si>
  <si>
    <t>Lupus_KF</t>
  </si>
  <si>
    <t>qyfong04</t>
  </si>
  <si>
    <t>LagrotteriaSr</t>
  </si>
  <si>
    <t>LatinosInmigra</t>
  </si>
  <si>
    <t>MikeThaBossCoss</t>
  </si>
  <si>
    <t>paigeellenbarry</t>
  </si>
  <si>
    <t>tripleths</t>
  </si>
  <si>
    <t>cagierboot</t>
  </si>
  <si>
    <t>fight_game_</t>
  </si>
  <si>
    <t>hiddenlifee</t>
  </si>
  <si>
    <t>vukmilanovic5</t>
  </si>
  <si>
    <t>tennnistennis</t>
  </si>
  <si>
    <t>techno_brooklyn</t>
  </si>
  <si>
    <t>LogOutNow77</t>
  </si>
  <si>
    <t>MkBrad1788</t>
  </si>
  <si>
    <t>Josh_467cfc</t>
  </si>
  <si>
    <t>Karan1994Sharma</t>
  </si>
  <si>
    <t>fcabutoc</t>
  </si>
  <si>
    <t>truth_upfront</t>
  </si>
  <si>
    <t>615jessepinkman</t>
  </si>
  <si>
    <t>TheRealBenBerry</t>
  </si>
  <si>
    <t>VujaDeSports</t>
  </si>
  <si>
    <t>NFTstorywriter</t>
  </si>
  <si>
    <t>BradleyKimpton1</t>
  </si>
  <si>
    <t>cloud_null</t>
  </si>
  <si>
    <t>KawaiiShaii</t>
  </si>
  <si>
    <t>TheAlmightyGeo</t>
  </si>
  <si>
    <t>eduardochiribo9</t>
  </si>
  <si>
    <t>arvidsfar</t>
  </si>
  <si>
    <t>kaanbursa50</t>
  </si>
  <si>
    <t>Vincent55782668</t>
  </si>
  <si>
    <t>PastilleSheen</t>
  </si>
  <si>
    <t>s_chichan87</t>
  </si>
  <si>
    <t>onejet45</t>
  </si>
  <si>
    <t>bluecontrol123</t>
  </si>
  <si>
    <t>alshareefraadf</t>
  </si>
  <si>
    <t>Jayycstrong</t>
  </si>
  <si>
    <t>martymca777</t>
  </si>
  <si>
    <t>PMrtell</t>
  </si>
  <si>
    <t>CapitalistSPC77</t>
  </si>
  <si>
    <t>PPoldsaar</t>
  </si>
  <si>
    <t>onoaugust</t>
  </si>
  <si>
    <t>sameerxsyed</t>
  </si>
  <si>
    <t>botafnbr</t>
  </si>
  <si>
    <t>Deus_MACHlNA</t>
  </si>
  <si>
    <t>yu_magic21</t>
  </si>
  <si>
    <t>bensnewsaccount</t>
  </si>
  <si>
    <t>mazi_bitcoin1</t>
  </si>
  <si>
    <t>Wendi32103528</t>
  </si>
  <si>
    <t>Hoch33072809</t>
  </si>
  <si>
    <t>Tard545540261</t>
  </si>
  <si>
    <t>feager_todd</t>
  </si>
  <si>
    <t>themmjournal</t>
  </si>
  <si>
    <t>MesserTeamC21</t>
  </si>
  <si>
    <t>fahadxfa1</t>
  </si>
  <si>
    <t>PenfoldsI</t>
  </si>
  <si>
    <t>THT7069</t>
  </si>
  <si>
    <t>ccbrchris</t>
  </si>
  <si>
    <t>Laurieleannie</t>
  </si>
  <si>
    <t>KINGYO_2325</t>
  </si>
  <si>
    <t>abosaad89003516</t>
  </si>
  <si>
    <t>SCapodistrias</t>
  </si>
  <si>
    <t>jesusgtreminio</t>
  </si>
  <si>
    <t>GLF1esport</t>
  </si>
  <si>
    <t>PatelsWerner</t>
  </si>
  <si>
    <t>Ljg69264637</t>
  </si>
  <si>
    <t>PRESCOTTDNA</t>
  </si>
  <si>
    <t>natsujus</t>
  </si>
  <si>
    <t>ElliotGooden</t>
  </si>
  <si>
    <t>RZKAly</t>
  </si>
  <si>
    <t>eleonora_haas</t>
  </si>
  <si>
    <t>Skyline71111</t>
  </si>
  <si>
    <t>MrControlFreakk</t>
  </si>
  <si>
    <t>TheOkraNetwork</t>
  </si>
  <si>
    <t>Mu7med_uniizii</t>
  </si>
  <si>
    <t>Privacy_Hawk</t>
  </si>
  <si>
    <t>watchuponly</t>
  </si>
  <si>
    <t>JamieSm59303818</t>
  </si>
  <si>
    <t>epalm3r</t>
  </si>
  <si>
    <t>immoregrimthanu</t>
  </si>
  <si>
    <t>SandroLombardi</t>
  </si>
  <si>
    <t>FrankTankGaming</t>
  </si>
  <si>
    <t>ChatGPT243</t>
  </si>
  <si>
    <t>Loovecore</t>
  </si>
  <si>
    <t>ixtabslure</t>
  </si>
  <si>
    <t>CryptoSniper20</t>
  </si>
  <si>
    <t>imtawe</t>
  </si>
  <si>
    <t>William86252626</t>
  </si>
  <si>
    <t>leo_alves1997</t>
  </si>
  <si>
    <t>Dontloo38564432</t>
  </si>
  <si>
    <t>lou_baldini</t>
  </si>
  <si>
    <t>imtherandy</t>
  </si>
  <si>
    <t>alansari_co</t>
  </si>
  <si>
    <t>skalanateceo</t>
  </si>
  <si>
    <t>exelua</t>
  </si>
  <si>
    <t>AugiePet</t>
  </si>
  <si>
    <t>Pro2drive</t>
  </si>
  <si>
    <t>InfidelJohn</t>
  </si>
  <si>
    <t>AnsronL</t>
  </si>
  <si>
    <t>whorechatah_</t>
  </si>
  <si>
    <t>OfficiaIAlieN</t>
  </si>
  <si>
    <t>Johnny_Lopez38</t>
  </si>
  <si>
    <t>LeeZyDuran</t>
  </si>
  <si>
    <t>bloomnetworkapp</t>
  </si>
  <si>
    <t>ElPuto___</t>
  </si>
  <si>
    <t>InkedVestments</t>
  </si>
  <si>
    <t>dukejaay3</t>
  </si>
  <si>
    <t>CrescentLynn</t>
  </si>
  <si>
    <t>JuanCedillos10</t>
  </si>
  <si>
    <t>etienneptaylor</t>
  </si>
  <si>
    <t>tothemoon_ttm</t>
  </si>
  <si>
    <t>MSP0IrS9mmYthi3</t>
  </si>
  <si>
    <t>realWaduud</t>
  </si>
  <si>
    <t>musicbyfergo</t>
  </si>
  <si>
    <t>AHinojosa0009</t>
  </si>
  <si>
    <t>Loraine10349033</t>
  </si>
  <si>
    <t>ZiaButtPTI</t>
  </si>
  <si>
    <t>5Jameess</t>
  </si>
  <si>
    <t>CNLM_NOCAP</t>
  </si>
  <si>
    <t>ProducerDan45</t>
  </si>
  <si>
    <t>NotoriousFPB</t>
  </si>
  <si>
    <t>newsbihar181</t>
  </si>
  <si>
    <t>MAGNOLA50</t>
  </si>
  <si>
    <t>LorcanMacfadden</t>
  </si>
  <si>
    <t>Oppressed_II</t>
  </si>
  <si>
    <t>marcogiovannnii</t>
  </si>
  <si>
    <t>CryptoBushiReal</t>
  </si>
  <si>
    <t>noufsaouda</t>
  </si>
  <si>
    <t>ahmood007</t>
  </si>
  <si>
    <t>Roycss34</t>
  </si>
  <si>
    <t>usdnfanejansdf</t>
  </si>
  <si>
    <t>DrJayCarter</t>
  </si>
  <si>
    <t>RishabAggarwal_</t>
  </si>
  <si>
    <t>Ikann_Senpai</t>
  </si>
  <si>
    <t>allweatherheart</t>
  </si>
  <si>
    <t>jayjay210309</t>
  </si>
  <si>
    <t>cbvs45brwq1</t>
  </si>
  <si>
    <t>N0t_James</t>
  </si>
  <si>
    <t>WheezyGoose</t>
  </si>
  <si>
    <t>Dynamic_bxiiant</t>
  </si>
  <si>
    <t>naqviaashir1</t>
  </si>
  <si>
    <t>PacoFast</t>
  </si>
  <si>
    <t>shiyaau_ali</t>
  </si>
  <si>
    <t>EMdadq</t>
  </si>
  <si>
    <t>VitaliiNesv</t>
  </si>
  <si>
    <t>PopOnVeneers</t>
  </si>
  <si>
    <t>lkoom_sa</t>
  </si>
  <si>
    <t>hodoyoiamasaaa</t>
  </si>
  <si>
    <t>ThatsNotActing</t>
  </si>
  <si>
    <t>SaintRegisNY</t>
  </si>
  <si>
    <t>JunjiHiroma</t>
  </si>
  <si>
    <t>RomyStarseed</t>
  </si>
  <si>
    <t>Erdalkanar74</t>
  </si>
  <si>
    <t>developer_jass</t>
  </si>
  <si>
    <t>WHStoermer</t>
  </si>
  <si>
    <t>CultureKritic</t>
  </si>
  <si>
    <t>LandChires</t>
  </si>
  <si>
    <t>mlisenba75</t>
  </si>
  <si>
    <t>MekaDopest</t>
  </si>
  <si>
    <t>t8086</t>
  </si>
  <si>
    <t>impurendrasahu</t>
  </si>
  <si>
    <t>WillGoCrxzyy</t>
  </si>
  <si>
    <t>awb27355275</t>
  </si>
  <si>
    <t>elmarco_id</t>
  </si>
  <si>
    <t>Vdt_Macit</t>
  </si>
  <si>
    <t>kpxcreate</t>
  </si>
  <si>
    <t>RealRudeKevin</t>
  </si>
  <si>
    <t>tammysuse</t>
  </si>
  <si>
    <t>_SaberPendragon</t>
  </si>
  <si>
    <t>kareinucooking</t>
  </si>
  <si>
    <t>XRDevIEEE</t>
  </si>
  <si>
    <t>AntMikal</t>
  </si>
  <si>
    <t>Kas14Has</t>
  </si>
  <si>
    <t>Ka1955aR</t>
  </si>
  <si>
    <t>plp1280</t>
  </si>
  <si>
    <t>JPFigure_store</t>
  </si>
  <si>
    <t>TheWerffReport</t>
  </si>
  <si>
    <t>CorbrayCrypto</t>
  </si>
  <si>
    <t>Daniel_r81589</t>
  </si>
  <si>
    <t>MrA1b</t>
  </si>
  <si>
    <t>CraigDruWalker</t>
  </si>
  <si>
    <t>JordWhite7</t>
  </si>
  <si>
    <t>handsybrat</t>
  </si>
  <si>
    <t>MklexxOfficial</t>
  </si>
  <si>
    <t>_vonnie666</t>
  </si>
  <si>
    <t>cheikhezzein</t>
  </si>
  <si>
    <t>hcrtexas</t>
  </si>
  <si>
    <t>Ar2_Twtuser</t>
  </si>
  <si>
    <t>probflyit</t>
  </si>
  <si>
    <t>The_NutAR</t>
  </si>
  <si>
    <t>timsmit96663282</t>
  </si>
  <si>
    <t>fajeralemadii</t>
  </si>
  <si>
    <t>InquisitorZeal</t>
  </si>
  <si>
    <t>CRAZYSHANK</t>
  </si>
  <si>
    <t>ashikacookie</t>
  </si>
  <si>
    <t>CryptozCloud</t>
  </si>
  <si>
    <t>ThatFamilyGuy7</t>
  </si>
  <si>
    <t>DanielF93536231</t>
  </si>
  <si>
    <t>baconpncks</t>
  </si>
  <si>
    <t>NLFLE5</t>
  </si>
  <si>
    <t>Hitblastz546</t>
  </si>
  <si>
    <t>AhmetAl27224233</t>
  </si>
  <si>
    <t>AnikaBerry_</t>
  </si>
  <si>
    <t>ilkerdirice</t>
  </si>
  <si>
    <t>SirDeath420</t>
  </si>
  <si>
    <t>RTJacksonMD</t>
  </si>
  <si>
    <t>Umutjoohn</t>
  </si>
  <si>
    <t>LowLikeYouBand</t>
  </si>
  <si>
    <t>defibunny7</t>
  </si>
  <si>
    <t>JackDufresne_</t>
  </si>
  <si>
    <t>Debra82338481</t>
  </si>
  <si>
    <t>md278x</t>
  </si>
  <si>
    <t>DimeDaddy2</t>
  </si>
  <si>
    <t>JTaadaa</t>
  </si>
  <si>
    <t>alexinslc</t>
  </si>
  <si>
    <t>spoken_io</t>
  </si>
  <si>
    <t>AlbumsOf1973</t>
  </si>
  <si>
    <t>ryan_and_chu</t>
  </si>
  <si>
    <t>flygirlx26T</t>
  </si>
  <si>
    <t>JanJaros77cz</t>
  </si>
  <si>
    <t>karl_wurm</t>
  </si>
  <si>
    <t>DaveM09638</t>
  </si>
  <si>
    <t>TheSuitCh</t>
  </si>
  <si>
    <t>kumu_game</t>
  </si>
  <si>
    <t>hendotrader</t>
  </si>
  <si>
    <t>PizzaGuccii</t>
  </si>
  <si>
    <t>Taebaek_TV</t>
  </si>
  <si>
    <t>StockScalper0</t>
  </si>
  <si>
    <t>d1pat_7</t>
  </si>
  <si>
    <t>crew03561</t>
  </si>
  <si>
    <t>theschizopoet</t>
  </si>
  <si>
    <t>BSSGames_USA</t>
  </si>
  <si>
    <t>SuperSocialz</t>
  </si>
  <si>
    <t>shcheglov_</t>
  </si>
  <si>
    <t>punchzilla</t>
  </si>
  <si>
    <t>Flankzy</t>
  </si>
  <si>
    <t>Larrynboys</t>
  </si>
  <si>
    <t>Director_Kai</t>
  </si>
  <si>
    <t>TheMLHayden</t>
  </si>
  <si>
    <t>ManurangaRuby</t>
  </si>
  <si>
    <t>the_one_mike</t>
  </si>
  <si>
    <t>imalexlloyd</t>
  </si>
  <si>
    <t>HUalrahid</t>
  </si>
  <si>
    <t>Abigail68678570</t>
  </si>
  <si>
    <t>AngiloFolgado</t>
  </si>
  <si>
    <t>twins_bbq</t>
  </si>
  <si>
    <t>cyn_eden</t>
  </si>
  <si>
    <t>F_Nagashima23</t>
  </si>
  <si>
    <t>davet_kodlari</t>
  </si>
  <si>
    <t>westcentralcpa</t>
  </si>
  <si>
    <t>cam_vanzin</t>
  </si>
  <si>
    <t>mtlforlife72</t>
  </si>
  <si>
    <t>iplaygoodguitar</t>
  </si>
  <si>
    <t>AmitKavach</t>
  </si>
  <si>
    <t>MelkDud22</t>
  </si>
  <si>
    <t>daikiofficial12</t>
  </si>
  <si>
    <t>PaiMeiMassacre</t>
  </si>
  <si>
    <t>BARBZHOUSEHOLD</t>
  </si>
  <si>
    <t>5thGenMinuteman</t>
  </si>
  <si>
    <t>AdbrownCa</t>
  </si>
  <si>
    <t>rollingplains84</t>
  </si>
  <si>
    <t>TheLawyerEgg</t>
  </si>
  <si>
    <t>L_C_Financial</t>
  </si>
  <si>
    <t>MantzTodd</t>
  </si>
  <si>
    <t>yamabushi_nate</t>
  </si>
  <si>
    <t>Qrob69420</t>
  </si>
  <si>
    <t>dlamon3</t>
  </si>
  <si>
    <t>KevinBell1990</t>
  </si>
  <si>
    <t>2Nativs</t>
  </si>
  <si>
    <t>Glass_God74</t>
  </si>
  <si>
    <t>Lil_Jeani</t>
  </si>
  <si>
    <t>msmith_allegan</t>
  </si>
  <si>
    <t>x39x54xGod</t>
  </si>
  <si>
    <t>hotstovemtsnet1</t>
  </si>
  <si>
    <t>JYUHQS</t>
  </si>
  <si>
    <t>BrandyRherras</t>
  </si>
  <si>
    <t>Ray_TardifJr</t>
  </si>
  <si>
    <t>NobleApplestain</t>
  </si>
  <si>
    <t>TUFFONE1973</t>
  </si>
  <si>
    <t>we_are_rhone</t>
  </si>
  <si>
    <t>cshawnmcdonald</t>
  </si>
  <si>
    <t>SPatrickHart</t>
  </si>
  <si>
    <t>PaulMcH95237660</t>
  </si>
  <si>
    <t>PepMunoz21</t>
  </si>
  <si>
    <t>coyote_ks</t>
  </si>
  <si>
    <t>CindyWindy007</t>
  </si>
  <si>
    <t>UnimotherOne</t>
  </si>
  <si>
    <t>fherrerah</t>
  </si>
  <si>
    <t>Joyjoya52</t>
  </si>
  <si>
    <t>submission786</t>
  </si>
  <si>
    <t>stonewiretec</t>
  </si>
  <si>
    <t>RubiThedog</t>
  </si>
  <si>
    <t>Ameeloveslife</t>
  </si>
  <si>
    <t>files_jpeg</t>
  </si>
  <si>
    <t>endbosstwo</t>
  </si>
  <si>
    <t>17youre</t>
  </si>
  <si>
    <t>familymd501</t>
  </si>
  <si>
    <t>scrap_robots</t>
  </si>
  <si>
    <t>TheAxelBrigo</t>
  </si>
  <si>
    <t>0xortus</t>
  </si>
  <si>
    <t>thecosmictribe_</t>
  </si>
  <si>
    <t>JeanHewetson</t>
  </si>
  <si>
    <t>justinblake41</t>
  </si>
  <si>
    <t>dragonscale_ai</t>
  </si>
  <si>
    <t>hvbitss</t>
  </si>
  <si>
    <t>BillyPo64327193</t>
  </si>
  <si>
    <t>badluckrob_</t>
  </si>
  <si>
    <t>UmutMehmetTop</t>
  </si>
  <si>
    <t>TakmulSa</t>
  </si>
  <si>
    <t>starlets_nft</t>
  </si>
  <si>
    <t>MufnMr</t>
  </si>
  <si>
    <t>MJGA_m3abo1</t>
  </si>
  <si>
    <t>CxnrMxd97</t>
  </si>
  <si>
    <t>Khamileo2</t>
  </si>
  <si>
    <t>Kxlktw</t>
  </si>
  <si>
    <t>synethetica</t>
  </si>
  <si>
    <t>lcdo_velazquez</t>
  </si>
  <si>
    <t>ManuelMarianne7</t>
  </si>
  <si>
    <t>BrockFalfas</t>
  </si>
  <si>
    <t>GeeH2022</t>
  </si>
  <si>
    <t>metsdc</t>
  </si>
  <si>
    <t>sandeep97549091</t>
  </si>
  <si>
    <t>BenStra47881548</t>
  </si>
  <si>
    <t>jadariusduncan</t>
  </si>
  <si>
    <t>BernhardKanduth</t>
  </si>
  <si>
    <t>drmarkmancini</t>
  </si>
  <si>
    <t>jackdoesskits</t>
  </si>
  <si>
    <t>t6T0lMMAjbQIb3j</t>
  </si>
  <si>
    <t>Adilbal56613368</t>
  </si>
  <si>
    <t>zanzofily</t>
  </si>
  <si>
    <t>whocaresaboutuf</t>
  </si>
  <si>
    <t>ruthless_soul_</t>
  </si>
  <si>
    <t>SackChaser_U</t>
  </si>
  <si>
    <t>HeelSandifur</t>
  </si>
  <si>
    <t>seadawg7878</t>
  </si>
  <si>
    <t>deadheaddad81</t>
  </si>
  <si>
    <t>rasalali_</t>
  </si>
  <si>
    <t>AScuneo01</t>
  </si>
  <si>
    <t>snarkrumpus</t>
  </si>
  <si>
    <t>Glister0616</t>
  </si>
  <si>
    <t>ericjauthor</t>
  </si>
  <si>
    <t>dabi_luc</t>
  </si>
  <si>
    <t>ImranHaidarToor</t>
  </si>
  <si>
    <t>speak_plainly</t>
  </si>
  <si>
    <t>RobertGuzauskas</t>
  </si>
  <si>
    <t>Madisonchapero9</t>
  </si>
  <si>
    <t>carloschecoo</t>
  </si>
  <si>
    <t>steady_dollz</t>
  </si>
  <si>
    <t>Schreiberc35</t>
  </si>
  <si>
    <t>_YoPolly</t>
  </si>
  <si>
    <t>casualotta</t>
  </si>
  <si>
    <t>jeremiah_bilby</t>
  </si>
  <si>
    <t>TheCBArome</t>
  </si>
  <si>
    <t>alsayf29</t>
  </si>
  <si>
    <t>HaydenCitizen</t>
  </si>
  <si>
    <t>Ohayo_DAO</t>
  </si>
  <si>
    <t>eIIiescat</t>
  </si>
  <si>
    <t>thischrishwang</t>
  </si>
  <si>
    <t>MarinV10485959</t>
  </si>
  <si>
    <t>HammyyyTV</t>
  </si>
  <si>
    <t>a1connorr</t>
  </si>
  <si>
    <t>kondo_yukishige</t>
  </si>
  <si>
    <t>RudyMKE</t>
  </si>
  <si>
    <t>j_schobbel</t>
  </si>
  <si>
    <t>Odalisxruiz</t>
  </si>
  <si>
    <t>captlonestar99</t>
  </si>
  <si>
    <t>JMatolek</t>
  </si>
  <si>
    <t>PythonBaller</t>
  </si>
  <si>
    <t>RolandParnaso</t>
  </si>
  <si>
    <t>tapmental</t>
  </si>
  <si>
    <t>Lord_of_Squanch</t>
  </si>
  <si>
    <t>raulramirezriba</t>
  </si>
  <si>
    <t>SobanAlam12</t>
  </si>
  <si>
    <t>BrycenB_BB</t>
  </si>
  <si>
    <t>f5kdm85</t>
  </si>
  <si>
    <t>bk_french</t>
  </si>
  <si>
    <t>Marleymagic76</t>
  </si>
  <si>
    <t>WereWuffHoosk</t>
  </si>
  <si>
    <t>tayjmcm</t>
  </si>
  <si>
    <t>BookOnline_live</t>
  </si>
  <si>
    <t>MartyTa59732778</t>
  </si>
  <si>
    <t>DagestaniEagle_</t>
  </si>
  <si>
    <t>Karanam4U</t>
  </si>
  <si>
    <t>Xriter1402</t>
  </si>
  <si>
    <t>jcnegron1025</t>
  </si>
  <si>
    <t>chbfiv</t>
  </si>
  <si>
    <t>fpm33139</t>
  </si>
  <si>
    <t>MusingTiger</t>
  </si>
  <si>
    <t>KrazyLoco4</t>
  </si>
  <si>
    <t>TimLarsha</t>
  </si>
  <si>
    <t>bhomes50</t>
  </si>
  <si>
    <t>cryptosexcouple</t>
  </si>
  <si>
    <t>VinlandVikinger</t>
  </si>
  <si>
    <t>MadMax2K22</t>
  </si>
  <si>
    <t>johnbrlw3</t>
  </si>
  <si>
    <t>Bankschad1966</t>
  </si>
  <si>
    <t>totto201088</t>
  </si>
  <si>
    <t>greatmentes</t>
  </si>
  <si>
    <t>Pebs1776</t>
  </si>
  <si>
    <t>chud_lord_9000</t>
  </si>
  <si>
    <t>FJBnLGB</t>
  </si>
  <si>
    <t>KeithRowley66</t>
  </si>
  <si>
    <t>PatricioHenrio</t>
  </si>
  <si>
    <t>NancyRoseArt</t>
  </si>
  <si>
    <t>brenenmiller7</t>
  </si>
  <si>
    <t>SubterfugeAtlas</t>
  </si>
  <si>
    <t>craigdgoldberg</t>
  </si>
  <si>
    <t>j_andreuansola</t>
  </si>
  <si>
    <t>JudyWilcoxNels2</t>
  </si>
  <si>
    <t>heissbroinc</t>
  </si>
  <si>
    <t>MrJohnP83</t>
  </si>
  <si>
    <t>Free_At_Last__</t>
  </si>
  <si>
    <t>seth_beverly</t>
  </si>
  <si>
    <t>KPTweets42069</t>
  </si>
  <si>
    <t>SEAYWOLF777</t>
  </si>
  <si>
    <t>david_kleriga</t>
  </si>
  <si>
    <t>Acheron2000</t>
  </si>
  <si>
    <t>Allo17FRALERTE</t>
  </si>
  <si>
    <t>tarbosh_s</t>
  </si>
  <si>
    <t>Rockopelli3</t>
  </si>
  <si>
    <t>JustCYY5</t>
  </si>
  <si>
    <t>rasaxlove</t>
  </si>
  <si>
    <t>TravelByDiego</t>
  </si>
  <si>
    <t>JimDudl13648610</t>
  </si>
  <si>
    <t>TessersJacob</t>
  </si>
  <si>
    <t>Rich_Rantz</t>
  </si>
  <si>
    <t>KAJ9521</t>
  </si>
  <si>
    <t>Whiskey_318</t>
  </si>
  <si>
    <t>SovereignMind93</t>
  </si>
  <si>
    <t>axiom9999</t>
  </si>
  <si>
    <t>thatsmiketai</t>
  </si>
  <si>
    <t>tokachi_horse</t>
  </si>
  <si>
    <t>ICSKnews</t>
  </si>
  <si>
    <t>mattsorensen03</t>
  </si>
  <si>
    <t>314goodnews</t>
  </si>
  <si>
    <t>LEM_Minnesota</t>
  </si>
  <si>
    <t>AFRESRET89</t>
  </si>
  <si>
    <t>sandem0se</t>
  </si>
  <si>
    <t>GroyperSlavaZ</t>
  </si>
  <si>
    <t>tyalure</t>
  </si>
  <si>
    <t>bockupda</t>
  </si>
  <si>
    <t>HeerGoes</t>
  </si>
  <si>
    <t>MadMonarch_DI</t>
  </si>
  <si>
    <t>rafo_waffle</t>
  </si>
  <si>
    <t>tree6500</t>
  </si>
  <si>
    <t>greggisaacdixon</t>
  </si>
  <si>
    <t>sigmund_ooze</t>
  </si>
  <si>
    <t>diverdan</t>
  </si>
  <si>
    <t>AsutA_Re</t>
  </si>
  <si>
    <t>Honkware_</t>
  </si>
  <si>
    <t>dabin_fft</t>
  </si>
  <si>
    <t>siyukat</t>
  </si>
  <si>
    <t>FocellaM</t>
  </si>
  <si>
    <t>bintnaas4</t>
  </si>
  <si>
    <t>oogattakaihatsu</t>
  </si>
  <si>
    <t>diogoribeirodev</t>
  </si>
  <si>
    <t>Ferdisp4</t>
  </si>
  <si>
    <t>PooProof1off</t>
  </si>
  <si>
    <t>bunlertlob</t>
  </si>
  <si>
    <t>RenoNVOL</t>
  </si>
  <si>
    <t>DotKeepers</t>
  </si>
  <si>
    <t>MillinBear</t>
  </si>
  <si>
    <t>werkboat</t>
  </si>
  <si>
    <t>terratyro</t>
  </si>
  <si>
    <t>miho0531miho</t>
  </si>
  <si>
    <t>TheGuyHayes</t>
  </si>
  <si>
    <t>Missfatcatredux</t>
  </si>
  <si>
    <t>Iamjennakellogg</t>
  </si>
  <si>
    <t>MissouriUpdates</t>
  </si>
  <si>
    <t>building_jarvis</t>
  </si>
  <si>
    <t>smb_experts</t>
  </si>
  <si>
    <t>DissCalibre</t>
  </si>
  <si>
    <t>M_T_Cicer0</t>
  </si>
  <si>
    <t>vortexmelodic</t>
  </si>
  <si>
    <t>Truetrader27</t>
  </si>
  <si>
    <t>pinko727</t>
  </si>
  <si>
    <t>d_dkz0424</t>
  </si>
  <si>
    <t>JesterJokesApp</t>
  </si>
  <si>
    <t>YourEveryGuy</t>
  </si>
  <si>
    <t>debs27191851</t>
  </si>
  <si>
    <t>will_thompson_k</t>
  </si>
  <si>
    <t>wateraeg</t>
  </si>
  <si>
    <t>TOY_SCHNI</t>
  </si>
  <si>
    <t>ayit123456</t>
  </si>
  <si>
    <t>demetribarkas</t>
  </si>
  <si>
    <t>DDOhSeven</t>
  </si>
  <si>
    <t>ginno_rhys</t>
  </si>
  <si>
    <t>ManYanitedShow</t>
  </si>
  <si>
    <t>charatech_bps</t>
  </si>
  <si>
    <t>lebaronrias3</t>
  </si>
  <si>
    <t>kihjax</t>
  </si>
  <si>
    <t>TheOneWhoTrades</t>
  </si>
  <si>
    <t>efeaydalekolu</t>
  </si>
  <si>
    <t>shane_donofrio</t>
  </si>
  <si>
    <t>BrucePike512</t>
  </si>
  <si>
    <t>LeMarketMaker</t>
  </si>
  <si>
    <t>dankjokememe</t>
  </si>
  <si>
    <t>davids777888</t>
  </si>
  <si>
    <t>yu06281752</t>
  </si>
  <si>
    <t>officeMilianera</t>
  </si>
  <si>
    <t>businesshomefp</t>
  </si>
  <si>
    <t>StephenFerrero</t>
  </si>
  <si>
    <t>atuor</t>
  </si>
  <si>
    <t>Kacela</t>
  </si>
  <si>
    <t>ryanmc</t>
  </si>
  <si>
    <t>imthedude101</t>
  </si>
  <si>
    <t>blizz127</t>
  </si>
  <si>
    <t>Blakeintosh</t>
  </si>
  <si>
    <t>salange</t>
  </si>
  <si>
    <t>Levitbarker1</t>
  </si>
  <si>
    <t>harishdivakaran</t>
  </si>
  <si>
    <t>royv</t>
  </si>
  <si>
    <t>Pavisier</t>
  </si>
  <si>
    <t>sunlal</t>
  </si>
  <si>
    <t>Dal43015677</t>
  </si>
  <si>
    <t>arturog</t>
  </si>
  <si>
    <t>baldwinf</t>
  </si>
  <si>
    <t>AMRCare</t>
  </si>
  <si>
    <t>jchimney</t>
  </si>
  <si>
    <t>marcmarcello</t>
  </si>
  <si>
    <t>Spencer_Kendall</t>
  </si>
  <si>
    <t>tbonbon</t>
  </si>
  <si>
    <t>dtabuenc</t>
  </si>
  <si>
    <t>itsanallen</t>
  </si>
  <si>
    <t>ayan__basu</t>
  </si>
  <si>
    <t>mcnultytweets</t>
  </si>
  <si>
    <t>nextelmatt</t>
  </si>
  <si>
    <t>SukieSingh</t>
  </si>
  <si>
    <t>Ep0stl3</t>
  </si>
  <si>
    <t>Octamagio</t>
  </si>
  <si>
    <t>tephigte</t>
  </si>
  <si>
    <t>patrickblong</t>
  </si>
  <si>
    <t>hejjohang</t>
  </si>
  <si>
    <t>georgiatechgirl</t>
  </si>
  <si>
    <t>ykmyk_2</t>
  </si>
  <si>
    <t>balv</t>
  </si>
  <si>
    <t>mfwenger</t>
  </si>
  <si>
    <t>alexboot</t>
  </si>
  <si>
    <t>sebdeschaux</t>
  </si>
  <si>
    <t>fernando_lap</t>
  </si>
  <si>
    <t>sons_of_satoshi</t>
  </si>
  <si>
    <t>Willwordly</t>
  </si>
  <si>
    <t>_Beez_7</t>
  </si>
  <si>
    <t>nestage</t>
  </si>
  <si>
    <t>ladylongbody</t>
  </si>
  <si>
    <t>Sher_M</t>
  </si>
  <si>
    <t>Robertmj</t>
  </si>
  <si>
    <t>Royajohnson</t>
  </si>
  <si>
    <t>ClaxtonBrown</t>
  </si>
  <si>
    <t>johnalban3</t>
  </si>
  <si>
    <t>ravid27</t>
  </si>
  <si>
    <t>drmrd</t>
  </si>
  <si>
    <t>jemil77</t>
  </si>
  <si>
    <t>UDayTangs</t>
  </si>
  <si>
    <t>stevevas</t>
  </si>
  <si>
    <t>KevinKonfederak</t>
  </si>
  <si>
    <t>billygator3</t>
  </si>
  <si>
    <t>ike1064</t>
  </si>
  <si>
    <t>PattMitchell</t>
  </si>
  <si>
    <t>Cornucopia</t>
  </si>
  <si>
    <t>yurmix</t>
  </si>
  <si>
    <t>cqcallaw</t>
  </si>
  <si>
    <t>rogerkramer2</t>
  </si>
  <si>
    <t>Jpchamoun</t>
  </si>
  <si>
    <t>RyanRees</t>
  </si>
  <si>
    <t>iCeCoLD53</t>
  </si>
  <si>
    <t>MemeMachineSD</t>
  </si>
  <si>
    <t>williamlippolis</t>
  </si>
  <si>
    <t>lamontsanfordjr</t>
  </si>
  <si>
    <t>mccaink</t>
  </si>
  <si>
    <t>NWAProfessional</t>
  </si>
  <si>
    <t>Crazypolac</t>
  </si>
  <si>
    <t>Bobby_RPG</t>
  </si>
  <si>
    <t>Ricky_Faj07</t>
  </si>
  <si>
    <t>atwistedreality</t>
  </si>
  <si>
    <t>bailarina</t>
  </si>
  <si>
    <t>curtisdray</t>
  </si>
  <si>
    <t>SKtrendin</t>
  </si>
  <si>
    <t>sunnykid</t>
  </si>
  <si>
    <t>yuchanjoey</t>
  </si>
  <si>
    <t>felipeghinozzi</t>
  </si>
  <si>
    <t>Pirasanth_Offi</t>
  </si>
  <si>
    <t>n8blaser</t>
  </si>
  <si>
    <t>renoirstjuste</t>
  </si>
  <si>
    <t>vision415</t>
  </si>
  <si>
    <t>hasanozcantr</t>
  </si>
  <si>
    <t>amntomek</t>
  </si>
  <si>
    <t>ojonasmagno</t>
  </si>
  <si>
    <t>syamsulhussin</t>
  </si>
  <si>
    <t>haru20030529</t>
  </si>
  <si>
    <t>rw97540</t>
  </si>
  <si>
    <t>rommel_who</t>
  </si>
  <si>
    <t>markyu81828</t>
  </si>
  <si>
    <t>Whitsguy</t>
  </si>
  <si>
    <t>Axelay_</t>
  </si>
  <si>
    <t>debpooh29</t>
  </si>
  <si>
    <t>tkulogo</t>
  </si>
  <si>
    <t>ferssantiago</t>
  </si>
  <si>
    <t>RamiAlJaouni</t>
  </si>
  <si>
    <t>BeatinCheeks_</t>
  </si>
  <si>
    <t>Mnwildtwins</t>
  </si>
  <si>
    <t>GoldenBoyDio</t>
  </si>
  <si>
    <t>perseculas__</t>
  </si>
  <si>
    <t>cmpecot3</t>
  </si>
  <si>
    <t>RedRoverrr</t>
  </si>
  <si>
    <t>ryanandvicky</t>
  </si>
  <si>
    <t>davemarney</t>
  </si>
  <si>
    <t>_RobertSalas</t>
  </si>
  <si>
    <t>real_degen</t>
  </si>
  <si>
    <t>Fijimafia925</t>
  </si>
  <si>
    <t>0xAboelnasr</t>
  </si>
  <si>
    <t>GordyZarit</t>
  </si>
  <si>
    <t>aufdenschlips</t>
  </si>
  <si>
    <t>ShaheSand</t>
  </si>
  <si>
    <t>Natalietinashaw</t>
  </si>
  <si>
    <t>tomhowardau</t>
  </si>
  <si>
    <t>kevin_maharaj</t>
  </si>
  <si>
    <t>rajan126</t>
  </si>
  <si>
    <t>3_roses</t>
  </si>
  <si>
    <t>vgaddamUSA</t>
  </si>
  <si>
    <t>SumeraBukhari</t>
  </si>
  <si>
    <t>DaveYeagly</t>
  </si>
  <si>
    <t>charleshenriVI</t>
  </si>
  <si>
    <t>lara_eddie</t>
  </si>
  <si>
    <t>leopennant</t>
  </si>
  <si>
    <t>gxreed</t>
  </si>
  <si>
    <t>MingXu0301</t>
  </si>
  <si>
    <t>SheffieldJake</t>
  </si>
  <si>
    <t>drdiazmdes</t>
  </si>
  <si>
    <t>perogury</t>
  </si>
  <si>
    <t>iamandreafranco</t>
  </si>
  <si>
    <t>TSTE_JL</t>
  </si>
  <si>
    <t>nima0800</t>
  </si>
  <si>
    <t>Fr_Sorrentino</t>
  </si>
  <si>
    <t>KINGMOSLEYIII</t>
  </si>
  <si>
    <t>Amajalcajr</t>
  </si>
  <si>
    <t>ABDL3ZIZBINSAAD</t>
  </si>
  <si>
    <t>m_manthey</t>
  </si>
  <si>
    <t>Collinslayla</t>
  </si>
  <si>
    <t>DreamerGiessen</t>
  </si>
  <si>
    <t>HoshForce</t>
  </si>
  <si>
    <t>Macon_Albertson</t>
  </si>
  <si>
    <t>inforahuljoshi</t>
  </si>
  <si>
    <t>Chris_Cotton_</t>
  </si>
  <si>
    <t>charliemaddex</t>
  </si>
  <si>
    <t>kennyle31</t>
  </si>
  <si>
    <t>DeltoroJaime</t>
  </si>
  <si>
    <t>BillyGalbraith</t>
  </si>
  <si>
    <t>1_JMPoole</t>
  </si>
  <si>
    <t>vappio</t>
  </si>
  <si>
    <t>krishnapandit2</t>
  </si>
  <si>
    <t>JohnClabaugh</t>
  </si>
  <si>
    <t>FinneganShawn</t>
  </si>
  <si>
    <t>z_sn</t>
  </si>
  <si>
    <t>JohnBlokChainr</t>
  </si>
  <si>
    <t>subhajit223</t>
  </si>
  <si>
    <t>zayvra</t>
  </si>
  <si>
    <t>JustonTripp</t>
  </si>
  <si>
    <t>OAWookie</t>
  </si>
  <si>
    <t>texasteagirl</t>
  </si>
  <si>
    <t>BartMcJunkin</t>
  </si>
  <si>
    <t>ktfosterpotter</t>
  </si>
  <si>
    <t>mscottreynolds</t>
  </si>
  <si>
    <t>sawasdee_tv</t>
  </si>
  <si>
    <t>zacharyaustin11</t>
  </si>
  <si>
    <t>467f</t>
  </si>
  <si>
    <t>brownbilly06</t>
  </si>
  <si>
    <t>serg0101010</t>
  </si>
  <si>
    <t>GaryLynch1971</t>
  </si>
  <si>
    <t>RajBolledula</t>
  </si>
  <si>
    <t>Drone816</t>
  </si>
  <si>
    <t>immanuelf999</t>
  </si>
  <si>
    <t>CassTheUnicorn1</t>
  </si>
  <si>
    <t>LisaSteel920</t>
  </si>
  <si>
    <t>hridayyagrawal</t>
  </si>
  <si>
    <t>danschold</t>
  </si>
  <si>
    <t>SalemBakhitS</t>
  </si>
  <si>
    <t>maxxmanson666</t>
  </si>
  <si>
    <t>RebelScumTv</t>
  </si>
  <si>
    <t>lykhovyd</t>
  </si>
  <si>
    <t>MikePowers0</t>
  </si>
  <si>
    <t>mike_r79</t>
  </si>
  <si>
    <t>JSheppardPR</t>
  </si>
  <si>
    <t>FrankinoMatthew</t>
  </si>
  <si>
    <t>stemar1983</t>
  </si>
  <si>
    <t>SusieQt85</t>
  </si>
  <si>
    <t>artsPMP</t>
  </si>
  <si>
    <t>IllegalPickle</t>
  </si>
  <si>
    <t>shanejraines</t>
  </si>
  <si>
    <t>mikert27</t>
  </si>
  <si>
    <t>cabrera_dd</t>
  </si>
  <si>
    <t>hardenstudios</t>
  </si>
  <si>
    <t>staunchcudgeler</t>
  </si>
  <si>
    <t>MrDokkodo</t>
  </si>
  <si>
    <t>tgod68</t>
  </si>
  <si>
    <t>naokiya1833</t>
  </si>
  <si>
    <t>MythicalOrpheus</t>
  </si>
  <si>
    <t>JimmyCrackc0in</t>
  </si>
  <si>
    <t>singksbs</t>
  </si>
  <si>
    <t>ankur__chawla</t>
  </si>
  <si>
    <t>masueiras</t>
  </si>
  <si>
    <t>honeycrisp123</t>
  </si>
  <si>
    <t>Object279</t>
  </si>
  <si>
    <t>FranciscoGpdx</t>
  </si>
  <si>
    <t>MarksRaw</t>
  </si>
  <si>
    <t>captaint0ny</t>
  </si>
  <si>
    <t>AleemNAwan</t>
  </si>
  <si>
    <t>Jhoelleonardo12</t>
  </si>
  <si>
    <t>Kproud07</t>
  </si>
  <si>
    <t>norrislozano</t>
  </si>
  <si>
    <t>potaufan</t>
  </si>
  <si>
    <t>Billyparsons100</t>
  </si>
  <si>
    <t>ErikKather</t>
  </si>
  <si>
    <t>kdirty2000</t>
  </si>
  <si>
    <t>BOQnumber6</t>
  </si>
  <si>
    <t>agentnashville</t>
  </si>
  <si>
    <t>665_catalan</t>
  </si>
  <si>
    <t>scottwwalton</t>
  </si>
  <si>
    <t>mtxnk</t>
  </si>
  <si>
    <t>ktvmpls</t>
  </si>
  <si>
    <t>hilal_jaffan</t>
  </si>
  <si>
    <t>michaelhtk90</t>
  </si>
  <si>
    <t>WilliamsCHay</t>
  </si>
  <si>
    <t>jan_x7</t>
  </si>
  <si>
    <t>TamalaHenderso6</t>
  </si>
  <si>
    <t>1chuckdpe</t>
  </si>
  <si>
    <t>pastorino1377</t>
  </si>
  <si>
    <t>bayliss_brandon</t>
  </si>
  <si>
    <t>rfsdavies</t>
  </si>
  <si>
    <t>vladivalz</t>
  </si>
  <si>
    <t>JasonCarnellLaw</t>
  </si>
  <si>
    <t>OfficeOfTheKing</t>
  </si>
  <si>
    <t>yyang33</t>
  </si>
  <si>
    <t>i4saken</t>
  </si>
  <si>
    <t>charlie197011</t>
  </si>
  <si>
    <t>Not_Geo_But_Gio</t>
  </si>
  <si>
    <t>Caveman__Actual</t>
  </si>
  <si>
    <t>MikeTrax24</t>
  </si>
  <si>
    <t>k3nshaba</t>
  </si>
  <si>
    <t>BuckeyeSparty</t>
  </si>
  <si>
    <t>laslie6996</t>
  </si>
  <si>
    <t>mekkedevesi</t>
  </si>
  <si>
    <t>keveggie</t>
  </si>
  <si>
    <t>Abyss_0000000</t>
  </si>
  <si>
    <t>alifeoralie</t>
  </si>
  <si>
    <t>Earthtokken</t>
  </si>
  <si>
    <t>lehoho248</t>
  </si>
  <si>
    <t>AllahHasNoNeeds</t>
  </si>
  <si>
    <t>ProtoboxLLC</t>
  </si>
  <si>
    <t>Reasonably4ngry</t>
  </si>
  <si>
    <t>Chicki1822</t>
  </si>
  <si>
    <t>NJMortgageMatt</t>
  </si>
  <si>
    <t>BurhanAbir</t>
  </si>
  <si>
    <t>kathyannudy</t>
  </si>
  <si>
    <t>j88win88</t>
  </si>
  <si>
    <t>DystopicReality</t>
  </si>
  <si>
    <t>Retrograd3d</t>
  </si>
  <si>
    <t>BaboCleide</t>
  </si>
  <si>
    <t>TheDailyBeyond</t>
  </si>
  <si>
    <t>Reese07232</t>
  </si>
  <si>
    <t>MOOSTAFA_WALID</t>
  </si>
  <si>
    <t>pgurnig</t>
  </si>
  <si>
    <t>SnowHawk25</t>
  </si>
  <si>
    <t>ClarkRob81</t>
  </si>
  <si>
    <t>minosdro</t>
  </si>
  <si>
    <t>kustodiat</t>
  </si>
  <si>
    <t>Tamara89Gaming</t>
  </si>
  <si>
    <t>msmstmem</t>
  </si>
  <si>
    <t>Notdregreenlaw</t>
  </si>
  <si>
    <t>fr7almutairi305</t>
  </si>
  <si>
    <t>ZahidBoss78661</t>
  </si>
  <si>
    <t>iBenjaySho</t>
  </si>
  <si>
    <t>SMworkerHN</t>
  </si>
  <si>
    <t>Liontamerking</t>
  </si>
  <si>
    <t>jasongrayshow</t>
  </si>
  <si>
    <t>rhythmsingh786</t>
  </si>
  <si>
    <t>Hiroki_Nakai_</t>
  </si>
  <si>
    <t>Shorebreak_TTV</t>
  </si>
  <si>
    <t>snchandayo_</t>
  </si>
  <si>
    <t>RRRRRRRNS</t>
  </si>
  <si>
    <t>BrianJo83758496</t>
  </si>
  <si>
    <t>serena_777</t>
  </si>
  <si>
    <t>_Duaijalnoaimi</t>
  </si>
  <si>
    <t>infante003</t>
  </si>
  <si>
    <t>Masterstream92</t>
  </si>
  <si>
    <t>zach_pry</t>
  </si>
  <si>
    <t>nebenneburaa</t>
  </si>
  <si>
    <t>TBMflyer930</t>
  </si>
  <si>
    <t>Alcatraz_Shark</t>
  </si>
  <si>
    <t>perryvdwilk</t>
  </si>
  <si>
    <t>garroezequiell</t>
  </si>
  <si>
    <t>garibayking</t>
  </si>
  <si>
    <t>miasoprana</t>
  </si>
  <si>
    <t>b_kin8</t>
  </si>
  <si>
    <t>tahirou_mansuru</t>
  </si>
  <si>
    <t>MrOverlord12</t>
  </si>
  <si>
    <t>ahard1231</t>
  </si>
  <si>
    <t>lido1889</t>
  </si>
  <si>
    <t>Nishith_Surya</t>
  </si>
  <si>
    <t>2004_1223</t>
  </si>
  <si>
    <t>theyell0wjacket</t>
  </si>
  <si>
    <t>HunterGCarswell</t>
  </si>
  <si>
    <t>muni_vc</t>
  </si>
  <si>
    <t>GreystokeTarzan</t>
  </si>
  <si>
    <t>the_mikes_on</t>
  </si>
  <si>
    <t>DJSkyzed</t>
  </si>
  <si>
    <t>pisidev</t>
  </si>
  <si>
    <t>shirwa_yusuf</t>
  </si>
  <si>
    <t>ChromeSub</t>
  </si>
  <si>
    <t>virtualvahid</t>
  </si>
  <si>
    <t>krisriise</t>
  </si>
  <si>
    <t>shamharismk</t>
  </si>
  <si>
    <t>Stamford06901</t>
  </si>
  <si>
    <t>pdx1k</t>
  </si>
  <si>
    <t>adamloukus</t>
  </si>
  <si>
    <t>jasonbellmont</t>
  </si>
  <si>
    <t>VeneziaFrancis</t>
  </si>
  <si>
    <t>Risingphoenix41</t>
  </si>
  <si>
    <t>abettermemory</t>
  </si>
  <si>
    <t>jeffberg2448</t>
  </si>
  <si>
    <t>alichapelle2</t>
  </si>
  <si>
    <t>itspilko</t>
  </si>
  <si>
    <t>thejaxcb</t>
  </si>
  <si>
    <t>Mindslyde</t>
  </si>
  <si>
    <t>SeanConner28</t>
  </si>
  <si>
    <t>risnankatov</t>
  </si>
  <si>
    <t>JoeChevelle1</t>
  </si>
  <si>
    <t>legalanon1</t>
  </si>
  <si>
    <t>SaminehAla</t>
  </si>
  <si>
    <t>hansfbl</t>
  </si>
  <si>
    <t>MoreMatTime</t>
  </si>
  <si>
    <t>ymuku12</t>
  </si>
  <si>
    <t>Shaggy_insomnia</t>
  </si>
  <si>
    <t>broken2athletic</t>
  </si>
  <si>
    <t>BigJayeNelson</t>
  </si>
  <si>
    <t>Hipriestesskath</t>
  </si>
  <si>
    <t>01970gifts</t>
  </si>
  <si>
    <t>itadakimasukome</t>
  </si>
  <si>
    <t>owenkress1</t>
  </si>
  <si>
    <t>Oniichan0606</t>
  </si>
  <si>
    <t>Jonnylyth98</t>
  </si>
  <si>
    <t>TodericaFlorin</t>
  </si>
  <si>
    <t>GormallahAlzah1</t>
  </si>
  <si>
    <t>_96fr</t>
  </si>
  <si>
    <t>bicmitchum99</t>
  </si>
  <si>
    <t>juliajoydxb</t>
  </si>
  <si>
    <t>noiseyvoices</t>
  </si>
  <si>
    <t>makiharanobuakl</t>
  </si>
  <si>
    <t>RashidGdr123</t>
  </si>
  <si>
    <t>TheeQuadfatha</t>
  </si>
  <si>
    <t>MatthewLuck3</t>
  </si>
  <si>
    <t>JohnPierce517</t>
  </si>
  <si>
    <t>LediNft</t>
  </si>
  <si>
    <t>cam_explains</t>
  </si>
  <si>
    <t>NetNeutralTroll</t>
  </si>
  <si>
    <t>amphibjon</t>
  </si>
  <si>
    <t>thisisniklaus</t>
  </si>
  <si>
    <t>commodoremonte</t>
  </si>
  <si>
    <t>Pbharris99</t>
  </si>
  <si>
    <t>buescher_lila</t>
  </si>
  <si>
    <t>DiazArias_Asoc</t>
  </si>
  <si>
    <t>PhillyCruiser</t>
  </si>
  <si>
    <t>Brittahnee22</t>
  </si>
  <si>
    <t>varnacumaaran</t>
  </si>
  <si>
    <t>karamjeet1713</t>
  </si>
  <si>
    <t>qatr_hm</t>
  </si>
  <si>
    <t>SMCfilms</t>
  </si>
  <si>
    <t>chadcoop90</t>
  </si>
  <si>
    <t>JerDoppelt</t>
  </si>
  <si>
    <t>JayRichWay</t>
  </si>
  <si>
    <t>synwix</t>
  </si>
  <si>
    <t>JosephNealey1</t>
  </si>
  <si>
    <t>tesley007</t>
  </si>
  <si>
    <t>SergiuCociuba</t>
  </si>
  <si>
    <t>ElCholoOk</t>
  </si>
  <si>
    <t>Carl17802888</t>
  </si>
  <si>
    <t>BigBangZeus</t>
  </si>
  <si>
    <t>fajjarseptiawan</t>
  </si>
  <si>
    <t>CrustyCryptCrab</t>
  </si>
  <si>
    <t>Sam_Lininger</t>
  </si>
  <si>
    <t>RosarioDi_Salvo</t>
  </si>
  <si>
    <t>Nso23464</t>
  </si>
  <si>
    <t>DeFiCapitalSG</t>
  </si>
  <si>
    <t>maryssfromparis</t>
  </si>
  <si>
    <t>9m0vk</t>
  </si>
  <si>
    <t>KevinSciarra</t>
  </si>
  <si>
    <t>hangatgatskurr</t>
  </si>
  <si>
    <t>nateless</t>
  </si>
  <si>
    <t>Smcarmody78</t>
  </si>
  <si>
    <t>anon_zen_dog</t>
  </si>
  <si>
    <t>Darlene96228650</t>
  </si>
  <si>
    <t>hmannan7</t>
  </si>
  <si>
    <t>Zendayafartjar</t>
  </si>
  <si>
    <t>rayrashad_</t>
  </si>
  <si>
    <t>AllaqbandEissa</t>
  </si>
  <si>
    <t>hasaniwankenobi</t>
  </si>
  <si>
    <t>kevinladelfa_</t>
  </si>
  <si>
    <t>giorgio_bei</t>
  </si>
  <si>
    <t>olyakonell</t>
  </si>
  <si>
    <t>k0vr1_</t>
  </si>
  <si>
    <t>nicolelast_</t>
  </si>
  <si>
    <t>josegdo90</t>
  </si>
  <si>
    <t>paulfreitz</t>
  </si>
  <si>
    <t>Marcus24576385</t>
  </si>
  <si>
    <t>Bayou_Moon_</t>
  </si>
  <si>
    <t>KevinSc95230446</t>
  </si>
  <si>
    <t>iMAN30174228</t>
  </si>
  <si>
    <t>mil77904589</t>
  </si>
  <si>
    <t>narurosee</t>
  </si>
  <si>
    <t>AjayDaga10</t>
  </si>
  <si>
    <t>CreganChris</t>
  </si>
  <si>
    <t>deamentron</t>
  </si>
  <si>
    <t>rainmaaaa</t>
  </si>
  <si>
    <t>privylabs</t>
  </si>
  <si>
    <t>LuiVzqz</t>
  </si>
  <si>
    <t>losfigur</t>
  </si>
  <si>
    <t>scambello</t>
  </si>
  <si>
    <t>AsinAddict</t>
  </si>
  <si>
    <t>goldenteacher16</t>
  </si>
  <si>
    <t>tksnkane</t>
  </si>
  <si>
    <t>aq5n7euTKrTTs5v</t>
  </si>
  <si>
    <t>1pedrohollywood</t>
  </si>
  <si>
    <t>notshawntan</t>
  </si>
  <si>
    <t>FluoriteComet</t>
  </si>
  <si>
    <t>pkoutest</t>
  </si>
  <si>
    <t>Sideshoweddie1</t>
  </si>
  <si>
    <t>haa77s</t>
  </si>
  <si>
    <t>NkKronos</t>
  </si>
  <si>
    <t>__theresaa</t>
  </si>
  <si>
    <t>LiantoLee</t>
  </si>
  <si>
    <t>OnlyWayToPlay</t>
  </si>
  <si>
    <t>Raghavv101</t>
  </si>
  <si>
    <t>deno_624</t>
  </si>
  <si>
    <t>NasserAI1</t>
  </si>
  <si>
    <t>XiveY_off</t>
  </si>
  <si>
    <t>arte3</t>
  </si>
  <si>
    <t>ayyyitsNobes</t>
  </si>
  <si>
    <t>Ganisherjon_aka</t>
  </si>
  <si>
    <t>RevaAfrica</t>
  </si>
  <si>
    <t>jinjin_2525J</t>
  </si>
  <si>
    <t>rbandera29</t>
  </si>
  <si>
    <t>turriff_scott</t>
  </si>
  <si>
    <t>R_J_Lau</t>
  </si>
  <si>
    <t>SolPerfGroup</t>
  </si>
  <si>
    <t>uvgottime</t>
  </si>
  <si>
    <t>SinkableSoup</t>
  </si>
  <si>
    <t>Armani1Xp</t>
  </si>
  <si>
    <t>ayveeofficiel</t>
  </si>
  <si>
    <t>issaalkhamees</t>
  </si>
  <si>
    <t>AmezTrader</t>
  </si>
  <si>
    <t>GrospeJerry</t>
  </si>
  <si>
    <t>Jonatha73210821</t>
  </si>
  <si>
    <t>bkliberace</t>
  </si>
  <si>
    <t>demarkuss1</t>
  </si>
  <si>
    <t>KoniKogan</t>
  </si>
  <si>
    <t>PatagoniaBro</t>
  </si>
  <si>
    <t>Jp_CortesS</t>
  </si>
  <si>
    <t>j0shuajimenez</t>
  </si>
  <si>
    <t>Marcelo73rico</t>
  </si>
  <si>
    <t>sas_rawi</t>
  </si>
  <si>
    <t>TrueShibatron</t>
  </si>
  <si>
    <t>Bennett14805448</t>
  </si>
  <si>
    <t>Pale_Face_101</t>
  </si>
  <si>
    <t>peripateticset</t>
  </si>
  <si>
    <t>prinse_wardak</t>
  </si>
  <si>
    <t>StiemerDaniel</t>
  </si>
  <si>
    <t>MorisaCesarini</t>
  </si>
  <si>
    <t>battles_trevor</t>
  </si>
  <si>
    <t>realpopchrissy</t>
  </si>
  <si>
    <t>KukoricaJoey</t>
  </si>
  <si>
    <t>arelis_k_ortega</t>
  </si>
  <si>
    <t>MimiDASlime</t>
  </si>
  <si>
    <t>Motoki_ABE_</t>
  </si>
  <si>
    <t>KDramaGear</t>
  </si>
  <si>
    <t>xlr8er712</t>
  </si>
  <si>
    <t>vajdad4m</t>
  </si>
  <si>
    <t>juan56111618</t>
  </si>
  <si>
    <t>JessonProhaska</t>
  </si>
  <si>
    <t>maeveshannon01</t>
  </si>
  <si>
    <t>95z383lt4</t>
  </si>
  <si>
    <t>alivetothetribe</t>
  </si>
  <si>
    <t>MyTransformati8</t>
  </si>
  <si>
    <t>ArtorianR</t>
  </si>
  <si>
    <t>Simphiw60772401</t>
  </si>
  <si>
    <t>IaraRodriguesFB</t>
  </si>
  <si>
    <t>JujuBean121968</t>
  </si>
  <si>
    <t>naaru____</t>
  </si>
  <si>
    <t>americanscaleus</t>
  </si>
  <si>
    <t>CyborgFinance</t>
  </si>
  <si>
    <t>3sh__02</t>
  </si>
  <si>
    <t>AdamSchold</t>
  </si>
  <si>
    <t>noah_maynard_</t>
  </si>
  <si>
    <t>Xxcurtisxx1</t>
  </si>
  <si>
    <t>DaveKaminski8</t>
  </si>
  <si>
    <t>nanma90441733</t>
  </si>
  <si>
    <t>HassanM13691188</t>
  </si>
  <si>
    <t>caden_ro</t>
  </si>
  <si>
    <t>jd_greening</t>
  </si>
  <si>
    <t>dailyrinse</t>
  </si>
  <si>
    <t>PhagoIsPhat</t>
  </si>
  <si>
    <t>1970Cmatias</t>
  </si>
  <si>
    <t>gisellellamas1</t>
  </si>
  <si>
    <t>KEN55705040</t>
  </si>
  <si>
    <t>AlexCloudstar</t>
  </si>
  <si>
    <t>jpalomov</t>
  </si>
  <si>
    <t>Cheezlys</t>
  </si>
  <si>
    <t>MessiahofTruth9</t>
  </si>
  <si>
    <t>seanthomasFS</t>
  </si>
  <si>
    <t>MaYhEm_Jackson</t>
  </si>
  <si>
    <t>gabrielmusat</t>
  </si>
  <si>
    <t>mayman63</t>
  </si>
  <si>
    <t>LilBraxan</t>
  </si>
  <si>
    <t>AliEntezari16</t>
  </si>
  <si>
    <t>bulkjr</t>
  </si>
  <si>
    <t>tweetgoesbrrr</t>
  </si>
  <si>
    <t>LongPha65697880</t>
  </si>
  <si>
    <t>Mabouzied66</t>
  </si>
  <si>
    <t>rabbits_fc</t>
  </si>
  <si>
    <t>donowens</t>
  </si>
  <si>
    <t>ItzMubark</t>
  </si>
  <si>
    <t>NotInMyPurview</t>
  </si>
  <si>
    <t>ja1nsaw</t>
  </si>
  <si>
    <t>ivyleaguelawyer</t>
  </si>
  <si>
    <t>champagnepp_</t>
  </si>
  <si>
    <t>Crypticbartle</t>
  </si>
  <si>
    <t>ZachLane25</t>
  </si>
  <si>
    <t>PaulChovancek</t>
  </si>
  <si>
    <t>LuceenMatt</t>
  </si>
  <si>
    <t>JuanRod1</t>
  </si>
  <si>
    <t>jacob39151215</t>
  </si>
  <si>
    <t>Justin05613503</t>
  </si>
  <si>
    <t>bobbykawecki</t>
  </si>
  <si>
    <t>Fou3dTigro</t>
  </si>
  <si>
    <t>eefernet</t>
  </si>
  <si>
    <t>djt_explore</t>
  </si>
  <si>
    <t>9techplus</t>
  </si>
  <si>
    <t>LulinksE</t>
  </si>
  <si>
    <t>Itbehim3</t>
  </si>
  <si>
    <t>UrsacheStefana</t>
  </si>
  <si>
    <t>JokeBiden1</t>
  </si>
  <si>
    <t>BirdyJapan</t>
  </si>
  <si>
    <t>TheFranciscoGzz</t>
  </si>
  <si>
    <t>pbsash</t>
  </si>
  <si>
    <t>reliablesstaff</t>
  </si>
  <si>
    <t>nadiashepherd24</t>
  </si>
  <si>
    <t>ferrari8123</t>
  </si>
  <si>
    <t>avinavsahoo</t>
  </si>
  <si>
    <t>clemargue</t>
  </si>
  <si>
    <t>Faraz82</t>
  </si>
  <si>
    <t>CI_DesignFitOut</t>
  </si>
  <si>
    <t>space_junkie696</t>
  </si>
  <si>
    <t>AsangaLeslie</t>
  </si>
  <si>
    <t>CmulaMws</t>
  </si>
  <si>
    <t>mattsky2211</t>
  </si>
  <si>
    <t>jbandwxy</t>
  </si>
  <si>
    <t>kwstasggew</t>
  </si>
  <si>
    <t>falshaekhi</t>
  </si>
  <si>
    <t>Itsjustnihal</t>
  </si>
  <si>
    <t>Maladroitt_</t>
  </si>
  <si>
    <t>lucsfernando__</t>
  </si>
  <si>
    <t>GoldenMangoBat</t>
  </si>
  <si>
    <t>determinanted</t>
  </si>
  <si>
    <t>MiltonLMaxwell</t>
  </si>
  <si>
    <t>bygeorge99</t>
  </si>
  <si>
    <t>wiu0_</t>
  </si>
  <si>
    <t>shirojiniao</t>
  </si>
  <si>
    <t>SchurmannAna</t>
  </si>
  <si>
    <t>SeelosC</t>
  </si>
  <si>
    <t>expectoprotesto</t>
  </si>
  <si>
    <t>Deccca2</t>
  </si>
  <si>
    <t>yangzitong2</t>
  </si>
  <si>
    <t>morgosmisho</t>
  </si>
  <si>
    <t>Pnf_Ldescobarrr</t>
  </si>
  <si>
    <t>sav3b33envif</t>
  </si>
  <si>
    <t>kamiyaryota13</t>
  </si>
  <si>
    <t>Steeled247</t>
  </si>
  <si>
    <t>7sh161</t>
  </si>
  <si>
    <t>ngf132</t>
  </si>
  <si>
    <t>Khaled_Noun</t>
  </si>
  <si>
    <t>OuterHavenNYC</t>
  </si>
  <si>
    <t>SJ31880620</t>
  </si>
  <si>
    <t>M_7211T</t>
  </si>
  <si>
    <t>Avid_Asher</t>
  </si>
  <si>
    <t>OneExistenceFo1</t>
  </si>
  <si>
    <t>jowaynetaylorr</t>
  </si>
  <si>
    <t>imaan_pbx1</t>
  </si>
  <si>
    <t>HeshamAbdallaA</t>
  </si>
  <si>
    <t>LunarCrypto1</t>
  </si>
  <si>
    <t>Syiukkie</t>
  </si>
  <si>
    <t>agomezurrea</t>
  </si>
  <si>
    <t>EmilianoCampo8</t>
  </si>
  <si>
    <t>TKO188888</t>
  </si>
  <si>
    <t>onlyinmyroom</t>
  </si>
  <si>
    <t>izzylev93</t>
  </si>
  <si>
    <t>Strimpunk</t>
  </si>
  <si>
    <t>HueseyinYaman</t>
  </si>
  <si>
    <t>camelcitybarber</t>
  </si>
  <si>
    <t>izulttv</t>
  </si>
  <si>
    <t>J_Grenzebach</t>
  </si>
  <si>
    <t>alexandra_space</t>
  </si>
  <si>
    <t>Mister_CEOO</t>
  </si>
  <si>
    <t>makeoutlife14</t>
  </si>
  <si>
    <t>spreston23</t>
  </si>
  <si>
    <t>GhostVapors</t>
  </si>
  <si>
    <t>KevinWHawaii</t>
  </si>
  <si>
    <t>LaduLalBairwa2</t>
  </si>
  <si>
    <t>Amarxxi</t>
  </si>
  <si>
    <t>yeoldebookstore</t>
  </si>
  <si>
    <t>SplashLord</t>
  </si>
  <si>
    <t>velourcakes_</t>
  </si>
  <si>
    <t>dolapo_runsewe</t>
  </si>
  <si>
    <t>butters_better</t>
  </si>
  <si>
    <t>rand_was</t>
  </si>
  <si>
    <t>shorts_smarty</t>
  </si>
  <si>
    <t>aligul29</t>
  </si>
  <si>
    <t>Ceo94148016</t>
  </si>
  <si>
    <t>Bantiismyname2</t>
  </si>
  <si>
    <t>comnet0</t>
  </si>
  <si>
    <t>YetAnotherJer</t>
  </si>
  <si>
    <t>ceebee301</t>
  </si>
  <si>
    <t>928_Vestia</t>
  </si>
  <si>
    <t>euFelipeDosReis</t>
  </si>
  <si>
    <t>Lancy_Perez</t>
  </si>
  <si>
    <t>stevecastro05</t>
  </si>
  <si>
    <t>DickJohnson1020</t>
  </si>
  <si>
    <t>manuela_vollmer</t>
  </si>
  <si>
    <t>sangyaa_pr</t>
  </si>
  <si>
    <t>antura_03</t>
  </si>
  <si>
    <t>joeybrushaber</t>
  </si>
  <si>
    <t>ParsiWandering</t>
  </si>
  <si>
    <t>pharmaxeutixal5</t>
  </si>
  <si>
    <t>adegoshisan</t>
  </si>
  <si>
    <t>_the4getful</t>
  </si>
  <si>
    <t>KhanRaven6</t>
  </si>
  <si>
    <t>IKH8S</t>
  </si>
  <si>
    <t>BeaversSayree</t>
  </si>
  <si>
    <t>shokandawesome</t>
  </si>
  <si>
    <t>Eight_4LBaby</t>
  </si>
  <si>
    <t>TioBrocoli_</t>
  </si>
  <si>
    <t>SaiGoudBRS</t>
  </si>
  <si>
    <t>jbd_q</t>
  </si>
  <si>
    <t>KosselSimon</t>
  </si>
  <si>
    <t>bradleysh_</t>
  </si>
  <si>
    <t>BlazejowskiSz</t>
  </si>
  <si>
    <t>Y4LPH4</t>
  </si>
  <si>
    <t>Ca1ebjohnson</t>
  </si>
  <si>
    <t>carddepotinc</t>
  </si>
  <si>
    <t>dumeinao</t>
  </si>
  <si>
    <t>ftaart</t>
  </si>
  <si>
    <t>crypto911_cz</t>
  </si>
  <si>
    <t>ENVI_Tweets</t>
  </si>
  <si>
    <t>yehya_tm</t>
  </si>
  <si>
    <t>WarfighterBravo</t>
  </si>
  <si>
    <t>_gbeto</t>
  </si>
  <si>
    <t>ARNAlert</t>
  </si>
  <si>
    <t>SenecaCiudad</t>
  </si>
  <si>
    <t>cyberantons</t>
  </si>
  <si>
    <t>RelentLance</t>
  </si>
  <si>
    <t>yort44</t>
  </si>
  <si>
    <t>FusionFurever</t>
  </si>
  <si>
    <t>felicific_ZE</t>
  </si>
  <si>
    <t>ChefLandoFAM</t>
  </si>
  <si>
    <t>SethONeal9</t>
  </si>
  <si>
    <t>PersonPol</t>
  </si>
  <si>
    <t>Getofmylife1</t>
  </si>
  <si>
    <t>lmad221</t>
  </si>
  <si>
    <t>trenchrizzy21</t>
  </si>
  <si>
    <t>turntimetwisted</t>
  </si>
  <si>
    <t>demarcusdahmir</t>
  </si>
  <si>
    <t>Wa99ior</t>
  </si>
  <si>
    <t>naveengi</t>
  </si>
  <si>
    <t>BaseRealityENT</t>
  </si>
  <si>
    <t>ParticularEvent</t>
  </si>
  <si>
    <t>mike_buchert</t>
  </si>
  <si>
    <t>thesilkroad1679</t>
  </si>
  <si>
    <t>GarnerioYT</t>
  </si>
  <si>
    <t>CKTorng</t>
  </si>
  <si>
    <t>TheRealjadenn4</t>
  </si>
  <si>
    <t>YGOFavoriteee56</t>
  </si>
  <si>
    <t>RobertHinely</t>
  </si>
  <si>
    <t>Aeditha3</t>
  </si>
  <si>
    <t>AlexFlynnofPA</t>
  </si>
  <si>
    <t>Smanimus1</t>
  </si>
  <si>
    <t>SWXBO_</t>
  </si>
  <si>
    <t>reverbandslowed</t>
  </si>
  <si>
    <t>YTMellohi</t>
  </si>
  <si>
    <t>eriqnih</t>
  </si>
  <si>
    <t>fallguy9639</t>
  </si>
  <si>
    <t>KarenHu55420509</t>
  </si>
  <si>
    <t>CDeuringer</t>
  </si>
  <si>
    <t>Lucianoollarzu</t>
  </si>
  <si>
    <t>steve_bickham</t>
  </si>
  <si>
    <t>HooperSweetArt</t>
  </si>
  <si>
    <t>MichaelPreedom</t>
  </si>
  <si>
    <t>sagesxra</t>
  </si>
  <si>
    <t>BenBatrack</t>
  </si>
  <si>
    <t>lucyarnold54</t>
  </si>
  <si>
    <t>NokNoriko2</t>
  </si>
  <si>
    <t>JakeH508</t>
  </si>
  <si>
    <t>HVisualizations</t>
  </si>
  <si>
    <t>BampingAdam</t>
  </si>
  <si>
    <t>TheSandMasterr</t>
  </si>
  <si>
    <t>GUM0_Q</t>
  </si>
  <si>
    <t>gary_tonner</t>
  </si>
  <si>
    <t>JoseMar47736256</t>
  </si>
  <si>
    <t>specialmejustin</t>
  </si>
  <si>
    <t>RobertO89305574</t>
  </si>
  <si>
    <t>Kazunori_3000</t>
  </si>
  <si>
    <t>VELT3N</t>
  </si>
  <si>
    <t>wahidurjamanY85</t>
  </si>
  <si>
    <t>the_va_guru</t>
  </si>
  <si>
    <t>McCoyyzzz</t>
  </si>
  <si>
    <t>existevent</t>
  </si>
  <si>
    <t>xCamsby</t>
  </si>
  <si>
    <t>47CryptoJV</t>
  </si>
  <si>
    <t>Sanmao2021</t>
  </si>
  <si>
    <t>BryantYoutube</t>
  </si>
  <si>
    <t>kristendtidwell</t>
  </si>
  <si>
    <t>3bd_42</t>
  </si>
  <si>
    <t>ChrisShiell</t>
  </si>
  <si>
    <t>ToniTate1987</t>
  </si>
  <si>
    <t>dgkennedy06</t>
  </si>
  <si>
    <t>tagg_george</t>
  </si>
  <si>
    <t>YvetteDemaria</t>
  </si>
  <si>
    <t>NolanRayWilson</t>
  </si>
  <si>
    <t>Koya3x</t>
  </si>
  <si>
    <t>aratahaze</t>
  </si>
  <si>
    <t>testnettrabajo1</t>
  </si>
  <si>
    <t>EliteCreatures</t>
  </si>
  <si>
    <t>DaMeowLa</t>
  </si>
  <si>
    <t>AnaThom17425616</t>
  </si>
  <si>
    <t>DoesStockGains</t>
  </si>
  <si>
    <t>markreevesmr</t>
  </si>
  <si>
    <t>Courtney_Thinks</t>
  </si>
  <si>
    <t>RedDragonVera</t>
  </si>
  <si>
    <t>dakota_ottgen</t>
  </si>
  <si>
    <t>robspeakout</t>
  </si>
  <si>
    <t>delnner</t>
  </si>
  <si>
    <t>wbfvpremium</t>
  </si>
  <si>
    <t>Jupshaw3000</t>
  </si>
  <si>
    <t>Bartels4Kandi</t>
  </si>
  <si>
    <t>DochiaMircea</t>
  </si>
  <si>
    <t>leoben1983</t>
  </si>
  <si>
    <t>UptownA23</t>
  </si>
  <si>
    <t>w_englehart</t>
  </si>
  <si>
    <t>iamavalex</t>
  </si>
  <si>
    <t>c55052215</t>
  </si>
  <si>
    <t>Benging86</t>
  </si>
  <si>
    <t>Bob3fr</t>
  </si>
  <si>
    <t>LeonardoBittar</t>
  </si>
  <si>
    <t>dmvdigest</t>
  </si>
  <si>
    <t>DadBodMedicNate</t>
  </si>
  <si>
    <t>Geister_Author</t>
  </si>
  <si>
    <t>KayleyCoons</t>
  </si>
  <si>
    <t>Lmoh2030</t>
  </si>
  <si>
    <t>0x69420741</t>
  </si>
  <si>
    <t>ricvsqz</t>
  </si>
  <si>
    <t>Tbetadriver</t>
  </si>
  <si>
    <t>Omda_Madridista</t>
  </si>
  <si>
    <t>PussyfootBeauty</t>
  </si>
  <si>
    <t>novabytesit</t>
  </si>
  <si>
    <t>ZEROFEELING01</t>
  </si>
  <si>
    <t>BusinessBr0ker</t>
  </si>
  <si>
    <t>masturkillerz</t>
  </si>
  <si>
    <t>Dripkultur18</t>
  </si>
  <si>
    <t>downloaddaylyy</t>
  </si>
  <si>
    <t>akaigraham</t>
  </si>
  <si>
    <t>raksturs</t>
  </si>
  <si>
    <t>BtcGoldOrdinals</t>
  </si>
  <si>
    <t>curtis_kruger</t>
  </si>
  <si>
    <t>PdVellaut</t>
  </si>
  <si>
    <t>wearesunsetcity</t>
  </si>
  <si>
    <t>sertughan</t>
  </si>
  <si>
    <t>mndrix_</t>
  </si>
  <si>
    <t>Carl59784754</t>
  </si>
  <si>
    <t>kenkosup</t>
  </si>
  <si>
    <t>thejeffshort</t>
  </si>
  <si>
    <t>Kawame_Curry</t>
  </si>
  <si>
    <t>jonDjrake</t>
  </si>
  <si>
    <t>alphafranc85</t>
  </si>
  <si>
    <t>StevenM28482564</t>
  </si>
  <si>
    <t>KenLeon02658713</t>
  </si>
  <si>
    <t>nh48mbk08uwvr9s</t>
  </si>
  <si>
    <t>Vinturley</t>
  </si>
  <si>
    <t>darwinder5</t>
  </si>
  <si>
    <t>Martin58679967</t>
  </si>
  <si>
    <t>AnnMarieRomano3</t>
  </si>
  <si>
    <t>SageRex42</t>
  </si>
  <si>
    <t>GhtL1ght</t>
  </si>
  <si>
    <t>Carolinametrogp</t>
  </si>
  <si>
    <t>99PowerStrokin</t>
  </si>
  <si>
    <t>biobrx</t>
  </si>
  <si>
    <t>CassWennlund</t>
  </si>
  <si>
    <t>Miaseamyst</t>
  </si>
  <si>
    <t>playescapeak</t>
  </si>
  <si>
    <t>3conomics6uy</t>
  </si>
  <si>
    <t>MrThunderhoof</t>
  </si>
  <si>
    <t>BradleyMLJr</t>
  </si>
  <si>
    <t>Monty79840561</t>
  </si>
  <si>
    <t>ExRatione</t>
  </si>
  <si>
    <t>Gunstru_</t>
  </si>
  <si>
    <t>JoePruskowski</t>
  </si>
  <si>
    <t>TwztdJuggalo</t>
  </si>
  <si>
    <t>AssholeKing77</t>
  </si>
  <si>
    <t>AngryIron</t>
  </si>
  <si>
    <t>DanZimmerli</t>
  </si>
  <si>
    <t>JSBrock1374</t>
  </si>
  <si>
    <t>ampinotti</t>
  </si>
  <si>
    <t>DTealy1</t>
  </si>
  <si>
    <t>Scott_Deval</t>
  </si>
  <si>
    <t>TMREBRSOK</t>
  </si>
  <si>
    <t>ninithepatriot</t>
  </si>
  <si>
    <t>BradSmithHB</t>
  </si>
  <si>
    <t>SpartacusKrixus</t>
  </si>
  <si>
    <t>StalleyBrad</t>
  </si>
  <si>
    <t>product_mastery</t>
  </si>
  <si>
    <t>TheFoopock</t>
  </si>
  <si>
    <t>Chayserx</t>
  </si>
  <si>
    <t>YouthPlushie</t>
  </si>
  <si>
    <t>PonyfacedC</t>
  </si>
  <si>
    <t>GmaNeighNeigh</t>
  </si>
  <si>
    <t>FaithBTCPolitic</t>
  </si>
  <si>
    <t>panikhouse</t>
  </si>
  <si>
    <t>ZElvikis</t>
  </si>
  <si>
    <t>l3BPTbqa9F2C24A</t>
  </si>
  <si>
    <t>dracopolul</t>
  </si>
  <si>
    <t>enixmeta</t>
  </si>
  <si>
    <t>Lordpett2021ya1</t>
  </si>
  <si>
    <t>Normah30</t>
  </si>
  <si>
    <t>NomadNort</t>
  </si>
  <si>
    <t>0xRebels</t>
  </si>
  <si>
    <t>SeanMichaelMore</t>
  </si>
  <si>
    <t>akuwariy</t>
  </si>
  <si>
    <t>tolga_elek</t>
  </si>
  <si>
    <t>lasdecoeur16</t>
  </si>
  <si>
    <t>LeeMidkiff1</t>
  </si>
  <si>
    <t>Soulforthis_one</t>
  </si>
  <si>
    <t>Angelcynn937</t>
  </si>
  <si>
    <t>itsnickblum</t>
  </si>
  <si>
    <t>Seyyf11</t>
  </si>
  <si>
    <t>JumanaAnani11</t>
  </si>
  <si>
    <t>IAmNikkiKiser</t>
  </si>
  <si>
    <t>kabu_kabu_trade</t>
  </si>
  <si>
    <t>cmooreexploring</t>
  </si>
  <si>
    <t>SHF974</t>
  </si>
  <si>
    <t>EdwardoLlorens</t>
  </si>
  <si>
    <t>prenga_10</t>
  </si>
  <si>
    <t>Yoshino_valve</t>
  </si>
  <si>
    <t>AloisLisowski</t>
  </si>
  <si>
    <t>MinorMatryoshka</t>
  </si>
  <si>
    <t>GavinXCIX</t>
  </si>
  <si>
    <t>NE_Lighthouses</t>
  </si>
  <si>
    <t>FlawedUniverse</t>
  </si>
  <si>
    <t>DiLietoZola</t>
  </si>
  <si>
    <t>Andres__acostta</t>
  </si>
  <si>
    <t>porschepauul</t>
  </si>
  <si>
    <t>dingusdangle741</t>
  </si>
  <si>
    <t>markylon</t>
  </si>
  <si>
    <t>koolioholmes</t>
  </si>
  <si>
    <t>Marcy654029071</t>
  </si>
  <si>
    <t>nouskjp</t>
  </si>
  <si>
    <t>johnnyk_rva</t>
  </si>
  <si>
    <t>Comin4rmAmerica</t>
  </si>
  <si>
    <t>PumpkinBunni_</t>
  </si>
  <si>
    <t>MarioSeb1993</t>
  </si>
  <si>
    <t>XzavierArt</t>
  </si>
  <si>
    <t>Nomad1c_</t>
  </si>
  <si>
    <t>kame_gb2525</t>
  </si>
  <si>
    <t>tradmasculinity</t>
  </si>
  <si>
    <t>Nana_Cat_Said</t>
  </si>
  <si>
    <t>web4researcher</t>
  </si>
  <si>
    <t>unbiasedspeech</t>
  </si>
  <si>
    <t>j3hniel</t>
  </si>
  <si>
    <t>__mbnh</t>
  </si>
  <si>
    <t>RonaldJoachim5</t>
  </si>
  <si>
    <t>Jseller75647887</t>
  </si>
  <si>
    <t>automationgod1</t>
  </si>
  <si>
    <t>teasure98</t>
  </si>
  <si>
    <t>Perfectcurate</t>
  </si>
  <si>
    <t>yokaze_4</t>
  </si>
  <si>
    <t>blockresearchai</t>
  </si>
  <si>
    <t>Alphaburger28</t>
  </si>
  <si>
    <t>FtmmNo_1</t>
  </si>
  <si>
    <t>fybecreative</t>
  </si>
  <si>
    <t>tutudu05</t>
  </si>
  <si>
    <t>GAQNewsNow</t>
  </si>
  <si>
    <t>FrankNanninga</t>
  </si>
  <si>
    <t>itsisaacelijah</t>
  </si>
  <si>
    <t>david_pal8</t>
  </si>
  <si>
    <t>Iam_Someone99</t>
  </si>
  <si>
    <t>kouchan1758</t>
  </si>
  <si>
    <t>ai_diffusion</t>
  </si>
  <si>
    <t>VibeAI_music</t>
  </si>
  <si>
    <t>Sh1tUShouldKno</t>
  </si>
  <si>
    <t>PickrSocial</t>
  </si>
  <si>
    <t>TeslaRambo</t>
  </si>
  <si>
    <t>Sh0ta_Aizawa</t>
  </si>
  <si>
    <t>MrBerry_S</t>
  </si>
  <si>
    <t>IronCreekRE</t>
  </si>
  <si>
    <t>rover_ex</t>
  </si>
  <si>
    <t>ASapTalents</t>
  </si>
  <si>
    <t>hinagesu</t>
  </si>
  <si>
    <t>DonnaMCote</t>
  </si>
  <si>
    <t>DepLewisShow</t>
  </si>
  <si>
    <t>dan_lyons941</t>
  </si>
  <si>
    <t>bn_i10</t>
  </si>
  <si>
    <t>draft_prospects</t>
  </si>
  <si>
    <t>sjdoomsday</t>
  </si>
  <si>
    <t>FilmOneOclock</t>
  </si>
  <si>
    <t>de_empirez01</t>
  </si>
  <si>
    <t>GunterOlufsen</t>
  </si>
  <si>
    <t>VintHillDesigns</t>
  </si>
  <si>
    <t>PL_Venard</t>
  </si>
  <si>
    <t>edge_yoder</t>
  </si>
  <si>
    <t>Edge_Bada</t>
  </si>
  <si>
    <t>KT17555</t>
  </si>
  <si>
    <t>Drjzpharmd</t>
  </si>
  <si>
    <t>KoonsJohnny</t>
  </si>
  <si>
    <t>gonzalesgrowth</t>
  </si>
  <si>
    <t>Cosmicbreez</t>
  </si>
  <si>
    <t>Dex_Feels</t>
  </si>
  <si>
    <t>AntonioMcmilli</t>
  </si>
  <si>
    <t>JustLikeGizmo</t>
  </si>
  <si>
    <t>robert_taffner</t>
  </si>
  <si>
    <t>LBMHistory</t>
  </si>
  <si>
    <t>eromrab</t>
  </si>
  <si>
    <t>DlCK_OWNER</t>
  </si>
  <si>
    <t>emrahaksarr</t>
  </si>
  <si>
    <t>RickEngman4</t>
  </si>
  <si>
    <t>Libertarian_N</t>
  </si>
  <si>
    <t>TBImama</t>
  </si>
  <si>
    <t>J1776CC</t>
  </si>
  <si>
    <t>TheStuze</t>
  </si>
  <si>
    <t>KLPortilloBiz</t>
  </si>
  <si>
    <t>Quotes3_ZH</t>
  </si>
  <si>
    <t>goingetsweird</t>
  </si>
  <si>
    <t>PeacePorcupine</t>
  </si>
  <si>
    <t>nancy_krupp</t>
  </si>
  <si>
    <t>KaronAllen11</t>
  </si>
  <si>
    <t>fabulous_misfit</t>
  </si>
  <si>
    <t>RedBall02</t>
  </si>
  <si>
    <t>Baha_VRC</t>
  </si>
  <si>
    <t>Alhudayan_oud</t>
  </si>
  <si>
    <t>CWD_LLC</t>
  </si>
  <si>
    <t>_jRox_</t>
  </si>
  <si>
    <t>OmgSurfaces1</t>
  </si>
  <si>
    <t>NodeAtX</t>
  </si>
  <si>
    <t>EbonGrimalkin</t>
  </si>
  <si>
    <t>LionTNC</t>
  </si>
  <si>
    <t>Trashcan1958</t>
  </si>
  <si>
    <t>1undatoaldia</t>
  </si>
  <si>
    <t>RaymondWoodII</t>
  </si>
  <si>
    <t>TMNDMR_</t>
  </si>
  <si>
    <t>peterpisarz</t>
  </si>
  <si>
    <t>QueenOfPith</t>
  </si>
  <si>
    <t>iamyourbraingum</t>
  </si>
  <si>
    <t>srcasticater</t>
  </si>
  <si>
    <t>isthislukas</t>
  </si>
  <si>
    <t>ChrisGarand444</t>
  </si>
  <si>
    <t>thomiflight</t>
  </si>
  <si>
    <t>MrStraight43</t>
  </si>
  <si>
    <t>comic_master18</t>
  </si>
  <si>
    <t>therealLapelpin</t>
  </si>
  <si>
    <t>5n_____n</t>
  </si>
  <si>
    <t>deftiddies</t>
  </si>
  <si>
    <t>AndyGammuto</t>
  </si>
  <si>
    <t>almousa5420111</t>
  </si>
  <si>
    <t>SatsJones</t>
  </si>
  <si>
    <t>BryPannebecker</t>
  </si>
  <si>
    <t>Cull1A</t>
  </si>
  <si>
    <t>DennyRIII</t>
  </si>
  <si>
    <t>drunkguyGS</t>
  </si>
  <si>
    <t>KHSSCOTTIE</t>
  </si>
  <si>
    <t>MontanaTutt2</t>
  </si>
  <si>
    <t>GreysonGabe</t>
  </si>
  <si>
    <t>anthonyclarkco</t>
  </si>
  <si>
    <t>wwendellmoura</t>
  </si>
  <si>
    <t>EVsforBlueSkies</t>
  </si>
  <si>
    <t>IanMac343</t>
  </si>
  <si>
    <t>heyzitlac</t>
  </si>
  <si>
    <t>Communio13</t>
  </si>
  <si>
    <t>HarmonyRoads</t>
  </si>
  <si>
    <t>imran050219</t>
  </si>
  <si>
    <t>PamelaM91718320</t>
  </si>
  <si>
    <t>dejon_baldwin</t>
  </si>
  <si>
    <t>Bob_theSponge91</t>
  </si>
  <si>
    <t>Shinku_VT</t>
  </si>
  <si>
    <t>TheLetLife</t>
  </si>
  <si>
    <t>XBXR_MC</t>
  </si>
  <si>
    <t>TheClown1913</t>
  </si>
  <si>
    <t>meta_ppi</t>
  </si>
  <si>
    <t>REALAzaryah</t>
  </si>
  <si>
    <t>215ange1</t>
  </si>
  <si>
    <t>tcoebn</t>
  </si>
  <si>
    <t>iraniansinfilm</t>
  </si>
  <si>
    <t>SchindlerFa</t>
  </si>
  <si>
    <t>LeVraiJuBerry</t>
  </si>
  <si>
    <t>CarrellCapital</t>
  </si>
  <si>
    <t>LYSConsultants</t>
  </si>
  <si>
    <t>FuideViagem</t>
  </si>
  <si>
    <t>_sato2san_</t>
  </si>
  <si>
    <t>VEUverse</t>
  </si>
  <si>
    <t>trackthehouse</t>
  </si>
  <si>
    <t>mydailyai</t>
  </si>
  <si>
    <t>3rd_Great_Shake</t>
  </si>
  <si>
    <t>azad_kaligi</t>
  </si>
  <si>
    <t>CletusBois</t>
  </si>
  <si>
    <t>zachary_nocode</t>
  </si>
  <si>
    <t>spnaturalmom57</t>
  </si>
  <si>
    <t>justswitcher</t>
  </si>
  <si>
    <t>emanuelhalus</t>
  </si>
  <si>
    <t>RisuRisu396</t>
  </si>
  <si>
    <t>RDeniz035</t>
  </si>
  <si>
    <t>benpxls</t>
  </si>
  <si>
    <t>itznovarae</t>
  </si>
  <si>
    <t>DonSpicket</t>
  </si>
  <si>
    <t>SportzerMedia</t>
  </si>
  <si>
    <t>AlexartuBH</t>
  </si>
  <si>
    <t>diamond_rizz</t>
  </si>
  <si>
    <t>JustSid114</t>
  </si>
  <si>
    <t>tenshin2030</t>
  </si>
  <si>
    <t>biggieguana</t>
  </si>
  <si>
    <t>burnrobot</t>
  </si>
  <si>
    <t>pierslingle</t>
  </si>
  <si>
    <t>grghost</t>
  </si>
  <si>
    <t>cjhawkins3rd</t>
  </si>
  <si>
    <t>blakerohde</t>
  </si>
  <si>
    <t>theOneTrueRoss</t>
  </si>
  <si>
    <t>mharte</t>
  </si>
  <si>
    <t>theshanergy</t>
  </si>
  <si>
    <t>CEOHUE</t>
  </si>
  <si>
    <t>lindahaddock</t>
  </si>
  <si>
    <t>needleye</t>
  </si>
  <si>
    <t>Vishaal1</t>
  </si>
  <si>
    <t>jaredkeithwhite</t>
  </si>
  <si>
    <t>anaryl</t>
  </si>
  <si>
    <t>Ottergator</t>
  </si>
  <si>
    <t>RAHUVA</t>
  </si>
  <si>
    <t>douglarson</t>
  </si>
  <si>
    <t>cgthom</t>
  </si>
  <si>
    <t>smlyttle</t>
  </si>
  <si>
    <t>mb2dth</t>
  </si>
  <si>
    <t>justonecow</t>
  </si>
  <si>
    <t>andrews_paul</t>
  </si>
  <si>
    <t>jviberg</t>
  </si>
  <si>
    <t>emaldon7</t>
  </si>
  <si>
    <t>vMoffs</t>
  </si>
  <si>
    <t>skylersmith</t>
  </si>
  <si>
    <t>DanKjenner</t>
  </si>
  <si>
    <t>brucewibben</t>
  </si>
  <si>
    <t>JerryFrench</t>
  </si>
  <si>
    <t>kberman2008</t>
  </si>
  <si>
    <t>pbouth</t>
  </si>
  <si>
    <t>beccisue</t>
  </si>
  <si>
    <t>TheRealReignm</t>
  </si>
  <si>
    <t>silviarunner</t>
  </si>
  <si>
    <t>iamjon2</t>
  </si>
  <si>
    <t>Holly_e_NC</t>
  </si>
  <si>
    <t>bryanfetterolf</t>
  </si>
  <si>
    <t>janbartf</t>
  </si>
  <si>
    <t>thatsryan</t>
  </si>
  <si>
    <t>JeffSteve</t>
  </si>
  <si>
    <t>danchevalier</t>
  </si>
  <si>
    <t>TopBallard</t>
  </si>
  <si>
    <t>Numa_Oo</t>
  </si>
  <si>
    <t>Jgriff25</t>
  </si>
  <si>
    <t>JanSews</t>
  </si>
  <si>
    <t>davidwdew</t>
  </si>
  <si>
    <t>Jandyj7</t>
  </si>
  <si>
    <t>Bkearns123</t>
  </si>
  <si>
    <t>denovosaby</t>
  </si>
  <si>
    <t>brleibe</t>
  </si>
  <si>
    <t>Nimocks</t>
  </si>
  <si>
    <t>alhashmi</t>
  </si>
  <si>
    <t>lmo101</t>
  </si>
  <si>
    <t>ljasonmurphy</t>
  </si>
  <si>
    <t>hankindelray</t>
  </si>
  <si>
    <t>dawn1281</t>
  </si>
  <si>
    <t>jmtmegatron</t>
  </si>
  <si>
    <t>imVinay</t>
  </si>
  <si>
    <t>Chatchailive</t>
  </si>
  <si>
    <t>KooroshEshrati</t>
  </si>
  <si>
    <t>KennyFoerster</t>
  </si>
  <si>
    <t>friendlybishop</t>
  </si>
  <si>
    <t>jgmckinnon</t>
  </si>
  <si>
    <t>Grave3737</t>
  </si>
  <si>
    <t>kanomjean</t>
  </si>
  <si>
    <t>JMcJingles</t>
  </si>
  <si>
    <t>asatyas</t>
  </si>
  <si>
    <t>jwvanderleelie</t>
  </si>
  <si>
    <t>NinjaSpaceSloth</t>
  </si>
  <si>
    <t>yunusyogurtcu</t>
  </si>
  <si>
    <t>sillygooseloose</t>
  </si>
  <si>
    <t>ProbyOne</t>
  </si>
  <si>
    <t>eodusmc01</t>
  </si>
  <si>
    <t>mcallisterbr</t>
  </si>
  <si>
    <t>Sales0ne</t>
  </si>
  <si>
    <t>XEATTLE</t>
  </si>
  <si>
    <t>JaishankarBala</t>
  </si>
  <si>
    <t>Darla_McIntosh</t>
  </si>
  <si>
    <t>Ajayarora71</t>
  </si>
  <si>
    <t>Haganah1813</t>
  </si>
  <si>
    <t>jamestiller</t>
  </si>
  <si>
    <t>FrankkFanatic</t>
  </si>
  <si>
    <t>alanftw49</t>
  </si>
  <si>
    <t>gwommack</t>
  </si>
  <si>
    <t>mailmunjal</t>
  </si>
  <si>
    <t>RubyDuan</t>
  </si>
  <si>
    <t>torachamp2010</t>
  </si>
  <si>
    <t>Joadys</t>
  </si>
  <si>
    <t>sishsh</t>
  </si>
  <si>
    <t>riley_stahura</t>
  </si>
  <si>
    <t>mvincentong</t>
  </si>
  <si>
    <t>manoj__pandey</t>
  </si>
  <si>
    <t>shaolinchen9</t>
  </si>
  <si>
    <t>eaorozcob</t>
  </si>
  <si>
    <t>msmage</t>
  </si>
  <si>
    <t>docadam911</t>
  </si>
  <si>
    <t>DaGator</t>
  </si>
  <si>
    <t>cg_ozdem</t>
  </si>
  <si>
    <t>AsilAdiyaman</t>
  </si>
  <si>
    <t>spearhead30</t>
  </si>
  <si>
    <t>KrizzW</t>
  </si>
  <si>
    <t>qumasha_n</t>
  </si>
  <si>
    <t>Shipwreck73</t>
  </si>
  <si>
    <t>Raiderfan1974</t>
  </si>
  <si>
    <t>Karmancer</t>
  </si>
  <si>
    <t>bighsker250</t>
  </si>
  <si>
    <t>SnackpackWayne</t>
  </si>
  <si>
    <t>johnrnavarro</t>
  </si>
  <si>
    <t>rgiadrosich</t>
  </si>
  <si>
    <t>Ngarmo_bar</t>
  </si>
  <si>
    <t>scottd822</t>
  </si>
  <si>
    <t>daltonwchism</t>
  </si>
  <si>
    <t>azmrrrrrrrrrr</t>
  </si>
  <si>
    <t>dcr142</t>
  </si>
  <si>
    <t>AnouarTahiri</t>
  </si>
  <si>
    <t>Juggerknot83</t>
  </si>
  <si>
    <t>kwt_</t>
  </si>
  <si>
    <t>augustmilazzo</t>
  </si>
  <si>
    <t>AfKilo</t>
  </si>
  <si>
    <t>welldone707</t>
  </si>
  <si>
    <t>DerekWearsHats</t>
  </si>
  <si>
    <t>pakdidecnud</t>
  </si>
  <si>
    <t>smason_in_nz</t>
  </si>
  <si>
    <t>gretchenh24</t>
  </si>
  <si>
    <t>BlakeEBarker</t>
  </si>
  <si>
    <t>cemercan84</t>
  </si>
  <si>
    <t>KeterManagement</t>
  </si>
  <si>
    <t>ZoneChaos</t>
  </si>
  <si>
    <t>dswesson</t>
  </si>
  <si>
    <t>cpitzak</t>
  </si>
  <si>
    <t>MelataMel</t>
  </si>
  <si>
    <t>DamnDevers</t>
  </si>
  <si>
    <t>Tom662012</t>
  </si>
  <si>
    <t>Dr_Cassagnol</t>
  </si>
  <si>
    <t>chaserightnow</t>
  </si>
  <si>
    <t>Abidobii</t>
  </si>
  <si>
    <t>Faffisama</t>
  </si>
  <si>
    <t>KentBohling</t>
  </si>
  <si>
    <t>alex11mlo</t>
  </si>
  <si>
    <t>8ayazid</t>
  </si>
  <si>
    <t>jpenny5408</t>
  </si>
  <si>
    <t>SciFi_google</t>
  </si>
  <si>
    <t>anthonyhtoledo</t>
  </si>
  <si>
    <t>Banks_Hoc</t>
  </si>
  <si>
    <t>dinksinct</t>
  </si>
  <si>
    <t>adamsrobw</t>
  </si>
  <si>
    <t>Spankymont</t>
  </si>
  <si>
    <t>Thepadres40</t>
  </si>
  <si>
    <t>Valleyboy_RN</t>
  </si>
  <si>
    <t>mothergoose4all</t>
  </si>
  <si>
    <t>TheDoubleFeed</t>
  </si>
  <si>
    <t>MeJayR</t>
  </si>
  <si>
    <t>bry_kan</t>
  </si>
  <si>
    <t>MarrKevin</t>
  </si>
  <si>
    <t>TooMuchNico</t>
  </si>
  <si>
    <t>JoelJacques10</t>
  </si>
  <si>
    <t>Timilolo1</t>
  </si>
  <si>
    <t>HowellJanie</t>
  </si>
  <si>
    <t>takonoshun</t>
  </si>
  <si>
    <t>davidk1209</t>
  </si>
  <si>
    <t>YggyD</t>
  </si>
  <si>
    <t>stefanovichrob</t>
  </si>
  <si>
    <t>SlinkyShells</t>
  </si>
  <si>
    <t>ThomasLemmel</t>
  </si>
  <si>
    <t>DouglasRomain</t>
  </si>
  <si>
    <t>andrewmenaea</t>
  </si>
  <si>
    <t>barrettfreeman1</t>
  </si>
  <si>
    <t>XeroTox1n</t>
  </si>
  <si>
    <t>jeremy_baron</t>
  </si>
  <si>
    <t>ShKourangi</t>
  </si>
  <si>
    <t>whysoserious478</t>
  </si>
  <si>
    <t>Hugo___PL</t>
  </si>
  <si>
    <t>wcamp76</t>
  </si>
  <si>
    <t>russell_storey</t>
  </si>
  <si>
    <t>amzaved</t>
  </si>
  <si>
    <t>thephilneri</t>
  </si>
  <si>
    <t>0xkag</t>
  </si>
  <si>
    <t>viarech</t>
  </si>
  <si>
    <t>Shitan3Z</t>
  </si>
  <si>
    <t>stagelight19</t>
  </si>
  <si>
    <t>_vinouz_</t>
  </si>
  <si>
    <t>Spawn200X</t>
  </si>
  <si>
    <t>TwBruc</t>
  </si>
  <si>
    <t>nathanhome</t>
  </si>
  <si>
    <t>Pierce14Jeff</t>
  </si>
  <si>
    <t>DLWhatley</t>
  </si>
  <si>
    <t>JessicaAdams60s</t>
  </si>
  <si>
    <t>116iMoody</t>
  </si>
  <si>
    <t>DaltonjsJr</t>
  </si>
  <si>
    <t>TheLGZX</t>
  </si>
  <si>
    <t>SpencerLeeMarsh</t>
  </si>
  <si>
    <t>thomaslaw773</t>
  </si>
  <si>
    <t>lizzyw196421</t>
  </si>
  <si>
    <t>imikhonik</t>
  </si>
  <si>
    <t>ColtMac89</t>
  </si>
  <si>
    <t>DylanCruess</t>
  </si>
  <si>
    <t>kshir92</t>
  </si>
  <si>
    <t>frederic_heigel</t>
  </si>
  <si>
    <t>tuliocarnelossi</t>
  </si>
  <si>
    <t>robpasztor</t>
  </si>
  <si>
    <t>RomainVlla</t>
  </si>
  <si>
    <t>maryvenezia1217</t>
  </si>
  <si>
    <t>BradBitler</t>
  </si>
  <si>
    <t>Egolv1</t>
  </si>
  <si>
    <t>MehtaPachu</t>
  </si>
  <si>
    <t>stvjoos</t>
  </si>
  <si>
    <t>eddie_saab</t>
  </si>
  <si>
    <t>Mi7Mekki</t>
  </si>
  <si>
    <t>REALLYTHOUGH</t>
  </si>
  <si>
    <t>aldothesexyy</t>
  </si>
  <si>
    <t>stvperbee</t>
  </si>
  <si>
    <t>jasonlanning21</t>
  </si>
  <si>
    <t>AlexiitoTV</t>
  </si>
  <si>
    <t>GeoPChaosAgent</t>
  </si>
  <si>
    <t>Ostermanjr</t>
  </si>
  <si>
    <t>jkwieser</t>
  </si>
  <si>
    <t>J___C1</t>
  </si>
  <si>
    <t>LandonD1983</t>
  </si>
  <si>
    <t>JeffGroves</t>
  </si>
  <si>
    <t>COREYPERFECTT</t>
  </si>
  <si>
    <t>nibadcleff</t>
  </si>
  <si>
    <t>C1USMA83</t>
  </si>
  <si>
    <t>ContempObserver</t>
  </si>
  <si>
    <t>Ahmed9Wael</t>
  </si>
  <si>
    <t>coreyhawk19</t>
  </si>
  <si>
    <t>andrearslanian</t>
  </si>
  <si>
    <t>DeadpaneL</t>
  </si>
  <si>
    <t>patelhj1</t>
  </si>
  <si>
    <t>Turki3Alhamad</t>
  </si>
  <si>
    <t>gillwerdes</t>
  </si>
  <si>
    <t>SiddTankariya</t>
  </si>
  <si>
    <t>right_justly</t>
  </si>
  <si>
    <t>rjfitz4321</t>
  </si>
  <si>
    <t>lrdcomandersnow</t>
  </si>
  <si>
    <t>kingofsteals</t>
  </si>
  <si>
    <t>reedkinning</t>
  </si>
  <si>
    <t>mrmikeman55</t>
  </si>
  <si>
    <t>cnibsgo</t>
  </si>
  <si>
    <t>kumaar_vignesh</t>
  </si>
  <si>
    <t>KyleBrecks</t>
  </si>
  <si>
    <t>hartmannnicolas</t>
  </si>
  <si>
    <t>Takiyon2000</t>
  </si>
  <si>
    <t>BrunoMa11768781</t>
  </si>
  <si>
    <t>TweetingKshitij</t>
  </si>
  <si>
    <t>iOMAR_Youtube</t>
  </si>
  <si>
    <t>Kat1976Amy</t>
  </si>
  <si>
    <t>seanPow87156259</t>
  </si>
  <si>
    <t>tthompson8218</t>
  </si>
  <si>
    <t>adpolk72</t>
  </si>
  <si>
    <t>tonybetancourt4</t>
  </si>
  <si>
    <t>drmeroz</t>
  </si>
  <si>
    <t>msh_khattab</t>
  </si>
  <si>
    <t>mr_imrj</t>
  </si>
  <si>
    <t>freeman_ba</t>
  </si>
  <si>
    <t>subworkit</t>
  </si>
  <si>
    <t>fullborestudios</t>
  </si>
  <si>
    <t>trukizo</t>
  </si>
  <si>
    <t>HaitianPrinceOZ</t>
  </si>
  <si>
    <t>RomainRosay</t>
  </si>
  <si>
    <t>LyricHuss</t>
  </si>
  <si>
    <t>justinwpoole</t>
  </si>
  <si>
    <t>anirudhpaka</t>
  </si>
  <si>
    <t>Findeeney</t>
  </si>
  <si>
    <t>legionivfelix</t>
  </si>
  <si>
    <t>xanjo_</t>
  </si>
  <si>
    <t>youcefwippert</t>
  </si>
  <si>
    <t>unsuigeneris</t>
  </si>
  <si>
    <t>angie_geeee</t>
  </si>
  <si>
    <t>3bood_talented</t>
  </si>
  <si>
    <t>morkvaivan</t>
  </si>
  <si>
    <t>OneMoreEspresso</t>
  </si>
  <si>
    <t>kingdomofheave9</t>
  </si>
  <si>
    <t>Pabell20</t>
  </si>
  <si>
    <t>DevilSid47</t>
  </si>
  <si>
    <t>FrostyPixelsYT</t>
  </si>
  <si>
    <t>edibleespresso</t>
  </si>
  <si>
    <t>rumcam_</t>
  </si>
  <si>
    <t>senku_jp</t>
  </si>
  <si>
    <t>_ZEDUCATION_</t>
  </si>
  <si>
    <t>Hossaiyan</t>
  </si>
  <si>
    <t>trashpandacan</t>
  </si>
  <si>
    <t>SHTFandGO</t>
  </si>
  <si>
    <t>creidconrad</t>
  </si>
  <si>
    <t>CharlesVira</t>
  </si>
  <si>
    <t>CoreyScholtka</t>
  </si>
  <si>
    <t>HumbertoClavija</t>
  </si>
  <si>
    <t>MosesRivera100</t>
  </si>
  <si>
    <t>HiEricL33</t>
  </si>
  <si>
    <t>Beljika_said</t>
  </si>
  <si>
    <t>BradyKLong</t>
  </si>
  <si>
    <t>realuncleslammy</t>
  </si>
  <si>
    <t>Nodawhg</t>
  </si>
  <si>
    <t>OutbackTraders</t>
  </si>
  <si>
    <t>bnalhilal</t>
  </si>
  <si>
    <t>GabeNbc4</t>
  </si>
  <si>
    <t>Encom_Research</t>
  </si>
  <si>
    <t>arturgracz7</t>
  </si>
  <si>
    <t>StubbornSooner</t>
  </si>
  <si>
    <t>ShaunGamble7</t>
  </si>
  <si>
    <t>danaayling</t>
  </si>
  <si>
    <t>onasty8</t>
  </si>
  <si>
    <t>Iamdesiofficial</t>
  </si>
  <si>
    <t>Mtphantom1</t>
  </si>
  <si>
    <t>archvell</t>
  </si>
  <si>
    <t>bgoldsteinrn4</t>
  </si>
  <si>
    <t>Timbenjamo</t>
  </si>
  <si>
    <t>Chris__Jak</t>
  </si>
  <si>
    <t>matthulljr</t>
  </si>
  <si>
    <t>bobjrfarm1</t>
  </si>
  <si>
    <t>fredschroeder_1</t>
  </si>
  <si>
    <t>TravelerJe1102</t>
  </si>
  <si>
    <t>lauraconner29</t>
  </si>
  <si>
    <t>mcbride480</t>
  </si>
  <si>
    <t>kavanaughmary2</t>
  </si>
  <si>
    <t>goluiphone10</t>
  </si>
  <si>
    <t>canbly</t>
  </si>
  <si>
    <t>dervmax</t>
  </si>
  <si>
    <t>Valenwed</t>
  </si>
  <si>
    <t>SALEHAL10039880</t>
  </si>
  <si>
    <t>izzyy114</t>
  </si>
  <si>
    <t>mariogpx</t>
  </si>
  <si>
    <t>nova_legands</t>
  </si>
  <si>
    <t>redasaadi94</t>
  </si>
  <si>
    <t>BuiltF0RDtoughX</t>
  </si>
  <si>
    <t>sognabu</t>
  </si>
  <si>
    <t>thinkandtrade</t>
  </si>
  <si>
    <t>piratenations1</t>
  </si>
  <si>
    <t>CJGooding19</t>
  </si>
  <si>
    <t>abhshkpshp</t>
  </si>
  <si>
    <t>hand_glock</t>
  </si>
  <si>
    <t>TheChesterPuffs</t>
  </si>
  <si>
    <t>centarch</t>
  </si>
  <si>
    <t>3DLanger</t>
  </si>
  <si>
    <t>CatDurty</t>
  </si>
  <si>
    <t>JohnCav60020747</t>
  </si>
  <si>
    <t>MichaelRSweene1</t>
  </si>
  <si>
    <t>unique__user_</t>
  </si>
  <si>
    <t>Syedzada46</t>
  </si>
  <si>
    <t>AbdulmajeedMBS</t>
  </si>
  <si>
    <t>_WinWiin_</t>
  </si>
  <si>
    <t>alexbearhayden</t>
  </si>
  <si>
    <t>HealthQuest365</t>
  </si>
  <si>
    <t>RealMrLionFace</t>
  </si>
  <si>
    <t>Jake_Selman</t>
  </si>
  <si>
    <t>jbinsalem82</t>
  </si>
  <si>
    <t>ChuckjonesJm</t>
  </si>
  <si>
    <t>Killer_GmaYT</t>
  </si>
  <si>
    <t>Stewart31415926</t>
  </si>
  <si>
    <t>Kotage1337</t>
  </si>
  <si>
    <t>Best_Mark_Ever</t>
  </si>
  <si>
    <t>Doddappagouda1</t>
  </si>
  <si>
    <t>emydpham</t>
  </si>
  <si>
    <t>purelyfringe</t>
  </si>
  <si>
    <t>larfn</t>
  </si>
  <si>
    <t>ThisIsMattyT</t>
  </si>
  <si>
    <t>CraigBignault</t>
  </si>
  <si>
    <t>YVESAMUKLEIN</t>
  </si>
  <si>
    <t>iamdmarquis</t>
  </si>
  <si>
    <t>suncomabut</t>
  </si>
  <si>
    <t>JeffDorocak</t>
  </si>
  <si>
    <t>cemorimedeis</t>
  </si>
  <si>
    <t>Talonfell</t>
  </si>
  <si>
    <t>JVTeam007</t>
  </si>
  <si>
    <t>PDSK3377</t>
  </si>
  <si>
    <t>NierenbergJack</t>
  </si>
  <si>
    <t>TomohirockNow</t>
  </si>
  <si>
    <t>LuisMacedoRT</t>
  </si>
  <si>
    <t>Mahboobsk_ali</t>
  </si>
  <si>
    <t>allnewsnation</t>
  </si>
  <si>
    <t>Reito_Lucis</t>
  </si>
  <si>
    <t>a7md_2rr</t>
  </si>
  <si>
    <t>ZamielJC</t>
  </si>
  <si>
    <t>keyvan</t>
  </si>
  <si>
    <t>CharlesPokrywa</t>
  </si>
  <si>
    <t>officiallucasg0</t>
  </si>
  <si>
    <t>Kannabistan</t>
  </si>
  <si>
    <t>Georgemozhilu</t>
  </si>
  <si>
    <t>Hasanen_Altajer</t>
  </si>
  <si>
    <t>ItzAssassin69</t>
  </si>
  <si>
    <t>JordanxHogarth</t>
  </si>
  <si>
    <t>sebashexican</t>
  </si>
  <si>
    <t>JulieLaFon4</t>
  </si>
  <si>
    <t>JayTicketTV</t>
  </si>
  <si>
    <t>NtbRec</t>
  </si>
  <si>
    <t>JonSpringer</t>
  </si>
  <si>
    <t>GeorgeCDunn</t>
  </si>
  <si>
    <t>gregroycooper</t>
  </si>
  <si>
    <t>WaltherMitchell</t>
  </si>
  <si>
    <t>WeAreGAMEYT</t>
  </si>
  <si>
    <t>RomanG21</t>
  </si>
  <si>
    <t>TysonAwardsTX</t>
  </si>
  <si>
    <t>TamaraDoglover</t>
  </si>
  <si>
    <t>E_cardiomonster</t>
  </si>
  <si>
    <t>curtisicity</t>
  </si>
  <si>
    <t>teryl_d</t>
  </si>
  <si>
    <t>hope_piza</t>
  </si>
  <si>
    <t>rct4040</t>
  </si>
  <si>
    <t>HarshBrahmbha20</t>
  </si>
  <si>
    <t>amity_admission</t>
  </si>
  <si>
    <t>afterthemchors</t>
  </si>
  <si>
    <t>Gregallenvance2</t>
  </si>
  <si>
    <t>Robinthomask</t>
  </si>
  <si>
    <t>mymccallan</t>
  </si>
  <si>
    <t>AntmanGrazi</t>
  </si>
  <si>
    <t>BerkantTuna8</t>
  </si>
  <si>
    <t>sabhcode</t>
  </si>
  <si>
    <t>OmidMota</t>
  </si>
  <si>
    <t>ZoldenGames</t>
  </si>
  <si>
    <t>_ll97ll</t>
  </si>
  <si>
    <t>RealDeanChin</t>
  </si>
  <si>
    <t>BilobrovOleg</t>
  </si>
  <si>
    <t>Plerpa1</t>
  </si>
  <si>
    <t>Jeff58279293</t>
  </si>
  <si>
    <t>robertburgman3</t>
  </si>
  <si>
    <t>angel_gromero</t>
  </si>
  <si>
    <t>pere_cortinas</t>
  </si>
  <si>
    <t>real_djVE3</t>
  </si>
  <si>
    <t>oonukitatsuya</t>
  </si>
  <si>
    <t>ElYunior9000</t>
  </si>
  <si>
    <t>Majidpoems</t>
  </si>
  <si>
    <t>lordmattjames</t>
  </si>
  <si>
    <t>jHammr83</t>
  </si>
  <si>
    <t>seleppi</t>
  </si>
  <si>
    <t>LexQAuser</t>
  </si>
  <si>
    <t>NotGayDylan</t>
  </si>
  <si>
    <t>CoolioDev</t>
  </si>
  <si>
    <t>CMW0HXCcfb5ETjJ</t>
  </si>
  <si>
    <t>_yasirr1</t>
  </si>
  <si>
    <t>danielrandleas</t>
  </si>
  <si>
    <t>ImJbrizl</t>
  </si>
  <si>
    <t>rodlow2000</t>
  </si>
  <si>
    <t>RealCatIs4Fite</t>
  </si>
  <si>
    <t>p0eun</t>
  </si>
  <si>
    <t>RAHMANMEHDI1</t>
  </si>
  <si>
    <t>the_fsu_polo</t>
  </si>
  <si>
    <t>ElvisRios220</t>
  </si>
  <si>
    <t>4thRT</t>
  </si>
  <si>
    <t>AshbyCockrell</t>
  </si>
  <si>
    <t>Mrpatrickk89</t>
  </si>
  <si>
    <t>cavanney</t>
  </si>
  <si>
    <t>SAbouhamama</t>
  </si>
  <si>
    <t>erick_rj8</t>
  </si>
  <si>
    <t>v_yvvv</t>
  </si>
  <si>
    <t>BowMsu</t>
  </si>
  <si>
    <t>IanWiniarski</t>
  </si>
  <si>
    <t>aleexforner</t>
  </si>
  <si>
    <t>farnon_maxwell</t>
  </si>
  <si>
    <t>NexzyNQ</t>
  </si>
  <si>
    <t>tina_amin_</t>
  </si>
  <si>
    <t>thakiddzo</t>
  </si>
  <si>
    <t>Aasoad81Aasoad8</t>
  </si>
  <si>
    <t>heretoreed</t>
  </si>
  <si>
    <t>alexhwande</t>
  </si>
  <si>
    <t>italoceco</t>
  </si>
  <si>
    <t>TheDailyPerspe1</t>
  </si>
  <si>
    <t>Velez1Alex</t>
  </si>
  <si>
    <t>fungalferrari</t>
  </si>
  <si>
    <t>oceanfreedoms</t>
  </si>
  <si>
    <t>qwinlife_z</t>
  </si>
  <si>
    <t>aosagi_club</t>
  </si>
  <si>
    <t>ArnoldMuccini</t>
  </si>
  <si>
    <t>bkrmjs</t>
  </si>
  <si>
    <t>JackRWilson_</t>
  </si>
  <si>
    <t>DavidSi38553752</t>
  </si>
  <si>
    <t>Jackson35987266</t>
  </si>
  <si>
    <t>samanravan</t>
  </si>
  <si>
    <t>deadinbelair</t>
  </si>
  <si>
    <t>streetrunnasau1</t>
  </si>
  <si>
    <t>headyrobot</t>
  </si>
  <si>
    <t>TheMigster75_za</t>
  </si>
  <si>
    <t>SPLACKREACTS</t>
  </si>
  <si>
    <t>Jahari2goated</t>
  </si>
  <si>
    <t>t_noser</t>
  </si>
  <si>
    <t>WallaceDrunk</t>
  </si>
  <si>
    <t>SteveBurleson11</t>
  </si>
  <si>
    <t>LouisSieur</t>
  </si>
  <si>
    <t>10kZkc</t>
  </si>
  <si>
    <t>Unicornready_</t>
  </si>
  <si>
    <t>mhammo23</t>
  </si>
  <si>
    <t>senac_antoine</t>
  </si>
  <si>
    <t>Andr96027754</t>
  </si>
  <si>
    <t>FWbos3sYToa326n</t>
  </si>
  <si>
    <t>MaxiR97</t>
  </si>
  <si>
    <t>DiazSkywalker00</t>
  </si>
  <si>
    <t>BTCRaiders</t>
  </si>
  <si>
    <t>kapooglle</t>
  </si>
  <si>
    <t>OliOzzy</t>
  </si>
  <si>
    <t>BoleBrad</t>
  </si>
  <si>
    <t>kbiraderler</t>
  </si>
  <si>
    <t>bottomly_r</t>
  </si>
  <si>
    <t>kittyfire29</t>
  </si>
  <si>
    <t>cam_fulton</t>
  </si>
  <si>
    <t>cgsvtM3P</t>
  </si>
  <si>
    <t>cercalquiler</t>
  </si>
  <si>
    <t>D3Fryar</t>
  </si>
  <si>
    <t>iamerikwilhelm</t>
  </si>
  <si>
    <t>_Midknight86</t>
  </si>
  <si>
    <t>mvtcnarm</t>
  </si>
  <si>
    <t>FrazierPlanning</t>
  </si>
  <si>
    <t>___miguelmora</t>
  </si>
  <si>
    <t>jetset928</t>
  </si>
  <si>
    <t>Mitsuru5150</t>
  </si>
  <si>
    <t>MissyRoth7</t>
  </si>
  <si>
    <t>pureNFG</t>
  </si>
  <si>
    <t>Ahmet59270693</t>
  </si>
  <si>
    <t>tahiIand</t>
  </si>
  <si>
    <t>KayasiroKemuri</t>
  </si>
  <si>
    <t>DjWalkure</t>
  </si>
  <si>
    <t>LarryPorsche1</t>
  </si>
  <si>
    <t>KashSama00</t>
  </si>
  <si>
    <t>HormesisHF</t>
  </si>
  <si>
    <t>2fredskid</t>
  </si>
  <si>
    <t>HeZhuoIVY</t>
  </si>
  <si>
    <t>JustSketchIn01</t>
  </si>
  <si>
    <t>harusamekedama</t>
  </si>
  <si>
    <t>jaydengordonl</t>
  </si>
  <si>
    <t>GhostLandHaunts</t>
  </si>
  <si>
    <t>smolbeanaly</t>
  </si>
  <si>
    <t>GeorgeAmsterda4</t>
  </si>
  <si>
    <t>oluwawinner01</t>
  </si>
  <si>
    <t>anitasdi</t>
  </si>
  <si>
    <t>NickMackenzie13</t>
  </si>
  <si>
    <t>Nmeridinachi</t>
  </si>
  <si>
    <t>Lukas_S1_8</t>
  </si>
  <si>
    <t>lifestylemanrt</t>
  </si>
  <si>
    <t>MealPlanWeekly</t>
  </si>
  <si>
    <t>PavlakiL</t>
  </si>
  <si>
    <t>jpcarterson</t>
  </si>
  <si>
    <t>obzucc</t>
  </si>
  <si>
    <t>thescriptedone</t>
  </si>
  <si>
    <t>CapsimTutor</t>
  </si>
  <si>
    <t>supreme_king_yt</t>
  </si>
  <si>
    <t>drFaizMeeran</t>
  </si>
  <si>
    <t>EurekaRobotix</t>
  </si>
  <si>
    <t>Fonsofps</t>
  </si>
  <si>
    <t>Ieye_Sayif</t>
  </si>
  <si>
    <t>Dave51388950</t>
  </si>
  <si>
    <t>RealMercyShadow</t>
  </si>
  <si>
    <t>itsherskin</t>
  </si>
  <si>
    <t>pmeier44491075</t>
  </si>
  <si>
    <t>8DX39579882</t>
  </si>
  <si>
    <t>BennuTony</t>
  </si>
  <si>
    <t>The510Dro</t>
  </si>
  <si>
    <t>Aryan_Gandhi101</t>
  </si>
  <si>
    <t>athoughtexp</t>
  </si>
  <si>
    <t>LZL970828</t>
  </si>
  <si>
    <t>fotiosdotcom</t>
  </si>
  <si>
    <t>AugustinBus</t>
  </si>
  <si>
    <t>PPCryptopian</t>
  </si>
  <si>
    <t>officalSnagger</t>
  </si>
  <si>
    <t>BBottlefield</t>
  </si>
  <si>
    <t>BennyParihar1</t>
  </si>
  <si>
    <t>lStimss</t>
  </si>
  <si>
    <t>canamnews</t>
  </si>
  <si>
    <t>Mohamed05488874</t>
  </si>
  <si>
    <t>AlessioGr</t>
  </si>
  <si>
    <t>SURESH0049</t>
  </si>
  <si>
    <t>mayur9282</t>
  </si>
  <si>
    <t>themayes</t>
  </si>
  <si>
    <t>jaemariexo</t>
  </si>
  <si>
    <t>isaackid</t>
  </si>
  <si>
    <t>seiga__1210</t>
  </si>
  <si>
    <t>maximgospodinko</t>
  </si>
  <si>
    <t>Ken05952444</t>
  </si>
  <si>
    <t>SharaabiJatt</t>
  </si>
  <si>
    <t>mmarik5</t>
  </si>
  <si>
    <t>adilnnasir</t>
  </si>
  <si>
    <t>thisluis_</t>
  </si>
  <si>
    <t>MarieC39368822</t>
  </si>
  <si>
    <t>AndreGant15</t>
  </si>
  <si>
    <t>Mohammedied1</t>
  </si>
  <si>
    <t>ChoicePartySA</t>
  </si>
  <si>
    <t>AnotherWhiteMan</t>
  </si>
  <si>
    <t>lemaouyas</t>
  </si>
  <si>
    <t>kyza_santos</t>
  </si>
  <si>
    <t>f_tuning</t>
  </si>
  <si>
    <t>dan10ish</t>
  </si>
  <si>
    <t>LearnersCurve1</t>
  </si>
  <si>
    <t>marinebite</t>
  </si>
  <si>
    <t>BrafNetwork</t>
  </si>
  <si>
    <t>Chazzz5150</t>
  </si>
  <si>
    <t>Dee1993Jay</t>
  </si>
  <si>
    <t>LionFXCapital</t>
  </si>
  <si>
    <t>ninelivesmafia</t>
  </si>
  <si>
    <t>tookaski</t>
  </si>
  <si>
    <t>GrowingScratch</t>
  </si>
  <si>
    <t>reifai0518kai</t>
  </si>
  <si>
    <t>LaunchPodLabs</t>
  </si>
  <si>
    <t>IbrahimMar56</t>
  </si>
  <si>
    <t>DarXiiDeGaming</t>
  </si>
  <si>
    <t>defensebuymac</t>
  </si>
  <si>
    <t>NachoMomma420</t>
  </si>
  <si>
    <t>eminaa777</t>
  </si>
  <si>
    <t>integotec</t>
  </si>
  <si>
    <t>officialzmam</t>
  </si>
  <si>
    <t>TonyPhillips_69</t>
  </si>
  <si>
    <t>latinisima_dt</t>
  </si>
  <si>
    <t>Land_of_Aahs</t>
  </si>
  <si>
    <t>PEthical</t>
  </si>
  <si>
    <t>HazzaG12</t>
  </si>
  <si>
    <t>killanoobzilla</t>
  </si>
  <si>
    <t>capodo_pfet</t>
  </si>
  <si>
    <t>ze_dus</t>
  </si>
  <si>
    <t>ttvlurker</t>
  </si>
  <si>
    <t>m8j82</t>
  </si>
  <si>
    <t>himuka190</t>
  </si>
  <si>
    <t>SEQU_94</t>
  </si>
  <si>
    <t>kth_stream_KR</t>
  </si>
  <si>
    <t>smifstonian</t>
  </si>
  <si>
    <t>mr_ofili</t>
  </si>
  <si>
    <t>RAMPAGE_LLC</t>
  </si>
  <si>
    <t>ItsRxpid</t>
  </si>
  <si>
    <t>MFTSLA</t>
  </si>
  <si>
    <t>echofiveone</t>
  </si>
  <si>
    <t>WESTSIDEK1D206</t>
  </si>
  <si>
    <t>BandoNYC_</t>
  </si>
  <si>
    <t>AperitiCap</t>
  </si>
  <si>
    <t>dijitalplat</t>
  </si>
  <si>
    <t>marguerite_as</t>
  </si>
  <si>
    <t>Eliasdun1</t>
  </si>
  <si>
    <t>jakubmampici</t>
  </si>
  <si>
    <t>bluerabbit018</t>
  </si>
  <si>
    <t>twlomingjenn</t>
  </si>
  <si>
    <t>BlockHolidae</t>
  </si>
  <si>
    <t>OxoGlo</t>
  </si>
  <si>
    <t>DitchComfort</t>
  </si>
  <si>
    <t>thecosmickevin</t>
  </si>
  <si>
    <t>eformulaX</t>
  </si>
  <si>
    <t>KartierBussin</t>
  </si>
  <si>
    <t>ItsOnlyDraco_</t>
  </si>
  <si>
    <t>cryptocoffeeman</t>
  </si>
  <si>
    <t>thequeen_ladya1</t>
  </si>
  <si>
    <t>graciano_co</t>
  </si>
  <si>
    <t>TheOniverse</t>
  </si>
  <si>
    <t>TheWokenMeme</t>
  </si>
  <si>
    <t>gobshitefecker</t>
  </si>
  <si>
    <t>FrankFer988</t>
  </si>
  <si>
    <t>BradRollings4</t>
  </si>
  <si>
    <t>Jennife38870216</t>
  </si>
  <si>
    <t>UtahJoe1</t>
  </si>
  <si>
    <t>GregCaldwell18</t>
  </si>
  <si>
    <t>josef38211953</t>
  </si>
  <si>
    <t>MasonDragos</t>
  </si>
  <si>
    <t>ShalomPatriot</t>
  </si>
  <si>
    <t>hey_mrjim</t>
  </si>
  <si>
    <t>4thTurnNomad</t>
  </si>
  <si>
    <t>_tonygaeta</t>
  </si>
  <si>
    <t>jay308890</t>
  </si>
  <si>
    <t>Jeff06364792</t>
  </si>
  <si>
    <t>Sanctioned_B</t>
  </si>
  <si>
    <t>Brandozi</t>
  </si>
  <si>
    <t>JeffMcInturff2</t>
  </si>
  <si>
    <t>geraldwsoto</t>
  </si>
  <si>
    <t>eggplantish</t>
  </si>
  <si>
    <t>CahilSama</t>
  </si>
  <si>
    <t>HavilahPlains</t>
  </si>
  <si>
    <t>thedavidcbailey</t>
  </si>
  <si>
    <t>Turcolorado</t>
  </si>
  <si>
    <t>spudhorse</t>
  </si>
  <si>
    <t>MccreedyIII</t>
  </si>
  <si>
    <t>Probablyntlaith</t>
  </si>
  <si>
    <t>kaizeyumechi</t>
  </si>
  <si>
    <t>gurilambari</t>
  </si>
  <si>
    <t>LidiaNoble22</t>
  </si>
  <si>
    <t>realjdubyah310</t>
  </si>
  <si>
    <t>k4nh1</t>
  </si>
  <si>
    <t>JamesFMance</t>
  </si>
  <si>
    <t>Bryan08051</t>
  </si>
  <si>
    <t>scout_jackal</t>
  </si>
  <si>
    <t>stevanscg</t>
  </si>
  <si>
    <t>InboundMarketi9</t>
  </si>
  <si>
    <t>yooshmd</t>
  </si>
  <si>
    <t>CooperRedmond</t>
  </si>
  <si>
    <t>AbuAhmad00012</t>
  </si>
  <si>
    <t>Dario74229008</t>
  </si>
  <si>
    <t>nickyyyy_21</t>
  </si>
  <si>
    <t>enasthemenace</t>
  </si>
  <si>
    <t>ajack916</t>
  </si>
  <si>
    <t>cutthroatfarm</t>
  </si>
  <si>
    <t>AndrewD74916164</t>
  </si>
  <si>
    <t>DonButcher4</t>
  </si>
  <si>
    <t>DarinManer</t>
  </si>
  <si>
    <t>varblizer</t>
  </si>
  <si>
    <t>EduardoNoti</t>
  </si>
  <si>
    <t>Rougex19</t>
  </si>
  <si>
    <t>albixhafa</t>
  </si>
  <si>
    <t>CancelTheCance6</t>
  </si>
  <si>
    <t>DroneFeast</t>
  </si>
  <si>
    <t>AmazynReactions</t>
  </si>
  <si>
    <t>RahulDebbarma95</t>
  </si>
  <si>
    <t>FMeridia</t>
  </si>
  <si>
    <t>YarkinSert</t>
  </si>
  <si>
    <t>singy_eth</t>
  </si>
  <si>
    <t>JP1XX5</t>
  </si>
  <si>
    <t>OfficialTido336</t>
  </si>
  <si>
    <t>stillsy78</t>
  </si>
  <si>
    <t>monty1482</t>
  </si>
  <si>
    <t>sato_176</t>
  </si>
  <si>
    <t>WannaBet2021</t>
  </si>
  <si>
    <t>PeterFitzenwell</t>
  </si>
  <si>
    <t>yyy_pad_yyy</t>
  </si>
  <si>
    <t>memeranchdotcom</t>
  </si>
  <si>
    <t>LadyC_Gilfillan</t>
  </si>
  <si>
    <t>CoopStoryteller</t>
  </si>
  <si>
    <t>Noboundrybiker</t>
  </si>
  <si>
    <t>NervoussNick</t>
  </si>
  <si>
    <t>JohnAbeTrump</t>
  </si>
  <si>
    <t>michele11448582</t>
  </si>
  <si>
    <t>Nettto00</t>
  </si>
  <si>
    <t>Mallam_Manu</t>
  </si>
  <si>
    <t>Yosoyreyckpr</t>
  </si>
  <si>
    <t>JeffAmerica</t>
  </si>
  <si>
    <t>blockchaindonny</t>
  </si>
  <si>
    <t>aCormacMcCarthy</t>
  </si>
  <si>
    <t>Aviator_18124</t>
  </si>
  <si>
    <t>ignoreexpertz</t>
  </si>
  <si>
    <t>usernameggod</t>
  </si>
  <si>
    <t>EuryAdam</t>
  </si>
  <si>
    <t>Jess_onTime</t>
  </si>
  <si>
    <t>1Q84_shin_nihon</t>
  </si>
  <si>
    <t>huenekku</t>
  </si>
  <si>
    <t>Hou_waterfall</t>
  </si>
  <si>
    <t>rushipvc</t>
  </si>
  <si>
    <t>Angerina94</t>
  </si>
  <si>
    <t>pompomkung23</t>
  </si>
  <si>
    <t>t3chy0</t>
  </si>
  <si>
    <t>LimoNearMe</t>
  </si>
  <si>
    <t>ZU718l5qpfviNAX</t>
  </si>
  <si>
    <t>ogchectoco</t>
  </si>
  <si>
    <t>VE_Saudi</t>
  </si>
  <si>
    <t>grandma53410544</t>
  </si>
  <si>
    <t>Turtlenetreal1</t>
  </si>
  <si>
    <t>Zhulink4</t>
  </si>
  <si>
    <t>Coinchasing3769</t>
  </si>
  <si>
    <t>WS_or_Bust</t>
  </si>
  <si>
    <t>jayjay103000CH</t>
  </si>
  <si>
    <t>WoitkowskiK</t>
  </si>
  <si>
    <t>Patterson9600</t>
  </si>
  <si>
    <t>LowkeeySmokeey</t>
  </si>
  <si>
    <t>Paul_W_Wallin</t>
  </si>
  <si>
    <t>jensentrust</t>
  </si>
  <si>
    <t>jackperrymusic</t>
  </si>
  <si>
    <t>Deeplnsight</t>
  </si>
  <si>
    <t>yaboiREU</t>
  </si>
  <si>
    <t>bradmarcus21</t>
  </si>
  <si>
    <t>MPavatt</t>
  </si>
  <si>
    <t>MattReebz</t>
  </si>
  <si>
    <t>JackiPanzik</t>
  </si>
  <si>
    <t>borderless_acct</t>
  </si>
  <si>
    <t>Gravysprinklez</t>
  </si>
  <si>
    <t>Piyazzz</t>
  </si>
  <si>
    <t>nakurteshi</t>
  </si>
  <si>
    <t>_Humble_Steppa</t>
  </si>
  <si>
    <t>GaryGil04822774</t>
  </si>
  <si>
    <t>Quinnwmorgan</t>
  </si>
  <si>
    <t>knappsherri5</t>
  </si>
  <si>
    <t>HabitualSages</t>
  </si>
  <si>
    <t>kevin_decesare</t>
  </si>
  <si>
    <t>ImBathory</t>
  </si>
  <si>
    <t>hipppopotamuses</t>
  </si>
  <si>
    <t>alveskarina735</t>
  </si>
  <si>
    <t>H5kjB</t>
  </si>
  <si>
    <t>vfydtwuser</t>
  </si>
  <si>
    <t>basedozymandias</t>
  </si>
  <si>
    <t>Sak_Kun0</t>
  </si>
  <si>
    <t>TTclubpenguin</t>
  </si>
  <si>
    <t>_Mike_ONeill</t>
  </si>
  <si>
    <t>headoverheals07</t>
  </si>
  <si>
    <t>kambella1020</t>
  </si>
  <si>
    <t>Zay__392heard</t>
  </si>
  <si>
    <t>TainaDatilus</t>
  </si>
  <si>
    <t>daphnevonsass</t>
  </si>
  <si>
    <t>RobertROdle</t>
  </si>
  <si>
    <t>Vctorva_9137</t>
  </si>
  <si>
    <t>yuta_sidejob</t>
  </si>
  <si>
    <t>PhantaBear3077</t>
  </si>
  <si>
    <t>beingbirdsells</t>
  </si>
  <si>
    <t>Aiion_</t>
  </si>
  <si>
    <t>AMagicWanda774</t>
  </si>
  <si>
    <t>MonedaCloud</t>
  </si>
  <si>
    <t>richflo345</t>
  </si>
  <si>
    <t>theo_jil</t>
  </si>
  <si>
    <t>Mrdoyle07Doyle</t>
  </si>
  <si>
    <t>RubyPrincess__</t>
  </si>
  <si>
    <t>SproutTravel</t>
  </si>
  <si>
    <t>lostkcfan</t>
  </si>
  <si>
    <t>AndMars1111222</t>
  </si>
  <si>
    <t>generalmoore7</t>
  </si>
  <si>
    <t>Hodler0707</t>
  </si>
  <si>
    <t>WhereDidLennyGo</t>
  </si>
  <si>
    <t>bdraxtic</t>
  </si>
  <si>
    <t>Lucius_Fox_Soon</t>
  </si>
  <si>
    <t>Bhopperjr</t>
  </si>
  <si>
    <t>GradyAJenkins</t>
  </si>
  <si>
    <t>Kris__Wood</t>
  </si>
  <si>
    <t>LindaLynnaya</t>
  </si>
  <si>
    <t>MTFE_UAE</t>
  </si>
  <si>
    <t>MurphCentral</t>
  </si>
  <si>
    <t>youthful1979</t>
  </si>
  <si>
    <t>kia_the_chia</t>
  </si>
  <si>
    <t>ConorThomasMcC1</t>
  </si>
  <si>
    <t>JakeFri46727470</t>
  </si>
  <si>
    <t>persyx_</t>
  </si>
  <si>
    <t>zachisfine_</t>
  </si>
  <si>
    <t>NumroVani</t>
  </si>
  <si>
    <t>CryptoRPGWorld</t>
  </si>
  <si>
    <t>Leonard86827716</t>
  </si>
  <si>
    <t>ikon_xr</t>
  </si>
  <si>
    <t>Oluwa_Waizzy</t>
  </si>
  <si>
    <t>AKane4T7</t>
  </si>
  <si>
    <t>cmdtySal</t>
  </si>
  <si>
    <t>teandjello_eth</t>
  </si>
  <si>
    <t>DarinWait</t>
  </si>
  <si>
    <t>neko_yukimin</t>
  </si>
  <si>
    <t>BillSheerin3</t>
  </si>
  <si>
    <t>naru_vette</t>
  </si>
  <si>
    <t>HrabeSudetsky</t>
  </si>
  <si>
    <t>MaisDaghstani</t>
  </si>
  <si>
    <t>Uilium</t>
  </si>
  <si>
    <t>Average_Tommy</t>
  </si>
  <si>
    <t>RadioheadMC_NFT</t>
  </si>
  <si>
    <t>ka_ord</t>
  </si>
  <si>
    <t>Judell_2022</t>
  </si>
  <si>
    <t>LewkPatout</t>
  </si>
  <si>
    <t>markushennings1</t>
  </si>
  <si>
    <t>unkissed_kiss</t>
  </si>
  <si>
    <t>UltimiLemmini</t>
  </si>
  <si>
    <t>RamenSamurai2nd</t>
  </si>
  <si>
    <t>brex1015</t>
  </si>
  <si>
    <t>tristesonriza52</t>
  </si>
  <si>
    <t>beertalk16</t>
  </si>
  <si>
    <t>AbkarSean</t>
  </si>
  <si>
    <t>natureofsal</t>
  </si>
  <si>
    <t>getupduo</t>
  </si>
  <si>
    <t>ulijohnne1</t>
  </si>
  <si>
    <t>AlbnaFwayd</t>
  </si>
  <si>
    <t>rufaantonio</t>
  </si>
  <si>
    <t>zedman006</t>
  </si>
  <si>
    <t>aerenturkoglu</t>
  </si>
  <si>
    <t>tekniq91</t>
  </si>
  <si>
    <t>pakistan_fb</t>
  </si>
  <si>
    <t>boujeegirlhq</t>
  </si>
  <si>
    <t>Horrorfreak72</t>
  </si>
  <si>
    <t>prinzcroy</t>
  </si>
  <si>
    <t>DaveGrew4</t>
  </si>
  <si>
    <t>SheridanElect</t>
  </si>
  <si>
    <t>dudenamedclem</t>
  </si>
  <si>
    <t>Martenel1987</t>
  </si>
  <si>
    <t>squeezoal</t>
  </si>
  <si>
    <t>readneverending</t>
  </si>
  <si>
    <t>NathanNWarrener</t>
  </si>
  <si>
    <t>BodineIl</t>
  </si>
  <si>
    <t>t13034494</t>
  </si>
  <si>
    <t>giganticmeat</t>
  </si>
  <si>
    <t>ryanvagle</t>
  </si>
  <si>
    <t>ThePeterbilttrk</t>
  </si>
  <si>
    <t>arikaebanam</t>
  </si>
  <si>
    <t>boltrunner58</t>
  </si>
  <si>
    <t>LFSMx</t>
  </si>
  <si>
    <t>DayyorGomez</t>
  </si>
  <si>
    <t>ShopFreedomNet</t>
  </si>
  <si>
    <t>KeilKeyes</t>
  </si>
  <si>
    <t>MarkMcLaren_UK</t>
  </si>
  <si>
    <t>zip_allen</t>
  </si>
  <si>
    <t>JTC11501</t>
  </si>
  <si>
    <t>glm4229</t>
  </si>
  <si>
    <t>TheDarkNamekian</t>
  </si>
  <si>
    <t>UMuskBeMistaken</t>
  </si>
  <si>
    <t>MarcoIslandHat</t>
  </si>
  <si>
    <t>PierrotPerruche</t>
  </si>
  <si>
    <t>csmakar</t>
  </si>
  <si>
    <t>Mannny23</t>
  </si>
  <si>
    <t>Kalroy12</t>
  </si>
  <si>
    <t>Chrispy_Turtle</t>
  </si>
  <si>
    <t>BowTiedJock</t>
  </si>
  <si>
    <t>TomsADRepair</t>
  </si>
  <si>
    <t>OpenYourEyes245</t>
  </si>
  <si>
    <t>rnr_jeremy</t>
  </si>
  <si>
    <t>SmithGAaron</t>
  </si>
  <si>
    <t>AdamGordy3</t>
  </si>
  <si>
    <t>TimPalm97194464</t>
  </si>
  <si>
    <t>axente_lucian</t>
  </si>
  <si>
    <t>duckwood1992</t>
  </si>
  <si>
    <t>painfulparse</t>
  </si>
  <si>
    <t>jeffersononitt</t>
  </si>
  <si>
    <t>EJCarey52</t>
  </si>
  <si>
    <t>LLlservices</t>
  </si>
  <si>
    <t>CousinCody_Ftl</t>
  </si>
  <si>
    <t>texasfoxer</t>
  </si>
  <si>
    <t>chenhuangsheng1</t>
  </si>
  <si>
    <t>LarryZHorst</t>
  </si>
  <si>
    <t>Thereactionary5</t>
  </si>
  <si>
    <t>HectorCinvestor</t>
  </si>
  <si>
    <t>BarbaraThurmo14</t>
  </si>
  <si>
    <t>modern_housing</t>
  </si>
  <si>
    <t>jasonabream</t>
  </si>
  <si>
    <t>Cuberium</t>
  </si>
  <si>
    <t>Victor9669vo</t>
  </si>
  <si>
    <t>techadin1</t>
  </si>
  <si>
    <t>PeaksportsCoach</t>
  </si>
  <si>
    <t>jbfranklin64</t>
  </si>
  <si>
    <t>sadbxitxny1</t>
  </si>
  <si>
    <t>MandelCam</t>
  </si>
  <si>
    <t>JourtegrityLost</t>
  </si>
  <si>
    <t>CallMeHoyle</t>
  </si>
  <si>
    <t>BBeck_RHEC</t>
  </si>
  <si>
    <t>laurmeade</t>
  </si>
  <si>
    <t>seanwooooods</t>
  </si>
  <si>
    <t>realmatt_re</t>
  </si>
  <si>
    <t>ApartmentInvest</t>
  </si>
  <si>
    <t>DeadboltDogz</t>
  </si>
  <si>
    <t>Adam_chance_</t>
  </si>
  <si>
    <t>SoleOceanna</t>
  </si>
  <si>
    <t>oddballneuron</t>
  </si>
  <si>
    <t>NastyLiberals</t>
  </si>
  <si>
    <t>EHochsmann</t>
  </si>
  <si>
    <t>haha_spa</t>
  </si>
  <si>
    <t>TheAdvocateNY</t>
  </si>
  <si>
    <t>00_csmith</t>
  </si>
  <si>
    <t>Y5dJBaflTdFshcJ</t>
  </si>
  <si>
    <t>JuanCar48911088</t>
  </si>
  <si>
    <t>Wakanda_001</t>
  </si>
  <si>
    <t>raphaeljschmid</t>
  </si>
  <si>
    <t>Tyler_woodward_</t>
  </si>
  <si>
    <t>CornersLuv_</t>
  </si>
  <si>
    <t>JeffWWelsh</t>
  </si>
  <si>
    <t>Feeding_Freedom</t>
  </si>
  <si>
    <t>finnsrvyedits</t>
  </si>
  <si>
    <t>3j06k4ku_</t>
  </si>
  <si>
    <t>ChrisRodes3</t>
  </si>
  <si>
    <t>Ebtihal_33</t>
  </si>
  <si>
    <t>Cashbroke0</t>
  </si>
  <si>
    <t>media144__</t>
  </si>
  <si>
    <t>nuoninc</t>
  </si>
  <si>
    <t>DTinCali22</t>
  </si>
  <si>
    <t>FreedomGrowers</t>
  </si>
  <si>
    <t>Mnlance507</t>
  </si>
  <si>
    <t>HattulaJoy</t>
  </si>
  <si>
    <t>Sanelahofficial</t>
  </si>
  <si>
    <t>3L3PHANTONACID</t>
  </si>
  <si>
    <t>Act17Ram</t>
  </si>
  <si>
    <t>Watch4Bird</t>
  </si>
  <si>
    <t>createchdigi</t>
  </si>
  <si>
    <t>J_DDRMA</t>
  </si>
  <si>
    <t>shobusinessman</t>
  </si>
  <si>
    <t>5HO5af2apej5RLD</t>
  </si>
  <si>
    <t>ITTexasOfficial</t>
  </si>
  <si>
    <t>AvidLifeAcademy</t>
  </si>
  <si>
    <t>ZaK2BaK06</t>
  </si>
  <si>
    <t>greg_loving</t>
  </si>
  <si>
    <t>ben65276935</t>
  </si>
  <si>
    <t>merccelik</t>
  </si>
  <si>
    <t>DavidSprinkle19</t>
  </si>
  <si>
    <t>logandrakeidaho</t>
  </si>
  <si>
    <t>madeawayfordfam</t>
  </si>
  <si>
    <t>RichSecrets1</t>
  </si>
  <si>
    <t>kiachizu</t>
  </si>
  <si>
    <t>AmoudOsamah</t>
  </si>
  <si>
    <t>moneymckay_</t>
  </si>
  <si>
    <t>BiguyHky</t>
  </si>
  <si>
    <t>0_3asim</t>
  </si>
  <si>
    <t>JamesFlux_</t>
  </si>
  <si>
    <t>neru__design</t>
  </si>
  <si>
    <t>trgurmesii</t>
  </si>
  <si>
    <t>maxhuni_visar</t>
  </si>
  <si>
    <t>DilseBhajpa</t>
  </si>
  <si>
    <t>LINE_AGGRESSION</t>
  </si>
  <si>
    <t>rick_estacio</t>
  </si>
  <si>
    <t>technoc_ir</t>
  </si>
  <si>
    <t>evans_meka1</t>
  </si>
  <si>
    <t>airspaceranger</t>
  </si>
  <si>
    <t>AssistantForest</t>
  </si>
  <si>
    <t>DanielPriorG</t>
  </si>
  <si>
    <t>GamerBlaxx</t>
  </si>
  <si>
    <t>LilSloopJug</t>
  </si>
  <si>
    <t>AgentChainCEO</t>
  </si>
  <si>
    <t>kingdom_revive</t>
  </si>
  <si>
    <t>ChanelLipsticks</t>
  </si>
  <si>
    <t>summer_1046</t>
  </si>
  <si>
    <t>CaptJimEd</t>
  </si>
  <si>
    <t>OnlyHD_xx</t>
  </si>
  <si>
    <t>_c_h_a_m_p_y_</t>
  </si>
  <si>
    <t>Checkitupodcast</t>
  </si>
  <si>
    <t>BrighamGPT</t>
  </si>
  <si>
    <t>PVDNOfficial</t>
  </si>
  <si>
    <t>AAbdullahimi</t>
  </si>
  <si>
    <t>BUNKERCAMP</t>
  </si>
  <si>
    <t>devsysape</t>
  </si>
  <si>
    <t>BrianMcMahon126</t>
  </si>
  <si>
    <t>fintech_brett</t>
  </si>
  <si>
    <t>TheMilkWhale</t>
  </si>
  <si>
    <t>JesusBetan2125</t>
  </si>
  <si>
    <t>getfamemag</t>
  </si>
  <si>
    <t>PinkertonT0510</t>
  </si>
  <si>
    <t>champagneperk</t>
  </si>
  <si>
    <t>sharlene2099</t>
  </si>
  <si>
    <t>KozaDerek</t>
  </si>
  <si>
    <t>gusmahler63</t>
  </si>
  <si>
    <t>DamilareOlarin2</t>
  </si>
  <si>
    <t>CallahanKevinR</t>
  </si>
  <si>
    <t>M_Blackstone7</t>
  </si>
  <si>
    <t>_boricuadev_</t>
  </si>
  <si>
    <t>Erdinc67069834</t>
  </si>
  <si>
    <t>ChArslanAshraf5</t>
  </si>
  <si>
    <t>tomkazem</t>
  </si>
  <si>
    <t>Memxrryy</t>
  </si>
  <si>
    <t>JoaoWeigend</t>
  </si>
  <si>
    <t>FPGA_4_Xilinx</t>
  </si>
  <si>
    <t>xntrcti</t>
  </si>
  <si>
    <t>JaybalFW</t>
  </si>
  <si>
    <t>Link4Z</t>
  </si>
  <si>
    <t>F__CHATAIGNIER</t>
  </si>
  <si>
    <t>hatipogullari55</t>
  </si>
  <si>
    <t>piersdd</t>
  </si>
  <si>
    <t>hchenn_</t>
  </si>
  <si>
    <t>jouKFC</t>
  </si>
  <si>
    <t>FanOfObjTruth</t>
  </si>
  <si>
    <t>groutly123</t>
  </si>
  <si>
    <t>ShaleGladfelter</t>
  </si>
  <si>
    <t>michaelcdan</t>
  </si>
  <si>
    <t>tonypatriotony</t>
  </si>
  <si>
    <t>paulhernandezjr</t>
  </si>
  <si>
    <t>dag_zapa</t>
  </si>
  <si>
    <t>Barnsdale1987</t>
  </si>
  <si>
    <t>Messina1Brent</t>
  </si>
  <si>
    <t>BrianJonesPauls</t>
  </si>
  <si>
    <t>LaneChaplin</t>
  </si>
  <si>
    <t>TheRagingSaxon</t>
  </si>
  <si>
    <t>TronMilky</t>
  </si>
  <si>
    <t>theglove008</t>
  </si>
  <si>
    <t>JoeBinis</t>
  </si>
  <si>
    <t>MikeMacArthur11</t>
  </si>
  <si>
    <t>his_awesomeness</t>
  </si>
  <si>
    <t>DavSchratwieser</t>
  </si>
  <si>
    <t>ToulonnaisLe</t>
  </si>
  <si>
    <t>Coulter1James</t>
  </si>
  <si>
    <t>Iowa_Bigfoot</t>
  </si>
  <si>
    <t>TKO_830</t>
  </si>
  <si>
    <t>IUncommonSenseI</t>
  </si>
  <si>
    <t>MunozJ2022</t>
  </si>
  <si>
    <t>JesusMu22235647</t>
  </si>
  <si>
    <t>NorthCoastNwsNt</t>
  </si>
  <si>
    <t>osanki1987</t>
  </si>
  <si>
    <t>teachinghurts</t>
  </si>
  <si>
    <t>startup_charcha</t>
  </si>
  <si>
    <t>Buckeyebruce50</t>
  </si>
  <si>
    <t>Elev8_Steve</t>
  </si>
  <si>
    <t>JungleJournal_</t>
  </si>
  <si>
    <t>Brianistaken11</t>
  </si>
  <si>
    <t>Gr3kFyre</t>
  </si>
  <si>
    <t>Timber_X76</t>
  </si>
  <si>
    <t>Crash6942</t>
  </si>
  <si>
    <t>garrettRandom99</t>
  </si>
  <si>
    <t>thebrayzen</t>
  </si>
  <si>
    <t>mirumirudaiski</t>
  </si>
  <si>
    <t>Cobalt_Law</t>
  </si>
  <si>
    <t>elieltex</t>
  </si>
  <si>
    <t>jml_coffee</t>
  </si>
  <si>
    <t>IandI143</t>
  </si>
  <si>
    <t>PeteAle79491660</t>
  </si>
  <si>
    <t>JulianJournal</t>
  </si>
  <si>
    <t>MayBeGood1776</t>
  </si>
  <si>
    <t>C_A_R68</t>
  </si>
  <si>
    <t>DW_700</t>
  </si>
  <si>
    <t>outback_records</t>
  </si>
  <si>
    <t>JANNBECK7</t>
  </si>
  <si>
    <t>TerryBonselaar</t>
  </si>
  <si>
    <t>tenkyu_god</t>
  </si>
  <si>
    <t>starr86101</t>
  </si>
  <si>
    <t>animated_carbon</t>
  </si>
  <si>
    <t>dylan_bobr</t>
  </si>
  <si>
    <t>HodlersO</t>
  </si>
  <si>
    <t>yegjournalist</t>
  </si>
  <si>
    <t>Butt_Salamander</t>
  </si>
  <si>
    <t>stellarteta</t>
  </si>
  <si>
    <t>SteA340</t>
  </si>
  <si>
    <t>andrew_pax</t>
  </si>
  <si>
    <t>Broph904359551</t>
  </si>
  <si>
    <t>MikeGuidone</t>
  </si>
  <si>
    <t>Ancient_Mind_</t>
  </si>
  <si>
    <t>BlueRoomBooks</t>
  </si>
  <si>
    <t>NolanCraft</t>
  </si>
  <si>
    <t>TestRelicQA</t>
  </si>
  <si>
    <t>VoxDemosthenes</t>
  </si>
  <si>
    <t>MoneyMentorHQ</t>
  </si>
  <si>
    <t>jimmybled01</t>
  </si>
  <si>
    <t>atharvvyas_</t>
  </si>
  <si>
    <t>Jbri101</t>
  </si>
  <si>
    <t>UzgunumYanildin</t>
  </si>
  <si>
    <t>s__planet</t>
  </si>
  <si>
    <t>TravisTasset</t>
  </si>
  <si>
    <t>FormWiseAI</t>
  </si>
  <si>
    <t>el_beaubien</t>
  </si>
  <si>
    <t>WelitonInfo</t>
  </si>
  <si>
    <t>EraynArduc</t>
  </si>
  <si>
    <t>iamnathanalan</t>
  </si>
  <si>
    <t>cblovescode</t>
  </si>
  <si>
    <t>TimErdmann92</t>
  </si>
  <si>
    <t>elon_portraits</t>
  </si>
  <si>
    <t>arguflow</t>
  </si>
  <si>
    <t>invtrondao</t>
  </si>
  <si>
    <t>RyanforCary</t>
  </si>
  <si>
    <t>PulseGameStudio</t>
  </si>
  <si>
    <t>valeriia_2709</t>
  </si>
  <si>
    <t>yangji_yankee</t>
  </si>
  <si>
    <t>SexySecretUK</t>
  </si>
  <si>
    <t>shelbySerious</t>
  </si>
  <si>
    <t>kithtees</t>
  </si>
  <si>
    <t>sachjpg</t>
  </si>
  <si>
    <t>ElDespacho_AR</t>
  </si>
  <si>
    <t>infineogroup</t>
  </si>
  <si>
    <t>FHSAgaming</t>
  </si>
  <si>
    <t>mtgill1987</t>
  </si>
  <si>
    <t>kefthewurl</t>
  </si>
  <si>
    <t>donfelgar</t>
  </si>
  <si>
    <t>LLcopywriting</t>
  </si>
  <si>
    <t>TuomiopaivanP</t>
  </si>
  <si>
    <t>joeybagads</t>
  </si>
  <si>
    <t>onlythehostband</t>
  </si>
  <si>
    <t>GabrielBandes12</t>
  </si>
  <si>
    <t>the_codedog</t>
  </si>
  <si>
    <t>ixsweeti</t>
  </si>
  <si>
    <t>Mystikonaut</t>
  </si>
  <si>
    <t>nrzentertainmnt</t>
  </si>
  <si>
    <t>kiki_tarot_</t>
  </si>
  <si>
    <t>tdlofgren</t>
  </si>
  <si>
    <t>taxmania</t>
  </si>
  <si>
    <t>kji</t>
  </si>
  <si>
    <t>rumorsandgossip</t>
  </si>
  <si>
    <t>MattChwieseni</t>
  </si>
  <si>
    <t>HarshSethToGo</t>
  </si>
  <si>
    <t>egometz</t>
  </si>
  <si>
    <t>chrisclub</t>
  </si>
  <si>
    <t>Joseph_S</t>
  </si>
  <si>
    <t>GjermundBerg</t>
  </si>
  <si>
    <t>supergriff</t>
  </si>
  <si>
    <t>timigenx</t>
  </si>
  <si>
    <t>adambrower</t>
  </si>
  <si>
    <t>PTownleySmith</t>
  </si>
  <si>
    <t>PaulJon</t>
  </si>
  <si>
    <t>ipbr</t>
  </si>
  <si>
    <t>jjphillippe</t>
  </si>
  <si>
    <t>RocinRob</t>
  </si>
  <si>
    <t>mil96_3</t>
  </si>
  <si>
    <t>Aydrian13</t>
  </si>
  <si>
    <t>beadle4</t>
  </si>
  <si>
    <t>opetro</t>
  </si>
  <si>
    <t>alanls1</t>
  </si>
  <si>
    <t>zeiroe</t>
  </si>
  <si>
    <t>BigJoXL</t>
  </si>
  <si>
    <t>WAL7</t>
  </si>
  <si>
    <t>queelius</t>
  </si>
  <si>
    <t>JoeSperoni</t>
  </si>
  <si>
    <t>jjgjess</t>
  </si>
  <si>
    <t>lovescakemix</t>
  </si>
  <si>
    <t>JeffLibertarian</t>
  </si>
  <si>
    <t>troppo_g</t>
  </si>
  <si>
    <t>johnopuda</t>
  </si>
  <si>
    <t>__geng87</t>
  </si>
  <si>
    <t>davidprocida</t>
  </si>
  <si>
    <t>Ziroc_Ironworks</t>
  </si>
  <si>
    <t>jmib81</t>
  </si>
  <si>
    <t>thenoz10</t>
  </si>
  <si>
    <t>StarRecycling</t>
  </si>
  <si>
    <t>redlotus68</t>
  </si>
  <si>
    <t>DonCarroll</t>
  </si>
  <si>
    <t>Crzyslade</t>
  </si>
  <si>
    <t>timeforgolf</t>
  </si>
  <si>
    <t>epatnor</t>
  </si>
  <si>
    <t>Mosss</t>
  </si>
  <si>
    <t>AJyolofsky</t>
  </si>
  <si>
    <t>joebob793</t>
  </si>
  <si>
    <t>jdosborn74</t>
  </si>
  <si>
    <t>wuodharry</t>
  </si>
  <si>
    <t>kevdog98</t>
  </si>
  <si>
    <t>deongold</t>
  </si>
  <si>
    <t>Johnnypuro</t>
  </si>
  <si>
    <t>stillionaire</t>
  </si>
  <si>
    <t>zzzslp</t>
  </si>
  <si>
    <t>JackieSchulte</t>
  </si>
  <si>
    <t>DTKerzner</t>
  </si>
  <si>
    <t>dhenryuk</t>
  </si>
  <si>
    <t>wrld7tvlr</t>
  </si>
  <si>
    <t>weezie48867</t>
  </si>
  <si>
    <t>LauraRice1603</t>
  </si>
  <si>
    <t>chombler</t>
  </si>
  <si>
    <t>alexpuig55</t>
  </si>
  <si>
    <t>ght543</t>
  </si>
  <si>
    <t>cwall88</t>
  </si>
  <si>
    <t>shtooraji</t>
  </si>
  <si>
    <t>nitelite771</t>
  </si>
  <si>
    <t>arcaico59</t>
  </si>
  <si>
    <t>SS750F</t>
  </si>
  <si>
    <t>ItsChrisO</t>
  </si>
  <si>
    <t>dimokrastev</t>
  </si>
  <si>
    <t>ibmahesh</t>
  </si>
  <si>
    <t>georgeborden</t>
  </si>
  <si>
    <t>mhelwani</t>
  </si>
  <si>
    <t>RobbieTolk</t>
  </si>
  <si>
    <t>SLHocking</t>
  </si>
  <si>
    <t>mrbackwerds</t>
  </si>
  <si>
    <t>Nick1191</t>
  </si>
  <si>
    <t>BowTides</t>
  </si>
  <si>
    <t>smajh</t>
  </si>
  <si>
    <t>shawnst22</t>
  </si>
  <si>
    <t>CunningLinguini</t>
  </si>
  <si>
    <t>steveclough</t>
  </si>
  <si>
    <t>Motogal_1</t>
  </si>
  <si>
    <t>dank_mememan</t>
  </si>
  <si>
    <t>JO3BI3N</t>
  </si>
  <si>
    <t>VQC</t>
  </si>
  <si>
    <t>Kerrthing</t>
  </si>
  <si>
    <t>techwriter64</t>
  </si>
  <si>
    <t>mdfbmore</t>
  </si>
  <si>
    <t>DixieRitz</t>
  </si>
  <si>
    <t>DanVac</t>
  </si>
  <si>
    <t>roy_ecom</t>
  </si>
  <si>
    <t>JeremyBradJames</t>
  </si>
  <si>
    <t>farbodeg</t>
  </si>
  <si>
    <t>skajowo</t>
  </si>
  <si>
    <t>bew1769</t>
  </si>
  <si>
    <t>manishkmehta</t>
  </si>
  <si>
    <t>BertClements</t>
  </si>
  <si>
    <t>TrinityJBrown</t>
  </si>
  <si>
    <t>Dukinas</t>
  </si>
  <si>
    <t>DavidOgnibene</t>
  </si>
  <si>
    <t>PJDaugherty</t>
  </si>
  <si>
    <t>yui5810</t>
  </si>
  <si>
    <t>Meirleach</t>
  </si>
  <si>
    <t>s_h_s_go</t>
  </si>
  <si>
    <t>zallen99</t>
  </si>
  <si>
    <t>Yj9995</t>
  </si>
  <si>
    <t>BRICH32</t>
  </si>
  <si>
    <t>Shmaggle1</t>
  </si>
  <si>
    <t>mrbromero</t>
  </si>
  <si>
    <t>4Reets</t>
  </si>
  <si>
    <t>AbdullahiArus</t>
  </si>
  <si>
    <t>couginit</t>
  </si>
  <si>
    <t>Lorenzous</t>
  </si>
  <si>
    <t>wallstreetdaily</t>
  </si>
  <si>
    <t>mhang2000</t>
  </si>
  <si>
    <t>senwia</t>
  </si>
  <si>
    <t>CN2113</t>
  </si>
  <si>
    <t>roko35</t>
  </si>
  <si>
    <t>dlevine05</t>
  </si>
  <si>
    <t>androemy</t>
  </si>
  <si>
    <t>WorkerBee1984</t>
  </si>
  <si>
    <t>DWBosch</t>
  </si>
  <si>
    <t>RaviSinghBhatia</t>
  </si>
  <si>
    <t>Draelon</t>
  </si>
  <si>
    <t>Slayerfanatic81</t>
  </si>
  <si>
    <t>cybersharks1</t>
  </si>
  <si>
    <t>justintysdal</t>
  </si>
  <si>
    <t>soryisoumare</t>
  </si>
  <si>
    <t>AaronCoy</t>
  </si>
  <si>
    <t>jeffbrattain</t>
  </si>
  <si>
    <t>adamtgarner</t>
  </si>
  <si>
    <t>dsmooth8</t>
  </si>
  <si>
    <t>LIS_NmyM474S</t>
  </si>
  <si>
    <t>nathanroycee</t>
  </si>
  <si>
    <t>JasonMiklacic</t>
  </si>
  <si>
    <t>jmuller219</t>
  </si>
  <si>
    <t>_899</t>
  </si>
  <si>
    <t>serkanerdem4</t>
  </si>
  <si>
    <t>metinates2147</t>
  </si>
  <si>
    <t>KevinCgmg937</t>
  </si>
  <si>
    <t>ashraf_khalil0</t>
  </si>
  <si>
    <t>fcepedajr82</t>
  </si>
  <si>
    <t>Teddydwhite</t>
  </si>
  <si>
    <t>sebacue</t>
  </si>
  <si>
    <t>MoisesRodrigu30</t>
  </si>
  <si>
    <t>wsalcedo1979</t>
  </si>
  <si>
    <t>JohannesPrax</t>
  </si>
  <si>
    <t>imax666888</t>
  </si>
  <si>
    <t>pankajt0007</t>
  </si>
  <si>
    <t>yupactualpigeon</t>
  </si>
  <si>
    <t>LessPower4Gov</t>
  </si>
  <si>
    <t>PaulMarcellino</t>
  </si>
  <si>
    <t>PearcePectiv</t>
  </si>
  <si>
    <t>SPXDEGENERATE</t>
  </si>
  <si>
    <t>AndreyZolnikov</t>
  </si>
  <si>
    <t>Darrell_Stinson</t>
  </si>
  <si>
    <t>sagoos89</t>
  </si>
  <si>
    <t>MLang66</t>
  </si>
  <si>
    <t>kartheekt_</t>
  </si>
  <si>
    <t>benjaminmaerz</t>
  </si>
  <si>
    <t>_onurakyuz_</t>
  </si>
  <si>
    <t>EdmondHowser</t>
  </si>
  <si>
    <t>Wade__Lewis</t>
  </si>
  <si>
    <t>CanadaColin</t>
  </si>
  <si>
    <t>Stew_JStew</t>
  </si>
  <si>
    <t>HershBarazi</t>
  </si>
  <si>
    <t>Tbabieh</t>
  </si>
  <si>
    <t>DebRenzi</t>
  </si>
  <si>
    <t>carloscorporan</t>
  </si>
  <si>
    <t>r3sh666</t>
  </si>
  <si>
    <t>ericgsix</t>
  </si>
  <si>
    <t>fpahlen</t>
  </si>
  <si>
    <t>alivvca</t>
  </si>
  <si>
    <t>vottcan</t>
  </si>
  <si>
    <t>iTzDraMatiK</t>
  </si>
  <si>
    <t>mutz_k</t>
  </si>
  <si>
    <t>DJacksonJr</t>
  </si>
  <si>
    <t>victorslimm</t>
  </si>
  <si>
    <t>avreddy798</t>
  </si>
  <si>
    <t>mcschmuggin</t>
  </si>
  <si>
    <t>getsome_more</t>
  </si>
  <si>
    <t>ThereIsNoLaw</t>
  </si>
  <si>
    <t>Dr_JFK</t>
  </si>
  <si>
    <t>Mansoor70599</t>
  </si>
  <si>
    <t>stevemattress</t>
  </si>
  <si>
    <t>Abdulaziz__AlAl</t>
  </si>
  <si>
    <t>azmi9797</t>
  </si>
  <si>
    <t>ousmanjaguraga</t>
  </si>
  <si>
    <t>JBROLE1</t>
  </si>
  <si>
    <t>rcn_ee</t>
  </si>
  <si>
    <t>GeomoGeorge</t>
  </si>
  <si>
    <t>rajeshartist197</t>
  </si>
  <si>
    <t>ALI0762</t>
  </si>
  <si>
    <t>jenny_rotman</t>
  </si>
  <si>
    <t>JohnnyGagne</t>
  </si>
  <si>
    <t>NVMitsJustJosh</t>
  </si>
  <si>
    <t>telemusica</t>
  </si>
  <si>
    <t>ecmark00</t>
  </si>
  <si>
    <t>BondMichael007</t>
  </si>
  <si>
    <t>tgough24</t>
  </si>
  <si>
    <t>TwistedTwin1</t>
  </si>
  <si>
    <t>7ForLucky</t>
  </si>
  <si>
    <t>mnytks</t>
  </si>
  <si>
    <t>MBrescic</t>
  </si>
  <si>
    <t>KevinPotts9</t>
  </si>
  <si>
    <t>saud1213121</t>
  </si>
  <si>
    <t>chrisitan_angel</t>
  </si>
  <si>
    <t>andrewkaluz</t>
  </si>
  <si>
    <t>kimutake7</t>
  </si>
  <si>
    <t>Replaxed</t>
  </si>
  <si>
    <t>kbkevin74</t>
  </si>
  <si>
    <t>DarksoleTV</t>
  </si>
  <si>
    <t>espinobj</t>
  </si>
  <si>
    <t>miroslavamoore</t>
  </si>
  <si>
    <t>theJimKidd</t>
  </si>
  <si>
    <t>mytolqa</t>
  </si>
  <si>
    <t>AliIsmail006</t>
  </si>
  <si>
    <t>ITWolf12</t>
  </si>
  <si>
    <t>SteadyStevens</t>
  </si>
  <si>
    <t>TomasRosulek</t>
  </si>
  <si>
    <t>Linc_n_Na</t>
  </si>
  <si>
    <t>AntiGravityHair</t>
  </si>
  <si>
    <t>ColinSwank</t>
  </si>
  <si>
    <t>safewayroofing1</t>
  </si>
  <si>
    <t>AbdallaFiqi</t>
  </si>
  <si>
    <t>Love_Toeto</t>
  </si>
  <si>
    <t>CalvinHolloway6</t>
  </si>
  <si>
    <t>_riq</t>
  </si>
  <si>
    <t>waiak2_sport</t>
  </si>
  <si>
    <t>NancySorgeSays</t>
  </si>
  <si>
    <t>RufusCg</t>
  </si>
  <si>
    <t>drmanzoanthony</t>
  </si>
  <si>
    <t>Foxonyl</t>
  </si>
  <si>
    <t>HaleLance</t>
  </si>
  <si>
    <t>uncle_b_freeto4</t>
  </si>
  <si>
    <t>MichaelERaymer</t>
  </si>
  <si>
    <t>anindya_royc</t>
  </si>
  <si>
    <t>jerodbrock</t>
  </si>
  <si>
    <t>rodneyusf</t>
  </si>
  <si>
    <t>topfoodray</t>
  </si>
  <si>
    <t>mxmechanic703</t>
  </si>
  <si>
    <t>TempelKevin</t>
  </si>
  <si>
    <t>TanerKorpe</t>
  </si>
  <si>
    <t>22havoklife</t>
  </si>
  <si>
    <t>darrenkmclean</t>
  </si>
  <si>
    <t>lucazo</t>
  </si>
  <si>
    <t>gailboswell2113</t>
  </si>
  <si>
    <t>07Mexico</t>
  </si>
  <si>
    <t>fogy420</t>
  </si>
  <si>
    <t>keysrat46</t>
  </si>
  <si>
    <t>danr93065</t>
  </si>
  <si>
    <t>spinfisher1841</t>
  </si>
  <si>
    <t>LevelUpYours3lf</t>
  </si>
  <si>
    <t>WHivelyIII</t>
  </si>
  <si>
    <t>Dayzen76</t>
  </si>
  <si>
    <t>wesley_brage</t>
  </si>
  <si>
    <t>1UPCreative</t>
  </si>
  <si>
    <t>GOD_LOVESYou2</t>
  </si>
  <si>
    <t>binning_b</t>
  </si>
  <si>
    <t>judosi</t>
  </si>
  <si>
    <t>neffelini</t>
  </si>
  <si>
    <t>NickShirghio1</t>
  </si>
  <si>
    <t>prospregio</t>
  </si>
  <si>
    <t>Apexkevv_</t>
  </si>
  <si>
    <t>SemiRotation</t>
  </si>
  <si>
    <t>zakkxh</t>
  </si>
  <si>
    <t>kaitoriyaup</t>
  </si>
  <si>
    <t>wobblehead2020</t>
  </si>
  <si>
    <t>fantazialogy</t>
  </si>
  <si>
    <t>JDMSOVEREIGN</t>
  </si>
  <si>
    <t>MMounesi</t>
  </si>
  <si>
    <t>785185a4656f494</t>
  </si>
  <si>
    <t>greene345</t>
  </si>
  <si>
    <t>ojogenomonoge</t>
  </si>
  <si>
    <t>Koky_Cossio</t>
  </si>
  <si>
    <t>SocialFactsGo</t>
  </si>
  <si>
    <t>SegevGilad</t>
  </si>
  <si>
    <t>machu_skz</t>
  </si>
  <si>
    <t>Omar_Nechemi</t>
  </si>
  <si>
    <t>Babuwagne</t>
  </si>
  <si>
    <t>eslamalotfy</t>
  </si>
  <si>
    <t>evilmark443</t>
  </si>
  <si>
    <t>adTumbler</t>
  </si>
  <si>
    <t>tanman4life</t>
  </si>
  <si>
    <t>icedawnlibbig</t>
  </si>
  <si>
    <t>VazonHS</t>
  </si>
  <si>
    <t>GKayiranga</t>
  </si>
  <si>
    <t>DK2405</t>
  </si>
  <si>
    <t>neptune_godc</t>
  </si>
  <si>
    <t>NFT_sec13</t>
  </si>
  <si>
    <t>alan_zak_</t>
  </si>
  <si>
    <t>nickwagner1000</t>
  </si>
  <si>
    <t>CRBroderick12</t>
  </si>
  <si>
    <t>sultanbaba466</t>
  </si>
  <si>
    <t>KariBethReilly</t>
  </si>
  <si>
    <t>GacorBayar</t>
  </si>
  <si>
    <t>MaikaMaumau</t>
  </si>
  <si>
    <t>sailawayapps</t>
  </si>
  <si>
    <t>Leah56425772</t>
  </si>
  <si>
    <t>taraceccato</t>
  </si>
  <si>
    <t>Burrisej007Joel</t>
  </si>
  <si>
    <t>NXTDragon</t>
  </si>
  <si>
    <t>Disraspectfully</t>
  </si>
  <si>
    <t>Dan_Konczal</t>
  </si>
  <si>
    <t>B_S_Dusombre</t>
  </si>
  <si>
    <t>mandsons</t>
  </si>
  <si>
    <t>iamvinmartino</t>
  </si>
  <si>
    <t>LakePartyDad</t>
  </si>
  <si>
    <t>kgangarapu</t>
  </si>
  <si>
    <t>mikemill1515</t>
  </si>
  <si>
    <t>lschaffes</t>
  </si>
  <si>
    <t>jackmichaelfox</t>
  </si>
  <si>
    <t>kvltldr</t>
  </si>
  <si>
    <t>colonel_anguish</t>
  </si>
  <si>
    <t>Philipp_Grassl</t>
  </si>
  <si>
    <t>aaroncraft00</t>
  </si>
  <si>
    <t>RyanGaroogian</t>
  </si>
  <si>
    <t>granda_eric</t>
  </si>
  <si>
    <t>TektonInAustin</t>
  </si>
  <si>
    <t>ActionPlanB7</t>
  </si>
  <si>
    <t>Clifford_Lawyer</t>
  </si>
  <si>
    <t>melonexactly148</t>
  </si>
  <si>
    <t>rainingsnow3</t>
  </si>
  <si>
    <t>KlassicKobie</t>
  </si>
  <si>
    <t>angela_yonts</t>
  </si>
  <si>
    <t>shugthewonderer</t>
  </si>
  <si>
    <t>Cashingintoo</t>
  </si>
  <si>
    <t>v6_ii</t>
  </si>
  <si>
    <t>ricker_79</t>
  </si>
  <si>
    <t>im_too_confused</t>
  </si>
  <si>
    <t>NoahGarrido</t>
  </si>
  <si>
    <t>PunkieEllie</t>
  </si>
  <si>
    <t>sahiljaskani</t>
  </si>
  <si>
    <t>GoodsWeb</t>
  </si>
  <si>
    <t>trekup_india</t>
  </si>
  <si>
    <t>BVarunsimha</t>
  </si>
  <si>
    <t>Tammywamm</t>
  </si>
  <si>
    <t>leet_harris</t>
  </si>
  <si>
    <t>SilverTeslaBest</t>
  </si>
  <si>
    <t>BendrixBailey</t>
  </si>
  <si>
    <t>unfrikinbleevbl</t>
  </si>
  <si>
    <t>gauve30</t>
  </si>
  <si>
    <t>kaflawski</t>
  </si>
  <si>
    <t>MelindaEduardos</t>
  </si>
  <si>
    <t>Aduhkiss</t>
  </si>
  <si>
    <t>iamjoeharo</t>
  </si>
  <si>
    <t>rdmcnabb</t>
  </si>
  <si>
    <t>Pitylesss</t>
  </si>
  <si>
    <t>RealRonJosati</t>
  </si>
  <si>
    <t>RickTweetsWorld</t>
  </si>
  <si>
    <t>LuseneD</t>
  </si>
  <si>
    <t>RickyTube365</t>
  </si>
  <si>
    <t>TriRocks</t>
  </si>
  <si>
    <t>Bobby3964</t>
  </si>
  <si>
    <t>AndreasTWarren</t>
  </si>
  <si>
    <t>GalvestonRum</t>
  </si>
  <si>
    <t>1BlueSky4</t>
  </si>
  <si>
    <t>omochim0chi_</t>
  </si>
  <si>
    <t>septener</t>
  </si>
  <si>
    <t>RedHotDiamond</t>
  </si>
  <si>
    <t>schmaltzy85</t>
  </si>
  <si>
    <t>debfillers</t>
  </si>
  <si>
    <t>Arshakyan8</t>
  </si>
  <si>
    <t>georgecharmant</t>
  </si>
  <si>
    <t>PhelpsIncDotNet</t>
  </si>
  <si>
    <t>SydneyBadminton</t>
  </si>
  <si>
    <t>cowboy_1337</t>
  </si>
  <si>
    <t>Dave11Dude</t>
  </si>
  <si>
    <t>Hemanth_tech</t>
  </si>
  <si>
    <t>dedhead58</t>
  </si>
  <si>
    <t>Orlando197442</t>
  </si>
  <si>
    <t>BonezzakaLefty</t>
  </si>
  <si>
    <t>JTLOVE1969</t>
  </si>
  <si>
    <t>uliarias_</t>
  </si>
  <si>
    <t>IS133116071</t>
  </si>
  <si>
    <t>questionyall</t>
  </si>
  <si>
    <t>Ike_the_Wise</t>
  </si>
  <si>
    <t>FAPPYGILMORE324</t>
  </si>
  <si>
    <t>bernaldleone</t>
  </si>
  <si>
    <t>GlickerSteven</t>
  </si>
  <si>
    <t>ryantyler49</t>
  </si>
  <si>
    <t>DownBasher</t>
  </si>
  <si>
    <t>Saratoga_poi</t>
  </si>
  <si>
    <t>YoLeoYTuNo</t>
  </si>
  <si>
    <t>AdityaaSrivas</t>
  </si>
  <si>
    <t>RickyCartier1</t>
  </si>
  <si>
    <t>nroberts2017</t>
  </si>
  <si>
    <t>TauniKula</t>
  </si>
  <si>
    <t>frmanos1</t>
  </si>
  <si>
    <t>call_me_lij</t>
  </si>
  <si>
    <t>Bitcoinpoet_JP</t>
  </si>
  <si>
    <t>GaryBarton07</t>
  </si>
  <si>
    <t>RandyHBravo</t>
  </si>
  <si>
    <t>kodyburg</t>
  </si>
  <si>
    <t>AndrewJRedican</t>
  </si>
  <si>
    <t>FerragamaStunna</t>
  </si>
  <si>
    <t>WJH2blake</t>
  </si>
  <si>
    <t>jvonallmen</t>
  </si>
  <si>
    <t>manow890</t>
  </si>
  <si>
    <t>Robt1775</t>
  </si>
  <si>
    <t>yegortk</t>
  </si>
  <si>
    <t>drabendroth</t>
  </si>
  <si>
    <t>cwatt7</t>
  </si>
  <si>
    <t>Gargjula</t>
  </si>
  <si>
    <t>iJackZou</t>
  </si>
  <si>
    <t>Portellous</t>
  </si>
  <si>
    <t>blossom11675</t>
  </si>
  <si>
    <t>crabtriad</t>
  </si>
  <si>
    <t>MarkLHauenstein</t>
  </si>
  <si>
    <t>MonsterBlazeTY</t>
  </si>
  <si>
    <t>daylinjarvis</t>
  </si>
  <si>
    <t>Luc_Turnier</t>
  </si>
  <si>
    <t>Novemberskiez</t>
  </si>
  <si>
    <t>skar_612</t>
  </si>
  <si>
    <t>phil_kamerer</t>
  </si>
  <si>
    <t>robin_zeltheer</t>
  </si>
  <si>
    <t>DawnParedes2</t>
  </si>
  <si>
    <t>DecremerJordan</t>
  </si>
  <si>
    <t>tingler_ashley</t>
  </si>
  <si>
    <t>tccpeasant</t>
  </si>
  <si>
    <t>GuervilB</t>
  </si>
  <si>
    <t>Mtnbikect1Cjj</t>
  </si>
  <si>
    <t>SachinS12900318</t>
  </si>
  <si>
    <t>JosephDerek82</t>
  </si>
  <si>
    <t>RodyvVulpen</t>
  </si>
  <si>
    <t>07rachel_e</t>
  </si>
  <si>
    <t>JJz_112</t>
  </si>
  <si>
    <t>Majec0y</t>
  </si>
  <si>
    <t>MattiasGolz</t>
  </si>
  <si>
    <t>bcasp_</t>
  </si>
  <si>
    <t>LK__21_</t>
  </si>
  <si>
    <t>joshualeebeauty</t>
  </si>
  <si>
    <t>allyn_kamlet</t>
  </si>
  <si>
    <t>AlamaNicolas</t>
  </si>
  <si>
    <t>alumfoils</t>
  </si>
  <si>
    <t>Tyson_Ritz</t>
  </si>
  <si>
    <t>DvirGaming</t>
  </si>
  <si>
    <t>SrRauta</t>
  </si>
  <si>
    <t>Matt_Bro_WI</t>
  </si>
  <si>
    <t>kyleclary6</t>
  </si>
  <si>
    <t>nicolas_ritoux</t>
  </si>
  <si>
    <t>darealm_v_p</t>
  </si>
  <si>
    <t>CryptoWor</t>
  </si>
  <si>
    <t>realserps</t>
  </si>
  <si>
    <t>m1Hb2jV05a3</t>
  </si>
  <si>
    <t>sakatrangi7</t>
  </si>
  <si>
    <t>devin_w_tarr</t>
  </si>
  <si>
    <t>oT9RnLvxCmN9e0G</t>
  </si>
  <si>
    <t>The_Monarch10</t>
  </si>
  <si>
    <t>DevinDoucette7</t>
  </si>
  <si>
    <t>GrowStair</t>
  </si>
  <si>
    <t>UrlSimon</t>
  </si>
  <si>
    <t>Dkbees1</t>
  </si>
  <si>
    <t>realJulian_p</t>
  </si>
  <si>
    <t>MikeBirdTech</t>
  </si>
  <si>
    <t>crunchcabals</t>
  </si>
  <si>
    <t>theridgea</t>
  </si>
  <si>
    <t>aCDNLibertarian</t>
  </si>
  <si>
    <t>AmazonianGirl1</t>
  </si>
  <si>
    <t>LDEsmookey</t>
  </si>
  <si>
    <t>azxyc</t>
  </si>
  <si>
    <t>JGREENLEE13</t>
  </si>
  <si>
    <t>W35tyy2003</t>
  </si>
  <si>
    <t>jyuhnchen</t>
  </si>
  <si>
    <t>anjoe375</t>
  </si>
  <si>
    <t>prom1ses_</t>
  </si>
  <si>
    <t>capwell_jason</t>
  </si>
  <si>
    <t>PceSincere</t>
  </si>
  <si>
    <t>schwarzygt</t>
  </si>
  <si>
    <t>TLRM3_BL</t>
  </si>
  <si>
    <t>ZAljazi</t>
  </si>
  <si>
    <t>SiddiqMalikLive</t>
  </si>
  <si>
    <t>Sylence03</t>
  </si>
  <si>
    <t>OmkarAryaa</t>
  </si>
  <si>
    <t>MrMister_1992</t>
  </si>
  <si>
    <t>SkylerMccullou2</t>
  </si>
  <si>
    <t>Puck_OW</t>
  </si>
  <si>
    <t>ATON_GovWeb5</t>
  </si>
  <si>
    <t>5tufff</t>
  </si>
  <si>
    <t>themindydr</t>
  </si>
  <si>
    <t>hikergirl9</t>
  </si>
  <si>
    <t>Aarontrades27</t>
  </si>
  <si>
    <t>CordeLong</t>
  </si>
  <si>
    <t>cheetahzonn</t>
  </si>
  <si>
    <t>learnlivegrow1</t>
  </si>
  <si>
    <t>dylan_gapes</t>
  </si>
  <si>
    <t>penna_ron</t>
  </si>
  <si>
    <t>ten_fourr</t>
  </si>
  <si>
    <t>stayathomewoke</t>
  </si>
  <si>
    <t>JacobLoeffert</t>
  </si>
  <si>
    <t>PTG_AVGallery</t>
  </si>
  <si>
    <t>nex_dk</t>
  </si>
  <si>
    <t>GreerHoldon</t>
  </si>
  <si>
    <t>john999s</t>
  </si>
  <si>
    <t>YorkTeam_LS_RE</t>
  </si>
  <si>
    <t>safeworkplaceuk</t>
  </si>
  <si>
    <t>ItsXikle</t>
  </si>
  <si>
    <t>GmanGOM</t>
  </si>
  <si>
    <t>ishakgezicii</t>
  </si>
  <si>
    <t>BertDucali</t>
  </si>
  <si>
    <t>FATE003</t>
  </si>
  <si>
    <t>to4dy</t>
  </si>
  <si>
    <t>apollyon365</t>
  </si>
  <si>
    <t>AyalaBerman</t>
  </si>
  <si>
    <t>AppliedGeneral</t>
  </si>
  <si>
    <t>AMZAlbishri</t>
  </si>
  <si>
    <t>saranssound</t>
  </si>
  <si>
    <t>Rich_Rackley</t>
  </si>
  <si>
    <t>famousmmdomo</t>
  </si>
  <si>
    <t>fuckkreborn</t>
  </si>
  <si>
    <t>the_wizardofboz</t>
  </si>
  <si>
    <t>abudhabi4444</t>
  </si>
  <si>
    <t>CXO55844239</t>
  </si>
  <si>
    <t>baily_beebout</t>
  </si>
  <si>
    <t>Rileymckinley9</t>
  </si>
  <si>
    <t>PatiotMikeShow</t>
  </si>
  <si>
    <t>efomie</t>
  </si>
  <si>
    <t>HuddyTheBuddy</t>
  </si>
  <si>
    <t>MaximusKorting</t>
  </si>
  <si>
    <t>BromanLegion</t>
  </si>
  <si>
    <t>cherry_sock</t>
  </si>
  <si>
    <t>mcdennim</t>
  </si>
  <si>
    <t>Charlie2one6</t>
  </si>
  <si>
    <t>tWB32i8qvQ3Opx5</t>
  </si>
  <si>
    <t>Migwell_Bigginz</t>
  </si>
  <si>
    <t>JohnToohey20</t>
  </si>
  <si>
    <t>Blackp0petv</t>
  </si>
  <si>
    <t>RadheekaCheema</t>
  </si>
  <si>
    <t>hrh_kingdavid</t>
  </si>
  <si>
    <t>kenzobenzo10</t>
  </si>
  <si>
    <t>RealReasonLogic</t>
  </si>
  <si>
    <t>BTC_Tahiti</t>
  </si>
  <si>
    <t>DonCotton15</t>
  </si>
  <si>
    <t>docter21222</t>
  </si>
  <si>
    <t>pLUEcaQ8rcFhhQv</t>
  </si>
  <si>
    <t>T6uXqxlfgc23KiS</t>
  </si>
  <si>
    <t>Baylin_Todd</t>
  </si>
  <si>
    <t>o__t__rainbow</t>
  </si>
  <si>
    <t>acristianit</t>
  </si>
  <si>
    <t>chararosecharm</t>
  </si>
  <si>
    <t>europespain2019</t>
  </si>
  <si>
    <t>AEG201R</t>
  </si>
  <si>
    <t>VsNygfan</t>
  </si>
  <si>
    <t>iAmpzie</t>
  </si>
  <si>
    <t>DeanMorganVA</t>
  </si>
  <si>
    <t>Andrei86519049</t>
  </si>
  <si>
    <t>cashrichard23</t>
  </si>
  <si>
    <t>mofumofumoke</t>
  </si>
  <si>
    <t>f5f5u</t>
  </si>
  <si>
    <t>AidanCimer</t>
  </si>
  <si>
    <t>Husswardi</t>
  </si>
  <si>
    <t>HogrefeVictor</t>
  </si>
  <si>
    <t>MaryhelenMunoz</t>
  </si>
  <si>
    <t>assyr1an</t>
  </si>
  <si>
    <t>Abhishek_CPHSt</t>
  </si>
  <si>
    <t>Ka974286392</t>
  </si>
  <si>
    <t>Erdiarc90</t>
  </si>
  <si>
    <t>kafaorg_sa</t>
  </si>
  <si>
    <t>dasuke721</t>
  </si>
  <si>
    <t>PivotBit</t>
  </si>
  <si>
    <t>6m15_</t>
  </si>
  <si>
    <t>confligo</t>
  </si>
  <si>
    <t>nalbandian_c</t>
  </si>
  <si>
    <t>reallyhimothy</t>
  </si>
  <si>
    <t>Negadras6</t>
  </si>
  <si>
    <t>flxbnx</t>
  </si>
  <si>
    <t>JFKN1GHT</t>
  </si>
  <si>
    <t>shayanuo</t>
  </si>
  <si>
    <t>JEiteman</t>
  </si>
  <si>
    <t>YPN_t4y</t>
  </si>
  <si>
    <t>itsnfinity</t>
  </si>
  <si>
    <t>shonanbakusomam</t>
  </si>
  <si>
    <t>HeWANTSMyPlz</t>
  </si>
  <si>
    <t>EHolzbierlein</t>
  </si>
  <si>
    <t>Nekocha61037303</t>
  </si>
  <si>
    <t>the_mahfoozalam</t>
  </si>
  <si>
    <t>dylanwxtson</t>
  </si>
  <si>
    <t>dmh467</t>
  </si>
  <si>
    <t>Nathali30459637</t>
  </si>
  <si>
    <t>qalam_om</t>
  </si>
  <si>
    <t>__Halwachi</t>
  </si>
  <si>
    <t>ModernYoda</t>
  </si>
  <si>
    <t>anytongs</t>
  </si>
  <si>
    <t>ke_hs_</t>
  </si>
  <si>
    <t>SinCityReacts</t>
  </si>
  <si>
    <t>ckfeliz</t>
  </si>
  <si>
    <t>takuhachiroo</t>
  </si>
  <si>
    <t>family_blox</t>
  </si>
  <si>
    <t>ahahahaharsh</t>
  </si>
  <si>
    <t>love161986</t>
  </si>
  <si>
    <t>Chris23723025</t>
  </si>
  <si>
    <t>joshuestrada</t>
  </si>
  <si>
    <t>eruyuki3</t>
  </si>
  <si>
    <t>Nick_Talbott_</t>
  </si>
  <si>
    <t>i_kmt15</t>
  </si>
  <si>
    <t>ThatGuyChxnce</t>
  </si>
  <si>
    <t>PitreTimmy</t>
  </si>
  <si>
    <t>neiknguyen12</t>
  </si>
  <si>
    <t>_Mish0</t>
  </si>
  <si>
    <t>foresight_trade</t>
  </si>
  <si>
    <t>BenSanf0rd</t>
  </si>
  <si>
    <t>0x9F_</t>
  </si>
  <si>
    <t>JoelUDiaz</t>
  </si>
  <si>
    <t>Motheroffrench1</t>
  </si>
  <si>
    <t>tio_oit_</t>
  </si>
  <si>
    <t>Drippnu</t>
  </si>
  <si>
    <t>Cosmo_821</t>
  </si>
  <si>
    <t>thaniththirai</t>
  </si>
  <si>
    <t>xarcticxowlx</t>
  </si>
  <si>
    <t>TommyGOpinion</t>
  </si>
  <si>
    <t>thejestersbeats</t>
  </si>
  <si>
    <t>AckermanRussel</t>
  </si>
  <si>
    <t>MasterCurtisC</t>
  </si>
  <si>
    <t>RahmatullahTuk1</t>
  </si>
  <si>
    <t>creiform</t>
  </si>
  <si>
    <t>roundlay</t>
  </si>
  <si>
    <t>CalvinSimons6</t>
  </si>
  <si>
    <t>NikkoleyH</t>
  </si>
  <si>
    <t>jade_samadi</t>
  </si>
  <si>
    <t>SmokeyWukong</t>
  </si>
  <si>
    <t>xencondones</t>
  </si>
  <si>
    <t>VorexMicheal</t>
  </si>
  <si>
    <t>UnivoxProxy</t>
  </si>
  <si>
    <t>DominikMszros1</t>
  </si>
  <si>
    <t>GaryTheShale</t>
  </si>
  <si>
    <t>MattDamonOW</t>
  </si>
  <si>
    <t>Max_Payne_CEO</t>
  </si>
  <si>
    <t>D_Monayyy94</t>
  </si>
  <si>
    <t>IrkoJules</t>
  </si>
  <si>
    <t>Valenti47452502</t>
  </si>
  <si>
    <t>GaryWel25237282</t>
  </si>
  <si>
    <t>fbiiim</t>
  </si>
  <si>
    <t>SparcoInc_</t>
  </si>
  <si>
    <t>_DenisPavlovic</t>
  </si>
  <si>
    <t>LOBU_LOBU</t>
  </si>
  <si>
    <t>tenseiju</t>
  </si>
  <si>
    <t>ThatTony2</t>
  </si>
  <si>
    <t>RealJasonFonzo</t>
  </si>
  <si>
    <t>shi_vam3</t>
  </si>
  <si>
    <t>JungleJSports</t>
  </si>
  <si>
    <t>knabbiii</t>
  </si>
  <si>
    <t>LzyIndTky</t>
  </si>
  <si>
    <t>Leepoppa2</t>
  </si>
  <si>
    <t>CasaBruschetta</t>
  </si>
  <si>
    <t>dunkelrot5184</t>
  </si>
  <si>
    <t>MohdAbdelhai</t>
  </si>
  <si>
    <t>borisplavljanic</t>
  </si>
  <si>
    <t>a_3ii1</t>
  </si>
  <si>
    <t>CRXIAN_com</t>
  </si>
  <si>
    <t>Jmarottafilm</t>
  </si>
  <si>
    <t>Fukame_Sukuitai</t>
  </si>
  <si>
    <t>paulcourtney</t>
  </si>
  <si>
    <t>iMAXIMU5</t>
  </si>
  <si>
    <t>Mohamedhamedd22</t>
  </si>
  <si>
    <t>BillTollestrup</t>
  </si>
  <si>
    <t>309Kou</t>
  </si>
  <si>
    <t>janme21</t>
  </si>
  <si>
    <t>AidenStracener</t>
  </si>
  <si>
    <t>lley154</t>
  </si>
  <si>
    <t>acuris_dowling</t>
  </si>
  <si>
    <t>procyc</t>
  </si>
  <si>
    <t>bluedogg66</t>
  </si>
  <si>
    <t>hmd3t</t>
  </si>
  <si>
    <t>FawazBagadi</t>
  </si>
  <si>
    <t>chris_r_lindley</t>
  </si>
  <si>
    <t>aron_heldy39</t>
  </si>
  <si>
    <t>helluluci</t>
  </si>
  <si>
    <t>ServiceDogDex</t>
  </si>
  <si>
    <t>OsaraSylvester</t>
  </si>
  <si>
    <t>Clobean4</t>
  </si>
  <si>
    <t>TerryMc93100014</t>
  </si>
  <si>
    <t>nabutovskis</t>
  </si>
  <si>
    <t>MrsAutumn__</t>
  </si>
  <si>
    <t>alphantt</t>
  </si>
  <si>
    <t>joserealtyone</t>
  </si>
  <si>
    <t>DiggityYeah</t>
  </si>
  <si>
    <t>KobusvanWyk5</t>
  </si>
  <si>
    <t>will_bitter</t>
  </si>
  <si>
    <t>Bostoncharm</t>
  </si>
  <si>
    <t>Mubrq2</t>
  </si>
  <si>
    <t>Brandan_Power</t>
  </si>
  <si>
    <t>f_lecer</t>
  </si>
  <si>
    <t>Gamechin</t>
  </si>
  <si>
    <t>CameronCauley6</t>
  </si>
  <si>
    <t>50_DollaR_</t>
  </si>
  <si>
    <t>tis4tom</t>
  </si>
  <si>
    <t>GreenGarageInv</t>
  </si>
  <si>
    <t>shimantamehedi</t>
  </si>
  <si>
    <t>devotedsubs</t>
  </si>
  <si>
    <t>metaverse_eth</t>
  </si>
  <si>
    <t>anu_bonth</t>
  </si>
  <si>
    <t>MHutsell</t>
  </si>
  <si>
    <t>dan_weilmos</t>
  </si>
  <si>
    <t>realLeviMcCourt</t>
  </si>
  <si>
    <t>DMaldonad1</t>
  </si>
  <si>
    <t>BIGBROFOSTER1</t>
  </si>
  <si>
    <t>Ragz2Richez84</t>
  </si>
  <si>
    <t>QtakuAI</t>
  </si>
  <si>
    <t>WardropeJerome</t>
  </si>
  <si>
    <t>soydan_cahit</t>
  </si>
  <si>
    <t>JorgePa88790521</t>
  </si>
  <si>
    <t>rohrerimmo</t>
  </si>
  <si>
    <t>BigBoyMuretta</t>
  </si>
  <si>
    <t>deepxmatter</t>
  </si>
  <si>
    <t>BoardmanJane</t>
  </si>
  <si>
    <t>SynexBB</t>
  </si>
  <si>
    <t>Jovajimmy21</t>
  </si>
  <si>
    <t>Va1422</t>
  </si>
  <si>
    <t>5heriff</t>
  </si>
  <si>
    <t>Teerbpriv</t>
  </si>
  <si>
    <t>Mimi_times6</t>
  </si>
  <si>
    <t>AliceWR21</t>
  </si>
  <si>
    <t>joshuabretschn1</t>
  </si>
  <si>
    <t>camoPirate_xXx</t>
  </si>
  <si>
    <t>usausa7nanachi</t>
  </si>
  <si>
    <t>ChrisMancuso19</t>
  </si>
  <si>
    <t>Jacquel95208519</t>
  </si>
  <si>
    <t>Hareotoko_80</t>
  </si>
  <si>
    <t>jualvesneuropp</t>
  </si>
  <si>
    <t>_Impel_</t>
  </si>
  <si>
    <t>jturner_dev</t>
  </si>
  <si>
    <t>Richard45161386</t>
  </si>
  <si>
    <t>Dooski22_</t>
  </si>
  <si>
    <t>sbran022</t>
  </si>
  <si>
    <t>djramoneuk</t>
  </si>
  <si>
    <t>mdmayjr</t>
  </si>
  <si>
    <t>contenized</t>
  </si>
  <si>
    <t>ManavSharmaHP</t>
  </si>
  <si>
    <t>helena_huong</t>
  </si>
  <si>
    <t>HEJO10304401</t>
  </si>
  <si>
    <t>lostntornfvr84</t>
  </si>
  <si>
    <t>FMoneyOfficial</t>
  </si>
  <si>
    <t>AlliedRebels</t>
  </si>
  <si>
    <t>mattporco1</t>
  </si>
  <si>
    <t>lo3rsltkd</t>
  </si>
  <si>
    <t>Rev_7278</t>
  </si>
  <si>
    <t>Just_Tyler212</t>
  </si>
  <si>
    <t>kobentori</t>
  </si>
  <si>
    <t>JonBrashear2024</t>
  </si>
  <si>
    <t>dhrimeet</t>
  </si>
  <si>
    <t>Shuanita_Tyler</t>
  </si>
  <si>
    <t>andlovelylove12</t>
  </si>
  <si>
    <t>KhalifaOula</t>
  </si>
  <si>
    <t>Frlg15</t>
  </si>
  <si>
    <t>dom_owens2</t>
  </si>
  <si>
    <t>angelovidaa</t>
  </si>
  <si>
    <t>PatrickTiceAZ</t>
  </si>
  <si>
    <t>realAustinWrigh</t>
  </si>
  <si>
    <t>theRealBonesmen</t>
  </si>
  <si>
    <t>Abhinavmpnsui</t>
  </si>
  <si>
    <t>imcreatormeta</t>
  </si>
  <si>
    <t>WComai</t>
  </si>
  <si>
    <t>NThekevin</t>
  </si>
  <si>
    <t>CuriousMacaroon</t>
  </si>
  <si>
    <t>loses_mundwerk</t>
  </si>
  <si>
    <t>wtc7freefal</t>
  </si>
  <si>
    <t>ada06436087</t>
  </si>
  <si>
    <t>journalistmarco</t>
  </si>
  <si>
    <t>glitch_n_matrix</t>
  </si>
  <si>
    <t>TheInstituteCA</t>
  </si>
  <si>
    <t>pete_oofficial</t>
  </si>
  <si>
    <t>GamesOverMovies</t>
  </si>
  <si>
    <t>allanholley67</t>
  </si>
  <si>
    <t>DownBadAvix</t>
  </si>
  <si>
    <t>Carterhaus23</t>
  </si>
  <si>
    <t>jjdny11</t>
  </si>
  <si>
    <t>Jesseca78</t>
  </si>
  <si>
    <t>ShinraKotomine</t>
  </si>
  <si>
    <t>thealfhinojosa</t>
  </si>
  <si>
    <t>BlondeBaldrdash</t>
  </si>
  <si>
    <t>Chowdy1988</t>
  </si>
  <si>
    <t>carbon_dan</t>
  </si>
  <si>
    <t>hbf569</t>
  </si>
  <si>
    <t>dimecitysports</t>
  </si>
  <si>
    <t>cryptotaxipr</t>
  </si>
  <si>
    <t>cryptozaniac</t>
  </si>
  <si>
    <t>djaroddaily</t>
  </si>
  <si>
    <t>MumImRich</t>
  </si>
  <si>
    <t>old_xremix</t>
  </si>
  <si>
    <t>JSTOKIE1</t>
  </si>
  <si>
    <t>steelgamerxo</t>
  </si>
  <si>
    <t>JamieCampbellIV</t>
  </si>
  <si>
    <t>emiyliexo</t>
  </si>
  <si>
    <t>asadjamil904</t>
  </si>
  <si>
    <t>JoseAEscobarSV</t>
  </si>
  <si>
    <t>launchguy1</t>
  </si>
  <si>
    <t>api_verse</t>
  </si>
  <si>
    <t>DrRooz</t>
  </si>
  <si>
    <t>WNNRDBOrlandoFl</t>
  </si>
  <si>
    <t>Marchosias1973</t>
  </si>
  <si>
    <t>arisa93453647</t>
  </si>
  <si>
    <t>kenyuhirose</t>
  </si>
  <si>
    <t>Hoosierstatedad</t>
  </si>
  <si>
    <t>Chojin2nd</t>
  </si>
  <si>
    <t>SarahKathleen60</t>
  </si>
  <si>
    <t>Joe_Rainey_</t>
  </si>
  <si>
    <t>johncollinsai</t>
  </si>
  <si>
    <t>MaxKirchhof</t>
  </si>
  <si>
    <t>readysetlag</t>
  </si>
  <si>
    <t>aaron53207</t>
  </si>
  <si>
    <t>k_kwajee</t>
  </si>
  <si>
    <t>iamborisandreev</t>
  </si>
  <si>
    <t>JoseCon76560461</t>
  </si>
  <si>
    <t>MiguelSzerman</t>
  </si>
  <si>
    <t>YigitDoganCelik</t>
  </si>
  <si>
    <t>Patkar_bjp</t>
  </si>
  <si>
    <t>8nnds</t>
  </si>
  <si>
    <t>therealynbe</t>
  </si>
  <si>
    <t>DonnaSh46327734</t>
  </si>
  <si>
    <t>delriocapital</t>
  </si>
  <si>
    <t>freebirdsteven</t>
  </si>
  <si>
    <t>brAInkruptcy</t>
  </si>
  <si>
    <t>FrankJacksonJr3</t>
  </si>
  <si>
    <t>PeteMedveczky</t>
  </si>
  <si>
    <t>NMSHO8</t>
  </si>
  <si>
    <t>pcryptotoken</t>
  </si>
  <si>
    <t>Tiffany70968883</t>
  </si>
  <si>
    <t>healababy</t>
  </si>
  <si>
    <t>M3some04</t>
  </si>
  <si>
    <t>thetimthelegend</t>
  </si>
  <si>
    <t>CoreValuesWin</t>
  </si>
  <si>
    <t>subwayratmusic</t>
  </si>
  <si>
    <t>Ztheommm</t>
  </si>
  <si>
    <t>kreggoshi</t>
  </si>
  <si>
    <t>bible_lit</t>
  </si>
  <si>
    <t>willthedegen</t>
  </si>
  <si>
    <t>DMFT_</t>
  </si>
  <si>
    <t>Andrew_R_Becker</t>
  </si>
  <si>
    <t>officialj_jones</t>
  </si>
  <si>
    <t>bedolla_ryan</t>
  </si>
  <si>
    <t>Carolinewinkvis</t>
  </si>
  <si>
    <t>skor_21</t>
  </si>
  <si>
    <t>_tnygren_</t>
  </si>
  <si>
    <t>Bulbacats</t>
  </si>
  <si>
    <t>JoseC261</t>
  </si>
  <si>
    <t>Quavochriz</t>
  </si>
  <si>
    <t>HBruceFischer1</t>
  </si>
  <si>
    <t>jamie_strasser1</t>
  </si>
  <si>
    <t>moriah_bridges</t>
  </si>
  <si>
    <t>RosaMariaARG</t>
  </si>
  <si>
    <t>GerryBlevins</t>
  </si>
  <si>
    <t>Mr_Kasum</t>
  </si>
  <si>
    <t>MARIYODEON</t>
  </si>
  <si>
    <t>Seeme59</t>
  </si>
  <si>
    <t>vigorsanat</t>
  </si>
  <si>
    <t>h0sh1__1m0</t>
  </si>
  <si>
    <t>sudiipsingh1</t>
  </si>
  <si>
    <t>MCBEYY</t>
  </si>
  <si>
    <t>SausageTitts</t>
  </si>
  <si>
    <t>scotty_tutt</t>
  </si>
  <si>
    <t>WTAFIGOHT1</t>
  </si>
  <si>
    <t>RandyBondy</t>
  </si>
  <si>
    <t>coachsimms11</t>
  </si>
  <si>
    <t>henrywbenedict</t>
  </si>
  <si>
    <t>jovanchango214</t>
  </si>
  <si>
    <t>Jayden835717453</t>
  </si>
  <si>
    <t>RhondaT75962013</t>
  </si>
  <si>
    <t>KimRasmussen337</t>
  </si>
  <si>
    <t>Cindy724480505</t>
  </si>
  <si>
    <t>EsgHive</t>
  </si>
  <si>
    <t>markyaurelius1</t>
  </si>
  <si>
    <t>slothpace</t>
  </si>
  <si>
    <t>Greek567Phoenix</t>
  </si>
  <si>
    <t>Irod2355</t>
  </si>
  <si>
    <t>adwspeaks</t>
  </si>
  <si>
    <t>Stu__Pidity</t>
  </si>
  <si>
    <t>JohlRavinder</t>
  </si>
  <si>
    <t>ccb415</t>
  </si>
  <si>
    <t>nadiapartners</t>
  </si>
  <si>
    <t>wholeli43995234</t>
  </si>
  <si>
    <t>Neiobi</t>
  </si>
  <si>
    <t>popliferp</t>
  </si>
  <si>
    <t>StonkTrader77</t>
  </si>
  <si>
    <t>AweVintage</t>
  </si>
  <si>
    <t>Bearee1111</t>
  </si>
  <si>
    <t>Auraliri</t>
  </si>
  <si>
    <t>HrLIS2hani</t>
  </si>
  <si>
    <t>ACorneail</t>
  </si>
  <si>
    <t>realmshost</t>
  </si>
  <si>
    <t>WaarRoom</t>
  </si>
  <si>
    <t>FloormanChills</t>
  </si>
  <si>
    <t>wheeler1073</t>
  </si>
  <si>
    <t>AlexanderKats7</t>
  </si>
  <si>
    <t>itsthedefault</t>
  </si>
  <si>
    <t>TruckingBryce95</t>
  </si>
  <si>
    <t>SupprtrsSection</t>
  </si>
  <si>
    <t>GHutch106</t>
  </si>
  <si>
    <t>ca_ro_a_</t>
  </si>
  <si>
    <t>RWTeddy</t>
  </si>
  <si>
    <t>SusanDollenmai3</t>
  </si>
  <si>
    <t>MrAcosta82</t>
  </si>
  <si>
    <t>ZhuLi4kT</t>
  </si>
  <si>
    <t>JWayseer</t>
  </si>
  <si>
    <t>cancerhealerdoc</t>
  </si>
  <si>
    <t>hoofadoo</t>
  </si>
  <si>
    <t>SpyglassOffroad</t>
  </si>
  <si>
    <t>brian_tunink</t>
  </si>
  <si>
    <t>Rob420Griffin</t>
  </si>
  <si>
    <t>MaryStudious</t>
  </si>
  <si>
    <t>peacefulgames</t>
  </si>
  <si>
    <t>OctobersP1</t>
  </si>
  <si>
    <t>CraigHartman_</t>
  </si>
  <si>
    <t>Littlecrow55</t>
  </si>
  <si>
    <t>WisGooner</t>
  </si>
  <si>
    <t>Yeehaa52765251</t>
  </si>
  <si>
    <t>0x01020304</t>
  </si>
  <si>
    <t>Cragin38</t>
  </si>
  <si>
    <t>MrsJeanPape</t>
  </si>
  <si>
    <t>HelloGlassy</t>
  </si>
  <si>
    <t>MarioVYanez</t>
  </si>
  <si>
    <t>sheryllsutter</t>
  </si>
  <si>
    <t>egnanasi</t>
  </si>
  <si>
    <t>kgalexanderanch</t>
  </si>
  <si>
    <t>elongate86</t>
  </si>
  <si>
    <t>JackAffeldt1</t>
  </si>
  <si>
    <t>ThConstitution</t>
  </si>
  <si>
    <t>ZeroTalentProd</t>
  </si>
  <si>
    <t>TonyGuntharp</t>
  </si>
  <si>
    <t>BudBromley</t>
  </si>
  <si>
    <t>luna3Dprinting</t>
  </si>
  <si>
    <t>rmbreaux007</t>
  </si>
  <si>
    <t>zawads3</t>
  </si>
  <si>
    <t>JosephWillUSA</t>
  </si>
  <si>
    <t>NeprudJim</t>
  </si>
  <si>
    <t>XyleHarkyn</t>
  </si>
  <si>
    <t>Alexmcbme</t>
  </si>
  <si>
    <t>Brendon_Maticha</t>
  </si>
  <si>
    <t>FlaviaBazzon</t>
  </si>
  <si>
    <t>arftee</t>
  </si>
  <si>
    <t>Michael9Turk</t>
  </si>
  <si>
    <t>RoyBankz01</t>
  </si>
  <si>
    <t>AlifAlphaBits</t>
  </si>
  <si>
    <t>nft_yungboy</t>
  </si>
  <si>
    <t>PolyXMusic</t>
  </si>
  <si>
    <t>TexasLaydie89</t>
  </si>
  <si>
    <t>19loops_it</t>
  </si>
  <si>
    <t>buffalobill217</t>
  </si>
  <si>
    <t>HarryPoulter7</t>
  </si>
  <si>
    <t>itsgeorgejr</t>
  </si>
  <si>
    <t>Darekak47</t>
  </si>
  <si>
    <t>ShinyBIiss</t>
  </si>
  <si>
    <t>IIconicrebel</t>
  </si>
  <si>
    <t>DrGregStewart</t>
  </si>
  <si>
    <t>J_Prime1220</t>
  </si>
  <si>
    <t>TracyNYNY</t>
  </si>
  <si>
    <t>Fatima1998c</t>
  </si>
  <si>
    <t>2nnonno</t>
  </si>
  <si>
    <t>gradyjustice</t>
  </si>
  <si>
    <t>0xsaintmaus</t>
  </si>
  <si>
    <t>hiyoko530n</t>
  </si>
  <si>
    <t>Hooplez_</t>
  </si>
  <si>
    <t>NinjaClockwork</t>
  </si>
  <si>
    <t>pa5ql</t>
  </si>
  <si>
    <t>JoeCruzCorcoran</t>
  </si>
  <si>
    <t>PoshBwoy</t>
  </si>
  <si>
    <t>ConstantGino</t>
  </si>
  <si>
    <t>human_9974</t>
  </si>
  <si>
    <t>HillaryBackCKC</t>
  </si>
  <si>
    <t>HopeWarrior22</t>
  </si>
  <si>
    <t>Keith_Lowinske</t>
  </si>
  <si>
    <t>JessefromFL</t>
  </si>
  <si>
    <t>thebldgblocks</t>
  </si>
  <si>
    <t>TroggyTroggy</t>
  </si>
  <si>
    <t>zqniv</t>
  </si>
  <si>
    <t>LavonnaHGA</t>
  </si>
  <si>
    <t>Vanvanu_</t>
  </si>
  <si>
    <t>Wassgahlen</t>
  </si>
  <si>
    <t>LilOddJob</t>
  </si>
  <si>
    <t>BarbieAdyn</t>
  </si>
  <si>
    <t>dmytro_chumakov</t>
  </si>
  <si>
    <t>roideboeotie</t>
  </si>
  <si>
    <t>CDOM201</t>
  </si>
  <si>
    <t>webcrawlng</t>
  </si>
  <si>
    <t>Vl132iVyEWJhmMM</t>
  </si>
  <si>
    <t>V0nways</t>
  </si>
  <si>
    <t>joshmosesco</t>
  </si>
  <si>
    <t>MarianSuzanne</t>
  </si>
  <si>
    <t>prestige_965</t>
  </si>
  <si>
    <t>JonDgravedigger</t>
  </si>
  <si>
    <t>EriMurakami6</t>
  </si>
  <si>
    <t>TED7e</t>
  </si>
  <si>
    <t>ChampngePapii_</t>
  </si>
  <si>
    <t>_mrsbones</t>
  </si>
  <si>
    <t>VEGCommunity</t>
  </si>
  <si>
    <t>TheGetchell</t>
  </si>
  <si>
    <t>MFF_NFT</t>
  </si>
  <si>
    <t>Nosxaj_</t>
  </si>
  <si>
    <t>BrinnyBets</t>
  </si>
  <si>
    <t>ElrondMage</t>
  </si>
  <si>
    <t>rafaelsantoseyd</t>
  </si>
  <si>
    <t>0xStrawBeary</t>
  </si>
  <si>
    <t>GroomofRosealyn</t>
  </si>
  <si>
    <t>123im3</t>
  </si>
  <si>
    <t>Sloppyfish2015</t>
  </si>
  <si>
    <t>erosmedias</t>
  </si>
  <si>
    <t>snmisweat</t>
  </si>
  <si>
    <t>CoachYoungXCTF</t>
  </si>
  <si>
    <t>Archiesonicz</t>
  </si>
  <si>
    <t>InvestPioneer</t>
  </si>
  <si>
    <t>arabmudahbam</t>
  </si>
  <si>
    <t>HesResilient</t>
  </si>
  <si>
    <t>TEdisonOfficial</t>
  </si>
  <si>
    <t>SPACE0451</t>
  </si>
  <si>
    <t>saaksa_org</t>
  </si>
  <si>
    <t>eth_curators</t>
  </si>
  <si>
    <t>clintonporsche</t>
  </si>
  <si>
    <t>JorshDuran</t>
  </si>
  <si>
    <t>BhangBhang767</t>
  </si>
  <si>
    <t>RfaPta</t>
  </si>
  <si>
    <t>kyapi_0116</t>
  </si>
  <si>
    <t>nxnalee</t>
  </si>
  <si>
    <t>WeedPicksCC</t>
  </si>
  <si>
    <t>itsalreyess</t>
  </si>
  <si>
    <t>kas26oak</t>
  </si>
  <si>
    <t>David_3r1ck50n</t>
  </si>
  <si>
    <t>Sinemkahvecimus</t>
  </si>
  <si>
    <t>RahimENT1</t>
  </si>
  <si>
    <t>12RobbieJ</t>
  </si>
  <si>
    <t>cianigz</t>
  </si>
  <si>
    <t>JDog969</t>
  </si>
  <si>
    <t>TexasOneStep</t>
  </si>
  <si>
    <t>JoshWelborn17</t>
  </si>
  <si>
    <t>getfitforgolf</t>
  </si>
  <si>
    <t>TeamTrentonCEO</t>
  </si>
  <si>
    <t>fran_mccollum</t>
  </si>
  <si>
    <t>JasonZbieg</t>
  </si>
  <si>
    <t>Mahad_Hassan1</t>
  </si>
  <si>
    <t>MrSpraag</t>
  </si>
  <si>
    <t>jacobsonsback</t>
  </si>
  <si>
    <t>RobTico8</t>
  </si>
  <si>
    <t>JestexBHI</t>
  </si>
  <si>
    <t>HuntersBrowser</t>
  </si>
  <si>
    <t>MarkDMathis</t>
  </si>
  <si>
    <t>alexjones9908</t>
  </si>
  <si>
    <t>TimLowerRealtor</t>
  </si>
  <si>
    <t>CFreeRocks</t>
  </si>
  <si>
    <t>chiefcompounder</t>
  </si>
  <si>
    <t>free_sKim</t>
  </si>
  <si>
    <t>devil_finance</t>
  </si>
  <si>
    <t>imbackforelon</t>
  </si>
  <si>
    <t>JohnLinerCO</t>
  </si>
  <si>
    <t>ZmnLuisa</t>
  </si>
  <si>
    <t>rulassupremo</t>
  </si>
  <si>
    <t>Jeff_Street_</t>
  </si>
  <si>
    <t>gunn17_</t>
  </si>
  <si>
    <t>dapperdew</t>
  </si>
  <si>
    <t>BrillopadCasey</t>
  </si>
  <si>
    <t>Robert11950041</t>
  </si>
  <si>
    <t>Sifossifoco1</t>
  </si>
  <si>
    <t>lodgebntteam</t>
  </si>
  <si>
    <t>h54642058</t>
  </si>
  <si>
    <t>Gr10044814Gray</t>
  </si>
  <si>
    <t>Bruiser46</t>
  </si>
  <si>
    <t>BrianAlger11</t>
  </si>
  <si>
    <t>Bcbud62</t>
  </si>
  <si>
    <t>rororokusuke_ch</t>
  </si>
  <si>
    <t>DR__Inferno</t>
  </si>
  <si>
    <t>Sanduox5</t>
  </si>
  <si>
    <t>CaddoRanch</t>
  </si>
  <si>
    <t>GereinRonnie</t>
  </si>
  <si>
    <t>chinchillascom</t>
  </si>
  <si>
    <t>sactownassasin</t>
  </si>
  <si>
    <t>AllieKnight_X</t>
  </si>
  <si>
    <t>WilliamPalmos</t>
  </si>
  <si>
    <t>Equanimity3000</t>
  </si>
  <si>
    <t>PGomeyMD</t>
  </si>
  <si>
    <t>heidsi2</t>
  </si>
  <si>
    <t>WeThePeoplePod7</t>
  </si>
  <si>
    <t>bdogwynn</t>
  </si>
  <si>
    <t>RebelGhirl1776</t>
  </si>
  <si>
    <t>AudioRollers</t>
  </si>
  <si>
    <t>NoDMsHere</t>
  </si>
  <si>
    <t>Miriam272859501</t>
  </si>
  <si>
    <t>ThirdCulturePat</t>
  </si>
  <si>
    <t>CharlesScheib</t>
  </si>
  <si>
    <t>dale93930</t>
  </si>
  <si>
    <t>ThanksGivenPoet</t>
  </si>
  <si>
    <t>thepapamarco</t>
  </si>
  <si>
    <t>kidsbuildweb</t>
  </si>
  <si>
    <t>RezNation420YAH</t>
  </si>
  <si>
    <t>InnerPundit</t>
  </si>
  <si>
    <t>Najki_8</t>
  </si>
  <si>
    <t>miyoinvestments</t>
  </si>
  <si>
    <t>AlpToygar1</t>
  </si>
  <si>
    <t>veteran_metals</t>
  </si>
  <si>
    <t>_TRUTH______1</t>
  </si>
  <si>
    <t>AlexanderLinn22</t>
  </si>
  <si>
    <t>subicezero</t>
  </si>
  <si>
    <t>AmeruHomushi</t>
  </si>
  <si>
    <t>yuki_smile_o316</t>
  </si>
  <si>
    <t>AAksola</t>
  </si>
  <si>
    <t>jrbergsten</t>
  </si>
  <si>
    <t>ezee_fvv</t>
  </si>
  <si>
    <t>happymedz1</t>
  </si>
  <si>
    <t>abiosx</t>
  </si>
  <si>
    <t>LoopGeniusHQ</t>
  </si>
  <si>
    <t>TommyAmmo8</t>
  </si>
  <si>
    <t>Aniruddh_vala2</t>
  </si>
  <si>
    <t>namaparty</t>
  </si>
  <si>
    <t>sugarlistapp</t>
  </si>
  <si>
    <t>lwyzplza</t>
  </si>
  <si>
    <t>0mghec</t>
  </si>
  <si>
    <t>aicolouring</t>
  </si>
  <si>
    <t>SinOfMan4</t>
  </si>
  <si>
    <t>XaevrM</t>
  </si>
  <si>
    <t>Elpugagamer_</t>
  </si>
  <si>
    <t>its_tjr</t>
  </si>
  <si>
    <t>nagi_satta_0820</t>
  </si>
  <si>
    <t>ShieldTrading</t>
  </si>
  <si>
    <t>SkrobarMaja</t>
  </si>
  <si>
    <t>i2097i</t>
  </si>
  <si>
    <t>ron_hildreth7</t>
  </si>
  <si>
    <t>realMichaelBird</t>
  </si>
  <si>
    <t>DeskSide_BGM</t>
  </si>
  <si>
    <t>LofiGoodVibes</t>
  </si>
  <si>
    <t>zacharypfiz</t>
  </si>
  <si>
    <t>mamah_videos</t>
  </si>
  <si>
    <t>Web3WaifusClub</t>
  </si>
  <si>
    <t>vertivin</t>
  </si>
  <si>
    <t>face26_ai</t>
  </si>
  <si>
    <t>ConcussionProto</t>
  </si>
  <si>
    <t>yurutag3</t>
  </si>
  <si>
    <t>chirosuke56</t>
  </si>
  <si>
    <t>09Champs_75</t>
  </si>
  <si>
    <t>zamir_chowdhury</t>
  </si>
  <si>
    <t>CoinKompass</t>
  </si>
  <si>
    <t>WhatsUpMrS</t>
  </si>
  <si>
    <t>greediestpizza</t>
  </si>
  <si>
    <t>FarahAfsoon</t>
  </si>
  <si>
    <t>MochiFiend</t>
  </si>
  <si>
    <t>MohAlvi6</t>
  </si>
  <si>
    <t>saltymcgee3</t>
  </si>
  <si>
    <t>FloridaNil</t>
  </si>
  <si>
    <t>childpysch</t>
  </si>
  <si>
    <t>Jonsays22</t>
  </si>
  <si>
    <t>Mzkxzz</t>
  </si>
  <si>
    <t>Jorge_Lorta</t>
  </si>
  <si>
    <t>MidLifeWritis</t>
  </si>
  <si>
    <t>csuitecounsel</t>
  </si>
  <si>
    <t>cam_teamscb</t>
  </si>
  <si>
    <t>PulsePiPlus</t>
  </si>
  <si>
    <t>Avapieyorkshire</t>
  </si>
  <si>
    <t>lycheeparfait</t>
  </si>
  <si>
    <t>staats</t>
  </si>
  <si>
    <t>jonnygoheavy</t>
  </si>
  <si>
    <t>disn</t>
  </si>
  <si>
    <t>idavehall</t>
  </si>
  <si>
    <t>hc38MkII</t>
  </si>
  <si>
    <t>maxi_mau</t>
  </si>
  <si>
    <t>pierrenarva</t>
  </si>
  <si>
    <t>ctb1954</t>
  </si>
  <si>
    <t>danielsiva</t>
  </si>
  <si>
    <t>Crazycardfreak</t>
  </si>
  <si>
    <t>Toornburg</t>
  </si>
  <si>
    <t>baigash</t>
  </si>
  <si>
    <t>fjwalter3</t>
  </si>
  <si>
    <t>owp</t>
  </si>
  <si>
    <t>Aaronknudson</t>
  </si>
  <si>
    <t>matemuse</t>
  </si>
  <si>
    <t>toolerslp</t>
  </si>
  <si>
    <t>JoeDelPopolo</t>
  </si>
  <si>
    <t>hugocorrigano</t>
  </si>
  <si>
    <t>q0j0p</t>
  </si>
  <si>
    <t>simonmuks</t>
  </si>
  <si>
    <t>msa12</t>
  </si>
  <si>
    <t>chrisbehnke</t>
  </si>
  <si>
    <t>drrobjr</t>
  </si>
  <si>
    <t>Phillips_Matt</t>
  </si>
  <si>
    <t>R35MY</t>
  </si>
  <si>
    <t>scarrgocom</t>
  </si>
  <si>
    <t>mattjchambers</t>
  </si>
  <si>
    <t>GravityandDeath</t>
  </si>
  <si>
    <t>raycus</t>
  </si>
  <si>
    <t>mread5238</t>
  </si>
  <si>
    <t>pand0rausa</t>
  </si>
  <si>
    <t>lukeidiot</t>
  </si>
  <si>
    <t>StephenMitschke</t>
  </si>
  <si>
    <t>SATaylor1</t>
  </si>
  <si>
    <t>inbelm</t>
  </si>
  <si>
    <t>lecaticia</t>
  </si>
  <si>
    <t>mbny76</t>
  </si>
  <si>
    <t>danwtayl</t>
  </si>
  <si>
    <t>2xtream</t>
  </si>
  <si>
    <t>jonathanetodd</t>
  </si>
  <si>
    <t>gkthornton</t>
  </si>
  <si>
    <t>wms4178</t>
  </si>
  <si>
    <t>joel__epps</t>
  </si>
  <si>
    <t>cgenung</t>
  </si>
  <si>
    <t>BenSMeir</t>
  </si>
  <si>
    <t>DallasPhoenix69</t>
  </si>
  <si>
    <t>ronaldalix</t>
  </si>
  <si>
    <t>bradverman</t>
  </si>
  <si>
    <t>ed_tremel</t>
  </si>
  <si>
    <t>detchells</t>
  </si>
  <si>
    <t>kolsky</t>
  </si>
  <si>
    <t>fxsr</t>
  </si>
  <si>
    <t>wlfoster100</t>
  </si>
  <si>
    <t>Liebenator</t>
  </si>
  <si>
    <t>waynewarrington</t>
  </si>
  <si>
    <t>VegasJena</t>
  </si>
  <si>
    <t>biswajitbiswal</t>
  </si>
  <si>
    <t>Astara_ofc</t>
  </si>
  <si>
    <t>gerrievanzyl</t>
  </si>
  <si>
    <t>jamesrichardsr</t>
  </si>
  <si>
    <t>cWooble</t>
  </si>
  <si>
    <t>J2theGO</t>
  </si>
  <si>
    <t>Hmcclard</t>
  </si>
  <si>
    <t>olliewinston</t>
  </si>
  <si>
    <t>Perkinsbtm</t>
  </si>
  <si>
    <t>MissAikman</t>
  </si>
  <si>
    <t>ArmyPop</t>
  </si>
  <si>
    <t>patigerjet</t>
  </si>
  <si>
    <t>jdkee</t>
  </si>
  <si>
    <t>cat4change</t>
  </si>
  <si>
    <t>tvarella</t>
  </si>
  <si>
    <t>wrlovin</t>
  </si>
  <si>
    <t>KyleDanna</t>
  </si>
  <si>
    <t>luckeyii</t>
  </si>
  <si>
    <t>fishy8867</t>
  </si>
  <si>
    <t>Chloe_7788</t>
  </si>
  <si>
    <t>nanizafakku</t>
  </si>
  <si>
    <t>chandtailor</t>
  </si>
  <si>
    <t>tvdickinson</t>
  </si>
  <si>
    <t>Capitalofmurder</t>
  </si>
  <si>
    <t>Noreply983</t>
  </si>
  <si>
    <t>1800Battery</t>
  </si>
  <si>
    <t>DarlingtonGono</t>
  </si>
  <si>
    <t>54_memyselfandi</t>
  </si>
  <si>
    <t>yesyesyesyes530</t>
  </si>
  <si>
    <t>tiggur8</t>
  </si>
  <si>
    <t>eugenewilliams</t>
  </si>
  <si>
    <t>rmckinleys</t>
  </si>
  <si>
    <t>twnorman_atx</t>
  </si>
  <si>
    <t>DrAFvanWyk</t>
  </si>
  <si>
    <t>blade_bamf</t>
  </si>
  <si>
    <t>Dhaliwalhs</t>
  </si>
  <si>
    <t>NYAIForum</t>
  </si>
  <si>
    <t>VictorSavelle</t>
  </si>
  <si>
    <t>robertvh01</t>
  </si>
  <si>
    <t>eboughey</t>
  </si>
  <si>
    <t>CalvinEchols</t>
  </si>
  <si>
    <t>daytona_spyder</t>
  </si>
  <si>
    <t>devinkuhn218</t>
  </si>
  <si>
    <t>ozgurali</t>
  </si>
  <si>
    <t>crimebucket</t>
  </si>
  <si>
    <t>xv_scorpio</t>
  </si>
  <si>
    <t>sunilnvn</t>
  </si>
  <si>
    <t>dearramana</t>
  </si>
  <si>
    <t>BSR125</t>
  </si>
  <si>
    <t>MIRAIUTA</t>
  </si>
  <si>
    <t>wkeithhill</t>
  </si>
  <si>
    <t>CigarLuch</t>
  </si>
  <si>
    <t>colinbrace</t>
  </si>
  <si>
    <t>wasn_97</t>
  </si>
  <si>
    <t>aadolphson1966</t>
  </si>
  <si>
    <t>pareekravikant</t>
  </si>
  <si>
    <t>MarceloGarzaT</t>
  </si>
  <si>
    <t>burnout705</t>
  </si>
  <si>
    <t>geraldemorris</t>
  </si>
  <si>
    <t>joeyallmyfaith</t>
  </si>
  <si>
    <t>gurmeetgalib</t>
  </si>
  <si>
    <t>JHPChitown</t>
  </si>
  <si>
    <t>CoryGillmore</t>
  </si>
  <si>
    <t>uncle_fran</t>
  </si>
  <si>
    <t>RCJaipal</t>
  </si>
  <si>
    <t>manythings2many</t>
  </si>
  <si>
    <t>MrHamze7</t>
  </si>
  <si>
    <t>ehab114</t>
  </si>
  <si>
    <t>OgNarks</t>
  </si>
  <si>
    <t>charliezjr</t>
  </si>
  <si>
    <t>xiewenjai</t>
  </si>
  <si>
    <t>netmonsterjr</t>
  </si>
  <si>
    <t>altamsh22</t>
  </si>
  <si>
    <t>GenuineSponge</t>
  </si>
  <si>
    <t>MJDiSilvio</t>
  </si>
  <si>
    <t>joelmuzz</t>
  </si>
  <si>
    <t>caseytennison</t>
  </si>
  <si>
    <t>manpreet411</t>
  </si>
  <si>
    <t>reddysinu</t>
  </si>
  <si>
    <t>HeyTomaco</t>
  </si>
  <si>
    <t>ReeceCronin</t>
  </si>
  <si>
    <t>Michael_R_Pate</t>
  </si>
  <si>
    <t>LeeStotts</t>
  </si>
  <si>
    <t>nursejess767</t>
  </si>
  <si>
    <t>akiraishino</t>
  </si>
  <si>
    <t>terryleskow</t>
  </si>
  <si>
    <t>woojinmjoo</t>
  </si>
  <si>
    <t>AstroMuelhens</t>
  </si>
  <si>
    <t>Saro321</t>
  </si>
  <si>
    <t>Twiztnjayz</t>
  </si>
  <si>
    <t>madformuse</t>
  </si>
  <si>
    <t>jbseltzer</t>
  </si>
  <si>
    <t>rippley36</t>
  </si>
  <si>
    <t>BradMello</t>
  </si>
  <si>
    <t>Msstankhoe</t>
  </si>
  <si>
    <t>NuttazVk</t>
  </si>
  <si>
    <t>tjtilger</t>
  </si>
  <si>
    <t>04ch</t>
  </si>
  <si>
    <t>amb63</t>
  </si>
  <si>
    <t>sggs22</t>
  </si>
  <si>
    <t>MasterCraftDoor</t>
  </si>
  <si>
    <t>OskieMons</t>
  </si>
  <si>
    <t>naserals</t>
  </si>
  <si>
    <t>StephenLary</t>
  </si>
  <si>
    <t>HipHopNoob</t>
  </si>
  <si>
    <t>eshammel</t>
  </si>
  <si>
    <t>sprinkman669</t>
  </si>
  <si>
    <t>HerrLinder</t>
  </si>
  <si>
    <t>MackeddiePaul</t>
  </si>
  <si>
    <t>GeronimoKennels</t>
  </si>
  <si>
    <t>ToddsGulch</t>
  </si>
  <si>
    <t>islandwoodfired</t>
  </si>
  <si>
    <t>MikePunko</t>
  </si>
  <si>
    <t>AleksGangov</t>
  </si>
  <si>
    <t>AndrewKondrath</t>
  </si>
  <si>
    <t>_xhanan</t>
  </si>
  <si>
    <t>brendengeorge</t>
  </si>
  <si>
    <t>kw641</t>
  </si>
  <si>
    <t>labinduke</t>
  </si>
  <si>
    <t>RandoLake</t>
  </si>
  <si>
    <t>EscapeQuay</t>
  </si>
  <si>
    <t>chitaluk</t>
  </si>
  <si>
    <t>ugurakcay85</t>
  </si>
  <si>
    <t>KrPradeepPandey</t>
  </si>
  <si>
    <t>AJkhew</t>
  </si>
  <si>
    <t>LikeTheCheeez</t>
  </si>
  <si>
    <t>truehbdodgerfan</t>
  </si>
  <si>
    <t>bilaaboy</t>
  </si>
  <si>
    <t>tsmith19983</t>
  </si>
  <si>
    <t>danisaurusex</t>
  </si>
  <si>
    <t>einmarch</t>
  </si>
  <si>
    <t>MeLeeOliver</t>
  </si>
  <si>
    <t>Promero73</t>
  </si>
  <si>
    <t>AlmutairiKw</t>
  </si>
  <si>
    <t>gtanu25</t>
  </si>
  <si>
    <t>Demonsgaming00</t>
  </si>
  <si>
    <t>DyeJoaiah</t>
  </si>
  <si>
    <t>CezielStell</t>
  </si>
  <si>
    <t>NirmeshMehta</t>
  </si>
  <si>
    <t>MarcHenline</t>
  </si>
  <si>
    <t>Lahyoman</t>
  </si>
  <si>
    <t>mjones0291</t>
  </si>
  <si>
    <t>YegorBlacK</t>
  </si>
  <si>
    <t>jaisankarkanumu</t>
  </si>
  <si>
    <t>DUncensored_Mom</t>
  </si>
  <si>
    <t>oneconservativ3</t>
  </si>
  <si>
    <t>CoreyDavis44</t>
  </si>
  <si>
    <t>ChaseTolleson</t>
  </si>
  <si>
    <t>kemo1ah</t>
  </si>
  <si>
    <t>felix_russell</t>
  </si>
  <si>
    <t>LogicNAnalysis</t>
  </si>
  <si>
    <t>Abhishek1272S</t>
  </si>
  <si>
    <t>Mathieu__Parent</t>
  </si>
  <si>
    <t>broadbrah</t>
  </si>
  <si>
    <t>NNNN_090</t>
  </si>
  <si>
    <t>MADNESSKAGE</t>
  </si>
  <si>
    <t>Dhavaldavej</t>
  </si>
  <si>
    <t>mrenzo4</t>
  </si>
  <si>
    <t>foerosebud</t>
  </si>
  <si>
    <t>LeeLerussi</t>
  </si>
  <si>
    <t>MichaelMmerch</t>
  </si>
  <si>
    <t>sid_tandon</t>
  </si>
  <si>
    <t>edwardvera3</t>
  </si>
  <si>
    <t>dxradio</t>
  </si>
  <si>
    <t>AmazingSayem</t>
  </si>
  <si>
    <t>crapolavich</t>
  </si>
  <si>
    <t>rnholl</t>
  </si>
  <si>
    <t>FrankRundatz</t>
  </si>
  <si>
    <t>Joey_Bagadohnut</t>
  </si>
  <si>
    <t>westchuck1</t>
  </si>
  <si>
    <t>jasonhardacre</t>
  </si>
  <si>
    <t>GalacticNova98</t>
  </si>
  <si>
    <t>QuodVir</t>
  </si>
  <si>
    <t>CheloPrato</t>
  </si>
  <si>
    <t>superodscott</t>
  </si>
  <si>
    <t>cbgallih</t>
  </si>
  <si>
    <t>nbsdave</t>
  </si>
  <si>
    <t>nano9080</t>
  </si>
  <si>
    <t>476_n</t>
  </si>
  <si>
    <t>ITguyTX</t>
  </si>
  <si>
    <t>jiamingqiu369</t>
  </si>
  <si>
    <t>shimitan5543</t>
  </si>
  <si>
    <t>JeremyH1970</t>
  </si>
  <si>
    <t>kalzurfi89</t>
  </si>
  <si>
    <t>cms10059952</t>
  </si>
  <si>
    <t>mosaudi0</t>
  </si>
  <si>
    <t>djfinnesse</t>
  </si>
  <si>
    <t>hokageyakuza</t>
  </si>
  <si>
    <t>thePainSearch</t>
  </si>
  <si>
    <t>DesaiDevam</t>
  </si>
  <si>
    <t>ABOMALEK43</t>
  </si>
  <si>
    <t>t444yl0r</t>
  </si>
  <si>
    <t>Airman_1987</t>
  </si>
  <si>
    <t>yaricabrera_</t>
  </si>
  <si>
    <t>fahad89545644</t>
  </si>
  <si>
    <t>MarlaKral</t>
  </si>
  <si>
    <t>brian_brieli2</t>
  </si>
  <si>
    <t>Limitedmclovin</t>
  </si>
  <si>
    <t>a_masow</t>
  </si>
  <si>
    <t>AnneM947</t>
  </si>
  <si>
    <t>benleroy1989</t>
  </si>
  <si>
    <t>VivaVicariously</t>
  </si>
  <si>
    <t>ba_aus</t>
  </si>
  <si>
    <t>merkin46</t>
  </si>
  <si>
    <t>_zimymusic_</t>
  </si>
  <si>
    <t>DallasGroth</t>
  </si>
  <si>
    <t>DoctorK1978</t>
  </si>
  <si>
    <t>StinkPalms</t>
  </si>
  <si>
    <t>TZSalim</t>
  </si>
  <si>
    <t>himantomar</t>
  </si>
  <si>
    <t>RickRivetti</t>
  </si>
  <si>
    <t>2007kapoor</t>
  </si>
  <si>
    <t>MDuffy0906</t>
  </si>
  <si>
    <t>OtcBatman</t>
  </si>
  <si>
    <t>Rhanistic</t>
  </si>
  <si>
    <t>Haopop</t>
  </si>
  <si>
    <t>DavidAgstein</t>
  </si>
  <si>
    <t>stxxth</t>
  </si>
  <si>
    <t>DVostrez</t>
  </si>
  <si>
    <t>DemChickenWingz</t>
  </si>
  <si>
    <t>pedrori61139610</t>
  </si>
  <si>
    <t>Mister_Prickles</t>
  </si>
  <si>
    <t>JoraFuri</t>
  </si>
  <si>
    <t>Nalikill</t>
  </si>
  <si>
    <t>pholivetti</t>
  </si>
  <si>
    <t>4namc</t>
  </si>
  <si>
    <t>daytonfay</t>
  </si>
  <si>
    <t>chrischriqc1</t>
  </si>
  <si>
    <t>DKVASHISTH007</t>
  </si>
  <si>
    <t>Liquidgold_7k</t>
  </si>
  <si>
    <t>thepiratehvh</t>
  </si>
  <si>
    <t>Bloodraid0069</t>
  </si>
  <si>
    <t>schaer64</t>
  </si>
  <si>
    <t>Gullie667</t>
  </si>
  <si>
    <t>seeremirun</t>
  </si>
  <si>
    <t>darrenmiles02</t>
  </si>
  <si>
    <t>itsmenigelw</t>
  </si>
  <si>
    <t>moscavalerio</t>
  </si>
  <si>
    <t>RealBenStone</t>
  </si>
  <si>
    <t>alexrbaca</t>
  </si>
  <si>
    <t>PeePalma</t>
  </si>
  <si>
    <t>anonymous_clap</t>
  </si>
  <si>
    <t>doom_sl</t>
  </si>
  <si>
    <t>hevalhamidi</t>
  </si>
  <si>
    <t>Chad_in_Boise</t>
  </si>
  <si>
    <t>benpinson63</t>
  </si>
  <si>
    <t>dylan_testa</t>
  </si>
  <si>
    <t>messerallalec</t>
  </si>
  <si>
    <t>AINDT1</t>
  </si>
  <si>
    <t>bertrandbookwrm</t>
  </si>
  <si>
    <t>umututkusn</t>
  </si>
  <si>
    <t>mysurgicalsupp1</t>
  </si>
  <si>
    <t>Logan2531R</t>
  </si>
  <si>
    <t>kasper_biskup</t>
  </si>
  <si>
    <t>MenawaJBD</t>
  </si>
  <si>
    <t>_saryd_</t>
  </si>
  <si>
    <t>kornerkutter</t>
  </si>
  <si>
    <t>schmiddytx</t>
  </si>
  <si>
    <t>effchishima</t>
  </si>
  <si>
    <t>_khaledasiri</t>
  </si>
  <si>
    <t>RealKingLuigi</t>
  </si>
  <si>
    <t>elbisly</t>
  </si>
  <si>
    <t>mkress7</t>
  </si>
  <si>
    <t>Kkraytchev</t>
  </si>
  <si>
    <t>knowncrusader</t>
  </si>
  <si>
    <t>rahul_bhayana</t>
  </si>
  <si>
    <t>Overly_Social</t>
  </si>
  <si>
    <t>DfenwickFenwick</t>
  </si>
  <si>
    <t>ShadabMozaffar</t>
  </si>
  <si>
    <t>ManitBharany</t>
  </si>
  <si>
    <t>trashquatch</t>
  </si>
  <si>
    <t>GardnerTheGainz</t>
  </si>
  <si>
    <t>Juna_nanase</t>
  </si>
  <si>
    <t>stevenleebrooks</t>
  </si>
  <si>
    <t>HaveAGoodWaffle</t>
  </si>
  <si>
    <t>GlebTsyganov</t>
  </si>
  <si>
    <t>_ColePatterson_</t>
  </si>
  <si>
    <t>peter_little_</t>
  </si>
  <si>
    <t>fermendozajose</t>
  </si>
  <si>
    <t>aaarashd</t>
  </si>
  <si>
    <t>Alispecter</t>
  </si>
  <si>
    <t>amradelhe</t>
  </si>
  <si>
    <t>sbichenko</t>
  </si>
  <si>
    <t>xelyjahx</t>
  </si>
  <si>
    <t>sandeepsodisha</t>
  </si>
  <si>
    <t>jeffduffin33</t>
  </si>
  <si>
    <t>hhutch3</t>
  </si>
  <si>
    <t>hausuantak</t>
  </si>
  <si>
    <t>guunnky</t>
  </si>
  <si>
    <t>tayedonald1</t>
  </si>
  <si>
    <t>disembay</t>
  </si>
  <si>
    <t>Blue2Berry30</t>
  </si>
  <si>
    <t>naaii_01</t>
  </si>
  <si>
    <t>tbrunoUA</t>
  </si>
  <si>
    <t>ajmohanrao</t>
  </si>
  <si>
    <t>OksanaIc</t>
  </si>
  <si>
    <t>haakroysen</t>
  </si>
  <si>
    <t>Cytrix_</t>
  </si>
  <si>
    <t>imaCoden</t>
  </si>
  <si>
    <t>kh5q1</t>
  </si>
  <si>
    <t>hacohacoman</t>
  </si>
  <si>
    <t>Rebsbargains</t>
  </si>
  <si>
    <t>kfugateks</t>
  </si>
  <si>
    <t>HeSheHaw</t>
  </si>
  <si>
    <t>ChiragKhamar2</t>
  </si>
  <si>
    <t>anthroposagatho</t>
  </si>
  <si>
    <t>law_012</t>
  </si>
  <si>
    <t>D3vilsCall</t>
  </si>
  <si>
    <t>ManimalMak</t>
  </si>
  <si>
    <t>UzzyTUBE</t>
  </si>
  <si>
    <t>Mattsbtc</t>
  </si>
  <si>
    <t>eyebull21</t>
  </si>
  <si>
    <t>jstrangerintown</t>
  </si>
  <si>
    <t>TST_7R</t>
  </si>
  <si>
    <t>AlexOf4801</t>
  </si>
  <si>
    <t>ohanyan_albert</t>
  </si>
  <si>
    <t>cdimuzio5</t>
  </si>
  <si>
    <t>CyvinIvar</t>
  </si>
  <si>
    <t>xnsbluey</t>
  </si>
  <si>
    <t>Triggersreports</t>
  </si>
  <si>
    <t>HeroOfSometimes</t>
  </si>
  <si>
    <t>tamatanoquem</t>
  </si>
  <si>
    <t>getmobythick</t>
  </si>
  <si>
    <t>Mansr1494</t>
  </si>
  <si>
    <t>5iveV</t>
  </si>
  <si>
    <t>g1_1993</t>
  </si>
  <si>
    <t>iMike06</t>
  </si>
  <si>
    <t>marquis_jeffrey</t>
  </si>
  <si>
    <t>Fizzin_Pop</t>
  </si>
  <si>
    <t>IK2cool</t>
  </si>
  <si>
    <t>RealtorLosGatos</t>
  </si>
  <si>
    <t>vlone_joosee</t>
  </si>
  <si>
    <t>cbm_ahmed</t>
  </si>
  <si>
    <t>m_abhishek1302</t>
  </si>
  <si>
    <t>berrod0t</t>
  </si>
  <si>
    <t>thanisxx__</t>
  </si>
  <si>
    <t>wyatt_driscoll</t>
  </si>
  <si>
    <t>elonmusk3rdcuz</t>
  </si>
  <si>
    <t>EmmanueNtambara</t>
  </si>
  <si>
    <t>PeaceInPurple07</t>
  </si>
  <si>
    <t>MrRhysMartin</t>
  </si>
  <si>
    <t>nouryounes99</t>
  </si>
  <si>
    <t>Gljohnson93</t>
  </si>
  <si>
    <t>MichaelBednorz</t>
  </si>
  <si>
    <t>DavidDonahue64</t>
  </si>
  <si>
    <t>vSean_2020</t>
  </si>
  <si>
    <t>Schwarzaburger</t>
  </si>
  <si>
    <t>PeterRidulfo</t>
  </si>
  <si>
    <t>pablomst1990</t>
  </si>
  <si>
    <t>mikepatel001</t>
  </si>
  <si>
    <t>AL_ROO5Q11i</t>
  </si>
  <si>
    <t>WashuboYamamoto</t>
  </si>
  <si>
    <t>rajat_bajaj_</t>
  </si>
  <si>
    <t>mynameismaathai</t>
  </si>
  <si>
    <t>fishpicturesbob</t>
  </si>
  <si>
    <t>italof96</t>
  </si>
  <si>
    <t>add15on</t>
  </si>
  <si>
    <t>wittingfawn</t>
  </si>
  <si>
    <t>Icyfloor</t>
  </si>
  <si>
    <t>talalmqtr</t>
  </si>
  <si>
    <t>vlez13vlez</t>
  </si>
  <si>
    <t>FE__69</t>
  </si>
  <si>
    <t>alhamdlallah1</t>
  </si>
  <si>
    <t>OWolffman</t>
  </si>
  <si>
    <t>eli_kia_</t>
  </si>
  <si>
    <t>Yoyiiss0197</t>
  </si>
  <si>
    <t>WildOnIce</t>
  </si>
  <si>
    <t>junebuga25</t>
  </si>
  <si>
    <t>RobTetreault</t>
  </si>
  <si>
    <t>pamela_goess</t>
  </si>
  <si>
    <t>mmmHeSoGoodToMi</t>
  </si>
  <si>
    <t>_TJensenDK</t>
  </si>
  <si>
    <t>erojasmarie</t>
  </si>
  <si>
    <t>monte_maestro</t>
  </si>
  <si>
    <t>3Skeliondefence</t>
  </si>
  <si>
    <t>ProofOfBob</t>
  </si>
  <si>
    <t>valeriorpucci</t>
  </si>
  <si>
    <t>Kendosticc</t>
  </si>
  <si>
    <t>vlad_gorod</t>
  </si>
  <si>
    <t>itsscottig</t>
  </si>
  <si>
    <t>Gen_Exxer</t>
  </si>
  <si>
    <t>kingjayforever</t>
  </si>
  <si>
    <t>TVSiangdun</t>
  </si>
  <si>
    <t>1406Consulting</t>
  </si>
  <si>
    <t>zenpistolero</t>
  </si>
  <si>
    <t>TheZincSaucier_</t>
  </si>
  <si>
    <t>jazzjackson111</t>
  </si>
  <si>
    <t>R7Incision</t>
  </si>
  <si>
    <t>Tritous1</t>
  </si>
  <si>
    <t>SwiftDavey</t>
  </si>
  <si>
    <t>caberidiaspora</t>
  </si>
  <si>
    <t>joseph1carter</t>
  </si>
  <si>
    <t>deniz_unal98</t>
  </si>
  <si>
    <t>YBSxOfficial</t>
  </si>
  <si>
    <t>pjXXNGpNok2blmi</t>
  </si>
  <si>
    <t>ShaneTrolls</t>
  </si>
  <si>
    <t>techzjc</t>
  </si>
  <si>
    <t>youngkingofsd_</t>
  </si>
  <si>
    <t>EricMoe12</t>
  </si>
  <si>
    <t>wefixITsupport</t>
  </si>
  <si>
    <t>rnalibe</t>
  </si>
  <si>
    <t>ArutyunAkopyan</t>
  </si>
  <si>
    <t>imarin0421</t>
  </si>
  <si>
    <t>YounsaDgirl</t>
  </si>
  <si>
    <t>itslimon2k</t>
  </si>
  <si>
    <t>hashan_khan3611</t>
  </si>
  <si>
    <t>BopSpeaks</t>
  </si>
  <si>
    <t>MindsDesireCa</t>
  </si>
  <si>
    <t>andrewsonyphoto</t>
  </si>
  <si>
    <t>LashAllen</t>
  </si>
  <si>
    <t>Jameliaseokjin</t>
  </si>
  <si>
    <t>Kuraki_kiki</t>
  </si>
  <si>
    <t>Joe52238809</t>
  </si>
  <si>
    <t>33fishpaste</t>
  </si>
  <si>
    <t>1lssk</t>
  </si>
  <si>
    <t>pr_maanju</t>
  </si>
  <si>
    <t>pawanya13965551</t>
  </si>
  <si>
    <t>NotleyNation</t>
  </si>
  <si>
    <t>turkpin</t>
  </si>
  <si>
    <t>PappasJanine</t>
  </si>
  <si>
    <t>SlepypsLive</t>
  </si>
  <si>
    <t>Suhaib_aburad</t>
  </si>
  <si>
    <t>AKPinky_pic</t>
  </si>
  <si>
    <t>DavidsonDennisa</t>
  </si>
  <si>
    <t>grehpo</t>
  </si>
  <si>
    <t>kelseywhalen_</t>
  </si>
  <si>
    <t>MsfDrawings</t>
  </si>
  <si>
    <t>chrisjcorreaCRE</t>
  </si>
  <si>
    <t>2scoopturtle</t>
  </si>
  <si>
    <t>GDBedre</t>
  </si>
  <si>
    <t>linearoach</t>
  </si>
  <si>
    <t>ForestOrigins</t>
  </si>
  <si>
    <t>mobarkal8</t>
  </si>
  <si>
    <t>Konrdo</t>
  </si>
  <si>
    <t>raychillnichole</t>
  </si>
  <si>
    <t>NeptunluE</t>
  </si>
  <si>
    <t>JohnyRokita</t>
  </si>
  <si>
    <t>ALshmook07</t>
  </si>
  <si>
    <t>Hoppu981</t>
  </si>
  <si>
    <t>BleepingCyber</t>
  </si>
  <si>
    <t>ryangdixon</t>
  </si>
  <si>
    <t>jasdeepsinghoo7</t>
  </si>
  <si>
    <t>CanuckCathartic</t>
  </si>
  <si>
    <t>RoryGudka</t>
  </si>
  <si>
    <t>mcm1884</t>
  </si>
  <si>
    <t>8snq_</t>
  </si>
  <si>
    <t>BobJStovall</t>
  </si>
  <si>
    <t>bdraspberry</t>
  </si>
  <si>
    <t>jsilvadoray_</t>
  </si>
  <si>
    <t>999GGGhost1</t>
  </si>
  <si>
    <t>dedzeroTV</t>
  </si>
  <si>
    <t>cat92805689</t>
  </si>
  <si>
    <t>seckin_co</t>
  </si>
  <si>
    <t>CatLadyJustin</t>
  </si>
  <si>
    <t>NealBC2017</t>
  </si>
  <si>
    <t>RavageTheDon</t>
  </si>
  <si>
    <t>Brains4Hire</t>
  </si>
  <si>
    <t>MatthewMahood3</t>
  </si>
  <si>
    <t>AtlLivewell</t>
  </si>
  <si>
    <t>DashuriAliko</t>
  </si>
  <si>
    <t>regeinou</t>
  </si>
  <si>
    <t>os_H10</t>
  </si>
  <si>
    <t>bobwith2bees</t>
  </si>
  <si>
    <t>zarakenzi1</t>
  </si>
  <si>
    <t>ayumi_3103</t>
  </si>
  <si>
    <t>TBC_Andrew</t>
  </si>
  <si>
    <t>TTM_Kish</t>
  </si>
  <si>
    <t>Topking102</t>
  </si>
  <si>
    <t>itsile4</t>
  </si>
  <si>
    <t>AffanAkhtar12</t>
  </si>
  <si>
    <t>morganrayysmith</t>
  </si>
  <si>
    <t>The_GenXCrypto</t>
  </si>
  <si>
    <t>PooltimeR</t>
  </si>
  <si>
    <t>JosephSuissa</t>
  </si>
  <si>
    <t>BobKulstad</t>
  </si>
  <si>
    <t>overlooknet</t>
  </si>
  <si>
    <t>oapata1</t>
  </si>
  <si>
    <t>ProServInfoExch</t>
  </si>
  <si>
    <t>DaiStash</t>
  </si>
  <si>
    <t>iplife_inc</t>
  </si>
  <si>
    <t>tylerbealz</t>
  </si>
  <si>
    <t>SpeakToYourMgr</t>
  </si>
  <si>
    <t>AkbayRaif</t>
  </si>
  <si>
    <t>soundrxn</t>
  </si>
  <si>
    <t>BarrowAugusto</t>
  </si>
  <si>
    <t>tempura_tabena</t>
  </si>
  <si>
    <t>DavisStatheros</t>
  </si>
  <si>
    <t>DavidS_2K</t>
  </si>
  <si>
    <t>thesecara</t>
  </si>
  <si>
    <t>Dylan34162839</t>
  </si>
  <si>
    <t>ayhankarakas8</t>
  </si>
  <si>
    <t>Rightguy420</t>
  </si>
  <si>
    <t>_Kmcouture</t>
  </si>
  <si>
    <t>Danielscoffin</t>
  </si>
  <si>
    <t>wasif_io</t>
  </si>
  <si>
    <t>JosephHoller1</t>
  </si>
  <si>
    <t>otlrod</t>
  </si>
  <si>
    <t>securitybulls</t>
  </si>
  <si>
    <t>jackvjackk</t>
  </si>
  <si>
    <t>ThcGummies</t>
  </si>
  <si>
    <t>KCMikeyP</t>
  </si>
  <si>
    <t>OBWYm2FlyCTaFL5</t>
  </si>
  <si>
    <t>alwayscooked</t>
  </si>
  <si>
    <t>calisteniapp</t>
  </si>
  <si>
    <t>OoiPhd</t>
  </si>
  <si>
    <t>ConfusionRUST</t>
  </si>
  <si>
    <t>maheraljadani</t>
  </si>
  <si>
    <t>chixi1122chan</t>
  </si>
  <si>
    <t>called_philipp</t>
  </si>
  <si>
    <t>YChamarthi</t>
  </si>
  <si>
    <t>DENlMDELINQUENT</t>
  </si>
  <si>
    <t>ScottSe50262910</t>
  </si>
  <si>
    <t>MLigreci</t>
  </si>
  <si>
    <t>CastnerRodger</t>
  </si>
  <si>
    <t>1jamar_jamar</t>
  </si>
  <si>
    <t>plastikbidon</t>
  </si>
  <si>
    <t>themastergdaddy</t>
  </si>
  <si>
    <t>beatriz22045583</t>
  </si>
  <si>
    <t>clivecam20</t>
  </si>
  <si>
    <t>RyanDeLena1</t>
  </si>
  <si>
    <t>FlwahTableau</t>
  </si>
  <si>
    <t>Notfuckinghapp1</t>
  </si>
  <si>
    <t>mustafaaslanmrz</t>
  </si>
  <si>
    <t>fahad_mofady</t>
  </si>
  <si>
    <t>PatatoeN</t>
  </si>
  <si>
    <t>ChefJBLocklear</t>
  </si>
  <si>
    <t>selectems</t>
  </si>
  <si>
    <t>DrGurvBhatti</t>
  </si>
  <si>
    <t>0214Theresa</t>
  </si>
  <si>
    <t>RJ_10452</t>
  </si>
  <si>
    <t>BabyOfTheDoge</t>
  </si>
  <si>
    <t>iiamdanielg</t>
  </si>
  <si>
    <t>WilliBM2005</t>
  </si>
  <si>
    <t>baconzt</t>
  </si>
  <si>
    <t>ShibariumDexGLB</t>
  </si>
  <si>
    <t>MerKeezzzz</t>
  </si>
  <si>
    <t>trollanese</t>
  </si>
  <si>
    <t>searchdotradio</t>
  </si>
  <si>
    <t>RobertoFerrer_</t>
  </si>
  <si>
    <t>buildclubapp</t>
  </si>
  <si>
    <t>HotHotHot1212</t>
  </si>
  <si>
    <t>taoyoka_</t>
  </si>
  <si>
    <t>75MillionViews</t>
  </si>
  <si>
    <t>mikeyd_maga</t>
  </si>
  <si>
    <t>ZarTheStar</t>
  </si>
  <si>
    <t>realtravknight</t>
  </si>
  <si>
    <t>CapsFatStuntDbl</t>
  </si>
  <si>
    <t>PeopleAsset</t>
  </si>
  <si>
    <t>s0ra6_</t>
  </si>
  <si>
    <t>Rosie79815932</t>
  </si>
  <si>
    <t>__SonuThakur</t>
  </si>
  <si>
    <t>shocker0072</t>
  </si>
  <si>
    <t>Eurocreditcorp</t>
  </si>
  <si>
    <t>anisimow_george</t>
  </si>
  <si>
    <t>DJAMNEWS</t>
  </si>
  <si>
    <t>me_sats</t>
  </si>
  <si>
    <t>rodamozzi</t>
  </si>
  <si>
    <t>Claudiodxn15</t>
  </si>
  <si>
    <t>klebsonmontes</t>
  </si>
  <si>
    <t>AshwinkumarCh12</t>
  </si>
  <si>
    <t>lelamcrawford</t>
  </si>
  <si>
    <t>oneal1_rhyen</t>
  </si>
  <si>
    <t>Rajashayann</t>
  </si>
  <si>
    <t>Alex_Enriquez32</t>
  </si>
  <si>
    <t>mtja2020</t>
  </si>
  <si>
    <t>sowanwansuki</t>
  </si>
  <si>
    <t>srdevb</t>
  </si>
  <si>
    <t>Myas_Memories</t>
  </si>
  <si>
    <t>TheSunDreamers</t>
  </si>
  <si>
    <t>Chop68</t>
  </si>
  <si>
    <t>medical95222995</t>
  </si>
  <si>
    <t>RajeevPillai_Me</t>
  </si>
  <si>
    <t>moritz_mh</t>
  </si>
  <si>
    <t>FedericoAltepo1</t>
  </si>
  <si>
    <t>mignon_pic</t>
  </si>
  <si>
    <t>valdywiratama</t>
  </si>
  <si>
    <t>john_pikln</t>
  </si>
  <si>
    <t>Richard19700579</t>
  </si>
  <si>
    <t>HueVanguard</t>
  </si>
  <si>
    <t>agcantstandbs</t>
  </si>
  <si>
    <t>1oHHHHo1</t>
  </si>
  <si>
    <t>iamaavishkar</t>
  </si>
  <si>
    <t>archpointserve</t>
  </si>
  <si>
    <t>AnthonySant</t>
  </si>
  <si>
    <t>sanssoli</t>
  </si>
  <si>
    <t>Tyler_Bentz_</t>
  </si>
  <si>
    <t>walterveidt24</t>
  </si>
  <si>
    <t>Phoenix2574</t>
  </si>
  <si>
    <t>prettyastae</t>
  </si>
  <si>
    <t>angelbabeegabbs</t>
  </si>
  <si>
    <t>MGuhhh</t>
  </si>
  <si>
    <t>AKHENAT04</t>
  </si>
  <si>
    <t>CherylRLeigh1</t>
  </si>
  <si>
    <t>podcastqa</t>
  </si>
  <si>
    <t>Formiguethreal</t>
  </si>
  <si>
    <t>butterbindaeyo</t>
  </si>
  <si>
    <t>sermonofbacchus</t>
  </si>
  <si>
    <t>collin_cole__</t>
  </si>
  <si>
    <t>satanregrets</t>
  </si>
  <si>
    <t>knewscientist</t>
  </si>
  <si>
    <t>CannoliPete</t>
  </si>
  <si>
    <t>bun_burner</t>
  </si>
  <si>
    <t>musikjunkies88</t>
  </si>
  <si>
    <t>MindlessNXS</t>
  </si>
  <si>
    <t>p_de_roquefeuil</t>
  </si>
  <si>
    <t>Slangann2</t>
  </si>
  <si>
    <t>VictoriaLRobles</t>
  </si>
  <si>
    <t>x_PuraVida_x</t>
  </si>
  <si>
    <t>psalm103girl</t>
  </si>
  <si>
    <t>realmatthewyao</t>
  </si>
  <si>
    <t>rahulgnanda</t>
  </si>
  <si>
    <t>mike_a_orgera</t>
  </si>
  <si>
    <t>hypehou_se</t>
  </si>
  <si>
    <t>Anton_Banderini</t>
  </si>
  <si>
    <t>PixelHer0</t>
  </si>
  <si>
    <t>falkken73</t>
  </si>
  <si>
    <t>CoIndigenous</t>
  </si>
  <si>
    <t>V_ENclass_TyleR</t>
  </si>
  <si>
    <t>bsprofession1</t>
  </si>
  <si>
    <t>McyeetsonYeety</t>
  </si>
  <si>
    <t>VarunDeo6</t>
  </si>
  <si>
    <t>Jovan96427586</t>
  </si>
  <si>
    <t>cgg5484</t>
  </si>
  <si>
    <t>FaisalTurki80</t>
  </si>
  <si>
    <t>eazytrader0</t>
  </si>
  <si>
    <t>yummer2020</t>
  </si>
  <si>
    <t>MrFXRP</t>
  </si>
  <si>
    <t>pepesgrapsvidz</t>
  </si>
  <si>
    <t>TheJewelBazi</t>
  </si>
  <si>
    <t>ClapHome</t>
  </si>
  <si>
    <t>CausalFunnel</t>
  </si>
  <si>
    <t>HazarhanB</t>
  </si>
  <si>
    <t>bwcultivates</t>
  </si>
  <si>
    <t>eightobbg</t>
  </si>
  <si>
    <t>MaryKWagner2</t>
  </si>
  <si>
    <t>Brandon47263749</t>
  </si>
  <si>
    <t>SujahirI</t>
  </si>
  <si>
    <t>amitmis99363447</t>
  </si>
  <si>
    <t>itspviolette</t>
  </si>
  <si>
    <t>vittville</t>
  </si>
  <si>
    <t>zvlblv</t>
  </si>
  <si>
    <t>theEvolutionofB</t>
  </si>
  <si>
    <t>H7s5l3isR31l</t>
  </si>
  <si>
    <t>TheBlackLili925</t>
  </si>
  <si>
    <t>g1337tv</t>
  </si>
  <si>
    <t>PetkunasAndrius</t>
  </si>
  <si>
    <t>gilsdorf_judy</t>
  </si>
  <si>
    <t>mst__cicek</t>
  </si>
  <si>
    <t>Darlawfirm</t>
  </si>
  <si>
    <t>sadfellasmc</t>
  </si>
  <si>
    <t>9fli2</t>
  </si>
  <si>
    <t>servetvarli_</t>
  </si>
  <si>
    <t>GavinStewart100</t>
  </si>
  <si>
    <t>Wilkins100Real</t>
  </si>
  <si>
    <t>omnibroadcast</t>
  </si>
  <si>
    <t>phillyfanbrian</t>
  </si>
  <si>
    <t>DinmoeLive</t>
  </si>
  <si>
    <t>RickyZabilski</t>
  </si>
  <si>
    <t>JamesWMarshall7</t>
  </si>
  <si>
    <t>BloooDevil</t>
  </si>
  <si>
    <t>MrPiezzz</t>
  </si>
  <si>
    <t>theweb3pilot</t>
  </si>
  <si>
    <t>CatOnTheMoon9</t>
  </si>
  <si>
    <t>LarryAn91939485</t>
  </si>
  <si>
    <t>Natalie_4k</t>
  </si>
  <si>
    <t>Oopappan</t>
  </si>
  <si>
    <t>kToni73</t>
  </si>
  <si>
    <t>theprojectapha</t>
  </si>
  <si>
    <t>Robert62487736</t>
  </si>
  <si>
    <t>GbxDi5</t>
  </si>
  <si>
    <t>Anqabee</t>
  </si>
  <si>
    <t>Yattazo69420</t>
  </si>
  <si>
    <t>Awab13863142</t>
  </si>
  <si>
    <t>julientraduit</t>
  </si>
  <si>
    <t>ReadyDNA</t>
  </si>
  <si>
    <t>RowleysRetros</t>
  </si>
  <si>
    <t>nadiataticek1</t>
  </si>
  <si>
    <t>jasonszuch</t>
  </si>
  <si>
    <t>bitofreality1</t>
  </si>
  <si>
    <t>BuddhaKawasaki</t>
  </si>
  <si>
    <t>CryptoManPig</t>
  </si>
  <si>
    <t>SutoresuV</t>
  </si>
  <si>
    <t>The_TylerFoster</t>
  </si>
  <si>
    <t>sebassj1_</t>
  </si>
  <si>
    <t>BrokenSvol</t>
  </si>
  <si>
    <t>henryfatiaki1</t>
  </si>
  <si>
    <t>somiguelitoo</t>
  </si>
  <si>
    <t>fabrice_txt</t>
  </si>
  <si>
    <t>cantbeme14</t>
  </si>
  <si>
    <t>BuckeyeGsp</t>
  </si>
  <si>
    <t>Latisha81414553</t>
  </si>
  <si>
    <t>OfficialRwi</t>
  </si>
  <si>
    <t>TevayB</t>
  </si>
  <si>
    <t>RebekkaReynolds</t>
  </si>
  <si>
    <t>JohnGiannone9</t>
  </si>
  <si>
    <t>RandyDamron3</t>
  </si>
  <si>
    <t>Rick31fps</t>
  </si>
  <si>
    <t>europacoche</t>
  </si>
  <si>
    <t>MarjiyaBassam</t>
  </si>
  <si>
    <t>advsanjjiiv</t>
  </si>
  <si>
    <t>GattaniSriniwas</t>
  </si>
  <si>
    <t>ruaneou</t>
  </si>
  <si>
    <t>AldmonChris</t>
  </si>
  <si>
    <t>coddy_tech</t>
  </si>
  <si>
    <t>Kxpto</t>
  </si>
  <si>
    <t>sweorfan</t>
  </si>
  <si>
    <t>UsedToReadOnly</t>
  </si>
  <si>
    <t>rfitindia</t>
  </si>
  <si>
    <t>ma_bfu</t>
  </si>
  <si>
    <t>TopangoStargazr</t>
  </si>
  <si>
    <t>C_Sagan123</t>
  </si>
  <si>
    <t>poetwroteit_</t>
  </si>
  <si>
    <t>ken19765</t>
  </si>
  <si>
    <t>kingsfan231</t>
  </si>
  <si>
    <t>ThePhatguy007</t>
  </si>
  <si>
    <t>ENERGYBOI7</t>
  </si>
  <si>
    <t>sametdoganR</t>
  </si>
  <si>
    <t>soufiane_cheraa</t>
  </si>
  <si>
    <t>southernphotini</t>
  </si>
  <si>
    <t>ellyangs</t>
  </si>
  <si>
    <t>Mrgemstones</t>
  </si>
  <si>
    <t>MARZTheKidd</t>
  </si>
  <si>
    <t>Steven18258109</t>
  </si>
  <si>
    <t>TzionHeard</t>
  </si>
  <si>
    <t>CryptRaven</t>
  </si>
  <si>
    <t>EbAGf3McpehwGD9</t>
  </si>
  <si>
    <t>johnmfoley</t>
  </si>
  <si>
    <t>shemardeon1</t>
  </si>
  <si>
    <t>anqelicxo</t>
  </si>
  <si>
    <t>JayPapa71</t>
  </si>
  <si>
    <t>WilliamIum</t>
  </si>
  <si>
    <t>ThisIsLefa</t>
  </si>
  <si>
    <t>affirtaytion</t>
  </si>
  <si>
    <t>peadeyofficial</t>
  </si>
  <si>
    <t>GOLDYYESSIR</t>
  </si>
  <si>
    <t>manuelpaz93go</t>
  </si>
  <si>
    <t>SD85109551</t>
  </si>
  <si>
    <t>ElevenStreetKid</t>
  </si>
  <si>
    <t>7thSign4</t>
  </si>
  <si>
    <t>MUFChometruths</t>
  </si>
  <si>
    <t>OmaEvi3</t>
  </si>
  <si>
    <t>shan_szu</t>
  </si>
  <si>
    <t>kyleabdurrahim</t>
  </si>
  <si>
    <t>olegglanz</t>
  </si>
  <si>
    <t>x_XLanternX_x</t>
  </si>
  <si>
    <t>wahhteaa</t>
  </si>
  <si>
    <t>byyourslv</t>
  </si>
  <si>
    <t>Teklafg36</t>
  </si>
  <si>
    <t>AlexBlackHere</t>
  </si>
  <si>
    <t>joshuadavidkenn</t>
  </si>
  <si>
    <t>noiister_com</t>
  </si>
  <si>
    <t>PlanetGreenest</t>
  </si>
  <si>
    <t>k9klaus18</t>
  </si>
  <si>
    <t>FilteredFacts</t>
  </si>
  <si>
    <t>chaserjones314</t>
  </si>
  <si>
    <t>Netverse_Phinge</t>
  </si>
  <si>
    <t>Krayton8686</t>
  </si>
  <si>
    <t>SimonLovingNZ</t>
  </si>
  <si>
    <t>ranjitbhuiya</t>
  </si>
  <si>
    <t>AdmanChat</t>
  </si>
  <si>
    <t>jodichard1964</t>
  </si>
  <si>
    <t>Millzberry8585</t>
  </si>
  <si>
    <t>CaptainGamatoto</t>
  </si>
  <si>
    <t>FredericDewitt</t>
  </si>
  <si>
    <t>AbdlaalWael</t>
  </si>
  <si>
    <t>TeeLousinian</t>
  </si>
  <si>
    <t>JonnyBStorm</t>
  </si>
  <si>
    <t>Randole1836</t>
  </si>
  <si>
    <t>ssolomonjaphet_</t>
  </si>
  <si>
    <t>WhatOnPlanetE</t>
  </si>
  <si>
    <t>anondesigncomp</t>
  </si>
  <si>
    <t>ParkHealthOER</t>
  </si>
  <si>
    <t>AmirShahi55</t>
  </si>
  <si>
    <t>GrinAtTheNoose</t>
  </si>
  <si>
    <t>shiz504</t>
  </si>
  <si>
    <t>TrickyRiccky</t>
  </si>
  <si>
    <t>AfamAfamefunal</t>
  </si>
  <si>
    <t>CrimsunYo</t>
  </si>
  <si>
    <t>CinikRadio</t>
  </si>
  <si>
    <t>HousersNetwork</t>
  </si>
  <si>
    <t>Giridipendra369</t>
  </si>
  <si>
    <t>Agnosticum8</t>
  </si>
  <si>
    <t>b1smael</t>
  </si>
  <si>
    <t>Neo_Silk_Road</t>
  </si>
  <si>
    <t>lionzh500</t>
  </si>
  <si>
    <t>ThunderDoesDev</t>
  </si>
  <si>
    <t>dualthreatbets</t>
  </si>
  <si>
    <t>dojrpdev</t>
  </si>
  <si>
    <t>Lp12Jordan</t>
  </si>
  <si>
    <t>jonyaIda</t>
  </si>
  <si>
    <t>itsbatsy069</t>
  </si>
  <si>
    <t>PKrausa</t>
  </si>
  <si>
    <t>l__TOBI__l</t>
  </si>
  <si>
    <t>_Danithegreat_</t>
  </si>
  <si>
    <t>aljmxi</t>
  </si>
  <si>
    <t>Wxgal3Ridgw15</t>
  </si>
  <si>
    <t>HauppaugeFire</t>
  </si>
  <si>
    <t>JeffreyCornis13</t>
  </si>
  <si>
    <t>MrGregAndrew</t>
  </si>
  <si>
    <t>ShibainuGuvnor</t>
  </si>
  <si>
    <t>_Genie_V</t>
  </si>
  <si>
    <t>boreddii</t>
  </si>
  <si>
    <t>aleksandarmh</t>
  </si>
  <si>
    <t>iamkeithgibson</t>
  </si>
  <si>
    <t>escobets</t>
  </si>
  <si>
    <t>smikhalevski</t>
  </si>
  <si>
    <t>matrathay</t>
  </si>
  <si>
    <t>SporeHarry</t>
  </si>
  <si>
    <t>SISUSamurai</t>
  </si>
  <si>
    <t>hglw00</t>
  </si>
  <si>
    <t>bagnuss</t>
  </si>
  <si>
    <t>willvanorsdel</t>
  </si>
  <si>
    <t>truedrewcollins</t>
  </si>
  <si>
    <t>Iannelliya</t>
  </si>
  <si>
    <t>contango_x</t>
  </si>
  <si>
    <t>TheAudacified</t>
  </si>
  <si>
    <t>matthewjansonyt</t>
  </si>
  <si>
    <t>William48522998</t>
  </si>
  <si>
    <t>EnjoyableRadio</t>
  </si>
  <si>
    <t>ken202203</t>
  </si>
  <si>
    <t>JuniorD11780902</t>
  </si>
  <si>
    <t>xshredxbt</t>
  </si>
  <si>
    <t>barton_betting</t>
  </si>
  <si>
    <t>askedeu</t>
  </si>
  <si>
    <t>RichCityMaestro</t>
  </si>
  <si>
    <t>Alexfrankieboy</t>
  </si>
  <si>
    <t>ChrisFrambes</t>
  </si>
  <si>
    <t>GrandMoffTano</t>
  </si>
  <si>
    <t>sumbio1996</t>
  </si>
  <si>
    <t>BHRECleaners</t>
  </si>
  <si>
    <t>lordfyeboi</t>
  </si>
  <si>
    <t>Sorinokosi_ITAI</t>
  </si>
  <si>
    <t>StayFreewithLB</t>
  </si>
  <si>
    <t>Akiny0</t>
  </si>
  <si>
    <t>Arbutexpark</t>
  </si>
  <si>
    <t>RobKenn39827083</t>
  </si>
  <si>
    <t>kh1993kh_</t>
  </si>
  <si>
    <t>ChrisFarley66</t>
  </si>
  <si>
    <t>cr8dlcloud</t>
  </si>
  <si>
    <t>jayden_nnn__</t>
  </si>
  <si>
    <t>HalcyonDeFi</t>
  </si>
  <si>
    <t>Resonance92</t>
  </si>
  <si>
    <t>umojaone1</t>
  </si>
  <si>
    <t>CGoldey88</t>
  </si>
  <si>
    <t>HQ1289</t>
  </si>
  <si>
    <t>anbozhin</t>
  </si>
  <si>
    <t>arsh_law</t>
  </si>
  <si>
    <t>VFL1690</t>
  </si>
  <si>
    <t>Mountain_Kin</t>
  </si>
  <si>
    <t>winncircle</t>
  </si>
  <si>
    <t>RobertL97085334</t>
  </si>
  <si>
    <t>TomCanfield29</t>
  </si>
  <si>
    <t>emreYldrmoglu</t>
  </si>
  <si>
    <t>therese_furey</t>
  </si>
  <si>
    <t>JDWalla43710633</t>
  </si>
  <si>
    <t>happymining_io</t>
  </si>
  <si>
    <t>wademccrory</t>
  </si>
  <si>
    <t>alphaishard</t>
  </si>
  <si>
    <t>carrematalking</t>
  </si>
  <si>
    <t>kingrawsmooth</t>
  </si>
  <si>
    <t>The_John_Capps</t>
  </si>
  <si>
    <t>rvboltz</t>
  </si>
  <si>
    <t>OlinxnilO</t>
  </si>
  <si>
    <t>DManleyBovell</t>
  </si>
  <si>
    <t>The_Slav_</t>
  </si>
  <si>
    <t>ToneBone1966</t>
  </si>
  <si>
    <t>BWDTBS</t>
  </si>
  <si>
    <t>PamelaRaeHeath</t>
  </si>
  <si>
    <t>Yodoglover</t>
  </si>
  <si>
    <t>joseph_petrocco</t>
  </si>
  <si>
    <t>xolopuppy</t>
  </si>
  <si>
    <t>HBARTHREE</t>
  </si>
  <si>
    <t>SchellingNick</t>
  </si>
  <si>
    <t>tpaako</t>
  </si>
  <si>
    <t>iigeo2H</t>
  </si>
  <si>
    <t>OrsonSwindle</t>
  </si>
  <si>
    <t>T_Hillock</t>
  </si>
  <si>
    <t>JeffTow29460517</t>
  </si>
  <si>
    <t>ucimabzb</t>
  </si>
  <si>
    <t>dabosely</t>
  </si>
  <si>
    <t>H_A_V_O_C_Ex</t>
  </si>
  <si>
    <t>steppnav</t>
  </si>
  <si>
    <t>TomGray210</t>
  </si>
  <si>
    <t>TexasStoked</t>
  </si>
  <si>
    <t>tspatriot17</t>
  </si>
  <si>
    <t>MarkWeirdJr</t>
  </si>
  <si>
    <t>BillBalleza</t>
  </si>
  <si>
    <t>RyanCataldo11</t>
  </si>
  <si>
    <t>statingbarca</t>
  </si>
  <si>
    <t>BogaleJeremiah</t>
  </si>
  <si>
    <t>callmevroom</t>
  </si>
  <si>
    <t>ShannonZak5</t>
  </si>
  <si>
    <t>Work_Traveler</t>
  </si>
  <si>
    <t>koelnastro</t>
  </si>
  <si>
    <t>hi7ta25_</t>
  </si>
  <si>
    <t>PeytonAldridge9</t>
  </si>
  <si>
    <t>RubenBa75609256</t>
  </si>
  <si>
    <t>hcntimes</t>
  </si>
  <si>
    <t>JTMac3274</t>
  </si>
  <si>
    <t>Ferandreduarte</t>
  </si>
  <si>
    <t>macro_claw</t>
  </si>
  <si>
    <t>thehumbleseer</t>
  </si>
  <si>
    <t>justmakif</t>
  </si>
  <si>
    <t>1783Core</t>
  </si>
  <si>
    <t>chlauria</t>
  </si>
  <si>
    <t>zack_cozart</t>
  </si>
  <si>
    <t>MechatronicMage</t>
  </si>
  <si>
    <t>WinCityHustle</t>
  </si>
  <si>
    <t>TKSTRMS</t>
  </si>
  <si>
    <t>McmeechanTerry</t>
  </si>
  <si>
    <t>ChrisQuirkeAU</t>
  </si>
  <si>
    <t>Ahmdpoet</t>
  </si>
  <si>
    <t>Yourmoonoff</t>
  </si>
  <si>
    <t>Plumb_Vdekje</t>
  </si>
  <si>
    <t>CypherGoop</t>
  </si>
  <si>
    <t>Apocalipsis3210</t>
  </si>
  <si>
    <t>BillDurant22</t>
  </si>
  <si>
    <t>Davidwhitson22</t>
  </si>
  <si>
    <t>alysa_duval</t>
  </si>
  <si>
    <t>G007121245</t>
  </si>
  <si>
    <t>thefellasnwc</t>
  </si>
  <si>
    <t>WRainone</t>
  </si>
  <si>
    <t>ARStefanick1</t>
  </si>
  <si>
    <t>LindaSt67</t>
  </si>
  <si>
    <t>Bobbyq411</t>
  </si>
  <si>
    <t>Dekofromportent</t>
  </si>
  <si>
    <t>didntmissnews</t>
  </si>
  <si>
    <t>marshy__mellow</t>
  </si>
  <si>
    <t>TheMiyazakiMan</t>
  </si>
  <si>
    <t>WolfgangDaniel9</t>
  </si>
  <si>
    <t>IvyisaBaddie</t>
  </si>
  <si>
    <t>wiixmi</t>
  </si>
  <si>
    <t>joshpricehou</t>
  </si>
  <si>
    <t>MikeHuntStinkx</t>
  </si>
  <si>
    <t>clittybird</t>
  </si>
  <si>
    <t>MidwstPtriot</t>
  </si>
  <si>
    <t>PhilyTweets</t>
  </si>
  <si>
    <t>adl0107</t>
  </si>
  <si>
    <t>BBListLtd</t>
  </si>
  <si>
    <t>deej6yyy</t>
  </si>
  <si>
    <t>godlyaj</t>
  </si>
  <si>
    <t>joe_hovas</t>
  </si>
  <si>
    <t>vrem_a</t>
  </si>
  <si>
    <t>Rito_voice00</t>
  </si>
  <si>
    <t>thelaunchdude</t>
  </si>
  <si>
    <t>kikikisans</t>
  </si>
  <si>
    <t>overpaidtrading</t>
  </si>
  <si>
    <t>MrPanda_IRL</t>
  </si>
  <si>
    <t>Redwing7F</t>
  </si>
  <si>
    <t>roberto_nunes21</t>
  </si>
  <si>
    <t>jannischh</t>
  </si>
  <si>
    <t>SiroinoWorks</t>
  </si>
  <si>
    <t>thepipercup</t>
  </si>
  <si>
    <t>David20021410</t>
  </si>
  <si>
    <t>krebrend118</t>
  </si>
  <si>
    <t>Tokenspaces</t>
  </si>
  <si>
    <t>CaptainAmado</t>
  </si>
  <si>
    <t>WeMadeIt777</t>
  </si>
  <si>
    <t>MsChristine73</t>
  </si>
  <si>
    <t>MrQu1gley</t>
  </si>
  <si>
    <t>KessyNzungu</t>
  </si>
  <si>
    <t>NewAtlantis_USA</t>
  </si>
  <si>
    <t>XKur0sakiIchig0</t>
  </si>
  <si>
    <t>AdamMattis13</t>
  </si>
  <si>
    <t>elevateprep</t>
  </si>
  <si>
    <t>KSmithLMT</t>
  </si>
  <si>
    <t>TradeHubJapan</t>
  </si>
  <si>
    <t>UnvarnishedTru</t>
  </si>
  <si>
    <t>Q_88l</t>
  </si>
  <si>
    <t>RecklessOldMan</t>
  </si>
  <si>
    <t>creatorspotpod</t>
  </si>
  <si>
    <t>DPacLLC</t>
  </si>
  <si>
    <t>BethBeers4</t>
  </si>
  <si>
    <t>vogue4vagabonds</t>
  </si>
  <si>
    <t>Miraculous_Ro1</t>
  </si>
  <si>
    <t>pinkmxtt3r</t>
  </si>
  <si>
    <t>RonanBr80909193</t>
  </si>
  <si>
    <t>DamenCarte</t>
  </si>
  <si>
    <t>Zadzadzad_3</t>
  </si>
  <si>
    <t>HillisonMichael</t>
  </si>
  <si>
    <t>PeachyandBanan</t>
  </si>
  <si>
    <t>TFGxTHEDON</t>
  </si>
  <si>
    <t>DyeThirtyOne</t>
  </si>
  <si>
    <t>Scott3Jann</t>
  </si>
  <si>
    <t>thebaobabnews</t>
  </si>
  <si>
    <t>RealBStllings</t>
  </si>
  <si>
    <t>RobertK58936835</t>
  </si>
  <si>
    <t>MotivationalN11</t>
  </si>
  <si>
    <t>dwins60</t>
  </si>
  <si>
    <t>Kaswba</t>
  </si>
  <si>
    <t>UjkicElizabeth</t>
  </si>
  <si>
    <t>Nickrevolution3</t>
  </si>
  <si>
    <t>connorterio</t>
  </si>
  <si>
    <t>zundahadrink</t>
  </si>
  <si>
    <t>ShadowWolf_55</t>
  </si>
  <si>
    <t>EvanRos83014184</t>
  </si>
  <si>
    <t>corywellence5</t>
  </si>
  <si>
    <t>techleenk</t>
  </si>
  <si>
    <t>OGTPGTV</t>
  </si>
  <si>
    <t>BooBear1947</t>
  </si>
  <si>
    <t>AdamBeseler</t>
  </si>
  <si>
    <t>Saad_al_Rashid</t>
  </si>
  <si>
    <t>Clint753BC</t>
  </si>
  <si>
    <t>KowasicD</t>
  </si>
  <si>
    <t>workitout4good</t>
  </si>
  <si>
    <t>wvfarmbadger</t>
  </si>
  <si>
    <t>SpaceTimeForum</t>
  </si>
  <si>
    <t>TherealKevscout</t>
  </si>
  <si>
    <t>TheMichaelWynne</t>
  </si>
  <si>
    <t>HRHTCC</t>
  </si>
  <si>
    <t>beastouffer</t>
  </si>
  <si>
    <t>MoonBagJedi</t>
  </si>
  <si>
    <t>Patty67605791</t>
  </si>
  <si>
    <t>macraesa1002</t>
  </si>
  <si>
    <t>Angdrenalin</t>
  </si>
  <si>
    <t>RobFurie</t>
  </si>
  <si>
    <t>gilbert_shaw1</t>
  </si>
  <si>
    <t>freda_swineford</t>
  </si>
  <si>
    <t>LetMeSinkIn</t>
  </si>
  <si>
    <t>Gregory95763341</t>
  </si>
  <si>
    <t>rznent</t>
  </si>
  <si>
    <t>Smith6Larry</t>
  </si>
  <si>
    <t>Nikta_Aminian</t>
  </si>
  <si>
    <t>unbiasednyt</t>
  </si>
  <si>
    <t>Francis3Curtis</t>
  </si>
  <si>
    <t>loshelljaguar</t>
  </si>
  <si>
    <t>SonofManUrantia</t>
  </si>
  <si>
    <t>restiveho</t>
  </si>
  <si>
    <t>dale_rossiter</t>
  </si>
  <si>
    <t>robsterhews</t>
  </si>
  <si>
    <t>mighkhol</t>
  </si>
  <si>
    <t>LoganDWright</t>
  </si>
  <si>
    <t>DrPureBlooded</t>
  </si>
  <si>
    <t>higgins_capital</t>
  </si>
  <si>
    <t>MontillaVera_</t>
  </si>
  <si>
    <t>NNS2023</t>
  </si>
  <si>
    <t>SWITH_JP_M4</t>
  </si>
  <si>
    <t>ZilloxOW</t>
  </si>
  <si>
    <t>Moka_EU</t>
  </si>
  <si>
    <t>DickRuthless</t>
  </si>
  <si>
    <t>IPleadThaFifth</t>
  </si>
  <si>
    <t>FrankTommaso1</t>
  </si>
  <si>
    <t>GideonDilebo</t>
  </si>
  <si>
    <t>Lolita84558708</t>
  </si>
  <si>
    <t>H_Homeware</t>
  </si>
  <si>
    <t>madeyoulook76</t>
  </si>
  <si>
    <t>UnseenMAGA</t>
  </si>
  <si>
    <t>BattlesLeagueGG</t>
  </si>
  <si>
    <t>HelsRider</t>
  </si>
  <si>
    <t>KataforLife</t>
  </si>
  <si>
    <t>3amDemonTV</t>
  </si>
  <si>
    <t>NigdeApp</t>
  </si>
  <si>
    <t>ByemanMK</t>
  </si>
  <si>
    <t>Dawgfatherof2</t>
  </si>
  <si>
    <t>kama_anta</t>
  </si>
  <si>
    <t>MrAleemzy</t>
  </si>
  <si>
    <t>kvt_a3</t>
  </si>
  <si>
    <t>panoforhb</t>
  </si>
  <si>
    <t>PhilosophyPods</t>
  </si>
  <si>
    <t>madtrapper907</t>
  </si>
  <si>
    <t>_Persiphone_</t>
  </si>
  <si>
    <t>monthly_macro</t>
  </si>
  <si>
    <t>1pebbleupnhsbch</t>
  </si>
  <si>
    <t>kjshuvo_</t>
  </si>
  <si>
    <t>MaryAnn93390862</t>
  </si>
  <si>
    <t>Curia_gov</t>
  </si>
  <si>
    <t>Sarkey2112</t>
  </si>
  <si>
    <t>Conservator007</t>
  </si>
  <si>
    <t>IXYZtech</t>
  </si>
  <si>
    <t>withfeeling11</t>
  </si>
  <si>
    <t>JoshuaR44764629</t>
  </si>
  <si>
    <t>SheldonMilender</t>
  </si>
  <si>
    <t>EndTheEndless23</t>
  </si>
  <si>
    <t>Goode1Owen</t>
  </si>
  <si>
    <t>FabianRamseyer</t>
  </si>
  <si>
    <t>PosBtcs</t>
  </si>
  <si>
    <t>Michael14933498</t>
  </si>
  <si>
    <t>ZevCyber</t>
  </si>
  <si>
    <t>r_blakeslee</t>
  </si>
  <si>
    <t>hdytbg_d</t>
  </si>
  <si>
    <t>AdmiralYams</t>
  </si>
  <si>
    <t>yeopx2ranghae</t>
  </si>
  <si>
    <t>betsygreenlaw2</t>
  </si>
  <si>
    <t>drewcouturier</t>
  </si>
  <si>
    <t>Trublueskyy1</t>
  </si>
  <si>
    <t>RongXiang06</t>
  </si>
  <si>
    <t>6H1B3</t>
  </si>
  <si>
    <t>RoyalMK21</t>
  </si>
  <si>
    <t>Guyyo1980</t>
  </si>
  <si>
    <t>ihuggedsam</t>
  </si>
  <si>
    <t>RecklessSpecul1</t>
  </si>
  <si>
    <t>OffRealTalksPod</t>
  </si>
  <si>
    <t>k9UbXsCaB6HnbkY</t>
  </si>
  <si>
    <t>godwi11judge</t>
  </si>
  <si>
    <t>_CoinCapital_</t>
  </si>
  <si>
    <t>hirokitach</t>
  </si>
  <si>
    <t>konpi_en</t>
  </si>
  <si>
    <t>CoreyCrossSell</t>
  </si>
  <si>
    <t>EVjectOfficial</t>
  </si>
  <si>
    <t>MeHighMann</t>
  </si>
  <si>
    <t>HausOfPuglielli</t>
  </si>
  <si>
    <t>Casita_Oficial</t>
  </si>
  <si>
    <t>LastPatriotz</t>
  </si>
  <si>
    <t>complain2003</t>
  </si>
  <si>
    <t>DavConnaughton</t>
  </si>
  <si>
    <t>Suleyman22subat</t>
  </si>
  <si>
    <t>TheRealMobileGG</t>
  </si>
  <si>
    <t>ArcadiaEd</t>
  </si>
  <si>
    <t>WRSTLEWITHME</t>
  </si>
  <si>
    <t>aohcivitas</t>
  </si>
  <si>
    <t>FrandyDortely</t>
  </si>
  <si>
    <t>3Flow_co</t>
  </si>
  <si>
    <t>richardhg</t>
  </si>
  <si>
    <t>CAAG</t>
  </si>
  <si>
    <t>ginopirri</t>
  </si>
  <si>
    <t>rishim</t>
  </si>
  <si>
    <t>mtsthelena</t>
  </si>
  <si>
    <t>ok3wire</t>
  </si>
  <si>
    <t>pserge</t>
  </si>
  <si>
    <t>ChristianBaril</t>
  </si>
  <si>
    <t>johnareece</t>
  </si>
  <si>
    <t>omdehoek</t>
  </si>
  <si>
    <t>ojcarlsson</t>
  </si>
  <si>
    <t>hatgreenhat</t>
  </si>
  <si>
    <t>rhartis</t>
  </si>
  <si>
    <t>marlolee</t>
  </si>
  <si>
    <t>cccrowder</t>
  </si>
  <si>
    <t>dibesh</t>
  </si>
  <si>
    <t>fkngoose</t>
  </si>
  <si>
    <t>dwbanks</t>
  </si>
  <si>
    <t>robwalton</t>
  </si>
  <si>
    <t>Tiliqua</t>
  </si>
  <si>
    <t>connecti</t>
  </si>
  <si>
    <t>sjohns17</t>
  </si>
  <si>
    <t>MariamKA_1</t>
  </si>
  <si>
    <t>gilleez</t>
  </si>
  <si>
    <t>itskatemc</t>
  </si>
  <si>
    <t>Bamfzilla</t>
  </si>
  <si>
    <t>bconhill</t>
  </si>
  <si>
    <t>christopherchee</t>
  </si>
  <si>
    <t>1089ll</t>
  </si>
  <si>
    <t>Aywon</t>
  </si>
  <si>
    <t>dannheisser</t>
  </si>
  <si>
    <t>londontodd</t>
  </si>
  <si>
    <t>jacobpwarren</t>
  </si>
  <si>
    <t>JasonCapelle</t>
  </si>
  <si>
    <t>EZMIKEP</t>
  </si>
  <si>
    <t>runbamrun</t>
  </si>
  <si>
    <t>fooops</t>
  </si>
  <si>
    <t>ab1957</t>
  </si>
  <si>
    <t>ScotiaAV</t>
  </si>
  <si>
    <t>MitchScheel</t>
  </si>
  <si>
    <t>marcelozlot</t>
  </si>
  <si>
    <t>zimblast</t>
  </si>
  <si>
    <t>omnivsystems</t>
  </si>
  <si>
    <t>OlDrtyBarrister</t>
  </si>
  <si>
    <t>roberttarrant</t>
  </si>
  <si>
    <t>star2280</t>
  </si>
  <si>
    <t>LegendaryWieEl</t>
  </si>
  <si>
    <t>MeShell29</t>
  </si>
  <si>
    <t>RachelEB64</t>
  </si>
  <si>
    <t>joncorvin</t>
  </si>
  <si>
    <t>derek121</t>
  </si>
  <si>
    <t>ppanigrahi</t>
  </si>
  <si>
    <t>vincentngan</t>
  </si>
  <si>
    <t>PlungerPros</t>
  </si>
  <si>
    <t>briandloftus</t>
  </si>
  <si>
    <t>gregg11520</t>
  </si>
  <si>
    <t>manivandha</t>
  </si>
  <si>
    <t>RyOlson</t>
  </si>
  <si>
    <t>fabzz1</t>
  </si>
  <si>
    <t>dougalcam</t>
  </si>
  <si>
    <t>GaryWalens</t>
  </si>
  <si>
    <t>big_j_spoon</t>
  </si>
  <si>
    <t>junjitezuka</t>
  </si>
  <si>
    <t>jefersondl84</t>
  </si>
  <si>
    <t>twinklestein63</t>
  </si>
  <si>
    <t>themjh007</t>
  </si>
  <si>
    <t>GregCourts</t>
  </si>
  <si>
    <t>AdamOsteen</t>
  </si>
  <si>
    <t>dennisjg</t>
  </si>
  <si>
    <t>thebrandonnic</t>
  </si>
  <si>
    <t>roberthou</t>
  </si>
  <si>
    <t>KellyACAHome</t>
  </si>
  <si>
    <t>0xbegalp</t>
  </si>
  <si>
    <t>mrbgupta</t>
  </si>
  <si>
    <t>Vitocalabrese</t>
  </si>
  <si>
    <t>mailsonmelo_</t>
  </si>
  <si>
    <t>clarkbox</t>
  </si>
  <si>
    <t>Herihigang</t>
  </si>
  <si>
    <t>geovanebento</t>
  </si>
  <si>
    <t>ChuckLayton</t>
  </si>
  <si>
    <t>thepapioppa</t>
  </si>
  <si>
    <t>direalstarr</t>
  </si>
  <si>
    <t>wdominik</t>
  </si>
  <si>
    <t>Cheapgrandma</t>
  </si>
  <si>
    <t>vonfletch</t>
  </si>
  <si>
    <t>alexrooznorr</t>
  </si>
  <si>
    <t>Fryz2394</t>
  </si>
  <si>
    <t>gangantuan</t>
  </si>
  <si>
    <t>JesusChrist88x</t>
  </si>
  <si>
    <t>therealjonmyers</t>
  </si>
  <si>
    <t>Lanankuras</t>
  </si>
  <si>
    <t>vouyou</t>
  </si>
  <si>
    <t>dongd03</t>
  </si>
  <si>
    <t>AbdallahiNdaw</t>
  </si>
  <si>
    <t>soydantaylor</t>
  </si>
  <si>
    <t>yoshinofd</t>
  </si>
  <si>
    <t>jlewkovich</t>
  </si>
  <si>
    <t>PaulLikesStonk</t>
  </si>
  <si>
    <t>amar0789</t>
  </si>
  <si>
    <t>apiwat_jar7</t>
  </si>
  <si>
    <t>TomTomLum</t>
  </si>
  <si>
    <t>jimmyrajpoot</t>
  </si>
  <si>
    <t>shawnvink</t>
  </si>
  <si>
    <t>mseylar</t>
  </si>
  <si>
    <t>nr_piko</t>
  </si>
  <si>
    <t>K90A</t>
  </si>
  <si>
    <t>samjo65814</t>
  </si>
  <si>
    <t>RokoGrzk</t>
  </si>
  <si>
    <t>pattilsacchin</t>
  </si>
  <si>
    <t>lain_7</t>
  </si>
  <si>
    <t>TimecastGaming</t>
  </si>
  <si>
    <t>SmadaWKram</t>
  </si>
  <si>
    <t>Cesar_htx</t>
  </si>
  <si>
    <t>ssgill330</t>
  </si>
  <si>
    <t>jimgreenes</t>
  </si>
  <si>
    <t>MegaMots</t>
  </si>
  <si>
    <t>faoi_thuairim</t>
  </si>
  <si>
    <t>jamesread90</t>
  </si>
  <si>
    <t>AreteGarner</t>
  </si>
  <si>
    <t>nitinswaminath</t>
  </si>
  <si>
    <t>mharristox</t>
  </si>
  <si>
    <t>zachlisko</t>
  </si>
  <si>
    <t>Mahir_Ma</t>
  </si>
  <si>
    <t>FlippinJonny</t>
  </si>
  <si>
    <t>UNLIMITED_SCTV</t>
  </si>
  <si>
    <t>Stockfranzy</t>
  </si>
  <si>
    <t>Jonny_Sturtz</t>
  </si>
  <si>
    <t>smashbrando</t>
  </si>
  <si>
    <t>dsmenace</t>
  </si>
  <si>
    <t>Netpound</t>
  </si>
  <si>
    <t>sciampaglia</t>
  </si>
  <si>
    <t>kathy051155</t>
  </si>
  <si>
    <t>emailJZ</t>
  </si>
  <si>
    <t>dgray8679</t>
  </si>
  <si>
    <t>jlabranch</t>
  </si>
  <si>
    <t>wilk723</t>
  </si>
  <si>
    <t>ArsenalHippy</t>
  </si>
  <si>
    <t>stress_83</t>
  </si>
  <si>
    <t>jhundma</t>
  </si>
  <si>
    <t>stephenkoczian</t>
  </si>
  <si>
    <t>nageswarreddyb</t>
  </si>
  <si>
    <t>kamranhashmi361</t>
  </si>
  <si>
    <t>455italia</t>
  </si>
  <si>
    <t>x3nzi31</t>
  </si>
  <si>
    <t>FutureGamer26</t>
  </si>
  <si>
    <t>805E</t>
  </si>
  <si>
    <t>djwhite77</t>
  </si>
  <si>
    <t>John_Doe_123456</t>
  </si>
  <si>
    <t>pumppkkinn</t>
  </si>
  <si>
    <t>caputo_john</t>
  </si>
  <si>
    <t>lovedoves78</t>
  </si>
  <si>
    <t>rhetthig</t>
  </si>
  <si>
    <t>Dougeb214</t>
  </si>
  <si>
    <t>ericlum_</t>
  </si>
  <si>
    <t>Adan133</t>
  </si>
  <si>
    <t>taniapalexander</t>
  </si>
  <si>
    <t>Robiwan82</t>
  </si>
  <si>
    <t>TsavageCS</t>
  </si>
  <si>
    <t>yondeacha</t>
  </si>
  <si>
    <t>BoyerBruce</t>
  </si>
  <si>
    <t>RoganRizoo</t>
  </si>
  <si>
    <t>JessFaux</t>
  </si>
  <si>
    <t>DarciClark</t>
  </si>
  <si>
    <t>slak_00</t>
  </si>
  <si>
    <t>dackke</t>
  </si>
  <si>
    <t>SadaDaGr8t</t>
  </si>
  <si>
    <t>DeepeshBatreja</t>
  </si>
  <si>
    <t>cork40</t>
  </si>
  <si>
    <t>pradeepmuthiah</t>
  </si>
  <si>
    <t>iconicorp</t>
  </si>
  <si>
    <t>barbie_doll221</t>
  </si>
  <si>
    <t>Dikla_Treves</t>
  </si>
  <si>
    <t>WStavert</t>
  </si>
  <si>
    <t>MaryHolly10</t>
  </si>
  <si>
    <t>AllHailHuman</t>
  </si>
  <si>
    <t>NawafAlroqi</t>
  </si>
  <si>
    <t>NoeBanales</t>
  </si>
  <si>
    <t>tweetnajla</t>
  </si>
  <si>
    <t>mian_naved</t>
  </si>
  <si>
    <t>TrudyVien</t>
  </si>
  <si>
    <t>PontualRomulo</t>
  </si>
  <si>
    <t>sfhagen</t>
  </si>
  <si>
    <t>1_real_lif3</t>
  </si>
  <si>
    <t>OiGeN_DyuK</t>
  </si>
  <si>
    <t>aSpiffyPenguin</t>
  </si>
  <si>
    <t>sCennedi</t>
  </si>
  <si>
    <t>MattTamez</t>
  </si>
  <si>
    <t>TuxNation</t>
  </si>
  <si>
    <t>craigweis06</t>
  </si>
  <si>
    <t>billharmond</t>
  </si>
  <si>
    <t>JohanvRensburg6</t>
  </si>
  <si>
    <t>Bill_Ouellette</t>
  </si>
  <si>
    <t>PTajane</t>
  </si>
  <si>
    <t>mitric</t>
  </si>
  <si>
    <t>jgscherber</t>
  </si>
  <si>
    <t>JanaOrlik94</t>
  </si>
  <si>
    <t>DZP_29</t>
  </si>
  <si>
    <t>mimin_y0810</t>
  </si>
  <si>
    <t>KevinPostigo2</t>
  </si>
  <si>
    <t>SpaceJunkie3000</t>
  </si>
  <si>
    <t>_ChefDiesel</t>
  </si>
  <si>
    <t>shrugged87</t>
  </si>
  <si>
    <t>williamsmith_1</t>
  </si>
  <si>
    <t>bayfield15</t>
  </si>
  <si>
    <t>rocketcritter</t>
  </si>
  <si>
    <t>Abdulaziz_9al</t>
  </si>
  <si>
    <t>ismellike</t>
  </si>
  <si>
    <t>brianrichhart</t>
  </si>
  <si>
    <t>ZeeZomaia</t>
  </si>
  <si>
    <t>JupyterTimes</t>
  </si>
  <si>
    <t>ExplodingCatX</t>
  </si>
  <si>
    <t>fwandl</t>
  </si>
  <si>
    <t>thorpshannon87</t>
  </si>
  <si>
    <t>iaqeel20</t>
  </si>
  <si>
    <t>WardellMichael</t>
  </si>
  <si>
    <t>markjardim</t>
  </si>
  <si>
    <t>alhsen11</t>
  </si>
  <si>
    <t>Lifes_Work</t>
  </si>
  <si>
    <t>Robnorcal</t>
  </si>
  <si>
    <t>J_Steve_Brown</t>
  </si>
  <si>
    <t>iTzBabyJesus</t>
  </si>
  <si>
    <t>TwoSeventyD</t>
  </si>
  <si>
    <t>Rkbritt</t>
  </si>
  <si>
    <t>adareel</t>
  </si>
  <si>
    <t>FrankatGRAAY</t>
  </si>
  <si>
    <t>mj_1802</t>
  </si>
  <si>
    <t>burr_steve</t>
  </si>
  <si>
    <t>Njm_425</t>
  </si>
  <si>
    <t>BordenStreet</t>
  </si>
  <si>
    <t>RaphaelWilhelm</t>
  </si>
  <si>
    <t>WSkyner</t>
  </si>
  <si>
    <t>SAbasizadeh</t>
  </si>
  <si>
    <t>mikesaito408</t>
  </si>
  <si>
    <t>c0fletch</t>
  </si>
  <si>
    <t>KnigStefan</t>
  </si>
  <si>
    <t>Gilbert_1010</t>
  </si>
  <si>
    <t>KanyesTopGuy88</t>
  </si>
  <si>
    <t>ezoktm</t>
  </si>
  <si>
    <t>djgrant6</t>
  </si>
  <si>
    <t>kkoffs_keith</t>
  </si>
  <si>
    <t>longo_KY</t>
  </si>
  <si>
    <t>mt3209</t>
  </si>
  <si>
    <t>Supersaiyanjosh</t>
  </si>
  <si>
    <t>MgCmg145</t>
  </si>
  <si>
    <t>iliana52409456</t>
  </si>
  <si>
    <t>NewsBosanad</t>
  </si>
  <si>
    <t>MichaelV_TV</t>
  </si>
  <si>
    <t>wisconsinbrah</t>
  </si>
  <si>
    <t>glockman1983_</t>
  </si>
  <si>
    <t>RCDarnell</t>
  </si>
  <si>
    <t>Vanguard_Champ</t>
  </si>
  <si>
    <t>GerryMurray06</t>
  </si>
  <si>
    <t>nOip_</t>
  </si>
  <si>
    <t>syannam21</t>
  </si>
  <si>
    <t>ipsecmx</t>
  </si>
  <si>
    <t>SCPDAC1</t>
  </si>
  <si>
    <t>SadekLabib</t>
  </si>
  <si>
    <t>kunal_oficial</t>
  </si>
  <si>
    <t>mikemenard_com</t>
  </si>
  <si>
    <t>JasonJBrennan</t>
  </si>
  <si>
    <t>PamintuanDan</t>
  </si>
  <si>
    <t>DarrylJ1956</t>
  </si>
  <si>
    <t>ShyamPokharel</t>
  </si>
  <si>
    <t>LukasGezik</t>
  </si>
  <si>
    <t>richalt2</t>
  </si>
  <si>
    <t>EpisodeTTV</t>
  </si>
  <si>
    <t>GassMitch</t>
  </si>
  <si>
    <t>Michaelb8987</t>
  </si>
  <si>
    <t>szemblovski</t>
  </si>
  <si>
    <t>thebossmvs</t>
  </si>
  <si>
    <t>leslieastarks</t>
  </si>
  <si>
    <t>hugodzenan</t>
  </si>
  <si>
    <t>99_buzzy</t>
  </si>
  <si>
    <t>Mughal___</t>
  </si>
  <si>
    <t>evankro</t>
  </si>
  <si>
    <t>duncanhustle</t>
  </si>
  <si>
    <t>GreedMaximus</t>
  </si>
  <si>
    <t>RebelRed49</t>
  </si>
  <si>
    <t>NeilPersonThing</t>
  </si>
  <si>
    <t>KarelBunker</t>
  </si>
  <si>
    <t>justinstewartWA</t>
  </si>
  <si>
    <t>JasonCanniff</t>
  </si>
  <si>
    <t>raomanish07</t>
  </si>
  <si>
    <t>hiya8rong</t>
  </si>
  <si>
    <t>ChrisFerger</t>
  </si>
  <si>
    <t>Tim_Newbill</t>
  </si>
  <si>
    <t>CanadianBad_Ass</t>
  </si>
  <si>
    <t>BersabehRay</t>
  </si>
  <si>
    <t>206mph</t>
  </si>
  <si>
    <t>akosimarktan</t>
  </si>
  <si>
    <t>reasonventure</t>
  </si>
  <si>
    <t>armenaslikyan</t>
  </si>
  <si>
    <t>PrakashPat85</t>
  </si>
  <si>
    <t>nickparishumes</t>
  </si>
  <si>
    <t>rustinkeller</t>
  </si>
  <si>
    <t>omgmrtea</t>
  </si>
  <si>
    <t>RBestCTA</t>
  </si>
  <si>
    <t>Winfieldtmo</t>
  </si>
  <si>
    <t>Bftd_ed</t>
  </si>
  <si>
    <t>MattARaby</t>
  </si>
  <si>
    <t>lovingthebvi</t>
  </si>
  <si>
    <t>sunshyneekp</t>
  </si>
  <si>
    <t>redradmd</t>
  </si>
  <si>
    <t>thebenjacoby</t>
  </si>
  <si>
    <t>GTushev</t>
  </si>
  <si>
    <t>P14GOO</t>
  </si>
  <si>
    <t>JustinOrantes</t>
  </si>
  <si>
    <t>artworkla_</t>
  </si>
  <si>
    <t>LeximusAsimco</t>
  </si>
  <si>
    <t>iagotarot</t>
  </si>
  <si>
    <t>tnh_burner</t>
  </si>
  <si>
    <t>yangyuejun</t>
  </si>
  <si>
    <t>rico_recha</t>
  </si>
  <si>
    <t>ChuckJLeclerc</t>
  </si>
  <si>
    <t>Dipen555666</t>
  </si>
  <si>
    <t>sebulonklemens1</t>
  </si>
  <si>
    <t>Ethan300_</t>
  </si>
  <si>
    <t>MFD_for_UM</t>
  </si>
  <si>
    <t>stevelom11</t>
  </si>
  <si>
    <t>DeekayLighting</t>
  </si>
  <si>
    <t>Shahsa95</t>
  </si>
  <si>
    <t>S_DSBC</t>
  </si>
  <si>
    <t>adamakoubi</t>
  </si>
  <si>
    <t>colby825412</t>
  </si>
  <si>
    <t>SutroLi_Finance</t>
  </si>
  <si>
    <t>natejohnson0657</t>
  </si>
  <si>
    <t>markus_zechner</t>
  </si>
  <si>
    <t>Mario_Supermd</t>
  </si>
  <si>
    <t>pangiev</t>
  </si>
  <si>
    <t>Drew_User_Name</t>
  </si>
  <si>
    <t>DerekGridlock</t>
  </si>
  <si>
    <t>chircorian</t>
  </si>
  <si>
    <t>AngryArgonian</t>
  </si>
  <si>
    <t>mtspringer1978</t>
  </si>
  <si>
    <t>vergelhaven</t>
  </si>
  <si>
    <t>8DollarTweets</t>
  </si>
  <si>
    <t>CSB12004</t>
  </si>
  <si>
    <t>0_bishi</t>
  </si>
  <si>
    <t>SierrasTwinkle</t>
  </si>
  <si>
    <t>RAbshear</t>
  </si>
  <si>
    <t>theghrashmesh</t>
  </si>
  <si>
    <t>SyllanQ</t>
  </si>
  <si>
    <t>jennifermorse78</t>
  </si>
  <si>
    <t>mmayyty</t>
  </si>
  <si>
    <t>kristianploug</t>
  </si>
  <si>
    <t>dylan_tubbs</t>
  </si>
  <si>
    <t>AkiraRockin</t>
  </si>
  <si>
    <t>mrstrawbridge</t>
  </si>
  <si>
    <t>OtieFromBagotie</t>
  </si>
  <si>
    <t>PhoenixYounie</t>
  </si>
  <si>
    <t>khalidwanii</t>
  </si>
  <si>
    <t>Thibaud512</t>
  </si>
  <si>
    <t>gazrawlinson</t>
  </si>
  <si>
    <t>AliAhmedAlani</t>
  </si>
  <si>
    <t>SilverMoon_Orig</t>
  </si>
  <si>
    <t>Slo7TshYx</t>
  </si>
  <si>
    <t>carla_deyoung</t>
  </si>
  <si>
    <t>j4mart6910</t>
  </si>
  <si>
    <t>mjr_mrigga</t>
  </si>
  <si>
    <t>ephraimoadeyemi</t>
  </si>
  <si>
    <t>KwanitasM</t>
  </si>
  <si>
    <t>jcdgtv</t>
  </si>
  <si>
    <t>josephtkay</t>
  </si>
  <si>
    <t>HostDetression</t>
  </si>
  <si>
    <t>qMexii</t>
  </si>
  <si>
    <t>malovke</t>
  </si>
  <si>
    <t>AngieGranger72</t>
  </si>
  <si>
    <t>Ctimsak</t>
  </si>
  <si>
    <t>Rootytootybooti</t>
  </si>
  <si>
    <t>Rajesh07489</t>
  </si>
  <si>
    <t>Hamad_672</t>
  </si>
  <si>
    <t>yesnomaybeiono</t>
  </si>
  <si>
    <t>MinsukeKawakami</t>
  </si>
  <si>
    <t>LiamHRussell</t>
  </si>
  <si>
    <t>sonohennojinrui</t>
  </si>
  <si>
    <t>giles_home</t>
  </si>
  <si>
    <t>AlmosawyFurat</t>
  </si>
  <si>
    <t>jesusacosta_mx</t>
  </si>
  <si>
    <t>Zo51235314</t>
  </si>
  <si>
    <t>emoryjaymz</t>
  </si>
  <si>
    <t>PatGeraghty01</t>
  </si>
  <si>
    <t>alex_chiayu</t>
  </si>
  <si>
    <t>sl_10xa</t>
  </si>
  <si>
    <t>Jayjoe0</t>
  </si>
  <si>
    <t>mnt2x</t>
  </si>
  <si>
    <t>RandPCarriages</t>
  </si>
  <si>
    <t>SauceLingoKelly</t>
  </si>
  <si>
    <t>mickeytesfaye_</t>
  </si>
  <si>
    <t>Bladesxbombz</t>
  </si>
  <si>
    <t>MericanHamster</t>
  </si>
  <si>
    <t>asimafinance</t>
  </si>
  <si>
    <t>HunterA728</t>
  </si>
  <si>
    <t>tryklawfirm</t>
  </si>
  <si>
    <t>KLABINFINITY123</t>
  </si>
  <si>
    <t>EileenLacerte</t>
  </si>
  <si>
    <t>Tallest97</t>
  </si>
  <si>
    <t>gytgsk_official</t>
  </si>
  <si>
    <t>Erasethemix</t>
  </si>
  <si>
    <t>briandhong</t>
  </si>
  <si>
    <t>cmdNameRedacted</t>
  </si>
  <si>
    <t>AvgJoeIam</t>
  </si>
  <si>
    <t>nyz1984</t>
  </si>
  <si>
    <t>iamanthonyespo</t>
  </si>
  <si>
    <t>tomoyu_b</t>
  </si>
  <si>
    <t>4baadimh01</t>
  </si>
  <si>
    <t>epichostIN</t>
  </si>
  <si>
    <t>___fabiangomez</t>
  </si>
  <si>
    <t>AndreiGoldCanad</t>
  </si>
  <si>
    <t>RileyStubbs</t>
  </si>
  <si>
    <t>M0NK3YI977REAL</t>
  </si>
  <si>
    <t>KenMoussavian</t>
  </si>
  <si>
    <t>burrttt</t>
  </si>
  <si>
    <t>KiddFatti</t>
  </si>
  <si>
    <t>Prshredder</t>
  </si>
  <si>
    <t>A_K_U_2_</t>
  </si>
  <si>
    <t>djpanda_22</t>
  </si>
  <si>
    <t>Corpetit1984</t>
  </si>
  <si>
    <t>ysk_hk</t>
  </si>
  <si>
    <t>marvinwise01</t>
  </si>
  <si>
    <t>jbarseneau</t>
  </si>
  <si>
    <t>garrettcharlieh</t>
  </si>
  <si>
    <t>joesedgwick2</t>
  </si>
  <si>
    <t>tetsu_o_jp</t>
  </si>
  <si>
    <t>KhaalidCabdi7</t>
  </si>
  <si>
    <t>TheCheapWizard</t>
  </si>
  <si>
    <t>melhedery</t>
  </si>
  <si>
    <t>stefanthebozz</t>
  </si>
  <si>
    <t>Maher_ISN</t>
  </si>
  <si>
    <t>KyleJenkins0323</t>
  </si>
  <si>
    <t>garlockgroup</t>
  </si>
  <si>
    <t>Mroyy4i1SL3bjue</t>
  </si>
  <si>
    <t>rosenberg_liam</t>
  </si>
  <si>
    <t>RallyCrown</t>
  </si>
  <si>
    <t>univexpt1</t>
  </si>
  <si>
    <t>HelenaGavilanes</t>
  </si>
  <si>
    <t>gecgelbariss</t>
  </si>
  <si>
    <t>johnnythuynh</t>
  </si>
  <si>
    <t>assoyluas</t>
  </si>
  <si>
    <t>kirch_47</t>
  </si>
  <si>
    <t>TrevorSummers77</t>
  </si>
  <si>
    <t>ryanjhibbs</t>
  </si>
  <si>
    <t>njones133</t>
  </si>
  <si>
    <t>nikkolucio_</t>
  </si>
  <si>
    <t>44DA_T_AC</t>
  </si>
  <si>
    <t>BFinkhousen</t>
  </si>
  <si>
    <t>bluecloud90</t>
  </si>
  <si>
    <t>JoyceKapella</t>
  </si>
  <si>
    <t>QuantumCalliber</t>
  </si>
  <si>
    <t>ajaysandhu1420</t>
  </si>
  <si>
    <t>EricaFrisby1</t>
  </si>
  <si>
    <t>OvitasInc</t>
  </si>
  <si>
    <t>CWJ_JetsFan</t>
  </si>
  <si>
    <t>BaneyErin</t>
  </si>
  <si>
    <t>omegahappyfun</t>
  </si>
  <si>
    <t>AnakNangKamote</t>
  </si>
  <si>
    <t>Laum26Luis91</t>
  </si>
  <si>
    <t>PeterEverest83</t>
  </si>
  <si>
    <t>Boogs_161</t>
  </si>
  <si>
    <t>PaperTobi</t>
  </si>
  <si>
    <t>ShifraCHendrie</t>
  </si>
  <si>
    <t>3IQt4u</t>
  </si>
  <si>
    <t>wapaklusi</t>
  </si>
  <si>
    <t>DonMozart731</t>
  </si>
  <si>
    <t>nedmove</t>
  </si>
  <si>
    <t>_KhaledJ</t>
  </si>
  <si>
    <t>at_daietti</t>
  </si>
  <si>
    <t>qasim_alansari</t>
  </si>
  <si>
    <t>SammyAddamss</t>
  </si>
  <si>
    <t>alkohomebuyers</t>
  </si>
  <si>
    <t>thatdudekb</t>
  </si>
  <si>
    <t>Anson_LHY</t>
  </si>
  <si>
    <t>TheYungWest</t>
  </si>
  <si>
    <t>x_yaneli_x</t>
  </si>
  <si>
    <t>H_A_R_R_YY</t>
  </si>
  <si>
    <t>tsiak27</t>
  </si>
  <si>
    <t>bostonwatts</t>
  </si>
  <si>
    <t>CraigSweetnam</t>
  </si>
  <si>
    <t>yugeCack69</t>
  </si>
  <si>
    <t>JBrownPro</t>
  </si>
  <si>
    <t>fahad42310218</t>
  </si>
  <si>
    <t>mondo284</t>
  </si>
  <si>
    <t>StefanoMAndrean</t>
  </si>
  <si>
    <t>TheWatchdogLive</t>
  </si>
  <si>
    <t>HeyAllgood</t>
  </si>
  <si>
    <t>thedrizzik</t>
  </si>
  <si>
    <t>heatherfoh</t>
  </si>
  <si>
    <t>ae_kshin</t>
  </si>
  <si>
    <t>TPurveur</t>
  </si>
  <si>
    <t>jf3phan</t>
  </si>
  <si>
    <t>Cecillia_GY</t>
  </si>
  <si>
    <t>drewthenurse</t>
  </si>
  <si>
    <t>IJuraku</t>
  </si>
  <si>
    <t>TammyTuesdayz</t>
  </si>
  <si>
    <t>cbanderman14</t>
  </si>
  <si>
    <t>dryscoop</t>
  </si>
  <si>
    <t>mrchadhicks</t>
  </si>
  <si>
    <t>soramine_shiki</t>
  </si>
  <si>
    <t>shortfornice</t>
  </si>
  <si>
    <t>itsjrays</t>
  </si>
  <si>
    <t>hardforkstudios</t>
  </si>
  <si>
    <t>ed_stockman</t>
  </si>
  <si>
    <t>soulclotie</t>
  </si>
  <si>
    <t>thiscityboy</t>
  </si>
  <si>
    <t>RS1000101</t>
  </si>
  <si>
    <t>devinlalvarez</t>
  </si>
  <si>
    <t>Almarri_2766</t>
  </si>
  <si>
    <t>Monica01590912</t>
  </si>
  <si>
    <t>SeminoleYung</t>
  </si>
  <si>
    <t>allindiamep</t>
  </si>
  <si>
    <t>tracetti</t>
  </si>
  <si>
    <t>UniqueMT76</t>
  </si>
  <si>
    <t>whygatorssmile</t>
  </si>
  <si>
    <t>Emo2021z</t>
  </si>
  <si>
    <t>GAntonioSmart1</t>
  </si>
  <si>
    <t>Ula90080458</t>
  </si>
  <si>
    <t>_azooz181818</t>
  </si>
  <si>
    <t>Mexican_Stalin</t>
  </si>
  <si>
    <t>ik22a</t>
  </si>
  <si>
    <t>IMazanka</t>
  </si>
  <si>
    <t>Angvarium</t>
  </si>
  <si>
    <t>AumJosh</t>
  </si>
  <si>
    <t>kumosan0323</t>
  </si>
  <si>
    <t>HoyumR</t>
  </si>
  <si>
    <t>DeanHomolka</t>
  </si>
  <si>
    <t>HChixon</t>
  </si>
  <si>
    <t>arg_uzi</t>
  </si>
  <si>
    <t>wtfaboutitt</t>
  </si>
  <si>
    <t>JediSanjay</t>
  </si>
  <si>
    <t>anton_mykhaylov</t>
  </si>
  <si>
    <t>Patoconnell41</t>
  </si>
  <si>
    <t>scrabby05</t>
  </si>
  <si>
    <t>Pierangelottol1</t>
  </si>
  <si>
    <t>happy_hemp</t>
  </si>
  <si>
    <t>conradpitzer</t>
  </si>
  <si>
    <t>mase_inyoface</t>
  </si>
  <si>
    <t>alex_fratila1</t>
  </si>
  <si>
    <t>JasonGreenTweet</t>
  </si>
  <si>
    <t>Lechero_210</t>
  </si>
  <si>
    <t>CRTrue64</t>
  </si>
  <si>
    <t>Meadow_UK</t>
  </si>
  <si>
    <t>thewisdomous</t>
  </si>
  <si>
    <t>5past6</t>
  </si>
  <si>
    <t>MRITKO52</t>
  </si>
  <si>
    <t>Zorba85782614</t>
  </si>
  <si>
    <t>sr_views</t>
  </si>
  <si>
    <t>micha3limmortal</t>
  </si>
  <si>
    <t>83rdAvatar</t>
  </si>
  <si>
    <t>EJLoud</t>
  </si>
  <si>
    <t>imgucci_clinton</t>
  </si>
  <si>
    <t>AvaniGaia</t>
  </si>
  <si>
    <t>breath_inspired</t>
  </si>
  <si>
    <t>realandyparker</t>
  </si>
  <si>
    <t>modeo_es</t>
  </si>
  <si>
    <t>TodsCafe</t>
  </si>
  <si>
    <t>Storm__Fox</t>
  </si>
  <si>
    <t>OffGridReprodu1</t>
  </si>
  <si>
    <t>SharonFrenz</t>
  </si>
  <si>
    <t>SwedenSurvival</t>
  </si>
  <si>
    <t>cryostructure</t>
  </si>
  <si>
    <t>kasumi_331524</t>
  </si>
  <si>
    <t>GanttDamon</t>
  </si>
  <si>
    <t>alexwheeler2201</t>
  </si>
  <si>
    <t>RestCivil</t>
  </si>
  <si>
    <t>VinceG_CRNP</t>
  </si>
  <si>
    <t>Becca576</t>
  </si>
  <si>
    <t>ProsGaming777</t>
  </si>
  <si>
    <t>harucyaandgoma</t>
  </si>
  <si>
    <t>Val_Koziol</t>
  </si>
  <si>
    <t>GodsGlory__</t>
  </si>
  <si>
    <t>ConstantinB123</t>
  </si>
  <si>
    <t>Eliana_Marz</t>
  </si>
  <si>
    <t>ClaudeHill10</t>
  </si>
  <si>
    <t>saucyboy71</t>
  </si>
  <si>
    <t>trenchfootJJ</t>
  </si>
  <si>
    <t>Elvinncito</t>
  </si>
  <si>
    <t>chrixmatiz</t>
  </si>
  <si>
    <t>adhirajasingh</t>
  </si>
  <si>
    <t>thevseat</t>
  </si>
  <si>
    <t>Andartes_</t>
  </si>
  <si>
    <t>Taker085214</t>
  </si>
  <si>
    <t>sleazeplease1</t>
  </si>
  <si>
    <t>sbinmr4</t>
  </si>
  <si>
    <t>RealiRipTide</t>
  </si>
  <si>
    <t>BlackLotus729</t>
  </si>
  <si>
    <t>Hb16k</t>
  </si>
  <si>
    <t>nasserbinessa_</t>
  </si>
  <si>
    <t>presto_shutters</t>
  </si>
  <si>
    <t>ZahTheRapper</t>
  </si>
  <si>
    <t>JeyMartinoo</t>
  </si>
  <si>
    <t>ArashAfrashteh</t>
  </si>
  <si>
    <t>birdy72199</t>
  </si>
  <si>
    <t>luvmasxn</t>
  </si>
  <si>
    <t>theMcCurry</t>
  </si>
  <si>
    <t>NandoZcc</t>
  </si>
  <si>
    <t>sensprabir</t>
  </si>
  <si>
    <t>TonyPolizzi2</t>
  </si>
  <si>
    <t>kitukiryo</t>
  </si>
  <si>
    <t>maxwellazoury</t>
  </si>
  <si>
    <t>gun782ls</t>
  </si>
  <si>
    <t>GodwrathCCG</t>
  </si>
  <si>
    <t>TJC_0001</t>
  </si>
  <si>
    <t>pdoming12</t>
  </si>
  <si>
    <t>XING64590591</t>
  </si>
  <si>
    <t>Prog_Dude</t>
  </si>
  <si>
    <t>Its2L84You</t>
  </si>
  <si>
    <t>rayanxrp</t>
  </si>
  <si>
    <t>tarlkov</t>
  </si>
  <si>
    <t>christycoats42</t>
  </si>
  <si>
    <t>PixelPerfect66</t>
  </si>
  <si>
    <t>KevinPh90447291</t>
  </si>
  <si>
    <t>WAsltan</t>
  </si>
  <si>
    <t>Draldowsry</t>
  </si>
  <si>
    <t>Saleh02030</t>
  </si>
  <si>
    <t>LouBremer</t>
  </si>
  <si>
    <t>koumatsu8257456</t>
  </si>
  <si>
    <t>Think11app</t>
  </si>
  <si>
    <t>AntoniooRichard</t>
  </si>
  <si>
    <t>Expo2045</t>
  </si>
  <si>
    <t>JesseManalansan</t>
  </si>
  <si>
    <t>SeriesAfounder</t>
  </si>
  <si>
    <t>v_karona</t>
  </si>
  <si>
    <t>Trish_0701</t>
  </si>
  <si>
    <t>AltugRte</t>
  </si>
  <si>
    <t>i31ackSpade</t>
  </si>
  <si>
    <t>Orin_Schafer</t>
  </si>
  <si>
    <t>Legal_Gajendra</t>
  </si>
  <si>
    <t>Abobeker_11</t>
  </si>
  <si>
    <t>witchescell</t>
  </si>
  <si>
    <t>jellybeanempire</t>
  </si>
  <si>
    <t>apophis_gaming</t>
  </si>
  <si>
    <t>lilayygo</t>
  </si>
  <si>
    <t>M24Khan</t>
  </si>
  <si>
    <t>ultimoali</t>
  </si>
  <si>
    <t>BlaccEbony</t>
  </si>
  <si>
    <t>ODOnCherry</t>
  </si>
  <si>
    <t>JustRyalst</t>
  </si>
  <si>
    <t>Jose_Crypto1</t>
  </si>
  <si>
    <t>InitiumNovum6</t>
  </si>
  <si>
    <t>LifeCw</t>
  </si>
  <si>
    <t>AntonioPGracias</t>
  </si>
  <si>
    <t>adiskanal</t>
  </si>
  <si>
    <t>vin_chaurasia</t>
  </si>
  <si>
    <t>CNRDK_</t>
  </si>
  <si>
    <t>GeraldPicks</t>
  </si>
  <si>
    <t>AKELAGamingLive</t>
  </si>
  <si>
    <t>StreetBets_ai</t>
  </si>
  <si>
    <t>immesh_1</t>
  </si>
  <si>
    <t>therealjoichi</t>
  </si>
  <si>
    <t>tonydflash</t>
  </si>
  <si>
    <t>braedenheinl1</t>
  </si>
  <si>
    <t>3Aragog</t>
  </si>
  <si>
    <t>tspuser2605</t>
  </si>
  <si>
    <t>BeansBright</t>
  </si>
  <si>
    <t>_7886_1531_4502</t>
  </si>
  <si>
    <t>Beus_NL</t>
  </si>
  <si>
    <t>rekal_total</t>
  </si>
  <si>
    <t>LyOwnz</t>
  </si>
  <si>
    <t>Pando928</t>
  </si>
  <si>
    <t>hyeonsaengjung</t>
  </si>
  <si>
    <t>Mbishnoi1011</t>
  </si>
  <si>
    <t>yusufcansembol</t>
  </si>
  <si>
    <t>RinchenSangpo5</t>
  </si>
  <si>
    <t>mintmywords</t>
  </si>
  <si>
    <t>FinchoEl</t>
  </si>
  <si>
    <t>PeyoteFiat</t>
  </si>
  <si>
    <t>ABUNAWAFALHARBl</t>
  </si>
  <si>
    <t>electricmullets</t>
  </si>
  <si>
    <t>ineedsmymoney</t>
  </si>
  <si>
    <t>ayoolacammy</t>
  </si>
  <si>
    <t>GoStitchi</t>
  </si>
  <si>
    <t>cIeptomania</t>
  </si>
  <si>
    <t>penguin_day_</t>
  </si>
  <si>
    <t>weldinglifting</t>
  </si>
  <si>
    <t>Lyxr7</t>
  </si>
  <si>
    <t>rtjd333</t>
  </si>
  <si>
    <t>officialtriga_</t>
  </si>
  <si>
    <t>SofaTrader</t>
  </si>
  <si>
    <t>ZZ_Hill_</t>
  </si>
  <si>
    <t>glassofwifi</t>
  </si>
  <si>
    <t>SalvatoreNigr10</t>
  </si>
  <si>
    <t>RPMackMurphee</t>
  </si>
  <si>
    <t>nolovedoza</t>
  </si>
  <si>
    <t>Silence13443943</t>
  </si>
  <si>
    <t>Bhindhranwale</t>
  </si>
  <si>
    <t>AOI_NO_INU</t>
  </si>
  <si>
    <t>CeoOfNick</t>
  </si>
  <si>
    <t>Jonatha91459926</t>
  </si>
  <si>
    <t>twittah98058656</t>
  </si>
  <si>
    <t>JamieCo20460013</t>
  </si>
  <si>
    <t>jerryvelazquez_</t>
  </si>
  <si>
    <t>manolinlette</t>
  </si>
  <si>
    <t>Didz_io</t>
  </si>
  <si>
    <t>adequatequip</t>
  </si>
  <si>
    <t>ShapDave</t>
  </si>
  <si>
    <t>rakeshc48691622</t>
  </si>
  <si>
    <t>VVachez</t>
  </si>
  <si>
    <t>waltward3</t>
  </si>
  <si>
    <t>cole_promotions</t>
  </si>
  <si>
    <t>HamedShirbeygi</t>
  </si>
  <si>
    <t>VladiGenkin</t>
  </si>
  <si>
    <t>thomasjt430</t>
  </si>
  <si>
    <t>2nd55328639</t>
  </si>
  <si>
    <t>neediz</t>
  </si>
  <si>
    <t>tan_pants</t>
  </si>
  <si>
    <t>JoeyEasyYT</t>
  </si>
  <si>
    <t>xbbsBnG5Yq5WMKU</t>
  </si>
  <si>
    <t>mma_betz</t>
  </si>
  <si>
    <t>PramodC76529039</t>
  </si>
  <si>
    <t>RajPhauda</t>
  </si>
  <si>
    <t>zavvcv7</t>
  </si>
  <si>
    <t>meechlaflare301</t>
  </si>
  <si>
    <t>A_tothe_Z_</t>
  </si>
  <si>
    <t>PranavZagade_</t>
  </si>
  <si>
    <t>1Spaceman11</t>
  </si>
  <si>
    <t>sftpsuitcase</t>
  </si>
  <si>
    <t>hans_shen0x</t>
  </si>
  <si>
    <t>mikeyram2</t>
  </si>
  <si>
    <t>APrincePython</t>
  </si>
  <si>
    <t>lechugadiablo69</t>
  </si>
  <si>
    <t>mickserafinski</t>
  </si>
  <si>
    <t>michaelhin28</t>
  </si>
  <si>
    <t>GetFuzey</t>
  </si>
  <si>
    <t>aluterial8506</t>
  </si>
  <si>
    <t>NakamoriKoki</t>
  </si>
  <si>
    <t>Tony76513217</t>
  </si>
  <si>
    <t>fislmnsor</t>
  </si>
  <si>
    <t>KojrOa2</t>
  </si>
  <si>
    <t>JJ23Paints</t>
  </si>
  <si>
    <t>cleanoceanfoun1</t>
  </si>
  <si>
    <t>ChlebowskiTammy</t>
  </si>
  <si>
    <t>ginslerwealth</t>
  </si>
  <si>
    <t>ccachor_</t>
  </si>
  <si>
    <t>Vindhyabhaskar</t>
  </si>
  <si>
    <t>SurfStar_101</t>
  </si>
  <si>
    <t>debbagh_mamoun</t>
  </si>
  <si>
    <t>connor_kennon</t>
  </si>
  <si>
    <t>mshari05136161</t>
  </si>
  <si>
    <t>sloth_capital</t>
  </si>
  <si>
    <t>sheikh_elbalad</t>
  </si>
  <si>
    <t>romeo_surf</t>
  </si>
  <si>
    <t>AuspiciousXYZ</t>
  </si>
  <si>
    <t>cloakbase</t>
  </si>
  <si>
    <t>bidz1989</t>
  </si>
  <si>
    <t>ShervinGN</t>
  </si>
  <si>
    <t>JohnGaltBuysBTC</t>
  </si>
  <si>
    <t>kipahulu12</t>
  </si>
  <si>
    <t>nugget_mochi</t>
  </si>
  <si>
    <t>Organis75120072</t>
  </si>
  <si>
    <t>oudmii</t>
  </si>
  <si>
    <t>ifitsmanu</t>
  </si>
  <si>
    <t>piboxmodels</t>
  </si>
  <si>
    <t>Chartverse</t>
  </si>
  <si>
    <t>johri_avikal</t>
  </si>
  <si>
    <t>Quarreljk</t>
  </si>
  <si>
    <t>BradyMorgan820</t>
  </si>
  <si>
    <t>natronet_online</t>
  </si>
  <si>
    <t>oso_curious</t>
  </si>
  <si>
    <t>jonatasfcosta</t>
  </si>
  <si>
    <t>Leg_Slave</t>
  </si>
  <si>
    <t>andy__d_</t>
  </si>
  <si>
    <t>YUSEI373WATAN</t>
  </si>
  <si>
    <t>shun_pu_tei</t>
  </si>
  <si>
    <t>AramuniLipe</t>
  </si>
  <si>
    <t>Lauren65265586</t>
  </si>
  <si>
    <t>DeniseLedford5</t>
  </si>
  <si>
    <t>TheSpicySpartan</t>
  </si>
  <si>
    <t>lwsUCzzQOHbOdZZ</t>
  </si>
  <si>
    <t>Ozumikku</t>
  </si>
  <si>
    <t>AavegDixit</t>
  </si>
  <si>
    <t>773H_boy</t>
  </si>
  <si>
    <t>EJ_golf_</t>
  </si>
  <si>
    <t>RushikaVv</t>
  </si>
  <si>
    <t>mastermineio</t>
  </si>
  <si>
    <t>F610HD</t>
  </si>
  <si>
    <t>Jayyboutabagg</t>
  </si>
  <si>
    <t>huneycobb</t>
  </si>
  <si>
    <t>LittyGiddy</t>
  </si>
  <si>
    <t>Overt__</t>
  </si>
  <si>
    <t>ShinyCat85</t>
  </si>
  <si>
    <t>JordanYoukilis</t>
  </si>
  <si>
    <t>StephenGCraft1</t>
  </si>
  <si>
    <t>rjeash</t>
  </si>
  <si>
    <t>13thplacecom</t>
  </si>
  <si>
    <t>JamesAustenS</t>
  </si>
  <si>
    <t>CuriousSaK</t>
  </si>
  <si>
    <t>johnoholics</t>
  </si>
  <si>
    <t>_mi___wa</t>
  </si>
  <si>
    <t>_BrianFlemming</t>
  </si>
  <si>
    <t>HousesOfProwses</t>
  </si>
  <si>
    <t>RobinEd72854723</t>
  </si>
  <si>
    <t>bimmerszn</t>
  </si>
  <si>
    <t>tacdilofficial</t>
  </si>
  <si>
    <t>deejayy1k</t>
  </si>
  <si>
    <t>Hamzashah072</t>
  </si>
  <si>
    <t>MichaelC13191</t>
  </si>
  <si>
    <t>PhilipA29913513</t>
  </si>
  <si>
    <t>Beast_or_Bunny</t>
  </si>
  <si>
    <t>sertasheep23</t>
  </si>
  <si>
    <t>btsweetea</t>
  </si>
  <si>
    <t>PusatKutlucan24</t>
  </si>
  <si>
    <t>qqq22x</t>
  </si>
  <si>
    <t>mkovavoda</t>
  </si>
  <si>
    <t>liautopartes</t>
  </si>
  <si>
    <t>GAlexG9</t>
  </si>
  <si>
    <t>kkkooo1026</t>
  </si>
  <si>
    <t>Curteon</t>
  </si>
  <si>
    <t>cryptokaikeishi</t>
  </si>
  <si>
    <t>Sector_Actual</t>
  </si>
  <si>
    <t>grand_abay</t>
  </si>
  <si>
    <t>clee9_</t>
  </si>
  <si>
    <t>StxNCrypto</t>
  </si>
  <si>
    <t>OfficialDJHP</t>
  </si>
  <si>
    <t>neural_mind</t>
  </si>
  <si>
    <t>angelmartinezmd</t>
  </si>
  <si>
    <t>ladybosssandy</t>
  </si>
  <si>
    <t>beheadingg</t>
  </si>
  <si>
    <t>StaySix7660</t>
  </si>
  <si>
    <t>WealthCoachRob</t>
  </si>
  <si>
    <t>luvluv_foryou</t>
  </si>
  <si>
    <t>maximallymoist</t>
  </si>
  <si>
    <t>ZeroCoolski</t>
  </si>
  <si>
    <t>Yx0sKvyXFr7ZVT0</t>
  </si>
  <si>
    <t>ding99ya</t>
  </si>
  <si>
    <t>theangeloadiaz</t>
  </si>
  <si>
    <t>ecomcourage</t>
  </si>
  <si>
    <t>atavratsongoku</t>
  </si>
  <si>
    <t>Papichulodread</t>
  </si>
  <si>
    <t>andredrodrigves</t>
  </si>
  <si>
    <t>droppelbanger</t>
  </si>
  <si>
    <t>babyggod</t>
  </si>
  <si>
    <t>LwPianoman</t>
  </si>
  <si>
    <t>PVGGandhi</t>
  </si>
  <si>
    <t>MissHartle</t>
  </si>
  <si>
    <t>Louisiana_men</t>
  </si>
  <si>
    <t>Podcast_RBFTT</t>
  </si>
  <si>
    <t>dat_one_aymeric</t>
  </si>
  <si>
    <t>Kristianforex</t>
  </si>
  <si>
    <t>1kenote</t>
  </si>
  <si>
    <t>pan_cake_alien</t>
  </si>
  <si>
    <t>dalovelysani</t>
  </si>
  <si>
    <t>yosino_SAKE</t>
  </si>
  <si>
    <t>rgb_eth</t>
  </si>
  <si>
    <t>yasukosa_org</t>
  </si>
  <si>
    <t>skiiimoney</t>
  </si>
  <si>
    <t>JulieLoofbourow</t>
  </si>
  <si>
    <t>0xFlannypack</t>
  </si>
  <si>
    <t>sapphire24152</t>
  </si>
  <si>
    <t>3y_l0</t>
  </si>
  <si>
    <t>imsooboredimo</t>
  </si>
  <si>
    <t>LorisBalsamo</t>
  </si>
  <si>
    <t>PidraWire</t>
  </si>
  <si>
    <t>lordramses_</t>
  </si>
  <si>
    <t>gigibelser</t>
  </si>
  <si>
    <t>Ed_Dyer_</t>
  </si>
  <si>
    <t>LFM_Jayy</t>
  </si>
  <si>
    <t>matt_mdog</t>
  </si>
  <si>
    <t>hamada_nerima</t>
  </si>
  <si>
    <t>FlorestFriar</t>
  </si>
  <si>
    <t>FreshFumos</t>
  </si>
  <si>
    <t>We_can02</t>
  </si>
  <si>
    <t>SunilvRaina</t>
  </si>
  <si>
    <t>shelby_d_thomas</t>
  </si>
  <si>
    <t>magditabravo</t>
  </si>
  <si>
    <t>Mikeauau</t>
  </si>
  <si>
    <t>GlizzyMcGuire92</t>
  </si>
  <si>
    <t>EricSayingStuff</t>
  </si>
  <si>
    <t>fTw5s22FJie17sJ</t>
  </si>
  <si>
    <t>benna114</t>
  </si>
  <si>
    <t>cjmillerzeno</t>
  </si>
  <si>
    <t>exzeymusic</t>
  </si>
  <si>
    <t>NathanReddy2</t>
  </si>
  <si>
    <t>Tabraiz012577</t>
  </si>
  <si>
    <t>UnrealDanF</t>
  </si>
  <si>
    <t>xluvvp</t>
  </si>
  <si>
    <t>marvinogn</t>
  </si>
  <si>
    <t>DaBruRu</t>
  </si>
  <si>
    <t>donsearching</t>
  </si>
  <si>
    <t>honestycah</t>
  </si>
  <si>
    <t>ds4369</t>
  </si>
  <si>
    <t>BondJam78130362</t>
  </si>
  <si>
    <t>S4iyc</t>
  </si>
  <si>
    <t>DON8APPAREL</t>
  </si>
  <si>
    <t>luiyitter</t>
  </si>
  <si>
    <t>marzuktweets</t>
  </si>
  <si>
    <t>jonny1more</t>
  </si>
  <si>
    <t>Samh2o4</t>
  </si>
  <si>
    <t>o_on24717258</t>
  </si>
  <si>
    <t>shortbeartrader</t>
  </si>
  <si>
    <t>goteeyay</t>
  </si>
  <si>
    <t>AlexStrydonck</t>
  </si>
  <si>
    <t>RinconJun</t>
  </si>
  <si>
    <t>RDNNTGRA</t>
  </si>
  <si>
    <t>ShredderSheddy</t>
  </si>
  <si>
    <t>KhanBoys_Pod</t>
  </si>
  <si>
    <t>MichelleAltrui</t>
  </si>
  <si>
    <t>GlobalEagle1971</t>
  </si>
  <si>
    <t>Notleft64</t>
  </si>
  <si>
    <t>Jasoncoroy</t>
  </si>
  <si>
    <t>Husky01Sneakers</t>
  </si>
  <si>
    <t>NaturesEpyon</t>
  </si>
  <si>
    <t>sahastra07</t>
  </si>
  <si>
    <t>MartinBryar</t>
  </si>
  <si>
    <t>MWaqasGuru</t>
  </si>
  <si>
    <t>Matthew13131863</t>
  </si>
  <si>
    <t>kbryiii</t>
  </si>
  <si>
    <t>SFlores_1</t>
  </si>
  <si>
    <t>ErnurCiftci</t>
  </si>
  <si>
    <t>tolalm</t>
  </si>
  <si>
    <t>0202sakaki893</t>
  </si>
  <si>
    <t>JoeAbcd3</t>
  </si>
  <si>
    <t>CryptoPinkshark</t>
  </si>
  <si>
    <t>DavidTTower1</t>
  </si>
  <si>
    <t>sadlyitscb</t>
  </si>
  <si>
    <t>FightingArtist</t>
  </si>
  <si>
    <t>KurtSchoenig</t>
  </si>
  <si>
    <t>Teresa10359764</t>
  </si>
  <si>
    <t>balochjojn</t>
  </si>
  <si>
    <t>RobBrown1528</t>
  </si>
  <si>
    <t>Imortalegend94</t>
  </si>
  <si>
    <t>heyyyychuck</t>
  </si>
  <si>
    <t>TimRusell59</t>
  </si>
  <si>
    <t>whitejoshua30</t>
  </si>
  <si>
    <t>CourtneySchapp1</t>
  </si>
  <si>
    <t>PAXservative</t>
  </si>
  <si>
    <t>MacroSerf</t>
  </si>
  <si>
    <t>ASCPcollectable</t>
  </si>
  <si>
    <t>steveiamisaid</t>
  </si>
  <si>
    <t>mattbourge</t>
  </si>
  <si>
    <t>CarloDuranDBA</t>
  </si>
  <si>
    <t>Micksologie</t>
  </si>
  <si>
    <t>OrzenMark</t>
  </si>
  <si>
    <t>Mikewittrock1</t>
  </si>
  <si>
    <t>RyanPolsley</t>
  </si>
  <si>
    <t>ChadPerrin7</t>
  </si>
  <si>
    <t>dejadejavuvu</t>
  </si>
  <si>
    <t>JThurman195</t>
  </si>
  <si>
    <t>jimkim1959</t>
  </si>
  <si>
    <t>conservativewho</t>
  </si>
  <si>
    <t>LovlienX</t>
  </si>
  <si>
    <t>Curti44Michael</t>
  </si>
  <si>
    <t>VonStoobin</t>
  </si>
  <si>
    <t>GreydMiyu</t>
  </si>
  <si>
    <t>bfoools</t>
  </si>
  <si>
    <t>Jimgardner706</t>
  </si>
  <si>
    <t>JimOlsonAZ</t>
  </si>
  <si>
    <t>MikeSundstrom9</t>
  </si>
  <si>
    <t>el48412494</t>
  </si>
  <si>
    <t>Raul27752120</t>
  </si>
  <si>
    <t>ctrl_alt_lulz</t>
  </si>
  <si>
    <t>kyoro_photo</t>
  </si>
  <si>
    <t>KennethWSmith16</t>
  </si>
  <si>
    <t>TammyQuirk621</t>
  </si>
  <si>
    <t>veal_jimmie</t>
  </si>
  <si>
    <t>SamhainusOS</t>
  </si>
  <si>
    <t>realtedb</t>
  </si>
  <si>
    <t>stoickale</t>
  </si>
  <si>
    <t>ReneeLy62398349</t>
  </si>
  <si>
    <t>DexterRE1</t>
  </si>
  <si>
    <t>7_sahbaz</t>
  </si>
  <si>
    <t>CPadilhaAdv</t>
  </si>
  <si>
    <t>UnclBebop</t>
  </si>
  <si>
    <t>r3eactions</t>
  </si>
  <si>
    <t>AntoineBonnevi8</t>
  </si>
  <si>
    <t>ChitpolM</t>
  </si>
  <si>
    <t>coool_tips</t>
  </si>
  <si>
    <t>MattPipes29</t>
  </si>
  <si>
    <t>michelamar3</t>
  </si>
  <si>
    <t>ringo25918356</t>
  </si>
  <si>
    <t>BusharJR</t>
  </si>
  <si>
    <t>matheo_at_apple</t>
  </si>
  <si>
    <t>Qncd9pbm6hmpv8</t>
  </si>
  <si>
    <t>DrillWhere</t>
  </si>
  <si>
    <t>perk_intl</t>
  </si>
  <si>
    <t>contributorjk</t>
  </si>
  <si>
    <t>PenyaPls</t>
  </si>
  <si>
    <t>meatifshah1</t>
  </si>
  <si>
    <t>ahadoc</t>
  </si>
  <si>
    <t>wildlifeart7777</t>
  </si>
  <si>
    <t>Nevergonnakeep1</t>
  </si>
  <si>
    <t>ClassyNavyGuy</t>
  </si>
  <si>
    <t>c_disinfector</t>
  </si>
  <si>
    <t>deniz_golpek</t>
  </si>
  <si>
    <t>Michael86230739</t>
  </si>
  <si>
    <t>DailyAntiBwash</t>
  </si>
  <si>
    <t>Amed_02</t>
  </si>
  <si>
    <t>ISKO3000</t>
  </si>
  <si>
    <t>TNTimesOfficial</t>
  </si>
  <si>
    <t>TheProfileOwl</t>
  </si>
  <si>
    <t>entz_jaden</t>
  </si>
  <si>
    <t>myrapatalolo</t>
  </si>
  <si>
    <t>Faisal4_K</t>
  </si>
  <si>
    <t>shamayalszn</t>
  </si>
  <si>
    <t>moeedoeeTTV</t>
  </si>
  <si>
    <t>juuswtf</t>
  </si>
  <si>
    <t>cmaxwelltech</t>
  </si>
  <si>
    <t>yogeshnagarinc</t>
  </si>
  <si>
    <t>HiPeopleMC</t>
  </si>
  <si>
    <t>_kanwarpreet_</t>
  </si>
  <si>
    <t>traps6_</t>
  </si>
  <si>
    <t>thomasmcs2270</t>
  </si>
  <si>
    <t>_B79S</t>
  </si>
  <si>
    <t>LukeBenzz</t>
  </si>
  <si>
    <t>devtodo_</t>
  </si>
  <si>
    <t>HuonHoogie</t>
  </si>
  <si>
    <t>joyy_nonprofit</t>
  </si>
  <si>
    <t>Imukhan4225</t>
  </si>
  <si>
    <t>vanquishedwish</t>
  </si>
  <si>
    <t>FitnessJungkie</t>
  </si>
  <si>
    <t>bornagainpunk</t>
  </si>
  <si>
    <t>Deadvikingx</t>
  </si>
  <si>
    <t>the_aph_</t>
  </si>
  <si>
    <t>OPF_sa</t>
  </si>
  <si>
    <t>Craven515</t>
  </si>
  <si>
    <t>soranochica</t>
  </si>
  <si>
    <t>MobRaps</t>
  </si>
  <si>
    <t>blackratels</t>
  </si>
  <si>
    <t>JohnAre13955694</t>
  </si>
  <si>
    <t>DomFeliu</t>
  </si>
  <si>
    <t>TallenCross</t>
  </si>
  <si>
    <t>JackRabbit0747</t>
  </si>
  <si>
    <t>DurrellJohnso11</t>
  </si>
  <si>
    <t>rominaa59821430</t>
  </si>
  <si>
    <t>NiceCakeMix</t>
  </si>
  <si>
    <t>awakeneddragons</t>
  </si>
  <si>
    <t>NathanTWG</t>
  </si>
  <si>
    <t>theNolanArnold</t>
  </si>
  <si>
    <t>KaRa13_82</t>
  </si>
  <si>
    <t>x08ys</t>
  </si>
  <si>
    <t>RozarteOfficial</t>
  </si>
  <si>
    <t>asxn905</t>
  </si>
  <si>
    <t>foreecaster</t>
  </si>
  <si>
    <t>shiptesttech</t>
  </si>
  <si>
    <t>RMCritica</t>
  </si>
  <si>
    <t>IAmJakePryor</t>
  </si>
  <si>
    <t>JHMLifestyle</t>
  </si>
  <si>
    <t>KFLOonX</t>
  </si>
  <si>
    <t>withramjilal</t>
  </si>
  <si>
    <t>LerkRussell</t>
  </si>
  <si>
    <t>nylon_noodles</t>
  </si>
  <si>
    <t>Maxhash22</t>
  </si>
  <si>
    <t>catmacace</t>
  </si>
  <si>
    <t>tsync_co</t>
  </si>
  <si>
    <t>Charles78882968</t>
  </si>
  <si>
    <t>BigGrizz1776</t>
  </si>
  <si>
    <t>sporkinggeorg</t>
  </si>
  <si>
    <t>Mufasaspride911</t>
  </si>
  <si>
    <t>pink_furifuri</t>
  </si>
  <si>
    <t>LisaMartinArts</t>
  </si>
  <si>
    <t>pagpglobal</t>
  </si>
  <si>
    <t>Luiz_esantos10</t>
  </si>
  <si>
    <t>tj_off44</t>
  </si>
  <si>
    <t>MusicianPortal</t>
  </si>
  <si>
    <t>BigBellyBeef</t>
  </si>
  <si>
    <t>Sagarrrr04</t>
  </si>
  <si>
    <t>SalesCrushApp</t>
  </si>
  <si>
    <t>maudegregori</t>
  </si>
  <si>
    <t>warearethey</t>
  </si>
  <si>
    <t>Rubyarguijo</t>
  </si>
  <si>
    <t>GreggStokes8</t>
  </si>
  <si>
    <t>gomarlins12</t>
  </si>
  <si>
    <t>LarryGr57810668</t>
  </si>
  <si>
    <t>GoranRunfeldt</t>
  </si>
  <si>
    <t>DocGTimme</t>
  </si>
  <si>
    <t>iMarielicious</t>
  </si>
  <si>
    <t>kb2uka80</t>
  </si>
  <si>
    <t>KingOrwell1</t>
  </si>
  <si>
    <t>oneoldGrunt</t>
  </si>
  <si>
    <t>NikkiRogers302</t>
  </si>
  <si>
    <t>FreeStateOfFlo</t>
  </si>
  <si>
    <t>Forevertrumpie</t>
  </si>
  <si>
    <t>barnymcbarnbarn</t>
  </si>
  <si>
    <t>IkeTheGreat3</t>
  </si>
  <si>
    <t>ukedoodle</t>
  </si>
  <si>
    <t>codynolette92</t>
  </si>
  <si>
    <t>ItWasLuck111</t>
  </si>
  <si>
    <t>_Kind0fABigDeal</t>
  </si>
  <si>
    <t>ne_korektni</t>
  </si>
  <si>
    <t>Dianelo48239868</t>
  </si>
  <si>
    <t>TIIIKP</t>
  </si>
  <si>
    <t>realvague999</t>
  </si>
  <si>
    <t>AMexicanMidget</t>
  </si>
  <si>
    <t>aminTawil22</t>
  </si>
  <si>
    <t>RealNord</t>
  </si>
  <si>
    <t>wgs1196</t>
  </si>
  <si>
    <t>JosephH84050302</t>
  </si>
  <si>
    <t>Fly4lessInc</t>
  </si>
  <si>
    <t>ManningDrakeOG</t>
  </si>
  <si>
    <t>SauerkrautCop</t>
  </si>
  <si>
    <t>PR0FESSI0NALISM</t>
  </si>
  <si>
    <t>MagicAliBabaFL</t>
  </si>
  <si>
    <t>MikeTocci1</t>
  </si>
  <si>
    <t>keeley_elijah</t>
  </si>
  <si>
    <t>SZelvenskiy</t>
  </si>
  <si>
    <t>CiavolaJune</t>
  </si>
  <si>
    <t>XedricOlmo</t>
  </si>
  <si>
    <t>Suzanne0710</t>
  </si>
  <si>
    <t>chrismcomeau</t>
  </si>
  <si>
    <t>respecttheTA</t>
  </si>
  <si>
    <t>PopViolin</t>
  </si>
  <si>
    <t>A7mad0x</t>
  </si>
  <si>
    <t>lakwatserangMD</t>
  </si>
  <si>
    <t>Wilhelmxxh</t>
  </si>
  <si>
    <t>CS_0010</t>
  </si>
  <si>
    <t>technocritius</t>
  </si>
  <si>
    <t>TheRealBlueChek</t>
  </si>
  <si>
    <t>ElteaGeez</t>
  </si>
  <si>
    <t>LeadOffWithLake</t>
  </si>
  <si>
    <t>WrathofCthulhu7</t>
  </si>
  <si>
    <t>relayman357</t>
  </si>
  <si>
    <t>philosopher_25</t>
  </si>
  <si>
    <t>MullerTephan</t>
  </si>
  <si>
    <t>VerticalRaiseTx</t>
  </si>
  <si>
    <t>renideas</t>
  </si>
  <si>
    <t>LMMCL2022</t>
  </si>
  <si>
    <t>EroAvdel</t>
  </si>
  <si>
    <t>kamajithedevil</t>
  </si>
  <si>
    <t>DrBob_E</t>
  </si>
  <si>
    <t>Keystone_SNC</t>
  </si>
  <si>
    <t>nil37729615</t>
  </si>
  <si>
    <t>xzjpf90</t>
  </si>
  <si>
    <t>MonicaEssary</t>
  </si>
  <si>
    <t>AbbyNormal2019</t>
  </si>
  <si>
    <t>Kalami001</t>
  </si>
  <si>
    <t>StudiosAurealis</t>
  </si>
  <si>
    <t>Razormaid66</t>
  </si>
  <si>
    <t>Founder_BC</t>
  </si>
  <si>
    <t>Limit_TA_Love</t>
  </si>
  <si>
    <t>BNCPewPew</t>
  </si>
  <si>
    <t>mrpmanuk</t>
  </si>
  <si>
    <t>kamei__atsushi</t>
  </si>
  <si>
    <t>PrincetonGroup7</t>
  </si>
  <si>
    <t>thedirtyrealist</t>
  </si>
  <si>
    <t>LeoS1776</t>
  </si>
  <si>
    <t>nft360_org</t>
  </si>
  <si>
    <t>mr_christian_jp</t>
  </si>
  <si>
    <t>incognitzer</t>
  </si>
  <si>
    <t>PugreeTenant</t>
  </si>
  <si>
    <t>_password123456</t>
  </si>
  <si>
    <t>kosovadabirturk</t>
  </si>
  <si>
    <t>PlusYasiel</t>
  </si>
  <si>
    <t>holle_st</t>
  </si>
  <si>
    <t>KeithkHQ</t>
  </si>
  <si>
    <t>RoyFWaldron</t>
  </si>
  <si>
    <t>CihaneAre</t>
  </si>
  <si>
    <t>maarten_dom</t>
  </si>
  <si>
    <t>bdn16011981</t>
  </si>
  <si>
    <t>immy_future</t>
  </si>
  <si>
    <t>devil87807324</t>
  </si>
  <si>
    <t>JamesPagasa</t>
  </si>
  <si>
    <t>Free2draw</t>
  </si>
  <si>
    <t>Mark_Peterson__</t>
  </si>
  <si>
    <t>viivo_ai</t>
  </si>
  <si>
    <t>PabloGomez1980</t>
  </si>
  <si>
    <t>Conkeldurr7</t>
  </si>
  <si>
    <t>LFGFilthyCasual</t>
  </si>
  <si>
    <t>itswestsworld</t>
  </si>
  <si>
    <t>tdug93</t>
  </si>
  <si>
    <t>Vukol_Ro</t>
  </si>
  <si>
    <t>ZoilistGamer</t>
  </si>
  <si>
    <t>BlueLagunaQuote</t>
  </si>
  <si>
    <t>DarkbloomVis</t>
  </si>
  <si>
    <t>clubwudan</t>
  </si>
  <si>
    <t>TechLitClub</t>
  </si>
  <si>
    <t>hollandoats0</t>
  </si>
  <si>
    <t>TheGrinder22</t>
  </si>
  <si>
    <t>0myogi</t>
  </si>
  <si>
    <t>eprodiji</t>
  </si>
  <si>
    <t>JBossishere</t>
  </si>
  <si>
    <t>ha73iha73i</t>
  </si>
  <si>
    <t>RC___DESIGNS</t>
  </si>
  <si>
    <t>translucent_io</t>
  </si>
  <si>
    <t>Tropic_Invest</t>
  </si>
  <si>
    <t>kyoon_i</t>
  </si>
  <si>
    <t>mikekirklandx</t>
  </si>
  <si>
    <t>Ryao_Kompoi</t>
  </si>
  <si>
    <t>chanste20681617</t>
  </si>
  <si>
    <t>vomox63876</t>
  </si>
  <si>
    <t>JakeRay805</t>
  </si>
  <si>
    <t>Olivander420</t>
  </si>
  <si>
    <t>basarcaan</t>
  </si>
  <si>
    <t>botifiedai</t>
  </si>
  <si>
    <t>allthingschelt</t>
  </si>
  <si>
    <t>Blog_Ispg</t>
  </si>
  <si>
    <t>sunly0u</t>
  </si>
  <si>
    <t>uka_bardhii</t>
  </si>
  <si>
    <t>brad_yarbro</t>
  </si>
  <si>
    <t>cyanobacteria</t>
  </si>
  <si>
    <t>ChrisSuire</t>
  </si>
  <si>
    <t>MustangJac</t>
  </si>
  <si>
    <t>AlexanderBedon</t>
  </si>
  <si>
    <t>CTio</t>
  </si>
  <si>
    <t>robin_knight</t>
  </si>
  <si>
    <t>charistheos</t>
  </si>
  <si>
    <t>ScottPressMD</t>
  </si>
  <si>
    <t>parkrocker</t>
  </si>
  <si>
    <t>garrettcox</t>
  </si>
  <si>
    <t>eriklmarum</t>
  </si>
  <si>
    <t>rhyno_the_rhino</t>
  </si>
  <si>
    <t>AbrahamVarghese</t>
  </si>
  <si>
    <t>Aad_vd_Hue</t>
  </si>
  <si>
    <t>jlwn111</t>
  </si>
  <si>
    <t>MitchellCompton</t>
  </si>
  <si>
    <t>cottiejohn</t>
  </si>
  <si>
    <t>ocie57</t>
  </si>
  <si>
    <t>totalsense</t>
  </si>
  <si>
    <t>herlen</t>
  </si>
  <si>
    <t>taylormhart</t>
  </si>
  <si>
    <t>cassiec683</t>
  </si>
  <si>
    <t>zackaris</t>
  </si>
  <si>
    <t>acarrothers</t>
  </si>
  <si>
    <t>adoninetworks</t>
  </si>
  <si>
    <t>rossguy</t>
  </si>
  <si>
    <t>BreeEmily</t>
  </si>
  <si>
    <t>kedronlaine</t>
  </si>
  <si>
    <t>DanVersteeg</t>
  </si>
  <si>
    <t>RobertEder</t>
  </si>
  <si>
    <t>LadywithClass</t>
  </si>
  <si>
    <t>SpaceManinVR</t>
  </si>
  <si>
    <t>sabberdab</t>
  </si>
  <si>
    <t>0xKeth</t>
  </si>
  <si>
    <t>GiftedSon</t>
  </si>
  <si>
    <t>Techdarrough</t>
  </si>
  <si>
    <t>dsofolo</t>
  </si>
  <si>
    <t>jordanrthompson</t>
  </si>
  <si>
    <t>cvcmd</t>
  </si>
  <si>
    <t>whewnah</t>
  </si>
  <si>
    <t>SherrieVP</t>
  </si>
  <si>
    <t>maurijunior</t>
  </si>
  <si>
    <t>mrshakespeare</t>
  </si>
  <si>
    <t>a_bolukbasi</t>
  </si>
  <si>
    <t>LoBotheStoic</t>
  </si>
  <si>
    <t>joshuadallen</t>
  </si>
  <si>
    <t>daniel3g</t>
  </si>
  <si>
    <t>chriscraft42</t>
  </si>
  <si>
    <t>dchester2</t>
  </si>
  <si>
    <t>aurapruck</t>
  </si>
  <si>
    <t>Lincoln54</t>
  </si>
  <si>
    <t>cnrmrtn</t>
  </si>
  <si>
    <t>ConnieAZ35</t>
  </si>
  <si>
    <t>rentamob</t>
  </si>
  <si>
    <t>lessthansavory</t>
  </si>
  <si>
    <t>jeffH1257</t>
  </si>
  <si>
    <t>RudyTheRiot</t>
  </si>
  <si>
    <t>davejgriffith</t>
  </si>
  <si>
    <t>Alz5ll</t>
  </si>
  <si>
    <t>michaellanham01</t>
  </si>
  <si>
    <t>braundasmith</t>
  </si>
  <si>
    <t>b_patriot1776</t>
  </si>
  <si>
    <t>ebox86</t>
  </si>
  <si>
    <t>doge_nerd</t>
  </si>
  <si>
    <t>codydoyle</t>
  </si>
  <si>
    <t>RL__2022</t>
  </si>
  <si>
    <t>robsolem</t>
  </si>
  <si>
    <t>duggie_chester</t>
  </si>
  <si>
    <t>friedeva</t>
  </si>
  <si>
    <t>AgathtagA</t>
  </si>
  <si>
    <t>Sierra1966</t>
  </si>
  <si>
    <t>dsthudson</t>
  </si>
  <si>
    <t>Pesagshaker</t>
  </si>
  <si>
    <t>JMBrown372</t>
  </si>
  <si>
    <t>nelsonphil</t>
  </si>
  <si>
    <t>smackie23</t>
  </si>
  <si>
    <t>minhaaaju</t>
  </si>
  <si>
    <t>Charlieaovivo</t>
  </si>
  <si>
    <t>waldomann</t>
  </si>
  <si>
    <t>HxG_Gaming</t>
  </si>
  <si>
    <t>Geimstn</t>
  </si>
  <si>
    <t>thombax</t>
  </si>
  <si>
    <t>bunzy44</t>
  </si>
  <si>
    <t>yinsuotianshi</t>
  </si>
  <si>
    <t>JJohns56</t>
  </si>
  <si>
    <t>BubbhaG</t>
  </si>
  <si>
    <t>miguelzig</t>
  </si>
  <si>
    <t>leblancgroup</t>
  </si>
  <si>
    <t>EnriqueChhun</t>
  </si>
  <si>
    <t>dbcutbirth</t>
  </si>
  <si>
    <t>domibrothers</t>
  </si>
  <si>
    <t>uzn_93</t>
  </si>
  <si>
    <t>Gusto450</t>
  </si>
  <si>
    <t>__rafeeq</t>
  </si>
  <si>
    <t>nish2106</t>
  </si>
  <si>
    <t>JaafarDaher</t>
  </si>
  <si>
    <t>trondjacs</t>
  </si>
  <si>
    <t>the_kufta</t>
  </si>
  <si>
    <t>DMacCT</t>
  </si>
  <si>
    <t>sal_habash</t>
  </si>
  <si>
    <t>itsvidyapendur</t>
  </si>
  <si>
    <t>yianni64</t>
  </si>
  <si>
    <t>DianaLemusSares</t>
  </si>
  <si>
    <t>TheKevinAdkins</t>
  </si>
  <si>
    <t>helmyh</t>
  </si>
  <si>
    <t>soft0211</t>
  </si>
  <si>
    <t>prateek7860</t>
  </si>
  <si>
    <t>Crazyzero_14</t>
  </si>
  <si>
    <t>amazon555</t>
  </si>
  <si>
    <t>eugenehavens</t>
  </si>
  <si>
    <t>daquinmik</t>
  </si>
  <si>
    <t>DJFRANK316</t>
  </si>
  <si>
    <t>WayUnderPar72</t>
  </si>
  <si>
    <t>SF_yomi</t>
  </si>
  <si>
    <t>ProstetnicVogon</t>
  </si>
  <si>
    <t>Jon35156</t>
  </si>
  <si>
    <t>Untouchable9981</t>
  </si>
  <si>
    <t>ChavitaAM</t>
  </si>
  <si>
    <t>JimParsons71</t>
  </si>
  <si>
    <t>mbagley71</t>
  </si>
  <si>
    <t>Gerardhosny</t>
  </si>
  <si>
    <t>DAKIDSLIM23</t>
  </si>
  <si>
    <t>GaryDBeck</t>
  </si>
  <si>
    <t>bravemindpage</t>
  </si>
  <si>
    <t>TheMelMusic</t>
  </si>
  <si>
    <t>swissfun</t>
  </si>
  <si>
    <t>mpage11</t>
  </si>
  <si>
    <t>yukotan2525</t>
  </si>
  <si>
    <t>hetnft</t>
  </si>
  <si>
    <t>patches_o_cody</t>
  </si>
  <si>
    <t>sarice5</t>
  </si>
  <si>
    <t>joshuararick</t>
  </si>
  <si>
    <t>Revvedupppp</t>
  </si>
  <si>
    <t>H3llrid3r819</t>
  </si>
  <si>
    <t>advocatemj1</t>
  </si>
  <si>
    <t>sammystarr1</t>
  </si>
  <si>
    <t>blodg1</t>
  </si>
  <si>
    <t>germpharm</t>
  </si>
  <si>
    <t>canyoureadthist</t>
  </si>
  <si>
    <t>solutionmann</t>
  </si>
  <si>
    <t>melmat_2011</t>
  </si>
  <si>
    <t>BandarTurkki</t>
  </si>
  <si>
    <t>subbu_tnj</t>
  </si>
  <si>
    <t>cp9195</t>
  </si>
  <si>
    <t>TheGrayFox71</t>
  </si>
  <si>
    <t>BenjaminTurin</t>
  </si>
  <si>
    <t>dwhite0279</t>
  </si>
  <si>
    <t>sthomasr</t>
  </si>
  <si>
    <t>QdeLima</t>
  </si>
  <si>
    <t>chaitanyadedhia</t>
  </si>
  <si>
    <t>fuku8530_union</t>
  </si>
  <si>
    <t>instaverb</t>
  </si>
  <si>
    <t>ellahaoxinqing</t>
  </si>
  <si>
    <t>_sebchevalier</t>
  </si>
  <si>
    <t>burlingtont</t>
  </si>
  <si>
    <t>diaz3mb</t>
  </si>
  <si>
    <t>alok_ee</t>
  </si>
  <si>
    <t>reaaallly_matt</t>
  </si>
  <si>
    <t>EdsallHiltyJr</t>
  </si>
  <si>
    <t>danschmitty</t>
  </si>
  <si>
    <t>maetime</t>
  </si>
  <si>
    <t>prince_alaadin</t>
  </si>
  <si>
    <t>jetmarine99</t>
  </si>
  <si>
    <t>srujanaker</t>
  </si>
  <si>
    <t>ShaftNectar</t>
  </si>
  <si>
    <t>mikejonescpa</t>
  </si>
  <si>
    <t>1989piercea</t>
  </si>
  <si>
    <t>DEstilette</t>
  </si>
  <si>
    <t>FasanyaMicheal</t>
  </si>
  <si>
    <t>smithcasey_</t>
  </si>
  <si>
    <t>MelbourneLJ</t>
  </si>
  <si>
    <t>willjessecreech</t>
  </si>
  <si>
    <t>CavaliereTony</t>
  </si>
  <si>
    <t>Onzee_11</t>
  </si>
  <si>
    <t>PatrickBrown33</t>
  </si>
  <si>
    <t>Wmlr_</t>
  </si>
  <si>
    <t>ahmadbarhoma</t>
  </si>
  <si>
    <t>HomeSchool__Dad</t>
  </si>
  <si>
    <t>LagSeeN</t>
  </si>
  <si>
    <t>RocktRex</t>
  </si>
  <si>
    <t>DayLovebuggy08</t>
  </si>
  <si>
    <t>xGENERALHALOx</t>
  </si>
  <si>
    <t>seetharaman73</t>
  </si>
  <si>
    <t>savyfc10</t>
  </si>
  <si>
    <t>BericksonBrian</t>
  </si>
  <si>
    <t>DaMarkCha</t>
  </si>
  <si>
    <t>BrianJamesWilli</t>
  </si>
  <si>
    <t>benruss232000</t>
  </si>
  <si>
    <t>KristianSkyy</t>
  </si>
  <si>
    <t>KungFuMetalHead</t>
  </si>
  <si>
    <t>cowan_fiona</t>
  </si>
  <si>
    <t>knightsbeach1</t>
  </si>
  <si>
    <t>DonaRN</t>
  </si>
  <si>
    <t>cmroberts75</t>
  </si>
  <si>
    <t>todd4019</t>
  </si>
  <si>
    <t>DSchmelig</t>
  </si>
  <si>
    <t>thomasyum</t>
  </si>
  <si>
    <t>Bobb_Dobbs</t>
  </si>
  <si>
    <t>AldenEnergy</t>
  </si>
  <si>
    <t>BobGilbertson2</t>
  </si>
  <si>
    <t>i2rr</t>
  </si>
  <si>
    <t>1williefisher</t>
  </si>
  <si>
    <t>ARYAROBERTSEN</t>
  </si>
  <si>
    <t>missmexkissme</t>
  </si>
  <si>
    <t>iGuyanese</t>
  </si>
  <si>
    <t>asavedone</t>
  </si>
  <si>
    <t>jjmarroquin27</t>
  </si>
  <si>
    <t>Insleezesucks</t>
  </si>
  <si>
    <t>DrJensSimon</t>
  </si>
  <si>
    <t>tsubasa</t>
  </si>
  <si>
    <t>suzypd2</t>
  </si>
  <si>
    <t>bartulovi_ivan</t>
  </si>
  <si>
    <t>RanajitAdhikary</t>
  </si>
  <si>
    <t>dallasntx</t>
  </si>
  <si>
    <t>AJLazarus1</t>
  </si>
  <si>
    <t>scott3294</t>
  </si>
  <si>
    <t>clangdon85</t>
  </si>
  <si>
    <t>paris8499</t>
  </si>
  <si>
    <t>az8one8</t>
  </si>
  <si>
    <t>Patriot_jkw</t>
  </si>
  <si>
    <t>kai29731</t>
  </si>
  <si>
    <t>charlesmrenwick</t>
  </si>
  <si>
    <t>mlondi_ngcobo</t>
  </si>
  <si>
    <t>TheoVann4</t>
  </si>
  <si>
    <t>jbergquist0309</t>
  </si>
  <si>
    <t>hzg5</t>
  </si>
  <si>
    <t>day_me_say_day</t>
  </si>
  <si>
    <t>tkiridena</t>
  </si>
  <si>
    <t>mikeomar00</t>
  </si>
  <si>
    <t>itzbiiggs</t>
  </si>
  <si>
    <t>greenerj13</t>
  </si>
  <si>
    <t>arturoross66</t>
  </si>
  <si>
    <t>jtcm3</t>
  </si>
  <si>
    <t>saymellon</t>
  </si>
  <si>
    <t>kumarpranav097</t>
  </si>
  <si>
    <t>BMarkford</t>
  </si>
  <si>
    <t>rchambers262</t>
  </si>
  <si>
    <t>barakat_moataz</t>
  </si>
  <si>
    <t>mohamedmouwafy</t>
  </si>
  <si>
    <t>tetsulc200zx</t>
  </si>
  <si>
    <t>MNaliolu</t>
  </si>
  <si>
    <t>Yufeng_Long</t>
  </si>
  <si>
    <t>AzmSyng</t>
  </si>
  <si>
    <t>prestonbtaylor</t>
  </si>
  <si>
    <t>ChrisEmmert_</t>
  </si>
  <si>
    <t>sam07450</t>
  </si>
  <si>
    <t>TheSMooney</t>
  </si>
  <si>
    <t>flanders_andrew</t>
  </si>
  <si>
    <t>AtoziBespokeNyc</t>
  </si>
  <si>
    <t>MikiyasGurara</t>
  </si>
  <si>
    <t>TercriGT</t>
  </si>
  <si>
    <t>SportsTapzz</t>
  </si>
  <si>
    <t>tdungan19</t>
  </si>
  <si>
    <t>MakanAmini</t>
  </si>
  <si>
    <t>RehfeldAnders</t>
  </si>
  <si>
    <t>llleeeth</t>
  </si>
  <si>
    <t>RenanPenna</t>
  </si>
  <si>
    <t>borcuscrypto</t>
  </si>
  <si>
    <t>alex_wenas</t>
  </si>
  <si>
    <t>montellanovic03</t>
  </si>
  <si>
    <t>evanherrig</t>
  </si>
  <si>
    <t>FaulkenJP</t>
  </si>
  <si>
    <t>MicahOtac</t>
  </si>
  <si>
    <t>REjake23</t>
  </si>
  <si>
    <t>Samuelreyesb1</t>
  </si>
  <si>
    <t>PlarentY</t>
  </si>
  <si>
    <t>Hazewald</t>
  </si>
  <si>
    <t>JOliverhauser</t>
  </si>
  <si>
    <t>kuroneko2404</t>
  </si>
  <si>
    <t>MariaStepanov</t>
  </si>
  <si>
    <t>SuperGen5</t>
  </si>
  <si>
    <t>_nicontiveros</t>
  </si>
  <si>
    <t>toddegill</t>
  </si>
  <si>
    <t>SCynova</t>
  </si>
  <si>
    <t>mark94905408</t>
  </si>
  <si>
    <t>Mrzahid85</t>
  </si>
  <si>
    <t>JohnZSchoppmann</t>
  </si>
  <si>
    <t>KiKi_Kholer</t>
  </si>
  <si>
    <t>AChrislouis</t>
  </si>
  <si>
    <t>Ikuya__T_</t>
  </si>
  <si>
    <t>ssillat_</t>
  </si>
  <si>
    <t>dj_timomusic</t>
  </si>
  <si>
    <t>topherdizzle</t>
  </si>
  <si>
    <t>cajoline201359</t>
  </si>
  <si>
    <t>Noam_Mitchell</t>
  </si>
  <si>
    <t>brandonsmithua</t>
  </si>
  <si>
    <t>Makonnen135</t>
  </si>
  <si>
    <t>BhavicN</t>
  </si>
  <si>
    <t>brian_hinchman</t>
  </si>
  <si>
    <t>BenGlassop</t>
  </si>
  <si>
    <t>M4dRussian</t>
  </si>
  <si>
    <t>PradeepAhlawat8</t>
  </si>
  <si>
    <t>morubotos</t>
  </si>
  <si>
    <t>DNice005ATX</t>
  </si>
  <si>
    <t>NeuralNetNinja</t>
  </si>
  <si>
    <t>tyulnikov</t>
  </si>
  <si>
    <t>turnejay</t>
  </si>
  <si>
    <t>MattermanMoney</t>
  </si>
  <si>
    <t>SK__Majhi</t>
  </si>
  <si>
    <t>shff0</t>
  </si>
  <si>
    <t>ozanerdogan6541</t>
  </si>
  <si>
    <t>victorclsnc</t>
  </si>
  <si>
    <t>tunyshia</t>
  </si>
  <si>
    <t>ycffm_l</t>
  </si>
  <si>
    <t>BrandtVaughan</t>
  </si>
  <si>
    <t>LordDevin_LDS</t>
  </si>
  <si>
    <t>AdrianHeacock</t>
  </si>
  <si>
    <t>madeyouso</t>
  </si>
  <si>
    <t>kaparlokman</t>
  </si>
  <si>
    <t>Mikeoftheforest</t>
  </si>
  <si>
    <t>esleeth1</t>
  </si>
  <si>
    <t>hrdstyle0wma</t>
  </si>
  <si>
    <t>rieaz_uddin</t>
  </si>
  <si>
    <t>ktmtim3</t>
  </si>
  <si>
    <t>Wildcat327gib</t>
  </si>
  <si>
    <t>DeedleFake</t>
  </si>
  <si>
    <t>richiasaltacuna</t>
  </si>
  <si>
    <t>chrishall560</t>
  </si>
  <si>
    <t>Clayton4NC</t>
  </si>
  <si>
    <t>Un2if</t>
  </si>
  <si>
    <t>AngelaLascari</t>
  </si>
  <si>
    <t>RendinoN</t>
  </si>
  <si>
    <t>MarkDyne2</t>
  </si>
  <si>
    <t>rhouriganinc</t>
  </si>
  <si>
    <t>tweetbellamaria</t>
  </si>
  <si>
    <t>SergioDanielBG</t>
  </si>
  <si>
    <t>Ashik_NYC</t>
  </si>
  <si>
    <t>missjaneg55</t>
  </si>
  <si>
    <t>cesarrogelh</t>
  </si>
  <si>
    <t>MaySky_Photo</t>
  </si>
  <si>
    <t>bcocashort</t>
  </si>
  <si>
    <t>HunterLemon_</t>
  </si>
  <si>
    <t>ericmoerschel</t>
  </si>
  <si>
    <t>ezudihin</t>
  </si>
  <si>
    <t>jam_tape</t>
  </si>
  <si>
    <t>nicktomaras17</t>
  </si>
  <si>
    <t>MikeTheCeleb</t>
  </si>
  <si>
    <t>sipstack</t>
  </si>
  <si>
    <t>j0ethesh0w</t>
  </si>
  <si>
    <t>homesbysally</t>
  </si>
  <si>
    <t>ArthurBenamN</t>
  </si>
  <si>
    <t>JimK04485683</t>
  </si>
  <si>
    <t>Klarasims8119</t>
  </si>
  <si>
    <t>MichelProvost5</t>
  </si>
  <si>
    <t>EdwardJBowman</t>
  </si>
  <si>
    <t>CoralMarketplce</t>
  </si>
  <si>
    <t>__Mujina__</t>
  </si>
  <si>
    <t>SheikhHash</t>
  </si>
  <si>
    <t>SwathiAkkan</t>
  </si>
  <si>
    <t>The_Real_A_P</t>
  </si>
  <si>
    <t>lisa37760401</t>
  </si>
  <si>
    <t>hey_koli</t>
  </si>
  <si>
    <t>PraiseOchei_</t>
  </si>
  <si>
    <t>TybProwl</t>
  </si>
  <si>
    <t>TheSayleboat</t>
  </si>
  <si>
    <t>iRatnaSiddharth</t>
  </si>
  <si>
    <t>bentastic907</t>
  </si>
  <si>
    <t>SagAvenger</t>
  </si>
  <si>
    <t>xlu7u</t>
  </si>
  <si>
    <t>gROguCobolin</t>
  </si>
  <si>
    <t>troy2800</t>
  </si>
  <si>
    <t>ham_riad</t>
  </si>
  <si>
    <t>SmilesHospitals</t>
  </si>
  <si>
    <t>SilenceDonny</t>
  </si>
  <si>
    <t>CrossHazee</t>
  </si>
  <si>
    <t>BygCuntry</t>
  </si>
  <si>
    <t>TheBobsnap</t>
  </si>
  <si>
    <t>Jrez_YT</t>
  </si>
  <si>
    <t>EBJazzFi</t>
  </si>
  <si>
    <t>Johndirese2</t>
  </si>
  <si>
    <t>RealEdenCortez</t>
  </si>
  <si>
    <t>juliehilvera</t>
  </si>
  <si>
    <t>GaryHundle</t>
  </si>
  <si>
    <t>a__lll__w</t>
  </si>
  <si>
    <t>mrleee138</t>
  </si>
  <si>
    <t>XxT0xicG0thxX</t>
  </si>
  <si>
    <t>ben_grmm</t>
  </si>
  <si>
    <t>PikaChokeMe</t>
  </si>
  <si>
    <t>twittybanter12</t>
  </si>
  <si>
    <t>Arm__Alpha</t>
  </si>
  <si>
    <t>paulmanpalmer</t>
  </si>
  <si>
    <t>pascalhuelsmann</t>
  </si>
  <si>
    <t>TheWestNewsUS</t>
  </si>
  <si>
    <t>Q78an4f8amgrPZW</t>
  </si>
  <si>
    <t>alxpopa</t>
  </si>
  <si>
    <t>DARTMeadow</t>
  </si>
  <si>
    <t>JesseRo23800383</t>
  </si>
  <si>
    <t>BharatK54</t>
  </si>
  <si>
    <t>sadboy7mud</t>
  </si>
  <si>
    <t>realityunbowed</t>
  </si>
  <si>
    <t>HugsAreDrugsToo</t>
  </si>
  <si>
    <t>Noteneff</t>
  </si>
  <si>
    <t>capmcc</t>
  </si>
  <si>
    <t>SceneItHere</t>
  </si>
  <si>
    <t>Diosdanis5</t>
  </si>
  <si>
    <t>BriamHale</t>
  </si>
  <si>
    <t>zohaib86sarwar</t>
  </si>
  <si>
    <t>zaamaazingo</t>
  </si>
  <si>
    <t>dr_ayeedSafi</t>
  </si>
  <si>
    <t>crmturizm</t>
  </si>
  <si>
    <t>Arfurfoulksake</t>
  </si>
  <si>
    <t>dhmi515</t>
  </si>
  <si>
    <t>PunktHQ</t>
  </si>
  <si>
    <t>patooaagg</t>
  </si>
  <si>
    <t>Deepakjena1857</t>
  </si>
  <si>
    <t>InuCryptic</t>
  </si>
  <si>
    <t>hinata_katoshi</t>
  </si>
  <si>
    <t>PnwJustin</t>
  </si>
  <si>
    <t>OOSHmata</t>
  </si>
  <si>
    <t>MarkFri37147782</t>
  </si>
  <si>
    <t>smitshah0014</t>
  </si>
  <si>
    <t>jennzemp</t>
  </si>
  <si>
    <t>a_j_pizarro</t>
  </si>
  <si>
    <t>AbyssforstC</t>
  </si>
  <si>
    <t>iMiamiDR</t>
  </si>
  <si>
    <t>d44niil</t>
  </si>
  <si>
    <t>hereticalmusing</t>
  </si>
  <si>
    <t>JerryLedford6</t>
  </si>
  <si>
    <t>applebee1558</t>
  </si>
  <si>
    <t>bobbatoppe</t>
  </si>
  <si>
    <t>mistykalevil</t>
  </si>
  <si>
    <t>kingdrummer35</t>
  </si>
  <si>
    <t>osa_ma212</t>
  </si>
  <si>
    <t>_DaMarionDavis</t>
  </si>
  <si>
    <t>Terri77924186</t>
  </si>
  <si>
    <t>DC444_</t>
  </si>
  <si>
    <t>verachilly</t>
  </si>
  <si>
    <t>thymoassay</t>
  </si>
  <si>
    <t>Phantom_Blvck</t>
  </si>
  <si>
    <t>DerCeejay</t>
  </si>
  <si>
    <t>JavanDavisMusic</t>
  </si>
  <si>
    <t>fywYZYFWsd5mm0l</t>
  </si>
  <si>
    <t>EspeCreativity</t>
  </si>
  <si>
    <t>HeartWithered</t>
  </si>
  <si>
    <t>ownsilentintern</t>
  </si>
  <si>
    <t>MichaelCai19</t>
  </si>
  <si>
    <t>phonghienhuynh</t>
  </si>
  <si>
    <t>xERADICUSx</t>
  </si>
  <si>
    <t>MoneerAlmoafa</t>
  </si>
  <si>
    <t>virtue_in_bits</t>
  </si>
  <si>
    <t>davidansonbrown</t>
  </si>
  <si>
    <t>bradtgreiner</t>
  </si>
  <si>
    <t>AlexPekarick</t>
  </si>
  <si>
    <t>cesaradan23</t>
  </si>
  <si>
    <t>threephasetv</t>
  </si>
  <si>
    <t>LRCRB_LDL</t>
  </si>
  <si>
    <t>SARFOKANTANKAF1</t>
  </si>
  <si>
    <t>DentalLab9</t>
  </si>
  <si>
    <t>DaveMor10sen</t>
  </si>
  <si>
    <t>GaboMuzik</t>
  </si>
  <si>
    <t>Uniqueobject15</t>
  </si>
  <si>
    <t>MonShereeAmour</t>
  </si>
  <si>
    <t>MrFran23</t>
  </si>
  <si>
    <t>plumbing_me</t>
  </si>
  <si>
    <t>jerusalemite_</t>
  </si>
  <si>
    <t>VictorDaringa</t>
  </si>
  <si>
    <t>lilgoodwood</t>
  </si>
  <si>
    <t>uiuxhut</t>
  </si>
  <si>
    <t>xiallalife</t>
  </si>
  <si>
    <t>Markmsb2</t>
  </si>
  <si>
    <t>gras_johan</t>
  </si>
  <si>
    <t>_pardeepsaini</t>
  </si>
  <si>
    <t>PaadreP</t>
  </si>
  <si>
    <t>YoursTrulyPain</t>
  </si>
  <si>
    <t>Onderdonk31</t>
  </si>
  <si>
    <t>FatCalc</t>
  </si>
  <si>
    <t>TPishak_</t>
  </si>
  <si>
    <t>LordBaelish_3_3</t>
  </si>
  <si>
    <t>edcarrera01</t>
  </si>
  <si>
    <t>colosieve</t>
  </si>
  <si>
    <t>joarezcosta12</t>
  </si>
  <si>
    <t>thedesignblonde</t>
  </si>
  <si>
    <t>xKonG_CS</t>
  </si>
  <si>
    <t>jesseaaron33</t>
  </si>
  <si>
    <t>psnvidal</t>
  </si>
  <si>
    <t>5Mfe67</t>
  </si>
  <si>
    <t>llcnahsrad</t>
  </si>
  <si>
    <t>AureoTellez</t>
  </si>
  <si>
    <t>erkan45161</t>
  </si>
  <si>
    <t>konikikune</t>
  </si>
  <si>
    <t>nekobus12121</t>
  </si>
  <si>
    <t>HO5HIAC</t>
  </si>
  <si>
    <t>lisajmst</t>
  </si>
  <si>
    <t>DWE68497652</t>
  </si>
  <si>
    <t>imdegenerxte</t>
  </si>
  <si>
    <t>slack3rz_Inc</t>
  </si>
  <si>
    <t>k0riverse</t>
  </si>
  <si>
    <t>syake_62</t>
  </si>
  <si>
    <t>ForexHarvard</t>
  </si>
  <si>
    <t>MadysonLash</t>
  </si>
  <si>
    <t>aaachawis19</t>
  </si>
  <si>
    <t>TrapMoneyRecor1</t>
  </si>
  <si>
    <t>turkiyehealth</t>
  </si>
  <si>
    <t>Ali2016s1</t>
  </si>
  <si>
    <t>DPounds07</t>
  </si>
  <si>
    <t>Ididgreat</t>
  </si>
  <si>
    <t>ray1784</t>
  </si>
  <si>
    <t>chasouza13</t>
  </si>
  <si>
    <t>DanaBeique</t>
  </si>
  <si>
    <t>imtomgamedev</t>
  </si>
  <si>
    <t>OUT_PUT_STEP</t>
  </si>
  <si>
    <t>RH_SMU</t>
  </si>
  <si>
    <t>StadiumLoud</t>
  </si>
  <si>
    <t>erowwl</t>
  </si>
  <si>
    <t>VivekDevCG</t>
  </si>
  <si>
    <t>LennysGrapevin</t>
  </si>
  <si>
    <t>Flarechu</t>
  </si>
  <si>
    <t>DevInsomnic</t>
  </si>
  <si>
    <t>liltamercan</t>
  </si>
  <si>
    <t>_darkskinlo_</t>
  </si>
  <si>
    <t>Jiiyn__</t>
  </si>
  <si>
    <t>OhItsHeisenberg</t>
  </si>
  <si>
    <t>RaphaelElijah</t>
  </si>
  <si>
    <t>Stephaniehoney_</t>
  </si>
  <si>
    <t>ManoloCalifas</t>
  </si>
  <si>
    <t>andrew_sobko</t>
  </si>
  <si>
    <t>ahmedalaamari</t>
  </si>
  <si>
    <t>B3n3on</t>
  </si>
  <si>
    <t>ukbailiffsltd</t>
  </si>
  <si>
    <t>ryanvitabeauty</t>
  </si>
  <si>
    <t>norasermez</t>
  </si>
  <si>
    <t>chickentenderz7</t>
  </si>
  <si>
    <t>CloudSecPartner</t>
  </si>
  <si>
    <t>justflyairlines</t>
  </si>
  <si>
    <t>TheJoyOfNostr</t>
  </si>
  <si>
    <t>AlderinkMitch</t>
  </si>
  <si>
    <t>Eagle13Fighting</t>
  </si>
  <si>
    <t>SUKANTA71317713</t>
  </si>
  <si>
    <t>Theblackco_op</t>
  </si>
  <si>
    <t>adelrodriguezv</t>
  </si>
  <si>
    <t>SaqrThiab</t>
  </si>
  <si>
    <t>pyros_pege</t>
  </si>
  <si>
    <t>data_knows_</t>
  </si>
  <si>
    <t>Skhanlawyer</t>
  </si>
  <si>
    <t>cpt_voodoo</t>
  </si>
  <si>
    <t>CardPawn</t>
  </si>
  <si>
    <t>frankri51949697</t>
  </si>
  <si>
    <t>AMO_Q02</t>
  </si>
  <si>
    <t>JourneyofChaos</t>
  </si>
  <si>
    <t>qulalioqlu</t>
  </si>
  <si>
    <t>dkoch7798</t>
  </si>
  <si>
    <t>KhaNShabH1</t>
  </si>
  <si>
    <t>Usarmysapper191</t>
  </si>
  <si>
    <t>RiteshS63268630</t>
  </si>
  <si>
    <t>JayTi_Official</t>
  </si>
  <si>
    <t>Lest_26</t>
  </si>
  <si>
    <t>JaydenCoppage12</t>
  </si>
  <si>
    <t>paolo_aliatis</t>
  </si>
  <si>
    <t>Swapnajitmverse</t>
  </si>
  <si>
    <t>S1Nesss</t>
  </si>
  <si>
    <t>OrochiroM</t>
  </si>
  <si>
    <t>muzikialbum</t>
  </si>
  <si>
    <t>ClintWeber14</t>
  </si>
  <si>
    <t>JohnnyBuckM</t>
  </si>
  <si>
    <t>GardellRickard</t>
  </si>
  <si>
    <t>ChadWhitaker18</t>
  </si>
  <si>
    <t>truejoshg</t>
  </si>
  <si>
    <t>Aloha__90</t>
  </si>
  <si>
    <t>AgreewithGlitch</t>
  </si>
  <si>
    <t>PoulsenTeit</t>
  </si>
  <si>
    <t>HughSul62307799</t>
  </si>
  <si>
    <t>NotMujahed</t>
  </si>
  <si>
    <t>iammarksloan</t>
  </si>
  <si>
    <t>kusai_awad</t>
  </si>
  <si>
    <t>Dopplerrrr</t>
  </si>
  <si>
    <t>g_gamix</t>
  </si>
  <si>
    <t>NYCBetterBeFree</t>
  </si>
  <si>
    <t>Tower_miner1023</t>
  </si>
  <si>
    <t>StoreFireplace</t>
  </si>
  <si>
    <t>JavierRicoLpez2</t>
  </si>
  <si>
    <t>jaredockwig</t>
  </si>
  <si>
    <t>DentWilkerson</t>
  </si>
  <si>
    <t>VladislavGreene</t>
  </si>
  <si>
    <t>Eli_Fraz</t>
  </si>
  <si>
    <t>megane181cm</t>
  </si>
  <si>
    <t>theCaselyGroup</t>
  </si>
  <si>
    <t>HaiderSudais</t>
  </si>
  <si>
    <t>andialla94</t>
  </si>
  <si>
    <t>prettyjessi_</t>
  </si>
  <si>
    <t>JackLolley1</t>
  </si>
  <si>
    <t>NanKo_Taka</t>
  </si>
  <si>
    <t>viral_figures</t>
  </si>
  <si>
    <t>THINKneurodoc</t>
  </si>
  <si>
    <t>ihymoa</t>
  </si>
  <si>
    <t>verdangb</t>
  </si>
  <si>
    <t>hayliexreid</t>
  </si>
  <si>
    <t>33touge</t>
  </si>
  <si>
    <t>majormcqqueen</t>
  </si>
  <si>
    <t>ABlazinApe420</t>
  </si>
  <si>
    <t>_TOG1_</t>
  </si>
  <si>
    <t>AdrianBeats</t>
  </si>
  <si>
    <t>BicMasterGaming</t>
  </si>
  <si>
    <t>sidharthsood__</t>
  </si>
  <si>
    <t>valetesla</t>
  </si>
  <si>
    <t>slangintruth</t>
  </si>
  <si>
    <t>Leo4075</t>
  </si>
  <si>
    <t>terryvegas6</t>
  </si>
  <si>
    <t>fluxoid</t>
  </si>
  <si>
    <t>UOxOU_nnst</t>
  </si>
  <si>
    <t>jayaaron__</t>
  </si>
  <si>
    <t>United_MUTD</t>
  </si>
  <si>
    <t>FFunduhmentals</t>
  </si>
  <si>
    <t>CodyyyKindler3</t>
  </si>
  <si>
    <t>Emin_Okten_</t>
  </si>
  <si>
    <t>schlevvy</t>
  </si>
  <si>
    <t>nanastreak</t>
  </si>
  <si>
    <t>hachiko_kokona</t>
  </si>
  <si>
    <t>Patriots_Patrol</t>
  </si>
  <si>
    <t>_nostress01</t>
  </si>
  <si>
    <t>sillyhippogoofy</t>
  </si>
  <si>
    <t>nondecimal</t>
  </si>
  <si>
    <t>DQuincion</t>
  </si>
  <si>
    <t>EmmaSaletta</t>
  </si>
  <si>
    <t>javierflips</t>
  </si>
  <si>
    <t>mis_fit83</t>
  </si>
  <si>
    <t>majed_khalid1</t>
  </si>
  <si>
    <t>revitic</t>
  </si>
  <si>
    <t>autogoldgroup</t>
  </si>
  <si>
    <t>reisakapimotoki</t>
  </si>
  <si>
    <t>lp_hubert</t>
  </si>
  <si>
    <t>chickiejean</t>
  </si>
  <si>
    <t>KAMD92</t>
  </si>
  <si>
    <t>blind_voice22</t>
  </si>
  <si>
    <t>InkFairyGames</t>
  </si>
  <si>
    <t>thedonofclosing</t>
  </si>
  <si>
    <t>sgt_ac</t>
  </si>
  <si>
    <t>KADOSHzin</t>
  </si>
  <si>
    <t>AnwarAbil</t>
  </si>
  <si>
    <t>LLIW024</t>
  </si>
  <si>
    <t>LauraIb86740166</t>
  </si>
  <si>
    <t>DaddyChinxs</t>
  </si>
  <si>
    <t>comebackkian</t>
  </si>
  <si>
    <t>JayBartgis</t>
  </si>
  <si>
    <t>FieryOne33</t>
  </si>
  <si>
    <t>JustinLunaTrade</t>
  </si>
  <si>
    <t>ArtFactionUK</t>
  </si>
  <si>
    <t>_brandon_huber_</t>
  </si>
  <si>
    <t>shivamkhare95</t>
  </si>
  <si>
    <t>KenningTamara</t>
  </si>
  <si>
    <t>posiisopflatan</t>
  </si>
  <si>
    <t>JLimbers</t>
  </si>
  <si>
    <t>ChristiConnerT1</t>
  </si>
  <si>
    <t>skyjixies</t>
  </si>
  <si>
    <t>Stay_Wavy_Baby</t>
  </si>
  <si>
    <t>TomiDijakovic</t>
  </si>
  <si>
    <t>carsongriffinn</t>
  </si>
  <si>
    <t>David09080198</t>
  </si>
  <si>
    <t>Jason_S_Luse</t>
  </si>
  <si>
    <t>iambrijeshd</t>
  </si>
  <si>
    <t>Hirokishi73</t>
  </si>
  <si>
    <t>Dailyquotesgain</t>
  </si>
  <si>
    <t>Neurodoge</t>
  </si>
  <si>
    <t>beelockay1</t>
  </si>
  <si>
    <t>kaylin_twt</t>
  </si>
  <si>
    <t>i0zA38Dr18Gma3k</t>
  </si>
  <si>
    <t>chrisistrying</t>
  </si>
  <si>
    <t>yaser9494</t>
  </si>
  <si>
    <t>Twiter_wimp</t>
  </si>
  <si>
    <t>FAssassin79</t>
  </si>
  <si>
    <t>GohmyO</t>
  </si>
  <si>
    <t>Trissta36</t>
  </si>
  <si>
    <t>Lord_Somerfield</t>
  </si>
  <si>
    <t>XBOXALLIN</t>
  </si>
  <si>
    <t>DonnyMarco21</t>
  </si>
  <si>
    <t>NoBoDyNBD1984</t>
  </si>
  <si>
    <t>ahmadfarazllc</t>
  </si>
  <si>
    <t>daveparc</t>
  </si>
  <si>
    <t>P_chotipat</t>
  </si>
  <si>
    <t>kingofthecasua2</t>
  </si>
  <si>
    <t>jaopredow</t>
  </si>
  <si>
    <t>Samuel36768904</t>
  </si>
  <si>
    <t>Vladik_Skorpil</t>
  </si>
  <si>
    <t>la_incorrect</t>
  </si>
  <si>
    <t>ikshvaku4</t>
  </si>
  <si>
    <t>OnlyOneDBJ</t>
  </si>
  <si>
    <t>s84Zty81k6yyx5B</t>
  </si>
  <si>
    <t>JerryNobrega</t>
  </si>
  <si>
    <t>n3t_t</t>
  </si>
  <si>
    <t>ascendanystrns</t>
  </si>
  <si>
    <t>BOY23526912</t>
  </si>
  <si>
    <t>Busybuy2021</t>
  </si>
  <si>
    <t>Enic365</t>
  </si>
  <si>
    <t>Nathan20650360</t>
  </si>
  <si>
    <t>KumarCobraKing</t>
  </si>
  <si>
    <t>JackRyanWeiner1</t>
  </si>
  <si>
    <t>DuganStarr</t>
  </si>
  <si>
    <t>JamesMSammut</t>
  </si>
  <si>
    <t>izcuu</t>
  </si>
  <si>
    <t>silvercharm2424</t>
  </si>
  <si>
    <t>Beyonaire</t>
  </si>
  <si>
    <t>Brightfield_trd</t>
  </si>
  <si>
    <t>taxduk</t>
  </si>
  <si>
    <t>78Zxrs</t>
  </si>
  <si>
    <t>RomyRome28</t>
  </si>
  <si>
    <t>_mv0406</t>
  </si>
  <si>
    <t>RobMcDonaldAZ</t>
  </si>
  <si>
    <t>aoaoaoaoyama</t>
  </si>
  <si>
    <t>hebehydrogen</t>
  </si>
  <si>
    <t>seasiderealtyva</t>
  </si>
  <si>
    <t>oldsoul69420</t>
  </si>
  <si>
    <t>NSStudios13</t>
  </si>
  <si>
    <t>gldnuggetgaming</t>
  </si>
  <si>
    <t>realRobertStout</t>
  </si>
  <si>
    <t>POW4H</t>
  </si>
  <si>
    <t>7500dave</t>
  </si>
  <si>
    <t>barrythebench</t>
  </si>
  <si>
    <t>HoyBoyHandyMan</t>
  </si>
  <si>
    <t>KRyberger</t>
  </si>
  <si>
    <t>mernamir7</t>
  </si>
  <si>
    <t>notMorals</t>
  </si>
  <si>
    <t>RBohloq</t>
  </si>
  <si>
    <t>newrivendell</t>
  </si>
  <si>
    <t>PaulHoltfrerich</t>
  </si>
  <si>
    <t>AHonkingGoose69</t>
  </si>
  <si>
    <t>Bigsteve5000</t>
  </si>
  <si>
    <t>WeegieBoi</t>
  </si>
  <si>
    <t>AllTooNeat</t>
  </si>
  <si>
    <t>LundinTech</t>
  </si>
  <si>
    <t>okulo_rwdz</t>
  </si>
  <si>
    <t>almosthuman1873</t>
  </si>
  <si>
    <t>VietnamKonsolos</t>
  </si>
  <si>
    <t>HassanHNehme</t>
  </si>
  <si>
    <t>rocketmansosra</t>
  </si>
  <si>
    <t>LeoFrankPapers</t>
  </si>
  <si>
    <t>BernieDiril</t>
  </si>
  <si>
    <t>e_ladyhush</t>
  </si>
  <si>
    <t>shoot4greatnes</t>
  </si>
  <si>
    <t>HodgesTCLTD</t>
  </si>
  <si>
    <t>neekoadams</t>
  </si>
  <si>
    <t>RealPalmBeaches</t>
  </si>
  <si>
    <t>REAL_Mr_Socko</t>
  </si>
  <si>
    <t>freepeoplefirst</t>
  </si>
  <si>
    <t>eshhanha</t>
  </si>
  <si>
    <t>IRubenH7</t>
  </si>
  <si>
    <t>WgU1ndhgZHphvoj</t>
  </si>
  <si>
    <t>SamTeegan</t>
  </si>
  <si>
    <t>iamundefinedv</t>
  </si>
  <si>
    <t>stormtasty</t>
  </si>
  <si>
    <t>BrianHolmesie</t>
  </si>
  <si>
    <t>Reflectionzlv</t>
  </si>
  <si>
    <t>Ganapathichinch</t>
  </si>
  <si>
    <t>hm123huh</t>
  </si>
  <si>
    <t>RealNursultan</t>
  </si>
  <si>
    <t>SqueeGeesFamily</t>
  </si>
  <si>
    <t>DuffNation44</t>
  </si>
  <si>
    <t>adam128256</t>
  </si>
  <si>
    <t>avocatrob</t>
  </si>
  <si>
    <t>famiIyplayland</t>
  </si>
  <si>
    <t>eii_iv</t>
  </si>
  <si>
    <t>Ahmed8_official</t>
  </si>
  <si>
    <t>Bra72783965John</t>
  </si>
  <si>
    <t>wo20092681</t>
  </si>
  <si>
    <t>sontoku_planner</t>
  </si>
  <si>
    <t>cerberus_three</t>
  </si>
  <si>
    <t>Eric83581357</t>
  </si>
  <si>
    <t>w77ds</t>
  </si>
  <si>
    <t>HaranYaffe</t>
  </si>
  <si>
    <t>gguat_</t>
  </si>
  <si>
    <t>_bruiner</t>
  </si>
  <si>
    <t>straykevin</t>
  </si>
  <si>
    <t>RiskInMotion</t>
  </si>
  <si>
    <t>Cryptomonky83</t>
  </si>
  <si>
    <t>TmkJiri</t>
  </si>
  <si>
    <t>chrisnycshoes</t>
  </si>
  <si>
    <t>DonQ337</t>
  </si>
  <si>
    <t>ValGA2021</t>
  </si>
  <si>
    <t>emergent_women</t>
  </si>
  <si>
    <t>hyprfix8tion</t>
  </si>
  <si>
    <t>joshkmatt</t>
  </si>
  <si>
    <t>abdullrahman313</t>
  </si>
  <si>
    <t>MGD00O</t>
  </si>
  <si>
    <t>RapStarBytes</t>
  </si>
  <si>
    <t>alicantoraman_</t>
  </si>
  <si>
    <t>ewiffabeff</t>
  </si>
  <si>
    <t>CPTKorbenDallas</t>
  </si>
  <si>
    <t>NoKarma_</t>
  </si>
  <si>
    <t>Warrior72990627</t>
  </si>
  <si>
    <t>Landfer4</t>
  </si>
  <si>
    <t>Vinu0876812</t>
  </si>
  <si>
    <t>dansmind_</t>
  </si>
  <si>
    <t>CryptoCultCurt</t>
  </si>
  <si>
    <t>DrB10ckchain</t>
  </si>
  <si>
    <t>PneumanousZ</t>
  </si>
  <si>
    <t>OffensiveEmu_32</t>
  </si>
  <si>
    <t>NicDensley</t>
  </si>
  <si>
    <t>Kpanion</t>
  </si>
  <si>
    <t>oteki__ses</t>
  </si>
  <si>
    <t>JosephNicolett9</t>
  </si>
  <si>
    <t>braian_fritz</t>
  </si>
  <si>
    <t>theInvesdea</t>
  </si>
  <si>
    <t>OLDSCUUL</t>
  </si>
  <si>
    <t>RennDewitt</t>
  </si>
  <si>
    <t>JamakosK</t>
  </si>
  <si>
    <t>KhasekoTara977</t>
  </si>
  <si>
    <t>Michael1478888</t>
  </si>
  <si>
    <t>Miranox22</t>
  </si>
  <si>
    <t>BayouBryan2</t>
  </si>
  <si>
    <t>hiroyukishindo3</t>
  </si>
  <si>
    <t>AdamMcm97986265</t>
  </si>
  <si>
    <t>MatthewMarcial6</t>
  </si>
  <si>
    <t>pkennedy_io</t>
  </si>
  <si>
    <t>FrereRomel</t>
  </si>
  <si>
    <t>poiinpo</t>
  </si>
  <si>
    <t>Mil_Observer</t>
  </si>
  <si>
    <t>ChuckNoris420</t>
  </si>
  <si>
    <t>GrantBeuning</t>
  </si>
  <si>
    <t>Kotch_Arts</t>
  </si>
  <si>
    <t>MrMeier</t>
  </si>
  <si>
    <t>du_llb_coaching</t>
  </si>
  <si>
    <t>JulesHunter08</t>
  </si>
  <si>
    <t>PJLoonam1962</t>
  </si>
  <si>
    <t>Meta_PR</t>
  </si>
  <si>
    <t>BlinkedBawse</t>
  </si>
  <si>
    <t>sgcassiano</t>
  </si>
  <si>
    <t>Airspeedins</t>
  </si>
  <si>
    <t>_jburry</t>
  </si>
  <si>
    <t>Chart_Slinger</t>
  </si>
  <si>
    <t>friendsofmani</t>
  </si>
  <si>
    <t>MGVGuns</t>
  </si>
  <si>
    <t>luscasmarques</t>
  </si>
  <si>
    <t>Keruocat</t>
  </si>
  <si>
    <t>springcoming22</t>
  </si>
  <si>
    <t>Vanillabeans88</t>
  </si>
  <si>
    <t>IconicSwooshes</t>
  </si>
  <si>
    <t>augspirit</t>
  </si>
  <si>
    <t>MichelleAiden</t>
  </si>
  <si>
    <t>rbrooks77</t>
  </si>
  <si>
    <t>yokoyama_tatsuo</t>
  </si>
  <si>
    <t>StevenABryant1</t>
  </si>
  <si>
    <t>pay_the_eight</t>
  </si>
  <si>
    <t>Mathew__Carter</t>
  </si>
  <si>
    <t>atomicitee</t>
  </si>
  <si>
    <t>SteveMcaloon</t>
  </si>
  <si>
    <t>BlueFalconRTO</t>
  </si>
  <si>
    <t>emmyz_007</t>
  </si>
  <si>
    <t>marstardust9</t>
  </si>
  <si>
    <t>escapepars</t>
  </si>
  <si>
    <t>archiesbuddy</t>
  </si>
  <si>
    <t>mrjameswheeler</t>
  </si>
  <si>
    <t>FrankyBaby100</t>
  </si>
  <si>
    <t>1brokeasf</t>
  </si>
  <si>
    <t>Mtn_h1</t>
  </si>
  <si>
    <t>bergmanpro</t>
  </si>
  <si>
    <t>davehamer70</t>
  </si>
  <si>
    <t>KhickeyHickey</t>
  </si>
  <si>
    <t>layten_ghay</t>
  </si>
  <si>
    <t>TimRileyMBAEA</t>
  </si>
  <si>
    <t>boringkitchen</t>
  </si>
  <si>
    <t>SuperiorBuds420</t>
  </si>
  <si>
    <t>ChrisMac9999</t>
  </si>
  <si>
    <t>Ofbjd017</t>
  </si>
  <si>
    <t>Thumpernorthbay</t>
  </si>
  <si>
    <t>bmornee</t>
  </si>
  <si>
    <t>Tiklandia</t>
  </si>
  <si>
    <t>Jodijmo</t>
  </si>
  <si>
    <t>LarryRiibe</t>
  </si>
  <si>
    <t>theexceldojo</t>
  </si>
  <si>
    <t>PravinPill</t>
  </si>
  <si>
    <t>ZoltanZsadanyi</t>
  </si>
  <si>
    <t>BrianBuzzard2</t>
  </si>
  <si>
    <t>joshebdavid</t>
  </si>
  <si>
    <t>StryderWilk</t>
  </si>
  <si>
    <t>WadSiin</t>
  </si>
  <si>
    <t>TonyGreen1689</t>
  </si>
  <si>
    <t>mario_marchioni</t>
  </si>
  <si>
    <t>JWalesOutlaw1</t>
  </si>
  <si>
    <t>PeedawgF15</t>
  </si>
  <si>
    <t>JosephAbshier</t>
  </si>
  <si>
    <t>Andysmithor</t>
  </si>
  <si>
    <t>MagnusonKurn</t>
  </si>
  <si>
    <t>LineScriptures</t>
  </si>
  <si>
    <t>HNTRgg</t>
  </si>
  <si>
    <t>Manosteel71</t>
  </si>
  <si>
    <t>Jwbugz2</t>
  </si>
  <si>
    <t>jasonbrossa</t>
  </si>
  <si>
    <t>ArpadCsanyi2</t>
  </si>
  <si>
    <t>mikehillerman</t>
  </si>
  <si>
    <t>Novelista_MBY</t>
  </si>
  <si>
    <t>nTurner_</t>
  </si>
  <si>
    <t>RobertM26190080</t>
  </si>
  <si>
    <t>FLORIDA_MAAN</t>
  </si>
  <si>
    <t>StephEADrake</t>
  </si>
  <si>
    <t>tipsharefounder</t>
  </si>
  <si>
    <t>rbutki7913</t>
  </si>
  <si>
    <t>veikkolepisto</t>
  </si>
  <si>
    <t>ErinSnyder1234</t>
  </si>
  <si>
    <t>joshua_herbison</t>
  </si>
  <si>
    <t>SarasotaBarb</t>
  </si>
  <si>
    <t>Kristinedondrea</t>
  </si>
  <si>
    <t>Grumpy_in_SD</t>
  </si>
  <si>
    <t>RachelAmidei</t>
  </si>
  <si>
    <t>PetcoverGroup</t>
  </si>
  <si>
    <t>jahgotthejuice</t>
  </si>
  <si>
    <t>robert15075480</t>
  </si>
  <si>
    <t>sunnypolarbears</t>
  </si>
  <si>
    <t>Nukes4Juice</t>
  </si>
  <si>
    <t>ClevelandTXPC</t>
  </si>
  <si>
    <t>nobody_eq</t>
  </si>
  <si>
    <t>gigi_3712</t>
  </si>
  <si>
    <t>PNNLuigi</t>
  </si>
  <si>
    <t>jaymac181</t>
  </si>
  <si>
    <t>FrankRo86679839</t>
  </si>
  <si>
    <t>kr1pleofficial</t>
  </si>
  <si>
    <t>BarryHolmesXY</t>
  </si>
  <si>
    <t>technicallyreem</t>
  </si>
  <si>
    <t>SneakerNetwrk</t>
  </si>
  <si>
    <t>Bigbang20300</t>
  </si>
  <si>
    <t>brady_slot</t>
  </si>
  <si>
    <t>Standstronng</t>
  </si>
  <si>
    <t>D2theE2theB</t>
  </si>
  <si>
    <t>WadnipDegen</t>
  </si>
  <si>
    <t>TeslaTakeover4</t>
  </si>
  <si>
    <t>wifijaxx</t>
  </si>
  <si>
    <t>drzedjames</t>
  </si>
  <si>
    <t>lzesan</t>
  </si>
  <si>
    <t>neoncube9</t>
  </si>
  <si>
    <t>IvanTheAgent</t>
  </si>
  <si>
    <t>Alnelldo_PG</t>
  </si>
  <si>
    <t>RobinLynn75</t>
  </si>
  <si>
    <t>Parleriando</t>
  </si>
  <si>
    <t>amrcreativeai</t>
  </si>
  <si>
    <t>thefirexit</t>
  </si>
  <si>
    <t>Betcart_ir</t>
  </si>
  <si>
    <t>TheLinkousGroup</t>
  </si>
  <si>
    <t>ValetteBove</t>
  </si>
  <si>
    <t>JesseRo84373412</t>
  </si>
  <si>
    <t>ollie_gl</t>
  </si>
  <si>
    <t>naka30aroud</t>
  </si>
  <si>
    <t>William42200486</t>
  </si>
  <si>
    <t>SethCiferri</t>
  </si>
  <si>
    <t>SayeLune</t>
  </si>
  <si>
    <t>JackFiveash</t>
  </si>
  <si>
    <t>wwwildnature</t>
  </si>
  <si>
    <t>planettnews</t>
  </si>
  <si>
    <t>414aceboogs</t>
  </si>
  <si>
    <t>ozdemirdev</t>
  </si>
  <si>
    <t>JacobHoltgrieve</t>
  </si>
  <si>
    <t>ChristinaAdkis4</t>
  </si>
  <si>
    <t>realOliverStark</t>
  </si>
  <si>
    <t>OneRocketMom</t>
  </si>
  <si>
    <t>BlancaValcazar</t>
  </si>
  <si>
    <t>NahuelHilal</t>
  </si>
  <si>
    <t>Ashtranscends</t>
  </si>
  <si>
    <t>5ttfbxkmbkEaton</t>
  </si>
  <si>
    <t>_wafim_</t>
  </si>
  <si>
    <t>monicarubio1202</t>
  </si>
  <si>
    <t>Zahitkaya_</t>
  </si>
  <si>
    <t>sofistikat_uk</t>
  </si>
  <si>
    <t>a1fans_vip</t>
  </si>
  <si>
    <t>Jagilarr</t>
  </si>
  <si>
    <t>UKRapHistory</t>
  </si>
  <si>
    <t>ArtAmelia3</t>
  </si>
  <si>
    <t>RajnishanS</t>
  </si>
  <si>
    <t>srbrew65</t>
  </si>
  <si>
    <t>BigTasty50</t>
  </si>
  <si>
    <t>Kuki33745587</t>
  </si>
  <si>
    <t>solarasradio</t>
  </si>
  <si>
    <t>iikagaii</t>
  </si>
  <si>
    <t>1Kelocash</t>
  </si>
  <si>
    <t>AscensionGPC</t>
  </si>
  <si>
    <t>leothebright</t>
  </si>
  <si>
    <t>firstakemedia</t>
  </si>
  <si>
    <t>victoriagrey777</t>
  </si>
  <si>
    <t>web3_berkeley</t>
  </si>
  <si>
    <t>itsjeacmusic</t>
  </si>
  <si>
    <t>executiveleigh</t>
  </si>
  <si>
    <t>Retro_Plex_</t>
  </si>
  <si>
    <t>AstrologiaMstza</t>
  </si>
  <si>
    <t>SpazzBhabiePod</t>
  </si>
  <si>
    <t>XcessCapital</t>
  </si>
  <si>
    <t>TheBusinessGuy7</t>
  </si>
  <si>
    <t>nickydarlingx</t>
  </si>
  <si>
    <t>RentKoibito</t>
  </si>
  <si>
    <t>Aboknan1984</t>
  </si>
  <si>
    <t>MASDofficial</t>
  </si>
  <si>
    <t>TakeFoulShow</t>
  </si>
  <si>
    <t>RJF1975</t>
  </si>
  <si>
    <t>ExKnTheory</t>
  </si>
  <si>
    <t>FireStormRacin1</t>
  </si>
  <si>
    <t>robb_shecter</t>
  </si>
  <si>
    <t>nguyenparis93</t>
  </si>
  <si>
    <t>gomikasu8dx</t>
  </si>
  <si>
    <t>BelowOr500</t>
  </si>
  <si>
    <t>BuildYourself8</t>
  </si>
  <si>
    <t>Ahmed_Salih_PPP</t>
  </si>
  <si>
    <t>ThealiTomlinson</t>
  </si>
  <si>
    <t>Royesho86</t>
  </si>
  <si>
    <t>aiandbotsorg</t>
  </si>
  <si>
    <t>BMoooreTraining</t>
  </si>
  <si>
    <t>InsightsDraft</t>
  </si>
  <si>
    <t>purple_lavende_</t>
  </si>
  <si>
    <t>J2kttv</t>
  </si>
  <si>
    <t>unicodedgreg</t>
  </si>
  <si>
    <t>DrFDrescher</t>
  </si>
  <si>
    <t>thehappypankaj</t>
  </si>
  <si>
    <t>BannedGFN</t>
  </si>
  <si>
    <t>admmirsahic</t>
  </si>
  <si>
    <t>TopTierTea_</t>
  </si>
  <si>
    <t>BjjTexan</t>
  </si>
  <si>
    <t>JiggaJ046</t>
  </si>
  <si>
    <t>ChuntianMao26</t>
  </si>
  <si>
    <t>get_merpified</t>
  </si>
  <si>
    <t>ChansSugden16</t>
  </si>
  <si>
    <t>DenialGG_</t>
  </si>
  <si>
    <t>InkItright</t>
  </si>
  <si>
    <t>MEigengray</t>
  </si>
  <si>
    <t>KD_optiontrader</t>
  </si>
  <si>
    <t>GflFishing</t>
  </si>
  <si>
    <t>eternityagb</t>
  </si>
  <si>
    <t>jadethebpdcoach</t>
  </si>
  <si>
    <t>Doc_aka_Rich</t>
  </si>
  <si>
    <t>RevJuanMPerez</t>
  </si>
  <si>
    <t>Antcz01</t>
  </si>
  <si>
    <t>Zi0P4tch0</t>
  </si>
  <si>
    <t>MyTruthHertz</t>
  </si>
  <si>
    <t>SpaceJelly45</t>
  </si>
  <si>
    <t>KevinKorpol</t>
  </si>
  <si>
    <t>RsunshineS13</t>
  </si>
  <si>
    <t>squarebunny5</t>
  </si>
  <si>
    <t>SamWithDynamite</t>
  </si>
  <si>
    <t>SrHipsOfJustice</t>
  </si>
  <si>
    <t>JasonNezat</t>
  </si>
  <si>
    <t>revahs68</t>
  </si>
  <si>
    <t>jeffeiteldnp</t>
  </si>
  <si>
    <t>RexFrost10</t>
  </si>
  <si>
    <t>CharlieBoyd65</t>
  </si>
  <si>
    <t>TheJohnMcPeek</t>
  </si>
  <si>
    <t>bryansf56</t>
  </si>
  <si>
    <t>ResiWireMan</t>
  </si>
  <si>
    <t>Genius_Carol</t>
  </si>
  <si>
    <t>timrichter_</t>
  </si>
  <si>
    <t>TamamoNyaCH</t>
  </si>
  <si>
    <t>HostUnivers</t>
  </si>
  <si>
    <t>francisdewet</t>
  </si>
  <si>
    <t>JoeWill5573</t>
  </si>
  <si>
    <t>ElonOwnsTheLeft</t>
  </si>
  <si>
    <t>ynggjrhr28</t>
  </si>
  <si>
    <t>FranskeHuisman</t>
  </si>
  <si>
    <t>RothbardianOne</t>
  </si>
  <si>
    <t>pavel_v_doroge</t>
  </si>
  <si>
    <t>joinrightside</t>
  </si>
  <si>
    <t>thelookoutpost</t>
  </si>
  <si>
    <t>AtondaAbemba</t>
  </si>
  <si>
    <t>Foxfreerunner94</t>
  </si>
  <si>
    <t>RamonaRudis</t>
  </si>
  <si>
    <t>snellmdws</t>
  </si>
  <si>
    <t>DaPheonix17</t>
  </si>
  <si>
    <t>MamaWeirdness</t>
  </si>
  <si>
    <t>realMHTAviation</t>
  </si>
  <si>
    <t>RogueMDInChrist</t>
  </si>
  <si>
    <t>BrainSquashd</t>
  </si>
  <si>
    <t>JoeAllenChristi</t>
  </si>
  <si>
    <t>0__Dean__0</t>
  </si>
  <si>
    <t>notvignette</t>
  </si>
  <si>
    <t>osman_sorkhabi</t>
  </si>
  <si>
    <t>VigorForce</t>
  </si>
  <si>
    <t>MuhammadMaze</t>
  </si>
  <si>
    <t>SherryKhan_PK</t>
  </si>
  <si>
    <t>Liberal_Diary</t>
  </si>
  <si>
    <t>Esproc_eviL</t>
  </si>
  <si>
    <t>codehoyt</t>
  </si>
  <si>
    <t>Off1cialCoopdog</t>
  </si>
  <si>
    <t>CTG_CrownCap</t>
  </si>
  <si>
    <t>LSAT2FSIRT</t>
  </si>
  <si>
    <t>TPCo0Lz_YT</t>
  </si>
  <si>
    <t>MattFerguson93</t>
  </si>
  <si>
    <t>drealovesus</t>
  </si>
  <si>
    <t>Monoqidesign</t>
  </si>
  <si>
    <t>AlvinGangaram</t>
  </si>
  <si>
    <t>tweetingboa</t>
  </si>
  <si>
    <t>discernmeant</t>
  </si>
  <si>
    <t>JayJenkinsII</t>
  </si>
  <si>
    <t>azaankhan22</t>
  </si>
  <si>
    <t>kycsystem</t>
  </si>
  <si>
    <t>EduAvilesC</t>
  </si>
  <si>
    <t>TheRealRowe1</t>
  </si>
  <si>
    <t>whiteswb1</t>
  </si>
  <si>
    <t>ReecesJames24</t>
  </si>
  <si>
    <t>Zacchaeus1993</t>
  </si>
  <si>
    <t>KingswayTheatre</t>
  </si>
  <si>
    <t>ytang7771</t>
  </si>
  <si>
    <t>themikejanos</t>
  </si>
  <si>
    <t>hiromi5432</t>
  </si>
  <si>
    <t>Jerrythinkalot</t>
  </si>
  <si>
    <t>FearJeremiah</t>
  </si>
  <si>
    <t>SubhrajitGuha17</t>
  </si>
  <si>
    <t>YvilleDolf</t>
  </si>
  <si>
    <t>LindseyKellerTX</t>
  </si>
  <si>
    <t>chiripepper110</t>
  </si>
  <si>
    <t>DavidMLinder</t>
  </si>
  <si>
    <t>PellKat65</t>
  </si>
  <si>
    <t>prodigycobra_</t>
  </si>
  <si>
    <t>Scottpaton22</t>
  </si>
  <si>
    <t>JC60175</t>
  </si>
  <si>
    <t>HoloxWorld</t>
  </si>
  <si>
    <t>DaltFH17</t>
  </si>
  <si>
    <t>Some__G</t>
  </si>
  <si>
    <t>CCBruceT</t>
  </si>
  <si>
    <t>oystercats</t>
  </si>
  <si>
    <t>Saulimedes</t>
  </si>
  <si>
    <t>sumMwood23</t>
  </si>
  <si>
    <t>TonyMorminoHVAC</t>
  </si>
  <si>
    <t>AlinEugenC</t>
  </si>
  <si>
    <t>FantomeCoeur</t>
  </si>
  <si>
    <t>CapybaraDizzy</t>
  </si>
  <si>
    <t>Arsenalin98</t>
  </si>
  <si>
    <t>StefanBarbas</t>
  </si>
  <si>
    <t>Andrew4EARTH2</t>
  </si>
  <si>
    <t>SwayLeads</t>
  </si>
  <si>
    <t>Cptn_BroknBeard</t>
  </si>
  <si>
    <t>DenizKarova</t>
  </si>
  <si>
    <t>mufcgtp</t>
  </si>
  <si>
    <t>RafaelPineiro15</t>
  </si>
  <si>
    <t>LzyDzyHQ</t>
  </si>
  <si>
    <t>rube_toku</t>
  </si>
  <si>
    <t>hisa_illust1</t>
  </si>
  <si>
    <t>Mohamadalaqil</t>
  </si>
  <si>
    <t>kthrace8</t>
  </si>
  <si>
    <t>vgw_idun</t>
  </si>
  <si>
    <t>losss_x86</t>
  </si>
  <si>
    <t>romanyuk_egor</t>
  </si>
  <si>
    <t>Nefren_SDVX</t>
  </si>
  <si>
    <t>deixaoff__</t>
  </si>
  <si>
    <t>headwestguide</t>
  </si>
  <si>
    <t>realDymmoT</t>
  </si>
  <si>
    <t>hayaanS2</t>
  </si>
  <si>
    <t>carmelcreate</t>
  </si>
  <si>
    <t>innerlionwjames</t>
  </si>
  <si>
    <t>jonrluke</t>
  </si>
  <si>
    <t>sQrt121</t>
  </si>
  <si>
    <t>x17</t>
  </si>
  <si>
    <t>CSchalleur</t>
  </si>
  <si>
    <t>otrees</t>
  </si>
  <si>
    <t>schrezraoeder</t>
  </si>
  <si>
    <t>1g0rm4</t>
  </si>
  <si>
    <t>mkemsley</t>
  </si>
  <si>
    <t>sehauldren</t>
  </si>
  <si>
    <t>slvrlnchbx</t>
  </si>
  <si>
    <t>kenlouks</t>
  </si>
  <si>
    <t>WinterFoxMan</t>
  </si>
  <si>
    <t>cstruhar</t>
  </si>
  <si>
    <t>KevBounce</t>
  </si>
  <si>
    <t>terrysanders</t>
  </si>
  <si>
    <t>williamspragge</t>
  </si>
  <si>
    <t>JJSAFER</t>
  </si>
  <si>
    <t>brent_sloan</t>
  </si>
  <si>
    <t>sycc</t>
  </si>
  <si>
    <t>seamus_c</t>
  </si>
  <si>
    <t>tristanandrews</t>
  </si>
  <si>
    <t>cbruni</t>
  </si>
  <si>
    <t>zzt</t>
  </si>
  <si>
    <t>2ofONE</t>
  </si>
  <si>
    <t>mjolsen74</t>
  </si>
  <si>
    <t>cment</t>
  </si>
  <si>
    <t>MICHVELTORRES</t>
  </si>
  <si>
    <t>darinwolyniec</t>
  </si>
  <si>
    <t>helijockey</t>
  </si>
  <si>
    <t>restrainedlife</t>
  </si>
  <si>
    <t>saosimeon</t>
  </si>
  <si>
    <t>Wyseman</t>
  </si>
  <si>
    <t>johnbark</t>
  </si>
  <si>
    <t>Enigbra</t>
  </si>
  <si>
    <t>Blackccpoint</t>
  </si>
  <si>
    <t>raymondtaber</t>
  </si>
  <si>
    <t>Gary_Zhou</t>
  </si>
  <si>
    <t>Torn13</t>
  </si>
  <si>
    <t>michellejhunt</t>
  </si>
  <si>
    <t>nmsesq</t>
  </si>
  <si>
    <t>ShortstopInOK</t>
  </si>
  <si>
    <t>Trdwynds</t>
  </si>
  <si>
    <t>hanysss</t>
  </si>
  <si>
    <t>gregsilver</t>
  </si>
  <si>
    <t>paul_wade</t>
  </si>
  <si>
    <t>dcdadisman</t>
  </si>
  <si>
    <t>Mjr594</t>
  </si>
  <si>
    <t>storageoperator</t>
  </si>
  <si>
    <t>robnolte</t>
  </si>
  <si>
    <t>quepao</t>
  </si>
  <si>
    <t>squawterry</t>
  </si>
  <si>
    <t>davihoff22</t>
  </si>
  <si>
    <t>SafeGround</t>
  </si>
  <si>
    <t>CarstenzumFelde</t>
  </si>
  <si>
    <t>jbspilger</t>
  </si>
  <si>
    <t>coug22mb</t>
  </si>
  <si>
    <t>karlmaher</t>
  </si>
  <si>
    <t>stanik2</t>
  </si>
  <si>
    <t>ReynoldsGo</t>
  </si>
  <si>
    <t>gatorpowerpt</t>
  </si>
  <si>
    <t>lthozo</t>
  </si>
  <si>
    <t>Ahmad_Alfahad</t>
  </si>
  <si>
    <t>shrtstp2</t>
  </si>
  <si>
    <t>ericvsalo</t>
  </si>
  <si>
    <t>srenfeld</t>
  </si>
  <si>
    <t>Tunji585</t>
  </si>
  <si>
    <t>maciquatl</t>
  </si>
  <si>
    <t>Brimman</t>
  </si>
  <si>
    <t>bassemhamadeh</t>
  </si>
  <si>
    <t>kylecords</t>
  </si>
  <si>
    <t>CeeCharp</t>
  </si>
  <si>
    <t>Burch001</t>
  </si>
  <si>
    <t>TimLangelier</t>
  </si>
  <si>
    <t>Jamesmarsden22</t>
  </si>
  <si>
    <t>cgrove1</t>
  </si>
  <si>
    <t>Phantomjack24</t>
  </si>
  <si>
    <t>TheTweetingNerd</t>
  </si>
  <si>
    <t>MelTravelsAmok</t>
  </si>
  <si>
    <t>Stormprobe</t>
  </si>
  <si>
    <t>lauereli</t>
  </si>
  <si>
    <t>haydenmalc</t>
  </si>
  <si>
    <t>dombieszczad</t>
  </si>
  <si>
    <t>dubyguy</t>
  </si>
  <si>
    <t>SilverMk6</t>
  </si>
  <si>
    <t>aashidd_</t>
  </si>
  <si>
    <t>KildareComics</t>
  </si>
  <si>
    <t>NuclAttraction</t>
  </si>
  <si>
    <t>davemlaw</t>
  </si>
  <si>
    <t>Gunstar_Alex</t>
  </si>
  <si>
    <t>Rodriguez7269</t>
  </si>
  <si>
    <t>electricalhero</t>
  </si>
  <si>
    <t>Hallnothaul</t>
  </si>
  <si>
    <t>neetuarora7856</t>
  </si>
  <si>
    <t>allenf47</t>
  </si>
  <si>
    <t>Roscar29</t>
  </si>
  <si>
    <t>hp_wold</t>
  </si>
  <si>
    <t>cfernandz</t>
  </si>
  <si>
    <t>omar_szl</t>
  </si>
  <si>
    <t>Aikapan</t>
  </si>
  <si>
    <t>lizzois</t>
  </si>
  <si>
    <t>ejb749</t>
  </si>
  <si>
    <t>istiak98</t>
  </si>
  <si>
    <t>kobakei_</t>
  </si>
  <si>
    <t>camiratweet</t>
  </si>
  <si>
    <t>SomeWhereDTM</t>
  </si>
  <si>
    <t>mvosnakidis</t>
  </si>
  <si>
    <t>yayjuwon</t>
  </si>
  <si>
    <t>salems0k</t>
  </si>
  <si>
    <t>tobias38mpc</t>
  </si>
  <si>
    <t>TripSquared</t>
  </si>
  <si>
    <t>hnsbnng</t>
  </si>
  <si>
    <t>tiev1</t>
  </si>
  <si>
    <t>bsvikram</t>
  </si>
  <si>
    <t>drsk8er</t>
  </si>
  <si>
    <t>LinoMorejon</t>
  </si>
  <si>
    <t>RDonais</t>
  </si>
  <si>
    <t>TruthScore</t>
  </si>
  <si>
    <t>erol_tamer</t>
  </si>
  <si>
    <t>Avo_Vision</t>
  </si>
  <si>
    <t>Kimmie_Mae85</t>
  </si>
  <si>
    <t>robbyengineer</t>
  </si>
  <si>
    <t>a_coetzee</t>
  </si>
  <si>
    <t>iAppTrust</t>
  </si>
  <si>
    <t>rcl5</t>
  </si>
  <si>
    <t>mdkhee121799</t>
  </si>
  <si>
    <t>drLSimpson</t>
  </si>
  <si>
    <t>crypto_gen_x</t>
  </si>
  <si>
    <t>ramiiro1961</t>
  </si>
  <si>
    <t>LuckyRyder</t>
  </si>
  <si>
    <t>JBradyrealtor</t>
  </si>
  <si>
    <t>Bahrambonakdar</t>
  </si>
  <si>
    <t>jonathantufano</t>
  </si>
  <si>
    <t>vanshrachit</t>
  </si>
  <si>
    <t>valeamoasei</t>
  </si>
  <si>
    <t>450Medford</t>
  </si>
  <si>
    <t>miguelsolcal</t>
  </si>
  <si>
    <t>mcnerth</t>
  </si>
  <si>
    <t>Sabylla</t>
  </si>
  <si>
    <t>TheNewBailey</t>
  </si>
  <si>
    <t>richardcyu</t>
  </si>
  <si>
    <t>SnarkyJeff</t>
  </si>
  <si>
    <t>CharitySpence</t>
  </si>
  <si>
    <t>kbco2010</t>
  </si>
  <si>
    <t>jmquark</t>
  </si>
  <si>
    <t>d3fmetal</t>
  </si>
  <si>
    <t>AndreasJunge</t>
  </si>
  <si>
    <t>Janeo7404</t>
  </si>
  <si>
    <t>Yulia_Dedvukaj</t>
  </si>
  <si>
    <t>_markgates</t>
  </si>
  <si>
    <t>brunswickcane</t>
  </si>
  <si>
    <t>TheRealOsborne</t>
  </si>
  <si>
    <t>aaabuabdalh</t>
  </si>
  <si>
    <t>socks_flipflops</t>
  </si>
  <si>
    <t>MarkP4543</t>
  </si>
  <si>
    <t>Hi_Joseph_</t>
  </si>
  <si>
    <t>StevenDonlon</t>
  </si>
  <si>
    <t>ryanprimeau</t>
  </si>
  <si>
    <t>MateoH_552</t>
  </si>
  <si>
    <t>dread____pirate</t>
  </si>
  <si>
    <t>BeOneSoul</t>
  </si>
  <si>
    <t>masiulaniec</t>
  </si>
  <si>
    <t>Petr_BZl</t>
  </si>
  <si>
    <t>Douglas161758</t>
  </si>
  <si>
    <t>rudyhasbun</t>
  </si>
  <si>
    <t>mx5drifting</t>
  </si>
  <si>
    <t>TommyCham</t>
  </si>
  <si>
    <t>MDJohnson22</t>
  </si>
  <si>
    <t>MI_Landscaper</t>
  </si>
  <si>
    <t>devopsbarista</t>
  </si>
  <si>
    <t>RANDYPHX</t>
  </si>
  <si>
    <t>maglocci</t>
  </si>
  <si>
    <t>cdstelly</t>
  </si>
  <si>
    <t>FalahAlkhaldi</t>
  </si>
  <si>
    <t>JsnSnts</t>
  </si>
  <si>
    <t>ConnieMaddox</t>
  </si>
  <si>
    <t>Randy_Bonner</t>
  </si>
  <si>
    <t>mannDrama</t>
  </si>
  <si>
    <t>AlbinoGamer</t>
  </si>
  <si>
    <t>NexusfireJon</t>
  </si>
  <si>
    <t>corvette11111</t>
  </si>
  <si>
    <t>hbkrasa</t>
  </si>
  <si>
    <t>KWells755</t>
  </si>
  <si>
    <t>ShirohIwano</t>
  </si>
  <si>
    <t>BenOnABuffalo</t>
  </si>
  <si>
    <t>bobbyn8802</t>
  </si>
  <si>
    <t>TRyan241</t>
  </si>
  <si>
    <t>Higdon91</t>
  </si>
  <si>
    <t>_pamjackson</t>
  </si>
  <si>
    <t>LaneZhaoli</t>
  </si>
  <si>
    <t>Wulfslaed</t>
  </si>
  <si>
    <t>sunchil20</t>
  </si>
  <si>
    <t>JeanetteBoze</t>
  </si>
  <si>
    <t>BesiktasAsktir</t>
  </si>
  <si>
    <t>3_Verity</t>
  </si>
  <si>
    <t>DavidGangloff</t>
  </si>
  <si>
    <t>RedSquirrelFL</t>
  </si>
  <si>
    <t>RedPillReality_</t>
  </si>
  <si>
    <t>GioGanassin</t>
  </si>
  <si>
    <t>ahmethekimoglu_</t>
  </si>
  <si>
    <t>First_Dragonnn</t>
  </si>
  <si>
    <t>AntiheroFilms</t>
  </si>
  <si>
    <t>NoraRoth7</t>
  </si>
  <si>
    <t>RajRajmd</t>
  </si>
  <si>
    <t>tom_giglio</t>
  </si>
  <si>
    <t>bradsheftel</t>
  </si>
  <si>
    <t>swagat31</t>
  </si>
  <si>
    <t>ZTaylo22</t>
  </si>
  <si>
    <t>Technical_Jesus</t>
  </si>
  <si>
    <t>andrew_laidlow</t>
  </si>
  <si>
    <t>TannerSchwab1</t>
  </si>
  <si>
    <t>_The2M</t>
  </si>
  <si>
    <t>TadasSeveliovas</t>
  </si>
  <si>
    <t>oldmanriver84</t>
  </si>
  <si>
    <t>_abm8</t>
  </si>
  <si>
    <t>Ljr7627</t>
  </si>
  <si>
    <t>ScottyWyenandt</t>
  </si>
  <si>
    <t>ivord1</t>
  </si>
  <si>
    <t>awayatpier</t>
  </si>
  <si>
    <t>Rashid_Osmani</t>
  </si>
  <si>
    <t>Tools_n_Trade</t>
  </si>
  <si>
    <t>steve_draven</t>
  </si>
  <si>
    <t>brianus01</t>
  </si>
  <si>
    <t>Walter_OHanlon</t>
  </si>
  <si>
    <t>chossyrock</t>
  </si>
  <si>
    <t>QEInfinity1</t>
  </si>
  <si>
    <t>anuragsspeaks</t>
  </si>
  <si>
    <t>patbottino</t>
  </si>
  <si>
    <t>onlyemila</t>
  </si>
  <si>
    <t>WayneSanCom</t>
  </si>
  <si>
    <t>US_5ecretNumber</t>
  </si>
  <si>
    <t>kb4</t>
  </si>
  <si>
    <t>Julius682</t>
  </si>
  <si>
    <t>z3bman</t>
  </si>
  <si>
    <t>boeyeb</t>
  </si>
  <si>
    <t>samymoubri</t>
  </si>
  <si>
    <t>fi_fortune</t>
  </si>
  <si>
    <t>Sd7377</t>
  </si>
  <si>
    <t>Waysidecomet</t>
  </si>
  <si>
    <t>jefero71</t>
  </si>
  <si>
    <t>Jessie_3rd</t>
  </si>
  <si>
    <t>AuthorCRosales</t>
  </si>
  <si>
    <t>sooketech</t>
  </si>
  <si>
    <t>Sinrantis</t>
  </si>
  <si>
    <t>rob_heit</t>
  </si>
  <si>
    <t>ArsAltaf</t>
  </si>
  <si>
    <t>HPPPolymerMan</t>
  </si>
  <si>
    <t>mrRichOne89</t>
  </si>
  <si>
    <t>tiffanylewis237</t>
  </si>
  <si>
    <t>Kataria23</t>
  </si>
  <si>
    <t>neomocom</t>
  </si>
  <si>
    <t>SDALI88</t>
  </si>
  <si>
    <t>bellacust28</t>
  </si>
  <si>
    <t>Kathlee49626119</t>
  </si>
  <si>
    <t>ryninger</t>
  </si>
  <si>
    <t>MichaelDibeh</t>
  </si>
  <si>
    <t>need2draw</t>
  </si>
  <si>
    <t>atnhinnovations</t>
  </si>
  <si>
    <t>TheRealToddS</t>
  </si>
  <si>
    <t>ASnellman</t>
  </si>
  <si>
    <t>King_Keldrick</t>
  </si>
  <si>
    <t>guttergrabber</t>
  </si>
  <si>
    <t>OlieOrussum</t>
  </si>
  <si>
    <t>l_lovelife1955</t>
  </si>
  <si>
    <t>nnn7222</t>
  </si>
  <si>
    <t>samgreeneggham</t>
  </si>
  <si>
    <t>MichaelDiabali</t>
  </si>
  <si>
    <t>StrawnYogi</t>
  </si>
  <si>
    <t>brook_dc</t>
  </si>
  <si>
    <t>NatalieRStreet</t>
  </si>
  <si>
    <t>ForgeyC</t>
  </si>
  <si>
    <t>CAxelton</t>
  </si>
  <si>
    <t>AlphaJSG</t>
  </si>
  <si>
    <t>adysatriahrzgvn</t>
  </si>
  <si>
    <t>bikefox14</t>
  </si>
  <si>
    <t>thomascookfly</t>
  </si>
  <si>
    <t>InstalTIC</t>
  </si>
  <si>
    <t>robin3403</t>
  </si>
  <si>
    <t>therealrobdixon</t>
  </si>
  <si>
    <t>AngryB4theBirds</t>
  </si>
  <si>
    <t>IOYTGuy</t>
  </si>
  <si>
    <t>mean_harsh</t>
  </si>
  <si>
    <t>lemoussaillon_</t>
  </si>
  <si>
    <t>Bsweeney89</t>
  </si>
  <si>
    <t>GuySwenson</t>
  </si>
  <si>
    <t>SasonBraha</t>
  </si>
  <si>
    <t>EvanGove</t>
  </si>
  <si>
    <t>Rbmia8282Robert</t>
  </si>
  <si>
    <t>Jeremias2037</t>
  </si>
  <si>
    <t>espiccasports</t>
  </si>
  <si>
    <t>DavidLARosson</t>
  </si>
  <si>
    <t>tnygren516</t>
  </si>
  <si>
    <t>loeffelbread</t>
  </si>
  <si>
    <t>MehmetEyyupAman</t>
  </si>
  <si>
    <t>BigRedTheLegend</t>
  </si>
  <si>
    <t>zGodofMischief</t>
  </si>
  <si>
    <t>PatrickYenni</t>
  </si>
  <si>
    <t>SabbaghHazem</t>
  </si>
  <si>
    <t>brycejhamm</t>
  </si>
  <si>
    <t>LordsWits</t>
  </si>
  <si>
    <t>hamza_bouaouda</t>
  </si>
  <si>
    <t>AlvaMcgovern</t>
  </si>
  <si>
    <t>mail_nielsen</t>
  </si>
  <si>
    <t>kristaallen26</t>
  </si>
  <si>
    <t>LeJohJoh</t>
  </si>
  <si>
    <t>JimTheDataGuy</t>
  </si>
  <si>
    <t>KDagfinn</t>
  </si>
  <si>
    <t>fercodana</t>
  </si>
  <si>
    <t>danbuela</t>
  </si>
  <si>
    <t>ethicalkiwi</t>
  </si>
  <si>
    <t>petrrozmajzl</t>
  </si>
  <si>
    <t>JamesDearthII</t>
  </si>
  <si>
    <t>realKevinGary</t>
  </si>
  <si>
    <t>oainagideon</t>
  </si>
  <si>
    <t>EdTheCeo</t>
  </si>
  <si>
    <t>paibelixia</t>
  </si>
  <si>
    <t>EANHL23</t>
  </si>
  <si>
    <t>Scratch0401</t>
  </si>
  <si>
    <t>ensellsnv</t>
  </si>
  <si>
    <t>jakeogamer</t>
  </si>
  <si>
    <t>itsyoung0</t>
  </si>
  <si>
    <t>Alvinloh8</t>
  </si>
  <si>
    <t>Alabamacotton</t>
  </si>
  <si>
    <t>gekkostockalert</t>
  </si>
  <si>
    <t>rezakhorvash</t>
  </si>
  <si>
    <t>surtitled</t>
  </si>
  <si>
    <t>sonofrealgod</t>
  </si>
  <si>
    <t>todd_macklin</t>
  </si>
  <si>
    <t>spicylifeman</t>
  </si>
  <si>
    <t>OgutcuYigit</t>
  </si>
  <si>
    <t>gingras_brian</t>
  </si>
  <si>
    <t>BeautifulBoise</t>
  </si>
  <si>
    <t>idlej10</t>
  </si>
  <si>
    <t>HachimituYui</t>
  </si>
  <si>
    <t>LIBERALSLAYER87</t>
  </si>
  <si>
    <t>hitdex</t>
  </si>
  <si>
    <t>cristian__ru</t>
  </si>
  <si>
    <t>NelsonAviles7</t>
  </si>
  <si>
    <t>Hadalifeb4this_</t>
  </si>
  <si>
    <t>Jaysonkrause14</t>
  </si>
  <si>
    <t>chappychewie</t>
  </si>
  <si>
    <t>RobCiaglia</t>
  </si>
  <si>
    <t>AllSaintsNate</t>
  </si>
  <si>
    <t>KnowNoor</t>
  </si>
  <si>
    <t>CharLuv45</t>
  </si>
  <si>
    <t>cagumshoe</t>
  </si>
  <si>
    <t>pawpalstv</t>
  </si>
  <si>
    <t>zorafilms</t>
  </si>
  <si>
    <t>GaryKirchherr</t>
  </si>
  <si>
    <t>nick_cach</t>
  </si>
  <si>
    <t>GokuSsj3120</t>
  </si>
  <si>
    <t>4ftPerspective</t>
  </si>
  <si>
    <t>RonBergerA1A</t>
  </si>
  <si>
    <t>marcdwithnall</t>
  </si>
  <si>
    <t>AliLaveau</t>
  </si>
  <si>
    <t>Ddangel55</t>
  </si>
  <si>
    <t>colddeck1</t>
  </si>
  <si>
    <t>WorryTeri</t>
  </si>
  <si>
    <t>GeecherVGeech</t>
  </si>
  <si>
    <t>vanilasky21</t>
  </si>
  <si>
    <t>DhanapalaV</t>
  </si>
  <si>
    <t>scayvergraphix</t>
  </si>
  <si>
    <t>netnaka11819</t>
  </si>
  <si>
    <t>dorendezvous</t>
  </si>
  <si>
    <t>CyberneticKingD</t>
  </si>
  <si>
    <t>1stDyntos</t>
  </si>
  <si>
    <t>tigersnakevenom</t>
  </si>
  <si>
    <t>BottleRock1</t>
  </si>
  <si>
    <t>sodeedar</t>
  </si>
  <si>
    <t>RG4427</t>
  </si>
  <si>
    <t>RoesslerMG</t>
  </si>
  <si>
    <t>Ridaoui_ElAmine</t>
  </si>
  <si>
    <t>Daddydenney</t>
  </si>
  <si>
    <t>JODADTweets</t>
  </si>
  <si>
    <t>choco55choco1</t>
  </si>
  <si>
    <t>aGamerSoul</t>
  </si>
  <si>
    <t>XayMoneyy</t>
  </si>
  <si>
    <t>DoC1sOfficial</t>
  </si>
  <si>
    <t>OwenCellilli</t>
  </si>
  <si>
    <t>kiavair</t>
  </si>
  <si>
    <t>Nola_Susan</t>
  </si>
  <si>
    <t>htm3mre</t>
  </si>
  <si>
    <t>0x1AUSUP</t>
  </si>
  <si>
    <t>hkyk51093</t>
  </si>
  <si>
    <t>xR3SEARCHx</t>
  </si>
  <si>
    <t>Raja_King_Ali</t>
  </si>
  <si>
    <t>DxrcyMorxndi</t>
  </si>
  <si>
    <t>pablomorante47</t>
  </si>
  <si>
    <t>derekbaker970</t>
  </si>
  <si>
    <t>SeanBoyd80</t>
  </si>
  <si>
    <t>michael_niji</t>
  </si>
  <si>
    <t>juicski_yt</t>
  </si>
  <si>
    <t>duhitzDRose</t>
  </si>
  <si>
    <t>MoraLomonte</t>
  </si>
  <si>
    <t>nihatyazici86</t>
  </si>
  <si>
    <t>thelegitneptune</t>
  </si>
  <si>
    <t>realMattDeen</t>
  </si>
  <si>
    <t>yomicac</t>
  </si>
  <si>
    <t>John_F_Carter</t>
  </si>
  <si>
    <t>80sRadioVO</t>
  </si>
  <si>
    <t>KeeKee_007</t>
  </si>
  <si>
    <t>ebawedboys</t>
  </si>
  <si>
    <t>thomasaabraham</t>
  </si>
  <si>
    <t>jamiebev25</t>
  </si>
  <si>
    <t>EthicalWeapon</t>
  </si>
  <si>
    <t>rpee15</t>
  </si>
  <si>
    <t>RickyBoyett</t>
  </si>
  <si>
    <t>MartynJames93</t>
  </si>
  <si>
    <t>BigKahunaShow</t>
  </si>
  <si>
    <t>TomMcOO1</t>
  </si>
  <si>
    <t>Curtismahan3</t>
  </si>
  <si>
    <t>mohamedarysh</t>
  </si>
  <si>
    <t>realbillary</t>
  </si>
  <si>
    <t>ueslei2000</t>
  </si>
  <si>
    <t>keby_singh</t>
  </si>
  <si>
    <t>carlszantyr</t>
  </si>
  <si>
    <t>sturmofficial</t>
  </si>
  <si>
    <t>JoseOcampo4Real</t>
  </si>
  <si>
    <t>ihaque0786</t>
  </si>
  <si>
    <t>Im_Cools</t>
  </si>
  <si>
    <t>AlphaBP62</t>
  </si>
  <si>
    <t>MikeSopherHomes</t>
  </si>
  <si>
    <t>GoDoItBetter</t>
  </si>
  <si>
    <t>almartinez625HT</t>
  </si>
  <si>
    <t>CainGeorgie</t>
  </si>
  <si>
    <t>jontae4288</t>
  </si>
  <si>
    <t>Vivaan_Khabya</t>
  </si>
  <si>
    <t>Dericjudd2</t>
  </si>
  <si>
    <t>Coach_Ferratu</t>
  </si>
  <si>
    <t>trustedliberty</t>
  </si>
  <si>
    <t>BradStiles33</t>
  </si>
  <si>
    <t>AdrianneFekete</t>
  </si>
  <si>
    <t>jpd2323</t>
  </si>
  <si>
    <t>MohisDev</t>
  </si>
  <si>
    <t>LuckyHand757</t>
  </si>
  <si>
    <t>A1Sportz</t>
  </si>
  <si>
    <t>DGUNZZON2K</t>
  </si>
  <si>
    <t>JackBlacklense</t>
  </si>
  <si>
    <t>PlayWithMoxie</t>
  </si>
  <si>
    <t>imozou3</t>
  </si>
  <si>
    <t>SlidellMattress</t>
  </si>
  <si>
    <t>Liea2023</t>
  </si>
  <si>
    <t>gylveaasen</t>
  </si>
  <si>
    <t>Finnish_Redneck</t>
  </si>
  <si>
    <t>TheRealBassDad</t>
  </si>
  <si>
    <t>chriztv_youtube</t>
  </si>
  <si>
    <t>oneCKCameron</t>
  </si>
  <si>
    <t>Z_4231</t>
  </si>
  <si>
    <t>kctravis_</t>
  </si>
  <si>
    <t>CollegeTrackrCA</t>
  </si>
  <si>
    <t>cverbecks</t>
  </si>
  <si>
    <t>eriklarsonr</t>
  </si>
  <si>
    <t>Ony3nzG4KgE9o27</t>
  </si>
  <si>
    <t>louie88453</t>
  </si>
  <si>
    <t>Julker741</t>
  </si>
  <si>
    <t>scottmi25291558</t>
  </si>
  <si>
    <t>jlggps</t>
  </si>
  <si>
    <t>JasonDial5</t>
  </si>
  <si>
    <t>geezer_nerd</t>
  </si>
  <si>
    <t>GiovanniSagi</t>
  </si>
  <si>
    <t>LMofacto</t>
  </si>
  <si>
    <t>tombrowndev</t>
  </si>
  <si>
    <t>kaiserbrowne</t>
  </si>
  <si>
    <t>Omartinezh96</t>
  </si>
  <si>
    <t>_DJMdesign</t>
  </si>
  <si>
    <t>AidaSileye</t>
  </si>
  <si>
    <t>JohnBen13592157</t>
  </si>
  <si>
    <t>HarperK77</t>
  </si>
  <si>
    <t>AlejandroKohei</t>
  </si>
  <si>
    <t>AhmadInvesting</t>
  </si>
  <si>
    <t>TheSpangenberg</t>
  </si>
  <si>
    <t>Island_III</t>
  </si>
  <si>
    <t>RosarioBlundo</t>
  </si>
  <si>
    <t>PheleyKevin</t>
  </si>
  <si>
    <t>tthatrazak</t>
  </si>
  <si>
    <t>MathDon</t>
  </si>
  <si>
    <t>realizteatv</t>
  </si>
  <si>
    <t>Joshkei18615011</t>
  </si>
  <si>
    <t>CavinsLlc</t>
  </si>
  <si>
    <t>_Bimbrahw</t>
  </si>
  <si>
    <t>theGBGpodcast</t>
  </si>
  <si>
    <t>wydcalamity</t>
  </si>
  <si>
    <t>St_Musik</t>
  </si>
  <si>
    <t>Bhagats01902099</t>
  </si>
  <si>
    <t>Nickickz</t>
  </si>
  <si>
    <t>DommyBagels</t>
  </si>
  <si>
    <t>alexisjames_</t>
  </si>
  <si>
    <t>RichGarboski</t>
  </si>
  <si>
    <t>tyler_stokes05</t>
  </si>
  <si>
    <t>PsicTiago</t>
  </si>
  <si>
    <t>CTRINZO</t>
  </si>
  <si>
    <t>king_firebreak</t>
  </si>
  <si>
    <t>theyenvyeddie</t>
  </si>
  <si>
    <t>PiggySurvey</t>
  </si>
  <si>
    <t>4_SteveFrew</t>
  </si>
  <si>
    <t>LuckyHengUSA</t>
  </si>
  <si>
    <t>culizel</t>
  </si>
  <si>
    <t>Reeferss2</t>
  </si>
  <si>
    <t>infam0usbeauty</t>
  </si>
  <si>
    <t>margaiquintero_</t>
  </si>
  <si>
    <t>PurincessYuki</t>
  </si>
  <si>
    <t>DebtBlue</t>
  </si>
  <si>
    <t>PawsShiro</t>
  </si>
  <si>
    <t>ZLingenthal</t>
  </si>
  <si>
    <t>AirForceSpartan</t>
  </si>
  <si>
    <t>Alaax1983</t>
  </si>
  <si>
    <t>phattyghosts</t>
  </si>
  <si>
    <t>SULAIMANhamoodQ</t>
  </si>
  <si>
    <t>b4000t</t>
  </si>
  <si>
    <t>aviation_golden</t>
  </si>
  <si>
    <t>southernsugarlf</t>
  </si>
  <si>
    <t>LucianoDeams</t>
  </si>
  <si>
    <t>KOU_smile371</t>
  </si>
  <si>
    <t>TnB_RDH</t>
  </si>
  <si>
    <t>AbdulAlrazzouk</t>
  </si>
  <si>
    <t>Sanzkidricchy</t>
  </si>
  <si>
    <t>TrentonHKarmy24</t>
  </si>
  <si>
    <t>FS7Games</t>
  </si>
  <si>
    <t>elrodrigovargas</t>
  </si>
  <si>
    <t>ThreadGURUU</t>
  </si>
  <si>
    <t>poputainment</t>
  </si>
  <si>
    <t>Elizabe64003599</t>
  </si>
  <si>
    <t>golfpassaus</t>
  </si>
  <si>
    <t>bail_better</t>
  </si>
  <si>
    <t>jimmoriarty234</t>
  </si>
  <si>
    <t>Spolka11</t>
  </si>
  <si>
    <t>Rarireracompany</t>
  </si>
  <si>
    <t>EireAlexander</t>
  </si>
  <si>
    <t>audemarrr</t>
  </si>
  <si>
    <t>shawnRbailey1</t>
  </si>
  <si>
    <t>FAE_Drones</t>
  </si>
  <si>
    <t>drone_energy</t>
  </si>
  <si>
    <t>DergalAlejandro</t>
  </si>
  <si>
    <t>BallupKori</t>
  </si>
  <si>
    <t>iamsamzion</t>
  </si>
  <si>
    <t>Antonio81200534</t>
  </si>
  <si>
    <t>EVDOZIT</t>
  </si>
  <si>
    <t>KnowbodyJ</t>
  </si>
  <si>
    <t>dougmaisner</t>
  </si>
  <si>
    <t>fucksiik</t>
  </si>
  <si>
    <t>JesusGomezRojo1</t>
  </si>
  <si>
    <t>aaegrafik</t>
  </si>
  <si>
    <t>LeonLeoCMD</t>
  </si>
  <si>
    <t>jay28official</t>
  </si>
  <si>
    <t>Rg1Doo</t>
  </si>
  <si>
    <t>AshMW2724</t>
  </si>
  <si>
    <t>Zombiementwitch</t>
  </si>
  <si>
    <t>Elaine58249890</t>
  </si>
  <si>
    <t>NeilYuhn</t>
  </si>
  <si>
    <t>jamesandbean</t>
  </si>
  <si>
    <t>MikeJHB20</t>
  </si>
  <si>
    <t>martasilvaluis</t>
  </si>
  <si>
    <t>renda_joey</t>
  </si>
  <si>
    <t>bischtob</t>
  </si>
  <si>
    <t>rmanztf</t>
  </si>
  <si>
    <t>1don_z</t>
  </si>
  <si>
    <t>Johncolegrove_</t>
  </si>
  <si>
    <t>victorrsantuss</t>
  </si>
  <si>
    <t>OscarTripleO</t>
  </si>
  <si>
    <t>crockpot_nc</t>
  </si>
  <si>
    <t>asas95941006</t>
  </si>
  <si>
    <t>ZoubeirMooradun</t>
  </si>
  <si>
    <t>DaKnightt_</t>
  </si>
  <si>
    <t>intro_lang</t>
  </si>
  <si>
    <t>arif4ai</t>
  </si>
  <si>
    <t>EV4L1FE</t>
  </si>
  <si>
    <t>handyman160</t>
  </si>
  <si>
    <t>KZP13013</t>
  </si>
  <si>
    <t>nzf_188</t>
  </si>
  <si>
    <t>SharonSays2</t>
  </si>
  <si>
    <t>Ian_DiDonato</t>
  </si>
  <si>
    <t>AlexLandry07</t>
  </si>
  <si>
    <t>Alex_K_Charm</t>
  </si>
  <si>
    <t>Alextheking_23</t>
  </si>
  <si>
    <t>Codiciado_gto</t>
  </si>
  <si>
    <t>huseyinkaraca_</t>
  </si>
  <si>
    <t>NobilityIntl</t>
  </si>
  <si>
    <t>TEconometrician</t>
  </si>
  <si>
    <t>RoryCMahan</t>
  </si>
  <si>
    <t>ismailmahfoozmv</t>
  </si>
  <si>
    <t>ConnorHollis8</t>
  </si>
  <si>
    <t>fragilesy</t>
  </si>
  <si>
    <t>NotRyanShaffer</t>
  </si>
  <si>
    <t>rrm74263864</t>
  </si>
  <si>
    <t>MQShawGravity</t>
  </si>
  <si>
    <t>bikordon</t>
  </si>
  <si>
    <t>nimamoraa</t>
  </si>
  <si>
    <t>DAVID54490638</t>
  </si>
  <si>
    <t>Trashcarlitos</t>
  </si>
  <si>
    <t>PenaltyKillman</t>
  </si>
  <si>
    <t>Ashutos46186843</t>
  </si>
  <si>
    <t>MaxFitUSA</t>
  </si>
  <si>
    <t>Chimaob26079432</t>
  </si>
  <si>
    <t>_LilMeazy</t>
  </si>
  <si>
    <t>NThoser666</t>
  </si>
  <si>
    <t>thereportinn</t>
  </si>
  <si>
    <t>deelipdd</t>
  </si>
  <si>
    <t>BeonSas</t>
  </si>
  <si>
    <t>dipapid</t>
  </si>
  <si>
    <t>K1NGFR3SCO</t>
  </si>
  <si>
    <t>PradeepKaruman3</t>
  </si>
  <si>
    <t>xcodril</t>
  </si>
  <si>
    <t>victrush_</t>
  </si>
  <si>
    <t>leemcd56</t>
  </si>
  <si>
    <t>KyleRavenfeld</t>
  </si>
  <si>
    <t>GalacticOrbit</t>
  </si>
  <si>
    <t>Gio890511</t>
  </si>
  <si>
    <t>_dr_floh_</t>
  </si>
  <si>
    <t>jllanito001</t>
  </si>
  <si>
    <t>Jsae173</t>
  </si>
  <si>
    <t>HermitTheMong</t>
  </si>
  <si>
    <t>RyanBat36023399</t>
  </si>
  <si>
    <t>vagoldprospectr</t>
  </si>
  <si>
    <t>Bronc7s</t>
  </si>
  <si>
    <t>Voise_of_Reason</t>
  </si>
  <si>
    <t>james_seltzer</t>
  </si>
  <si>
    <t>EvelynPicoM</t>
  </si>
  <si>
    <t>paezz173</t>
  </si>
  <si>
    <t>adio_tech</t>
  </si>
  <si>
    <t>GAZKH2</t>
  </si>
  <si>
    <t>_alramalho</t>
  </si>
  <si>
    <t>cokeman53470384</t>
  </si>
  <si>
    <t>fncs_kieran</t>
  </si>
  <si>
    <t>Piyush53407949</t>
  </si>
  <si>
    <t>officialbpastor</t>
  </si>
  <si>
    <t>DCSmithbooks</t>
  </si>
  <si>
    <t>realRyForrest</t>
  </si>
  <si>
    <t>YourLivingGod</t>
  </si>
  <si>
    <t>lachina789</t>
  </si>
  <si>
    <t>somoreover</t>
  </si>
  <si>
    <t>LongDJavi</t>
  </si>
  <si>
    <t>imaginatal</t>
  </si>
  <si>
    <t>WILLOGAMES</t>
  </si>
  <si>
    <t>e_schwo</t>
  </si>
  <si>
    <t>JesseCuddJr</t>
  </si>
  <si>
    <t>BiramDiouf18</t>
  </si>
  <si>
    <t>TeresaS07830035</t>
  </si>
  <si>
    <t>ncognitomusic</t>
  </si>
  <si>
    <t>jvjpegs</t>
  </si>
  <si>
    <t>go7madgli7ches</t>
  </si>
  <si>
    <t>tylerglenbrown</t>
  </si>
  <si>
    <t>boo_neek</t>
  </si>
  <si>
    <t>realFlashBasti</t>
  </si>
  <si>
    <t>lpiqj</t>
  </si>
  <si>
    <t>CoffeeLiquidity</t>
  </si>
  <si>
    <t>dongacarspa</t>
  </si>
  <si>
    <t>AlOrnoski</t>
  </si>
  <si>
    <t>SwansonPhotogr1</t>
  </si>
  <si>
    <t>Vigyapangiri</t>
  </si>
  <si>
    <t>socials365</t>
  </si>
  <si>
    <t>FablesUpdates</t>
  </si>
  <si>
    <t>AKheeerei</t>
  </si>
  <si>
    <t>EEADMAM</t>
  </si>
  <si>
    <t>cantguardryan_</t>
  </si>
  <si>
    <t>StacysStepdad</t>
  </si>
  <si>
    <t>StainforthWayne</t>
  </si>
  <si>
    <t>RaPiEMa</t>
  </si>
  <si>
    <t>SirBenningfield</t>
  </si>
  <si>
    <t>yourneedler</t>
  </si>
  <si>
    <t>EkSharn_Hari_ki</t>
  </si>
  <si>
    <t>Madrunbadrun_</t>
  </si>
  <si>
    <t>VladHuOfficial</t>
  </si>
  <si>
    <t>robotsryespace</t>
  </si>
  <si>
    <t>artistadeqatar</t>
  </si>
  <si>
    <t>wodosmethod</t>
  </si>
  <si>
    <t>Abd_Hamayel97</t>
  </si>
  <si>
    <t>Mirror4Mind</t>
  </si>
  <si>
    <t>artsytartsi</t>
  </si>
  <si>
    <t>RobbieKnecht</t>
  </si>
  <si>
    <t>ZonqdCapital</t>
  </si>
  <si>
    <t>theperfectcurry</t>
  </si>
  <si>
    <t>problem318</t>
  </si>
  <si>
    <t>IanTower1</t>
  </si>
  <si>
    <t>tovarrrrrrr</t>
  </si>
  <si>
    <t>oilsbydiann</t>
  </si>
  <si>
    <t>Chelsea_TTU</t>
  </si>
  <si>
    <t>ShelfSet</t>
  </si>
  <si>
    <t>SierraYulemi</t>
  </si>
  <si>
    <t>mochidukitouan</t>
  </si>
  <si>
    <t>SolarHagen</t>
  </si>
  <si>
    <t>AlAttrush</t>
  </si>
  <si>
    <t>karin45624464</t>
  </si>
  <si>
    <t>ME24541757</t>
  </si>
  <si>
    <t>suepaphly</t>
  </si>
  <si>
    <t>oz_brayden</t>
  </si>
  <si>
    <t>DaNeil51</t>
  </si>
  <si>
    <t>Saiper21</t>
  </si>
  <si>
    <t>queengaiamusic</t>
  </si>
  <si>
    <t>Nicholasemma4</t>
  </si>
  <si>
    <t>GigaNinja400</t>
  </si>
  <si>
    <t>christopherpsl1</t>
  </si>
  <si>
    <t>Okinawadan</t>
  </si>
  <si>
    <t>DPSOUNDSOFCL</t>
  </si>
  <si>
    <t>luvthyppl</t>
  </si>
  <si>
    <t>AdendalConsult</t>
  </si>
  <si>
    <t>SurfinSooner</t>
  </si>
  <si>
    <t>BerriesRyan</t>
  </si>
  <si>
    <t>DougHancock18</t>
  </si>
  <si>
    <t>Justin2793</t>
  </si>
  <si>
    <t>onyasai000</t>
  </si>
  <si>
    <t>dudesofdoodle</t>
  </si>
  <si>
    <t>sellularhq</t>
  </si>
  <si>
    <t>SynandSaint</t>
  </si>
  <si>
    <t>JipHip</t>
  </si>
  <si>
    <t>Alvi_Legend</t>
  </si>
  <si>
    <t>KarenLibby19</t>
  </si>
  <si>
    <t>Alexand99073937</t>
  </si>
  <si>
    <t>BradWilbanksCTS</t>
  </si>
  <si>
    <t>Gkkayy</t>
  </si>
  <si>
    <t>joshua82767916</t>
  </si>
  <si>
    <t>thenaturalwitch</t>
  </si>
  <si>
    <t>Aadimirza14</t>
  </si>
  <si>
    <t>iamkotche</t>
  </si>
  <si>
    <t>Gabriel16203</t>
  </si>
  <si>
    <t>Jaivard14230776</t>
  </si>
  <si>
    <t>__m_c</t>
  </si>
  <si>
    <t>xokirgrace</t>
  </si>
  <si>
    <t>J_Avaloz</t>
  </si>
  <si>
    <t>BurningAcre</t>
  </si>
  <si>
    <t>billbustanutg</t>
  </si>
  <si>
    <t>sultana34677527</t>
  </si>
  <si>
    <t>MorrisDewett</t>
  </si>
  <si>
    <t>HGandhi9</t>
  </si>
  <si>
    <t>PBJx9lJbjGcxlWY</t>
  </si>
  <si>
    <t>hlentrepreneurs</t>
  </si>
  <si>
    <t>WeezerUSA</t>
  </si>
  <si>
    <t>sugakookies26</t>
  </si>
  <si>
    <t>SpangledSpace</t>
  </si>
  <si>
    <t>BigBigWeenie</t>
  </si>
  <si>
    <t>CirclecorpTeam</t>
  </si>
  <si>
    <t>Ministrick</t>
  </si>
  <si>
    <t>NewsSmarty</t>
  </si>
  <si>
    <t>WinkelStreet</t>
  </si>
  <si>
    <t>cjrdfw</t>
  </si>
  <si>
    <t>30T44</t>
  </si>
  <si>
    <t>McNull_</t>
  </si>
  <si>
    <t>JoshuaCleetus</t>
  </si>
  <si>
    <t>Lawyrs4Learnrs</t>
  </si>
  <si>
    <t>ItanoGary</t>
  </si>
  <si>
    <t>chrisleonarduk</t>
  </si>
  <si>
    <t>k65682527</t>
  </si>
  <si>
    <t>xiii7y</t>
  </si>
  <si>
    <t>Icy0us_</t>
  </si>
  <si>
    <t>HornyRimuru</t>
  </si>
  <si>
    <t>daredevil_dg</t>
  </si>
  <si>
    <t>n_kun98</t>
  </si>
  <si>
    <t>CannalifeCo</t>
  </si>
  <si>
    <t>bitquyn</t>
  </si>
  <si>
    <t>pdekatris</t>
  </si>
  <si>
    <t>HydroponicStan</t>
  </si>
  <si>
    <t>opernator</t>
  </si>
  <si>
    <t>ecstasy_artwork</t>
  </si>
  <si>
    <t>thewill2sell</t>
  </si>
  <si>
    <t>CZ_I_Zsolt</t>
  </si>
  <si>
    <t>i4nix2</t>
  </si>
  <si>
    <t>TheBonnExp</t>
  </si>
  <si>
    <t>Frknkmlbyrmm</t>
  </si>
  <si>
    <t>jcurneil63</t>
  </si>
  <si>
    <t>theeanimegamer</t>
  </si>
  <si>
    <t>vincentlevipro</t>
  </si>
  <si>
    <t>abacatefofoqra</t>
  </si>
  <si>
    <t>PUNKKLING</t>
  </si>
  <si>
    <t>escjunks</t>
  </si>
  <si>
    <t>HuerraJose</t>
  </si>
  <si>
    <t>Nouveaudesign8</t>
  </si>
  <si>
    <t>Americanmanshop</t>
  </si>
  <si>
    <t>cybercash_</t>
  </si>
  <si>
    <t>tristanofaragon</t>
  </si>
  <si>
    <t>iambujparihar</t>
  </si>
  <si>
    <t>LeeroyMajors</t>
  </si>
  <si>
    <t>SheMandalorian</t>
  </si>
  <si>
    <t>BankOfYouLoxlly</t>
  </si>
  <si>
    <t>RONALDLibby14</t>
  </si>
  <si>
    <t>daunknownee</t>
  </si>
  <si>
    <t>KiddHouze</t>
  </si>
  <si>
    <t>Hofmeister2030</t>
  </si>
  <si>
    <t>slpwinn</t>
  </si>
  <si>
    <t>valentinonorth2</t>
  </si>
  <si>
    <t>BroomallPNW</t>
  </si>
  <si>
    <t>dra_run</t>
  </si>
  <si>
    <t>NEO56422071</t>
  </si>
  <si>
    <t>Mae_Kau</t>
  </si>
  <si>
    <t>carterball2025</t>
  </si>
  <si>
    <t>SeasickDave83</t>
  </si>
  <si>
    <t>CryptoTK421</t>
  </si>
  <si>
    <t>aiither4u</t>
  </si>
  <si>
    <t>DHS_FRC</t>
  </si>
  <si>
    <t>SlashyTalks</t>
  </si>
  <si>
    <t>91roq</t>
  </si>
  <si>
    <t>FreedomRush76</t>
  </si>
  <si>
    <t>Willie_jmyers</t>
  </si>
  <si>
    <t>ChOgawaOHMY_org</t>
  </si>
  <si>
    <t>deltainternati3</t>
  </si>
  <si>
    <t>bghdad16992173</t>
  </si>
  <si>
    <t>MccaffreyBett</t>
  </si>
  <si>
    <t>1Jaygarcia</t>
  </si>
  <si>
    <t>1_outof_1</t>
  </si>
  <si>
    <t>Assildayri</t>
  </si>
  <si>
    <t>1776bynature</t>
  </si>
  <si>
    <t>JohnSmi28514572</t>
  </si>
  <si>
    <t>PNWdazed</t>
  </si>
  <si>
    <t>AlexRose_1</t>
  </si>
  <si>
    <t>PalashDBarma</t>
  </si>
  <si>
    <t>nestboxlive</t>
  </si>
  <si>
    <t>MarcusSnowSE</t>
  </si>
  <si>
    <t>Petrushkkaa</t>
  </si>
  <si>
    <t>NapTampa</t>
  </si>
  <si>
    <t>JuvalGreenJr</t>
  </si>
  <si>
    <t>SKiLLz_2_WicKeD</t>
  </si>
  <si>
    <t>DCinthemorning</t>
  </si>
  <si>
    <t>JY23a</t>
  </si>
  <si>
    <t>engsalghamdi</t>
  </si>
  <si>
    <t>JulieGi38714169</t>
  </si>
  <si>
    <t>LincsWifiSol</t>
  </si>
  <si>
    <t>TrvlSecCostanza</t>
  </si>
  <si>
    <t>Gold1Loko</t>
  </si>
  <si>
    <t>FernandaManzi11</t>
  </si>
  <si>
    <t>privateclinicuk</t>
  </si>
  <si>
    <t>_travis_hampton</t>
  </si>
  <si>
    <t>jimmyjinglebell</t>
  </si>
  <si>
    <t>darkergabrielle</t>
  </si>
  <si>
    <t>AnwarMoafa1</t>
  </si>
  <si>
    <t>rnridhm</t>
  </si>
  <si>
    <t>RonnieNeary</t>
  </si>
  <si>
    <t>pikachuelektrik</t>
  </si>
  <si>
    <t>ramosfener</t>
  </si>
  <si>
    <t>beckwith_terri</t>
  </si>
  <si>
    <t>AnthonyFullgra1</t>
  </si>
  <si>
    <t>libertyvsfrdm</t>
  </si>
  <si>
    <t>LightningTrack</t>
  </si>
  <si>
    <t>sanketsdurge</t>
  </si>
  <si>
    <t>torranxe</t>
  </si>
  <si>
    <t>RyanValicek</t>
  </si>
  <si>
    <t>_moetez_</t>
  </si>
  <si>
    <t>mylittletito</t>
  </si>
  <si>
    <t>Dc_Exchange_</t>
  </si>
  <si>
    <t>Heavy_Dirt</t>
  </si>
  <si>
    <t>BlackSwoop</t>
  </si>
  <si>
    <t>apptargets</t>
  </si>
  <si>
    <t>germanolira1</t>
  </si>
  <si>
    <t>theryanmungia</t>
  </si>
  <si>
    <t>ypkiss12</t>
  </si>
  <si>
    <t>matthew_whipps</t>
  </si>
  <si>
    <t>DirksenJarno</t>
  </si>
  <si>
    <t>RickshawJeff</t>
  </si>
  <si>
    <t>Zandrahhhh</t>
  </si>
  <si>
    <t>cmpcurtis</t>
  </si>
  <si>
    <t>Hoellenausweg</t>
  </si>
  <si>
    <t>BetideStudio</t>
  </si>
  <si>
    <t>GarciaMSArt</t>
  </si>
  <si>
    <t>DaveInStLouis1</t>
  </si>
  <si>
    <t>Pooches77</t>
  </si>
  <si>
    <t>GeD27822775</t>
  </si>
  <si>
    <t>4dogmom72</t>
  </si>
  <si>
    <t>JT36UT</t>
  </si>
  <si>
    <t>dying_johnly</t>
  </si>
  <si>
    <t>WWHS_Bethesda</t>
  </si>
  <si>
    <t>Dad7ired</t>
  </si>
  <si>
    <t>canerusta</t>
  </si>
  <si>
    <t>ChuckyCollinz</t>
  </si>
  <si>
    <t>Luppo96446583</t>
  </si>
  <si>
    <t>Capncornflakes</t>
  </si>
  <si>
    <t>cougarhigh71</t>
  </si>
  <si>
    <t>JoshF348</t>
  </si>
  <si>
    <t>nexustuner</t>
  </si>
  <si>
    <t>TICK_GOBBLER</t>
  </si>
  <si>
    <t>sr_diversity</t>
  </si>
  <si>
    <t>TAKAMORI_MIYA</t>
  </si>
  <si>
    <t>dmk1208456</t>
  </si>
  <si>
    <t>Irakoze_Sr</t>
  </si>
  <si>
    <t>Blockchain_CMDT</t>
  </si>
  <si>
    <t>homefixpros</t>
  </si>
  <si>
    <t>Dema140140140</t>
  </si>
  <si>
    <t>TheFlyingTHawk</t>
  </si>
  <si>
    <t>drisskake</t>
  </si>
  <si>
    <t>BKkm82310</t>
  </si>
  <si>
    <t>FiringRoom1</t>
  </si>
  <si>
    <t>undoworks_art</t>
  </si>
  <si>
    <t>IamPatrickHall</t>
  </si>
  <si>
    <t>RichardNeyman13</t>
  </si>
  <si>
    <t>CharlesCade18</t>
  </si>
  <si>
    <t>ThorGambino</t>
  </si>
  <si>
    <t>RealredactedNZ</t>
  </si>
  <si>
    <t>Decao41</t>
  </si>
  <si>
    <t>iamAltCrypto</t>
  </si>
  <si>
    <t>codeofpolitics</t>
  </si>
  <si>
    <t>BrunoBergman3</t>
  </si>
  <si>
    <t>wearelinkup</t>
  </si>
  <si>
    <t>WreckerJuice</t>
  </si>
  <si>
    <t>ThopaliSriniwas</t>
  </si>
  <si>
    <t>real_cholder</t>
  </si>
  <si>
    <t>epeniazesk</t>
  </si>
  <si>
    <t>TheReadingRecap</t>
  </si>
  <si>
    <t>KentHendricks9</t>
  </si>
  <si>
    <t>Royals_Harry</t>
  </si>
  <si>
    <t>Stoic_David</t>
  </si>
  <si>
    <t>ThomasSutclif13</t>
  </si>
  <si>
    <t>UnitedCoinCC</t>
  </si>
  <si>
    <t>crygooD_</t>
  </si>
  <si>
    <t>JesseAEmmons</t>
  </si>
  <si>
    <t>JustCallMeNugg</t>
  </si>
  <si>
    <t>paperhands_pete</t>
  </si>
  <si>
    <t>JagdPanzAufE100</t>
  </si>
  <si>
    <t>DavidSilvaMoney</t>
  </si>
  <si>
    <t>stan_harrelson</t>
  </si>
  <si>
    <t>TankerMG</t>
  </si>
  <si>
    <t>RenLe77</t>
  </si>
  <si>
    <t>idonotconsent09</t>
  </si>
  <si>
    <t>BennyHaHa15</t>
  </si>
  <si>
    <t>alexexum</t>
  </si>
  <si>
    <t>streetmaan</t>
  </si>
  <si>
    <t>tylerjsells</t>
  </si>
  <si>
    <t>bmorrell77</t>
  </si>
  <si>
    <t>linemanrick1</t>
  </si>
  <si>
    <t>TheArizonaPixie</t>
  </si>
  <si>
    <t>fireboardinem</t>
  </si>
  <si>
    <t>realBrianSita</t>
  </si>
  <si>
    <t>CanadianDrennan</t>
  </si>
  <si>
    <t>mr_Olexy</t>
  </si>
  <si>
    <t>Gabzpepper</t>
  </si>
  <si>
    <t>kellyttu73</t>
  </si>
  <si>
    <t>Wibo648399203</t>
  </si>
  <si>
    <t>BiasInitiatives</t>
  </si>
  <si>
    <t>HKendall97</t>
  </si>
  <si>
    <t>The_Angery_Vet</t>
  </si>
  <si>
    <t>9SCOBELL</t>
  </si>
  <si>
    <t>WokeByCaffeine</t>
  </si>
  <si>
    <t>Reactivated_Usr</t>
  </si>
  <si>
    <t>MikeRepeckiFit</t>
  </si>
  <si>
    <t>WeeklyCigarNews</t>
  </si>
  <si>
    <t>EnzenauerRobert</t>
  </si>
  <si>
    <t>ErikLun97206304</t>
  </si>
  <si>
    <t>StephenPardue</t>
  </si>
  <si>
    <t>sovranaaron</t>
  </si>
  <si>
    <t>Hairfixer_sd</t>
  </si>
  <si>
    <t>EdOverDoesIt</t>
  </si>
  <si>
    <t>PARRTYYYY</t>
  </si>
  <si>
    <t>SamGran83537923</t>
  </si>
  <si>
    <t>RoydenLynch</t>
  </si>
  <si>
    <t>CoreySc09551165</t>
  </si>
  <si>
    <t>SonoranSheri</t>
  </si>
  <si>
    <t>wyatt_prichard</t>
  </si>
  <si>
    <t>CMAC1941</t>
  </si>
  <si>
    <t>SpaceB1rd</t>
  </si>
  <si>
    <t>MzTG_NV</t>
  </si>
  <si>
    <t>MoJoFltr</t>
  </si>
  <si>
    <t>beninbebe</t>
  </si>
  <si>
    <t>QuickConserv</t>
  </si>
  <si>
    <t>DelverneWill</t>
  </si>
  <si>
    <t>hnetgg</t>
  </si>
  <si>
    <t>Raul4Liberty</t>
  </si>
  <si>
    <t>ricchyoungsta</t>
  </si>
  <si>
    <t>WestCoastSwsGrp</t>
  </si>
  <si>
    <t>Bill_StevensonJ</t>
  </si>
  <si>
    <t>lasket_45</t>
  </si>
  <si>
    <t>RSRiley12</t>
  </si>
  <si>
    <t>BrianHa62555742</t>
  </si>
  <si>
    <t>quarkdetector</t>
  </si>
  <si>
    <t>treasures_4you</t>
  </si>
  <si>
    <t>cxnnxrmeme</t>
  </si>
  <si>
    <t>zander_shep</t>
  </si>
  <si>
    <t>twocartandempod</t>
  </si>
  <si>
    <t>Lucasmati321</t>
  </si>
  <si>
    <t>Eydle_</t>
  </si>
  <si>
    <t>tyber06</t>
  </si>
  <si>
    <t>CabDonRoberto</t>
  </si>
  <si>
    <t>REVERIEJUNIPER</t>
  </si>
  <si>
    <t>ohyesevents</t>
  </si>
  <si>
    <t>GauravEcom</t>
  </si>
  <si>
    <t>janglemyers</t>
  </si>
  <si>
    <t>Nicole_L_Evans</t>
  </si>
  <si>
    <t>ngoufack_ivan</t>
  </si>
  <si>
    <t>WBCourageCoach</t>
  </si>
  <si>
    <t>free_to_readRCS</t>
  </si>
  <si>
    <t>TransitoryInfl</t>
  </si>
  <si>
    <t>viperlegacy_RBX</t>
  </si>
  <si>
    <t>lisa_forsns</t>
  </si>
  <si>
    <t>zxqcv_archived</t>
  </si>
  <si>
    <t>TheMorningBro</t>
  </si>
  <si>
    <t>24hrloanofficer</t>
  </si>
  <si>
    <t>JoelDLara</t>
  </si>
  <si>
    <t>theavgsquad</t>
  </si>
  <si>
    <t>Brice10eb</t>
  </si>
  <si>
    <t>cornpop_17</t>
  </si>
  <si>
    <t>cbd_butterfly</t>
  </si>
  <si>
    <t>Popbubble_14</t>
  </si>
  <si>
    <t>Tim11052850</t>
  </si>
  <si>
    <t>TomasDu36708477</t>
  </si>
  <si>
    <t>umitgul_</t>
  </si>
  <si>
    <t>uzzual_</t>
  </si>
  <si>
    <t>Susan19881028</t>
  </si>
  <si>
    <t>giuseppedeltaok</t>
  </si>
  <si>
    <t>Eugene_b12</t>
  </si>
  <si>
    <t>mksauki</t>
  </si>
  <si>
    <t>Shintar98306319</t>
  </si>
  <si>
    <t>libersltears</t>
  </si>
  <si>
    <t>thesundowners1</t>
  </si>
  <si>
    <t>lildude374</t>
  </si>
  <si>
    <t>splgzn</t>
  </si>
  <si>
    <t>butlerscloset22</t>
  </si>
  <si>
    <t>viewstodaymedia</t>
  </si>
  <si>
    <t>hucranioo</t>
  </si>
  <si>
    <t>QuotationByRiko</t>
  </si>
  <si>
    <t>juster1964</t>
  </si>
  <si>
    <t>NobukoBitzer</t>
  </si>
  <si>
    <t>Pslams3410</t>
  </si>
  <si>
    <t>oartalk</t>
  </si>
  <si>
    <t>Tonya___Bryant</t>
  </si>
  <si>
    <t>recklessgamerd</t>
  </si>
  <si>
    <t>ThreeOneDecals</t>
  </si>
  <si>
    <t>CritiQUnleashed</t>
  </si>
  <si>
    <t>MWoodrunner</t>
  </si>
  <si>
    <t>Ale_yea8858</t>
  </si>
  <si>
    <t>Sheldondowns5</t>
  </si>
  <si>
    <t>filipmalypetr</t>
  </si>
  <si>
    <t>faithy_ojo</t>
  </si>
  <si>
    <t>luckyloo42</t>
  </si>
  <si>
    <t>FreddieAurelius</t>
  </si>
  <si>
    <t>OmarKenobi1</t>
  </si>
  <si>
    <t>radistoimenova</t>
  </si>
  <si>
    <t>RealTylerTuel</t>
  </si>
  <si>
    <t>Principal702</t>
  </si>
  <si>
    <t>mohandsamirl</t>
  </si>
  <si>
    <t>ChrisFlores1810</t>
  </si>
  <si>
    <t>daniellewebfit</t>
  </si>
  <si>
    <t>GovGlenn</t>
  </si>
  <si>
    <t>dazed_NFT</t>
  </si>
  <si>
    <t>ARMM21Millions</t>
  </si>
  <si>
    <t>longhorn_eth</t>
  </si>
  <si>
    <t>AltidarSK</t>
  </si>
  <si>
    <t>kennethTLarsen</t>
  </si>
  <si>
    <t>mandknetworks</t>
  </si>
  <si>
    <t>Hablandocll</t>
  </si>
  <si>
    <t>AnthonyWeedon22</t>
  </si>
  <si>
    <t>RemaginaryLove</t>
  </si>
  <si>
    <t>takeitbackrigh1</t>
  </si>
  <si>
    <t>justice4allkind</t>
  </si>
  <si>
    <t>realconnorrubin</t>
  </si>
  <si>
    <t>mao_0506_mao</t>
  </si>
  <si>
    <t>AMIDigitalDotIO</t>
  </si>
  <si>
    <t>TedConferenceAZ</t>
  </si>
  <si>
    <t>Jason167625931</t>
  </si>
  <si>
    <t>phineas_gayge</t>
  </si>
  <si>
    <t>DecidedYetFree</t>
  </si>
  <si>
    <t>tiagolemosx</t>
  </si>
  <si>
    <t>stockswitherik</t>
  </si>
  <si>
    <t>H76444118Nur</t>
  </si>
  <si>
    <t>Aerys1221</t>
  </si>
  <si>
    <t>scotsrow</t>
  </si>
  <si>
    <t>EmpressElisheva</t>
  </si>
  <si>
    <t>GeorgieDols24</t>
  </si>
  <si>
    <t>Am51490326</t>
  </si>
  <si>
    <t>School4TheBlind</t>
  </si>
  <si>
    <t>KingOfAquariums</t>
  </si>
  <si>
    <t>dwrjr1992</t>
  </si>
  <si>
    <t>ShenitaWithNewz</t>
  </si>
  <si>
    <t>UMaholmesTV</t>
  </si>
  <si>
    <t>niadhall</t>
  </si>
  <si>
    <t>GrumposaurusRex</t>
  </si>
  <si>
    <t>Matt29231782</t>
  </si>
  <si>
    <t>XkaiiMusic</t>
  </si>
  <si>
    <t>fxxtopus</t>
  </si>
  <si>
    <t>nanj418</t>
  </si>
  <si>
    <t>LadarianBurton</t>
  </si>
  <si>
    <t>bodey_richmond</t>
  </si>
  <si>
    <t>FreezerGeezer4</t>
  </si>
  <si>
    <t>swoodone</t>
  </si>
  <si>
    <t>CarlosJInfante1</t>
  </si>
  <si>
    <t>Gringolawyer1</t>
  </si>
  <si>
    <t>Justintime4HVAC</t>
  </si>
  <si>
    <t>brian_reagan_4</t>
  </si>
  <si>
    <t>meater25</t>
  </si>
  <si>
    <t>punksk8cowboy</t>
  </si>
  <si>
    <t>ygbsmbditty</t>
  </si>
  <si>
    <t>shayanardion</t>
  </si>
  <si>
    <t>GastaoJacquet</t>
  </si>
  <si>
    <t>hakanozerdenn</t>
  </si>
  <si>
    <t>DaveSpannhake83</t>
  </si>
  <si>
    <t>Anchored2Reason</t>
  </si>
  <si>
    <t>socalmitch</t>
  </si>
  <si>
    <t>MichaelBordash</t>
  </si>
  <si>
    <t>JVernson</t>
  </si>
  <si>
    <t>TrevorStAmour27</t>
  </si>
  <si>
    <t>AnnaAnnakimes</t>
  </si>
  <si>
    <t>jurorhealth</t>
  </si>
  <si>
    <t>Buenoliscious</t>
  </si>
  <si>
    <t>DUzupis</t>
  </si>
  <si>
    <t>ivan22896</t>
  </si>
  <si>
    <t>satyagrahala</t>
  </si>
  <si>
    <t>JosephsGoldSta7</t>
  </si>
  <si>
    <t>MyNamesLewii</t>
  </si>
  <si>
    <t>scottlindsay88</t>
  </si>
  <si>
    <t>weloveyoujony</t>
  </si>
  <si>
    <t>JamesVeall</t>
  </si>
  <si>
    <t>AlexAshishMni</t>
  </si>
  <si>
    <t>Dayton_Manuel</t>
  </si>
  <si>
    <t>SauloBorgesBlog</t>
  </si>
  <si>
    <t>venetian33</t>
  </si>
  <si>
    <t>friedlambo</t>
  </si>
  <si>
    <t>BrodenThielke22</t>
  </si>
  <si>
    <t>SaraMangas</t>
  </si>
  <si>
    <t>the_parlay_goat</t>
  </si>
  <si>
    <t>paulmhuddleston</t>
  </si>
  <si>
    <t>BannMeCo</t>
  </si>
  <si>
    <t>RMedSpadurango</t>
  </si>
  <si>
    <t>itsJoshuaHudson</t>
  </si>
  <si>
    <t>marjorietx74</t>
  </si>
  <si>
    <t>ylmzbcyy</t>
  </si>
  <si>
    <t>MSohail_Tahir</t>
  </si>
  <si>
    <t>JoelHainzl</t>
  </si>
  <si>
    <t>BrentMoore1977</t>
  </si>
  <si>
    <t>kenny_brawner</t>
  </si>
  <si>
    <t>kuntductor</t>
  </si>
  <si>
    <t>k088ladeam</t>
  </si>
  <si>
    <t>saaltooh</t>
  </si>
  <si>
    <t>LiliChe23823812</t>
  </si>
  <si>
    <t>PodRollOfficial</t>
  </si>
  <si>
    <t>joelcros_s</t>
  </si>
  <si>
    <t>IdanElijah</t>
  </si>
  <si>
    <t>God01_Jesus99</t>
  </si>
  <si>
    <t>kengruberburg</t>
  </si>
  <si>
    <t>CEdward27</t>
  </si>
  <si>
    <t>dansdeliverance</t>
  </si>
  <si>
    <t>clow0919</t>
  </si>
  <si>
    <t>Imbackontwit</t>
  </si>
  <si>
    <t>Lailatu01121979</t>
  </si>
  <si>
    <t>CTylerArtist</t>
  </si>
  <si>
    <t>Oceanchain8</t>
  </si>
  <si>
    <t>dreamingElvis</t>
  </si>
  <si>
    <t>terryfizgerald</t>
  </si>
  <si>
    <t>cultureopolis</t>
  </si>
  <si>
    <t>meri_awam</t>
  </si>
  <si>
    <t>m00nbath3r</t>
  </si>
  <si>
    <t>PhilipMitza</t>
  </si>
  <si>
    <t>cgm5432112345</t>
  </si>
  <si>
    <t>Kushsribjp</t>
  </si>
  <si>
    <t>EnglandSalty</t>
  </si>
  <si>
    <t>Salem_S_Kh</t>
  </si>
  <si>
    <t>jpfkane</t>
  </si>
  <si>
    <t>dprezeau2015</t>
  </si>
  <si>
    <t>GregOwen70</t>
  </si>
  <si>
    <t>brendan_p_mcc</t>
  </si>
  <si>
    <t>trumpet__akane</t>
  </si>
  <si>
    <t>StevennHammer</t>
  </si>
  <si>
    <t>Moshkovw</t>
  </si>
  <si>
    <t>xbrecher</t>
  </si>
  <si>
    <t>sadikapopy01</t>
  </si>
  <si>
    <t>ajaymalikpro</t>
  </si>
  <si>
    <t>therealRobNev</t>
  </si>
  <si>
    <t>0mrkoala</t>
  </si>
  <si>
    <t>CatNash007</t>
  </si>
  <si>
    <t>CommanderHogFB</t>
  </si>
  <si>
    <t>Moshi392</t>
  </si>
  <si>
    <t>Doughnutsqurl</t>
  </si>
  <si>
    <t>4dix_1</t>
  </si>
  <si>
    <t>Andriusdriu</t>
  </si>
  <si>
    <t>BePied</t>
  </si>
  <si>
    <t>Mir_Enterprises</t>
  </si>
  <si>
    <t>ShaneBryanFA</t>
  </si>
  <si>
    <t>alexscottcook</t>
  </si>
  <si>
    <t>jimdc77</t>
  </si>
  <si>
    <t>rajuncajun509</t>
  </si>
  <si>
    <t>ItsKingSharif</t>
  </si>
  <si>
    <t>sneaker_head_hq</t>
  </si>
  <si>
    <t>PassedAI</t>
  </si>
  <si>
    <t>kaikhansalakhov</t>
  </si>
  <si>
    <t>BtAtlasNeuro</t>
  </si>
  <si>
    <t>techwithattila</t>
  </si>
  <si>
    <t>Luckydogg48</t>
  </si>
  <si>
    <t>Scott96317121</t>
  </si>
  <si>
    <t>itshanikamali</t>
  </si>
  <si>
    <t>ShannonKoz</t>
  </si>
  <si>
    <t>aanyaueno</t>
  </si>
  <si>
    <t>buyingthetip</t>
  </si>
  <si>
    <t>Lod_Denver13</t>
  </si>
  <si>
    <t>fuku_gai</t>
  </si>
  <si>
    <t>RgensenKimbo</t>
  </si>
  <si>
    <t>stefaneamarals</t>
  </si>
  <si>
    <t>RoboNeanderthal</t>
  </si>
  <si>
    <t>JD81923689</t>
  </si>
  <si>
    <t>enjjoybrands</t>
  </si>
  <si>
    <t>MBItalyfc</t>
  </si>
  <si>
    <t>balludaada</t>
  </si>
  <si>
    <t>NOGL_Official</t>
  </si>
  <si>
    <t>a_ghu</t>
  </si>
  <si>
    <t>JosueBarredo</t>
  </si>
  <si>
    <t>JamesMontes99</t>
  </si>
  <si>
    <t>xp</t>
  </si>
  <si>
    <t>ChrisTerryATL</t>
  </si>
  <si>
    <t>SpiralBewilder</t>
  </si>
  <si>
    <t>plutoprime</t>
  </si>
  <si>
    <t>diarmad</t>
  </si>
  <si>
    <t>Disacknowledged</t>
  </si>
  <si>
    <t>dbMorris</t>
  </si>
  <si>
    <t>markloessi</t>
  </si>
  <si>
    <t>markrowsoft</t>
  </si>
  <si>
    <t>fordand</t>
  </si>
  <si>
    <t>bmeredith</t>
  </si>
  <si>
    <t>joshmotes</t>
  </si>
  <si>
    <t>mattlindberg76</t>
  </si>
  <si>
    <t>dingoinde</t>
  </si>
  <si>
    <t>lylehoyt</t>
  </si>
  <si>
    <t>jacobphilip</t>
  </si>
  <si>
    <t>mjm012</t>
  </si>
  <si>
    <t>martinkkat</t>
  </si>
  <si>
    <t>joshuagreenman</t>
  </si>
  <si>
    <t>dock3511</t>
  </si>
  <si>
    <t>rcaplan</t>
  </si>
  <si>
    <t>roselinlee</t>
  </si>
  <si>
    <t>erickline</t>
  </si>
  <si>
    <t>AJLind</t>
  </si>
  <si>
    <t>SpencerRHong</t>
  </si>
  <si>
    <t>josemlira</t>
  </si>
  <si>
    <t>Pintda</t>
  </si>
  <si>
    <t>7Strong</t>
  </si>
  <si>
    <t>air_guy</t>
  </si>
  <si>
    <t>BigDVM</t>
  </si>
  <si>
    <t>4MRB</t>
  </si>
  <si>
    <t>iobjectagain</t>
  </si>
  <si>
    <t>Svigga</t>
  </si>
  <si>
    <t>andrewkalinin</t>
  </si>
  <si>
    <t>emma1023</t>
  </si>
  <si>
    <t>auveed</t>
  </si>
  <si>
    <t>MikeMcBride1</t>
  </si>
  <si>
    <t>jhi82</t>
  </si>
  <si>
    <t>npl1125</t>
  </si>
  <si>
    <t>infoir</t>
  </si>
  <si>
    <t>Rev_JimA</t>
  </si>
  <si>
    <t>ckwalter</t>
  </si>
  <si>
    <t>jorgebrom</t>
  </si>
  <si>
    <t>anneypham</t>
  </si>
  <si>
    <t>gmcrews</t>
  </si>
  <si>
    <t>curtisdu</t>
  </si>
  <si>
    <t>m51715</t>
  </si>
  <si>
    <t>alexlanda</t>
  </si>
  <si>
    <t>dxznvx</t>
  </si>
  <si>
    <t>Clarkrf</t>
  </si>
  <si>
    <t>vnatesan</t>
  </si>
  <si>
    <t>jefeshoe</t>
  </si>
  <si>
    <t>LeroyWiley</t>
  </si>
  <si>
    <t>jasonwhi</t>
  </si>
  <si>
    <t>monamiphil</t>
  </si>
  <si>
    <t>prognostic</t>
  </si>
  <si>
    <t>hootandehbonei</t>
  </si>
  <si>
    <t>john9546</t>
  </si>
  <si>
    <t>teknikweb</t>
  </si>
  <si>
    <t>darejoneson</t>
  </si>
  <si>
    <t>teslacoils2011</t>
  </si>
  <si>
    <t>jsteger08</t>
  </si>
  <si>
    <t>Gregwsimon</t>
  </si>
  <si>
    <t>Driftmachine</t>
  </si>
  <si>
    <t>ansahr3</t>
  </si>
  <si>
    <t>RickyCorum</t>
  </si>
  <si>
    <t>sea7851</t>
  </si>
  <si>
    <t>Hatsu_Cocoro</t>
  </si>
  <si>
    <t>ursbruegger</t>
  </si>
  <si>
    <t>BellaBleuTx</t>
  </si>
  <si>
    <t>clever_edu_svcs</t>
  </si>
  <si>
    <t>prnmatt</t>
  </si>
  <si>
    <t>btcdogeny</t>
  </si>
  <si>
    <t>SnL_Sniper</t>
  </si>
  <si>
    <t>AndresAbreuR</t>
  </si>
  <si>
    <t>ryanharrison343</t>
  </si>
  <si>
    <t>keltruax</t>
  </si>
  <si>
    <t>yuki2604</t>
  </si>
  <si>
    <t>BrianMHenderson</t>
  </si>
  <si>
    <t>philippgodon</t>
  </si>
  <si>
    <t>vasuratran</t>
  </si>
  <si>
    <t>antonwlkr</t>
  </si>
  <si>
    <t>cylejensen</t>
  </si>
  <si>
    <t>sashita_esper</t>
  </si>
  <si>
    <t>CndaGirl</t>
  </si>
  <si>
    <t>mskinalove</t>
  </si>
  <si>
    <t>GeorgeBFlores</t>
  </si>
  <si>
    <t>kwickers10</t>
  </si>
  <si>
    <t>tajniel</t>
  </si>
  <si>
    <t>KennethTun</t>
  </si>
  <si>
    <t>TedMeftah</t>
  </si>
  <si>
    <t>ColleenUSDEng</t>
  </si>
  <si>
    <t>ASKunz</t>
  </si>
  <si>
    <t>julienathwani</t>
  </si>
  <si>
    <t>jenmboling</t>
  </si>
  <si>
    <t>TeachMeRobbie</t>
  </si>
  <si>
    <t>Lingtonel</t>
  </si>
  <si>
    <t>moses_promise</t>
  </si>
  <si>
    <t>stefano0marsura</t>
  </si>
  <si>
    <t>LAMapNerd</t>
  </si>
  <si>
    <t>PadreTroy</t>
  </si>
  <si>
    <t>michaelcoplinmd</t>
  </si>
  <si>
    <t>jlav5314</t>
  </si>
  <si>
    <t>H_Valentino</t>
  </si>
  <si>
    <t>igormuller9</t>
  </si>
  <si>
    <t>goodomado</t>
  </si>
  <si>
    <t>derrysan</t>
  </si>
  <si>
    <t>rocks1024</t>
  </si>
  <si>
    <t>juliatygris</t>
  </si>
  <si>
    <t>randyb83</t>
  </si>
  <si>
    <t>TeamLovve</t>
  </si>
  <si>
    <t>rdubyabee</t>
  </si>
  <si>
    <t>InsidiousBliss_</t>
  </si>
  <si>
    <t>SydneyGiants</t>
  </si>
  <si>
    <t>mikewill949</t>
  </si>
  <si>
    <t>brianoleary34</t>
  </si>
  <si>
    <t>deepjyoti31</t>
  </si>
  <si>
    <t>hippelainen</t>
  </si>
  <si>
    <t>domerec</t>
  </si>
  <si>
    <t>PLC31</t>
  </si>
  <si>
    <t>Michael21492</t>
  </si>
  <si>
    <t>JoeGusto216</t>
  </si>
  <si>
    <t>CalebScott3</t>
  </si>
  <si>
    <t>wyattbuck</t>
  </si>
  <si>
    <t>plamb71</t>
  </si>
  <si>
    <t>ia1954</t>
  </si>
  <si>
    <t>coreyrzucidlo</t>
  </si>
  <si>
    <t>ERALISAL</t>
  </si>
  <si>
    <t>RealPatriotNate</t>
  </si>
  <si>
    <t>tskemp1</t>
  </si>
  <si>
    <t>denisboat</t>
  </si>
  <si>
    <t>neworder130</t>
  </si>
  <si>
    <t>bertxman70</t>
  </si>
  <si>
    <t>DrMonsignor</t>
  </si>
  <si>
    <t>ayieko_denis</t>
  </si>
  <si>
    <t>Cyndya_O</t>
  </si>
  <si>
    <t>RealJacobDean</t>
  </si>
  <si>
    <t>Pullinwet</t>
  </si>
  <si>
    <t>MScharmann</t>
  </si>
  <si>
    <t>nickspaargaren</t>
  </si>
  <si>
    <t>115MM2012</t>
  </si>
  <si>
    <t>wmford</t>
  </si>
  <si>
    <t>pepvol</t>
  </si>
  <si>
    <t>erkanrenda</t>
  </si>
  <si>
    <t>jtooley123</t>
  </si>
  <si>
    <t>garcia_luke</t>
  </si>
  <si>
    <t>petergietl</t>
  </si>
  <si>
    <t>Felix18s</t>
  </si>
  <si>
    <t>BeanT57</t>
  </si>
  <si>
    <t>DaveTroutman</t>
  </si>
  <si>
    <t>spotpressptyltd</t>
  </si>
  <si>
    <t>EamonCao</t>
  </si>
  <si>
    <t>TWestSCG</t>
  </si>
  <si>
    <t>BR0NKO1337</t>
  </si>
  <si>
    <t>pundrick</t>
  </si>
  <si>
    <t>eliettesolange</t>
  </si>
  <si>
    <t>Harshit_Thacker</t>
  </si>
  <si>
    <t>MiriNeilson</t>
  </si>
  <si>
    <t>SonicSoundVW</t>
  </si>
  <si>
    <t>Bonanthecreator</t>
  </si>
  <si>
    <t>bipolarjaneite</t>
  </si>
  <si>
    <t>cannygrannies</t>
  </si>
  <si>
    <t>infinitypubkom</t>
  </si>
  <si>
    <t>jeff_withers</t>
  </si>
  <si>
    <t>flemingc11</t>
  </si>
  <si>
    <t>allenwbeck</t>
  </si>
  <si>
    <t>Peaceonearth66</t>
  </si>
  <si>
    <t>Alekalucard</t>
  </si>
  <si>
    <t>JakeClark04</t>
  </si>
  <si>
    <t>waldrop_anthony</t>
  </si>
  <si>
    <t>ChristopherMof1</t>
  </si>
  <si>
    <t>jroyauco</t>
  </si>
  <si>
    <t>thevadimbordian</t>
  </si>
  <si>
    <t>Irvin_Wright_</t>
  </si>
  <si>
    <t>mode171</t>
  </si>
  <si>
    <t>WilfordDeming</t>
  </si>
  <si>
    <t>dg_kelley</t>
  </si>
  <si>
    <t>RayThylacine</t>
  </si>
  <si>
    <t>ToddSmiland</t>
  </si>
  <si>
    <t>_s6i6x</t>
  </si>
  <si>
    <t>eb510_nc</t>
  </si>
  <si>
    <t>cherrbadchi</t>
  </si>
  <si>
    <t>holbahn</t>
  </si>
  <si>
    <t>AdamAyesh</t>
  </si>
  <si>
    <t>ctadams7</t>
  </si>
  <si>
    <t>ThisssGuy2514</t>
  </si>
  <si>
    <t>arroyo_djota</t>
  </si>
  <si>
    <t>divcurl</t>
  </si>
  <si>
    <t>jdyke223</t>
  </si>
  <si>
    <t>DvKell</t>
  </si>
  <si>
    <t>rjinzai</t>
  </si>
  <si>
    <t>nordgrove</t>
  </si>
  <si>
    <t>JoeUber</t>
  </si>
  <si>
    <t>DaveCaruso</t>
  </si>
  <si>
    <t>oksalla_istuva</t>
  </si>
  <si>
    <t>whoopieweed</t>
  </si>
  <si>
    <t>ToxicManiac16</t>
  </si>
  <si>
    <t>kyonpek</t>
  </si>
  <si>
    <t>brandonb6591</t>
  </si>
  <si>
    <t>xXLocoGamingXx</t>
  </si>
  <si>
    <t>Janeqi4</t>
  </si>
  <si>
    <t>aarondbillups</t>
  </si>
  <si>
    <t>angelsanchez899</t>
  </si>
  <si>
    <t>ryan_overson</t>
  </si>
  <si>
    <t>twittoulipo</t>
  </si>
  <si>
    <t>Moudir81</t>
  </si>
  <si>
    <t>SilverDragon98</t>
  </si>
  <si>
    <t>AnthonyUrwin</t>
  </si>
  <si>
    <t>davemajor74</t>
  </si>
  <si>
    <t>jsun2101</t>
  </si>
  <si>
    <t>MarkWOberg</t>
  </si>
  <si>
    <t>DennisMattBlog</t>
  </si>
  <si>
    <t>katwingo</t>
  </si>
  <si>
    <t>King_Ur_Nammu</t>
  </si>
  <si>
    <t>BlahBleghBleh</t>
  </si>
  <si>
    <t>CaptNickSimmer</t>
  </si>
  <si>
    <t>pradeep62024991</t>
  </si>
  <si>
    <t>financesniper</t>
  </si>
  <si>
    <t>ThyUnholyBacon</t>
  </si>
  <si>
    <t>RobertScottFrey</t>
  </si>
  <si>
    <t>StRiC112</t>
  </si>
  <si>
    <t>JoveenGomez</t>
  </si>
  <si>
    <t>afterhispassion</t>
  </si>
  <si>
    <t>hi_low_20</t>
  </si>
  <si>
    <t>OmarSalahCA</t>
  </si>
  <si>
    <t>4i4_</t>
  </si>
  <si>
    <t>GuiceBoxxx</t>
  </si>
  <si>
    <t>brentrudisel</t>
  </si>
  <si>
    <t>ahmetakca_</t>
  </si>
  <si>
    <t>OfficialDocPaul</t>
  </si>
  <si>
    <t>imMikeWoodruff</t>
  </si>
  <si>
    <t>Gammie2Mary</t>
  </si>
  <si>
    <t>meaabel</t>
  </si>
  <si>
    <t>salah_alsoory</t>
  </si>
  <si>
    <t>supercoolnata</t>
  </si>
  <si>
    <t>nicholasfrentz</t>
  </si>
  <si>
    <t>TimmyDai</t>
  </si>
  <si>
    <t>lee_licia</t>
  </si>
  <si>
    <t>dylancrowe_</t>
  </si>
  <si>
    <t>donaldg90072922</t>
  </si>
  <si>
    <t>aliciaevita</t>
  </si>
  <si>
    <t>tradooooor</t>
  </si>
  <si>
    <t>GiesbrechtBen</t>
  </si>
  <si>
    <t>gdub64</t>
  </si>
  <si>
    <t>bgilbert21</t>
  </si>
  <si>
    <t>sergeesolovev</t>
  </si>
  <si>
    <t>coombs55</t>
  </si>
  <si>
    <t>asal_soul</t>
  </si>
  <si>
    <t>lisad_it_us</t>
  </si>
  <si>
    <t>dnoc92</t>
  </si>
  <si>
    <t>maglorix_wang</t>
  </si>
  <si>
    <t>WaiPhooKhaing</t>
  </si>
  <si>
    <t>zacchi00</t>
  </si>
  <si>
    <t>S550Mb</t>
  </si>
  <si>
    <t>OlomiOlomi</t>
  </si>
  <si>
    <t>meditexind</t>
  </si>
  <si>
    <t>gef04425</t>
  </si>
  <si>
    <t>JulianAbbott7</t>
  </si>
  <si>
    <t>rv_adalberto</t>
  </si>
  <si>
    <t>GBuck0_0</t>
  </si>
  <si>
    <t>ahawthornejr</t>
  </si>
  <si>
    <t>JcJc102</t>
  </si>
  <si>
    <t>Richard_DOP</t>
  </si>
  <si>
    <t>Tedk19Tkramer</t>
  </si>
  <si>
    <t>DesiderMichael</t>
  </si>
  <si>
    <t>Trilthy</t>
  </si>
  <si>
    <t>canfield079</t>
  </si>
  <si>
    <t>Wolfmanr6118</t>
  </si>
  <si>
    <t>bayadjazamahmoo</t>
  </si>
  <si>
    <t>drodriguezinc</t>
  </si>
  <si>
    <t>naximaswow</t>
  </si>
  <si>
    <t>MrBrandonLarson</t>
  </si>
  <si>
    <t>Dakobra_420</t>
  </si>
  <si>
    <t>JOllgren</t>
  </si>
  <si>
    <t>yankeepanwar</t>
  </si>
  <si>
    <t>lbnsks</t>
  </si>
  <si>
    <t>CP3toBook</t>
  </si>
  <si>
    <t>realchamppapi</t>
  </si>
  <si>
    <t>radiobar_ffm</t>
  </si>
  <si>
    <t>midgetviking</t>
  </si>
  <si>
    <t>Jerem770</t>
  </si>
  <si>
    <t>PCrudy</t>
  </si>
  <si>
    <t>CODDraven_</t>
  </si>
  <si>
    <t>realElitist</t>
  </si>
  <si>
    <t>bob_blanket</t>
  </si>
  <si>
    <t>memento_moto</t>
  </si>
  <si>
    <t>Ezeilvancoovic</t>
  </si>
  <si>
    <t>croc2b</t>
  </si>
  <si>
    <t>ATLhurricanes</t>
  </si>
  <si>
    <t>AlexKuechler</t>
  </si>
  <si>
    <t>jovdipp</t>
  </si>
  <si>
    <t>_kenfernando</t>
  </si>
  <si>
    <t>zynth_punk</t>
  </si>
  <si>
    <t>eugeniontiveros</t>
  </si>
  <si>
    <t>patrickwdaniels</t>
  </si>
  <si>
    <t>yashraj98_yadav</t>
  </si>
  <si>
    <t>925audio</t>
  </si>
  <si>
    <t>a_t_6_m</t>
  </si>
  <si>
    <t>1JayEmJay</t>
  </si>
  <si>
    <t>69Vino49cm3</t>
  </si>
  <si>
    <t>hattrick_030</t>
  </si>
  <si>
    <t>ArnoldCastro</t>
  </si>
  <si>
    <t>arnolco7</t>
  </si>
  <si>
    <t>KadamSaicharan</t>
  </si>
  <si>
    <t>Baker42mom</t>
  </si>
  <si>
    <t>diagnosedFS</t>
  </si>
  <si>
    <t>wchadm</t>
  </si>
  <si>
    <t>linaragari</t>
  </si>
  <si>
    <t>khan7dubai</t>
  </si>
  <si>
    <t>cudrz</t>
  </si>
  <si>
    <t>plusorminus30</t>
  </si>
  <si>
    <t>nickclufc</t>
  </si>
  <si>
    <t>nosrekliwhcaz</t>
  </si>
  <si>
    <t>guysalander</t>
  </si>
  <si>
    <t>meshaxl2</t>
  </si>
  <si>
    <t>2outStoryteller</t>
  </si>
  <si>
    <t>romancewright</t>
  </si>
  <si>
    <t>zurcrob90</t>
  </si>
  <si>
    <t>CharlieDlho</t>
  </si>
  <si>
    <t>_SalehAlghamdi</t>
  </si>
  <si>
    <t>white3502</t>
  </si>
  <si>
    <t>stefanraghavan</t>
  </si>
  <si>
    <t>Sako_Mass</t>
  </si>
  <si>
    <t>al4not</t>
  </si>
  <si>
    <t>BrandonCorning</t>
  </si>
  <si>
    <t>that1designer</t>
  </si>
  <si>
    <t>BrandonRansom4</t>
  </si>
  <si>
    <t>wewillyakyou</t>
  </si>
  <si>
    <t>tiagojfa</t>
  </si>
  <si>
    <t>DanuserDaniel</t>
  </si>
  <si>
    <t>kanored101</t>
  </si>
  <si>
    <t>DocBerkyM</t>
  </si>
  <si>
    <t>sark00s</t>
  </si>
  <si>
    <t>colinjpower</t>
  </si>
  <si>
    <t>wfaali50</t>
  </si>
  <si>
    <t>EricJohnPowers1</t>
  </si>
  <si>
    <t>vi0lat0r</t>
  </si>
  <si>
    <t>medya81com</t>
  </si>
  <si>
    <t>c_fourtyy_</t>
  </si>
  <si>
    <t>HayanTade</t>
  </si>
  <si>
    <t>dshoopy_</t>
  </si>
  <si>
    <t>will_1953</t>
  </si>
  <si>
    <t>philip_tourney</t>
  </si>
  <si>
    <t>ComradeSlav</t>
  </si>
  <si>
    <t>theBankieBonks</t>
  </si>
  <si>
    <t>BigWoodySauce</t>
  </si>
  <si>
    <t>xGatti__</t>
  </si>
  <si>
    <t>LeylaOzulucak</t>
  </si>
  <si>
    <t>susanmenius</t>
  </si>
  <si>
    <t>Tedturnereagle</t>
  </si>
  <si>
    <t>ma___________5</t>
  </si>
  <si>
    <t>mark_kilduff</t>
  </si>
  <si>
    <t>serverd_io</t>
  </si>
  <si>
    <t>pharrgreater685</t>
  </si>
  <si>
    <t>BlackGhxst0</t>
  </si>
  <si>
    <t>SafetyCI</t>
  </si>
  <si>
    <t>Biafra67</t>
  </si>
  <si>
    <t>MattariOnline</t>
  </si>
  <si>
    <t>cal_grants</t>
  </si>
  <si>
    <t>GrySpr</t>
  </si>
  <si>
    <t>phillipspatton</t>
  </si>
  <si>
    <t>LukeAggarwal</t>
  </si>
  <si>
    <t>PressGamingTV</t>
  </si>
  <si>
    <t>belton_joel</t>
  </si>
  <si>
    <t>jack_Sorcerer</t>
  </si>
  <si>
    <t>xPauln</t>
  </si>
  <si>
    <t>andrewtang70</t>
  </si>
  <si>
    <t>TylerDouglasETH</t>
  </si>
  <si>
    <t>jasonkayy</t>
  </si>
  <si>
    <t>ChrisCarr011</t>
  </si>
  <si>
    <t>Charles53992624</t>
  </si>
  <si>
    <t>jilliantwaddle</t>
  </si>
  <si>
    <t>larrydgilpin</t>
  </si>
  <si>
    <t>johnnymax413</t>
  </si>
  <si>
    <t>gunntex10</t>
  </si>
  <si>
    <t>reo32839507</t>
  </si>
  <si>
    <t>feiyi07</t>
  </si>
  <si>
    <t>chenyuxyz</t>
  </si>
  <si>
    <t>suryakantofc</t>
  </si>
  <si>
    <t>hgrincho____</t>
  </si>
  <si>
    <t>xgunx_keith</t>
  </si>
  <si>
    <t>AnthonyMachula</t>
  </si>
  <si>
    <t>CJSusss</t>
  </si>
  <si>
    <t>anubhav_kl</t>
  </si>
  <si>
    <t>Gaby_Porque</t>
  </si>
  <si>
    <t>Meenakshi_rai29</t>
  </si>
  <si>
    <t>j____r___</t>
  </si>
  <si>
    <t>djing0001</t>
  </si>
  <si>
    <t>Edd_persian</t>
  </si>
  <si>
    <t>huss_alk</t>
  </si>
  <si>
    <t>Sam_Salimi78</t>
  </si>
  <si>
    <t>vanita6000</t>
  </si>
  <si>
    <t>MrCareyBriggs</t>
  </si>
  <si>
    <t>Shinsenn_</t>
  </si>
  <si>
    <t>DC_ON_TOP</t>
  </si>
  <si>
    <t>EnigmaticBron</t>
  </si>
  <si>
    <t>Disarm4develop</t>
  </si>
  <si>
    <t>BennSturdevant</t>
  </si>
  <si>
    <t>DonnieSayLess</t>
  </si>
  <si>
    <t>WATA10_OFFICIAL</t>
  </si>
  <si>
    <t>Joe_Fuchs_</t>
  </si>
  <si>
    <t>ArslanAziz810</t>
  </si>
  <si>
    <t>altinmu</t>
  </si>
  <si>
    <t>king_winston84</t>
  </si>
  <si>
    <t>Edwardmorann</t>
  </si>
  <si>
    <t>realdroneship</t>
  </si>
  <si>
    <t>SubReham</t>
  </si>
  <si>
    <t>Khaled_alshboul</t>
  </si>
  <si>
    <t>abadeeea</t>
  </si>
  <si>
    <t>dsmcloud</t>
  </si>
  <si>
    <t>David84749577</t>
  </si>
  <si>
    <t>jfiori95</t>
  </si>
  <si>
    <t>spooky3do</t>
  </si>
  <si>
    <t>bjprezii</t>
  </si>
  <si>
    <t>AlexanZehringer</t>
  </si>
  <si>
    <t>KingsDodgers3</t>
  </si>
  <si>
    <t>k_thomas773</t>
  </si>
  <si>
    <t>ColinOas</t>
  </si>
  <si>
    <t>DavySixOfficiel</t>
  </si>
  <si>
    <t>seurtelife</t>
  </si>
  <si>
    <t>herosoprano99</t>
  </si>
  <si>
    <t>Nextlevel1G</t>
  </si>
  <si>
    <t>swhkssm</t>
  </si>
  <si>
    <t>tonmeisterjr</t>
  </si>
  <si>
    <t>iTadweer</t>
  </si>
  <si>
    <t>LauGucci</t>
  </si>
  <si>
    <t>QuantumRemedy</t>
  </si>
  <si>
    <t>Qin_71</t>
  </si>
  <si>
    <t>MattmanGamezyt</t>
  </si>
  <si>
    <t>KingPanto</t>
  </si>
  <si>
    <t>DDuchouquette</t>
  </si>
  <si>
    <t>Wyattt_XD</t>
  </si>
  <si>
    <t>VB74968416</t>
  </si>
  <si>
    <t>Vpey_</t>
  </si>
  <si>
    <t>JenelleLeighC</t>
  </si>
  <si>
    <t>jennnkriner</t>
  </si>
  <si>
    <t>dochanjin</t>
  </si>
  <si>
    <t>ismailhcm</t>
  </si>
  <si>
    <t>nickkleese</t>
  </si>
  <si>
    <t>nqxianq</t>
  </si>
  <si>
    <t>SuhailHalwani</t>
  </si>
  <si>
    <t>atenagenage</t>
  </si>
  <si>
    <t>fredhesek1</t>
  </si>
  <si>
    <t>StacyMo5919238</t>
  </si>
  <si>
    <t>MatsMedicinals</t>
  </si>
  <si>
    <t>Billybob4986</t>
  </si>
  <si>
    <t>hyy78811</t>
  </si>
  <si>
    <t>TradingAc3s</t>
  </si>
  <si>
    <t>hambler5</t>
  </si>
  <si>
    <t>sheabo_rl</t>
  </si>
  <si>
    <t>AZNFC0</t>
  </si>
  <si>
    <t>diaryofsid</t>
  </si>
  <si>
    <t>bhargavhirapar2</t>
  </si>
  <si>
    <t>Yaboystevo30</t>
  </si>
  <si>
    <t>DanielRyanReiff</t>
  </si>
  <si>
    <t>SHIVAM_72762</t>
  </si>
  <si>
    <t>ELDVIyt</t>
  </si>
  <si>
    <t>JoohnathonD</t>
  </si>
  <si>
    <t>KhawajaShahwali</t>
  </si>
  <si>
    <t>GGm0719</t>
  </si>
  <si>
    <t>TheStuntLot</t>
  </si>
  <si>
    <t>takatcheese</t>
  </si>
  <si>
    <t>ar_software</t>
  </si>
  <si>
    <t>unmutedco</t>
  </si>
  <si>
    <t>MikeLangston100</t>
  </si>
  <si>
    <t>MFDMLL</t>
  </si>
  <si>
    <t>bariskgz</t>
  </si>
  <si>
    <t>n_e_o_666</t>
  </si>
  <si>
    <t>icalleddibs_</t>
  </si>
  <si>
    <t>AidenCanacci</t>
  </si>
  <si>
    <t>ZVEZDAzva</t>
  </si>
  <si>
    <t>CakesAndGraceIN</t>
  </si>
  <si>
    <t>Owen_1904</t>
  </si>
  <si>
    <t>MoscaGoncalo</t>
  </si>
  <si>
    <t>DrTriarii</t>
  </si>
  <si>
    <t>ImGoinFishin</t>
  </si>
  <si>
    <t>heyramroop</t>
  </si>
  <si>
    <t>prestonschmidli</t>
  </si>
  <si>
    <t>drjibawi</t>
  </si>
  <si>
    <t>Eman_stoptheBS_</t>
  </si>
  <si>
    <t>JshineMcdaniel</t>
  </si>
  <si>
    <t>camphill4life70</t>
  </si>
  <si>
    <t>glencergirls</t>
  </si>
  <si>
    <t>splazky</t>
  </si>
  <si>
    <t>BenLerich</t>
  </si>
  <si>
    <t>thecharlee12</t>
  </si>
  <si>
    <t>_gale_e</t>
  </si>
  <si>
    <t>shanerjappleton</t>
  </si>
  <si>
    <t>glannsberg</t>
  </si>
  <si>
    <t>advanceditllc</t>
  </si>
  <si>
    <t>zapperkid21</t>
  </si>
  <si>
    <t>mike48298727</t>
  </si>
  <si>
    <t>valundjy</t>
  </si>
  <si>
    <t>RalhaRodrigo</t>
  </si>
  <si>
    <t>TermiteGreen</t>
  </si>
  <si>
    <t>EslanBob</t>
  </si>
  <si>
    <t>NucleiAI</t>
  </si>
  <si>
    <t>LivingHealthyIn</t>
  </si>
  <si>
    <t>BrettFrable</t>
  </si>
  <si>
    <t>jedjedaustin</t>
  </si>
  <si>
    <t>RobertJGermaine</t>
  </si>
  <si>
    <t>BcjamsRadio</t>
  </si>
  <si>
    <t>ruflegal</t>
  </si>
  <si>
    <t>sofbenma</t>
  </si>
  <si>
    <t>Writestuff14</t>
  </si>
  <si>
    <t>JaredChroniste3</t>
  </si>
  <si>
    <t>alexcstanfield</t>
  </si>
  <si>
    <t>Atakanner12</t>
  </si>
  <si>
    <t>ttvmkos</t>
  </si>
  <si>
    <t>wonder_soft</t>
  </si>
  <si>
    <t>YouLikeThat_</t>
  </si>
  <si>
    <t>a_gambarotta</t>
  </si>
  <si>
    <t>esk1x</t>
  </si>
  <si>
    <t>guri51620152</t>
  </si>
  <si>
    <t>TWanerka</t>
  </si>
  <si>
    <t>Hoaltuner</t>
  </si>
  <si>
    <t>ngory20k</t>
  </si>
  <si>
    <t>ematthews04</t>
  </si>
  <si>
    <t>psychoticasiann</t>
  </si>
  <si>
    <t>TheMajesticRice</t>
  </si>
  <si>
    <t>MYORI31145654</t>
  </si>
  <si>
    <t>danmcintyree</t>
  </si>
  <si>
    <t>CrypticzXI</t>
  </si>
  <si>
    <t>realfentonlawl1</t>
  </si>
  <si>
    <t>KobaJgenti</t>
  </si>
  <si>
    <t>SunsetKitty1</t>
  </si>
  <si>
    <t>diaries_black</t>
  </si>
  <si>
    <t>CDoinkula</t>
  </si>
  <si>
    <t>Khansaab1001</t>
  </si>
  <si>
    <t>az_hoyt</t>
  </si>
  <si>
    <t>BrentRamsey13</t>
  </si>
  <si>
    <t>XengZulueta</t>
  </si>
  <si>
    <t>FarajaMerveille</t>
  </si>
  <si>
    <t>MikeHatten11</t>
  </si>
  <si>
    <t>410DanielCarp</t>
  </si>
  <si>
    <t>004au</t>
  </si>
  <si>
    <t>melikates75</t>
  </si>
  <si>
    <t>Matthew82063558</t>
  </si>
  <si>
    <t>khaleddar1987</t>
  </si>
  <si>
    <t>MindandEmotion7</t>
  </si>
  <si>
    <t>maarcosinese</t>
  </si>
  <si>
    <t>BarryRothstein2</t>
  </si>
  <si>
    <t>hTQnHvFBGEuPHNw</t>
  </si>
  <si>
    <t>DoubleA1776</t>
  </si>
  <si>
    <t>bottomoftheUS</t>
  </si>
  <si>
    <t>Rai_zy_</t>
  </si>
  <si>
    <t>PhilippeBoulay5</t>
  </si>
  <si>
    <t>seijimatsukuma</t>
  </si>
  <si>
    <t>AzvxlI</t>
  </si>
  <si>
    <t>TheGothicPink</t>
  </si>
  <si>
    <t>DavidLeathers11</t>
  </si>
  <si>
    <t>YESBOOMER1</t>
  </si>
  <si>
    <t>Estezappy</t>
  </si>
  <si>
    <t>utalk2much999</t>
  </si>
  <si>
    <t>Ccolozzi1</t>
  </si>
  <si>
    <t>BoboDarph</t>
  </si>
  <si>
    <t>connorbubolo</t>
  </si>
  <si>
    <t>DawgPawTaxFirm</t>
  </si>
  <si>
    <t>Anjel_of_genius</t>
  </si>
  <si>
    <t>gayasshaikh777</t>
  </si>
  <si>
    <t>karansandhu06</t>
  </si>
  <si>
    <t>rqsku</t>
  </si>
  <si>
    <t>SWake32</t>
  </si>
  <si>
    <t>CanoCarlosMX</t>
  </si>
  <si>
    <t>ZalenGaleth</t>
  </si>
  <si>
    <t>jamietalksalot</t>
  </si>
  <si>
    <t>mauricioseveroo</t>
  </si>
  <si>
    <t>RealJayMundo</t>
  </si>
  <si>
    <t>DesignerKCD</t>
  </si>
  <si>
    <t>poogerson</t>
  </si>
  <si>
    <t>TuckerBrollier</t>
  </si>
  <si>
    <t>Gabe_Trust</t>
  </si>
  <si>
    <t>ueyayugo</t>
  </si>
  <si>
    <t>AbdullahAdnan00</t>
  </si>
  <si>
    <t>MUSSIIMUSICC808</t>
  </si>
  <si>
    <t>regime1111</t>
  </si>
  <si>
    <t>LisaSha47858371</t>
  </si>
  <si>
    <t>AdamyGianinni</t>
  </si>
  <si>
    <t>kodabull</t>
  </si>
  <si>
    <t>LeksTv</t>
  </si>
  <si>
    <t>heroes_fndn</t>
  </si>
  <si>
    <t>Jaybarot2110</t>
  </si>
  <si>
    <t>ilovewomenn555</t>
  </si>
  <si>
    <t>Formula_Kevin</t>
  </si>
  <si>
    <t>Giancarlo_Pizza</t>
  </si>
  <si>
    <t>Raul71436345</t>
  </si>
  <si>
    <t>volkankoklu</t>
  </si>
  <si>
    <t>BiggBossJasoos1</t>
  </si>
  <si>
    <t>Millionscapital</t>
  </si>
  <si>
    <t>ajoshica</t>
  </si>
  <si>
    <t>stylgg</t>
  </si>
  <si>
    <t>synoxia0</t>
  </si>
  <si>
    <t>alfa_yoel</t>
  </si>
  <si>
    <t>InterstateGabe</t>
  </si>
  <si>
    <t>diesel_sapper</t>
  </si>
  <si>
    <t>britanywit1t</t>
  </si>
  <si>
    <t>bowtieramenguy</t>
  </si>
  <si>
    <t>Christo48646395</t>
  </si>
  <si>
    <t>tviktalks</t>
  </si>
  <si>
    <t>RuttoKipngeno1</t>
  </si>
  <si>
    <t>KleverBixel_sa</t>
  </si>
  <si>
    <t>JonathanFund</t>
  </si>
  <si>
    <t>BarteeStephen</t>
  </si>
  <si>
    <t>arnoldaguilar97</t>
  </si>
  <si>
    <t>dnmediagroup</t>
  </si>
  <si>
    <t>Quentin20776612</t>
  </si>
  <si>
    <t>fbgdre5</t>
  </si>
  <si>
    <t>mrhussnain7</t>
  </si>
  <si>
    <t>NealsHeatingAC</t>
  </si>
  <si>
    <t>realGogUenTA</t>
  </si>
  <si>
    <t>muertedoge</t>
  </si>
  <si>
    <t>hubjiggy</t>
  </si>
  <si>
    <t>mertcaslann</t>
  </si>
  <si>
    <t>ain_tesla</t>
  </si>
  <si>
    <t>Quest_I_Am</t>
  </si>
  <si>
    <t>buuma0</t>
  </si>
  <si>
    <t>MissBli19550291</t>
  </si>
  <si>
    <t>OpenGat04486535</t>
  </si>
  <si>
    <t>G20SA20</t>
  </si>
  <si>
    <t>DarylLittles</t>
  </si>
  <si>
    <t>shares5152</t>
  </si>
  <si>
    <t>antoinedde</t>
  </si>
  <si>
    <t>SpanishNutJob</t>
  </si>
  <si>
    <t>JJSchmidt20</t>
  </si>
  <si>
    <t>cutearlert</t>
  </si>
  <si>
    <t>c_d_melocoton</t>
  </si>
  <si>
    <t>Wolff_Den98</t>
  </si>
  <si>
    <t>ADY_052</t>
  </si>
  <si>
    <t>jacob_sechrest</t>
  </si>
  <si>
    <t>hansdeclercq1</t>
  </si>
  <si>
    <t>JAS0N_V</t>
  </si>
  <si>
    <t>lovebb2362</t>
  </si>
  <si>
    <t>Amelia57_</t>
  </si>
  <si>
    <t>FrBarviaux</t>
  </si>
  <si>
    <t>RoddyTinny</t>
  </si>
  <si>
    <t>KushlaJohn</t>
  </si>
  <si>
    <t>aj8oh8</t>
  </si>
  <si>
    <t>victoria_noemi_</t>
  </si>
  <si>
    <t>MattMer53649998</t>
  </si>
  <si>
    <t>NeveREnd1ng_</t>
  </si>
  <si>
    <t>khoanguyen0106</t>
  </si>
  <si>
    <t>FahadM_Hakami</t>
  </si>
  <si>
    <t>Gxpx5</t>
  </si>
  <si>
    <t>water3696</t>
  </si>
  <si>
    <t>ig_blazethebae</t>
  </si>
  <si>
    <t>ArshSarao20</t>
  </si>
  <si>
    <t>rbdaan</t>
  </si>
  <si>
    <t>Topanco2</t>
  </si>
  <si>
    <t>matthewwrichar1</t>
  </si>
  <si>
    <t>shunta7272</t>
  </si>
  <si>
    <t>babyyhuman</t>
  </si>
  <si>
    <t>zae00001</t>
  </si>
  <si>
    <t>shmael_h</t>
  </si>
  <si>
    <t>YazidAlnoman</t>
  </si>
  <si>
    <t>policy_co</t>
  </si>
  <si>
    <t>Dothai_Dothai</t>
  </si>
  <si>
    <t>bdlowery2</t>
  </si>
  <si>
    <t>Abadezbluesksa</t>
  </si>
  <si>
    <t>adityan_vl</t>
  </si>
  <si>
    <t>MichaelCreeden2</t>
  </si>
  <si>
    <t>nathan_tapley</t>
  </si>
  <si>
    <t>ethicalchristi1</t>
  </si>
  <si>
    <t>takethisout</t>
  </si>
  <si>
    <t>OmarEspericuet3</t>
  </si>
  <si>
    <t>candlelight2112</t>
  </si>
  <si>
    <t>itzmaus</t>
  </si>
  <si>
    <t>BDAWG_2017</t>
  </si>
  <si>
    <t>SnxwyWrld</t>
  </si>
  <si>
    <t>BellaImaginable</t>
  </si>
  <si>
    <t>MarsonBurger</t>
  </si>
  <si>
    <t>djon_luc</t>
  </si>
  <si>
    <t>ErdenisSimoliu1</t>
  </si>
  <si>
    <t>tradelikedonc</t>
  </si>
  <si>
    <t>MikeRealtorGuy</t>
  </si>
  <si>
    <t>TooStonedTroop</t>
  </si>
  <si>
    <t>bougieethugg</t>
  </si>
  <si>
    <t>MrVagus_nerve</t>
  </si>
  <si>
    <t>MrHodler69</t>
  </si>
  <si>
    <t>njmurf</t>
  </si>
  <si>
    <t>dan04096940</t>
  </si>
  <si>
    <t>Najimdin4</t>
  </si>
  <si>
    <t>cldurham72</t>
  </si>
  <si>
    <t>dennis_dimka</t>
  </si>
  <si>
    <t>bassam_735</t>
  </si>
  <si>
    <t>Naa878</t>
  </si>
  <si>
    <t>ManojBalasoori2</t>
  </si>
  <si>
    <t>DailyTristate</t>
  </si>
  <si>
    <t>marcomeatballs</t>
  </si>
  <si>
    <t>MillardBrain</t>
  </si>
  <si>
    <t>LauraWooten22</t>
  </si>
  <si>
    <t>MerhejAlhendal</t>
  </si>
  <si>
    <t>TRProPicks</t>
  </si>
  <si>
    <t>miyagi_soon</t>
  </si>
  <si>
    <t>HOJeWeQM4yLtgXz</t>
  </si>
  <si>
    <t>Ashling23762225</t>
  </si>
  <si>
    <t>greenpoopbag</t>
  </si>
  <si>
    <t>tradertidbits</t>
  </si>
  <si>
    <t>VaruchBoreeaux</t>
  </si>
  <si>
    <t>ghufran76136397</t>
  </si>
  <si>
    <t>project6cg</t>
  </si>
  <si>
    <t>DirtOpXD</t>
  </si>
  <si>
    <t>offstevenbishop</t>
  </si>
  <si>
    <t>Ryan22672603</t>
  </si>
  <si>
    <t>MdGulfa93340355</t>
  </si>
  <si>
    <t>PiersWilliams2</t>
  </si>
  <si>
    <t>armymutlistay</t>
  </si>
  <si>
    <t>RobertBrownel13</t>
  </si>
  <si>
    <t>worldofaxewood</t>
  </si>
  <si>
    <t>abarthcoin</t>
  </si>
  <si>
    <t>corbinderb0ss</t>
  </si>
  <si>
    <t>burninwind</t>
  </si>
  <si>
    <t>the_reidness</t>
  </si>
  <si>
    <t>albert_mpe</t>
  </si>
  <si>
    <t>Mike51872080</t>
  </si>
  <si>
    <t>johnnietrade</t>
  </si>
  <si>
    <t>ogzhnrmc</t>
  </si>
  <si>
    <t>PodcastUprising</t>
  </si>
  <si>
    <t>azhar_astorain</t>
  </si>
  <si>
    <t>valleykid2091</t>
  </si>
  <si>
    <t>mark282811</t>
  </si>
  <si>
    <t>byrons_bear</t>
  </si>
  <si>
    <t>itzzzmiles</t>
  </si>
  <si>
    <t>hobobob8</t>
  </si>
  <si>
    <t>Manuel36677856</t>
  </si>
  <si>
    <t>hithot_official</t>
  </si>
  <si>
    <t>rjamarion172</t>
  </si>
  <si>
    <t>sudarshan4bjp</t>
  </si>
  <si>
    <t>domjaxsLL</t>
  </si>
  <si>
    <t>DeanJayes</t>
  </si>
  <si>
    <t>PendejoActual</t>
  </si>
  <si>
    <t>oldhavenmedia</t>
  </si>
  <si>
    <t>SternbergManny</t>
  </si>
  <si>
    <t>Beadmakrr</t>
  </si>
  <si>
    <t>westsidebob13</t>
  </si>
  <si>
    <t>LzRDofOz</t>
  </si>
  <si>
    <t>dharmbir_mahiya</t>
  </si>
  <si>
    <t>DaleLJefferson</t>
  </si>
  <si>
    <t>VladCherevko</t>
  </si>
  <si>
    <t>lukemorganus</t>
  </si>
  <si>
    <t>youui2413</t>
  </si>
  <si>
    <t>Hellocali1</t>
  </si>
  <si>
    <t>GreataxeG</t>
  </si>
  <si>
    <t>Mohammed_Kotby</t>
  </si>
  <si>
    <t>chrisda07984460</t>
  </si>
  <si>
    <t>takafin68</t>
  </si>
  <si>
    <t>chirachan8</t>
  </si>
  <si>
    <t>XRP66729847</t>
  </si>
  <si>
    <t>jallerbillz</t>
  </si>
  <si>
    <t>team_mvb</t>
  </si>
  <si>
    <t>JoshStwrt</t>
  </si>
  <si>
    <t>intrpr8</t>
  </si>
  <si>
    <t>SHYROLEX_</t>
  </si>
  <si>
    <t>PokeFangTweets</t>
  </si>
  <si>
    <t>JonathanJaffe8</t>
  </si>
  <si>
    <t>waymondeth</t>
  </si>
  <si>
    <t>SezerAorjnall</t>
  </si>
  <si>
    <t>TimSabo2</t>
  </si>
  <si>
    <t>AlexanderMort_</t>
  </si>
  <si>
    <t>badgirl_drone</t>
  </si>
  <si>
    <t>Itsjjperez7</t>
  </si>
  <si>
    <t>bamajones1224</t>
  </si>
  <si>
    <t>golfhobbyist</t>
  </si>
  <si>
    <t>_xvictorsnt</t>
  </si>
  <si>
    <t>TennTCB</t>
  </si>
  <si>
    <t>DevourInc</t>
  </si>
  <si>
    <t>satonyan_0224</t>
  </si>
  <si>
    <t>Gfallico24</t>
  </si>
  <si>
    <t>brother_fubar</t>
  </si>
  <si>
    <t>Babar1B</t>
  </si>
  <si>
    <t>claim_ho</t>
  </si>
  <si>
    <t>MotherEarth2021</t>
  </si>
  <si>
    <t>DavidBisterfel3</t>
  </si>
  <si>
    <t>TyBarbo</t>
  </si>
  <si>
    <t>CryptoArtKevo</t>
  </si>
  <si>
    <t>PP3RR3AULT</t>
  </si>
  <si>
    <t>BretFeltman</t>
  </si>
  <si>
    <t>OU812spititout</t>
  </si>
  <si>
    <t>jongonz02</t>
  </si>
  <si>
    <t>GreenRadom_</t>
  </si>
  <si>
    <t>2AMEpikReet</t>
  </si>
  <si>
    <t>Johnathong364</t>
  </si>
  <si>
    <t>dannietjohh</t>
  </si>
  <si>
    <t>anasalhejji</t>
  </si>
  <si>
    <t>Daniel_031989</t>
  </si>
  <si>
    <t>Sweetlue102</t>
  </si>
  <si>
    <t>jimboatmanesq</t>
  </si>
  <si>
    <t>KevinBehnke1</t>
  </si>
  <si>
    <t>solisindago</t>
  </si>
  <si>
    <t>Anime_Darkwing</t>
  </si>
  <si>
    <t>MonsieurTres</t>
  </si>
  <si>
    <t>butitsthetruth</t>
  </si>
  <si>
    <t>BillMur36708068</t>
  </si>
  <si>
    <t>jlamador2</t>
  </si>
  <si>
    <t>l_alchimiste1</t>
  </si>
  <si>
    <t>magic109radio</t>
  </si>
  <si>
    <t>YungRyzn</t>
  </si>
  <si>
    <t>a19a__</t>
  </si>
  <si>
    <t>levinronskii</t>
  </si>
  <si>
    <t>Willacrz</t>
  </si>
  <si>
    <t>salvatore_jonah</t>
  </si>
  <si>
    <t>WestWalka</t>
  </si>
  <si>
    <t>Abraham84615354</t>
  </si>
  <si>
    <t>De_Beauvoir_</t>
  </si>
  <si>
    <t>Naiyu_Yang</t>
  </si>
  <si>
    <t>lawiskil</t>
  </si>
  <si>
    <t>dvaplusdvatri</t>
  </si>
  <si>
    <t>nternationalnik</t>
  </si>
  <si>
    <t>DeograceKimbem</t>
  </si>
  <si>
    <t>JimHood31494019</t>
  </si>
  <si>
    <t>berliburduluan</t>
  </si>
  <si>
    <t>HadyanToota</t>
  </si>
  <si>
    <t>comagome</t>
  </si>
  <si>
    <t>jb_develop_team</t>
  </si>
  <si>
    <t>AlishaJackson_</t>
  </si>
  <si>
    <t>c0mpr3s</t>
  </si>
  <si>
    <t>Lisa20271524</t>
  </si>
  <si>
    <t>tr3ndyasfcku</t>
  </si>
  <si>
    <t>TonyDeFede</t>
  </si>
  <si>
    <t>pr070x</t>
  </si>
  <si>
    <t>dtweetz4</t>
  </si>
  <si>
    <t>Nathanbryant49</t>
  </si>
  <si>
    <t>arcminute1</t>
  </si>
  <si>
    <t>mannonotermans</t>
  </si>
  <si>
    <t>juantoshistacks</t>
  </si>
  <si>
    <t>norihendrix1</t>
  </si>
  <si>
    <t>FatherAbr</t>
  </si>
  <si>
    <t>olejka_olejon</t>
  </si>
  <si>
    <t>themanolocomedy</t>
  </si>
  <si>
    <t>MfTransports</t>
  </si>
  <si>
    <t>Unkxwn_gage</t>
  </si>
  <si>
    <t>GB9958</t>
  </si>
  <si>
    <t>JARRetired</t>
  </si>
  <si>
    <t>Existia</t>
  </si>
  <si>
    <t>feverfps_</t>
  </si>
  <si>
    <t>sup_benny</t>
  </si>
  <si>
    <t>DigitalKsi</t>
  </si>
  <si>
    <t>Toadvenom063</t>
  </si>
  <si>
    <t>HairstonDaylan</t>
  </si>
  <si>
    <t>StephenPNNews</t>
  </si>
  <si>
    <t>the__possumking</t>
  </si>
  <si>
    <t>LobanRob</t>
  </si>
  <si>
    <t>StephenM1995</t>
  </si>
  <si>
    <t>Milandahiya1902</t>
  </si>
  <si>
    <t>nkmediagroupltd</t>
  </si>
  <si>
    <t>Papalodopolis</t>
  </si>
  <si>
    <t>virtual_nagisa</t>
  </si>
  <si>
    <t>Kev29701Kev</t>
  </si>
  <si>
    <t>HaldirVt</t>
  </si>
  <si>
    <t>edwardarpon</t>
  </si>
  <si>
    <t>kanake2005</t>
  </si>
  <si>
    <t>henrikkwagg</t>
  </si>
  <si>
    <t>bloodeagle781</t>
  </si>
  <si>
    <t>mostrambled</t>
  </si>
  <si>
    <t>sounddeserts</t>
  </si>
  <si>
    <t>joaovcamargo</t>
  </si>
  <si>
    <t>Gregory00453899</t>
  </si>
  <si>
    <t>brasilemassa</t>
  </si>
  <si>
    <t>fjb3rdLgb</t>
  </si>
  <si>
    <t>leo_sells</t>
  </si>
  <si>
    <t>w_liu_</t>
  </si>
  <si>
    <t>RYU117700</t>
  </si>
  <si>
    <t>pixlform</t>
  </si>
  <si>
    <t>CompCODGreeny</t>
  </si>
  <si>
    <t>OliverLinden6</t>
  </si>
  <si>
    <t>TomiHautakangas</t>
  </si>
  <si>
    <t>Hamelton_jp</t>
  </si>
  <si>
    <t>Deseriofficial</t>
  </si>
  <si>
    <t>zhoutongxue_eth</t>
  </si>
  <si>
    <t>salo_inside</t>
  </si>
  <si>
    <t>rina_yumekawaa</t>
  </si>
  <si>
    <t>BrewerSMKT</t>
  </si>
  <si>
    <t>oooopppp__p</t>
  </si>
  <si>
    <t>lrpeck</t>
  </si>
  <si>
    <t>BarbourZane</t>
  </si>
  <si>
    <t>EniolaMelody</t>
  </si>
  <si>
    <t>curious55007</t>
  </si>
  <si>
    <t>oluwvtosin</t>
  </si>
  <si>
    <t>LilSk1ttyYuh</t>
  </si>
  <si>
    <t>MarvinMercadogb</t>
  </si>
  <si>
    <t>unrglt</t>
  </si>
  <si>
    <t>Ohturtley1</t>
  </si>
  <si>
    <t>ItzSkyylark</t>
  </si>
  <si>
    <t>argo_dao</t>
  </si>
  <si>
    <t>SonsHomes</t>
  </si>
  <si>
    <t>thudxx</t>
  </si>
  <si>
    <t>uniq_r_us</t>
  </si>
  <si>
    <t>PAK_PMLN_</t>
  </si>
  <si>
    <t>Privyzeon</t>
  </si>
  <si>
    <t>ZirconiumUE</t>
  </si>
  <si>
    <t>fervxvdo</t>
  </si>
  <si>
    <t>eddyjleon</t>
  </si>
  <si>
    <t>YcmWright</t>
  </si>
  <si>
    <t>HurstSharleene</t>
  </si>
  <si>
    <t>Mohmmadsakil0</t>
  </si>
  <si>
    <t>OfficialSpok96</t>
  </si>
  <si>
    <t>moremeantweets</t>
  </si>
  <si>
    <t>BIG_RIG_STUDIOS</t>
  </si>
  <si>
    <t>AaronLong4Ever</t>
  </si>
  <si>
    <t>msnjr5</t>
  </si>
  <si>
    <t>Alhabeeb666</t>
  </si>
  <si>
    <t>nimaisneverhere</t>
  </si>
  <si>
    <t>aliajam_</t>
  </si>
  <si>
    <t>gmlauree</t>
  </si>
  <si>
    <t>freedomlover_7</t>
  </si>
  <si>
    <t>jeffreyeyster</t>
  </si>
  <si>
    <t>13thjuror</t>
  </si>
  <si>
    <t>benandbrandiorr</t>
  </si>
  <si>
    <t>vso_ceo</t>
  </si>
  <si>
    <t>TedWendel1</t>
  </si>
  <si>
    <t>PrayEveryday</t>
  </si>
  <si>
    <t>modernpenseuse</t>
  </si>
  <si>
    <t>Anita74861642</t>
  </si>
  <si>
    <t>taxiibiz</t>
  </si>
  <si>
    <t>juliemgc</t>
  </si>
  <si>
    <t>gu1rex</t>
  </si>
  <si>
    <t>riversongemea</t>
  </si>
  <si>
    <t>thefomolab</t>
  </si>
  <si>
    <t>AbsurdApparatus</t>
  </si>
  <si>
    <t>PrairieDogg2</t>
  </si>
  <si>
    <t>TLDziegielewski</t>
  </si>
  <si>
    <t>gratitudegnf</t>
  </si>
  <si>
    <t>uglyduckscrooge</t>
  </si>
  <si>
    <t>MikeAlexandros</t>
  </si>
  <si>
    <t>mmb_lino</t>
  </si>
  <si>
    <t>drajayvwo</t>
  </si>
  <si>
    <t>ImWyattBlair</t>
  </si>
  <si>
    <t>iamcatallen</t>
  </si>
  <si>
    <t>the_lndshrk</t>
  </si>
  <si>
    <t>PaidCheckmark</t>
  </si>
  <si>
    <t>Michael36303290</t>
  </si>
  <si>
    <t>junizamel</t>
  </si>
  <si>
    <t>RichardN92807</t>
  </si>
  <si>
    <t>LindeAron</t>
  </si>
  <si>
    <t>DaisyLouie22</t>
  </si>
  <si>
    <t>StonedSnake2</t>
  </si>
  <si>
    <t>emptysetffej</t>
  </si>
  <si>
    <t>Techtim123</t>
  </si>
  <si>
    <t>blackbeltshopus</t>
  </si>
  <si>
    <t>CanAm501L</t>
  </si>
  <si>
    <t>Mr_Creekside</t>
  </si>
  <si>
    <t>DontB_AZeer</t>
  </si>
  <si>
    <t>RobertB23288601</t>
  </si>
  <si>
    <t>anjin40</t>
  </si>
  <si>
    <t>scott_holan</t>
  </si>
  <si>
    <t>solarbrad63</t>
  </si>
  <si>
    <t>HamDuckOC</t>
  </si>
  <si>
    <t>usenergysales</t>
  </si>
  <si>
    <t>jimboooo34</t>
  </si>
  <si>
    <t>ericpillsbury</t>
  </si>
  <si>
    <t>dcrypt3dtech</t>
  </si>
  <si>
    <t>ant_9k</t>
  </si>
  <si>
    <t>AZWX_Olson</t>
  </si>
  <si>
    <t>mikejs385</t>
  </si>
  <si>
    <t>Jackieculo</t>
  </si>
  <si>
    <t>copper_spike</t>
  </si>
  <si>
    <t>BotFinder2001</t>
  </si>
  <si>
    <t>SkullFaceJimmy2</t>
  </si>
  <si>
    <t>_tadokoro_sota_</t>
  </si>
  <si>
    <t>Montana94603144</t>
  </si>
  <si>
    <t>mudfly68</t>
  </si>
  <si>
    <t>Okla_Insurance</t>
  </si>
  <si>
    <t>FlipFatal</t>
  </si>
  <si>
    <t>BrandoBroh</t>
  </si>
  <si>
    <t>julie_galluzzo</t>
  </si>
  <si>
    <t>RickyEhrgott</t>
  </si>
  <si>
    <t>en_9715</t>
  </si>
  <si>
    <t>GU_PAHRRC</t>
  </si>
  <si>
    <t>OpalBBQ</t>
  </si>
  <si>
    <t>2bar_radio</t>
  </si>
  <si>
    <t>RobertPJank</t>
  </si>
  <si>
    <t>ClusterNodeNET</t>
  </si>
  <si>
    <t>edwardstlaurent</t>
  </si>
  <si>
    <t>NMoltchanoph</t>
  </si>
  <si>
    <t>BlueDoveD</t>
  </si>
  <si>
    <t>KimKimmell2018</t>
  </si>
  <si>
    <t>JAlberto_03</t>
  </si>
  <si>
    <t>JonStev83902657</t>
  </si>
  <si>
    <t>TeslaWestVA</t>
  </si>
  <si>
    <t>FrancisSpurling</t>
  </si>
  <si>
    <t>Michael95675553</t>
  </si>
  <si>
    <t>WrainerInc</t>
  </si>
  <si>
    <t>SpaceMonquideau</t>
  </si>
  <si>
    <t>tokenvisit</t>
  </si>
  <si>
    <t>akaCrispRiley</t>
  </si>
  <si>
    <t>Kaitlyndemps</t>
  </si>
  <si>
    <t>HokkaidoSurf</t>
  </si>
  <si>
    <t>generalpharaoh</t>
  </si>
  <si>
    <t>samuelcjung</t>
  </si>
  <si>
    <t>NietzcheGhost</t>
  </si>
  <si>
    <t>wtm_BS_bot</t>
  </si>
  <si>
    <t>10Zamarripa</t>
  </si>
  <si>
    <t>yourfavbvitch</t>
  </si>
  <si>
    <t>PeriUrbanZ</t>
  </si>
  <si>
    <t>iCodeWithSwift</t>
  </si>
  <si>
    <t>juneteen41</t>
  </si>
  <si>
    <t>DJBeckwith1</t>
  </si>
  <si>
    <t>okuyanmuzisyen</t>
  </si>
  <si>
    <t>MIAD1980</t>
  </si>
  <si>
    <t>JaceeBlake50</t>
  </si>
  <si>
    <t>qpay_official</t>
  </si>
  <si>
    <t>vincichaze</t>
  </si>
  <si>
    <t>xDannyboi69</t>
  </si>
  <si>
    <t>mahserikan99</t>
  </si>
  <si>
    <t>OnePunchBento</t>
  </si>
  <si>
    <t>StraightTalkPod</t>
  </si>
  <si>
    <t>DavidCannataJr</t>
  </si>
  <si>
    <t>loueyrescoach</t>
  </si>
  <si>
    <t>TwTVStoneownz</t>
  </si>
  <si>
    <t>ayham974</t>
  </si>
  <si>
    <t>umekichi7711</t>
  </si>
  <si>
    <t>garyk7022</t>
  </si>
  <si>
    <t>Losbastardos9</t>
  </si>
  <si>
    <t>xx_ryou_</t>
  </si>
  <si>
    <t>ProZilch</t>
  </si>
  <si>
    <t>growyourtrades</t>
  </si>
  <si>
    <t>Noouu6x</t>
  </si>
  <si>
    <t>fukkamyk</t>
  </si>
  <si>
    <t>VinquiseTrading</t>
  </si>
  <si>
    <t>PROuterArmour</t>
  </si>
  <si>
    <t>AndrewBlejde</t>
  </si>
  <si>
    <t>EminRuissi</t>
  </si>
  <si>
    <t>IdolaSpecus</t>
  </si>
  <si>
    <t>BonafideKSA</t>
  </si>
  <si>
    <t>Dino5310</t>
  </si>
  <si>
    <t>maineguy_</t>
  </si>
  <si>
    <t>Rodrigodiazofi</t>
  </si>
  <si>
    <t>MuteallM</t>
  </si>
  <si>
    <t>sacksofgoldman</t>
  </si>
  <si>
    <t>Francisco101104</t>
  </si>
  <si>
    <t>RTDeMarais</t>
  </si>
  <si>
    <t>OlviaDeviner24</t>
  </si>
  <si>
    <t>JuniorB97884368</t>
  </si>
  <si>
    <t>gilbertsabina1</t>
  </si>
  <si>
    <t>johnnybobberto</t>
  </si>
  <si>
    <t>IncRehanahmed</t>
  </si>
  <si>
    <t>playground51_</t>
  </si>
  <si>
    <t>BloopiesNFT</t>
  </si>
  <si>
    <t>Younggtown</t>
  </si>
  <si>
    <t>halfdebate</t>
  </si>
  <si>
    <t>Lord_Wentworth</t>
  </si>
  <si>
    <t>__dnth</t>
  </si>
  <si>
    <t>noragami_8_</t>
  </si>
  <si>
    <t>philanthrobotic</t>
  </si>
  <si>
    <t>AppyReso</t>
  </si>
  <si>
    <t>WestLeviathan</t>
  </si>
  <si>
    <t>burakbas1940</t>
  </si>
  <si>
    <t>TheRealVangieG</t>
  </si>
  <si>
    <t>realmacsmith</t>
  </si>
  <si>
    <t>YoryiSwit2</t>
  </si>
  <si>
    <t>LilefPac</t>
  </si>
  <si>
    <t>bruinn46</t>
  </si>
  <si>
    <t>Filipe_DSA_</t>
  </si>
  <si>
    <t>Lloydxm8</t>
  </si>
  <si>
    <t>DKoksobar</t>
  </si>
  <si>
    <t>russellpicard4</t>
  </si>
  <si>
    <t>theTimmyShaw</t>
  </si>
  <si>
    <t>Pollfino</t>
  </si>
  <si>
    <t>fastmileksa</t>
  </si>
  <si>
    <t>JMBChihuahua</t>
  </si>
  <si>
    <t>galatianstwo_20</t>
  </si>
  <si>
    <t>dave_acefunnels</t>
  </si>
  <si>
    <t>NarnoliBilal</t>
  </si>
  <si>
    <t>NextStockYT</t>
  </si>
  <si>
    <t>thisistylerfarr</t>
  </si>
  <si>
    <t>TeN_Orochi</t>
  </si>
  <si>
    <t>EricSCastle</t>
  </si>
  <si>
    <t>danielfilipkow6</t>
  </si>
  <si>
    <t>crowndjco</t>
  </si>
  <si>
    <t>TheRealDrWill</t>
  </si>
  <si>
    <t>TinaTee65053940</t>
  </si>
  <si>
    <t>FoxxDonut</t>
  </si>
  <si>
    <t>peertsj</t>
  </si>
  <si>
    <t>Casper123769</t>
  </si>
  <si>
    <t>just_daliii</t>
  </si>
  <si>
    <t>JetUPLFG</t>
  </si>
  <si>
    <t>tommynLA</t>
  </si>
  <si>
    <t>0therbee</t>
  </si>
  <si>
    <t>cwinkler85</t>
  </si>
  <si>
    <t>SavelkoulChris</t>
  </si>
  <si>
    <t>sally_risser</t>
  </si>
  <si>
    <t>00Buck82</t>
  </si>
  <si>
    <t>NinjaFusion23</t>
  </si>
  <si>
    <t>b0h3c</t>
  </si>
  <si>
    <t>CBallsTalk</t>
  </si>
  <si>
    <t>TessaRenee1112</t>
  </si>
  <si>
    <t>ml0110lm</t>
  </si>
  <si>
    <t>may55544023</t>
  </si>
  <si>
    <t>JohnCarneyJMJ</t>
  </si>
  <si>
    <t>BrockNewell4</t>
  </si>
  <si>
    <t>DrewBruske</t>
  </si>
  <si>
    <t>wells_sl</t>
  </si>
  <si>
    <t>turtlefry</t>
  </si>
  <si>
    <t>Musk_EraTweeter</t>
  </si>
  <si>
    <t>tracysmith_1975</t>
  </si>
  <si>
    <t>DavidSo35523720</t>
  </si>
  <si>
    <t>StuartLFish</t>
  </si>
  <si>
    <t>AxmanClan</t>
  </si>
  <si>
    <t>S370HSSVIH</t>
  </si>
  <si>
    <t>BarbaraAKile1</t>
  </si>
  <si>
    <t>janet_stegall</t>
  </si>
  <si>
    <t>JamesCh06098323</t>
  </si>
  <si>
    <t>Michael25826828</t>
  </si>
  <si>
    <t>MaximKhokhlov2</t>
  </si>
  <si>
    <t>Rusty17Clark</t>
  </si>
  <si>
    <t>Being_detached</t>
  </si>
  <si>
    <t>Thelevyeffect</t>
  </si>
  <si>
    <t>Arash_Kamangir8</t>
  </si>
  <si>
    <t>BubblicCo</t>
  </si>
  <si>
    <t>DatingApps_com</t>
  </si>
  <si>
    <t>jaythomasni1</t>
  </si>
  <si>
    <t>DippleKenneth</t>
  </si>
  <si>
    <t>ThaInfluencePod</t>
  </si>
  <si>
    <t>ebbrownauthor</t>
  </si>
  <si>
    <t>exabit6</t>
  </si>
  <si>
    <t>ChrisBalcom9</t>
  </si>
  <si>
    <t>paulietoes</t>
  </si>
  <si>
    <t>MHMVP_</t>
  </si>
  <si>
    <t>tudder773</t>
  </si>
  <si>
    <t>cohosalmon22</t>
  </si>
  <si>
    <t>GadOsnat</t>
  </si>
  <si>
    <t>scott_molson</t>
  </si>
  <si>
    <t>Memelordtwit</t>
  </si>
  <si>
    <t>OrangeHeartGBO</t>
  </si>
  <si>
    <t>DFExaminerAlex</t>
  </si>
  <si>
    <t>ntempest90</t>
  </si>
  <si>
    <t>GrahFin</t>
  </si>
  <si>
    <t>Trist7an</t>
  </si>
  <si>
    <t>resilienceRIW</t>
  </si>
  <si>
    <t>N_Cvitanovich</t>
  </si>
  <si>
    <t>Mikesvinyloff</t>
  </si>
  <si>
    <t>Ronweav56192341</t>
  </si>
  <si>
    <t>endtimespr</t>
  </si>
  <si>
    <t>MannyGaye1</t>
  </si>
  <si>
    <t>KeatonArmstr0ng</t>
  </si>
  <si>
    <t>CharSeuffert</t>
  </si>
  <si>
    <t>yogayo_allinone</t>
  </si>
  <si>
    <t>darrenkmartin_</t>
  </si>
  <si>
    <t>afreeentity</t>
  </si>
  <si>
    <t>3dprintcats</t>
  </si>
  <si>
    <t>louismilevoi</t>
  </si>
  <si>
    <t>chargeFUZE_</t>
  </si>
  <si>
    <t>AkashicWillow</t>
  </si>
  <si>
    <t>meta_brayd</t>
  </si>
  <si>
    <t>Husseinibrrahim</t>
  </si>
  <si>
    <t>ptrkmchltt</t>
  </si>
  <si>
    <t>CritterrJr</t>
  </si>
  <si>
    <t>navfrompsu</t>
  </si>
  <si>
    <t>kay_poppp</t>
  </si>
  <si>
    <t>LeVraiFoxy</t>
  </si>
  <si>
    <t>ErikRockLOL</t>
  </si>
  <si>
    <t>PhillipOverpeck</t>
  </si>
  <si>
    <t>FoodStreetBcket</t>
  </si>
  <si>
    <t>nutlesswonder62</t>
  </si>
  <si>
    <t>RainerStlnb</t>
  </si>
  <si>
    <t>iJ344R3Y</t>
  </si>
  <si>
    <t>RefreshSportsG</t>
  </si>
  <si>
    <t>OsmanKoc1975</t>
  </si>
  <si>
    <t>NanaLee52630301</t>
  </si>
  <si>
    <t>JitEspresso</t>
  </si>
  <si>
    <t>MrMikeRingley</t>
  </si>
  <si>
    <t>theanalogyhub</t>
  </si>
  <si>
    <t>scheel_annette</t>
  </si>
  <si>
    <t>gamechanger1978</t>
  </si>
  <si>
    <t>HaremLogic</t>
  </si>
  <si>
    <t>DaveW496</t>
  </si>
  <si>
    <t>John59262886</t>
  </si>
  <si>
    <t>CompSciFutures</t>
  </si>
  <si>
    <t>SandraTimnik</t>
  </si>
  <si>
    <t>JoeBrad49646732</t>
  </si>
  <si>
    <t>StephenBrucher</t>
  </si>
  <si>
    <t>spikedrums</t>
  </si>
  <si>
    <t>skkaarj</t>
  </si>
  <si>
    <t>juanxbien</t>
  </si>
  <si>
    <t>Slartlbartfast</t>
  </si>
  <si>
    <t>signalbestand</t>
  </si>
  <si>
    <t>kaylaplaysd</t>
  </si>
  <si>
    <t>Bunny_Games_</t>
  </si>
  <si>
    <t>realbbbigboss</t>
  </si>
  <si>
    <t>matthew_jantz</t>
  </si>
  <si>
    <t>Ron_O_Connell</t>
  </si>
  <si>
    <t>Jlykeffect</t>
  </si>
  <si>
    <t>CG_WorldFamous</t>
  </si>
  <si>
    <t>HopticTV</t>
  </si>
  <si>
    <t>JayBond47430032</t>
  </si>
  <si>
    <t>RealistPatrice</t>
  </si>
  <si>
    <t>thejasonxyz</t>
  </si>
  <si>
    <t>MWLenzEntGrp</t>
  </si>
  <si>
    <t>shineybless</t>
  </si>
  <si>
    <t>PandaB1010</t>
  </si>
  <si>
    <t>SaudiHealthHub</t>
  </si>
  <si>
    <t>Aristacah7</t>
  </si>
  <si>
    <t>JohnInGreenwood</t>
  </si>
  <si>
    <t>InfoLibertadMed</t>
  </si>
  <si>
    <t>bryangarciax</t>
  </si>
  <si>
    <t>yuyakogoh_pix</t>
  </si>
  <si>
    <t>NnamiO4</t>
  </si>
  <si>
    <t>a_alshlahi</t>
  </si>
  <si>
    <t>KodaActual</t>
  </si>
  <si>
    <t>Jarrison86</t>
  </si>
  <si>
    <t>its_DiaBlo_</t>
  </si>
  <si>
    <t>LordlySA</t>
  </si>
  <si>
    <t>TheRealDfea</t>
  </si>
  <si>
    <t>FaithWorksDaily</t>
  </si>
  <si>
    <t>DrKarenRN92</t>
  </si>
  <si>
    <t>Simplex_Archive</t>
  </si>
  <si>
    <t>GreenG_TV</t>
  </si>
  <si>
    <t>Calypso82556594</t>
  </si>
  <si>
    <t>laya_platform</t>
  </si>
  <si>
    <t>BradLeeMilliard</t>
  </si>
  <si>
    <t>baekhyuuuuuune</t>
  </si>
  <si>
    <t>styrofoam_brick</t>
  </si>
  <si>
    <t>Checklister1</t>
  </si>
  <si>
    <t>eastsideathlete</t>
  </si>
  <si>
    <t>tech_with_ck</t>
  </si>
  <si>
    <t>mascotbitch</t>
  </si>
  <si>
    <t>Cratos_btc</t>
  </si>
  <si>
    <t>DigitalStoicZ</t>
  </si>
  <si>
    <t>ETXcollectible1</t>
  </si>
  <si>
    <t>Jerk1J</t>
  </si>
  <si>
    <t>JenMarie_23</t>
  </si>
  <si>
    <t>kafusuteruu</t>
  </si>
  <si>
    <t>7314Gaming</t>
  </si>
  <si>
    <t>aewfanhub</t>
  </si>
  <si>
    <t>MOHAMEDBINOBAID</t>
  </si>
  <si>
    <t>lbrahim3399</t>
  </si>
  <si>
    <t>ikusimnist</t>
  </si>
  <si>
    <t>LeapFi_IO</t>
  </si>
  <si>
    <t>Greer</t>
  </si>
  <si>
    <t>brianhn1</t>
  </si>
  <si>
    <t>anwar95</t>
  </si>
  <si>
    <t>fjl</t>
  </si>
  <si>
    <t>txsoundguy</t>
  </si>
  <si>
    <t>marilynisley</t>
  </si>
  <si>
    <t>SeguinChris</t>
  </si>
  <si>
    <t>MrCoffeeBrains</t>
  </si>
  <si>
    <t>jhillflorida</t>
  </si>
  <si>
    <t>gmdefranceschi</t>
  </si>
  <si>
    <t>pier_ro6</t>
  </si>
  <si>
    <t>danforward</t>
  </si>
  <si>
    <t>pincerna</t>
  </si>
  <si>
    <t>ericriley</t>
  </si>
  <si>
    <t>richardhi99</t>
  </si>
  <si>
    <t>charles_lu</t>
  </si>
  <si>
    <t>LorenJay</t>
  </si>
  <si>
    <t>mjblazin</t>
  </si>
  <si>
    <t>bkervaski</t>
  </si>
  <si>
    <t>AceCorban</t>
  </si>
  <si>
    <t>jdinclayton</t>
  </si>
  <si>
    <t>arturglier</t>
  </si>
  <si>
    <t>ssimba</t>
  </si>
  <si>
    <t>mjishikawa</t>
  </si>
  <si>
    <t>koshel</t>
  </si>
  <si>
    <t>garrettvpage</t>
  </si>
  <si>
    <t>Fvan888</t>
  </si>
  <si>
    <t>davidschaer</t>
  </si>
  <si>
    <t>williambcarlson</t>
  </si>
  <si>
    <t>bigraytk</t>
  </si>
  <si>
    <t>Il0101OO1010lI</t>
  </si>
  <si>
    <t>mektek</t>
  </si>
  <si>
    <t>bill_swift1</t>
  </si>
  <si>
    <t>NSFL</t>
  </si>
  <si>
    <t>ridgdude</t>
  </si>
  <si>
    <t>chswensen</t>
  </si>
  <si>
    <t>chaiph</t>
  </si>
  <si>
    <t>ddscls</t>
  </si>
  <si>
    <t>Spelljunkie</t>
  </si>
  <si>
    <t>cedrickessous</t>
  </si>
  <si>
    <t>sdcurtis120</t>
  </si>
  <si>
    <t>jessegreermd</t>
  </si>
  <si>
    <t>gbylinsky</t>
  </si>
  <si>
    <t>rosmk</t>
  </si>
  <si>
    <t>gtnotes</t>
  </si>
  <si>
    <t>allanc54</t>
  </si>
  <si>
    <t>dtestnyrr</t>
  </si>
  <si>
    <t>Succ33dYackson</t>
  </si>
  <si>
    <t>my1centsworth</t>
  </si>
  <si>
    <t>jsmjr56</t>
  </si>
  <si>
    <t>devteam908</t>
  </si>
  <si>
    <t>Maneovalle</t>
  </si>
  <si>
    <t>BrueErik</t>
  </si>
  <si>
    <t>Angelmist123</t>
  </si>
  <si>
    <t>davidfranchi</t>
  </si>
  <si>
    <t>mrburf</t>
  </si>
  <si>
    <t>JMDEBELLIS</t>
  </si>
  <si>
    <t>tlperessini</t>
  </si>
  <si>
    <t>sammykakish</t>
  </si>
  <si>
    <t>2many0s</t>
  </si>
  <si>
    <t>ocajjoni</t>
  </si>
  <si>
    <t>AndrewBrewerSF</t>
  </si>
  <si>
    <t>julee4L</t>
  </si>
  <si>
    <t>DouglasDeitch</t>
  </si>
  <si>
    <t>lexakalex</t>
  </si>
  <si>
    <t>itsuki_takada</t>
  </si>
  <si>
    <t>pafuin</t>
  </si>
  <si>
    <t>letgo007</t>
  </si>
  <si>
    <t>lgregoryquinn</t>
  </si>
  <si>
    <t>Submariner6g</t>
  </si>
  <si>
    <t>NonTwiterJohn</t>
  </si>
  <si>
    <t>Monicacovucci0</t>
  </si>
  <si>
    <t>dmoorephd</t>
  </si>
  <si>
    <t>spk_slnce</t>
  </si>
  <si>
    <t>KevinSilver</t>
  </si>
  <si>
    <t>AZebolsky</t>
  </si>
  <si>
    <t>utahmichael</t>
  </si>
  <si>
    <t>imaheshpatidar</t>
  </si>
  <si>
    <t>rottskie</t>
  </si>
  <si>
    <t>paulpekap</t>
  </si>
  <si>
    <t>danielszewczyk_</t>
  </si>
  <si>
    <t>angstyjiee</t>
  </si>
  <si>
    <t>jamesglaws</t>
  </si>
  <si>
    <t>AguilarEmmanuel</t>
  </si>
  <si>
    <t>iboSmibo</t>
  </si>
  <si>
    <t>_meritroyal</t>
  </si>
  <si>
    <t>sunday_0223</t>
  </si>
  <si>
    <t>kaissi_MO</t>
  </si>
  <si>
    <t>LukeWiley</t>
  </si>
  <si>
    <t>docrory</t>
  </si>
  <si>
    <t>imBlancc</t>
  </si>
  <si>
    <t>LCMnAL</t>
  </si>
  <si>
    <t>jfchen1</t>
  </si>
  <si>
    <t>rj_ambit</t>
  </si>
  <si>
    <t>evolvedself</t>
  </si>
  <si>
    <t>alanjlitz</t>
  </si>
  <si>
    <t>Jeff_Setford</t>
  </si>
  <si>
    <t>dianeroes</t>
  </si>
  <si>
    <t>Bob_Armbruster</t>
  </si>
  <si>
    <t>LarryATipton</t>
  </si>
  <si>
    <t>vnarayan89</t>
  </si>
  <si>
    <t>izudragonov</t>
  </si>
  <si>
    <t>NwlObserver</t>
  </si>
  <si>
    <t>AustinTexas10</t>
  </si>
  <si>
    <t>duffy_193</t>
  </si>
  <si>
    <t>Ken2DC</t>
  </si>
  <si>
    <t>Patatoa35</t>
  </si>
  <si>
    <t>MinenoriNagaoka</t>
  </si>
  <si>
    <t>Spiers_John</t>
  </si>
  <si>
    <t>The_it_gal</t>
  </si>
  <si>
    <t>tcoleman32</t>
  </si>
  <si>
    <t>AFKarapetyan_MD</t>
  </si>
  <si>
    <t>drewdeering</t>
  </si>
  <si>
    <t>schinchillaboy</t>
  </si>
  <si>
    <t>DonJuanJC</t>
  </si>
  <si>
    <t>saltyxarn</t>
  </si>
  <si>
    <t>blueheronflier</t>
  </si>
  <si>
    <t>michaelcantrall</t>
  </si>
  <si>
    <t>akirakkyo007</t>
  </si>
  <si>
    <t>sas_sasengineer</t>
  </si>
  <si>
    <t>maddycentric</t>
  </si>
  <si>
    <t>Christmaseggbiz</t>
  </si>
  <si>
    <t>3dkimber</t>
  </si>
  <si>
    <t>BruceTroutwine</t>
  </si>
  <si>
    <t>c_koontz</t>
  </si>
  <si>
    <t>silty_yp</t>
  </si>
  <si>
    <t>dvdjclrk</t>
  </si>
  <si>
    <t>Humaid_Shakeel</t>
  </si>
  <si>
    <t>tsallade</t>
  </si>
  <si>
    <t>JoshTheberge</t>
  </si>
  <si>
    <t>Renaissance567</t>
  </si>
  <si>
    <t>RhueMike</t>
  </si>
  <si>
    <t>ProManny</t>
  </si>
  <si>
    <t>ismailwaaberi</t>
  </si>
  <si>
    <t>luvuraff1</t>
  </si>
  <si>
    <t>RunningCorpse</t>
  </si>
  <si>
    <t>996Wilkie</t>
  </si>
  <si>
    <t>elliottwhiteway</t>
  </si>
  <si>
    <t>nunov24</t>
  </si>
  <si>
    <t>positivemee</t>
  </si>
  <si>
    <t>CasinoOnl_ARB</t>
  </si>
  <si>
    <t>susiladwi</t>
  </si>
  <si>
    <t>in_web3</t>
  </si>
  <si>
    <t>jamieppickering</t>
  </si>
  <si>
    <t>alexx_eiffel</t>
  </si>
  <si>
    <t>ArnaudBecher</t>
  </si>
  <si>
    <t>BoNorell</t>
  </si>
  <si>
    <t>cbenz80</t>
  </si>
  <si>
    <t>JasonAlmquist</t>
  </si>
  <si>
    <t>PaulsPizzaUK</t>
  </si>
  <si>
    <t>gopalvithalani</t>
  </si>
  <si>
    <t>MelJones51</t>
  </si>
  <si>
    <t>LoganChasePizza</t>
  </si>
  <si>
    <t>SummerCarmichae</t>
  </si>
  <si>
    <t>EssleyJay</t>
  </si>
  <si>
    <t>AutoMotoMedia</t>
  </si>
  <si>
    <t>backattche</t>
  </si>
  <si>
    <t>gnlsxmd</t>
  </si>
  <si>
    <t>ChameleonTech</t>
  </si>
  <si>
    <t>Scott_RyanTDH</t>
  </si>
  <si>
    <t>SubediRavi</t>
  </si>
  <si>
    <t>rickhirschegger</t>
  </si>
  <si>
    <t>SergheiIancenco</t>
  </si>
  <si>
    <t>JasonLSmith2</t>
  </si>
  <si>
    <t>CorgiCorral</t>
  </si>
  <si>
    <t>JordanAMitchell</t>
  </si>
  <si>
    <t>mbs_ksa5</t>
  </si>
  <si>
    <t>kevinjchilds1</t>
  </si>
  <si>
    <t>hylian_RS</t>
  </si>
  <si>
    <t>naterolland</t>
  </si>
  <si>
    <t>ShengwenRong</t>
  </si>
  <si>
    <t>UncrownedGaming</t>
  </si>
  <si>
    <t>preventativeod</t>
  </si>
  <si>
    <t>Mdk808Mike</t>
  </si>
  <si>
    <t>AbdullahHadaidi</t>
  </si>
  <si>
    <t>williamphanz</t>
  </si>
  <si>
    <t>xNova75</t>
  </si>
  <si>
    <t>FCFLYER213</t>
  </si>
  <si>
    <t>erupandora</t>
  </si>
  <si>
    <t>bsscreen</t>
  </si>
  <si>
    <t>nelson_spinetti</t>
  </si>
  <si>
    <t>DeniseDrb111</t>
  </si>
  <si>
    <t>San_j_ay</t>
  </si>
  <si>
    <t>mwlandreth</t>
  </si>
  <si>
    <t>harlanzeerip</t>
  </si>
  <si>
    <t>kurogyoten</t>
  </si>
  <si>
    <t>dvinicenko</t>
  </si>
  <si>
    <t>_alimazen_</t>
  </si>
  <si>
    <t>zurdo1224</t>
  </si>
  <si>
    <t>Harris_DeMarco</t>
  </si>
  <si>
    <t>AnthoneyHamrick</t>
  </si>
  <si>
    <t>MKuliasov</t>
  </si>
  <si>
    <t>RyanJoit</t>
  </si>
  <si>
    <t>trish_koehn</t>
  </si>
  <si>
    <t>mrjoshleiva</t>
  </si>
  <si>
    <t>BigChams</t>
  </si>
  <si>
    <t>nora_mccarthy1</t>
  </si>
  <si>
    <t>rjkayjr</t>
  </si>
  <si>
    <t>khalid_korg</t>
  </si>
  <si>
    <t>KlitonBare</t>
  </si>
  <si>
    <t>berkavinskyold</t>
  </si>
  <si>
    <t>RYuanC77</t>
  </si>
  <si>
    <t>leotesauro</t>
  </si>
  <si>
    <t>rekruten464</t>
  </si>
  <si>
    <t>bmageswa</t>
  </si>
  <si>
    <t>brad_asa</t>
  </si>
  <si>
    <t>SvenHatch</t>
  </si>
  <si>
    <t>mohammed_alaa13</t>
  </si>
  <si>
    <t>mackp1967</t>
  </si>
  <si>
    <t>kc46tanker</t>
  </si>
  <si>
    <t>HeyMickeyHeyMic</t>
  </si>
  <si>
    <t>lililixlilillli</t>
  </si>
  <si>
    <t>SpeedyT63</t>
  </si>
  <si>
    <t>Markaldridge123</t>
  </si>
  <si>
    <t>PharaohC6</t>
  </si>
  <si>
    <t>plumbersheating</t>
  </si>
  <si>
    <t>NepgearMk2</t>
  </si>
  <si>
    <t>890I</t>
  </si>
  <si>
    <t>Nitewalkar</t>
  </si>
  <si>
    <t>jhembree5</t>
  </si>
  <si>
    <t>gerrodclarke</t>
  </si>
  <si>
    <t>ScottGuthart</t>
  </si>
  <si>
    <t>Fancy_Ish</t>
  </si>
  <si>
    <t>tradess2013</t>
  </si>
  <si>
    <t>DrSrazak</t>
  </si>
  <si>
    <t>sportsfantb3</t>
  </si>
  <si>
    <t>BadRagazNow</t>
  </si>
  <si>
    <t>rbongaba</t>
  </si>
  <si>
    <t>RyanHunter1115</t>
  </si>
  <si>
    <t>DaveElihu</t>
  </si>
  <si>
    <t>evansforrest1</t>
  </si>
  <si>
    <t>DocYoda007</t>
  </si>
  <si>
    <t>tweetyeezy</t>
  </si>
  <si>
    <t>ivanhormann</t>
  </si>
  <si>
    <t>prkfitness</t>
  </si>
  <si>
    <t>mmlflash</t>
  </si>
  <si>
    <t>MBDR1918</t>
  </si>
  <si>
    <t>wiggin28</t>
  </si>
  <si>
    <t>Pade</t>
  </si>
  <si>
    <t>dtw151</t>
  </si>
  <si>
    <t>BliZ1997</t>
  </si>
  <si>
    <t>Redatty1</t>
  </si>
  <si>
    <t>ArtWebb7</t>
  </si>
  <si>
    <t>ArtAcademyMiami</t>
  </si>
  <si>
    <t>PerezMelendezh</t>
  </si>
  <si>
    <t>manubhat_</t>
  </si>
  <si>
    <t>silverlambz</t>
  </si>
  <si>
    <t>NVarchetto</t>
  </si>
  <si>
    <t>freedomdrifter</t>
  </si>
  <si>
    <t>RBoorsma</t>
  </si>
  <si>
    <t>RonxAlfaro</t>
  </si>
  <si>
    <t>LehmannJason</t>
  </si>
  <si>
    <t>iiTs_Haze</t>
  </si>
  <si>
    <t>z6nekidd</t>
  </si>
  <si>
    <t>officialpiyushs</t>
  </si>
  <si>
    <t>mavka_stepova</t>
  </si>
  <si>
    <t>JackGausvami</t>
  </si>
  <si>
    <t>ChrisMack32</t>
  </si>
  <si>
    <t>BlueUpton</t>
  </si>
  <si>
    <t>DrPowderFB</t>
  </si>
  <si>
    <t>BulldogBryce76</t>
  </si>
  <si>
    <t>bapu102</t>
  </si>
  <si>
    <t>christo57376351</t>
  </si>
  <si>
    <t>IsaacDrgn</t>
  </si>
  <si>
    <t>Kenneth_Koppel</t>
  </si>
  <si>
    <t>mykoganhogan</t>
  </si>
  <si>
    <t>subc0der</t>
  </si>
  <si>
    <t>Ehigie_Okoduwa</t>
  </si>
  <si>
    <t>SasuPsycho</t>
  </si>
  <si>
    <t>shirabad</t>
  </si>
  <si>
    <t>graysonbrownlaw</t>
  </si>
  <si>
    <t>mickael_attal</t>
  </si>
  <si>
    <t>BigGayJokerson</t>
  </si>
  <si>
    <t>El_huevo_frito</t>
  </si>
  <si>
    <t>OgnjenI10</t>
  </si>
  <si>
    <t>VonDoss2</t>
  </si>
  <si>
    <t>gonzalod_22</t>
  </si>
  <si>
    <t>sre4all</t>
  </si>
  <si>
    <t>S4LR0NN</t>
  </si>
  <si>
    <t>vicentejuniorm1</t>
  </si>
  <si>
    <t>mudsamurai71</t>
  </si>
  <si>
    <t>raicauzo</t>
  </si>
  <si>
    <t>MarcAshRSN</t>
  </si>
  <si>
    <t>SeroSami99</t>
  </si>
  <si>
    <t>councilmanben</t>
  </si>
  <si>
    <t>lamontliveson</t>
  </si>
  <si>
    <t>ChardabatO</t>
  </si>
  <si>
    <t>eddy_asprilla</t>
  </si>
  <si>
    <t>TJ_REPP</t>
  </si>
  <si>
    <t>KingVin712</t>
  </si>
  <si>
    <t>WellBergindia</t>
  </si>
  <si>
    <t>mkelizabethcar1</t>
  </si>
  <si>
    <t>lewis962014</t>
  </si>
  <si>
    <t>thebenlamm</t>
  </si>
  <si>
    <t>iminternetjames</t>
  </si>
  <si>
    <t>mcarranza03</t>
  </si>
  <si>
    <t>VctorOrellana7</t>
  </si>
  <si>
    <t>asiakgarg1602</t>
  </si>
  <si>
    <t>Man_of__History</t>
  </si>
  <si>
    <t>JasonBebee</t>
  </si>
  <si>
    <t>SlainHope</t>
  </si>
  <si>
    <t>JimmyDickVance</t>
  </si>
  <si>
    <t>john_boze</t>
  </si>
  <si>
    <t>Feggie1337</t>
  </si>
  <si>
    <t>roman_poudyel</t>
  </si>
  <si>
    <t>automedics1111</t>
  </si>
  <si>
    <t>FastZombieLab</t>
  </si>
  <si>
    <t>ershovio</t>
  </si>
  <si>
    <t>mnbrown111</t>
  </si>
  <si>
    <t>xivxivxiv_</t>
  </si>
  <si>
    <t>TaterMash3r</t>
  </si>
  <si>
    <t>jessemyates</t>
  </si>
  <si>
    <t>JThornton_UF</t>
  </si>
  <si>
    <t>the_jhat</t>
  </si>
  <si>
    <t>EmreCoklar</t>
  </si>
  <si>
    <t>AdamRaymondvlog</t>
  </si>
  <si>
    <t>xcrypto_r</t>
  </si>
  <si>
    <t>RoySumit28</t>
  </si>
  <si>
    <t>ICBMBrummie</t>
  </si>
  <si>
    <t>suzannesaks1</t>
  </si>
  <si>
    <t>brajgeet1</t>
  </si>
  <si>
    <t>Ipemore</t>
  </si>
  <si>
    <t>JeremyMcParlan</t>
  </si>
  <si>
    <t>OscarJrAcosta</t>
  </si>
  <si>
    <t>arajeev987</t>
  </si>
  <si>
    <t>LordGief</t>
  </si>
  <si>
    <t>zvz88</t>
  </si>
  <si>
    <t>thinkcosmo</t>
  </si>
  <si>
    <t>MattGGsOnly</t>
  </si>
  <si>
    <t>mohemed_isam</t>
  </si>
  <si>
    <t>papapapandano__</t>
  </si>
  <si>
    <t>bonescross76</t>
  </si>
  <si>
    <t>brevinluehring</t>
  </si>
  <si>
    <t>ryan_sankar</t>
  </si>
  <si>
    <t>kiwii1907</t>
  </si>
  <si>
    <t>TopGViolette</t>
  </si>
  <si>
    <t>nickcondermusic</t>
  </si>
  <si>
    <t>nicolas_raga</t>
  </si>
  <si>
    <t>JorgeAJimenezR</t>
  </si>
  <si>
    <t>TigranBedirian</t>
  </si>
  <si>
    <t>luluastro1</t>
  </si>
  <si>
    <t>DamianKozlowski</t>
  </si>
  <si>
    <t>bennett121969</t>
  </si>
  <si>
    <t>carlosvijande</t>
  </si>
  <si>
    <t>JamesSnookes</t>
  </si>
  <si>
    <t>ProStockTrade</t>
  </si>
  <si>
    <t>Matt_Polz</t>
  </si>
  <si>
    <t>MajesticKiya</t>
  </si>
  <si>
    <t>kalilmerhi</t>
  </si>
  <si>
    <t>bonheuryj1024</t>
  </si>
  <si>
    <t>AttorneyKonkle</t>
  </si>
  <si>
    <t>jiri_skerik</t>
  </si>
  <si>
    <t>everett262</t>
  </si>
  <si>
    <t>VBrugnoliMayor</t>
  </si>
  <si>
    <t>joshuaindc</t>
  </si>
  <si>
    <t>Blee218</t>
  </si>
  <si>
    <t>AstrochickD</t>
  </si>
  <si>
    <t>dannielarcilaa</t>
  </si>
  <si>
    <t>nathan_paeltz</t>
  </si>
  <si>
    <t>Xasiac7</t>
  </si>
  <si>
    <t>LIONdefense</t>
  </si>
  <si>
    <t>dansuternz</t>
  </si>
  <si>
    <t>chadoattack</t>
  </si>
  <si>
    <t>lsiu1119</t>
  </si>
  <si>
    <t>RecepYelken</t>
  </si>
  <si>
    <t>nicklynk</t>
  </si>
  <si>
    <t>PalawskyJr</t>
  </si>
  <si>
    <t>Darlene_199</t>
  </si>
  <si>
    <t>desiflaneur</t>
  </si>
  <si>
    <t>Cody_Bank5</t>
  </si>
  <si>
    <t>MorningCoop</t>
  </si>
  <si>
    <t>Sercout_W_H</t>
  </si>
  <si>
    <t>MalcolmMacpher1</t>
  </si>
  <si>
    <t>Mcostevoe87</t>
  </si>
  <si>
    <t>anna_annacnx</t>
  </si>
  <si>
    <t>ShogiRob</t>
  </si>
  <si>
    <t>sbatary</t>
  </si>
  <si>
    <t>RobBaldwinCEO</t>
  </si>
  <si>
    <t>TallScruffyDude</t>
  </si>
  <si>
    <t>SeekerofNirvana</t>
  </si>
  <si>
    <t>normalwits</t>
  </si>
  <si>
    <t>stevialeafyuck</t>
  </si>
  <si>
    <t>Der_Luuki</t>
  </si>
  <si>
    <t>_jamiecanning</t>
  </si>
  <si>
    <t>23_1991_12</t>
  </si>
  <si>
    <t>JohnMSalmonIV</t>
  </si>
  <si>
    <t>AlexLychak</t>
  </si>
  <si>
    <t>Marley_1848</t>
  </si>
  <si>
    <t>faalsayer</t>
  </si>
  <si>
    <t>LifefinderwwwX</t>
  </si>
  <si>
    <t>CryptoK12</t>
  </si>
  <si>
    <t>pamesjike26</t>
  </si>
  <si>
    <t>s_qa20</t>
  </si>
  <si>
    <t>Marshvp0</t>
  </si>
  <si>
    <t>MannyCeja5</t>
  </si>
  <si>
    <t>kami_chama5001</t>
  </si>
  <si>
    <t>Spicygreenbacon</t>
  </si>
  <si>
    <t>burakbulut1990</t>
  </si>
  <si>
    <t>daveppremo</t>
  </si>
  <si>
    <t>GSNCHZ77</t>
  </si>
  <si>
    <t>YellowTyres</t>
  </si>
  <si>
    <t>yoshino_ami</t>
  </si>
  <si>
    <t>Chrysipps</t>
  </si>
  <si>
    <t>wayne_staff43</t>
  </si>
  <si>
    <t>anotherdatasci</t>
  </si>
  <si>
    <t>TravelingArthur</t>
  </si>
  <si>
    <t>maleszka_doc</t>
  </si>
  <si>
    <t>thomcat_curtis</t>
  </si>
  <si>
    <t>t_papa10</t>
  </si>
  <si>
    <t>RingsofRelics</t>
  </si>
  <si>
    <t>StantonsLost</t>
  </si>
  <si>
    <t>RealAaronStein</t>
  </si>
  <si>
    <t>VinRaimondi23</t>
  </si>
  <si>
    <t>TeslaPom</t>
  </si>
  <si>
    <t>cjunecamp</t>
  </si>
  <si>
    <t>7zm15</t>
  </si>
  <si>
    <t>BainLebron</t>
  </si>
  <si>
    <t>TheCelticHobbit</t>
  </si>
  <si>
    <t>KurtisHalcrow1</t>
  </si>
  <si>
    <t>realcrislopez</t>
  </si>
  <si>
    <t>jaydistinto</t>
  </si>
  <si>
    <t>realGoldbanger</t>
  </si>
  <si>
    <t>cryp_don</t>
  </si>
  <si>
    <t>Blackjackthefox</t>
  </si>
  <si>
    <t>byckle23</t>
  </si>
  <si>
    <t>xdimeale</t>
  </si>
  <si>
    <t>shungou64</t>
  </si>
  <si>
    <t>SaikethReddy</t>
  </si>
  <si>
    <t>spacewench1</t>
  </si>
  <si>
    <t>davyNAVY1045GMG</t>
  </si>
  <si>
    <t>RichardsonREGrp</t>
  </si>
  <si>
    <t>WilliamWinch2</t>
  </si>
  <si>
    <t>wilestes</t>
  </si>
  <si>
    <t>steelrep4jc</t>
  </si>
  <si>
    <t>Angrybutp1r4t3</t>
  </si>
  <si>
    <t>l_GuilhermeB</t>
  </si>
  <si>
    <t>Dreams_AH1</t>
  </si>
  <si>
    <t>TonyMcTsla</t>
  </si>
  <si>
    <t>TyH_Zenith</t>
  </si>
  <si>
    <t>gyusa016</t>
  </si>
  <si>
    <t>Truth1Falsehood</t>
  </si>
  <si>
    <t>Disp_8</t>
  </si>
  <si>
    <t>AbdullahZayi</t>
  </si>
  <si>
    <t>11xIronman</t>
  </si>
  <si>
    <t>richnamer</t>
  </si>
  <si>
    <t>brycereyes5</t>
  </si>
  <si>
    <t>RichardSV23</t>
  </si>
  <si>
    <t>BrgT05592995</t>
  </si>
  <si>
    <t>zohaibahmedjami</t>
  </si>
  <si>
    <t>MattDvertola</t>
  </si>
  <si>
    <t>maddy_me5</t>
  </si>
  <si>
    <t>mau_iracheta</t>
  </si>
  <si>
    <t>Suli_voice</t>
  </si>
  <si>
    <t>HolgerPlassmann</t>
  </si>
  <si>
    <t>LeslieBeckerMin</t>
  </si>
  <si>
    <t>m0llybabeh</t>
  </si>
  <si>
    <t>SirMrStark</t>
  </si>
  <si>
    <t>Cwith_official</t>
  </si>
  <si>
    <t>Gastful_</t>
  </si>
  <si>
    <t>SHirschuber</t>
  </si>
  <si>
    <t>BoquistAlex</t>
  </si>
  <si>
    <t>aleclivih</t>
  </si>
  <si>
    <t>SinwarSurender</t>
  </si>
  <si>
    <t>Rishi_178</t>
  </si>
  <si>
    <t>DRWplus</t>
  </si>
  <si>
    <t>yaguitx</t>
  </si>
  <si>
    <t>mj_moneymaker</t>
  </si>
  <si>
    <t>Reyes22R</t>
  </si>
  <si>
    <t>zeyadmo7</t>
  </si>
  <si>
    <t>ElasticPixels</t>
  </si>
  <si>
    <t>brandodatechguy</t>
  </si>
  <si>
    <t>LanclosCheryl</t>
  </si>
  <si>
    <t>basedintex</t>
  </si>
  <si>
    <t>Hagaf_co</t>
  </si>
  <si>
    <t>Ahmed_Al_Saegh</t>
  </si>
  <si>
    <t>tunederby</t>
  </si>
  <si>
    <t>CallieCostello1</t>
  </si>
  <si>
    <t>Somanfii</t>
  </si>
  <si>
    <t>gordon_dl</t>
  </si>
  <si>
    <t>AlsuwaidiMBH</t>
  </si>
  <si>
    <t>NePSoulDraw</t>
  </si>
  <si>
    <t>konaje_</t>
  </si>
  <si>
    <t>Joseph13163356</t>
  </si>
  <si>
    <t>josestoink</t>
  </si>
  <si>
    <t>TheJoeOfLuke</t>
  </si>
  <si>
    <t>anitm_gogo05</t>
  </si>
  <si>
    <t>Marrcusss__</t>
  </si>
  <si>
    <t>dmgm_ug</t>
  </si>
  <si>
    <t>AllahKitchen</t>
  </si>
  <si>
    <t>BirdsellDouglas</t>
  </si>
  <si>
    <t>WassimLaroussi3</t>
  </si>
  <si>
    <t>RadheSolution</t>
  </si>
  <si>
    <t>Moriah_Nagy</t>
  </si>
  <si>
    <t>realferolla99</t>
  </si>
  <si>
    <t>berkee89</t>
  </si>
  <si>
    <t>mattyjporter</t>
  </si>
  <si>
    <t>EvannStokess</t>
  </si>
  <si>
    <t>realpocketsci</t>
  </si>
  <si>
    <t>PuffAkuma</t>
  </si>
  <si>
    <t>GravyTweetz</t>
  </si>
  <si>
    <t>MarkWay84825403</t>
  </si>
  <si>
    <t>arttouchco</t>
  </si>
  <si>
    <t>NotJordon_</t>
  </si>
  <si>
    <t>brianrivera95</t>
  </si>
  <si>
    <t>AxelAlfarofuen1</t>
  </si>
  <si>
    <t>SaydooonNEW</t>
  </si>
  <si>
    <t>CryptowankerG</t>
  </si>
  <si>
    <t>iamSGPS</t>
  </si>
  <si>
    <t>DumbTube</t>
  </si>
  <si>
    <t>generatepics</t>
  </si>
  <si>
    <t>ElSumono</t>
  </si>
  <si>
    <t>MattKoos2019</t>
  </si>
  <si>
    <t>DicRiculous</t>
  </si>
  <si>
    <t>HySap</t>
  </si>
  <si>
    <t>MINAJUN_G</t>
  </si>
  <si>
    <t>TheDanDapper</t>
  </si>
  <si>
    <t>leoinsideyt</t>
  </si>
  <si>
    <t>DavidMc63231630</t>
  </si>
  <si>
    <t>vidrtXX</t>
  </si>
  <si>
    <t>law_node</t>
  </si>
  <si>
    <t>yasskk</t>
  </si>
  <si>
    <t>DragonStacker</t>
  </si>
  <si>
    <t>tanesan33</t>
  </si>
  <si>
    <t>minattyPR</t>
  </si>
  <si>
    <t>T12ppo</t>
  </si>
  <si>
    <t>bgdesplages06</t>
  </si>
  <si>
    <t>NOLA_Chill</t>
  </si>
  <si>
    <t>SoVixen</t>
  </si>
  <si>
    <t>TwatAbsolute</t>
  </si>
  <si>
    <t>RichardLipton1</t>
  </si>
  <si>
    <t>svensempire2022</t>
  </si>
  <si>
    <t>oc67124139</t>
  </si>
  <si>
    <t>heronpav</t>
  </si>
  <si>
    <t>fabioaromanini</t>
  </si>
  <si>
    <t>DearTeslaDiary</t>
  </si>
  <si>
    <t>Occupy_JLI</t>
  </si>
  <si>
    <t>lauren_krup</t>
  </si>
  <si>
    <t>42_zephyr</t>
  </si>
  <si>
    <t>SGregor94958033</t>
  </si>
  <si>
    <t>i3Q5i</t>
  </si>
  <si>
    <t>dbni03</t>
  </si>
  <si>
    <t>ohheykhanh</t>
  </si>
  <si>
    <t>tc_tbk</t>
  </si>
  <si>
    <t>qmthree</t>
  </si>
  <si>
    <t>FGrenwald</t>
  </si>
  <si>
    <t>evosoundcustom</t>
  </si>
  <si>
    <t>brianhannon_</t>
  </si>
  <si>
    <t>shinakamotofx</t>
  </si>
  <si>
    <t>NiteenRamawat</t>
  </si>
  <si>
    <t>IlikesioameG</t>
  </si>
  <si>
    <t>alramadan_bader</t>
  </si>
  <si>
    <t>arbzio</t>
  </si>
  <si>
    <t>GISF2020</t>
  </si>
  <si>
    <t>angeles_hec</t>
  </si>
  <si>
    <t>letsgetseats</t>
  </si>
  <si>
    <t>beauchamp_coach</t>
  </si>
  <si>
    <t>LeafViking</t>
  </si>
  <si>
    <t>Munahi224</t>
  </si>
  <si>
    <t>ewcn1</t>
  </si>
  <si>
    <t>astTweets</t>
  </si>
  <si>
    <t>TakashiTomimori</t>
  </si>
  <si>
    <t>qukitake</t>
  </si>
  <si>
    <t>SeventhSenseLLP</t>
  </si>
  <si>
    <t>atx_pete</t>
  </si>
  <si>
    <t>JafriSaifuddin</t>
  </si>
  <si>
    <t>EminenceRare</t>
  </si>
  <si>
    <t>sn7pa</t>
  </si>
  <si>
    <t>BtcCryptoZon</t>
  </si>
  <si>
    <t>Shottashitonly</t>
  </si>
  <si>
    <t>delliottsmithuk</t>
  </si>
  <si>
    <t>GoldEagleIRA</t>
  </si>
  <si>
    <t>crpswarrior2015</t>
  </si>
  <si>
    <t>Xrknx7</t>
  </si>
  <si>
    <t>FotoplaneSocial</t>
  </si>
  <si>
    <t>hectorzarony</t>
  </si>
  <si>
    <t>PritchardKurtis</t>
  </si>
  <si>
    <t>prabhphotografy</t>
  </si>
  <si>
    <t>jumpfella</t>
  </si>
  <si>
    <t>PhrasingAtelier</t>
  </si>
  <si>
    <t>llavesgonzalez</t>
  </si>
  <si>
    <t>hasshim_khan</t>
  </si>
  <si>
    <t>Deepeshyadavgzb</t>
  </si>
  <si>
    <t>mathew_caswell</t>
  </si>
  <si>
    <t>UTSECURE</t>
  </si>
  <si>
    <t>FisicVedad</t>
  </si>
  <si>
    <t>J_C_Henson</t>
  </si>
  <si>
    <t>DWECLOUD</t>
  </si>
  <si>
    <t>DebPalm77</t>
  </si>
  <si>
    <t>rx_bn0</t>
  </si>
  <si>
    <t>ppp373373373</t>
  </si>
  <si>
    <t>RodRamirez25</t>
  </si>
  <si>
    <t>DR_Jboy</t>
  </si>
  <si>
    <t>Trotski2020</t>
  </si>
  <si>
    <t>FelipeTMZ_</t>
  </si>
  <si>
    <t>Raisal_Saien</t>
  </si>
  <si>
    <t>INUVATION_Lab</t>
  </si>
  <si>
    <t>mfchenrique</t>
  </si>
  <si>
    <t>wolfthorine</t>
  </si>
  <si>
    <t>LibbyPa33536437</t>
  </si>
  <si>
    <t>KaiNoah4</t>
  </si>
  <si>
    <t>OwenMorton2001</t>
  </si>
  <si>
    <t>LehtomakiLauri</t>
  </si>
  <si>
    <t>wesleymarchi</t>
  </si>
  <si>
    <t>ChargeOverland</t>
  </si>
  <si>
    <t>h1is_</t>
  </si>
  <si>
    <t>ContentcoSA</t>
  </si>
  <si>
    <t>arend_blu</t>
  </si>
  <si>
    <t>HassanHijazie</t>
  </si>
  <si>
    <t>DiemHoh</t>
  </si>
  <si>
    <t>TumCaden</t>
  </si>
  <si>
    <t>guthearthead</t>
  </si>
  <si>
    <t>Fuunny1984</t>
  </si>
  <si>
    <t>tolliam_</t>
  </si>
  <si>
    <t>OlagboyegaF</t>
  </si>
  <si>
    <t>justplainluck</t>
  </si>
  <si>
    <t>EligorLlc</t>
  </si>
  <si>
    <t>kumyie</t>
  </si>
  <si>
    <t>jmorgs07</t>
  </si>
  <si>
    <t>POAdvisory</t>
  </si>
  <si>
    <t>EndowFred</t>
  </si>
  <si>
    <t>noakhali_texas</t>
  </si>
  <si>
    <t>cogitovirus3</t>
  </si>
  <si>
    <t>jessicadennehy_</t>
  </si>
  <si>
    <t>andreiaclps</t>
  </si>
  <si>
    <t>vay_its</t>
  </si>
  <si>
    <t>JeffreySawin</t>
  </si>
  <si>
    <t>chenqua08069474</t>
  </si>
  <si>
    <t>hexerwiedzmin</t>
  </si>
  <si>
    <t>fusakasago</t>
  </si>
  <si>
    <t>CalcifySports</t>
  </si>
  <si>
    <t>kelly_fillingim</t>
  </si>
  <si>
    <t>ausedia</t>
  </si>
  <si>
    <t>EliseLavont</t>
  </si>
  <si>
    <t>Bitoro_HQ</t>
  </si>
  <si>
    <t>jtemp978</t>
  </si>
  <si>
    <t>NhiTran99235984</t>
  </si>
  <si>
    <t>AgailBaldwin</t>
  </si>
  <si>
    <t>PanAvi8or</t>
  </si>
  <si>
    <t>io_sns</t>
  </si>
  <si>
    <t>levioutloud</t>
  </si>
  <si>
    <t>Obviousburner11</t>
  </si>
  <si>
    <t>hidehide_PersAC</t>
  </si>
  <si>
    <t>karisuma0893</t>
  </si>
  <si>
    <t>TeaVulez</t>
  </si>
  <si>
    <t>only_me9990</t>
  </si>
  <si>
    <t>cornellkennedy2</t>
  </si>
  <si>
    <t>JoeBOB41544211</t>
  </si>
  <si>
    <t>otaldokaninho</t>
  </si>
  <si>
    <t>BadcockW</t>
  </si>
  <si>
    <t>EdwardD03598856</t>
  </si>
  <si>
    <t>DawnsHerald1</t>
  </si>
  <si>
    <t>SaintsOnParade</t>
  </si>
  <si>
    <t>AmerineColby</t>
  </si>
  <si>
    <t>CredoSolomon</t>
  </si>
  <si>
    <t>xceptiona1</t>
  </si>
  <si>
    <t>randonb88</t>
  </si>
  <si>
    <t>davidduwaer</t>
  </si>
  <si>
    <t>hare_seeyou</t>
  </si>
  <si>
    <t>lookalivex22</t>
  </si>
  <si>
    <t>thesunofvenus</t>
  </si>
  <si>
    <t>10lbs_test</t>
  </si>
  <si>
    <t>Hasanatc_</t>
  </si>
  <si>
    <t>thatkidkye1</t>
  </si>
  <si>
    <t>joelhdurham</t>
  </si>
  <si>
    <t>42TAMPEDE</t>
  </si>
  <si>
    <t>thewetslap</t>
  </si>
  <si>
    <t>ttype1984</t>
  </si>
  <si>
    <t>lybreezy_</t>
  </si>
  <si>
    <t>MarcusPerry85</t>
  </si>
  <si>
    <t>rokeetleeger</t>
  </si>
  <si>
    <t>jaimehufx</t>
  </si>
  <si>
    <t>Schreck666</t>
  </si>
  <si>
    <t>TradeSystms_Net</t>
  </si>
  <si>
    <t>BleckerRickard</t>
  </si>
  <si>
    <t>Gleichschaltun1</t>
  </si>
  <si>
    <t>SchindelBrent</t>
  </si>
  <si>
    <t>Brain_Strm</t>
  </si>
  <si>
    <t>maritaJitarot</t>
  </si>
  <si>
    <t>MansoorDidar</t>
  </si>
  <si>
    <t>75abj</t>
  </si>
  <si>
    <t>JimKolchin</t>
  </si>
  <si>
    <t>di_vest</t>
  </si>
  <si>
    <t>DayandNight364</t>
  </si>
  <si>
    <t>WateryTea</t>
  </si>
  <si>
    <t>PatriotSharon1</t>
  </si>
  <si>
    <t>OzoneEsportsg</t>
  </si>
  <si>
    <t>IbrahimAlmssmar</t>
  </si>
  <si>
    <t>missnaejene</t>
  </si>
  <si>
    <t>AminWarsame1</t>
  </si>
  <si>
    <t>AvoxdMe</t>
  </si>
  <si>
    <t>Omoooochi___</t>
  </si>
  <si>
    <t>talaryonlabs</t>
  </si>
  <si>
    <t>uday_patel19</t>
  </si>
  <si>
    <t>barryb64</t>
  </si>
  <si>
    <t>LODILOFA11</t>
  </si>
  <si>
    <t>thelastpicture2</t>
  </si>
  <si>
    <t>SkipHarbaugh</t>
  </si>
  <si>
    <t>xllx0014</t>
  </si>
  <si>
    <t>_austin_cassidy</t>
  </si>
  <si>
    <t>xEMARATYx</t>
  </si>
  <si>
    <t>Renatovs1Rvs</t>
  </si>
  <si>
    <t>haruki_fushi333</t>
  </si>
  <si>
    <t>SweatWithJD</t>
  </si>
  <si>
    <t>aashirirshad1</t>
  </si>
  <si>
    <t>BOUFTDAILY</t>
  </si>
  <si>
    <t>thiagorodsantos</t>
  </si>
  <si>
    <t>AmarokDen</t>
  </si>
  <si>
    <t>ryanburnette</t>
  </si>
  <si>
    <t>coast_rover</t>
  </si>
  <si>
    <t>HodieHistoria</t>
  </si>
  <si>
    <t>A031403</t>
  </si>
  <si>
    <t>twizua</t>
  </si>
  <si>
    <t>mrcode__sa</t>
  </si>
  <si>
    <t>SickPerfectionz</t>
  </si>
  <si>
    <t>DOOCPOD</t>
  </si>
  <si>
    <t>muhammetsametak</t>
  </si>
  <si>
    <t>GabeConde_96</t>
  </si>
  <si>
    <t>kimpachae</t>
  </si>
  <si>
    <t>sap_gear</t>
  </si>
  <si>
    <t>Director_Noufal</t>
  </si>
  <si>
    <t>muhammetsac1</t>
  </si>
  <si>
    <t>OnTheX5</t>
  </si>
  <si>
    <t>FindsSo</t>
  </si>
  <si>
    <t>padulaagabi</t>
  </si>
  <si>
    <t>iamtreviar</t>
  </si>
  <si>
    <t>FC2Jay</t>
  </si>
  <si>
    <t>WO_Travel</t>
  </si>
  <si>
    <t>Piyorinmura</t>
  </si>
  <si>
    <t>RealMarianRenta</t>
  </si>
  <si>
    <t>CyleRickner</t>
  </si>
  <si>
    <t>immahrrr</t>
  </si>
  <si>
    <t>JamesW182</t>
  </si>
  <si>
    <t>BringerMortis</t>
  </si>
  <si>
    <t>BbK60810580</t>
  </si>
  <si>
    <t>RazindaB</t>
  </si>
  <si>
    <t>MiguelIgSolano</t>
  </si>
  <si>
    <t>LjevakovicAlan</t>
  </si>
  <si>
    <t>x16xo_</t>
  </si>
  <si>
    <t>Trappin_Crypto</t>
  </si>
  <si>
    <t>SusanBarryMOJO</t>
  </si>
  <si>
    <t>xinranzh</t>
  </si>
  <si>
    <t>_ndpp7</t>
  </si>
  <si>
    <t>24Studios_</t>
  </si>
  <si>
    <t>bdlzyzbnzll2021</t>
  </si>
  <si>
    <t>TheLastBurner1</t>
  </si>
  <si>
    <t>BridgeinFlorida</t>
  </si>
  <si>
    <t>ELFRIJOL19</t>
  </si>
  <si>
    <t>woodchipper154</t>
  </si>
  <si>
    <t>shane_sollis</t>
  </si>
  <si>
    <t>spartan5364</t>
  </si>
  <si>
    <t>kent_llc</t>
  </si>
  <si>
    <t>dillondesselle</t>
  </si>
  <si>
    <t>TurkySulaiman1</t>
  </si>
  <si>
    <t>PSYLLC1</t>
  </si>
  <si>
    <t>holmser</t>
  </si>
  <si>
    <t>XRPDean</t>
  </si>
  <si>
    <t>1_2_3Mitchell</t>
  </si>
  <si>
    <t>PharaohxMussoux</t>
  </si>
  <si>
    <t>brian_bradley1</t>
  </si>
  <si>
    <t>Rezba29</t>
  </si>
  <si>
    <t>Shadowban33</t>
  </si>
  <si>
    <t>Anthony56098355</t>
  </si>
  <si>
    <t>AcquisitionCEO</t>
  </si>
  <si>
    <t>SusanG84</t>
  </si>
  <si>
    <t>EsqTechConsult</t>
  </si>
  <si>
    <t>Cobaltss_king</t>
  </si>
  <si>
    <t>Tiffany07842315</t>
  </si>
  <si>
    <t>Lisettez_</t>
  </si>
  <si>
    <t>LaraBardina</t>
  </si>
  <si>
    <t>JamieGoFigr</t>
  </si>
  <si>
    <t>DeathCharts69</t>
  </si>
  <si>
    <t>Ramyelgazar15</t>
  </si>
  <si>
    <t>iamcabman</t>
  </si>
  <si>
    <t>transitorymike2</t>
  </si>
  <si>
    <t>bobbie12345abc</t>
  </si>
  <si>
    <t>sbnstylesl</t>
  </si>
  <si>
    <t>Al__Berti</t>
  </si>
  <si>
    <t>KambaOW</t>
  </si>
  <si>
    <t>nisekoi8610</t>
  </si>
  <si>
    <t>0xBlackJoker</t>
  </si>
  <si>
    <t>JTOverholt</t>
  </si>
  <si>
    <t>jaysmo541</t>
  </si>
  <si>
    <t>GoSuper11app</t>
  </si>
  <si>
    <t>Mantas_IT</t>
  </si>
  <si>
    <t>xmdrx111</t>
  </si>
  <si>
    <t>AdamLokeh55</t>
  </si>
  <si>
    <t>PaalvastErwin</t>
  </si>
  <si>
    <t>Harunubuu</t>
  </si>
  <si>
    <t>AvalonianLegion</t>
  </si>
  <si>
    <t>InheritCom</t>
  </si>
  <si>
    <t>natestours</t>
  </si>
  <si>
    <t>dothefnwork</t>
  </si>
  <si>
    <t>MoldyAustralia</t>
  </si>
  <si>
    <t>yonayen</t>
  </si>
  <si>
    <t>DesertFox1942</t>
  </si>
  <si>
    <t>Mervanberjavi</t>
  </si>
  <si>
    <t>mrsatyamkatiyar</t>
  </si>
  <si>
    <t>BNWTVNetwork</t>
  </si>
  <si>
    <t>Isteel312</t>
  </si>
  <si>
    <t>GowtamAbhimanyu</t>
  </si>
  <si>
    <t>THATFOOLMERG</t>
  </si>
  <si>
    <t>KTS_Sneakers</t>
  </si>
  <si>
    <t>ThejaniceT</t>
  </si>
  <si>
    <t>i5txli</t>
  </si>
  <si>
    <t>CinemaFanstv</t>
  </si>
  <si>
    <t>baldwinzs1181</t>
  </si>
  <si>
    <t>Marcel94732335</t>
  </si>
  <si>
    <t>BarryHeis</t>
  </si>
  <si>
    <t>Jonniemadeit</t>
  </si>
  <si>
    <t>themellsworth</t>
  </si>
  <si>
    <t>hofacker_hunter</t>
  </si>
  <si>
    <t>Evnkadir</t>
  </si>
  <si>
    <t>Ianfrichter</t>
  </si>
  <si>
    <t>Ptarmagin2</t>
  </si>
  <si>
    <t>banosuperapp</t>
  </si>
  <si>
    <t>HevonOnline</t>
  </si>
  <si>
    <t>silentanarchism</t>
  </si>
  <si>
    <t>ilkgolsonmac</t>
  </si>
  <si>
    <t>Ba_harthi</t>
  </si>
  <si>
    <t>JocumsenDaniel</t>
  </si>
  <si>
    <t>Ohmyvenous</t>
  </si>
  <si>
    <t>LightningJakk</t>
  </si>
  <si>
    <t>JayDavisTwit</t>
  </si>
  <si>
    <t>defeatobesitymx</t>
  </si>
  <si>
    <t>Mailbox315</t>
  </si>
  <si>
    <t>Default321111</t>
  </si>
  <si>
    <t>mayhem_vsub</t>
  </si>
  <si>
    <t>1MarketWarrior</t>
  </si>
  <si>
    <t>naifm_h</t>
  </si>
  <si>
    <t>BasmaReads</t>
  </si>
  <si>
    <t>Kennact69</t>
  </si>
  <si>
    <t>playboi_1t</t>
  </si>
  <si>
    <t>evrenmeto</t>
  </si>
  <si>
    <t>mrdegenn</t>
  </si>
  <si>
    <t>AnonsterL</t>
  </si>
  <si>
    <t>_coderchris</t>
  </si>
  <si>
    <t>JimCham33089272</t>
  </si>
  <si>
    <t>batterylake</t>
  </si>
  <si>
    <t>chaseholroydd</t>
  </si>
  <si>
    <t>FFFlawlessbabes</t>
  </si>
  <si>
    <t>SongEternal_off</t>
  </si>
  <si>
    <t>outdoorswithcw</t>
  </si>
  <si>
    <t>akihikoookawa</t>
  </si>
  <si>
    <t>ZachKearse</t>
  </si>
  <si>
    <t>zors_ie</t>
  </si>
  <si>
    <t>Shashan43346008</t>
  </si>
  <si>
    <t>Mcafgr1</t>
  </si>
  <si>
    <t>advrider56</t>
  </si>
  <si>
    <t>TheGrungeGuru</t>
  </si>
  <si>
    <t>Jake_Thill_PE</t>
  </si>
  <si>
    <t>WebThree_Verse</t>
  </si>
  <si>
    <t>cryptobros202</t>
  </si>
  <si>
    <t>Devske_</t>
  </si>
  <si>
    <t>FoxechoTristar</t>
  </si>
  <si>
    <t>aqarat_armenia</t>
  </si>
  <si>
    <t>dotmine_com</t>
  </si>
  <si>
    <t>MamaGoat79</t>
  </si>
  <si>
    <t>cl_hubbard</t>
  </si>
  <si>
    <t>2Gamepad</t>
  </si>
  <si>
    <t>HoodnerdG</t>
  </si>
  <si>
    <t>DanyChang6</t>
  </si>
  <si>
    <t>paqman777</t>
  </si>
  <si>
    <t>Bshaiermf</t>
  </si>
  <si>
    <t>JonJohn42192509</t>
  </si>
  <si>
    <t>oluwapablo18_</t>
  </si>
  <si>
    <t>wwwgreenerhomes</t>
  </si>
  <si>
    <t>vandykphil</t>
  </si>
  <si>
    <t>christinamiaow</t>
  </si>
  <si>
    <t>matt_maherr</t>
  </si>
  <si>
    <t>rafay_rayan</t>
  </si>
  <si>
    <t>benrunsads</t>
  </si>
  <si>
    <t>MartinMakhurane</t>
  </si>
  <si>
    <t>birdiekek</t>
  </si>
  <si>
    <t>ufukdag90</t>
  </si>
  <si>
    <t>DavidHahs87</t>
  </si>
  <si>
    <t>ukeyapp</t>
  </si>
  <si>
    <t>itspvhegde</t>
  </si>
  <si>
    <t>bryanna_katana</t>
  </si>
  <si>
    <t>KnoYourPersonel</t>
  </si>
  <si>
    <t>salimslebrun</t>
  </si>
  <si>
    <t>Dominik4711</t>
  </si>
  <si>
    <t>15DeeBoy</t>
  </si>
  <si>
    <t>DrRoyATeelJr1</t>
  </si>
  <si>
    <t>Kathlee42001792</t>
  </si>
  <si>
    <t>14DaumNancy</t>
  </si>
  <si>
    <t>Duane55178671</t>
  </si>
  <si>
    <t>truedevinmilton</t>
  </si>
  <si>
    <t>EchoplexSE</t>
  </si>
  <si>
    <t>DilleyWesley</t>
  </si>
  <si>
    <t>peeditatted32</t>
  </si>
  <si>
    <t>teddy_toyama</t>
  </si>
  <si>
    <t>NaumanBabri</t>
  </si>
  <si>
    <t>WarrenBuffered</t>
  </si>
  <si>
    <t>hiro_tsukie</t>
  </si>
  <si>
    <t>DailyDrivenEV</t>
  </si>
  <si>
    <t>amenocomics</t>
  </si>
  <si>
    <t>DittodanDan</t>
  </si>
  <si>
    <t>captainbo5s</t>
  </si>
  <si>
    <t>mark_theauthor</t>
  </si>
  <si>
    <t>__Zephy</t>
  </si>
  <si>
    <t>Orwellfarm</t>
  </si>
  <si>
    <t>__NICHIJO___</t>
  </si>
  <si>
    <t>DrJaynessMD</t>
  </si>
  <si>
    <t>mambamentis</t>
  </si>
  <si>
    <t>music2culture</t>
  </si>
  <si>
    <t>pilgrimspulpit</t>
  </si>
  <si>
    <t>craig271828</t>
  </si>
  <si>
    <t>_Angela_Marie_R</t>
  </si>
  <si>
    <t>realistinquiry</t>
  </si>
  <si>
    <t>l3oiii</t>
  </si>
  <si>
    <t>soap_1984</t>
  </si>
  <si>
    <t>Mark35813</t>
  </si>
  <si>
    <t>nathanrburley</t>
  </si>
  <si>
    <t>ChristianBejna</t>
  </si>
  <si>
    <t>SINTAX___</t>
  </si>
  <si>
    <t>DCartsch</t>
  </si>
  <si>
    <t>CraigWi01253142</t>
  </si>
  <si>
    <t>sgdveteran</t>
  </si>
  <si>
    <t>TheKryptography</t>
  </si>
  <si>
    <t>ASojouner</t>
  </si>
  <si>
    <t>clinton_gaston</t>
  </si>
  <si>
    <t>LucasEnglish85</t>
  </si>
  <si>
    <t>drmiguelstanley</t>
  </si>
  <si>
    <t>MINorthWoods</t>
  </si>
  <si>
    <t>PompMikeTX</t>
  </si>
  <si>
    <t>BillSzoverdu</t>
  </si>
  <si>
    <t>WSLPIG</t>
  </si>
  <si>
    <t>AnnestJim</t>
  </si>
  <si>
    <t>paleburd</t>
  </si>
  <si>
    <t>ItsZootedMonkey</t>
  </si>
  <si>
    <t>Trouthuntress</t>
  </si>
  <si>
    <t>Donger_Airlines</t>
  </si>
  <si>
    <t>jgbwin</t>
  </si>
  <si>
    <t>Robicus357</t>
  </si>
  <si>
    <t>Z_BOLT_E_Optics</t>
  </si>
  <si>
    <t>PwincessLuz</t>
  </si>
  <si>
    <t>Rohner4Rohner</t>
  </si>
  <si>
    <t>Crazy_Court123</t>
  </si>
  <si>
    <t>HeyDietrich</t>
  </si>
  <si>
    <t>seadocc</t>
  </si>
  <si>
    <t>DMcGinnisCPA</t>
  </si>
  <si>
    <t>melomel1123</t>
  </si>
  <si>
    <t>PatrickFeistel</t>
  </si>
  <si>
    <t>UnfilteredKas</t>
  </si>
  <si>
    <t>TKNK_Taketake</t>
  </si>
  <si>
    <t>Qualityllc3340</t>
  </si>
  <si>
    <t>ADLTingz_Crytpo</t>
  </si>
  <si>
    <t>MammothInc_</t>
  </si>
  <si>
    <t>Taurrain_</t>
  </si>
  <si>
    <t>CloudedStocks</t>
  </si>
  <si>
    <t>VU6kids</t>
  </si>
  <si>
    <t>BfObaits</t>
  </si>
  <si>
    <t>FrancoMSuarez05</t>
  </si>
  <si>
    <t>Edgar__Salom</t>
  </si>
  <si>
    <t>sanopsoadvisors</t>
  </si>
  <si>
    <t>MisterMissDeafU</t>
  </si>
  <si>
    <t>_atlas_nyc</t>
  </si>
  <si>
    <t>linbewogi</t>
  </si>
  <si>
    <t>FoundationWho</t>
  </si>
  <si>
    <t>youngbuck1958</t>
  </si>
  <si>
    <t>adamdsmithllc</t>
  </si>
  <si>
    <t>MindsetTherapy</t>
  </si>
  <si>
    <t>callmedarc</t>
  </si>
  <si>
    <t>jeffcoz_art</t>
  </si>
  <si>
    <t>sybdoorknocker</t>
  </si>
  <si>
    <t>Shadowe120</t>
  </si>
  <si>
    <t>Torontotoothguy</t>
  </si>
  <si>
    <t>bootlegape</t>
  </si>
  <si>
    <t>B12Story_</t>
  </si>
  <si>
    <t>zd_9g</t>
  </si>
  <si>
    <t>HilosunTTV</t>
  </si>
  <si>
    <t>SRicebranoil</t>
  </si>
  <si>
    <t>NARICHIKA</t>
  </si>
  <si>
    <t>CoyneSurvival</t>
  </si>
  <si>
    <t>johnpaulforreal</t>
  </si>
  <si>
    <t>tadawisteria</t>
  </si>
  <si>
    <t>AmiwriteDan</t>
  </si>
  <si>
    <t>JusticedtsonVid</t>
  </si>
  <si>
    <t>Asmodeusx9</t>
  </si>
  <si>
    <t>HoltzMarji</t>
  </si>
  <si>
    <t>AloneBirdBook</t>
  </si>
  <si>
    <t>HugoDoos</t>
  </si>
  <si>
    <t>mochitaro910510</t>
  </si>
  <si>
    <t>ec_forbes</t>
  </si>
  <si>
    <t>GamingMud2</t>
  </si>
  <si>
    <t>Only_Vall</t>
  </si>
  <si>
    <t>thescottmalone</t>
  </si>
  <si>
    <t>AlteredRonin</t>
  </si>
  <si>
    <t>wustafac</t>
  </si>
  <si>
    <t>AlisonStapleton</t>
  </si>
  <si>
    <t>indigonightism</t>
  </si>
  <si>
    <t>hothamncheez</t>
  </si>
  <si>
    <t>Thanatosmolded</t>
  </si>
  <si>
    <t>ntuli__</t>
  </si>
  <si>
    <t>sutedjotedj</t>
  </si>
  <si>
    <t>FailaGarcia</t>
  </si>
  <si>
    <t>repent2387</t>
  </si>
  <si>
    <t>ManagementLmc</t>
  </si>
  <si>
    <t>BrianZBetz1</t>
  </si>
  <si>
    <t>MIPMIA</t>
  </si>
  <si>
    <t>GregoryTAnde232</t>
  </si>
  <si>
    <t>PradooIgnacio</t>
  </si>
  <si>
    <t>KanyakoHindolo</t>
  </si>
  <si>
    <t>otsuri_irimasen</t>
  </si>
  <si>
    <t>Zishan35612214</t>
  </si>
  <si>
    <t>BrandonHarryB</t>
  </si>
  <si>
    <t>killvillaa</t>
  </si>
  <si>
    <t>edgybork</t>
  </si>
  <si>
    <t>freedom072808</t>
  </si>
  <si>
    <t>AcidDick21</t>
  </si>
  <si>
    <t>chrisincomms</t>
  </si>
  <si>
    <t>thaJuliosoldier</t>
  </si>
  <si>
    <t>abdullahaiae</t>
  </si>
  <si>
    <t>edwardflanagan0</t>
  </si>
  <si>
    <t>dexcompiler</t>
  </si>
  <si>
    <t>PiNetNFT</t>
  </si>
  <si>
    <t>HawaiianPower50</t>
  </si>
  <si>
    <t>itakeprofits</t>
  </si>
  <si>
    <t>TheFitDocKW</t>
  </si>
  <si>
    <t>rajusharma_aspd</t>
  </si>
  <si>
    <t>VenkatBalakumar</t>
  </si>
  <si>
    <t>Kai_to_mo</t>
  </si>
  <si>
    <t>1g7dYF7VjB3Ba8S</t>
  </si>
  <si>
    <t>carlove96674664</t>
  </si>
  <si>
    <t>Henrysworldsucs</t>
  </si>
  <si>
    <t>yilmazkursad40</t>
  </si>
  <si>
    <t>Tunz_O_Fun</t>
  </si>
  <si>
    <t>Haileyvanderwa8</t>
  </si>
  <si>
    <t>Lynbroo62615527</t>
  </si>
  <si>
    <t>dr_sg_g</t>
  </si>
  <si>
    <t>r1yadh_</t>
  </si>
  <si>
    <t>Vamos_Selecta</t>
  </si>
  <si>
    <t>bloomingburg3</t>
  </si>
  <si>
    <t>dronapravin</t>
  </si>
  <si>
    <t>JosephJVRI</t>
  </si>
  <si>
    <t>Skii5k</t>
  </si>
  <si>
    <t>MrLogicUK</t>
  </si>
  <si>
    <t>ExplicitlyAWK</t>
  </si>
  <si>
    <t>trump42024ky</t>
  </si>
  <si>
    <t>rahmantauseef19</t>
  </si>
  <si>
    <t>LucyloveZALES</t>
  </si>
  <si>
    <t>enjoithejello</t>
  </si>
  <si>
    <t>Gamatotobot</t>
  </si>
  <si>
    <t>developedbycode</t>
  </si>
  <si>
    <t>Nash_Cat71</t>
  </si>
  <si>
    <t>BradenC56582607</t>
  </si>
  <si>
    <t>StraySleeps_Ren</t>
  </si>
  <si>
    <t>Mohamme92998076</t>
  </si>
  <si>
    <t>bbquedveggies</t>
  </si>
  <si>
    <t>LiaColibri</t>
  </si>
  <si>
    <t>Edwincarrion78</t>
  </si>
  <si>
    <t>FastGoalz</t>
  </si>
  <si>
    <t>SportsCapValue</t>
  </si>
  <si>
    <t>Larryread201</t>
  </si>
  <si>
    <t>officialmazet</t>
  </si>
  <si>
    <t>AnthonyCrowel16</t>
  </si>
  <si>
    <t>sirdrakeritter</t>
  </si>
  <si>
    <t>RobertA62974433</t>
  </si>
  <si>
    <t>SurveyorBobLee</t>
  </si>
  <si>
    <t>Gandalfs_Beerd</t>
  </si>
  <si>
    <t>JChickenwingJ1</t>
  </si>
  <si>
    <t>IntegrariskCorp</t>
  </si>
  <si>
    <t>Dirtydog218</t>
  </si>
  <si>
    <t>memetovartur</t>
  </si>
  <si>
    <t>JohnQzPublius</t>
  </si>
  <si>
    <t>yumm47</t>
  </si>
  <si>
    <t>Onkarsainibath</t>
  </si>
  <si>
    <t>Galberico111922</t>
  </si>
  <si>
    <t>FatDon420</t>
  </si>
  <si>
    <t>Therealjbp1</t>
  </si>
  <si>
    <t>AdamTrailerAce</t>
  </si>
  <si>
    <t>Topoint38</t>
  </si>
  <si>
    <t>Righteousdanss</t>
  </si>
  <si>
    <t>realjoergm</t>
  </si>
  <si>
    <t>SJConklin</t>
  </si>
  <si>
    <t>Tobias_Roybal</t>
  </si>
  <si>
    <t>gabethecurtis</t>
  </si>
  <si>
    <t>phil76liv</t>
  </si>
  <si>
    <t>STexRem</t>
  </si>
  <si>
    <t>YaBoiMenace</t>
  </si>
  <si>
    <t>bullfrog0311</t>
  </si>
  <si>
    <t>CarlosMaltzahn</t>
  </si>
  <si>
    <t>Noneofy57682984</t>
  </si>
  <si>
    <t>BrianaT96931221</t>
  </si>
  <si>
    <t>HawkHawkleigh</t>
  </si>
  <si>
    <t>ixa313</t>
  </si>
  <si>
    <t>Q_ServicesInc</t>
  </si>
  <si>
    <t>NRFBeeley</t>
  </si>
  <si>
    <t>OD_Green89</t>
  </si>
  <si>
    <t>itsmatthewnunez</t>
  </si>
  <si>
    <t>ArthurRoy1388</t>
  </si>
  <si>
    <t>eli_nessar</t>
  </si>
  <si>
    <t>BroBabeDudeMom</t>
  </si>
  <si>
    <t>TheRealTO3000</t>
  </si>
  <si>
    <t>SkydancerDakin1</t>
  </si>
  <si>
    <t>DruCanales</t>
  </si>
  <si>
    <t>LifeWAllieV</t>
  </si>
  <si>
    <t>rabmcc4</t>
  </si>
  <si>
    <t>ChesterM1ng</t>
  </si>
  <si>
    <t>HinesAnwaar</t>
  </si>
  <si>
    <t>diaryofzero</t>
  </si>
  <si>
    <t>AllThingsElleV</t>
  </si>
  <si>
    <t>KimBunna1</t>
  </si>
  <si>
    <t>theAlphaAddict</t>
  </si>
  <si>
    <t>MidairView</t>
  </si>
  <si>
    <t>MasatoshiFujino</t>
  </si>
  <si>
    <t>PainIsWisdom</t>
  </si>
  <si>
    <t>VHSXSHELL</t>
  </si>
  <si>
    <t>JermiasLongo</t>
  </si>
  <si>
    <t>BraydonDotcom</t>
  </si>
  <si>
    <t>FairyRanking</t>
  </si>
  <si>
    <t>BcabreraFL</t>
  </si>
  <si>
    <t>TheDabbleBro</t>
  </si>
  <si>
    <t>amyebythebeach</t>
  </si>
  <si>
    <t>JanisDrake</t>
  </si>
  <si>
    <t>MichaelCopleyUK</t>
  </si>
  <si>
    <t>jacomettigaby</t>
  </si>
  <si>
    <t>thejameshogg</t>
  </si>
  <si>
    <t>realdanholmes</t>
  </si>
  <si>
    <t>RichDow17</t>
  </si>
  <si>
    <t>alpha1unknown</t>
  </si>
  <si>
    <t>barking_doggs</t>
  </si>
  <si>
    <t>HabitualBuilder</t>
  </si>
  <si>
    <t>DEFI_Vegas702</t>
  </si>
  <si>
    <t>normal199109</t>
  </si>
  <si>
    <t>NDPNDTVariable</t>
  </si>
  <si>
    <t>TyroneM92728236</t>
  </si>
  <si>
    <t>gophergolfer40</t>
  </si>
  <si>
    <t>Smitty89120355</t>
  </si>
  <si>
    <t>Texasdawg777</t>
  </si>
  <si>
    <t>WilliamBriot</t>
  </si>
  <si>
    <t>OFrisor1</t>
  </si>
  <si>
    <t>CannonCJohnson</t>
  </si>
  <si>
    <t>OkellyTate</t>
  </si>
  <si>
    <t>thebrokenarrow0</t>
  </si>
  <si>
    <t>Cardboard0G</t>
  </si>
  <si>
    <t>GregFerrell65</t>
  </si>
  <si>
    <t>Rus_Hitman</t>
  </si>
  <si>
    <t>youmeteo</t>
  </si>
  <si>
    <t>FL0Psweat</t>
  </si>
  <si>
    <t>johntherayman</t>
  </si>
  <si>
    <t>AOT_Min</t>
  </si>
  <si>
    <t>dave1slave</t>
  </si>
  <si>
    <t>Cshock_2025</t>
  </si>
  <si>
    <t>bg_cast88</t>
  </si>
  <si>
    <t>MentallyShop</t>
  </si>
  <si>
    <t>dmalthanii</t>
  </si>
  <si>
    <t>JamesRayWalker</t>
  </si>
  <si>
    <t>CapStack_</t>
  </si>
  <si>
    <t>superbadcrazy</t>
  </si>
  <si>
    <t>CalvinCandie30</t>
  </si>
  <si>
    <t>oligarchKE</t>
  </si>
  <si>
    <t>Kerchax_</t>
  </si>
  <si>
    <t>EnSabahNurVulto</t>
  </si>
  <si>
    <t>nft_Heartz</t>
  </si>
  <si>
    <t>chefsintel</t>
  </si>
  <si>
    <t>dr_snacc</t>
  </si>
  <si>
    <t>cardinalcardona</t>
  </si>
  <si>
    <t>Getting2BT</t>
  </si>
  <si>
    <t>omoGovernment</t>
  </si>
  <si>
    <t>XENWHALE</t>
  </si>
  <si>
    <t>Godssinner2</t>
  </si>
  <si>
    <t>hikari_524_224</t>
  </si>
  <si>
    <t>hanzorro23</t>
  </si>
  <si>
    <t>Turki__Alhoshan</t>
  </si>
  <si>
    <t>earthquake_list</t>
  </si>
  <si>
    <t>krickyc5784</t>
  </si>
  <si>
    <t>tssheth</t>
  </si>
  <si>
    <t>learner4life11</t>
  </si>
  <si>
    <t>iammichaelhype</t>
  </si>
  <si>
    <t>TWE2TYTHR3E</t>
  </si>
  <si>
    <t>MAOALIFE</t>
  </si>
  <si>
    <t>sqalhajrii</t>
  </si>
  <si>
    <t>DolphinSeoul</t>
  </si>
  <si>
    <t>prompt_tinkerer</t>
  </si>
  <si>
    <t>MikeyChiara</t>
  </si>
  <si>
    <t>Greg_Ewin</t>
  </si>
  <si>
    <t>SpellPrints</t>
  </si>
  <si>
    <t>nanryu79</t>
  </si>
  <si>
    <t>DTOE_Official</t>
  </si>
  <si>
    <t>TwogeTwoge</t>
  </si>
  <si>
    <t>t64476837</t>
  </si>
  <si>
    <t>cryptononame88</t>
  </si>
  <si>
    <t>iz_050</t>
  </si>
  <si>
    <t>BitcoinPunkDogs</t>
  </si>
  <si>
    <t>Sumi_cs</t>
  </si>
  <si>
    <t>PPaulinepereira</t>
  </si>
  <si>
    <t>SmurfingPeaks</t>
  </si>
  <si>
    <t>NetizeNZ_</t>
  </si>
  <si>
    <t>privacybased</t>
  </si>
  <si>
    <t>TRWclothing</t>
  </si>
  <si>
    <t>jakexdrew</t>
  </si>
  <si>
    <t>RayDa_Official</t>
  </si>
  <si>
    <t>vinssent</t>
  </si>
  <si>
    <t>augustz</t>
  </si>
  <si>
    <t>dcar</t>
  </si>
  <si>
    <t>mcanales</t>
  </si>
  <si>
    <t>AustroAmericano</t>
  </si>
  <si>
    <t>datunnell</t>
  </si>
  <si>
    <t>jvbonaiii</t>
  </si>
  <si>
    <t>nodrawjustfaded</t>
  </si>
  <si>
    <t>frankduzok</t>
  </si>
  <si>
    <t>rrwtwit</t>
  </si>
  <si>
    <t>mudigonda</t>
  </si>
  <si>
    <t>cracken25</t>
  </si>
  <si>
    <t>beachie76</t>
  </si>
  <si>
    <t>cookcoupdetat</t>
  </si>
  <si>
    <t>CosmicCrab</t>
  </si>
  <si>
    <t>ronvergis</t>
  </si>
  <si>
    <t>tabascocat7</t>
  </si>
  <si>
    <t>ZacharyZion</t>
  </si>
  <si>
    <t>mathughson</t>
  </si>
  <si>
    <t>3tu</t>
  </si>
  <si>
    <t>model_vic</t>
  </si>
  <si>
    <t>whombuz</t>
  </si>
  <si>
    <t>Got1Running</t>
  </si>
  <si>
    <t>friendsofrusty</t>
  </si>
  <si>
    <t>jganel</t>
  </si>
  <si>
    <t>crickusf</t>
  </si>
  <si>
    <t>_EP</t>
  </si>
  <si>
    <t>morganmj1</t>
  </si>
  <si>
    <t>ttthhhaaaddd</t>
  </si>
  <si>
    <t>john_derek88</t>
  </si>
  <si>
    <t>fahhem</t>
  </si>
  <si>
    <t>nyw29</t>
  </si>
  <si>
    <t>retleftolc</t>
  </si>
  <si>
    <t>sureshgadigi</t>
  </si>
  <si>
    <t>TheHoff_</t>
  </si>
  <si>
    <t>Pontenet</t>
  </si>
  <si>
    <t>RLS5016</t>
  </si>
  <si>
    <t>chocobo2837</t>
  </si>
  <si>
    <t>erikdejonge</t>
  </si>
  <si>
    <t>SteversIO</t>
  </si>
  <si>
    <t>playa635</t>
  </si>
  <si>
    <t>realpickford</t>
  </si>
  <si>
    <t>wardjunior</t>
  </si>
  <si>
    <t>gregb412</t>
  </si>
  <si>
    <t>msauper</t>
  </si>
  <si>
    <t>JMinsk</t>
  </si>
  <si>
    <t>pretty_gurl0894</t>
  </si>
  <si>
    <t>Sal_forTX</t>
  </si>
  <si>
    <t>orolights</t>
  </si>
  <si>
    <t>agentscally</t>
  </si>
  <si>
    <t>MendezMD</t>
  </si>
  <si>
    <t>Dwayne75</t>
  </si>
  <si>
    <t>eigenpunkt</t>
  </si>
  <si>
    <t>Artie_boston</t>
  </si>
  <si>
    <t>ripdive</t>
  </si>
  <si>
    <t>JaimeBubblehead</t>
  </si>
  <si>
    <t>Antmage</t>
  </si>
  <si>
    <t>mvsperandio</t>
  </si>
  <si>
    <t>rpmucha23</t>
  </si>
  <si>
    <t>Aneczka77</t>
  </si>
  <si>
    <t>shaanmehta</t>
  </si>
  <si>
    <t>StaffordLong</t>
  </si>
  <si>
    <t>trhammett</t>
  </si>
  <si>
    <t>CrankyBud</t>
  </si>
  <si>
    <t>CRLeBlanc</t>
  </si>
  <si>
    <t>nefaul</t>
  </si>
  <si>
    <t>fribble303</t>
  </si>
  <si>
    <t>utgod</t>
  </si>
  <si>
    <t>DavidBange</t>
  </si>
  <si>
    <t>kotywright</t>
  </si>
  <si>
    <t>vikaspell</t>
  </si>
  <si>
    <t>mac12kk</t>
  </si>
  <si>
    <t>ganesh_pagar</t>
  </si>
  <si>
    <t>joeysartin</t>
  </si>
  <si>
    <t>WereWolfWiggle</t>
  </si>
  <si>
    <t>swbeeton</t>
  </si>
  <si>
    <t>nickvits</t>
  </si>
  <si>
    <t>robertphelaniii</t>
  </si>
  <si>
    <t>louis_idrobo_</t>
  </si>
  <si>
    <t>FEGriffin</t>
  </si>
  <si>
    <t>TrevorSpeering</t>
  </si>
  <si>
    <t>alokeshwar</t>
  </si>
  <si>
    <t>ravi_kadaboina</t>
  </si>
  <si>
    <t>rucertain_org</t>
  </si>
  <si>
    <t>Asaru3x3</t>
  </si>
  <si>
    <t>laynabe93030</t>
  </si>
  <si>
    <t>BatangPasig65</t>
  </si>
  <si>
    <t>sharmaji_ankur</t>
  </si>
  <si>
    <t>AmyAtEstar</t>
  </si>
  <si>
    <t>DaRealTStyles</t>
  </si>
  <si>
    <t>suzukagawaka</t>
  </si>
  <si>
    <t>butta86</t>
  </si>
  <si>
    <t>devduttaanand</t>
  </si>
  <si>
    <t>irishguy313</t>
  </si>
  <si>
    <t>ryangshort</t>
  </si>
  <si>
    <t>2haveandhavenot</t>
  </si>
  <si>
    <t>NYRealtyGroup</t>
  </si>
  <si>
    <t>jonsamples</t>
  </si>
  <si>
    <t>applguy</t>
  </si>
  <si>
    <t>ParkHedge</t>
  </si>
  <si>
    <t>anugopan2010</t>
  </si>
  <si>
    <t>rrolland</t>
  </si>
  <si>
    <t>FightingStreet</t>
  </si>
  <si>
    <t>rauldiaz0504</t>
  </si>
  <si>
    <t>atcusmc</t>
  </si>
  <si>
    <t>Mehrshad_M2</t>
  </si>
  <si>
    <t>sofl4278</t>
  </si>
  <si>
    <t>Pyn4pp3l</t>
  </si>
  <si>
    <t>D4RKL0RD198</t>
  </si>
  <si>
    <t>Geeksrpeeps2</t>
  </si>
  <si>
    <t>groundserver</t>
  </si>
  <si>
    <t>SHL001</t>
  </si>
  <si>
    <t>tasoulakis</t>
  </si>
  <si>
    <t>AndrewMalaszuk</t>
  </si>
  <si>
    <t>chikechyke12</t>
  </si>
  <si>
    <t>Jbbolvadin</t>
  </si>
  <si>
    <t>sat21c</t>
  </si>
  <si>
    <t>krtrkarthick</t>
  </si>
  <si>
    <t>aleksander_kurt</t>
  </si>
  <si>
    <t>dba421</t>
  </si>
  <si>
    <t>officialMarcG</t>
  </si>
  <si>
    <t>nrgpwnz</t>
  </si>
  <si>
    <t>MirJohnn</t>
  </si>
  <si>
    <t>CharlesCBailey</t>
  </si>
  <si>
    <t>supremeanalyzer</t>
  </si>
  <si>
    <t>B__C__1</t>
  </si>
  <si>
    <t>enrique_su</t>
  </si>
  <si>
    <t>gregspaulding1</t>
  </si>
  <si>
    <t>KyleJamesOlson</t>
  </si>
  <si>
    <t>SonJuru</t>
  </si>
  <si>
    <t>Milquetoast4u</t>
  </si>
  <si>
    <t>jacobsheehan</t>
  </si>
  <si>
    <t>ReshekiaFraley</t>
  </si>
  <si>
    <t>paul_twiss</t>
  </si>
  <si>
    <t>CTPolley</t>
  </si>
  <si>
    <t>TreyNoe</t>
  </si>
  <si>
    <t>AsachParedes_</t>
  </si>
  <si>
    <t>ImaTonTon</t>
  </si>
  <si>
    <t>ravisahu7777</t>
  </si>
  <si>
    <t>WaylandGof</t>
  </si>
  <si>
    <t>krdgrs</t>
  </si>
  <si>
    <t>Jrizz1e</t>
  </si>
  <si>
    <t>ArcaniumUS</t>
  </si>
  <si>
    <t>TValpreda</t>
  </si>
  <si>
    <t>ParamotorBoots</t>
  </si>
  <si>
    <t>sachidpandey</t>
  </si>
  <si>
    <t>wau2si</t>
  </si>
  <si>
    <t>GNCJeff</t>
  </si>
  <si>
    <t>mellowjayb</t>
  </si>
  <si>
    <t>JimAloye</t>
  </si>
  <si>
    <t>hank299</t>
  </si>
  <si>
    <t>jani__dharmik</t>
  </si>
  <si>
    <t>Outdoor_Ind</t>
  </si>
  <si>
    <t>belegurschi</t>
  </si>
  <si>
    <t>ll____LG____ll</t>
  </si>
  <si>
    <t>Campa094</t>
  </si>
  <si>
    <t>belessterrible</t>
  </si>
  <si>
    <t>thomasaredmond</t>
  </si>
  <si>
    <t>hllibrahimbaki</t>
  </si>
  <si>
    <t>www__1999</t>
  </si>
  <si>
    <t>ArchieAccords</t>
  </si>
  <si>
    <t>alexaleman16</t>
  </si>
  <si>
    <t>viktorberezenko</t>
  </si>
  <si>
    <t>arnelddestroyer</t>
  </si>
  <si>
    <t>usawarden</t>
  </si>
  <si>
    <t>tecas75</t>
  </si>
  <si>
    <t>aljared2</t>
  </si>
  <si>
    <t>int3lligent</t>
  </si>
  <si>
    <t>LennyGJohnson</t>
  </si>
  <si>
    <t>FreeEnergie</t>
  </si>
  <si>
    <t>bcosmano</t>
  </si>
  <si>
    <t>bradfrickey</t>
  </si>
  <si>
    <t>kingq44</t>
  </si>
  <si>
    <t>jonavez_com</t>
  </si>
  <si>
    <t>MikeADeRose</t>
  </si>
  <si>
    <t>MedCataBlog</t>
  </si>
  <si>
    <t>HammadahAli</t>
  </si>
  <si>
    <t>speaksrmcl</t>
  </si>
  <si>
    <t>KingsqueenWeHo</t>
  </si>
  <si>
    <t>charlie_fire</t>
  </si>
  <si>
    <t>Travis7089</t>
  </si>
  <si>
    <t>LeonTuberman</t>
  </si>
  <si>
    <t>ArgentumHDx</t>
  </si>
  <si>
    <t>zwlego</t>
  </si>
  <si>
    <t>MarianGhena</t>
  </si>
  <si>
    <t>SamMalayek</t>
  </si>
  <si>
    <t>Cosmozine</t>
  </si>
  <si>
    <t>Bunger04</t>
  </si>
  <si>
    <t>FullyTrippin22</t>
  </si>
  <si>
    <t>michaelccc1</t>
  </si>
  <si>
    <t>gsimms86</t>
  </si>
  <si>
    <t>FitThinker</t>
  </si>
  <si>
    <t>Lantsmania</t>
  </si>
  <si>
    <t>kayehime</t>
  </si>
  <si>
    <t>RUNDennisMC</t>
  </si>
  <si>
    <t>WC993219</t>
  </si>
  <si>
    <t>furqan_taj</t>
  </si>
  <si>
    <t>RickyDerby</t>
  </si>
  <si>
    <t>D1saster_Master</t>
  </si>
  <si>
    <t>highworkmoreno</t>
  </si>
  <si>
    <t>DieselPeltz</t>
  </si>
  <si>
    <t>GBertoli75</t>
  </si>
  <si>
    <t>Zayed_Almtawa</t>
  </si>
  <si>
    <t>Anya_AlexandraE</t>
  </si>
  <si>
    <t>TheZupZup</t>
  </si>
  <si>
    <t>kat_okonai</t>
  </si>
  <si>
    <t>GlennDeitiker</t>
  </si>
  <si>
    <t>syedahmed84</t>
  </si>
  <si>
    <t>aaronjackson808</t>
  </si>
  <si>
    <t>DavidKuhn12</t>
  </si>
  <si>
    <t>johnnoohh</t>
  </si>
  <si>
    <t>kele2321</t>
  </si>
  <si>
    <t>Born85Com</t>
  </si>
  <si>
    <t>bigtate23</t>
  </si>
  <si>
    <t>Edgecomb2013</t>
  </si>
  <si>
    <t>chimneynet</t>
  </si>
  <si>
    <t>jon_wilhite</t>
  </si>
  <si>
    <t>staysaqib</t>
  </si>
  <si>
    <t>Cypherlion01</t>
  </si>
  <si>
    <t>KeyTawnToothman</t>
  </si>
  <si>
    <t>Jiblove06</t>
  </si>
  <si>
    <t>KimMatteucci</t>
  </si>
  <si>
    <t>JoshuaTOsborne</t>
  </si>
  <si>
    <t>psnBadboy750</t>
  </si>
  <si>
    <t>shubham43MP</t>
  </si>
  <si>
    <t>rosemar59653713</t>
  </si>
  <si>
    <t>jhighlander34</t>
  </si>
  <si>
    <t>RayMacCormack</t>
  </si>
  <si>
    <t>RanDocca</t>
  </si>
  <si>
    <t>hydrocnc</t>
  </si>
  <si>
    <t>sprk_77</t>
  </si>
  <si>
    <t>merricks900</t>
  </si>
  <si>
    <t>bechojb</t>
  </si>
  <si>
    <t>PaulEBrinson</t>
  </si>
  <si>
    <t>cmzwahlen</t>
  </si>
  <si>
    <t>MedellinOrlando</t>
  </si>
  <si>
    <t>SDynevor</t>
  </si>
  <si>
    <t>TroyM46</t>
  </si>
  <si>
    <t>Debbie37848201</t>
  </si>
  <si>
    <t>THENEELESHOJHA</t>
  </si>
  <si>
    <t>RealRen3Gade</t>
  </si>
  <si>
    <t>Michael49669035</t>
  </si>
  <si>
    <t>ma_cooke</t>
  </si>
  <si>
    <t>andriotisnikos1</t>
  </si>
  <si>
    <t>KeysLifeMagazin</t>
  </si>
  <si>
    <t>DuroByte</t>
  </si>
  <si>
    <t>CrackerJack1125</t>
  </si>
  <si>
    <t>joshc007</t>
  </si>
  <si>
    <t>hinata__01__</t>
  </si>
  <si>
    <t>Has_oh_so_fresh</t>
  </si>
  <si>
    <t>jplindeque</t>
  </si>
  <si>
    <t>junifferdiaz</t>
  </si>
  <si>
    <t>DrFaithGlobal</t>
  </si>
  <si>
    <t>erdeepak61</t>
  </si>
  <si>
    <t>ar_malll</t>
  </si>
  <si>
    <t>NurlanTLG</t>
  </si>
  <si>
    <t>Chaseando28</t>
  </si>
  <si>
    <t>rionz_01</t>
  </si>
  <si>
    <t>yillexx</t>
  </si>
  <si>
    <t>IrasocD</t>
  </si>
  <si>
    <t>RahulGhotra990</t>
  </si>
  <si>
    <t>Tokimaturi73</t>
  </si>
  <si>
    <t>iiTsDmac</t>
  </si>
  <si>
    <t>goie40</t>
  </si>
  <si>
    <t>mhanson302</t>
  </si>
  <si>
    <t>kirkclendinning</t>
  </si>
  <si>
    <t>marysmith0203</t>
  </si>
  <si>
    <t>chuckrooter</t>
  </si>
  <si>
    <t>realJeffKing</t>
  </si>
  <si>
    <t>debbiejlogan</t>
  </si>
  <si>
    <t>pemcshane</t>
  </si>
  <si>
    <t>henry_vargas_v</t>
  </si>
  <si>
    <t>beltinck1</t>
  </si>
  <si>
    <t>BeshearsSteven</t>
  </si>
  <si>
    <t>timonikolai</t>
  </si>
  <si>
    <t>Dumitru_Chiosa</t>
  </si>
  <si>
    <t>arsaltheawan</t>
  </si>
  <si>
    <t>golliatus</t>
  </si>
  <si>
    <t>n0o0rt</t>
  </si>
  <si>
    <t>JosephLuraschi</t>
  </si>
  <si>
    <t>sdparker24</t>
  </si>
  <si>
    <t>LadyKnight151</t>
  </si>
  <si>
    <t>shena_collins</t>
  </si>
  <si>
    <t>jj2Jan</t>
  </si>
  <si>
    <t>PhilippKunhardt</t>
  </si>
  <si>
    <t>kp_b_de</t>
  </si>
  <si>
    <t>ranzhisen</t>
  </si>
  <si>
    <t>mnsaaaaaa</t>
  </si>
  <si>
    <t>TroyD247</t>
  </si>
  <si>
    <t>Phil_May1</t>
  </si>
  <si>
    <t>H3Systems</t>
  </si>
  <si>
    <t>Hkyal1992</t>
  </si>
  <si>
    <t>RiveronFernando</t>
  </si>
  <si>
    <t>stevenlung1</t>
  </si>
  <si>
    <t>UBTaylor</t>
  </si>
  <si>
    <t>Mapleboui</t>
  </si>
  <si>
    <t>MatveyShishov</t>
  </si>
  <si>
    <t>klh_FL</t>
  </si>
  <si>
    <t>DaveHC55</t>
  </si>
  <si>
    <t>reddy_navneet</t>
  </si>
  <si>
    <t>abrahnsite</t>
  </si>
  <si>
    <t>0xblackjackx0</t>
  </si>
  <si>
    <t>BBsurrealheals</t>
  </si>
  <si>
    <t>rockgill66</t>
  </si>
  <si>
    <t>MoJee3d</t>
  </si>
  <si>
    <t>Cathy_EPH22</t>
  </si>
  <si>
    <t>justin_diss</t>
  </si>
  <si>
    <t>arnakco</t>
  </si>
  <si>
    <t>LukasBurdaLBA</t>
  </si>
  <si>
    <t>DeadAssFactsss</t>
  </si>
  <si>
    <t>jmgulizia</t>
  </si>
  <si>
    <t>PhillipDSounia</t>
  </si>
  <si>
    <t>BennyGza</t>
  </si>
  <si>
    <t>javirm_Official</t>
  </si>
  <si>
    <t>MrShohagRana</t>
  </si>
  <si>
    <t>NFTree_Project</t>
  </si>
  <si>
    <t>TGW75677152</t>
  </si>
  <si>
    <t>Postidal</t>
  </si>
  <si>
    <t>FlatAntenna</t>
  </si>
  <si>
    <t>TewesArne</t>
  </si>
  <si>
    <t>N_I1I_N</t>
  </si>
  <si>
    <t>money_mythbustr</t>
  </si>
  <si>
    <t>Robert_v_Zyl</t>
  </si>
  <si>
    <t>vindawg101</t>
  </si>
  <si>
    <t>karvalhogoiano</t>
  </si>
  <si>
    <t>tw37122</t>
  </si>
  <si>
    <t>SigBisley</t>
  </si>
  <si>
    <t>oldditdit</t>
  </si>
  <si>
    <t>williamlepage8</t>
  </si>
  <si>
    <t>arnavsmalik</t>
  </si>
  <si>
    <t>rajnigandha00</t>
  </si>
  <si>
    <t>kschan43</t>
  </si>
  <si>
    <t>Dila39180857</t>
  </si>
  <si>
    <t>saadbnmubark</t>
  </si>
  <si>
    <t>pix3lpro</t>
  </si>
  <si>
    <t>Smirkaderk</t>
  </si>
  <si>
    <t>FloppinWaffle</t>
  </si>
  <si>
    <t>KenKaplanEsq</t>
  </si>
  <si>
    <t>ShadyisNasty</t>
  </si>
  <si>
    <t>InfoSecOff</t>
  </si>
  <si>
    <t>ISCybersecurity</t>
  </si>
  <si>
    <t>LabWindows</t>
  </si>
  <si>
    <t>TwilightThtr</t>
  </si>
  <si>
    <t>strangemanslife</t>
  </si>
  <si>
    <t>TheBaalPeor</t>
  </si>
  <si>
    <t>vsamovich</t>
  </si>
  <si>
    <t>KitHyoos</t>
  </si>
  <si>
    <t>caraveojaime1</t>
  </si>
  <si>
    <t>Christi00441250</t>
  </si>
  <si>
    <t>JosChaviano</t>
  </si>
  <si>
    <t>alyami_saleh11</t>
  </si>
  <si>
    <t>PatTalksLaw</t>
  </si>
  <si>
    <t>ianlindsey</t>
  </si>
  <si>
    <t>scottandsteel</t>
  </si>
  <si>
    <t>HCz0Z47ZiqLiEvI</t>
  </si>
  <si>
    <t>mcgirgins</t>
  </si>
  <si>
    <t>ObillaneniR</t>
  </si>
  <si>
    <t>JoeSheilaJax</t>
  </si>
  <si>
    <t>j25443770</t>
  </si>
  <si>
    <t>spicyzboss</t>
  </si>
  <si>
    <t>MGrabz84</t>
  </si>
  <si>
    <t>titaniummortgag</t>
  </si>
  <si>
    <t>lceskater</t>
  </si>
  <si>
    <t>rolandhausm</t>
  </si>
  <si>
    <t>BillyBucs1018</t>
  </si>
  <si>
    <t>andyortega77</t>
  </si>
  <si>
    <t>liberals_not</t>
  </si>
  <si>
    <t>qp_7110</t>
  </si>
  <si>
    <t>123peaster</t>
  </si>
  <si>
    <t>JoseeHMillette</t>
  </si>
  <si>
    <t>IAmJacobDTaylor</t>
  </si>
  <si>
    <t>D_FragX</t>
  </si>
  <si>
    <t>mywikedleftfoot</t>
  </si>
  <si>
    <t>John75154488</t>
  </si>
  <si>
    <t>gssjammu</t>
  </si>
  <si>
    <t>smoothjazzy1952</t>
  </si>
  <si>
    <t>AlmodaresFahad</t>
  </si>
  <si>
    <t>mustafa0x01</t>
  </si>
  <si>
    <t>_BCOYLE</t>
  </si>
  <si>
    <t>ShivamaniNande1</t>
  </si>
  <si>
    <t>dane_albaugh</t>
  </si>
  <si>
    <t>AlexV1980</t>
  </si>
  <si>
    <t>joshua_abshire</t>
  </si>
  <si>
    <t>ken_hirsh</t>
  </si>
  <si>
    <t>Moe_zess</t>
  </si>
  <si>
    <t>that_k0rean</t>
  </si>
  <si>
    <t>matthewtoland_</t>
  </si>
  <si>
    <t>MelinaBrickey</t>
  </si>
  <si>
    <t>ZacharyRasmus</t>
  </si>
  <si>
    <t>shibafox25</t>
  </si>
  <si>
    <t>JohnDumitru1</t>
  </si>
  <si>
    <t>HenrikTelepski</t>
  </si>
  <si>
    <t>sweetfirenyc</t>
  </si>
  <si>
    <t>elif_kpc</t>
  </si>
  <si>
    <t>james_malfitano</t>
  </si>
  <si>
    <t>azzamesam_</t>
  </si>
  <si>
    <t>tyler_tharratt</t>
  </si>
  <si>
    <t>mtsakharov</t>
  </si>
  <si>
    <t>VorapCquil</t>
  </si>
  <si>
    <t>makaniaizu124</t>
  </si>
  <si>
    <t>CurseD_89</t>
  </si>
  <si>
    <t>NajarKara</t>
  </si>
  <si>
    <t>TelmaxInc</t>
  </si>
  <si>
    <t>bonetto_eth</t>
  </si>
  <si>
    <t>Jonny_Ponzi</t>
  </si>
  <si>
    <t>myloveofwood</t>
  </si>
  <si>
    <t>skc_roc</t>
  </si>
  <si>
    <t>LoeschMonica</t>
  </si>
  <si>
    <t>HRolcye</t>
  </si>
  <si>
    <t>Michael86926721</t>
  </si>
  <si>
    <t>MsSusanFox</t>
  </si>
  <si>
    <t>mURPHelLEE</t>
  </si>
  <si>
    <t>NareshMadaan01</t>
  </si>
  <si>
    <t>malikfsaleh</t>
  </si>
  <si>
    <t>ffxivita_hanna</t>
  </si>
  <si>
    <t>Boebeetv</t>
  </si>
  <si>
    <t>richschnitzel</t>
  </si>
  <si>
    <t>RyderDieselJobs</t>
  </si>
  <si>
    <t>ToniVersic</t>
  </si>
  <si>
    <t>TheMQTa</t>
  </si>
  <si>
    <t>RedRooster1776</t>
  </si>
  <si>
    <t>Dwightway1</t>
  </si>
  <si>
    <t>wa_yema</t>
  </si>
  <si>
    <t>BlueCheckSports</t>
  </si>
  <si>
    <t>FOCGrimlock</t>
  </si>
  <si>
    <t>coinkshetra</t>
  </si>
  <si>
    <t>bls00774</t>
  </si>
  <si>
    <t>adil_mbk</t>
  </si>
  <si>
    <t>Aurora21131</t>
  </si>
  <si>
    <t>ProudGunOwnerG</t>
  </si>
  <si>
    <t>ZackKufe</t>
  </si>
  <si>
    <t>JRHughey78</t>
  </si>
  <si>
    <t>Taelyx_</t>
  </si>
  <si>
    <t>The_Devilsdbl</t>
  </si>
  <si>
    <t>cryptocreatin</t>
  </si>
  <si>
    <t>TinasheTime</t>
  </si>
  <si>
    <t>Shmeaf1</t>
  </si>
  <si>
    <t>VariantoRivaldo</t>
  </si>
  <si>
    <t>Raptorsnirvana</t>
  </si>
  <si>
    <t>SalvadorChiqui</t>
  </si>
  <si>
    <t>midnightroachme</t>
  </si>
  <si>
    <t>AdbhutU</t>
  </si>
  <si>
    <t>rahimjafari7</t>
  </si>
  <si>
    <t>MediaAlbatross</t>
  </si>
  <si>
    <t>noksookhao</t>
  </si>
  <si>
    <t>RockyMcnabb</t>
  </si>
  <si>
    <t>JoeWiitala</t>
  </si>
  <si>
    <t>JDStewartPhD</t>
  </si>
  <si>
    <t>Antonio72264368</t>
  </si>
  <si>
    <t>GiaconeBradley</t>
  </si>
  <si>
    <t>Love45080073</t>
  </si>
  <si>
    <t>itmlgife73</t>
  </si>
  <si>
    <t>saleh1t11983</t>
  </si>
  <si>
    <t>enonyq</t>
  </si>
  <si>
    <t>Ben_Hawbaker</t>
  </si>
  <si>
    <t>orhanekinonline</t>
  </si>
  <si>
    <t>CEdisonHarris</t>
  </si>
  <si>
    <t>jackken46727782</t>
  </si>
  <si>
    <t>KevinHa30291494</t>
  </si>
  <si>
    <t>MrChuyito97</t>
  </si>
  <si>
    <t>rulerofcali</t>
  </si>
  <si>
    <t>chigiinuneko</t>
  </si>
  <si>
    <t>PravinTogadia</t>
  </si>
  <si>
    <t>NehezSteve</t>
  </si>
  <si>
    <t>SandyGarrido8</t>
  </si>
  <si>
    <t>mo7amedi4</t>
  </si>
  <si>
    <t>770investorWill</t>
  </si>
  <si>
    <t>CoachJenkos</t>
  </si>
  <si>
    <t>realmikegorney</t>
  </si>
  <si>
    <t>JeremyMarquard4</t>
  </si>
  <si>
    <t>suuseel55</t>
  </si>
  <si>
    <t>hackertwinz</t>
  </si>
  <si>
    <t>Feverboy2</t>
  </si>
  <si>
    <t>DanielCrainic1</t>
  </si>
  <si>
    <t>ken_r_moore</t>
  </si>
  <si>
    <t>cou_92</t>
  </si>
  <si>
    <t>Ghillie_Stew</t>
  </si>
  <si>
    <t>Cmeany87</t>
  </si>
  <si>
    <t>themaltiii</t>
  </si>
  <si>
    <t>pdagar</t>
  </si>
  <si>
    <t>ShannonRussell5</t>
  </si>
  <si>
    <t>rohan_gopinath</t>
  </si>
  <si>
    <t>clementnaous</t>
  </si>
  <si>
    <t>JoshLaundervil1</t>
  </si>
  <si>
    <t>comisking</t>
  </si>
  <si>
    <t>Costas_Zuniga</t>
  </si>
  <si>
    <t>kokopet2031</t>
  </si>
  <si>
    <t>auerbachskiller</t>
  </si>
  <si>
    <t>MPHHomeLoans</t>
  </si>
  <si>
    <t>sedano_max</t>
  </si>
  <si>
    <t>deedlee_do</t>
  </si>
  <si>
    <t>Freya77972235</t>
  </si>
  <si>
    <t>731cStupid</t>
  </si>
  <si>
    <t>hohyeonmoon</t>
  </si>
  <si>
    <t>Tushaargurjar</t>
  </si>
  <si>
    <t>ValpakofTulsa</t>
  </si>
  <si>
    <t>CULTESH</t>
  </si>
  <si>
    <t>SeleshmaA</t>
  </si>
  <si>
    <t>eduroamgomi</t>
  </si>
  <si>
    <t>isseigol</t>
  </si>
  <si>
    <t>M__O_K__A</t>
  </si>
  <si>
    <t>basedblackman1</t>
  </si>
  <si>
    <t>kunvarmakkar</t>
  </si>
  <si>
    <t>kgree27</t>
  </si>
  <si>
    <t>SirAlgohype</t>
  </si>
  <si>
    <t>JoeHenryKnows</t>
  </si>
  <si>
    <t>DonaldKenne2</t>
  </si>
  <si>
    <t>RandalForce</t>
  </si>
  <si>
    <t>waveliner08</t>
  </si>
  <si>
    <t>KyleGradowski</t>
  </si>
  <si>
    <t>louantonio__</t>
  </si>
  <si>
    <t>ShemwellPaul</t>
  </si>
  <si>
    <t>olithegwak</t>
  </si>
  <si>
    <t>ZuhairiNazar</t>
  </si>
  <si>
    <t>DrAubaidy</t>
  </si>
  <si>
    <t>DWH524</t>
  </si>
  <si>
    <t>kamaleshmusical</t>
  </si>
  <si>
    <t>Hasansakm</t>
  </si>
  <si>
    <t>jahkeem164</t>
  </si>
  <si>
    <t>AnveshaJaulkar</t>
  </si>
  <si>
    <t>Linnoske55</t>
  </si>
  <si>
    <t>Sackboyrod1</t>
  </si>
  <si>
    <t>popmon7</t>
  </si>
  <si>
    <t>bluffcityracing</t>
  </si>
  <si>
    <t>RHalvard</t>
  </si>
  <si>
    <t>Jackschu82</t>
  </si>
  <si>
    <t>sudachi2019</t>
  </si>
  <si>
    <t>aros_99</t>
  </si>
  <si>
    <t>AmirMhohammed</t>
  </si>
  <si>
    <t>victorodriguezz</t>
  </si>
  <si>
    <t>barbellbarber_</t>
  </si>
  <si>
    <t>RFreakOfficial</t>
  </si>
  <si>
    <t>riaxi18</t>
  </si>
  <si>
    <t>alfredocotaaaa</t>
  </si>
  <si>
    <t>MichaelDFaulk</t>
  </si>
  <si>
    <t>velsubbo</t>
  </si>
  <si>
    <t>Francis51527924</t>
  </si>
  <si>
    <t>BoutiqueCayenne</t>
  </si>
  <si>
    <t>RCJTclub</t>
  </si>
  <si>
    <t>LeicesterCook</t>
  </si>
  <si>
    <t>acadiana_mortg</t>
  </si>
  <si>
    <t>iOneFoxx</t>
  </si>
  <si>
    <t>liamfordistance</t>
  </si>
  <si>
    <t>buso_andrew</t>
  </si>
  <si>
    <t>RickDeVanPhoto1</t>
  </si>
  <si>
    <t>georgiagunlaw</t>
  </si>
  <si>
    <t>carp_sefa</t>
  </si>
  <si>
    <t>RyanGlennCurry</t>
  </si>
  <si>
    <t>Y_Trillionaire</t>
  </si>
  <si>
    <t>TheGeekyAsian</t>
  </si>
  <si>
    <t>QU0RTZOfficial</t>
  </si>
  <si>
    <t>r_prakashGahtor</t>
  </si>
  <si>
    <t>munoz_alan1</t>
  </si>
  <si>
    <t>jen_2020</t>
  </si>
  <si>
    <t>NoahPoteet</t>
  </si>
  <si>
    <t>bunny_maybe_</t>
  </si>
  <si>
    <t>babygozo2442</t>
  </si>
  <si>
    <t>GreinerJc</t>
  </si>
  <si>
    <t>AmarniHD</t>
  </si>
  <si>
    <t>andrebutturi</t>
  </si>
  <si>
    <t>elkinesio</t>
  </si>
  <si>
    <t>adihashmi3</t>
  </si>
  <si>
    <t>ChipSmi28877796</t>
  </si>
  <si>
    <t>ybes1989</t>
  </si>
  <si>
    <t>KinnikuNoMi</t>
  </si>
  <si>
    <t>BenjaminThylin</t>
  </si>
  <si>
    <t>Nick_Kuenzel</t>
  </si>
  <si>
    <t>yurich_v</t>
  </si>
  <si>
    <t>0siete7</t>
  </si>
  <si>
    <t>JJStella2</t>
  </si>
  <si>
    <t>DusanPetrlik</t>
  </si>
  <si>
    <t>ADrewP1</t>
  </si>
  <si>
    <t>Lorrain93044587</t>
  </si>
  <si>
    <t>ApostleLaMiaAM</t>
  </si>
  <si>
    <t>Ahmedharoon1241</t>
  </si>
  <si>
    <t>ShrednPlebs</t>
  </si>
  <si>
    <t>ugtthis</t>
  </si>
  <si>
    <t>Synical___</t>
  </si>
  <si>
    <t>hideashi54</t>
  </si>
  <si>
    <t>buckwheatie11</t>
  </si>
  <si>
    <t>pantiesinabunc1</t>
  </si>
  <si>
    <t>TrendRentals</t>
  </si>
  <si>
    <t>ELTigRe_Bihh</t>
  </si>
  <si>
    <t>fkeimgemusic</t>
  </si>
  <si>
    <t>Benjami93902754</t>
  </si>
  <si>
    <t>RyanBaker7298</t>
  </si>
  <si>
    <t>DouglasCirillo</t>
  </si>
  <si>
    <t>ThePatriot_20</t>
  </si>
  <si>
    <t>robbie_moller</t>
  </si>
  <si>
    <t>Jordan81728486</t>
  </si>
  <si>
    <t>jonatha56321660</t>
  </si>
  <si>
    <t>PrudentInvesto4</t>
  </si>
  <si>
    <t>fleamarketshow</t>
  </si>
  <si>
    <t>bin_saad1996</t>
  </si>
  <si>
    <t>CLINICNTOKYO</t>
  </si>
  <si>
    <t>ghalib0080</t>
  </si>
  <si>
    <t>bibosnak</t>
  </si>
  <si>
    <t>pradar15</t>
  </si>
  <si>
    <t>ScotlandsHun</t>
  </si>
  <si>
    <t>RidiculousIan3</t>
  </si>
  <si>
    <t>chiliry</t>
  </si>
  <si>
    <t>MegaMikeMM</t>
  </si>
  <si>
    <t>GiraffeGrey</t>
  </si>
  <si>
    <t>RealityPlayPod</t>
  </si>
  <si>
    <t>DanielWinterbo6</t>
  </si>
  <si>
    <t>bomplug</t>
  </si>
  <si>
    <t>Dingleb37467413</t>
  </si>
  <si>
    <t>Boab_Bell</t>
  </si>
  <si>
    <t>braap_zakk</t>
  </si>
  <si>
    <t>DustyMcPhart</t>
  </si>
  <si>
    <t>richirichimmi</t>
  </si>
  <si>
    <t>heroshabitat</t>
  </si>
  <si>
    <t>mha123112</t>
  </si>
  <si>
    <t>TimHunt07186519</t>
  </si>
  <si>
    <t>Khalidzoufi4</t>
  </si>
  <si>
    <t>MartialAlena</t>
  </si>
  <si>
    <t>Twaiqq_</t>
  </si>
  <si>
    <t>ShyBearSin</t>
  </si>
  <si>
    <t>kh5120m</t>
  </si>
  <si>
    <t>Vitor49392517</t>
  </si>
  <si>
    <t>kha_xl</t>
  </si>
  <si>
    <t>Masters_Of_None</t>
  </si>
  <si>
    <t>scap_1</t>
  </si>
  <si>
    <t>RaiFut10</t>
  </si>
  <si>
    <t>TheIsikahua</t>
  </si>
  <si>
    <t>0xCarnival</t>
  </si>
  <si>
    <t>adammarcosmusic</t>
  </si>
  <si>
    <t>Serinadontfwy</t>
  </si>
  <si>
    <t>mDhpUU7ErXO3SnS</t>
  </si>
  <si>
    <t>William67052427</t>
  </si>
  <si>
    <t>LanceHastings2</t>
  </si>
  <si>
    <t>danielardid</t>
  </si>
  <si>
    <t>3dpuppe</t>
  </si>
  <si>
    <t>RNTPOfficial</t>
  </si>
  <si>
    <t>hocusv</t>
  </si>
  <si>
    <t>mobilelowery</t>
  </si>
  <si>
    <t>wa_oof</t>
  </si>
  <si>
    <t>KamilGrzych</t>
  </si>
  <si>
    <t>xSkips_Leg_Dayx</t>
  </si>
  <si>
    <t>TheLorenzo8</t>
  </si>
  <si>
    <t>Aliii_hh</t>
  </si>
  <si>
    <t>ChrisPi78565692</t>
  </si>
  <si>
    <t>xJiggi</t>
  </si>
  <si>
    <t>BashirKhan7772</t>
  </si>
  <si>
    <t>AdamRosh9</t>
  </si>
  <si>
    <t>iamalhi</t>
  </si>
  <si>
    <t>z_crzzy</t>
  </si>
  <si>
    <t>Tabitha_TN777</t>
  </si>
  <si>
    <t>BaronACM</t>
  </si>
  <si>
    <t>Knuckle_Head97</t>
  </si>
  <si>
    <t>nitinsjx</t>
  </si>
  <si>
    <t>CJMackIII1</t>
  </si>
  <si>
    <t>Arian95260629</t>
  </si>
  <si>
    <t>seanmarsicane</t>
  </si>
  <si>
    <t>BiggzBless</t>
  </si>
  <si>
    <t>AlCaSaNoVey_Q8</t>
  </si>
  <si>
    <t>aserusarah1</t>
  </si>
  <si>
    <t>LukFrankenstein</t>
  </si>
  <si>
    <t>rjbrickman72</t>
  </si>
  <si>
    <t>clarklmfao</t>
  </si>
  <si>
    <t>swapansinha1970</t>
  </si>
  <si>
    <t>AliPowerTrade</t>
  </si>
  <si>
    <t>cloudkaikeisoft</t>
  </si>
  <si>
    <t>ThePOSDepot</t>
  </si>
  <si>
    <t>oddgodlike</t>
  </si>
  <si>
    <t>vikas_lamboria</t>
  </si>
  <si>
    <t>GreasyBadTakes</t>
  </si>
  <si>
    <t>glowaaaa</t>
  </si>
  <si>
    <t>icelandmint1221</t>
  </si>
  <si>
    <t>diego_z900</t>
  </si>
  <si>
    <t>DrKLavender1</t>
  </si>
  <si>
    <t>Markirlmn</t>
  </si>
  <si>
    <t>hullalec</t>
  </si>
  <si>
    <t>VoodooSpaceman</t>
  </si>
  <si>
    <t>GrizzMayn</t>
  </si>
  <si>
    <t>DroneCfad</t>
  </si>
  <si>
    <t>JohnBehnke9</t>
  </si>
  <si>
    <t>ChardonnensT</t>
  </si>
  <si>
    <t>CheliaCrossing</t>
  </si>
  <si>
    <t>socialjazzapp</t>
  </si>
  <si>
    <t>LuvTheUSA</t>
  </si>
  <si>
    <t>FJB_Trades</t>
  </si>
  <si>
    <t>oden63483680</t>
  </si>
  <si>
    <t>STONEJG22</t>
  </si>
  <si>
    <t>BigRay1212</t>
  </si>
  <si>
    <t>SKSriva10553487</t>
  </si>
  <si>
    <t>bodybyamadi2</t>
  </si>
  <si>
    <t>PyramidPrestige</t>
  </si>
  <si>
    <t>_Boy_Boss</t>
  </si>
  <si>
    <t>CanberkCevik_</t>
  </si>
  <si>
    <t>NavspecwarH</t>
  </si>
  <si>
    <t>BrodyKlapko</t>
  </si>
  <si>
    <t>OddieBlox</t>
  </si>
  <si>
    <t>jamesjj253</t>
  </si>
  <si>
    <t>InvestorOptions</t>
  </si>
  <si>
    <t>raainbandzup</t>
  </si>
  <si>
    <t>WaltersProp</t>
  </si>
  <si>
    <t>camiofficial18</t>
  </si>
  <si>
    <t>PheonixClack</t>
  </si>
  <si>
    <t>plastic_pigeon</t>
  </si>
  <si>
    <t>303nickk</t>
  </si>
  <si>
    <t>Beaton_Cheeks</t>
  </si>
  <si>
    <t>kukstajlo</t>
  </si>
  <si>
    <t>AmperorK</t>
  </si>
  <si>
    <t>adsandcoffee</t>
  </si>
  <si>
    <t>masao555666</t>
  </si>
  <si>
    <t>nateryann</t>
  </si>
  <si>
    <t>CoryLemoyne</t>
  </si>
  <si>
    <t>extincas4</t>
  </si>
  <si>
    <t>bijubjacob</t>
  </si>
  <si>
    <t>sar_path</t>
  </si>
  <si>
    <t>Rix1004</t>
  </si>
  <si>
    <t>terrellrousesr</t>
  </si>
  <si>
    <t>noyes_ryan7</t>
  </si>
  <si>
    <t>kristin00821372</t>
  </si>
  <si>
    <t>repairandplay</t>
  </si>
  <si>
    <t>QusaiALBahri</t>
  </si>
  <si>
    <t>DennyKelantae</t>
  </si>
  <si>
    <t>JustinPyle15</t>
  </si>
  <si>
    <t>EllenbeckerMia</t>
  </si>
  <si>
    <t>lukeiamyourda</t>
  </si>
  <si>
    <t>Truthcanbespoke</t>
  </si>
  <si>
    <t>TechFinLife</t>
  </si>
  <si>
    <t>itsfaariiss</t>
  </si>
  <si>
    <t>The_Brian_Bates</t>
  </si>
  <si>
    <t>hana_moeru</t>
  </si>
  <si>
    <t>cosmops2</t>
  </si>
  <si>
    <t>bigtwinlife</t>
  </si>
  <si>
    <t>OfficialEgator6</t>
  </si>
  <si>
    <t>TexansforM</t>
  </si>
  <si>
    <t>azooz_pro</t>
  </si>
  <si>
    <t>lolasmama20</t>
  </si>
  <si>
    <t>Guersch_</t>
  </si>
  <si>
    <t>yldryakkaya1</t>
  </si>
  <si>
    <t>spineticks</t>
  </si>
  <si>
    <t>FlipsideOpinion</t>
  </si>
  <si>
    <t>OmarCab31356766</t>
  </si>
  <si>
    <t>RFL_servers</t>
  </si>
  <si>
    <t>DaughterOfGod37</t>
  </si>
  <si>
    <t>novusdoll</t>
  </si>
  <si>
    <t>Quotes_for_Kids</t>
  </si>
  <si>
    <t>sabatice0</t>
  </si>
  <si>
    <t>wanderingoff_</t>
  </si>
  <si>
    <t>BTCGoTo</t>
  </si>
  <si>
    <t>StraightToIttCL</t>
  </si>
  <si>
    <t>mediaCRAXbaby</t>
  </si>
  <si>
    <t>Reilly_kae</t>
  </si>
  <si>
    <t>thanqmanamo</t>
  </si>
  <si>
    <t>almaadadi1</t>
  </si>
  <si>
    <t>John196853</t>
  </si>
  <si>
    <t>ohmyarea</t>
  </si>
  <si>
    <t>BelandresRyan</t>
  </si>
  <si>
    <t>_uzielcastro_</t>
  </si>
  <si>
    <t>garygbeene</t>
  </si>
  <si>
    <t>okomaniuk</t>
  </si>
  <si>
    <t>HalalPharaoh</t>
  </si>
  <si>
    <t>ARESEducate</t>
  </si>
  <si>
    <t>DeadCrowDefense</t>
  </si>
  <si>
    <t>LordRyan205</t>
  </si>
  <si>
    <t>ItsDrRawan</t>
  </si>
  <si>
    <t>eltropicaloso</t>
  </si>
  <si>
    <t>niigata_jiro</t>
  </si>
  <si>
    <t>burleson_bruce</t>
  </si>
  <si>
    <t>steddytrades</t>
  </si>
  <si>
    <t>DrCalumet1</t>
  </si>
  <si>
    <t>JapneetIndia</t>
  </si>
  <si>
    <t>MDTalentAgency</t>
  </si>
  <si>
    <t>eratsays</t>
  </si>
  <si>
    <t>_windowsupdate</t>
  </si>
  <si>
    <t>DeclanMaltmans</t>
  </si>
  <si>
    <t>BillyRoe13</t>
  </si>
  <si>
    <t>johnnystrawbs</t>
  </si>
  <si>
    <t>mcsilverfc</t>
  </si>
  <si>
    <t>Macaddict102</t>
  </si>
  <si>
    <t>ConradF4Real</t>
  </si>
  <si>
    <t>lennsherr</t>
  </si>
  <si>
    <t>irrg_</t>
  </si>
  <si>
    <t>DibbleEmmett</t>
  </si>
  <si>
    <t>hutsonda12</t>
  </si>
  <si>
    <t>NikaChakvetadz</t>
  </si>
  <si>
    <t>KipkoechYego4</t>
  </si>
  <si>
    <t>MRSEBASTIANGOLD</t>
  </si>
  <si>
    <t>SariTuborgSamed</t>
  </si>
  <si>
    <t>BrandonJDague</t>
  </si>
  <si>
    <t>Rupat1951</t>
  </si>
  <si>
    <t>RonTheeDonn</t>
  </si>
  <si>
    <t>gxrryan_</t>
  </si>
  <si>
    <t>Kenichi11742164</t>
  </si>
  <si>
    <t>dh9_5</t>
  </si>
  <si>
    <t>niceperson82</t>
  </si>
  <si>
    <t>AltReporter_USA</t>
  </si>
  <si>
    <t>EgelhofThomas</t>
  </si>
  <si>
    <t>barkingpumpking</t>
  </si>
  <si>
    <t>docRobFlorida</t>
  </si>
  <si>
    <t>GabrielBrs11</t>
  </si>
  <si>
    <t>ZekeanaTia</t>
  </si>
  <si>
    <t>JinaPar55013725</t>
  </si>
  <si>
    <t>asa66x</t>
  </si>
  <si>
    <t>Utgwumu</t>
  </si>
  <si>
    <t>Kryzettv</t>
  </si>
  <si>
    <t>TrueCodeCapital</t>
  </si>
  <si>
    <t>ahksuprme</t>
  </si>
  <si>
    <t>jarrlc3828</t>
  </si>
  <si>
    <t>triaeak</t>
  </si>
  <si>
    <t>ImYozi</t>
  </si>
  <si>
    <t>LazyAstroGuy</t>
  </si>
  <si>
    <t>vessmg</t>
  </si>
  <si>
    <t>BenjaminGerry3</t>
  </si>
  <si>
    <t>TheGemReviews</t>
  </si>
  <si>
    <t>StitchTheLittle</t>
  </si>
  <si>
    <t>EonixBatt</t>
  </si>
  <si>
    <t>RakibAyash</t>
  </si>
  <si>
    <t>Otaku_LaRue</t>
  </si>
  <si>
    <t>thaNSFWguy</t>
  </si>
  <si>
    <t>Al65Reactions</t>
  </si>
  <si>
    <t>JohnDSchmuckler</t>
  </si>
  <si>
    <t>Gurumanutd</t>
  </si>
  <si>
    <t>vinceohk_lla</t>
  </si>
  <si>
    <t>irritable_moose</t>
  </si>
  <si>
    <t>eggplantemoji96</t>
  </si>
  <si>
    <t>Paul_G_fe74</t>
  </si>
  <si>
    <t>Tatum69420</t>
  </si>
  <si>
    <t>danielmarling</t>
  </si>
  <si>
    <t>JDuegon</t>
  </si>
  <si>
    <t>SierraSiouxS</t>
  </si>
  <si>
    <t>brockkojo</t>
  </si>
  <si>
    <t>AlexStagni</t>
  </si>
  <si>
    <t>michaelrgore</t>
  </si>
  <si>
    <t>Humood136</t>
  </si>
  <si>
    <t>BeckyJean1471</t>
  </si>
  <si>
    <t>Landon_Luttmer</t>
  </si>
  <si>
    <t>soerry4</t>
  </si>
  <si>
    <t>ViroosTV</t>
  </si>
  <si>
    <t>Haktan7379</t>
  </si>
  <si>
    <t>JoshSr08</t>
  </si>
  <si>
    <t>PrRv_FCQP_Antho</t>
  </si>
  <si>
    <t>RandomCAguy1111</t>
  </si>
  <si>
    <t>MichaelP_Taylor</t>
  </si>
  <si>
    <t>BA_Sciences</t>
  </si>
  <si>
    <t>itspashak</t>
  </si>
  <si>
    <t>TheDoomedArt</t>
  </si>
  <si>
    <t>Donthomaas</t>
  </si>
  <si>
    <t>Bledsoe7Robin</t>
  </si>
  <si>
    <t>jabs03652730</t>
  </si>
  <si>
    <t>Syouko81217935</t>
  </si>
  <si>
    <t>Asph77</t>
  </si>
  <si>
    <t>NoahBoday</t>
  </si>
  <si>
    <t>qrancsports</t>
  </si>
  <si>
    <t>misteralexandro</t>
  </si>
  <si>
    <t>BDSportsCo</t>
  </si>
  <si>
    <t>MarbleCoww</t>
  </si>
  <si>
    <t>Ricky_G_Lambert</t>
  </si>
  <si>
    <t>HMBLmommy</t>
  </si>
  <si>
    <t>bryced8</t>
  </si>
  <si>
    <t>BostonzBesT617</t>
  </si>
  <si>
    <t>ZaeruFilm</t>
  </si>
  <si>
    <t>umarmohsen</t>
  </si>
  <si>
    <t>purplecandynow</t>
  </si>
  <si>
    <t>ParadowskiEE</t>
  </si>
  <si>
    <t>ValeikaLuke</t>
  </si>
  <si>
    <t>smeggy_j</t>
  </si>
  <si>
    <t>PierStrider</t>
  </si>
  <si>
    <t>Sataniabby</t>
  </si>
  <si>
    <t>lorlaz_</t>
  </si>
  <si>
    <t>bagzfullyloaded</t>
  </si>
  <si>
    <t>jonbourne0</t>
  </si>
  <si>
    <t>selahdor</t>
  </si>
  <si>
    <t>Patrice021116</t>
  </si>
  <si>
    <t>ChetMan1988</t>
  </si>
  <si>
    <t>SimulationOne1</t>
  </si>
  <si>
    <t>elishasmooth</t>
  </si>
  <si>
    <t>ElijahVuitton</t>
  </si>
  <si>
    <t>FrioSub</t>
  </si>
  <si>
    <t>TheBardBradical</t>
  </si>
  <si>
    <t>mehntrelly</t>
  </si>
  <si>
    <t>MattFethers</t>
  </si>
  <si>
    <t>alyssa_enx</t>
  </si>
  <si>
    <t>TheLeadEnquiry</t>
  </si>
  <si>
    <t>joppari_sushi</t>
  </si>
  <si>
    <t>ChrisSm51055601</t>
  </si>
  <si>
    <t>Zwu8tP</t>
  </si>
  <si>
    <t>superstoreglob1</t>
  </si>
  <si>
    <t>aalmurih</t>
  </si>
  <si>
    <t>jamespschlimmer</t>
  </si>
  <si>
    <t>LeoKisaragi8569</t>
  </si>
  <si>
    <t>real_reel_phil</t>
  </si>
  <si>
    <t>wes_holstein</t>
  </si>
  <si>
    <t>CTxCRYPTO5</t>
  </si>
  <si>
    <t>RafitaHDYoutube</t>
  </si>
  <si>
    <t>BobbyBinHOUSE</t>
  </si>
  <si>
    <t>DamilMediavill1</t>
  </si>
  <si>
    <t>m1chae1b</t>
  </si>
  <si>
    <t>HasPopEU</t>
  </si>
  <si>
    <t>SeanNovack2</t>
  </si>
  <si>
    <t>9invest3ment6</t>
  </si>
  <si>
    <t>a1explaza</t>
  </si>
  <si>
    <t>CommieDetector</t>
  </si>
  <si>
    <t>Bmcruz17</t>
  </si>
  <si>
    <t>RodolfoGb77</t>
  </si>
  <si>
    <t>sDF098Sdf098</t>
  </si>
  <si>
    <t>bigbrez56</t>
  </si>
  <si>
    <t>burgos_dominick</t>
  </si>
  <si>
    <t>beyondyourexit</t>
  </si>
  <si>
    <t>Frobozky</t>
  </si>
  <si>
    <t>MichaelLekhmus</t>
  </si>
  <si>
    <t>RRadvillas</t>
  </si>
  <si>
    <t>__H2CO3__</t>
  </si>
  <si>
    <t>Colin53312681</t>
  </si>
  <si>
    <t>jonaswalkerlaw</t>
  </si>
  <si>
    <t>DmitryVakar</t>
  </si>
  <si>
    <t>RassmussenMatt</t>
  </si>
  <si>
    <t>admiralv1117</t>
  </si>
  <si>
    <t>bynurayyildiz</t>
  </si>
  <si>
    <t>Alflahy_9</t>
  </si>
  <si>
    <t>CaptainHoope</t>
  </si>
  <si>
    <t>JacobAGracia</t>
  </si>
  <si>
    <t>tonymiller60</t>
  </si>
  <si>
    <t>ZeeshanAli_DE</t>
  </si>
  <si>
    <t>mDiG213</t>
  </si>
  <si>
    <t>therealtonysoto</t>
  </si>
  <si>
    <t>TTony015</t>
  </si>
  <si>
    <t>cuello_eth</t>
  </si>
  <si>
    <t>JayaKay6</t>
  </si>
  <si>
    <t>FX2GL</t>
  </si>
  <si>
    <t>Springtooh7830</t>
  </si>
  <si>
    <t>mayodotcom</t>
  </si>
  <si>
    <t>bucetadeplatina</t>
  </si>
  <si>
    <t>stay_smok1n</t>
  </si>
  <si>
    <t>Mark_S_Phillips</t>
  </si>
  <si>
    <t>materi_m</t>
  </si>
  <si>
    <t>WyandtCurt</t>
  </si>
  <si>
    <t>akrudy11</t>
  </si>
  <si>
    <t>MikeAmbo5</t>
  </si>
  <si>
    <t>jonnials</t>
  </si>
  <si>
    <t>NatNoeTen</t>
  </si>
  <si>
    <t>addendum_espoir</t>
  </si>
  <si>
    <t>goodonejoe</t>
  </si>
  <si>
    <t>superhandles</t>
  </si>
  <si>
    <t>fed_up_female</t>
  </si>
  <si>
    <t>SherriSackett</t>
  </si>
  <si>
    <t>DrDavid59</t>
  </si>
  <si>
    <t>Debbieskaggs91</t>
  </si>
  <si>
    <t>thechaddilac</t>
  </si>
  <si>
    <t>Hope_Eterna</t>
  </si>
  <si>
    <t>salmadpm</t>
  </si>
  <si>
    <t>ROWDYEIGHTS</t>
  </si>
  <si>
    <t>Adamspringe1Jon</t>
  </si>
  <si>
    <t>RickVogelgesang</t>
  </si>
  <si>
    <t>pixelated_times</t>
  </si>
  <si>
    <t>Humanupdated1</t>
  </si>
  <si>
    <t>2DChess</t>
  </si>
  <si>
    <t>HewManisms</t>
  </si>
  <si>
    <t>NealnBrandi</t>
  </si>
  <si>
    <t>themichaelleo</t>
  </si>
  <si>
    <t>StrawHatBeni</t>
  </si>
  <si>
    <t>Yoshxyen</t>
  </si>
  <si>
    <t>scottfromthex</t>
  </si>
  <si>
    <t>mavowar</t>
  </si>
  <si>
    <t>realTerryDrake</t>
  </si>
  <si>
    <t>JPLange66</t>
  </si>
  <si>
    <t>LizzieBahot</t>
  </si>
  <si>
    <t>tacobelmin</t>
  </si>
  <si>
    <t>COConno64880584</t>
  </si>
  <si>
    <t>BrianJAbles</t>
  </si>
  <si>
    <t>momo_love___Y</t>
  </si>
  <si>
    <t>ciluvr</t>
  </si>
  <si>
    <t>TsenpaiTsuki</t>
  </si>
  <si>
    <t>deplJamesR</t>
  </si>
  <si>
    <t>Taylor_Martin0</t>
  </si>
  <si>
    <t>Mattyp35Matthew</t>
  </si>
  <si>
    <t>Hasley_Garcia01</t>
  </si>
  <si>
    <t>RyanRai32077446</t>
  </si>
  <si>
    <t>epicracism</t>
  </si>
  <si>
    <t>Gr8grover</t>
  </si>
  <si>
    <t>CM3YOFFICIAL</t>
  </si>
  <si>
    <t>BOYROYCECL</t>
  </si>
  <si>
    <t>Chrisatkins170</t>
  </si>
  <si>
    <t>realHoboKa</t>
  </si>
  <si>
    <t>DaveRicher5</t>
  </si>
  <si>
    <t>theWeb3fortress</t>
  </si>
  <si>
    <t>Glitchbes</t>
  </si>
  <si>
    <t>rarecharms</t>
  </si>
  <si>
    <t>LadyMacbean</t>
  </si>
  <si>
    <t>Nur_sensoy_</t>
  </si>
  <si>
    <t>diamondfrxncis</t>
  </si>
  <si>
    <t>LaFlare_</t>
  </si>
  <si>
    <t>Learmonthmarket</t>
  </si>
  <si>
    <t>Dynodaze_PP</t>
  </si>
  <si>
    <t>LoopsMYTHIC</t>
  </si>
  <si>
    <t>EnterprisePred</t>
  </si>
  <si>
    <t>DataStackSummit</t>
  </si>
  <si>
    <t>Tegathegreight</t>
  </si>
  <si>
    <t>lyrad47</t>
  </si>
  <si>
    <t>Mamesssawa</t>
  </si>
  <si>
    <t>TavorCQB</t>
  </si>
  <si>
    <t>a2zev</t>
  </si>
  <si>
    <t>asad_raii</t>
  </si>
  <si>
    <t>Iam_aLostCause</t>
  </si>
  <si>
    <t>Anthorelli</t>
  </si>
  <si>
    <t>JPChapp</t>
  </si>
  <si>
    <t>Himadri_journo</t>
  </si>
  <si>
    <t>_Sallicer</t>
  </si>
  <si>
    <t>ZugzwangCorp</t>
  </si>
  <si>
    <t>docdoodlesfree</t>
  </si>
  <si>
    <t>frankabellopez</t>
  </si>
  <si>
    <t>Digital1content</t>
  </si>
  <si>
    <t>George931415591</t>
  </si>
  <si>
    <t>weedies_theceo</t>
  </si>
  <si>
    <t>Filip1n0B3ast</t>
  </si>
  <si>
    <t>thebitist</t>
  </si>
  <si>
    <t>MindzOnTwitch</t>
  </si>
  <si>
    <t>waningmooner</t>
  </si>
  <si>
    <t>GeorgeWaldner8</t>
  </si>
  <si>
    <t>REadyforRE</t>
  </si>
  <si>
    <t>Fubuki11272022</t>
  </si>
  <si>
    <t>BergerStew</t>
  </si>
  <si>
    <t>427ym_speed</t>
  </si>
  <si>
    <t>roemilca</t>
  </si>
  <si>
    <t>bridgereadiness</t>
  </si>
  <si>
    <t>OG_KSJ</t>
  </si>
  <si>
    <t>SGSxBroski</t>
  </si>
  <si>
    <t>gregnynj</t>
  </si>
  <si>
    <t>rin_rin_0723</t>
  </si>
  <si>
    <t>BraytonStafford</t>
  </si>
  <si>
    <t>lolani_School</t>
  </si>
  <si>
    <t>joinplayroom</t>
  </si>
  <si>
    <t>StephanB313</t>
  </si>
  <si>
    <t>Bradenthagoat</t>
  </si>
  <si>
    <t>_kair0s_</t>
  </si>
  <si>
    <t>CanceledClub47</t>
  </si>
  <si>
    <t>profit_intel</t>
  </si>
  <si>
    <t>Bro_Brasfield</t>
  </si>
  <si>
    <t>WesternSafari</t>
  </si>
  <si>
    <t>AnkushBarjata</t>
  </si>
  <si>
    <t>sulamiwaleed</t>
  </si>
  <si>
    <t>modelosports</t>
  </si>
  <si>
    <t>MatthewManna3</t>
  </si>
  <si>
    <t>plumrjohn</t>
  </si>
  <si>
    <t>yamamiyamikan</t>
  </si>
  <si>
    <t>GabrielTayard</t>
  </si>
  <si>
    <t>majedksa505</t>
  </si>
  <si>
    <t>BillKampouris</t>
  </si>
  <si>
    <t>NaddaStoned</t>
  </si>
  <si>
    <t>HankAuza</t>
  </si>
  <si>
    <t>RLTHR1</t>
  </si>
  <si>
    <t>PenisRetard_</t>
  </si>
  <si>
    <t>FahdPsych</t>
  </si>
  <si>
    <t>GymnaseJ</t>
  </si>
  <si>
    <t>roach_gr1</t>
  </si>
  <si>
    <t>ruggedwriter</t>
  </si>
  <si>
    <t>Globtancom</t>
  </si>
  <si>
    <t>SELCOACHLESLIE</t>
  </si>
  <si>
    <t>naivecleangroup</t>
  </si>
  <si>
    <t>b2022_david</t>
  </si>
  <si>
    <t>Kingblackphilly</t>
  </si>
  <si>
    <t>ACDCLABS</t>
  </si>
  <si>
    <t>DesignerUniq</t>
  </si>
  <si>
    <t>HSelbak</t>
  </si>
  <si>
    <t>The_Claimbook</t>
  </si>
  <si>
    <t>johncharles2024</t>
  </si>
  <si>
    <t>vonsteigenberg</t>
  </si>
  <si>
    <t>GujjuByHeart</t>
  </si>
  <si>
    <t>xvip14N</t>
  </si>
  <si>
    <t>conspacenerd</t>
  </si>
  <si>
    <t>onewwarlock</t>
  </si>
  <si>
    <t>gloryyali</t>
  </si>
  <si>
    <t>coinreen</t>
  </si>
  <si>
    <t>datingapp4cat</t>
  </si>
  <si>
    <t>bgarvit25</t>
  </si>
  <si>
    <t>spacepiratezero</t>
  </si>
  <si>
    <t>Lov3mari0</t>
  </si>
  <si>
    <t>WeekinCommunism</t>
  </si>
  <si>
    <t>ReconDelta</t>
  </si>
  <si>
    <t>Ayanmuyiwa10</t>
  </si>
  <si>
    <t>briguy575</t>
  </si>
  <si>
    <t>JeremyKeen13</t>
  </si>
  <si>
    <t>teesmit_</t>
  </si>
  <si>
    <t>lockdore_ent</t>
  </si>
  <si>
    <t>thwartedanson</t>
  </si>
  <si>
    <t>FelipeFogacaW3</t>
  </si>
  <si>
    <t>CrisArrived</t>
  </si>
  <si>
    <t>mattieisonline</t>
  </si>
  <si>
    <t>real_mcibk</t>
  </si>
  <si>
    <t>rayslemonade</t>
  </si>
  <si>
    <t>ekohub_ng</t>
  </si>
  <si>
    <t>NHalpaus</t>
  </si>
  <si>
    <t>aldohan123</t>
  </si>
  <si>
    <t>HoodsterThe</t>
  </si>
  <si>
    <t>BEK9F2ubkpNNICr</t>
  </si>
  <si>
    <t>eS8Z5pUw0jYvpNV</t>
  </si>
  <si>
    <t>MattKing_ceo</t>
  </si>
  <si>
    <t>Paceminterris13</t>
  </si>
  <si>
    <t>Tk11Jin</t>
  </si>
  <si>
    <t>HexCredo</t>
  </si>
  <si>
    <t>Abdulla_ALB9</t>
  </si>
  <si>
    <t>xot0x</t>
  </si>
  <si>
    <t>pusulabetguncel</t>
  </si>
  <si>
    <t>JantzenVelez</t>
  </si>
  <si>
    <t>daymaitam</t>
  </si>
  <si>
    <t>ARTIS_A_I</t>
  </si>
  <si>
    <t>hitskipintro1</t>
  </si>
  <si>
    <t>connordinnadge</t>
  </si>
  <si>
    <t>Hydroculturist</t>
  </si>
  <si>
    <t>stanislasrebou</t>
  </si>
  <si>
    <t>MrIceCreamKid</t>
  </si>
  <si>
    <t>Bamaswole</t>
  </si>
  <si>
    <t>_Johoshua</t>
  </si>
  <si>
    <t>HeilmanJerimy</t>
  </si>
  <si>
    <t>wag_scala</t>
  </si>
  <si>
    <t>RenoRamsfan</t>
  </si>
  <si>
    <t>bouh_wang</t>
  </si>
  <si>
    <t>openmatmemes</t>
  </si>
  <si>
    <t>Kimball18Don</t>
  </si>
  <si>
    <t>ZinSpeaks69</t>
  </si>
  <si>
    <t>HinckleyIntros</t>
  </si>
  <si>
    <t>penkala_joe</t>
  </si>
  <si>
    <t>DaleJacksonII</t>
  </si>
  <si>
    <t>_SHOJIKUN</t>
  </si>
  <si>
    <t>DelBocaVista300</t>
  </si>
  <si>
    <t>CollinMercier1</t>
  </si>
  <si>
    <t>ProudCo89773752</t>
  </si>
  <si>
    <t>GrenOnion</t>
  </si>
  <si>
    <t>Danny1Dale</t>
  </si>
  <si>
    <t>BiwRsl</t>
  </si>
  <si>
    <t>FirstRegularJoe</t>
  </si>
  <si>
    <t>theRobertGoose</t>
  </si>
  <si>
    <t>Lenoid42</t>
  </si>
  <si>
    <t>theScotmonster</t>
  </si>
  <si>
    <t>loxx911fl</t>
  </si>
  <si>
    <t>la042908</t>
  </si>
  <si>
    <t>Not_a_PDK</t>
  </si>
  <si>
    <t>BrianGLuvsMusk</t>
  </si>
  <si>
    <t>MrParkinsR</t>
  </si>
  <si>
    <t>JediCajun</t>
  </si>
  <si>
    <t>Yavuzdddd</t>
  </si>
  <si>
    <t>JulieTy120686</t>
  </si>
  <si>
    <t>ibuyexotics</t>
  </si>
  <si>
    <t>LouisianaDirty</t>
  </si>
  <si>
    <t>AustinTalleyTX</t>
  </si>
  <si>
    <t>berkbarbarossa</t>
  </si>
  <si>
    <t>GGiakoumakos</t>
  </si>
  <si>
    <t>PJKgb</t>
  </si>
  <si>
    <t>MrAliMazari</t>
  </si>
  <si>
    <t>LockerdClark</t>
  </si>
  <si>
    <t>ChrisoLee3</t>
  </si>
  <si>
    <t>ElDastard</t>
  </si>
  <si>
    <t>MichelleSaidel</t>
  </si>
  <si>
    <t>sunkingguitar</t>
  </si>
  <si>
    <t>WelshLale</t>
  </si>
  <si>
    <t>Lomer55</t>
  </si>
  <si>
    <t>eppigy</t>
  </si>
  <si>
    <t>bigmfnraeho</t>
  </si>
  <si>
    <t>StarElectricMT</t>
  </si>
  <si>
    <t>MikesVisuals</t>
  </si>
  <si>
    <t>parthopdas</t>
  </si>
  <si>
    <t>d_hanifl</t>
  </si>
  <si>
    <t>HermanskiKyler</t>
  </si>
  <si>
    <t>Brent9X</t>
  </si>
  <si>
    <t>pizzleuwu</t>
  </si>
  <si>
    <t>shinobu_mika</t>
  </si>
  <si>
    <t>sblackwell8792</t>
  </si>
  <si>
    <t>ArtsyKelli</t>
  </si>
  <si>
    <t>chrispribe</t>
  </si>
  <si>
    <t>MtnMalinois</t>
  </si>
  <si>
    <t>VerklasBrandon</t>
  </si>
  <si>
    <t>MTonyShannon</t>
  </si>
  <si>
    <t>GeekinMars</t>
  </si>
  <si>
    <t>GayRedpill</t>
  </si>
  <si>
    <t>KMHDKB</t>
  </si>
  <si>
    <t>nickwlker</t>
  </si>
  <si>
    <t>jhouston1934</t>
  </si>
  <si>
    <t>SmilinJackTN</t>
  </si>
  <si>
    <t>SophiaDao12</t>
  </si>
  <si>
    <t>satishchhugani2</t>
  </si>
  <si>
    <t>Rana_Talal_</t>
  </si>
  <si>
    <t>john_t_mick</t>
  </si>
  <si>
    <t>jjil_3</t>
  </si>
  <si>
    <t>CedarBayGroup</t>
  </si>
  <si>
    <t>BirdOneCreation</t>
  </si>
  <si>
    <t>mitchkrtl</t>
  </si>
  <si>
    <t>itstylermcgee</t>
  </si>
  <si>
    <t>Laggy_00</t>
  </si>
  <si>
    <t>yalla_sam</t>
  </si>
  <si>
    <t>FreeThinker51_8</t>
  </si>
  <si>
    <t>JoePapa47</t>
  </si>
  <si>
    <t>christkingdom12</t>
  </si>
  <si>
    <t>kyle_libbee</t>
  </si>
  <si>
    <t>GaigeHarris</t>
  </si>
  <si>
    <t>BdrHrysh</t>
  </si>
  <si>
    <t>3318Mfazacke</t>
  </si>
  <si>
    <t>LetsGoAnge</t>
  </si>
  <si>
    <t>bing_Li_</t>
  </si>
  <si>
    <t>ChanceWmsToday</t>
  </si>
  <si>
    <t>lg2022x</t>
  </si>
  <si>
    <t>BIGGHOULIE</t>
  </si>
  <si>
    <t>KGMenifee</t>
  </si>
  <si>
    <t>leerichard3255</t>
  </si>
  <si>
    <t>FunnyPickle87</t>
  </si>
  <si>
    <t>Old_Measurement</t>
  </si>
  <si>
    <t>RealitySalesman</t>
  </si>
  <si>
    <t>EliasAn04696341</t>
  </si>
  <si>
    <t>Niall_Wilde</t>
  </si>
  <si>
    <t>JustInTheSea</t>
  </si>
  <si>
    <t>SteveGilpatrick</t>
  </si>
  <si>
    <t>DianaDianag75</t>
  </si>
  <si>
    <t>governmentgoat_</t>
  </si>
  <si>
    <t>RiverMcTasney</t>
  </si>
  <si>
    <t>MrWilliamLebrun</t>
  </si>
  <si>
    <t>GodoyRomaine1</t>
  </si>
  <si>
    <t>rewardratio</t>
  </si>
  <si>
    <t>bourbon_30</t>
  </si>
  <si>
    <t>ChrisB00788</t>
  </si>
  <si>
    <t>danacramer74</t>
  </si>
  <si>
    <t>CanadianDissid2</t>
  </si>
  <si>
    <t>SakuwaThe</t>
  </si>
  <si>
    <t>IrinaLevine27</t>
  </si>
  <si>
    <t>FlyMahiFly</t>
  </si>
  <si>
    <t>JoscelynHales</t>
  </si>
  <si>
    <t>Fr11sty</t>
  </si>
  <si>
    <t>martinimaas</t>
  </si>
  <si>
    <t>Trump_Lake_2024</t>
  </si>
  <si>
    <t>Quietfortoday</t>
  </si>
  <si>
    <t>Durkee12Richard</t>
  </si>
  <si>
    <t>MountainMarket5</t>
  </si>
  <si>
    <t>trentesixposes</t>
  </si>
  <si>
    <t>Modulation7035</t>
  </si>
  <si>
    <t>Anjelzufgahd</t>
  </si>
  <si>
    <t>Colin02377497</t>
  </si>
  <si>
    <t>Faqeer8512</t>
  </si>
  <si>
    <t>Wartatrencom</t>
  </si>
  <si>
    <t>Muzzks</t>
  </si>
  <si>
    <t>JUSSTSAAYN</t>
  </si>
  <si>
    <t>suzuseien</t>
  </si>
  <si>
    <t>dailylifeforu</t>
  </si>
  <si>
    <t>Faboquito</t>
  </si>
  <si>
    <t>saipienorg</t>
  </si>
  <si>
    <t>BagCollector_</t>
  </si>
  <si>
    <t>caroline_azuos</t>
  </si>
  <si>
    <t>thebartkaminsky</t>
  </si>
  <si>
    <t>aki3931</t>
  </si>
  <si>
    <t>SusanoCrypto</t>
  </si>
  <si>
    <t>l6ob1</t>
  </si>
  <si>
    <t>VAACBull</t>
  </si>
  <si>
    <t>regardt_stander</t>
  </si>
  <si>
    <t>Hiromu19990404</t>
  </si>
  <si>
    <t>ASHRevelations</t>
  </si>
  <si>
    <t>Dangerousmomm</t>
  </si>
  <si>
    <t>MMspeaker</t>
  </si>
  <si>
    <t>JanvonDeCoin</t>
  </si>
  <si>
    <t>LuxCorax</t>
  </si>
  <si>
    <t>portalitshow</t>
  </si>
  <si>
    <t>tntq888</t>
  </si>
  <si>
    <t>jgntr_</t>
  </si>
  <si>
    <t>PatoM1986</t>
  </si>
  <si>
    <t>heroictashcan</t>
  </si>
  <si>
    <t>NickMacSocials</t>
  </si>
  <si>
    <t>WOOZOOSUN_KR</t>
  </si>
  <si>
    <t>faminefight</t>
  </si>
  <si>
    <t>RockStage_Gold7</t>
  </si>
  <si>
    <t>FrozenDenim</t>
  </si>
  <si>
    <t>JohnCausey</t>
  </si>
  <si>
    <t>menesirr</t>
  </si>
  <si>
    <t>jonnycappington</t>
  </si>
  <si>
    <t>ugcbyjake</t>
  </si>
  <si>
    <t>Lavini_oxo</t>
  </si>
  <si>
    <t>The_Watcher10D</t>
  </si>
  <si>
    <t>urpisces_gf</t>
  </si>
  <si>
    <t>blue_but_dark</t>
  </si>
  <si>
    <t>Dinakar</t>
  </si>
  <si>
    <t>Uberbrain</t>
  </si>
  <si>
    <t>nicu2001</t>
  </si>
  <si>
    <t>troybeno</t>
  </si>
  <si>
    <t>sumitrana</t>
  </si>
  <si>
    <t>Guero21</t>
  </si>
  <si>
    <t>wyang</t>
  </si>
  <si>
    <t>LuckyDixon</t>
  </si>
  <si>
    <t>Kmuray</t>
  </si>
  <si>
    <t>jwachter</t>
  </si>
  <si>
    <t>skitobe</t>
  </si>
  <si>
    <t>rogercha</t>
  </si>
  <si>
    <t>virtueco</t>
  </si>
  <si>
    <t>austinzc3</t>
  </si>
  <si>
    <t>Harley93</t>
  </si>
  <si>
    <t>Brandonkujo</t>
  </si>
  <si>
    <t>bluedotvp</t>
  </si>
  <si>
    <t>tommygjertsen</t>
  </si>
  <si>
    <t>s82a1a</t>
  </si>
  <si>
    <t>JosephinneZ</t>
  </si>
  <si>
    <t>kadams69</t>
  </si>
  <si>
    <t>dsnyder211</t>
  </si>
  <si>
    <t>megaman5</t>
  </si>
  <si>
    <t>tmgarland</t>
  </si>
  <si>
    <t>jayharris29</t>
  </si>
  <si>
    <t>Beyonderic</t>
  </si>
  <si>
    <t>briandbarlow</t>
  </si>
  <si>
    <t>AV1978_AZ</t>
  </si>
  <si>
    <t>jstott63</t>
  </si>
  <si>
    <t>michelleprofit</t>
  </si>
  <si>
    <t>1pecheur</t>
  </si>
  <si>
    <t>paul_n_elliott</t>
  </si>
  <si>
    <t>Jamo51</t>
  </si>
  <si>
    <t>MattBych</t>
  </si>
  <si>
    <t>chantz_drake</t>
  </si>
  <si>
    <t>jason_pratt</t>
  </si>
  <si>
    <t>mhevansusa</t>
  </si>
  <si>
    <t>rotateorafk</t>
  </si>
  <si>
    <t>pbohluli</t>
  </si>
  <si>
    <t>calenoffield</t>
  </si>
  <si>
    <t>nmakoto1</t>
  </si>
  <si>
    <t>sbalk23</t>
  </si>
  <si>
    <t>ashsud</t>
  </si>
  <si>
    <t>baranyalcin</t>
  </si>
  <si>
    <t>sijug</t>
  </si>
  <si>
    <t>mwmcnichols</t>
  </si>
  <si>
    <t>AustinGraham24</t>
  </si>
  <si>
    <t>shortcakedeb</t>
  </si>
  <si>
    <t>RealJeffRowland</t>
  </si>
  <si>
    <t>yosoycesarn</t>
  </si>
  <si>
    <t>etech2</t>
  </si>
  <si>
    <t>tomarchambault</t>
  </si>
  <si>
    <t>BenouSyS</t>
  </si>
  <si>
    <t>sanoguetjr</t>
  </si>
  <si>
    <t>ChrisGent77</t>
  </si>
  <si>
    <t>DavidDBrown</t>
  </si>
  <si>
    <t>mordiaky</t>
  </si>
  <si>
    <t>AzzaaHere</t>
  </si>
  <si>
    <t>RobJamesCEO</t>
  </si>
  <si>
    <t>Daniel_McNelly</t>
  </si>
  <si>
    <t>Jor3lBR</t>
  </si>
  <si>
    <t>Infohas</t>
  </si>
  <si>
    <t>zooraw</t>
  </si>
  <si>
    <t>arthurposton</t>
  </si>
  <si>
    <t>adamhiland</t>
  </si>
  <si>
    <t>ElevatedLoans</t>
  </si>
  <si>
    <t>lulu549</t>
  </si>
  <si>
    <t>faustorfamine</t>
  </si>
  <si>
    <t>DanielRBarker</t>
  </si>
  <si>
    <t>Gj_x</t>
  </si>
  <si>
    <t>light_inside</t>
  </si>
  <si>
    <t>BartBSloan</t>
  </si>
  <si>
    <t>duderstadtmarco</t>
  </si>
  <si>
    <t>REJSr</t>
  </si>
  <si>
    <t>ryanganthony</t>
  </si>
  <si>
    <t>jlfafrak</t>
  </si>
  <si>
    <t>yuttieyuttie</t>
  </si>
  <si>
    <t>gdpiatt</t>
  </si>
  <si>
    <t>ukdenis</t>
  </si>
  <si>
    <t>black1430</t>
  </si>
  <si>
    <t>W_Snoekx</t>
  </si>
  <si>
    <t>robertm47</t>
  </si>
  <si>
    <t>05bluestang</t>
  </si>
  <si>
    <t>ChrisCAlegria</t>
  </si>
  <si>
    <t>secret_crowds</t>
  </si>
  <si>
    <t>manuelmc27</t>
  </si>
  <si>
    <t>astronycc</t>
  </si>
  <si>
    <t>vprudent</t>
  </si>
  <si>
    <t>npjmike</t>
  </si>
  <si>
    <t>polebearlin</t>
  </si>
  <si>
    <t>wparenti</t>
  </si>
  <si>
    <t>HaleyWinter</t>
  </si>
  <si>
    <t>InternetDpt</t>
  </si>
  <si>
    <t>DaveChesapeake</t>
  </si>
  <si>
    <t>MrPaulThind</t>
  </si>
  <si>
    <t>owjapan</t>
  </si>
  <si>
    <t>freedomJesse71</t>
  </si>
  <si>
    <t>Metall48</t>
  </si>
  <si>
    <t>dpk02</t>
  </si>
  <si>
    <t>raid4012</t>
  </si>
  <si>
    <t>gkeskin67</t>
  </si>
  <si>
    <t>Maldito62</t>
  </si>
  <si>
    <t>Csbyjw</t>
  </si>
  <si>
    <t>mantamarius</t>
  </si>
  <si>
    <t>ayap_on</t>
  </si>
  <si>
    <t>jminatra</t>
  </si>
  <si>
    <t>darkdevil1</t>
  </si>
  <si>
    <t>Henke15</t>
  </si>
  <si>
    <t>OfficialAdeel_M</t>
  </si>
  <si>
    <t>SuperFrosticle</t>
  </si>
  <si>
    <t>ICL33</t>
  </si>
  <si>
    <t>123macpcLLC</t>
  </si>
  <si>
    <t>Momonishiki</t>
  </si>
  <si>
    <t>TheNergalCorp</t>
  </si>
  <si>
    <t>JustDanMan</t>
  </si>
  <si>
    <t>iamtheseankim</t>
  </si>
  <si>
    <t>christinatdiaz</t>
  </si>
  <si>
    <t>canatec</t>
  </si>
  <si>
    <t>socalreece</t>
  </si>
  <si>
    <t>schukin_</t>
  </si>
  <si>
    <t>mjackson0122</t>
  </si>
  <si>
    <t>Esposito347</t>
  </si>
  <si>
    <t>v_for_valber</t>
  </si>
  <si>
    <t>kh4rit</t>
  </si>
  <si>
    <t>GregorySchern</t>
  </si>
  <si>
    <t>PO_Frenette</t>
  </si>
  <si>
    <t>unitee2345</t>
  </si>
  <si>
    <t>stevenxizhang</t>
  </si>
  <si>
    <t>karls_anthony</t>
  </si>
  <si>
    <t>Planiloquent</t>
  </si>
  <si>
    <t>mediadroyd</t>
  </si>
  <si>
    <t>Manleyraven</t>
  </si>
  <si>
    <t>_GurneyHalleck_</t>
  </si>
  <si>
    <t>Dr_Ashok_Ravuru</t>
  </si>
  <si>
    <t>the_genemachine</t>
  </si>
  <si>
    <t>chriswening</t>
  </si>
  <si>
    <t>Jengates1</t>
  </si>
  <si>
    <t>Kvanputte</t>
  </si>
  <si>
    <t>AndrewB444</t>
  </si>
  <si>
    <t>mdcfrancis</t>
  </si>
  <si>
    <t>jasonwnaylor</t>
  </si>
  <si>
    <t>TruthSeeker1982</t>
  </si>
  <si>
    <t>vipulprashar</t>
  </si>
  <si>
    <t>getbackjojo</t>
  </si>
  <si>
    <t>RobertDBlanford</t>
  </si>
  <si>
    <t>NicholasRipa</t>
  </si>
  <si>
    <t>Harsh_Letters</t>
  </si>
  <si>
    <t>markfischer11</t>
  </si>
  <si>
    <t>rxfirerules</t>
  </si>
  <si>
    <t>peipei_cheng13</t>
  </si>
  <si>
    <t>_Tyesya_</t>
  </si>
  <si>
    <t>brianfulcher15</t>
  </si>
  <si>
    <t>5021strong_</t>
  </si>
  <si>
    <t>alinfd</t>
  </si>
  <si>
    <t>bitbitkeykey</t>
  </si>
  <si>
    <t>TFHINC</t>
  </si>
  <si>
    <t>FrancisBanville</t>
  </si>
  <si>
    <t>javibardeval</t>
  </si>
  <si>
    <t>emmynurse</t>
  </si>
  <si>
    <t>mardehaym</t>
  </si>
  <si>
    <t>mhennessymd</t>
  </si>
  <si>
    <t>1988Topps</t>
  </si>
  <si>
    <t>HumdingerDesign</t>
  </si>
  <si>
    <t>JeffInsights</t>
  </si>
  <si>
    <t>carykatz</t>
  </si>
  <si>
    <t>MarkVirgil</t>
  </si>
  <si>
    <t>Neil_Sarmah</t>
  </si>
  <si>
    <t>rhofke</t>
  </si>
  <si>
    <t>TheSomak</t>
  </si>
  <si>
    <t>ki_mixon</t>
  </si>
  <si>
    <t>bigboss1tt</t>
  </si>
  <si>
    <t>GabePica</t>
  </si>
  <si>
    <t>thepetedonahue</t>
  </si>
  <si>
    <t>artfelton</t>
  </si>
  <si>
    <t>wolff1200</t>
  </si>
  <si>
    <t>Grayeolf1</t>
  </si>
  <si>
    <t>jasper_graham</t>
  </si>
  <si>
    <t>Raggedycatza</t>
  </si>
  <si>
    <t>JA_ALLDAY</t>
  </si>
  <si>
    <t>DonSenerath</t>
  </si>
  <si>
    <t>TheWalrusAmI</t>
  </si>
  <si>
    <t>jlaude22</t>
  </si>
  <si>
    <t>ReginaldTGreen</t>
  </si>
  <si>
    <t>JamesFlanaganII</t>
  </si>
  <si>
    <t>alnaif_alshamri</t>
  </si>
  <si>
    <t>CrossChem</t>
  </si>
  <si>
    <t>fckedwaard</t>
  </si>
  <si>
    <t>DauCol</t>
  </si>
  <si>
    <t>MMarquesNYC</t>
  </si>
  <si>
    <t>CalvinBailey3</t>
  </si>
  <si>
    <t>tomsicard</t>
  </si>
  <si>
    <t>JaberNiknam</t>
  </si>
  <si>
    <t>Aynivar</t>
  </si>
  <si>
    <t>DLEC10</t>
  </si>
  <si>
    <t>SirDgentry</t>
  </si>
  <si>
    <t>Hullett01</t>
  </si>
  <si>
    <t>KenTjhen</t>
  </si>
  <si>
    <t>ferrelrobot</t>
  </si>
  <si>
    <t>TimothyJMatt</t>
  </si>
  <si>
    <t>Shinflagranti</t>
  </si>
  <si>
    <t>SammyCOlivares</t>
  </si>
  <si>
    <t>MDBaerg</t>
  </si>
  <si>
    <t>HomeOfPrayer</t>
  </si>
  <si>
    <t>ImminentCrash</t>
  </si>
  <si>
    <t>uribe6464</t>
  </si>
  <si>
    <t>evanvhansen</t>
  </si>
  <si>
    <t>shickman77</t>
  </si>
  <si>
    <t>Ezriders66</t>
  </si>
  <si>
    <t>kay_acoustics</t>
  </si>
  <si>
    <t>MsRevolution909</t>
  </si>
  <si>
    <t>mikedepo1</t>
  </si>
  <si>
    <t>CarolTraeger</t>
  </si>
  <si>
    <t>MargaretZola</t>
  </si>
  <si>
    <t>devmost</t>
  </si>
  <si>
    <t>memerguy</t>
  </si>
  <si>
    <t>chevytaripe</t>
  </si>
  <si>
    <t>ok4fergym</t>
  </si>
  <si>
    <t>Budelovich</t>
  </si>
  <si>
    <t>BrokerBoom</t>
  </si>
  <si>
    <t>jrlyman11</t>
  </si>
  <si>
    <t>gumimel</t>
  </si>
  <si>
    <t>OMearaScott</t>
  </si>
  <si>
    <t>siramrinder</t>
  </si>
  <si>
    <t>alsuwaidi95</t>
  </si>
  <si>
    <t>optimestfor_ill</t>
  </si>
  <si>
    <t>ChristopherRibo</t>
  </si>
  <si>
    <t>Runningbear15</t>
  </si>
  <si>
    <t>mcpster</t>
  </si>
  <si>
    <t>Toltime</t>
  </si>
  <si>
    <t>plusari</t>
  </si>
  <si>
    <t>LizCourey</t>
  </si>
  <si>
    <t>Park49inc</t>
  </si>
  <si>
    <t>thomas131308</t>
  </si>
  <si>
    <t>jocabedtejadar</t>
  </si>
  <si>
    <t>kshortjr</t>
  </si>
  <si>
    <t>nour360</t>
  </si>
  <si>
    <t>sarahkatbryant</t>
  </si>
  <si>
    <t>CanupMiranda</t>
  </si>
  <si>
    <t>jonc90</t>
  </si>
  <si>
    <t>RhinardFitness</t>
  </si>
  <si>
    <t>JimHagerty2</t>
  </si>
  <si>
    <t>dmw940</t>
  </si>
  <si>
    <t>egmsnyder</t>
  </si>
  <si>
    <t>binyiemmanuel</t>
  </si>
  <si>
    <t>Villimerth</t>
  </si>
  <si>
    <t>TimothyBasher</t>
  </si>
  <si>
    <t>hamrah7</t>
  </si>
  <si>
    <t>LitTheWise</t>
  </si>
  <si>
    <t>bagboy25</t>
  </si>
  <si>
    <t>ttdemartini</t>
  </si>
  <si>
    <t>GlazeJoseph</t>
  </si>
  <si>
    <t>TheRealBradLutz</t>
  </si>
  <si>
    <t>ky1971abc1011xy</t>
  </si>
  <si>
    <t>QubiCharlie</t>
  </si>
  <si>
    <t>JonathanBaughma</t>
  </si>
  <si>
    <t>jun_isomura_</t>
  </si>
  <si>
    <t>krolik2175</t>
  </si>
  <si>
    <t>bryar89</t>
  </si>
  <si>
    <t>Thura777</t>
  </si>
  <si>
    <t>aired2005</t>
  </si>
  <si>
    <t>ghswdfg16</t>
  </si>
  <si>
    <t>AhmedAlurshdy</t>
  </si>
  <si>
    <t>iamjoshholladay</t>
  </si>
  <si>
    <t>KaraLappe</t>
  </si>
  <si>
    <t>moeknowshow</t>
  </si>
  <si>
    <t>daverogersmd</t>
  </si>
  <si>
    <t>r222n1</t>
  </si>
  <si>
    <t>RyanPeithman</t>
  </si>
  <si>
    <t>CameronTarget</t>
  </si>
  <si>
    <t>honeypiegerl52</t>
  </si>
  <si>
    <t>cat_snatcher</t>
  </si>
  <si>
    <t>sulaimanFhm</t>
  </si>
  <si>
    <t>Trinity2316</t>
  </si>
  <si>
    <t>TheScissorlab</t>
  </si>
  <si>
    <t>PTHeroes</t>
  </si>
  <si>
    <t>Stadlr5</t>
  </si>
  <si>
    <t>witsawagon</t>
  </si>
  <si>
    <t>waelhadi7</t>
  </si>
  <si>
    <t>m_a5963</t>
  </si>
  <si>
    <t>nymeir</t>
  </si>
  <si>
    <t>JannikRost</t>
  </si>
  <si>
    <t>gamingeek14</t>
  </si>
  <si>
    <t>mortimerry</t>
  </si>
  <si>
    <t>natronfx</t>
  </si>
  <si>
    <t>BlasterPA</t>
  </si>
  <si>
    <t>MatthewLask</t>
  </si>
  <si>
    <t>MehendiArtist9</t>
  </si>
  <si>
    <t>StrykeSlagar</t>
  </si>
  <si>
    <t>atzotzol</t>
  </si>
  <si>
    <t>JohnCroteau54</t>
  </si>
  <si>
    <t>aiyman2009</t>
  </si>
  <si>
    <t>fresh_guess</t>
  </si>
  <si>
    <t>kitty_austin</t>
  </si>
  <si>
    <t>JasonPaulHolmes</t>
  </si>
  <si>
    <t>chrisgray4416</t>
  </si>
  <si>
    <t>69Joddy</t>
  </si>
  <si>
    <t>Gazey_1</t>
  </si>
  <si>
    <t>PaulBerman</t>
  </si>
  <si>
    <t>TurnupGrain43</t>
  </si>
  <si>
    <t>RBlack001</t>
  </si>
  <si>
    <t>sequentxials</t>
  </si>
  <si>
    <t>FireflyGaming__</t>
  </si>
  <si>
    <t>notfnfunny</t>
  </si>
  <si>
    <t>billycosdy</t>
  </si>
  <si>
    <t>DarkestSh4d0w</t>
  </si>
  <si>
    <t>julianjarcher</t>
  </si>
  <si>
    <t>RBohorfoush</t>
  </si>
  <si>
    <t>AdvantageInsCF</t>
  </si>
  <si>
    <t>UPS5794</t>
  </si>
  <si>
    <t>L_Bathory_1590</t>
  </si>
  <si>
    <t>ColeCaldwell5</t>
  </si>
  <si>
    <t>Tsvi_Feygin</t>
  </si>
  <si>
    <t>HoneyBadger3743</t>
  </si>
  <si>
    <t>ScottHoman1</t>
  </si>
  <si>
    <t>CNDNfoilfencer</t>
  </si>
  <si>
    <t>30arealesate</t>
  </si>
  <si>
    <t>Pwadsy</t>
  </si>
  <si>
    <t>chrst7s</t>
  </si>
  <si>
    <t>AndersonCapt</t>
  </si>
  <si>
    <t>IdeasNeverRest</t>
  </si>
  <si>
    <t>SeiraFlog</t>
  </si>
  <si>
    <t>dareyna01</t>
  </si>
  <si>
    <t>genesislopezmj</t>
  </si>
  <si>
    <t>adhiraj_yadav</t>
  </si>
  <si>
    <t>iamseyiidris</t>
  </si>
  <si>
    <t>Gstas25</t>
  </si>
  <si>
    <t>Da_Goerd</t>
  </si>
  <si>
    <t>sharagim1972</t>
  </si>
  <si>
    <t>MF_Jensen</t>
  </si>
  <si>
    <t>myhayasi1</t>
  </si>
  <si>
    <t>retroboyhero</t>
  </si>
  <si>
    <t>aziuaganda81</t>
  </si>
  <si>
    <t>Thundercles1776</t>
  </si>
  <si>
    <t>AbabonHiro</t>
  </si>
  <si>
    <t>flxckks</t>
  </si>
  <si>
    <t>Prashanth_R3ddy</t>
  </si>
  <si>
    <t>AaronSchmiedel</t>
  </si>
  <si>
    <t>ccjoeg</t>
  </si>
  <si>
    <t>wk_p77</t>
  </si>
  <si>
    <t>eng_4ever_86</t>
  </si>
  <si>
    <t>Mobile_Climate</t>
  </si>
  <si>
    <t>HistoryQuickie</t>
  </si>
  <si>
    <t>nwkrkIII</t>
  </si>
  <si>
    <t>720_studios</t>
  </si>
  <si>
    <t>br4no</t>
  </si>
  <si>
    <t>skaiowf</t>
  </si>
  <si>
    <t>joe_falsetti</t>
  </si>
  <si>
    <t>AdamPTCG</t>
  </si>
  <si>
    <t>WendellCozadJr</t>
  </si>
  <si>
    <t>mattfarley603</t>
  </si>
  <si>
    <t>LuisArreguinIII</t>
  </si>
  <si>
    <t>SillySquirrel95</t>
  </si>
  <si>
    <t>realrexallen</t>
  </si>
  <si>
    <t>DemographicFate</t>
  </si>
  <si>
    <t>kung3nz</t>
  </si>
  <si>
    <t>VanceRedding</t>
  </si>
  <si>
    <t>klaramee92</t>
  </si>
  <si>
    <t>devigitalsystem</t>
  </si>
  <si>
    <t>jamesmoffat48</t>
  </si>
  <si>
    <t>NycVladimir</t>
  </si>
  <si>
    <t>Kovit00256614</t>
  </si>
  <si>
    <t>loliegager</t>
  </si>
  <si>
    <t>infjnjti</t>
  </si>
  <si>
    <t>charlesbuada</t>
  </si>
  <si>
    <t>charlesjay89</t>
  </si>
  <si>
    <t>ShaneDeanBetz</t>
  </si>
  <si>
    <t>Mgupta869Gupta</t>
  </si>
  <si>
    <t>_bytestorm</t>
  </si>
  <si>
    <t>oneshadefilms</t>
  </si>
  <si>
    <t>shaneconlon21</t>
  </si>
  <si>
    <t>Thegeeketernal</t>
  </si>
  <si>
    <t>G0rk0m</t>
  </si>
  <si>
    <t>AlexLuchian11</t>
  </si>
  <si>
    <t>Megz_walker</t>
  </si>
  <si>
    <t>geo491</t>
  </si>
  <si>
    <t>CaseyShieldsBG</t>
  </si>
  <si>
    <t>lamaraboon</t>
  </si>
  <si>
    <t>agencialemagu</t>
  </si>
  <si>
    <t>salemali889</t>
  </si>
  <si>
    <t>AngelmDefi</t>
  </si>
  <si>
    <t>junior_alvare2</t>
  </si>
  <si>
    <t>budsluck</t>
  </si>
  <si>
    <t>danfriedmansira</t>
  </si>
  <si>
    <t>divinewingss</t>
  </si>
  <si>
    <t>CTT_Pharma</t>
  </si>
  <si>
    <t>30thstmodd</t>
  </si>
  <si>
    <t>Ajhoover31</t>
  </si>
  <si>
    <t>FubukitoArare</t>
  </si>
  <si>
    <t>TahaSaya04</t>
  </si>
  <si>
    <t>CTFMENA</t>
  </si>
  <si>
    <t>therealbenbower</t>
  </si>
  <si>
    <t>TexasRaeOfSun</t>
  </si>
  <si>
    <t>uUI7bPvqWzsDknC</t>
  </si>
  <si>
    <t>exporttpi</t>
  </si>
  <si>
    <t>zonk531</t>
  </si>
  <si>
    <t>vaibhav23246598</t>
  </si>
  <si>
    <t>albcantus</t>
  </si>
  <si>
    <t>TheRealAsarius</t>
  </si>
  <si>
    <t>officialtunoni</t>
  </si>
  <si>
    <t>3peatwice</t>
  </si>
  <si>
    <t>abrohit05</t>
  </si>
  <si>
    <t>NcbMom</t>
  </si>
  <si>
    <t>LisaEverest1</t>
  </si>
  <si>
    <t>realcaptainkk</t>
  </si>
  <si>
    <t>thiagogomesdg</t>
  </si>
  <si>
    <t>clerksyhr</t>
  </si>
  <si>
    <t>tagecom_</t>
  </si>
  <si>
    <t>jbkonis</t>
  </si>
  <si>
    <t>7thlouthcoasta1</t>
  </si>
  <si>
    <t>sc00bs96</t>
  </si>
  <si>
    <t>bonby__</t>
  </si>
  <si>
    <t>FlorianMarx123</t>
  </si>
  <si>
    <t>sircesoc</t>
  </si>
  <si>
    <t>morningsweetdee</t>
  </si>
  <si>
    <t>tgdrexel</t>
  </si>
  <si>
    <t>andrewjharts</t>
  </si>
  <si>
    <t>Tasker0820</t>
  </si>
  <si>
    <t>hornbycoffee</t>
  </si>
  <si>
    <t>karma_newberry</t>
  </si>
  <si>
    <t>MattShack515</t>
  </si>
  <si>
    <t>lastlgill420</t>
  </si>
  <si>
    <t>elon_mosque__</t>
  </si>
  <si>
    <t>EterniaFreil</t>
  </si>
  <si>
    <t>sufeeon</t>
  </si>
  <si>
    <t>Normaow82981096</t>
  </si>
  <si>
    <t>Justin_Case2020</t>
  </si>
  <si>
    <t>RobertoDelCris2</t>
  </si>
  <si>
    <t>MPBdoCoracao</t>
  </si>
  <si>
    <t>ZarroMori</t>
  </si>
  <si>
    <t>peasantpiggie</t>
  </si>
  <si>
    <t>MitchCorbett2</t>
  </si>
  <si>
    <t>ronjonOD</t>
  </si>
  <si>
    <t>simakovoff</t>
  </si>
  <si>
    <t>carloswharris</t>
  </si>
  <si>
    <t>H1lly</t>
  </si>
  <si>
    <t>RealThomBone</t>
  </si>
  <si>
    <t>MattRhoades84</t>
  </si>
  <si>
    <t>PharmaGyn69</t>
  </si>
  <si>
    <t>TsunoToreta</t>
  </si>
  <si>
    <t>teenaa921</t>
  </si>
  <si>
    <t>AliIhsanSafaa</t>
  </si>
  <si>
    <t>CHU_1982</t>
  </si>
  <si>
    <t>ivanhrvasilev</t>
  </si>
  <si>
    <t>_jmanmanuel</t>
  </si>
  <si>
    <t>Mind_of_Kev</t>
  </si>
  <si>
    <t>wazir_chohan</t>
  </si>
  <si>
    <t>rforrichter</t>
  </si>
  <si>
    <t>_Collin_Harris</t>
  </si>
  <si>
    <t>Obermeyerklaus1</t>
  </si>
  <si>
    <t>zpal22</t>
  </si>
  <si>
    <t>bnr32reinik</t>
  </si>
  <si>
    <t>AndreaLealFoto</t>
  </si>
  <si>
    <t>Raymond41030693</t>
  </si>
  <si>
    <t>Malsantal</t>
  </si>
  <si>
    <t>iamjayesb</t>
  </si>
  <si>
    <t>gtex999</t>
  </si>
  <si>
    <t>plbsheartieprty</t>
  </si>
  <si>
    <t>WhiteysWrld</t>
  </si>
  <si>
    <t>Garr1son57</t>
  </si>
  <si>
    <t>CMMesh1</t>
  </si>
  <si>
    <t>sami_aliouche</t>
  </si>
  <si>
    <t>21networks</t>
  </si>
  <si>
    <t>realCoule33</t>
  </si>
  <si>
    <t>LilWaterAkaH2O</t>
  </si>
  <si>
    <t>ElmYorkNY</t>
  </si>
  <si>
    <t>PawanADhawan1</t>
  </si>
  <si>
    <t>theVFPOD</t>
  </si>
  <si>
    <t>JunKaname2525</t>
  </si>
  <si>
    <t>RyderDriverJobs</t>
  </si>
  <si>
    <t>AL_Mohannad_A</t>
  </si>
  <si>
    <t>Saitorboy</t>
  </si>
  <si>
    <t>RPTrimbath</t>
  </si>
  <si>
    <t>nulliusinnverba</t>
  </si>
  <si>
    <t>Drapadareddy</t>
  </si>
  <si>
    <t>Casholey</t>
  </si>
  <si>
    <t>lanouxjulie1</t>
  </si>
  <si>
    <t>deepakgupta2410</t>
  </si>
  <si>
    <t>johnvezmar</t>
  </si>
  <si>
    <t>1Percenter__</t>
  </si>
  <si>
    <t>denisxwdn</t>
  </si>
  <si>
    <t>EVERYTHINGISB10</t>
  </si>
  <si>
    <t>lowlyp0p</t>
  </si>
  <si>
    <t>2PMzOAO4s7DQ4tV</t>
  </si>
  <si>
    <t>ArtWithTychelle</t>
  </si>
  <si>
    <t>NadaAAlasiri</t>
  </si>
  <si>
    <t>bolgheravolley</t>
  </si>
  <si>
    <t>stevealags</t>
  </si>
  <si>
    <t>askiirGaming</t>
  </si>
  <si>
    <t>Av_ErdemAkyol</t>
  </si>
  <si>
    <t>SpeeceDiana</t>
  </si>
  <si>
    <t>FilioTech</t>
  </si>
  <si>
    <t>verne_dr</t>
  </si>
  <si>
    <t>BenediktCZ</t>
  </si>
  <si>
    <t>Rishabh69265708</t>
  </si>
  <si>
    <t>cosmicsweeze</t>
  </si>
  <si>
    <t>PoulpaxGaming</t>
  </si>
  <si>
    <t>Tim38585802</t>
  </si>
  <si>
    <t>CharlesPth_</t>
  </si>
  <si>
    <t>khalkamali</t>
  </si>
  <si>
    <t>sources_media</t>
  </si>
  <si>
    <t>RepPeopleV</t>
  </si>
  <si>
    <t>TSpitte</t>
  </si>
  <si>
    <t>irm_con</t>
  </si>
  <si>
    <t>PermanTodd</t>
  </si>
  <si>
    <t>aleyah444</t>
  </si>
  <si>
    <t>BarbBoyer5</t>
  </si>
  <si>
    <t>OscarMikail</t>
  </si>
  <si>
    <t>ThisIsMisterE</t>
  </si>
  <si>
    <t>ItsMeY0urH0ney</t>
  </si>
  <si>
    <t>Simply_Weeb</t>
  </si>
  <si>
    <t>maaet1550</t>
  </si>
  <si>
    <t>justinlsalvador</t>
  </si>
  <si>
    <t>maybezubair</t>
  </si>
  <si>
    <t>yahya__alqhtani</t>
  </si>
  <si>
    <t>hananrrg</t>
  </si>
  <si>
    <t>2404Gandalf</t>
  </si>
  <si>
    <t>PawelMadej6</t>
  </si>
  <si>
    <t>Lefuet83</t>
  </si>
  <si>
    <t>zander_baron</t>
  </si>
  <si>
    <t>NimaHeidarian</t>
  </si>
  <si>
    <t>PellicerJosh</t>
  </si>
  <si>
    <t>SunnyJorge1</t>
  </si>
  <si>
    <t>WorldWideEast</t>
  </si>
  <si>
    <t>theaboutitlife</t>
  </si>
  <si>
    <t>CarlosMichel_WA</t>
  </si>
  <si>
    <t>officiallatrell</t>
  </si>
  <si>
    <t>AppeLatte</t>
  </si>
  <si>
    <t>carterjfulcher</t>
  </si>
  <si>
    <t>a_menkel</t>
  </si>
  <si>
    <t>GarrisonBrown8</t>
  </si>
  <si>
    <t>Hamzawi7700</t>
  </si>
  <si>
    <t>digitalnpc</t>
  </si>
  <si>
    <t>mecca2christ</t>
  </si>
  <si>
    <t>jaycardepoeta</t>
  </si>
  <si>
    <t>entartika</t>
  </si>
  <si>
    <t>Alex_sirbiggs</t>
  </si>
  <si>
    <t>ammar_almahmoud</t>
  </si>
  <si>
    <t>MiguelA02291038</t>
  </si>
  <si>
    <t>Ductless11</t>
  </si>
  <si>
    <t>eb_multimedia</t>
  </si>
  <si>
    <t>dLsd_25</t>
  </si>
  <si>
    <t>KMabuen</t>
  </si>
  <si>
    <t>lettuce_muncher</t>
  </si>
  <si>
    <t>EmirIlkeGenc</t>
  </si>
  <si>
    <t>KumadondonBuri</t>
  </si>
  <si>
    <t>JMarfugi</t>
  </si>
  <si>
    <t>AuraBeenu</t>
  </si>
  <si>
    <t>mrrishimeena</t>
  </si>
  <si>
    <t>aroutinemundane</t>
  </si>
  <si>
    <t>s8nstherapist</t>
  </si>
  <si>
    <t>Sage_catxX</t>
  </si>
  <si>
    <t>brent53050070</t>
  </si>
  <si>
    <t>Working4W</t>
  </si>
  <si>
    <t>chrisjbrooke</t>
  </si>
  <si>
    <t>natanius13</t>
  </si>
  <si>
    <t>prestonhargett</t>
  </si>
  <si>
    <t>stevensmyth44</t>
  </si>
  <si>
    <t>imanmeet13</t>
  </si>
  <si>
    <t>basem10830066</t>
  </si>
  <si>
    <t>MarioCouture19</t>
  </si>
  <si>
    <t>YeonexZ</t>
  </si>
  <si>
    <t>juliocesardrs</t>
  </si>
  <si>
    <t>ThornyAngelAve</t>
  </si>
  <si>
    <t>shoug_1907</t>
  </si>
  <si>
    <t>philipp_k_hy</t>
  </si>
  <si>
    <t>philipprieker</t>
  </si>
  <si>
    <t>AlteredBeast40</t>
  </si>
  <si>
    <t>JosijojoW</t>
  </si>
  <si>
    <t>harbourdoll</t>
  </si>
  <si>
    <t>Haatrod2</t>
  </si>
  <si>
    <t>lexhatana</t>
  </si>
  <si>
    <t>Danty_rc</t>
  </si>
  <si>
    <t>tartanha</t>
  </si>
  <si>
    <t>Bigben98926736</t>
  </si>
  <si>
    <t>SolonTekCorp</t>
  </si>
  <si>
    <t>HamiltonOmorede</t>
  </si>
  <si>
    <t>VishruthManjun3</t>
  </si>
  <si>
    <t>hassam_happy</t>
  </si>
  <si>
    <t>Kingquantums</t>
  </si>
  <si>
    <t>reKasens</t>
  </si>
  <si>
    <t>todock_blog</t>
  </si>
  <si>
    <t>Hisman01527544</t>
  </si>
  <si>
    <t>IanDodds_</t>
  </si>
  <si>
    <t>realDragonJT</t>
  </si>
  <si>
    <t>christi70035795</t>
  </si>
  <si>
    <t>Daejon18002316</t>
  </si>
  <si>
    <t>MackBak51558523</t>
  </si>
  <si>
    <t>destetsu</t>
  </si>
  <si>
    <t>mobipon</t>
  </si>
  <si>
    <t>benchthief</t>
  </si>
  <si>
    <t>ItsToadElk</t>
  </si>
  <si>
    <t>JacksonJacob80</t>
  </si>
  <si>
    <t>IAMJAESSEY</t>
  </si>
  <si>
    <t>hunt_exe</t>
  </si>
  <si>
    <t>ShokrzadehS</t>
  </si>
  <si>
    <t>leelong50500186</t>
  </si>
  <si>
    <t>EricSha34300352</t>
  </si>
  <si>
    <t>ArtemRobin</t>
  </si>
  <si>
    <t>codelu3</t>
  </si>
  <si>
    <t>MrMo1987</t>
  </si>
  <si>
    <t>splosives</t>
  </si>
  <si>
    <t>rohitnw18</t>
  </si>
  <si>
    <t>LabateColby</t>
  </si>
  <si>
    <t>earthian_ENT</t>
  </si>
  <si>
    <t>DonnieW79066835</t>
  </si>
  <si>
    <t>Arlee52213960</t>
  </si>
  <si>
    <t>joiner108</t>
  </si>
  <si>
    <t>TheRealJamiro06</t>
  </si>
  <si>
    <t>jamjamjimin</t>
  </si>
  <si>
    <t>shajive</t>
  </si>
  <si>
    <t>GuilefulSageZen</t>
  </si>
  <si>
    <t>EshikhogieV</t>
  </si>
  <si>
    <t>OneHornetsPlace</t>
  </si>
  <si>
    <t>Darren27202147</t>
  </si>
  <si>
    <t>saad92dq</t>
  </si>
  <si>
    <t>realbookofbenj</t>
  </si>
  <si>
    <t>MoriceDarrin</t>
  </si>
  <si>
    <t>iisxaiah</t>
  </si>
  <si>
    <t>BahjaBlix</t>
  </si>
  <si>
    <t>brockandlori</t>
  </si>
  <si>
    <t>Ff14Include</t>
  </si>
  <si>
    <t>luminitarealtor</t>
  </si>
  <si>
    <t>Whoiskevbrown</t>
  </si>
  <si>
    <t>CoryAReeves</t>
  </si>
  <si>
    <t>cbalexander4444</t>
  </si>
  <si>
    <t>TheEricDing</t>
  </si>
  <si>
    <t>TMother58</t>
  </si>
  <si>
    <t>ranjeetians1st</t>
  </si>
  <si>
    <t>fyproductivity</t>
  </si>
  <si>
    <t>mizuki_1013mi</t>
  </si>
  <si>
    <t>McDyeOReddy1</t>
  </si>
  <si>
    <t>bananalwatan</t>
  </si>
  <si>
    <t>cappolyon</t>
  </si>
  <si>
    <t>hadi92229</t>
  </si>
  <si>
    <t>OzgurSeli</t>
  </si>
  <si>
    <t>Seema55836111</t>
  </si>
  <si>
    <t>HowieDeJohn</t>
  </si>
  <si>
    <t>kathlita_xx</t>
  </si>
  <si>
    <t>rPurplePolitics</t>
  </si>
  <si>
    <t>hibern4tion</t>
  </si>
  <si>
    <t>StudiosMorrison</t>
  </si>
  <si>
    <t>Xandho92</t>
  </si>
  <si>
    <t>laurenl3955</t>
  </si>
  <si>
    <t>david_belzunce</t>
  </si>
  <si>
    <t>yusefxo</t>
  </si>
  <si>
    <t>wl_publishing</t>
  </si>
  <si>
    <t>BMukhajee</t>
  </si>
  <si>
    <t>ArtanisSully</t>
  </si>
  <si>
    <t>SasquatchTrade_</t>
  </si>
  <si>
    <t>jan91zig</t>
  </si>
  <si>
    <t>mahmoudroka11</t>
  </si>
  <si>
    <t>wessle_sprouts</t>
  </si>
  <si>
    <t>TheRealKojones</t>
  </si>
  <si>
    <t>alhanouf_kz</t>
  </si>
  <si>
    <t>BriancaGutierr1</t>
  </si>
  <si>
    <t>StevenDTravers</t>
  </si>
  <si>
    <t>ninefyeflame</t>
  </si>
  <si>
    <t>JoeInsta</t>
  </si>
  <si>
    <t>leafstudiosDot</t>
  </si>
  <si>
    <t>yami_kch</t>
  </si>
  <si>
    <t>YstmMovideo</t>
  </si>
  <si>
    <t>secgen_eu</t>
  </si>
  <si>
    <t>FunkNewsFR</t>
  </si>
  <si>
    <t>ImhimJuco</t>
  </si>
  <si>
    <t>Darrell_Bey</t>
  </si>
  <si>
    <t>Jaguar46425437</t>
  </si>
  <si>
    <t>aarenstade</t>
  </si>
  <si>
    <t>BrotherJoshuaX</t>
  </si>
  <si>
    <t>008jw</t>
  </si>
  <si>
    <t>teeafy</t>
  </si>
  <si>
    <t>kamispawn</t>
  </si>
  <si>
    <t>MOHSENnaserAL</t>
  </si>
  <si>
    <t>Dr_lelouch</t>
  </si>
  <si>
    <t>chapbino</t>
  </si>
  <si>
    <t>georgia41046624</t>
  </si>
  <si>
    <t>GaubertoO</t>
  </si>
  <si>
    <t>mzhall94</t>
  </si>
  <si>
    <t>sygathomas</t>
  </si>
  <si>
    <t>zackcupkovic</t>
  </si>
  <si>
    <t>getbudbus</t>
  </si>
  <si>
    <t>AbdulAlzoubi</t>
  </si>
  <si>
    <t>TFrontinus</t>
  </si>
  <si>
    <t>MrFr05t69</t>
  </si>
  <si>
    <t>Georgia40528594</t>
  </si>
  <si>
    <t>CristianHerlas</t>
  </si>
  <si>
    <t>diamomdlil</t>
  </si>
  <si>
    <t>dream69721014</t>
  </si>
  <si>
    <t>NanaKoreneva</t>
  </si>
  <si>
    <t>mf_shy</t>
  </si>
  <si>
    <t>MoreAboutMario</t>
  </si>
  <si>
    <t>dragan_jac</t>
  </si>
  <si>
    <t>NikolaiButler</t>
  </si>
  <si>
    <t>freebandz_k3</t>
  </si>
  <si>
    <t>RobertSterea</t>
  </si>
  <si>
    <t>vyerr_</t>
  </si>
  <si>
    <t>FlipMensan</t>
  </si>
  <si>
    <t>AliciaM54129339</t>
  </si>
  <si>
    <t>_mvdnow</t>
  </si>
  <si>
    <t>TaterInTheBush</t>
  </si>
  <si>
    <t>AnonConUSA</t>
  </si>
  <si>
    <t>ZacchaeusAllen</t>
  </si>
  <si>
    <t>Ladasauce</t>
  </si>
  <si>
    <t>AdrianOKrasniqi</t>
  </si>
  <si>
    <t>chiroElytsdlo</t>
  </si>
  <si>
    <t>gcpisciotta</t>
  </si>
  <si>
    <t>Awais34269898</t>
  </si>
  <si>
    <t>JustMeandPete</t>
  </si>
  <si>
    <t>fineblade2</t>
  </si>
  <si>
    <t>sararen21</t>
  </si>
  <si>
    <t>pepe44522</t>
  </si>
  <si>
    <t>NashMcGraw</t>
  </si>
  <si>
    <t>KristenAckerm11</t>
  </si>
  <si>
    <t>CANCAP1337</t>
  </si>
  <si>
    <t>MikeNor28077116</t>
  </si>
  <si>
    <t>charly_toy</t>
  </si>
  <si>
    <t>Jason413B</t>
  </si>
  <si>
    <t>teenpilot15</t>
  </si>
  <si>
    <t>YoGambii_</t>
  </si>
  <si>
    <t>AshleyKlaricSch</t>
  </si>
  <si>
    <t>Bhakenga</t>
  </si>
  <si>
    <t>Adam_Bruce1</t>
  </si>
  <si>
    <t>luuwuu1</t>
  </si>
  <si>
    <t>mute8811</t>
  </si>
  <si>
    <t>ARostoker</t>
  </si>
  <si>
    <t>ShaniacJax</t>
  </si>
  <si>
    <t>NORMIESGETOUT2</t>
  </si>
  <si>
    <t>aguy_nkfm</t>
  </si>
  <si>
    <t>tommyinganno</t>
  </si>
  <si>
    <t>TurnCryp</t>
  </si>
  <si>
    <t>chris_bythe_way</t>
  </si>
  <si>
    <t>foxyrory</t>
  </si>
  <si>
    <t>shane4lorena</t>
  </si>
  <si>
    <t>TheNotoRRiuss</t>
  </si>
  <si>
    <t>brownejarred2</t>
  </si>
  <si>
    <t>canngerss_</t>
  </si>
  <si>
    <t>TatsuyaTamagawa</t>
  </si>
  <si>
    <t>SwagLegend_</t>
  </si>
  <si>
    <t>JustinSteffman</t>
  </si>
  <si>
    <t>BraunKeala</t>
  </si>
  <si>
    <t>nicodotdot</t>
  </si>
  <si>
    <t>neel_dhamelia</t>
  </si>
  <si>
    <t>troldegilbirol</t>
  </si>
  <si>
    <t>reactor_gaming_</t>
  </si>
  <si>
    <t>RocktownBill</t>
  </si>
  <si>
    <t>Danikcus</t>
  </si>
  <si>
    <t>BigTechAlliance</t>
  </si>
  <si>
    <t>mistermotion76</t>
  </si>
  <si>
    <t>dawas_nawaf</t>
  </si>
  <si>
    <t>farunlitunknown</t>
  </si>
  <si>
    <t>nishred4real</t>
  </si>
  <si>
    <t>InscapeEvents</t>
  </si>
  <si>
    <t>ItsBigF</t>
  </si>
  <si>
    <t>PhatBeatzInc</t>
  </si>
  <si>
    <t>alejandrojrical</t>
  </si>
  <si>
    <t>kamekamekun_hi</t>
  </si>
  <si>
    <t>MelissaChamor20</t>
  </si>
  <si>
    <t>UltraMarkoRJ</t>
  </si>
  <si>
    <t>thom_copeland</t>
  </si>
  <si>
    <t>edsgoode</t>
  </si>
  <si>
    <t>Nonzerostudent2</t>
  </si>
  <si>
    <t>PanjamPasi</t>
  </si>
  <si>
    <t>PatriciaLedoux9</t>
  </si>
  <si>
    <t>Adham_N2</t>
  </si>
  <si>
    <t>CountryCin</t>
  </si>
  <si>
    <t>cshdevv</t>
  </si>
  <si>
    <t>viclabaron</t>
  </si>
  <si>
    <t>mcctce</t>
  </si>
  <si>
    <t>PoisonRabit</t>
  </si>
  <si>
    <t>bisonbare</t>
  </si>
  <si>
    <t>brandonduboistp</t>
  </si>
  <si>
    <t>WOCoffeeCo</t>
  </si>
  <si>
    <t>GadahHusam</t>
  </si>
  <si>
    <t>PUSHinvoicing</t>
  </si>
  <si>
    <t>LowEffortClub</t>
  </si>
  <si>
    <t>DanOverbeke</t>
  </si>
  <si>
    <t>hakbari_</t>
  </si>
  <si>
    <t>YogaSatoshi</t>
  </si>
  <si>
    <t>lildavetaranto</t>
  </si>
  <si>
    <t>thefrankiebeach</t>
  </si>
  <si>
    <t>fuxicoorganizad</t>
  </si>
  <si>
    <t>AHermann_Linke</t>
  </si>
  <si>
    <t>jared_gasper</t>
  </si>
  <si>
    <t>Sargalis1</t>
  </si>
  <si>
    <t>tquick67675</t>
  </si>
  <si>
    <t>itai_joseph</t>
  </si>
  <si>
    <t>JeffHaggar</t>
  </si>
  <si>
    <t>AlMawed4</t>
  </si>
  <si>
    <t>mixmarketingbar</t>
  </si>
  <si>
    <t>RJMNJ2AZ</t>
  </si>
  <si>
    <t>aitecstokyo</t>
  </si>
  <si>
    <t>jes9168</t>
  </si>
  <si>
    <t>samruproducts</t>
  </si>
  <si>
    <t>BFER_Burt</t>
  </si>
  <si>
    <t>al1996_pygio5</t>
  </si>
  <si>
    <t>MonicaCocaina</t>
  </si>
  <si>
    <t>BasedGodPromise</t>
  </si>
  <si>
    <t>FreePeople1776</t>
  </si>
  <si>
    <t>Antwanetylerof1</t>
  </si>
  <si>
    <t>PeterCiaccia</t>
  </si>
  <si>
    <t>ichibachi1818</t>
  </si>
  <si>
    <t>aSh9Ax46KRoggul</t>
  </si>
  <si>
    <t>hfm123f</t>
  </si>
  <si>
    <t>sprdave85</t>
  </si>
  <si>
    <t>antonio1492_</t>
  </si>
  <si>
    <t>AhmedAkaabi</t>
  </si>
  <si>
    <t>LaughinOutLoudr</t>
  </si>
  <si>
    <t>Jersdaynightfb</t>
  </si>
  <si>
    <t>DrIvan1028</t>
  </si>
  <si>
    <t>Casstav31</t>
  </si>
  <si>
    <t>Stonktard1</t>
  </si>
  <si>
    <t>Ma11Chris1ensen</t>
  </si>
  <si>
    <t>NTechnologiesL1</t>
  </si>
  <si>
    <t>70_skeeter</t>
  </si>
  <si>
    <t>KreashinTTV</t>
  </si>
  <si>
    <t>RMINT_Balaji</t>
  </si>
  <si>
    <t>DigiDoodlz</t>
  </si>
  <si>
    <t>Guyak65</t>
  </si>
  <si>
    <t>AngelOfThePast_</t>
  </si>
  <si>
    <t>Tovuii</t>
  </si>
  <si>
    <t>bitcoinmetalife</t>
  </si>
  <si>
    <t>mrmiljenovic</t>
  </si>
  <si>
    <t>bedabyasa_kumar</t>
  </si>
  <si>
    <t>fwdxtech</t>
  </si>
  <si>
    <t>kewynappadoo</t>
  </si>
  <si>
    <t>MikeGRecords1</t>
  </si>
  <si>
    <t>plinio_gyn</t>
  </si>
  <si>
    <t>rxkeszn</t>
  </si>
  <si>
    <t>Craigbetweetin</t>
  </si>
  <si>
    <t>Promkeen</t>
  </si>
  <si>
    <t>KBrunsie</t>
  </si>
  <si>
    <t>realLucaR</t>
  </si>
  <si>
    <t>Sdudgeon7</t>
  </si>
  <si>
    <t>Queenrasheed27</t>
  </si>
  <si>
    <t>east_coast_jake</t>
  </si>
  <si>
    <t>ChubbFPS</t>
  </si>
  <si>
    <t>GenXMisanthrope</t>
  </si>
  <si>
    <t>aidenvarg0</t>
  </si>
  <si>
    <t>LkSporleder</t>
  </si>
  <si>
    <t>TaxationMADEE</t>
  </si>
  <si>
    <t>Karam_SweetCo</t>
  </si>
  <si>
    <t>brucelifehack</t>
  </si>
  <si>
    <t>PlanetKeeperNFT</t>
  </si>
  <si>
    <t>m_snr0</t>
  </si>
  <si>
    <t>bradyinatl</t>
  </si>
  <si>
    <t>Avyanna_Trans</t>
  </si>
  <si>
    <t>socaldeveloper</t>
  </si>
  <si>
    <t>wabisabiopensea</t>
  </si>
  <si>
    <t>Raghesenior</t>
  </si>
  <si>
    <t>Claudia08127322</t>
  </si>
  <si>
    <t>DOCHTOR24</t>
  </si>
  <si>
    <t>brandongleon</t>
  </si>
  <si>
    <t>LoreGelato</t>
  </si>
  <si>
    <t>nicoramirezdev</t>
  </si>
  <si>
    <t>Hybridsoccer</t>
  </si>
  <si>
    <t>KennethRangen</t>
  </si>
  <si>
    <t>DanBake69185293</t>
  </si>
  <si>
    <t>jim_spicer</t>
  </si>
  <si>
    <t>BarlowCobe</t>
  </si>
  <si>
    <t>DigitalTwin10</t>
  </si>
  <si>
    <t>raquelcarmouche</t>
  </si>
  <si>
    <t>XPANDSports</t>
  </si>
  <si>
    <t>TRamo61</t>
  </si>
  <si>
    <t>crowWhite96046</t>
  </si>
  <si>
    <t>MFlause</t>
  </si>
  <si>
    <t>ahmethakanj</t>
  </si>
  <si>
    <t>diggity_fox</t>
  </si>
  <si>
    <t>ChadwicSmith</t>
  </si>
  <si>
    <t>robert_janeski</t>
  </si>
  <si>
    <t>Triplez30YT</t>
  </si>
  <si>
    <t>metalthatsheavy</t>
  </si>
  <si>
    <t>TikkaMMAKhan786</t>
  </si>
  <si>
    <t>wvennx</t>
  </si>
  <si>
    <t>Krazyones21</t>
  </si>
  <si>
    <t>GirlUnfcked</t>
  </si>
  <si>
    <t>JonMichaelDevi2</t>
  </si>
  <si>
    <t>ArriolaRoberth</t>
  </si>
  <si>
    <t>DrewTee5</t>
  </si>
  <si>
    <t>DV8koko</t>
  </si>
  <si>
    <t>Nick_0305_</t>
  </si>
  <si>
    <t>shubhamverse</t>
  </si>
  <si>
    <t>thefammission</t>
  </si>
  <si>
    <t>qaz14411441</t>
  </si>
  <si>
    <t>BookieHeaven</t>
  </si>
  <si>
    <t>Number_A17</t>
  </si>
  <si>
    <t>StopingAgeism</t>
  </si>
  <si>
    <t>cxristianoron</t>
  </si>
  <si>
    <t>nickcurtismusic</t>
  </si>
  <si>
    <t>ilyGodl</t>
  </si>
  <si>
    <t>OluwaDa28151626</t>
  </si>
  <si>
    <t>hotcake98527573</t>
  </si>
  <si>
    <t>Rawabistel</t>
  </si>
  <si>
    <t>FlakTalk</t>
  </si>
  <si>
    <t>RyanBrach0528</t>
  </si>
  <si>
    <t>craigmsartor</t>
  </si>
  <si>
    <t>JCalOfficial</t>
  </si>
  <si>
    <t>DHrehirchek</t>
  </si>
  <si>
    <t>Mustafa41858955</t>
  </si>
  <si>
    <t>NopeQkhw6fchqt</t>
  </si>
  <si>
    <t>Samuel31186061</t>
  </si>
  <si>
    <t>DGW_Coach</t>
  </si>
  <si>
    <t>TheOZnewsar</t>
  </si>
  <si>
    <t>suicidalcrayon</t>
  </si>
  <si>
    <t>Cyberspeiber</t>
  </si>
  <si>
    <t>nickandrews1776</t>
  </si>
  <si>
    <t>RaceDML</t>
  </si>
  <si>
    <t>EL3MENT5</t>
  </si>
  <si>
    <t>Zedoorz</t>
  </si>
  <si>
    <t>angeloames252</t>
  </si>
  <si>
    <t>tjpkisnaughty</t>
  </si>
  <si>
    <t>theAJAge</t>
  </si>
  <si>
    <t>jstpdgw_new</t>
  </si>
  <si>
    <t>YesItsLago</t>
  </si>
  <si>
    <t>lloydylulls</t>
  </si>
  <si>
    <t>wridotdev</t>
  </si>
  <si>
    <t>srslystudio</t>
  </si>
  <si>
    <t>ChivoHowey</t>
  </si>
  <si>
    <t>Tsunami_auty</t>
  </si>
  <si>
    <t>DudeBrosShow</t>
  </si>
  <si>
    <t>chass996</t>
  </si>
  <si>
    <t>t3rrorwest</t>
  </si>
  <si>
    <t>smplylevi</t>
  </si>
  <si>
    <t>CheesePuffsNDew</t>
  </si>
  <si>
    <t>josh_rambo7</t>
  </si>
  <si>
    <t>JoelMuro20</t>
  </si>
  <si>
    <t>sajn_r</t>
  </si>
  <si>
    <t>topperkenny1</t>
  </si>
  <si>
    <t>0688KMS</t>
  </si>
  <si>
    <t>jgreich_</t>
  </si>
  <si>
    <t>glaperche1</t>
  </si>
  <si>
    <t>legendarydadbod</t>
  </si>
  <si>
    <t>rusofob_ua</t>
  </si>
  <si>
    <t>Bonafide_Mel410</t>
  </si>
  <si>
    <t>WFODavid</t>
  </si>
  <si>
    <t>NiamatullahNik3</t>
  </si>
  <si>
    <t>JimAsh1978</t>
  </si>
  <si>
    <t>W007caw</t>
  </si>
  <si>
    <t>ByShibbroni</t>
  </si>
  <si>
    <t>FitzsimmonsSN</t>
  </si>
  <si>
    <t>inhale_bliss</t>
  </si>
  <si>
    <t>Hahathehavanese</t>
  </si>
  <si>
    <t>PoorlyBranded</t>
  </si>
  <si>
    <t>APOLLUMI_</t>
  </si>
  <si>
    <t>TeslaDisconnect</t>
  </si>
  <si>
    <t>gameslingagames</t>
  </si>
  <si>
    <t>nmblLol</t>
  </si>
  <si>
    <t>AliAwadh00</t>
  </si>
  <si>
    <t>HayNahSaint</t>
  </si>
  <si>
    <t>WORDWARRIOR18</t>
  </si>
  <si>
    <t>GaryJoh06653125</t>
  </si>
  <si>
    <t>RedactionProce1</t>
  </si>
  <si>
    <t>KenMonsen</t>
  </si>
  <si>
    <t>BobbiSilldorff</t>
  </si>
  <si>
    <t>RealThorntonC</t>
  </si>
  <si>
    <t>ChrisBiehle</t>
  </si>
  <si>
    <t>elonsavedtheday</t>
  </si>
  <si>
    <t>MGoebel614</t>
  </si>
  <si>
    <t>Trollbias69</t>
  </si>
  <si>
    <t>nancy13stone</t>
  </si>
  <si>
    <t>johnnygirgs</t>
  </si>
  <si>
    <t>mikejayray85</t>
  </si>
  <si>
    <t>JonGaz3118</t>
  </si>
  <si>
    <t>HRHPolitics</t>
  </si>
  <si>
    <t>JunuhBoyce</t>
  </si>
  <si>
    <t>Ronsfireside1</t>
  </si>
  <si>
    <t>XHoldingsBrian</t>
  </si>
  <si>
    <t>RadioBaloney</t>
  </si>
  <si>
    <t>retirededv</t>
  </si>
  <si>
    <t>JOHNCAR43795278</t>
  </si>
  <si>
    <t>gotcpl</t>
  </si>
  <si>
    <t>wgshotts</t>
  </si>
  <si>
    <t>oldchristianrdo</t>
  </si>
  <si>
    <t>NiegiltA404</t>
  </si>
  <si>
    <t>Appyton1</t>
  </si>
  <si>
    <t>MSSeven12</t>
  </si>
  <si>
    <t>Marc34731448</t>
  </si>
  <si>
    <t>samizdat1224</t>
  </si>
  <si>
    <t>Psyberserker_X</t>
  </si>
  <si>
    <t>Justmxnty</t>
  </si>
  <si>
    <t>vandeweb</t>
  </si>
  <si>
    <t>dwells0034</t>
  </si>
  <si>
    <t>lessonsoncivics</t>
  </si>
  <si>
    <t>RAKruithoff</t>
  </si>
  <si>
    <t>DrewDark8</t>
  </si>
  <si>
    <t>_Bandit__22</t>
  </si>
  <si>
    <t>Eddierose222</t>
  </si>
  <si>
    <t>ThePCat81</t>
  </si>
  <si>
    <t>Sportsciencecom</t>
  </si>
  <si>
    <t>isaac_hagerman</t>
  </si>
  <si>
    <t>srimaan_office</t>
  </si>
  <si>
    <t>mjsmith48life</t>
  </si>
  <si>
    <t>Vlover150</t>
  </si>
  <si>
    <t>RichardDBruns</t>
  </si>
  <si>
    <t>EvilRepublican3</t>
  </si>
  <si>
    <t>leecheater73</t>
  </si>
  <si>
    <t>OAH615</t>
  </si>
  <si>
    <t>vadantox</t>
  </si>
  <si>
    <t>syitec</t>
  </si>
  <si>
    <t>HighDesertLocks</t>
  </si>
  <si>
    <t>CArnold40</t>
  </si>
  <si>
    <t>Dubble_tapp</t>
  </si>
  <si>
    <t>thetruthnation2</t>
  </si>
  <si>
    <t>BOREDSAUL</t>
  </si>
  <si>
    <t>J78355710</t>
  </si>
  <si>
    <t>Liberty__Please</t>
  </si>
  <si>
    <t>MarkWil62216632</t>
  </si>
  <si>
    <t>MT3sports</t>
  </si>
  <si>
    <t>RodBabcock</t>
  </si>
  <si>
    <t>RenegadeScout</t>
  </si>
  <si>
    <t>beechking9</t>
  </si>
  <si>
    <t>drtechpunk</t>
  </si>
  <si>
    <t>Cj9Delta</t>
  </si>
  <si>
    <t>risu_ichigoo</t>
  </si>
  <si>
    <t>warrentakespics</t>
  </si>
  <si>
    <t>marsili_niccolo</t>
  </si>
  <si>
    <t>ResourcesFrench</t>
  </si>
  <si>
    <t>Wa50706179</t>
  </si>
  <si>
    <t>JamesCrowley22</t>
  </si>
  <si>
    <t>nilrnk</t>
  </si>
  <si>
    <t>L_S_Ashcraft</t>
  </si>
  <si>
    <t>MilkedToaster</t>
  </si>
  <si>
    <t>Chris64767818</t>
  </si>
  <si>
    <t>Overt_Covert_</t>
  </si>
  <si>
    <t>Marc_O_Lobo</t>
  </si>
  <si>
    <t>Thxmas_M</t>
  </si>
  <si>
    <t>diva20221111</t>
  </si>
  <si>
    <t>quesaritopapi</t>
  </si>
  <si>
    <t>ZanounEmam</t>
  </si>
  <si>
    <t>LMotomura</t>
  </si>
  <si>
    <t>dansthebuilder</t>
  </si>
  <si>
    <t>JZinberg</t>
  </si>
  <si>
    <t>netsukltd</t>
  </si>
  <si>
    <t>designrinspectr</t>
  </si>
  <si>
    <t>JustBeWellNP</t>
  </si>
  <si>
    <t>ghostcougar01</t>
  </si>
  <si>
    <t>RickyLibido</t>
  </si>
  <si>
    <t>itsalwaysSun_E</t>
  </si>
  <si>
    <t>SGMrChrisMiles</t>
  </si>
  <si>
    <t>mhujayti</t>
  </si>
  <si>
    <t>pedodentBiden</t>
  </si>
  <si>
    <t>ZekeFoster2</t>
  </si>
  <si>
    <t>jonsdaytrades</t>
  </si>
  <si>
    <t>Alcove_ent</t>
  </si>
  <si>
    <t>ItsTellerFox</t>
  </si>
  <si>
    <t>Lizthewizus</t>
  </si>
  <si>
    <t>ThomasTillerman</t>
  </si>
  <si>
    <t>BigBudooDotCom</t>
  </si>
  <si>
    <t>hotrod1906</t>
  </si>
  <si>
    <t>vocalistkennedy</t>
  </si>
  <si>
    <t>zeplin_fps</t>
  </si>
  <si>
    <t>julieholtsoldit</t>
  </si>
  <si>
    <t>RaphaelZavitsky</t>
  </si>
  <si>
    <t>LionsDenQ17</t>
  </si>
  <si>
    <t>IitzInsomnnia</t>
  </si>
  <si>
    <t>Teslashortss</t>
  </si>
  <si>
    <t>NancyHMeyers</t>
  </si>
  <si>
    <t>realjoelavery</t>
  </si>
  <si>
    <t>MistyMuehlhaus3</t>
  </si>
  <si>
    <t>WhatAlexSaw</t>
  </si>
  <si>
    <t>ihormalovanyi</t>
  </si>
  <si>
    <t>mcmullin_bryan</t>
  </si>
  <si>
    <t>serenetemper</t>
  </si>
  <si>
    <t>heathen8_king</t>
  </si>
  <si>
    <t>GabrielRuamofc</t>
  </si>
  <si>
    <t>michaelreedmo</t>
  </si>
  <si>
    <t>200cubed</t>
  </si>
  <si>
    <t>mrtapss</t>
  </si>
  <si>
    <t>catboat401</t>
  </si>
  <si>
    <t>StephieWillows</t>
  </si>
  <si>
    <t>fbiocosta45</t>
  </si>
  <si>
    <t>AtuaClan</t>
  </si>
  <si>
    <t>donteventripmml</t>
  </si>
  <si>
    <t>Quizdotcom</t>
  </si>
  <si>
    <t>RealHomeOwner</t>
  </si>
  <si>
    <t>BigFowlboski</t>
  </si>
  <si>
    <t>ricotrebeljahr</t>
  </si>
  <si>
    <t>SimeonCollins_</t>
  </si>
  <si>
    <t>llC20H25N3Oll</t>
  </si>
  <si>
    <t>SecuvyA</t>
  </si>
  <si>
    <t>Tis_ChrisTTV</t>
  </si>
  <si>
    <t>TalkaboutSpurs</t>
  </si>
  <si>
    <t>HoneyCaustic</t>
  </si>
  <si>
    <t>alexdropemofz</t>
  </si>
  <si>
    <t>AlyssaAtlast</t>
  </si>
  <si>
    <t>Mazegny</t>
  </si>
  <si>
    <t>Travis_Thomson_</t>
  </si>
  <si>
    <t>ColbyBechtold</t>
  </si>
  <si>
    <t>blockunion_org</t>
  </si>
  <si>
    <t>tbd3000</t>
  </si>
  <si>
    <t>JRodAtRA</t>
  </si>
  <si>
    <t>Solidity007</t>
  </si>
  <si>
    <t>ZacBest_64</t>
  </si>
  <si>
    <t>WoW82175755</t>
  </si>
  <si>
    <t>BOTHEADSFF</t>
  </si>
  <si>
    <t>paradis_jo_</t>
  </si>
  <si>
    <t>samedi_noir</t>
  </si>
  <si>
    <t>notabotsostfu</t>
  </si>
  <si>
    <t>sheen_1998s</t>
  </si>
  <si>
    <t>halfnors</t>
  </si>
  <si>
    <t>TheReedwalker</t>
  </si>
  <si>
    <t>ahau12btc</t>
  </si>
  <si>
    <t>Chavishka_Atri</t>
  </si>
  <si>
    <t>it_ta3lom</t>
  </si>
  <si>
    <t>Scott_Dicko1847</t>
  </si>
  <si>
    <t>MojtabaHossai12</t>
  </si>
  <si>
    <t>Medipol_Bevler</t>
  </si>
  <si>
    <t>DmacNaples</t>
  </si>
  <si>
    <t>jayp1277</t>
  </si>
  <si>
    <t>micarom7</t>
  </si>
  <si>
    <t>bate5a55</t>
  </si>
  <si>
    <t>Joesdoors</t>
  </si>
  <si>
    <t>jimmy_honken</t>
  </si>
  <si>
    <t>YNATTZERO</t>
  </si>
  <si>
    <t>fmmahusain</t>
  </si>
  <si>
    <t>Heatart_NFT</t>
  </si>
  <si>
    <t>Sadakchaap_B</t>
  </si>
  <si>
    <t>samuell87624105</t>
  </si>
  <si>
    <t>NoahWebster01</t>
  </si>
  <si>
    <t>WireNetworkNews</t>
  </si>
  <si>
    <t>2innocence2</t>
  </si>
  <si>
    <t>erikprgraff</t>
  </si>
  <si>
    <t>sendflowerrd</t>
  </si>
  <si>
    <t>jac_o5</t>
  </si>
  <si>
    <t>j_gary17</t>
  </si>
  <si>
    <t>SCK_840</t>
  </si>
  <si>
    <t>FreedomBoi69</t>
  </si>
  <si>
    <t>ImperialZer0</t>
  </si>
  <si>
    <t>marcusgiulianii</t>
  </si>
  <si>
    <t>Benjljohnson</t>
  </si>
  <si>
    <t>IstellarFossil</t>
  </si>
  <si>
    <t>StephenJWright2</t>
  </si>
  <si>
    <t>FlyingRooferMt</t>
  </si>
  <si>
    <t>treewizard0</t>
  </si>
  <si>
    <t>SmattTalk</t>
  </si>
  <si>
    <t>WilliamSirett</t>
  </si>
  <si>
    <t>Gravy__Jones</t>
  </si>
  <si>
    <t>AmyGon9</t>
  </si>
  <si>
    <t>JoLongTX</t>
  </si>
  <si>
    <t>justLedbetter</t>
  </si>
  <si>
    <t>Jmales42</t>
  </si>
  <si>
    <t>patrikkiss92</t>
  </si>
  <si>
    <t>DonaldKoenig14</t>
  </si>
  <si>
    <t>BlackforestTrad</t>
  </si>
  <si>
    <t>loveletslive7</t>
  </si>
  <si>
    <t>billy_vanns</t>
  </si>
  <si>
    <t>DarenConnel</t>
  </si>
  <si>
    <t>Lord_Byron61</t>
  </si>
  <si>
    <t>ippodoteausa</t>
  </si>
  <si>
    <t>SpeakUnfettered</t>
  </si>
  <si>
    <t>MolyneuxHeath</t>
  </si>
  <si>
    <t>PatricjpCEO</t>
  </si>
  <si>
    <t>Kentoriv</t>
  </si>
  <si>
    <t>coatesdj1</t>
  </si>
  <si>
    <t>LisaNimmo16</t>
  </si>
  <si>
    <t>NicolasDegreas</t>
  </si>
  <si>
    <t>mr_trevathan</t>
  </si>
  <si>
    <t>ArizonaGolfer99</t>
  </si>
  <si>
    <t>YoTrxx</t>
  </si>
  <si>
    <t>eladdo23</t>
  </si>
  <si>
    <t>RealmXMedia</t>
  </si>
  <si>
    <t>Cami_Tyr</t>
  </si>
  <si>
    <t>MissileMAS</t>
  </si>
  <si>
    <t>NOAHSARKONICE</t>
  </si>
  <si>
    <t>RRpaintingdecor</t>
  </si>
  <si>
    <t>CarrascoGin</t>
  </si>
  <si>
    <t>SoyTurdMaster</t>
  </si>
  <si>
    <t>Sandy09990325</t>
  </si>
  <si>
    <t>bashbluetest209</t>
  </si>
  <si>
    <t>Steakncheese22</t>
  </si>
  <si>
    <t>play_tediddle</t>
  </si>
  <si>
    <t>Xim_SeCreT</t>
  </si>
  <si>
    <t>ParaMV60</t>
  </si>
  <si>
    <t>Dee_DDeSimone</t>
  </si>
  <si>
    <t>amkb80</t>
  </si>
  <si>
    <t>McLovinItJose</t>
  </si>
  <si>
    <t>howdy_brian</t>
  </si>
  <si>
    <t>Jan_Overhausen</t>
  </si>
  <si>
    <t>AAmiri78</t>
  </si>
  <si>
    <t>Sunnyside_TX</t>
  </si>
  <si>
    <t>RickCarrizosa</t>
  </si>
  <si>
    <t>mrjake2u1017</t>
  </si>
  <si>
    <t>zaydsun</t>
  </si>
  <si>
    <t>player_01_</t>
  </si>
  <si>
    <t>wh0galt</t>
  </si>
  <si>
    <t>Asiaf_Packaging</t>
  </si>
  <si>
    <t>eubandd13</t>
  </si>
  <si>
    <t>jomi189</t>
  </si>
  <si>
    <t>jessyraytaylor</t>
  </si>
  <si>
    <t>MadManMorvant</t>
  </si>
  <si>
    <t>RealRudyPatudy</t>
  </si>
  <si>
    <t>wififmt</t>
  </si>
  <si>
    <t>Cenkeraks</t>
  </si>
  <si>
    <t>defion_labs</t>
  </si>
  <si>
    <t>MarieDawn3536</t>
  </si>
  <si>
    <t>SHiseyesopen</t>
  </si>
  <si>
    <t>Chth0nicEch0</t>
  </si>
  <si>
    <t>SalisphereV2</t>
  </si>
  <si>
    <t>TeddyMortalPlan</t>
  </si>
  <si>
    <t>Tegaofficial62</t>
  </si>
  <si>
    <t>TedWarring</t>
  </si>
  <si>
    <t>idksilvestri</t>
  </si>
  <si>
    <t>lunaydanna_</t>
  </si>
  <si>
    <t>psrwade</t>
  </si>
  <si>
    <t>Wuilmr2025</t>
  </si>
  <si>
    <t>De_Hemmelige</t>
  </si>
  <si>
    <t>Byron_Cart3r</t>
  </si>
  <si>
    <t>ralfrpatterson</t>
  </si>
  <si>
    <t>3mptychair</t>
  </si>
  <si>
    <t>RobertRyczek82</t>
  </si>
  <si>
    <t>Febron_DE</t>
  </si>
  <si>
    <t>ghostfinderorg</t>
  </si>
  <si>
    <t>Cainus22</t>
  </si>
  <si>
    <t>Fa_ri_bo_rz</t>
  </si>
  <si>
    <t>BMazzatti</t>
  </si>
  <si>
    <t>xrk16888</t>
  </si>
  <si>
    <t>Jacob_Stauss</t>
  </si>
  <si>
    <t>HerdofWorms</t>
  </si>
  <si>
    <t>NoooParker</t>
  </si>
  <si>
    <t>theBeamus</t>
  </si>
  <si>
    <t>GrittyTexanRKS</t>
  </si>
  <si>
    <t>Techezzinfos</t>
  </si>
  <si>
    <t>bmwpolitics</t>
  </si>
  <si>
    <t>_daily_spy_</t>
  </si>
  <si>
    <t>xyrus02</t>
  </si>
  <si>
    <t>ark3medis</t>
  </si>
  <si>
    <t>HomerStinson89</t>
  </si>
  <si>
    <t>BugsyPapadop</t>
  </si>
  <si>
    <t>darryleclouse</t>
  </si>
  <si>
    <t>8thony</t>
  </si>
  <si>
    <t>thisismedina</t>
  </si>
  <si>
    <t>KOV12X12</t>
  </si>
  <si>
    <t>Conserv_Allies</t>
  </si>
  <si>
    <t>bilder_raum</t>
  </si>
  <si>
    <t>Numonestunna06</t>
  </si>
  <si>
    <t>ThatKevinShow</t>
  </si>
  <si>
    <t>OneMoreKyle</t>
  </si>
  <si>
    <t>nihon_shinsei</t>
  </si>
  <si>
    <t>TheRealYillk</t>
  </si>
  <si>
    <t>LadyLibby4791</t>
  </si>
  <si>
    <t>Slatestweet</t>
  </si>
  <si>
    <t>JMattingly1845</t>
  </si>
  <si>
    <t>VictorNickel</t>
  </si>
  <si>
    <t>divBy_zero</t>
  </si>
  <si>
    <t>MAttack001</t>
  </si>
  <si>
    <t>KsgShowtime529</t>
  </si>
  <si>
    <t>SandraKrafczek</t>
  </si>
  <si>
    <t>aslomoon</t>
  </si>
  <si>
    <t>tweetershits</t>
  </si>
  <si>
    <t>AndrewGLacy</t>
  </si>
  <si>
    <t>JoeyRMH</t>
  </si>
  <si>
    <t>hotel_andmax</t>
  </si>
  <si>
    <t>kikopariskiko</t>
  </si>
  <si>
    <t>ghk_gkh</t>
  </si>
  <si>
    <t>AgnJin</t>
  </si>
  <si>
    <t>uzembassyseoul</t>
  </si>
  <si>
    <t>Thinker7777777</t>
  </si>
  <si>
    <t>TwinsCryptos</t>
  </si>
  <si>
    <t>cporter389</t>
  </si>
  <si>
    <t>TheJustJaxYT</t>
  </si>
  <si>
    <t>Had33rZ</t>
  </si>
  <si>
    <t>itsme_ckp_1111</t>
  </si>
  <si>
    <t>FinanceGuy_</t>
  </si>
  <si>
    <t>ombfas</t>
  </si>
  <si>
    <t>videoga62646972</t>
  </si>
  <si>
    <t>ConsiderJudge</t>
  </si>
  <si>
    <t>Still_just1me_</t>
  </si>
  <si>
    <t>Justaguysstory</t>
  </si>
  <si>
    <t>TrustNo1X1</t>
  </si>
  <si>
    <t>BravoTeaTime</t>
  </si>
  <si>
    <t>2getherWeAscend</t>
  </si>
  <si>
    <t>ittihad753</t>
  </si>
  <si>
    <t>_charlesdana</t>
  </si>
  <si>
    <t>LepreAnn</t>
  </si>
  <si>
    <t>YASUHARA_Wataru</t>
  </si>
  <si>
    <t>yourXperience</t>
  </si>
  <si>
    <t>WelshmanFirearm</t>
  </si>
  <si>
    <t>OGunnaGolf</t>
  </si>
  <si>
    <t>alltimeburner</t>
  </si>
  <si>
    <t>dave_hamzee</t>
  </si>
  <si>
    <t>Coinmath_app</t>
  </si>
  <si>
    <t>SplashFeedTV</t>
  </si>
  <si>
    <t>MatthewSigmon18</t>
  </si>
  <si>
    <t>jenelleawaw</t>
  </si>
  <si>
    <t>qufro_com</t>
  </si>
  <si>
    <t>americapaperboy</t>
  </si>
  <si>
    <t>GrizzliesFilm</t>
  </si>
  <si>
    <t>we3builder</t>
  </si>
  <si>
    <t>RGiavariniArt</t>
  </si>
  <si>
    <t>AssassinDurango</t>
  </si>
  <si>
    <t>DmarisBauzo</t>
  </si>
  <si>
    <t>Mehmet00410920</t>
  </si>
  <si>
    <t>ABT_baseball</t>
  </si>
  <si>
    <t>NobodyCares147</t>
  </si>
  <si>
    <t>LifeGoesOn_2023</t>
  </si>
  <si>
    <t>vca_wla</t>
  </si>
  <si>
    <t>dan_is_coding</t>
  </si>
  <si>
    <t>RTStephensonGC</t>
  </si>
  <si>
    <t>lord_iain</t>
  </si>
  <si>
    <t>hnsbmg</t>
  </si>
  <si>
    <t>joesipple</t>
  </si>
  <si>
    <t>otgsdk</t>
  </si>
  <si>
    <t>pnecklen</t>
  </si>
  <si>
    <t>adjensen</t>
  </si>
  <si>
    <t>pjgo</t>
  </si>
  <si>
    <t>patrick_fogarty</t>
  </si>
  <si>
    <t>bluecktest</t>
  </si>
  <si>
    <t>jmbarrs</t>
  </si>
  <si>
    <t>chensley</t>
  </si>
  <si>
    <t>foims</t>
  </si>
  <si>
    <t>schroeder_scott</t>
  </si>
  <si>
    <t>GuyGuzman</t>
  </si>
  <si>
    <t>TombGuard</t>
  </si>
  <si>
    <t>weddingminister</t>
  </si>
  <si>
    <t>ConservativeNB</t>
  </si>
  <si>
    <t>menkat</t>
  </si>
  <si>
    <t>ddalvey</t>
  </si>
  <si>
    <t>Acornsoft</t>
  </si>
  <si>
    <t>sidgb</t>
  </si>
  <si>
    <t>joseemelec</t>
  </si>
  <si>
    <t>skottdavies</t>
  </si>
  <si>
    <t>jeffrhysjones</t>
  </si>
  <si>
    <t>BoBlackstone</t>
  </si>
  <si>
    <t>josephwmclean</t>
  </si>
  <si>
    <t>BrandonMong</t>
  </si>
  <si>
    <t>WallSnopes</t>
  </si>
  <si>
    <t>mrgtr16</t>
  </si>
  <si>
    <t>zchin</t>
  </si>
  <si>
    <t>LivingTheDreem</t>
  </si>
  <si>
    <t>mtchristine</t>
  </si>
  <si>
    <t>fides7</t>
  </si>
  <si>
    <t>Cherisen</t>
  </si>
  <si>
    <t>Dad_Bob_21</t>
  </si>
  <si>
    <t>fr2</t>
  </si>
  <si>
    <t>fishingsmat</t>
  </si>
  <si>
    <t>hodger07</t>
  </si>
  <si>
    <t>MtnChillin</t>
  </si>
  <si>
    <t>mikedagr8</t>
  </si>
  <si>
    <t>ElectroBuddha</t>
  </si>
  <si>
    <t>Shaun2k</t>
  </si>
  <si>
    <t>krs43</t>
  </si>
  <si>
    <t>Jacobwhitehead</t>
  </si>
  <si>
    <t>GOPKane</t>
  </si>
  <si>
    <t>AsymmetricMedic</t>
  </si>
  <si>
    <t>vinceabg</t>
  </si>
  <si>
    <t>dbosborne70</t>
  </si>
  <si>
    <t>Freddie330</t>
  </si>
  <si>
    <t>AlexanderLazo</t>
  </si>
  <si>
    <t>alkor2002</t>
  </si>
  <si>
    <t>nancysangwan</t>
  </si>
  <si>
    <t>vaskyer</t>
  </si>
  <si>
    <t>jamesshapiro</t>
  </si>
  <si>
    <t>Shane01638</t>
  </si>
  <si>
    <t>robmensing</t>
  </si>
  <si>
    <t>curtisj_miller</t>
  </si>
  <si>
    <t>wallst_wizz</t>
  </si>
  <si>
    <t>optionshappybus</t>
  </si>
  <si>
    <t>MurphyNotes</t>
  </si>
  <si>
    <t>hamidolya</t>
  </si>
  <si>
    <t>AlexDolgov</t>
  </si>
  <si>
    <t>KevinFilteau</t>
  </si>
  <si>
    <t>TheWayneHammack</t>
  </si>
  <si>
    <t>kpyale</t>
  </si>
  <si>
    <t>2owen</t>
  </si>
  <si>
    <t>hyaweh2002</t>
  </si>
  <si>
    <t>unstableplasma</t>
  </si>
  <si>
    <t>JoeShinn</t>
  </si>
  <si>
    <t>vinas7</t>
  </si>
  <si>
    <t>nyebradstock</t>
  </si>
  <si>
    <t>BruceBoelter</t>
  </si>
  <si>
    <t>Teddydakilabear</t>
  </si>
  <si>
    <t>jizzer316</t>
  </si>
  <si>
    <t>cyberette</t>
  </si>
  <si>
    <t>HashemJaber</t>
  </si>
  <si>
    <t>themisaeye</t>
  </si>
  <si>
    <t>ShawnSonnentag</t>
  </si>
  <si>
    <t>HopeAwareness</t>
  </si>
  <si>
    <t>tirlikas</t>
  </si>
  <si>
    <t>Edgecrusher7866</t>
  </si>
  <si>
    <t>ElLauritsen</t>
  </si>
  <si>
    <t>Granjavianacasa</t>
  </si>
  <si>
    <t>dubedollars</t>
  </si>
  <si>
    <t>gregsport</t>
  </si>
  <si>
    <t>klgarson</t>
  </si>
  <si>
    <t>monkeyhive</t>
  </si>
  <si>
    <t>arcthames</t>
  </si>
  <si>
    <t>BS2_0wildkast</t>
  </si>
  <si>
    <t>tairaf</t>
  </si>
  <si>
    <t>ASA_Surfer</t>
  </si>
  <si>
    <t>jldawson123</t>
  </si>
  <si>
    <t>stephenhschmitt</t>
  </si>
  <si>
    <t>maykowiec</t>
  </si>
  <si>
    <t>tolandr</t>
  </si>
  <si>
    <t>HIGHinARIZONA</t>
  </si>
  <si>
    <t>rbptechnology</t>
  </si>
  <si>
    <t>JeffHacker96</t>
  </si>
  <si>
    <t>PaytonLiu</t>
  </si>
  <si>
    <t>mercy_o</t>
  </si>
  <si>
    <t>sekarapp</t>
  </si>
  <si>
    <t>flyboytalent</t>
  </si>
  <si>
    <t>iwantmannenow</t>
  </si>
  <si>
    <t>elmerdev</t>
  </si>
  <si>
    <t>urshumm</t>
  </si>
  <si>
    <t>JMeneely</t>
  </si>
  <si>
    <t>nealmuellerSF</t>
  </si>
  <si>
    <t>2disbetter</t>
  </si>
  <si>
    <t>Globalcloser</t>
  </si>
  <si>
    <t>remik_nyc</t>
  </si>
  <si>
    <t>ChristianJBolus</t>
  </si>
  <si>
    <t>richbrucebaxter</t>
  </si>
  <si>
    <t>LauraKarg</t>
  </si>
  <si>
    <t>zhahaoyu</t>
  </si>
  <si>
    <t>Mystakidis</t>
  </si>
  <si>
    <t>BertrandFummi</t>
  </si>
  <si>
    <t>TrickyB1</t>
  </si>
  <si>
    <t>Adel1386E</t>
  </si>
  <si>
    <t>terminusrimor</t>
  </si>
  <si>
    <t>zforzrada</t>
  </si>
  <si>
    <t>dc68_david</t>
  </si>
  <si>
    <t>EnderT35</t>
  </si>
  <si>
    <t>BigLMFC</t>
  </si>
  <si>
    <t>mbelenkii</t>
  </si>
  <si>
    <t>Rijff</t>
  </si>
  <si>
    <t>Mi5liD</t>
  </si>
  <si>
    <t>SezerTuerksoy</t>
  </si>
  <si>
    <t>michaelpwagner</t>
  </si>
  <si>
    <t>peterlinke</t>
  </si>
  <si>
    <t>NavyCPOx</t>
  </si>
  <si>
    <t>KenDucey</t>
  </si>
  <si>
    <t>ceebdeze</t>
  </si>
  <si>
    <t>Tameemx4</t>
  </si>
  <si>
    <t>Shawn_McKenna</t>
  </si>
  <si>
    <t>cowboy_waldorf</t>
  </si>
  <si>
    <t>worldlyother</t>
  </si>
  <si>
    <t>pinoieats</t>
  </si>
  <si>
    <t>BrandonGerth</t>
  </si>
  <si>
    <t>BordelonDaniel</t>
  </si>
  <si>
    <t>deafshelley</t>
  </si>
  <si>
    <t>bitcoinandbbq</t>
  </si>
  <si>
    <t>lastechwiz</t>
  </si>
  <si>
    <t>tory_ray</t>
  </si>
  <si>
    <t>JonStrawser</t>
  </si>
  <si>
    <t>raghav146</t>
  </si>
  <si>
    <t>SergheiLefter</t>
  </si>
  <si>
    <t>eliechemaly</t>
  </si>
  <si>
    <t>nozmoney</t>
  </si>
  <si>
    <t>JacobLawyers</t>
  </si>
  <si>
    <t>realestateacct</t>
  </si>
  <si>
    <t>direwolfcry</t>
  </si>
  <si>
    <t>michaaelw</t>
  </si>
  <si>
    <t>Mikeschrein</t>
  </si>
  <si>
    <t>euthanasia_md</t>
  </si>
  <si>
    <t>mp5shooter2011</t>
  </si>
  <si>
    <t>soonerwest</t>
  </si>
  <si>
    <t>MarekDurcek</t>
  </si>
  <si>
    <t>xpandasaurusx</t>
  </si>
  <si>
    <t>dodger625</t>
  </si>
  <si>
    <t>SergeiDubovsky</t>
  </si>
  <si>
    <t>HarryPutt3r</t>
  </si>
  <si>
    <t>agheur</t>
  </si>
  <si>
    <t>mattaeu</t>
  </si>
  <si>
    <t>lyman_nate</t>
  </si>
  <si>
    <t>ayad711</t>
  </si>
  <si>
    <t>mrx7loma</t>
  </si>
  <si>
    <t>imanisana</t>
  </si>
  <si>
    <t>hwpwpm</t>
  </si>
  <si>
    <t>OneDayUpThere</t>
  </si>
  <si>
    <t>LateShow21</t>
  </si>
  <si>
    <t>psigmbh</t>
  </si>
  <si>
    <t>nunoluis3</t>
  </si>
  <si>
    <t>cBlondesReport</t>
  </si>
  <si>
    <t>AlexJensen4</t>
  </si>
  <si>
    <t>StefPutnam</t>
  </si>
  <si>
    <t>CharlesMonneron</t>
  </si>
  <si>
    <t>seniorchoi</t>
  </si>
  <si>
    <t>CCovone</t>
  </si>
  <si>
    <t>HankL2</t>
  </si>
  <si>
    <t>Philinjax</t>
  </si>
  <si>
    <t>BulletProofTrdr</t>
  </si>
  <si>
    <t>vickybiesiada</t>
  </si>
  <si>
    <t>_just_did_it_</t>
  </si>
  <si>
    <t>keith_rutledge</t>
  </si>
  <si>
    <t>BradGBautista</t>
  </si>
  <si>
    <t>foolishsailor</t>
  </si>
  <si>
    <t>kovusoreno</t>
  </si>
  <si>
    <t>ElCharrua_</t>
  </si>
  <si>
    <t>Cmiller122580</t>
  </si>
  <si>
    <t>cantefabIe</t>
  </si>
  <si>
    <t>daniubulldog</t>
  </si>
  <si>
    <t>pa_aa92</t>
  </si>
  <si>
    <t>Bioinorganicist</t>
  </si>
  <si>
    <t>chakapokope</t>
  </si>
  <si>
    <t>UncrownedAddict</t>
  </si>
  <si>
    <t>musicman4u96</t>
  </si>
  <si>
    <t>Thehunte12</t>
  </si>
  <si>
    <t>IbrahimArifIA</t>
  </si>
  <si>
    <t>Frenchtrader7</t>
  </si>
  <si>
    <t>AsisBiswas1</t>
  </si>
  <si>
    <t>AAMS93</t>
  </si>
  <si>
    <t>OUSSYOUNIS</t>
  </si>
  <si>
    <t>cltxtweet</t>
  </si>
  <si>
    <t>catchstephens</t>
  </si>
  <si>
    <t>NoLifeJoel</t>
  </si>
  <si>
    <t>GourleyEsquire</t>
  </si>
  <si>
    <t>Reader3477</t>
  </si>
  <si>
    <t>joiningthegame</t>
  </si>
  <si>
    <t>KenLitexp39</t>
  </si>
  <si>
    <t>unimogwiii</t>
  </si>
  <si>
    <t>theohiomix</t>
  </si>
  <si>
    <t>aaronmcgartland</t>
  </si>
  <si>
    <t>timgwalter</t>
  </si>
  <si>
    <t>mohdalbdr</t>
  </si>
  <si>
    <t>x_payam</t>
  </si>
  <si>
    <t>mdash77</t>
  </si>
  <si>
    <t>refaieam</t>
  </si>
  <si>
    <t>Hbg370</t>
  </si>
  <si>
    <t>Egosins</t>
  </si>
  <si>
    <t>subivrac30</t>
  </si>
  <si>
    <t>noga_str</t>
  </si>
  <si>
    <t>BearStrevel</t>
  </si>
  <si>
    <t>UnexpectedGeek</t>
  </si>
  <si>
    <t>4th3truth</t>
  </si>
  <si>
    <t>maleyeric</t>
  </si>
  <si>
    <t>fdavidparker</t>
  </si>
  <si>
    <t>AhmadNajehOf</t>
  </si>
  <si>
    <t>kesjia</t>
  </si>
  <si>
    <t>VassilisGazis</t>
  </si>
  <si>
    <t>BilottoA</t>
  </si>
  <si>
    <t>jlcx13</t>
  </si>
  <si>
    <t>vlkmx</t>
  </si>
  <si>
    <t>pierre_tbt</t>
  </si>
  <si>
    <t>RayRynososa</t>
  </si>
  <si>
    <t>chakravillage</t>
  </si>
  <si>
    <t>johnnybgd_john</t>
  </si>
  <si>
    <t>JeffPsaki</t>
  </si>
  <si>
    <t>shellymidland</t>
  </si>
  <si>
    <t>XochiboX</t>
  </si>
  <si>
    <t>MDevinaspre</t>
  </si>
  <si>
    <t>michael7leeper</t>
  </si>
  <si>
    <t>mir2647</t>
  </si>
  <si>
    <t>BradleyStiles1</t>
  </si>
  <si>
    <t>fiona46869783</t>
  </si>
  <si>
    <t>JanWoldstad</t>
  </si>
  <si>
    <t>iamyuhserseef</t>
  </si>
  <si>
    <t>Lantagem</t>
  </si>
  <si>
    <t>malbadi98</t>
  </si>
  <si>
    <t>NormSchilder1</t>
  </si>
  <si>
    <t>pancakepandasa</t>
  </si>
  <si>
    <t>CalvinAGB</t>
  </si>
  <si>
    <t>scottjoublanc</t>
  </si>
  <si>
    <t>MarkusMyllyla</t>
  </si>
  <si>
    <t>_busick</t>
  </si>
  <si>
    <t>KIMBU_OYUNCU</t>
  </si>
  <si>
    <t>XRLeblanc</t>
  </si>
  <si>
    <t>spaimann</t>
  </si>
  <si>
    <t>johnathansbutle</t>
  </si>
  <si>
    <t>GerryCapatos</t>
  </si>
  <si>
    <t>makeitmiller</t>
  </si>
  <si>
    <t>JamesLapeyre</t>
  </si>
  <si>
    <t>Dalein_vZ</t>
  </si>
  <si>
    <t>7777HBouwman</t>
  </si>
  <si>
    <t>THENOTORIOUSMPC</t>
  </si>
  <si>
    <t>JIMSSUPERPAWN</t>
  </si>
  <si>
    <t>Jshirley31</t>
  </si>
  <si>
    <t>DavidMageee</t>
  </si>
  <si>
    <t>AcELexOTT</t>
  </si>
  <si>
    <t>BeardenKrystal</t>
  </si>
  <si>
    <t>jimmyseymour2</t>
  </si>
  <si>
    <t>realestatezane</t>
  </si>
  <si>
    <t>wilsonmalek_</t>
  </si>
  <si>
    <t>3hlee</t>
  </si>
  <si>
    <t>Nemir01</t>
  </si>
  <si>
    <t>notyourchoice77</t>
  </si>
  <si>
    <t>nrokosau</t>
  </si>
  <si>
    <t>jancikr</t>
  </si>
  <si>
    <t>jonthomasewi</t>
  </si>
  <si>
    <t>KalilJones</t>
  </si>
  <si>
    <t>awb_mas</t>
  </si>
  <si>
    <t>thatwasntclever</t>
  </si>
  <si>
    <t>mgjones4</t>
  </si>
  <si>
    <t>vonswapp</t>
  </si>
  <si>
    <t>bnlindauer</t>
  </si>
  <si>
    <t>jordokmiller</t>
  </si>
  <si>
    <t>kouidrat93</t>
  </si>
  <si>
    <t>sunshineladyx2</t>
  </si>
  <si>
    <t>SHawkinsMD</t>
  </si>
  <si>
    <t>NinjaBrynja</t>
  </si>
  <si>
    <t>Grinning37</t>
  </si>
  <si>
    <t>matthofmann11</t>
  </si>
  <si>
    <t>stratsurfer73</t>
  </si>
  <si>
    <t>KOM1785</t>
  </si>
  <si>
    <t>Alejand60507748</t>
  </si>
  <si>
    <t>Demmyx100</t>
  </si>
  <si>
    <t>Bowzer69420</t>
  </si>
  <si>
    <t>OOFBRUHYIKES</t>
  </si>
  <si>
    <t>WeissWaylon</t>
  </si>
  <si>
    <t>merakizya</t>
  </si>
  <si>
    <t>Albertdeverre</t>
  </si>
  <si>
    <t>faleh8_n</t>
  </si>
  <si>
    <t>NestorDevesi</t>
  </si>
  <si>
    <t>aMi7yCS</t>
  </si>
  <si>
    <t>RoseyGib</t>
  </si>
  <si>
    <t>Don_Voorhees</t>
  </si>
  <si>
    <t>captainprome</t>
  </si>
  <si>
    <t>_jpn68918</t>
  </si>
  <si>
    <t>RichCNero</t>
  </si>
  <si>
    <t>am_augie</t>
  </si>
  <si>
    <t>calebrixmann</t>
  </si>
  <si>
    <t>EidtDouglas</t>
  </si>
  <si>
    <t>jillwinterroth</t>
  </si>
  <si>
    <t>XEliteMoneyShot</t>
  </si>
  <si>
    <t>rarreola117</t>
  </si>
  <si>
    <t>chericiathomas</t>
  </si>
  <si>
    <t>codyk245</t>
  </si>
  <si>
    <t>LaustinDaGod</t>
  </si>
  <si>
    <t>rickyalmahenrah</t>
  </si>
  <si>
    <t>DJSORO</t>
  </si>
  <si>
    <t>HeadKiefer</t>
  </si>
  <si>
    <t>pablo_nuanes</t>
  </si>
  <si>
    <t>Cyrus3426</t>
  </si>
  <si>
    <t>haddadtalal9</t>
  </si>
  <si>
    <t>protoclassic</t>
  </si>
  <si>
    <t>gwmanigault</t>
  </si>
  <si>
    <t>rolrim</t>
  </si>
  <si>
    <t>jtwater23</t>
  </si>
  <si>
    <t>ProFoundSG</t>
  </si>
  <si>
    <t>helencampbel</t>
  </si>
  <si>
    <t>BeagleCake</t>
  </si>
  <si>
    <t>sean_penny0331</t>
  </si>
  <si>
    <t>Zamira88293173</t>
  </si>
  <si>
    <t>qrQ1__</t>
  </si>
  <si>
    <t>jealouschrist2</t>
  </si>
  <si>
    <t>PeteBedesem</t>
  </si>
  <si>
    <t>CtNurHajar_</t>
  </si>
  <si>
    <t>Matthewjscott24</t>
  </si>
  <si>
    <t>caropresi_sebas</t>
  </si>
  <si>
    <t>bkris567</t>
  </si>
  <si>
    <t>ImSrivathsanS</t>
  </si>
  <si>
    <t>rondre_maberry</t>
  </si>
  <si>
    <t>SBoyd_TX</t>
  </si>
  <si>
    <t>lanxen</t>
  </si>
  <si>
    <t>Colin3327Colin</t>
  </si>
  <si>
    <t>daveshemi426000</t>
  </si>
  <si>
    <t>robamusmaximus</t>
  </si>
  <si>
    <t>DavidMehtaACG</t>
  </si>
  <si>
    <t>JaytonCagle</t>
  </si>
  <si>
    <t>djhalfdays</t>
  </si>
  <si>
    <t>sturaysss</t>
  </si>
  <si>
    <t>EngineeringEspy</t>
  </si>
  <si>
    <t>shawfarm</t>
  </si>
  <si>
    <t>olliedenney_</t>
  </si>
  <si>
    <t>MosaMaashi</t>
  </si>
  <si>
    <t>jam_artworks</t>
  </si>
  <si>
    <t>houssam_hadaoui</t>
  </si>
  <si>
    <t>bora_aydos</t>
  </si>
  <si>
    <t>Jack__Olmstead</t>
  </si>
  <si>
    <t>SirGainsAlot1</t>
  </si>
  <si>
    <t>ClockworkClicks</t>
  </si>
  <si>
    <t>Naturally_Right</t>
  </si>
  <si>
    <t>R0yalpukht00ns</t>
  </si>
  <si>
    <t>FelixHeinonen</t>
  </si>
  <si>
    <t>CameronEnsign</t>
  </si>
  <si>
    <t>StephenKrallVA</t>
  </si>
  <si>
    <t>SamanaMike</t>
  </si>
  <si>
    <t>DEturker</t>
  </si>
  <si>
    <t>Marcin_Galaxy</t>
  </si>
  <si>
    <t>ElCriswa</t>
  </si>
  <si>
    <t>viktoremares</t>
  </si>
  <si>
    <t>austinb_102</t>
  </si>
  <si>
    <t>SebastianGRoca</t>
  </si>
  <si>
    <t>JoeTheGre4t</t>
  </si>
  <si>
    <t>franticstone</t>
  </si>
  <si>
    <t>lancestacenko</t>
  </si>
  <si>
    <t>mo45711941</t>
  </si>
  <si>
    <t>MarandaPond</t>
  </si>
  <si>
    <t>koopsharp</t>
  </si>
  <si>
    <t>BeaNowak</t>
  </si>
  <si>
    <t>Eyezzik</t>
  </si>
  <si>
    <t>marilynjoanna66</t>
  </si>
  <si>
    <t>rachelledstasio</t>
  </si>
  <si>
    <t>KiddBlessedKBE</t>
  </si>
  <si>
    <t>Ferdinan_Gallo</t>
  </si>
  <si>
    <t>akjism</t>
  </si>
  <si>
    <t>ElenaBeradze</t>
  </si>
  <si>
    <t>KaylaBrianne7</t>
  </si>
  <si>
    <t>TheAurthur</t>
  </si>
  <si>
    <t>gvvuw</t>
  </si>
  <si>
    <t>SHEHRI_ASH</t>
  </si>
  <si>
    <t>gui_freiress</t>
  </si>
  <si>
    <t>Jr_Scofield9</t>
  </si>
  <si>
    <t>paulburgess1979</t>
  </si>
  <si>
    <t>PhantomElsa</t>
  </si>
  <si>
    <t>WmLoftin3</t>
  </si>
  <si>
    <t>theWillReid</t>
  </si>
  <si>
    <t>Ladigitalmike</t>
  </si>
  <si>
    <t>Dec1mat10n</t>
  </si>
  <si>
    <t>alqh_50</t>
  </si>
  <si>
    <t>pizzapastaferra</t>
  </si>
  <si>
    <t>ErtzAnthony</t>
  </si>
  <si>
    <t>Samnoel02</t>
  </si>
  <si>
    <t>Toro_Tesla_Tips</t>
  </si>
  <si>
    <t>KENSTEM</t>
  </si>
  <si>
    <t>houdaa23</t>
  </si>
  <si>
    <t>Samswhell</t>
  </si>
  <si>
    <t>7fs_1</t>
  </si>
  <si>
    <t>jpcotis</t>
  </si>
  <si>
    <t>DreamHomeRealT</t>
  </si>
  <si>
    <t>RustyOpel_Tim</t>
  </si>
  <si>
    <t>taxi2spain</t>
  </si>
  <si>
    <t>yuki61398274</t>
  </si>
  <si>
    <t>iswhittaker86</t>
  </si>
  <si>
    <t>jBCraft6</t>
  </si>
  <si>
    <t>4lparker</t>
  </si>
  <si>
    <t>AbimelecSantos</t>
  </si>
  <si>
    <t>vampiesz</t>
  </si>
  <si>
    <t>ScopeInfamous</t>
  </si>
  <si>
    <t>StaceyKrech</t>
  </si>
  <si>
    <t>KentLohrey</t>
  </si>
  <si>
    <t>FabiulaPacheco</t>
  </si>
  <si>
    <t>JustinArauz1</t>
  </si>
  <si>
    <t>robpausco</t>
  </si>
  <si>
    <t>Scopanator</t>
  </si>
  <si>
    <t>SonicFlori</t>
  </si>
  <si>
    <t>GokceLojistik</t>
  </si>
  <si>
    <t>bestdamnself</t>
  </si>
  <si>
    <t>OldmanSaxgod</t>
  </si>
  <si>
    <t>betoshiNakamoto</t>
  </si>
  <si>
    <t>organicmistake</t>
  </si>
  <si>
    <t>badwalravi01</t>
  </si>
  <si>
    <t>bigmikevsfood</t>
  </si>
  <si>
    <t>SOLOREXofficial</t>
  </si>
  <si>
    <t>urbanrecordsent</t>
  </si>
  <si>
    <t>curioscarbon</t>
  </si>
  <si>
    <t>DerrickRG_91</t>
  </si>
  <si>
    <t>PiddubnyiUa</t>
  </si>
  <si>
    <t>OutlierRap</t>
  </si>
  <si>
    <t>MikeyChovanec</t>
  </si>
  <si>
    <t>Trixie_Dixon</t>
  </si>
  <si>
    <t>anibalp729</t>
  </si>
  <si>
    <t>damayzng</t>
  </si>
  <si>
    <t>Yungdot15</t>
  </si>
  <si>
    <t>sasame81</t>
  </si>
  <si>
    <t>YegNBlacK</t>
  </si>
  <si>
    <t>RongLu4</t>
  </si>
  <si>
    <t>Aramac99</t>
  </si>
  <si>
    <t>SeraphJayden</t>
  </si>
  <si>
    <t>str8shft</t>
  </si>
  <si>
    <t>AliahHomeCare</t>
  </si>
  <si>
    <t>AtYourSide_HC</t>
  </si>
  <si>
    <t>MadisonYorkNYC</t>
  </si>
  <si>
    <t>BJSlater6</t>
  </si>
  <si>
    <t>MrLordA12</t>
  </si>
  <si>
    <t>FreshRogen</t>
  </si>
  <si>
    <t>SMITHSMITHMUSIC</t>
  </si>
  <si>
    <t>Nader_Ew</t>
  </si>
  <si>
    <t>agha_jamshed</t>
  </si>
  <si>
    <t>Budy_Lov3</t>
  </si>
  <si>
    <t>bhallcube</t>
  </si>
  <si>
    <t>searcheng_in</t>
  </si>
  <si>
    <t>RachelKoch_</t>
  </si>
  <si>
    <t>Rumplebitskin</t>
  </si>
  <si>
    <t>MoSouisse</t>
  </si>
  <si>
    <t>TheSecretVice</t>
  </si>
  <si>
    <t>NO72146955</t>
  </si>
  <si>
    <t>raider848</t>
  </si>
  <si>
    <t>itz4blitz</t>
  </si>
  <si>
    <t>sr_anonimo787</t>
  </si>
  <si>
    <t>Ju5tinLiew</t>
  </si>
  <si>
    <t>Eternal_Tides</t>
  </si>
  <si>
    <t>Jorgequ15309258</t>
  </si>
  <si>
    <t>security_MGM</t>
  </si>
  <si>
    <t>DatsXander</t>
  </si>
  <si>
    <t>ElectricBear3</t>
  </si>
  <si>
    <t>JamesJonesDO</t>
  </si>
  <si>
    <t>mattagainagain</t>
  </si>
  <si>
    <t>ourmerry</t>
  </si>
  <si>
    <t>ArnewDanim</t>
  </si>
  <si>
    <t>JurgRuf</t>
  </si>
  <si>
    <t>DanWeinschenk</t>
  </si>
  <si>
    <t>trnitz</t>
  </si>
  <si>
    <t>UtraRep</t>
  </si>
  <si>
    <t>WooMonD7</t>
  </si>
  <si>
    <t>DiscordPlain</t>
  </si>
  <si>
    <t>Rengoku702</t>
  </si>
  <si>
    <t>breadofficial2</t>
  </si>
  <si>
    <t>ChAhsanRasheed</t>
  </si>
  <si>
    <t>1FloridaCrypto</t>
  </si>
  <si>
    <t>chickenbox390</t>
  </si>
  <si>
    <t>nabi_jw</t>
  </si>
  <si>
    <t>Specim9</t>
  </si>
  <si>
    <t>FranklinTriston</t>
  </si>
  <si>
    <t>NenemanRoy</t>
  </si>
  <si>
    <t>TheLiquidIceEnt</t>
  </si>
  <si>
    <t>igkite</t>
  </si>
  <si>
    <t>russellrojas</t>
  </si>
  <si>
    <t>FPetecof</t>
  </si>
  <si>
    <t>kevinbratch</t>
  </si>
  <si>
    <t>jnedelstein</t>
  </si>
  <si>
    <t>its_shubhamoy</t>
  </si>
  <si>
    <t>feras3003</t>
  </si>
  <si>
    <t>jonygabii</t>
  </si>
  <si>
    <t>LBancaleiro</t>
  </si>
  <si>
    <t>KellyWesteen</t>
  </si>
  <si>
    <t>JoeySantana77</t>
  </si>
  <si>
    <t>nika_arbnor</t>
  </si>
  <si>
    <t>knimsu</t>
  </si>
  <si>
    <t>mr_mcpositivity</t>
  </si>
  <si>
    <t>joya_io</t>
  </si>
  <si>
    <t>OgBlAcKFoOt</t>
  </si>
  <si>
    <t>Winston85390816</t>
  </si>
  <si>
    <t>Roger98716611</t>
  </si>
  <si>
    <t>meltedcactus</t>
  </si>
  <si>
    <t>BrandiN_TAgent</t>
  </si>
  <si>
    <t>humormetoday11</t>
  </si>
  <si>
    <t>gator__c</t>
  </si>
  <si>
    <t>guzziot2020</t>
  </si>
  <si>
    <t>ashish_0805</t>
  </si>
  <si>
    <t>BrentLovett2</t>
  </si>
  <si>
    <t>BoydoBoyd</t>
  </si>
  <si>
    <t>CUhBTY</t>
  </si>
  <si>
    <t>vision_by</t>
  </si>
  <si>
    <t>Hatemabduljalil</t>
  </si>
  <si>
    <t>mlgb829</t>
  </si>
  <si>
    <t>SneakerTalkUSA4</t>
  </si>
  <si>
    <t>oKbVYZRuLE1U31L</t>
  </si>
  <si>
    <t>predatorovna</t>
  </si>
  <si>
    <t>zxkv7</t>
  </si>
  <si>
    <t>DonLuhri</t>
  </si>
  <si>
    <t>DylanSm93947810</t>
  </si>
  <si>
    <t>talic_yasmin</t>
  </si>
  <si>
    <t>actaviscup_</t>
  </si>
  <si>
    <t>mohdbilal89bjp</t>
  </si>
  <si>
    <t>AllGasNoBrake13</t>
  </si>
  <si>
    <t>Al_Nbill</t>
  </si>
  <si>
    <t>daemon190</t>
  </si>
  <si>
    <t>odadami</t>
  </si>
  <si>
    <t>BfyFinancial</t>
  </si>
  <si>
    <t>ElliottGonyon</t>
  </si>
  <si>
    <t>hoare_</t>
  </si>
  <si>
    <t>sensi120021</t>
  </si>
  <si>
    <t>marioeggimann</t>
  </si>
  <si>
    <t>DonlonSushmita</t>
  </si>
  <si>
    <t>RetroRwd</t>
  </si>
  <si>
    <t>Sue21222633</t>
  </si>
  <si>
    <t>RocksNotts</t>
  </si>
  <si>
    <t>misstepper</t>
  </si>
  <si>
    <t>maribandz0</t>
  </si>
  <si>
    <t>HKopser</t>
  </si>
  <si>
    <t>ldogg256</t>
  </si>
  <si>
    <t>GulfKeyCompany</t>
  </si>
  <si>
    <t>JagrupParmar</t>
  </si>
  <si>
    <t>TTruvak</t>
  </si>
  <si>
    <t>Astalmannn</t>
  </si>
  <si>
    <t>EmilioMattsson</t>
  </si>
  <si>
    <t>RakanMJA</t>
  </si>
  <si>
    <t>SusieCl59904540</t>
  </si>
  <si>
    <t>DevanHoffer</t>
  </si>
  <si>
    <t>markob257</t>
  </si>
  <si>
    <t>heavenlyvibs</t>
  </si>
  <si>
    <t>XUnperson</t>
  </si>
  <si>
    <t>peacefulmoon11</t>
  </si>
  <si>
    <t>AugouOscar</t>
  </si>
  <si>
    <t>TrunkLavaLamp</t>
  </si>
  <si>
    <t>LexstarMobile</t>
  </si>
  <si>
    <t>J_Belcher23</t>
  </si>
  <si>
    <t>juanmaciasjr</t>
  </si>
  <si>
    <t>AndySteel2021</t>
  </si>
  <si>
    <t>provolonious</t>
  </si>
  <si>
    <t>realWillMiao</t>
  </si>
  <si>
    <t>Burgess_33</t>
  </si>
  <si>
    <t>AmerAlfakhroo</t>
  </si>
  <si>
    <t>RPxiokctaPEI7Wg</t>
  </si>
  <si>
    <t>findingrajaee</t>
  </si>
  <si>
    <t>TheHusainKatwar</t>
  </si>
  <si>
    <t>TheBoiKirito</t>
  </si>
  <si>
    <t>starringJasper</t>
  </si>
  <si>
    <t>GEstradaGuzman</t>
  </si>
  <si>
    <t>straessbomb</t>
  </si>
  <si>
    <t>jakoys</t>
  </si>
  <si>
    <t>mariahsalive</t>
  </si>
  <si>
    <t>DowTheoryLive</t>
  </si>
  <si>
    <t>firefighther23</t>
  </si>
  <si>
    <t>JakeRich17</t>
  </si>
  <si>
    <t>BearCis</t>
  </si>
  <si>
    <t>LilMonkey_JJ</t>
  </si>
  <si>
    <t>not_zw3tty</t>
  </si>
  <si>
    <t>RevSusanMeeLing</t>
  </si>
  <si>
    <t>BuildFuture_</t>
  </si>
  <si>
    <t>its_too_late99</t>
  </si>
  <si>
    <t>TeamCosmos75</t>
  </si>
  <si>
    <t>tarihigaleri</t>
  </si>
  <si>
    <t>ItsDimeRoy</t>
  </si>
  <si>
    <t>JeyloLasala</t>
  </si>
  <si>
    <t>EzzaApp</t>
  </si>
  <si>
    <t>BlacklistLab</t>
  </si>
  <si>
    <t>lostwholelotmor</t>
  </si>
  <si>
    <t>i_xie2</t>
  </si>
  <si>
    <t>wakkeupneo</t>
  </si>
  <si>
    <t>saibranding</t>
  </si>
  <si>
    <t>pettiford_matt</t>
  </si>
  <si>
    <t>BugottiA</t>
  </si>
  <si>
    <t>SumanBoseWB</t>
  </si>
  <si>
    <t>glsh_yzc</t>
  </si>
  <si>
    <t>zachlawsonF3</t>
  </si>
  <si>
    <t>DoNotLoseMoney</t>
  </si>
  <si>
    <t>HarryLiming</t>
  </si>
  <si>
    <t>BeanCeta</t>
  </si>
  <si>
    <t>hairsaintsalons</t>
  </si>
  <si>
    <t>Infernsenju</t>
  </si>
  <si>
    <t>Maheshtod</t>
  </si>
  <si>
    <t>Halah_03</t>
  </si>
  <si>
    <t>Krish14550439</t>
  </si>
  <si>
    <t>AXd1ablo</t>
  </si>
  <si>
    <t>rohanvisme</t>
  </si>
  <si>
    <t>OldTimersDayCBA</t>
  </si>
  <si>
    <t>FUCCTmyBRAINZ</t>
  </si>
  <si>
    <t>raphaelo698</t>
  </si>
  <si>
    <t>AngusDorset</t>
  </si>
  <si>
    <t>ThugMilano</t>
  </si>
  <si>
    <t>MordiMorris</t>
  </si>
  <si>
    <t>subohmcarlos</t>
  </si>
  <si>
    <t>fudonizm</t>
  </si>
  <si>
    <t>andrei_tufis</t>
  </si>
  <si>
    <t>anu_mesi</t>
  </si>
  <si>
    <t>Freedom_Flu_J</t>
  </si>
  <si>
    <t>Justmeonemore</t>
  </si>
  <si>
    <t>NotMalware_exe</t>
  </si>
  <si>
    <t>Sanyam7_77</t>
  </si>
  <si>
    <t>kuooga</t>
  </si>
  <si>
    <t>sharav_u</t>
  </si>
  <si>
    <t>monkas404</t>
  </si>
  <si>
    <t>famoussscurry</t>
  </si>
  <si>
    <t>Koenig_Hendrik</t>
  </si>
  <si>
    <t>4rcherhume</t>
  </si>
  <si>
    <t>HollyHam14</t>
  </si>
  <si>
    <t>EvanC792</t>
  </si>
  <si>
    <t>greatsocialclub</t>
  </si>
  <si>
    <t>GrizTtv</t>
  </si>
  <si>
    <t>Misswinsor97</t>
  </si>
  <si>
    <t>SashaKanthan</t>
  </si>
  <si>
    <t>altcoin_tycoon</t>
  </si>
  <si>
    <t>Al3bduljaleel</t>
  </si>
  <si>
    <t>UltimaCurva_</t>
  </si>
  <si>
    <t>duboisist_sma</t>
  </si>
  <si>
    <t>KathrynKalikow</t>
  </si>
  <si>
    <t>JessieS13336476</t>
  </si>
  <si>
    <t>pkzoomin1</t>
  </si>
  <si>
    <t>Austin20997</t>
  </si>
  <si>
    <t>LeoandC</t>
  </si>
  <si>
    <t>Darealjeemie</t>
  </si>
  <si>
    <t>pilgrim_adam</t>
  </si>
  <si>
    <t>AadeshYo</t>
  </si>
  <si>
    <t>ExecOrder6102</t>
  </si>
  <si>
    <t>nnnnnnnnnnnnrnn</t>
  </si>
  <si>
    <t>PhasedArray_VI</t>
  </si>
  <si>
    <t>Chetanpsych</t>
  </si>
  <si>
    <t>faithski75</t>
  </si>
  <si>
    <t>IntrovertedPol</t>
  </si>
  <si>
    <t>MarcioG49016130</t>
  </si>
  <si>
    <t>eisenbrey_dave</t>
  </si>
  <si>
    <t>Beeferson1</t>
  </si>
  <si>
    <t>TeerthPatel16</t>
  </si>
  <si>
    <t>askaboutwheels</t>
  </si>
  <si>
    <t>ManiScripts</t>
  </si>
  <si>
    <t>Femibenj</t>
  </si>
  <si>
    <t>SwingBadder</t>
  </si>
  <si>
    <t>legitsonofgrace</t>
  </si>
  <si>
    <t>GolfTango19</t>
  </si>
  <si>
    <t>CryptoC80742045</t>
  </si>
  <si>
    <t>valcyber98</t>
  </si>
  <si>
    <t>cr1799ar</t>
  </si>
  <si>
    <t>CryptoFutureKi1</t>
  </si>
  <si>
    <t>bonzon123</t>
  </si>
  <si>
    <t>miichel_roman</t>
  </si>
  <si>
    <t>JaysonBellep</t>
  </si>
  <si>
    <t>AnikKumarBiswa7</t>
  </si>
  <si>
    <t>DBelletty</t>
  </si>
  <si>
    <t>cooler241212</t>
  </si>
  <si>
    <t>FagetMusic</t>
  </si>
  <si>
    <t>w_manuofetoa</t>
  </si>
  <si>
    <t>BrandoGaming201</t>
  </si>
  <si>
    <t>m7md_6590</t>
  </si>
  <si>
    <t>qbhassle</t>
  </si>
  <si>
    <t>radio_poprock</t>
  </si>
  <si>
    <t>hsnmngll</t>
  </si>
  <si>
    <t>bag_balag</t>
  </si>
  <si>
    <t>ClitFuzzer</t>
  </si>
  <si>
    <t>sonnet_kevin</t>
  </si>
  <si>
    <t>niels01</t>
  </si>
  <si>
    <t>Malpers_</t>
  </si>
  <si>
    <t>abban_herman</t>
  </si>
  <si>
    <t>jamaalniya</t>
  </si>
  <si>
    <t>Starlynk1</t>
  </si>
  <si>
    <t>MiamiMostly</t>
  </si>
  <si>
    <t>zoekhat1</t>
  </si>
  <si>
    <t>R2012jp</t>
  </si>
  <si>
    <t>NSLCA23</t>
  </si>
  <si>
    <t>SannoyedMalik</t>
  </si>
  <si>
    <t>vicwithdadrip</t>
  </si>
  <si>
    <t>leestevens_re</t>
  </si>
  <si>
    <t>X3ForeverHuncho</t>
  </si>
  <si>
    <t>DavidEThornton4</t>
  </si>
  <si>
    <t>juanjos39991391</t>
  </si>
  <si>
    <t>pavel_katz</t>
  </si>
  <si>
    <t>Blogger_Ankit08</t>
  </si>
  <si>
    <t>TajnyE</t>
  </si>
  <si>
    <t>pdaprincex</t>
  </si>
  <si>
    <t>JosephO28857752</t>
  </si>
  <si>
    <t>lowbesofficial</t>
  </si>
  <si>
    <t>dgtldv</t>
  </si>
  <si>
    <t>silverlakecda</t>
  </si>
  <si>
    <t>i_ghuff</t>
  </si>
  <si>
    <t>jillwrapped</t>
  </si>
  <si>
    <t>FekirMatteo</t>
  </si>
  <si>
    <t>AndrewH57466430</t>
  </si>
  <si>
    <t>bitwinkOF</t>
  </si>
  <si>
    <t>stephenchandi</t>
  </si>
  <si>
    <t>THRDEY3N3O</t>
  </si>
  <si>
    <t>pshhhhhhhht</t>
  </si>
  <si>
    <t>raoamit_1</t>
  </si>
  <si>
    <t>_AKA_Ruthless</t>
  </si>
  <si>
    <t>Roid_Official</t>
  </si>
  <si>
    <t>dqDdjc2K5EzDA59</t>
  </si>
  <si>
    <t>mwsclz</t>
  </si>
  <si>
    <t>pkkps</t>
  </si>
  <si>
    <t>Xi158Q</t>
  </si>
  <si>
    <t>HeapsEasy</t>
  </si>
  <si>
    <t>Jedi1Crypto</t>
  </si>
  <si>
    <t>EachwinP</t>
  </si>
  <si>
    <t>MarcDisseL_</t>
  </si>
  <si>
    <t>MvrieeHer</t>
  </si>
  <si>
    <t>techbombnews</t>
  </si>
  <si>
    <t>MeachumTyler</t>
  </si>
  <si>
    <t>weedelreyy</t>
  </si>
  <si>
    <t>42_420</t>
  </si>
  <si>
    <t>vasudevaraoA1</t>
  </si>
  <si>
    <t>NetDaedalus</t>
  </si>
  <si>
    <t>s3a3d0</t>
  </si>
  <si>
    <t>nimer_ala</t>
  </si>
  <si>
    <t>yakyakcidrak</t>
  </si>
  <si>
    <t>missheathermd</t>
  </si>
  <si>
    <t>OgreMediaGroup</t>
  </si>
  <si>
    <t>UselessEaters</t>
  </si>
  <si>
    <t>tobias_sfox</t>
  </si>
  <si>
    <t>nucleamanda</t>
  </si>
  <si>
    <t>liveplexio</t>
  </si>
  <si>
    <t>kiritothrows</t>
  </si>
  <si>
    <t>TylerRPolk1</t>
  </si>
  <si>
    <t>miyodied</t>
  </si>
  <si>
    <t>AudielMaga</t>
  </si>
  <si>
    <t>MichaelNeuwerth</t>
  </si>
  <si>
    <t>EvanC137</t>
  </si>
  <si>
    <t>DavidWX120</t>
  </si>
  <si>
    <t>pasqualeamato_</t>
  </si>
  <si>
    <t>daylightongues</t>
  </si>
  <si>
    <t>Jesse50905019</t>
  </si>
  <si>
    <t>artsysister</t>
  </si>
  <si>
    <t>bhavinp14075571</t>
  </si>
  <si>
    <t>CristianDegroot</t>
  </si>
  <si>
    <t>kemonojinsei</t>
  </si>
  <si>
    <t>johnluscombe5</t>
  </si>
  <si>
    <t>realRandomUser</t>
  </si>
  <si>
    <t>MizzyExists</t>
  </si>
  <si>
    <t>brisworldxox</t>
  </si>
  <si>
    <t>rjosse503</t>
  </si>
  <si>
    <t>Allen50001214</t>
  </si>
  <si>
    <t>McahitYlmz0406</t>
  </si>
  <si>
    <t>facciolananna1</t>
  </si>
  <si>
    <t>PAAKADELBERT</t>
  </si>
  <si>
    <t>area_sig</t>
  </si>
  <si>
    <t>najibrealestate</t>
  </si>
  <si>
    <t>Brandon_629</t>
  </si>
  <si>
    <t>Smartspecs007</t>
  </si>
  <si>
    <t>MukeshPatel519</t>
  </si>
  <si>
    <t>SteveHi34675588</t>
  </si>
  <si>
    <t>RyanHeck17</t>
  </si>
  <si>
    <t>Mteverestfalls</t>
  </si>
  <si>
    <t>fredbellefeuil1</t>
  </si>
  <si>
    <t>Alexandreolivm1</t>
  </si>
  <si>
    <t>I_Fail_Up</t>
  </si>
  <si>
    <t>jupiterbop</t>
  </si>
  <si>
    <t>lammers_eric</t>
  </si>
  <si>
    <t>James050819</t>
  </si>
  <si>
    <t>AD0N3XUS</t>
  </si>
  <si>
    <t>BOOGIEM4NE</t>
  </si>
  <si>
    <t>HisShadowX</t>
  </si>
  <si>
    <t>Drilcn</t>
  </si>
  <si>
    <t>LegalHands2Face</t>
  </si>
  <si>
    <t>PatriotBravo24</t>
  </si>
  <si>
    <t>Jirai40404801</t>
  </si>
  <si>
    <t>monzx310</t>
  </si>
  <si>
    <t>ProVfoods</t>
  </si>
  <si>
    <t>NawvwaaF</t>
  </si>
  <si>
    <t>JakeWipp</t>
  </si>
  <si>
    <t>Josepha741</t>
  </si>
  <si>
    <t>xjjudyy</t>
  </si>
  <si>
    <t>xanity_fair</t>
  </si>
  <si>
    <t>bochichi_nochi</t>
  </si>
  <si>
    <t>elvisisgood</t>
  </si>
  <si>
    <t>JoshStr33ts</t>
  </si>
  <si>
    <t>GatorMavv</t>
  </si>
  <si>
    <t>gizmofxx</t>
  </si>
  <si>
    <t>envision258</t>
  </si>
  <si>
    <t>ChristinaCrout1</t>
  </si>
  <si>
    <t>TyszkowskiJerzy</t>
  </si>
  <si>
    <t>whoisaspas</t>
  </si>
  <si>
    <t>Old386PCGamer</t>
  </si>
  <si>
    <t>SuperFamiMart</t>
  </si>
  <si>
    <t>MishMush1965</t>
  </si>
  <si>
    <t>MajeedGh10</t>
  </si>
  <si>
    <t>NikBonJen</t>
  </si>
  <si>
    <t>ILikeWindows10t</t>
  </si>
  <si>
    <t>ConceptzMr</t>
  </si>
  <si>
    <t>PurpleCow0x</t>
  </si>
  <si>
    <t>allanindustries</t>
  </si>
  <si>
    <t>arsalan_pour</t>
  </si>
  <si>
    <t>Lord_Gui92</t>
  </si>
  <si>
    <t>anbudan_palani</t>
  </si>
  <si>
    <t>chibazei_narita</t>
  </si>
  <si>
    <t>c_rosemke</t>
  </si>
  <si>
    <t>Toonstohum</t>
  </si>
  <si>
    <t>LP20964169</t>
  </si>
  <si>
    <t>tombstoneHD99</t>
  </si>
  <si>
    <t>meggs_angela</t>
  </si>
  <si>
    <t>jlmQAGP0lMLUxMS</t>
  </si>
  <si>
    <t>TrickedOutRick</t>
  </si>
  <si>
    <t>Kuru_Ap</t>
  </si>
  <si>
    <t>garden24_</t>
  </si>
  <si>
    <t>Tekish8</t>
  </si>
  <si>
    <t>Ryd2trumi</t>
  </si>
  <si>
    <t>TheRiskPlayer</t>
  </si>
  <si>
    <t>Tradrl_</t>
  </si>
  <si>
    <t>phootballdude</t>
  </si>
  <si>
    <t>Whoisyllek</t>
  </si>
  <si>
    <t>DMNDdarian</t>
  </si>
  <si>
    <t>arworld360</t>
  </si>
  <si>
    <t>TimProschold</t>
  </si>
  <si>
    <t>perkins_as</t>
  </si>
  <si>
    <t>CosmicTheology</t>
  </si>
  <si>
    <t>burke_health</t>
  </si>
  <si>
    <t>HGwall47</t>
  </si>
  <si>
    <t>MacmeekenRobyn</t>
  </si>
  <si>
    <t>imtylerreed</t>
  </si>
  <si>
    <t>DeborahDoe10</t>
  </si>
  <si>
    <t>MP3Fitness24</t>
  </si>
  <si>
    <t>ianorelon</t>
  </si>
  <si>
    <t>Karen00592715</t>
  </si>
  <si>
    <t>cyberbullykek</t>
  </si>
  <si>
    <t>texas3082</t>
  </si>
  <si>
    <t>aaron__caffey</t>
  </si>
  <si>
    <t>rokliie</t>
  </si>
  <si>
    <t>YoAphro</t>
  </si>
  <si>
    <t>tyesmccondichie</t>
  </si>
  <si>
    <t>TarHeelTutors</t>
  </si>
  <si>
    <t>Phee_5</t>
  </si>
  <si>
    <t>thesamuelromxro</t>
  </si>
  <si>
    <t>BigrigJ1980</t>
  </si>
  <si>
    <t>angryrainbowmom</t>
  </si>
  <si>
    <t>gohunterballew</t>
  </si>
  <si>
    <t>coffeeruns13</t>
  </si>
  <si>
    <t>lacayo_cortes</t>
  </si>
  <si>
    <t>01rmn</t>
  </si>
  <si>
    <t>willsonoficial</t>
  </si>
  <si>
    <t>SaidiLouise</t>
  </si>
  <si>
    <t>Juilz777</t>
  </si>
  <si>
    <t>JasonrPicasso</t>
  </si>
  <si>
    <t>EZ01935090</t>
  </si>
  <si>
    <t>DrLamoureux</t>
  </si>
  <si>
    <t>amnotspiderman</t>
  </si>
  <si>
    <t>Michael_J_Blume</t>
  </si>
  <si>
    <t>Supersonicbros7</t>
  </si>
  <si>
    <t>bplan0618</t>
  </si>
  <si>
    <t>XGoodgood</t>
  </si>
  <si>
    <t>I_Am_NetworkNFT</t>
  </si>
  <si>
    <t>micheal_merino</t>
  </si>
  <si>
    <t>dantecard20</t>
  </si>
  <si>
    <t>reindenken</t>
  </si>
  <si>
    <t>TylerLDarren</t>
  </si>
  <si>
    <t>bluemasonbee</t>
  </si>
  <si>
    <t>CalebMetzler</t>
  </si>
  <si>
    <t>DikensAlcina</t>
  </si>
  <si>
    <t>BryanKarbonik</t>
  </si>
  <si>
    <t>LucasBegg1</t>
  </si>
  <si>
    <t>prof_mete</t>
  </si>
  <si>
    <t>bsnehamayi</t>
  </si>
  <si>
    <t>TarsemS66773684</t>
  </si>
  <si>
    <t>bryan_dossey</t>
  </si>
  <si>
    <t>dennis_opitz</t>
  </si>
  <si>
    <t>AngelitoMtzRmz</t>
  </si>
  <si>
    <t>baydrive</t>
  </si>
  <si>
    <t>VLR202</t>
  </si>
  <si>
    <t>Abdullahh8808</t>
  </si>
  <si>
    <t>Nobrin_hntzk46</t>
  </si>
  <si>
    <t>GhostSiren33</t>
  </si>
  <si>
    <t>TheAaron_tweets</t>
  </si>
  <si>
    <t>TheOrBlkKer</t>
  </si>
  <si>
    <t>durrelofficial</t>
  </si>
  <si>
    <t>tan3ok</t>
  </si>
  <si>
    <t>bagleycodes</t>
  </si>
  <si>
    <t>UkinaAtoel</t>
  </si>
  <si>
    <t>MichaelGilles4</t>
  </si>
  <si>
    <t>Jake_harrison51</t>
  </si>
  <si>
    <t>Alsadi_8</t>
  </si>
  <si>
    <t>JamesSu84656268</t>
  </si>
  <si>
    <t>shroomnomore</t>
  </si>
  <si>
    <t>mult1facial</t>
  </si>
  <si>
    <t>MVTurnTable</t>
  </si>
  <si>
    <t>CryptoVerbik</t>
  </si>
  <si>
    <t>realOtterStitch</t>
  </si>
  <si>
    <t>TiksToken</t>
  </si>
  <si>
    <t>cr1st1an_80</t>
  </si>
  <si>
    <t>JaneZho94161033</t>
  </si>
  <si>
    <t>hillerchris97</t>
  </si>
  <si>
    <t>EverfastFreight</t>
  </si>
  <si>
    <t>TylerMauer4</t>
  </si>
  <si>
    <t>NiklausAdler</t>
  </si>
  <si>
    <t>ArtShaw11</t>
  </si>
  <si>
    <t>man_surasakk</t>
  </si>
  <si>
    <t>V00d00Bae</t>
  </si>
  <si>
    <t>stan_binary</t>
  </si>
  <si>
    <t>PaulGau03562043</t>
  </si>
  <si>
    <t>elidrsheetz</t>
  </si>
  <si>
    <t>amanning001</t>
  </si>
  <si>
    <t>flipboxdesign</t>
  </si>
  <si>
    <t>TheKingReeves</t>
  </si>
  <si>
    <t>TARUNJA95247986</t>
  </si>
  <si>
    <t>Dnatra_369</t>
  </si>
  <si>
    <t>ProjectHRZN</t>
  </si>
  <si>
    <t>leekomoney</t>
  </si>
  <si>
    <t>LoveFossilFuel</t>
  </si>
  <si>
    <t>ASCALONPUBLISH2</t>
  </si>
  <si>
    <t>chloe_hadley17</t>
  </si>
  <si>
    <t>RickeyOriol23</t>
  </si>
  <si>
    <t>Bolt_Bet</t>
  </si>
  <si>
    <t>Paladin_Spaz</t>
  </si>
  <si>
    <t>liberty_syndic8</t>
  </si>
  <si>
    <t>AGreen391</t>
  </si>
  <si>
    <t>AgileCollector</t>
  </si>
  <si>
    <t>CoiaTara</t>
  </si>
  <si>
    <t>sikiyonnsimai</t>
  </si>
  <si>
    <t>11Fantasygirl11</t>
  </si>
  <si>
    <t>rickyknuckles_</t>
  </si>
  <si>
    <t>JimPlanteA</t>
  </si>
  <si>
    <t>FlashBuddy702</t>
  </si>
  <si>
    <t>english___geek</t>
  </si>
  <si>
    <t>pwrdbybitcoin</t>
  </si>
  <si>
    <t>horribledesign1</t>
  </si>
  <si>
    <t>Yo7Moody</t>
  </si>
  <si>
    <t>queenroyald</t>
  </si>
  <si>
    <t>LadyDamalia</t>
  </si>
  <si>
    <t>fairbanks_tyler</t>
  </si>
  <si>
    <t>SkyThompsoner</t>
  </si>
  <si>
    <t>Mickyp69010688</t>
  </si>
  <si>
    <t>petelevia</t>
  </si>
  <si>
    <t>ManiNatal</t>
  </si>
  <si>
    <t>Abhik1903</t>
  </si>
  <si>
    <t>tubooedgar</t>
  </si>
  <si>
    <t>shipmantra</t>
  </si>
  <si>
    <t>infoonitydotcom</t>
  </si>
  <si>
    <t>DavidAddingto77</t>
  </si>
  <si>
    <t>tjgreen22</t>
  </si>
  <si>
    <t>FredBreshears</t>
  </si>
  <si>
    <t>obnbrandon</t>
  </si>
  <si>
    <t>PerGronning</t>
  </si>
  <si>
    <t>PoisonfrogOO7</t>
  </si>
  <si>
    <t>saltybagofnutts</t>
  </si>
  <si>
    <t>darrell059</t>
  </si>
  <si>
    <t>Noyes3Ed</t>
  </si>
  <si>
    <t>AlienshipX</t>
  </si>
  <si>
    <t>ChristianP369</t>
  </si>
  <si>
    <t>JosefBroich</t>
  </si>
  <si>
    <t>SoraMusicFly</t>
  </si>
  <si>
    <t>010_1988_0206</t>
  </si>
  <si>
    <t>PolarBear68N</t>
  </si>
  <si>
    <t>kesaia_vaka</t>
  </si>
  <si>
    <t>dp1mat33</t>
  </si>
  <si>
    <t>unit020</t>
  </si>
  <si>
    <t>chrismuff17</t>
  </si>
  <si>
    <t>texttotalk</t>
  </si>
  <si>
    <t>eltokae</t>
  </si>
  <si>
    <t>knownbill</t>
  </si>
  <si>
    <t>MikeHathaway88</t>
  </si>
  <si>
    <t>PlanetEarth4K</t>
  </si>
  <si>
    <t>PhillipLabrasca</t>
  </si>
  <si>
    <t>channel210601</t>
  </si>
  <si>
    <t>SunayoC</t>
  </si>
  <si>
    <t>BeardedFLMan</t>
  </si>
  <si>
    <t>mainewoods207</t>
  </si>
  <si>
    <t>S023Husker</t>
  </si>
  <si>
    <t>JCAlexander42</t>
  </si>
  <si>
    <t>Itsa10CEO</t>
  </si>
  <si>
    <t>RuudbeaRray</t>
  </si>
  <si>
    <t>HBandReba</t>
  </si>
  <si>
    <t>johndlerscript</t>
  </si>
  <si>
    <t>auroraviolinist</t>
  </si>
  <si>
    <t>CoreyH68</t>
  </si>
  <si>
    <t>sense_plain</t>
  </si>
  <si>
    <t>JustinWalshElon</t>
  </si>
  <si>
    <t>cameron_perera</t>
  </si>
  <si>
    <t>SIPDREW</t>
  </si>
  <si>
    <t>DavePhillipsII</t>
  </si>
  <si>
    <t>EricBHall</t>
  </si>
  <si>
    <t>CSmith47928076</t>
  </si>
  <si>
    <t>jusmc31</t>
  </si>
  <si>
    <t>JDThunderGold</t>
  </si>
  <si>
    <t>mike_hambrecht</t>
  </si>
  <si>
    <t>TruthfulDAMS</t>
  </si>
  <si>
    <t>BimboBaggings</t>
  </si>
  <si>
    <t>mendrawza24</t>
  </si>
  <si>
    <t>ARALMTRAFI</t>
  </si>
  <si>
    <t>HDaluisio</t>
  </si>
  <si>
    <t>Funkyman1255</t>
  </si>
  <si>
    <t>MBland001</t>
  </si>
  <si>
    <t>redheadretreat</t>
  </si>
  <si>
    <t>hk_gat</t>
  </si>
  <si>
    <t>OcarinaBravo</t>
  </si>
  <si>
    <t>theoriginalturo</t>
  </si>
  <si>
    <t>DaveLivesInACav</t>
  </si>
  <si>
    <t>TreyACarter</t>
  </si>
  <si>
    <t>allegianthlstrs</t>
  </si>
  <si>
    <t>MTBshed</t>
  </si>
  <si>
    <t>csecsearch</t>
  </si>
  <si>
    <t>CoonAssMexican</t>
  </si>
  <si>
    <t>Ryanjutsu</t>
  </si>
  <si>
    <t>Mhelfrich94</t>
  </si>
  <si>
    <t>scoobdajeweler</t>
  </si>
  <si>
    <t>KhaliidM10</t>
  </si>
  <si>
    <t>DrSal24</t>
  </si>
  <si>
    <t>nashypoe</t>
  </si>
  <si>
    <t>prettythangy</t>
  </si>
  <si>
    <t>dhentime</t>
  </si>
  <si>
    <t>JanLewisArt</t>
  </si>
  <si>
    <t>MattAndEevee</t>
  </si>
  <si>
    <t>Kitten103753822</t>
  </si>
  <si>
    <t>seasidebest</t>
  </si>
  <si>
    <t>Soccermods_Net</t>
  </si>
  <si>
    <t>BarefootVince05</t>
  </si>
  <si>
    <t>ImLovexLies</t>
  </si>
  <si>
    <t>stevenwhyte831</t>
  </si>
  <si>
    <t>dmacattack007</t>
  </si>
  <si>
    <t>mikeadamsseal</t>
  </si>
  <si>
    <t>mrshahammar</t>
  </si>
  <si>
    <t>NotifBet</t>
  </si>
  <si>
    <t>AnthonyMessias3</t>
  </si>
  <si>
    <t>rambugph</t>
  </si>
  <si>
    <t>SHOPPIGEEKS</t>
  </si>
  <si>
    <t>g45942007</t>
  </si>
  <si>
    <t>mdavidcyrus</t>
  </si>
  <si>
    <t>S2_Network</t>
  </si>
  <si>
    <t>BrandonD_GVNA</t>
  </si>
  <si>
    <t>ragrofarms_</t>
  </si>
  <si>
    <t>TheEric509</t>
  </si>
  <si>
    <t>fuadbinothman</t>
  </si>
  <si>
    <t>brianha27447176</t>
  </si>
  <si>
    <t>Na9eR_9_</t>
  </si>
  <si>
    <t>jamesgi24707678</t>
  </si>
  <si>
    <t>eric_seneres</t>
  </si>
  <si>
    <t>talon_1776</t>
  </si>
  <si>
    <t>Ct8vJhUNLV7ZMub</t>
  </si>
  <si>
    <t>content_halo</t>
  </si>
  <si>
    <t>xfxtrades</t>
  </si>
  <si>
    <t>rain_tree_ooo</t>
  </si>
  <si>
    <t>add98815</t>
  </si>
  <si>
    <t>mr_game_pic</t>
  </si>
  <si>
    <t>badussywater18</t>
  </si>
  <si>
    <t>tulaweencl</t>
  </si>
  <si>
    <t>Rickypa86292021</t>
  </si>
  <si>
    <t>Kyle_kwj2</t>
  </si>
  <si>
    <t>NotionDeutsch</t>
  </si>
  <si>
    <t>TTVHOLY1</t>
  </si>
  <si>
    <t>21_joejoe</t>
  </si>
  <si>
    <t>lrc_punk</t>
  </si>
  <si>
    <t>bucktester_com</t>
  </si>
  <si>
    <t>papa_jondi</t>
  </si>
  <si>
    <t>Nagatani_75</t>
  </si>
  <si>
    <t>CitizenMachina</t>
  </si>
  <si>
    <t>complicatecyber</t>
  </si>
  <si>
    <t>songwoodfarm</t>
  </si>
  <si>
    <t>JamesLeeGrass1</t>
  </si>
  <si>
    <t>ForgedSteel88</t>
  </si>
  <si>
    <t>therealkatpeeps</t>
  </si>
  <si>
    <t>TheOdinFit</t>
  </si>
  <si>
    <t>ComicsCuts</t>
  </si>
  <si>
    <t>DFSBee6898</t>
  </si>
  <si>
    <t>ioaffitto</t>
  </si>
  <si>
    <t>Richithelender</t>
  </si>
  <si>
    <t>MagnaMetro</t>
  </si>
  <si>
    <t>mellow4114</t>
  </si>
  <si>
    <t>Aghsts21</t>
  </si>
  <si>
    <t>PeterRovira</t>
  </si>
  <si>
    <t>iimmina6028</t>
  </si>
  <si>
    <t>RAHULYADAVINC24</t>
  </si>
  <si>
    <t>Prof_Ayedh</t>
  </si>
  <si>
    <t>sulaiman4412</t>
  </si>
  <si>
    <t>NoSoySheep</t>
  </si>
  <si>
    <t>BrxtnZero</t>
  </si>
  <si>
    <t>Imocco_you</t>
  </si>
  <si>
    <t>WeAreBetter13</t>
  </si>
  <si>
    <t>AsterixMatt</t>
  </si>
  <si>
    <t>Jackwal72419556</t>
  </si>
  <si>
    <t>CryptoEnduring</t>
  </si>
  <si>
    <t>s2fanaccount</t>
  </si>
  <si>
    <t>Cameron41099681</t>
  </si>
  <si>
    <t>LeftyCB</t>
  </si>
  <si>
    <t>YabsKick</t>
  </si>
  <si>
    <t>RsnblAmerican</t>
  </si>
  <si>
    <t>CM_Straka</t>
  </si>
  <si>
    <t>2dogsmike</t>
  </si>
  <si>
    <t>104Pasta</t>
  </si>
  <si>
    <t>Arnaud_fln</t>
  </si>
  <si>
    <t>DorkSite</t>
  </si>
  <si>
    <t>iamseepijha</t>
  </si>
  <si>
    <t>santiicastell</t>
  </si>
  <si>
    <t>joseph2km</t>
  </si>
  <si>
    <t>sky2wocky</t>
  </si>
  <si>
    <t>Joeleeufcw</t>
  </si>
  <si>
    <t>TessKeller_</t>
  </si>
  <si>
    <t>Placentric</t>
  </si>
  <si>
    <t>07LuckY13</t>
  </si>
  <si>
    <t>JustThatDude613</t>
  </si>
  <si>
    <t>RizenJewelry</t>
  </si>
  <si>
    <t>TETRA1TES</t>
  </si>
  <si>
    <t>dfw_ramper</t>
  </si>
  <si>
    <t>MatchedBets12</t>
  </si>
  <si>
    <t>HomesbyCyndy</t>
  </si>
  <si>
    <t>The_7nt</t>
  </si>
  <si>
    <t>CuCulangcat</t>
  </si>
  <si>
    <t>CYPRIANKONRADVK</t>
  </si>
  <si>
    <t>1patrickstephen</t>
  </si>
  <si>
    <t>iaff4238</t>
  </si>
  <si>
    <t>AmadeusReport</t>
  </si>
  <si>
    <t>mauriciomrpraga</t>
  </si>
  <si>
    <t>moko_ocha</t>
  </si>
  <si>
    <t>mike_kelner</t>
  </si>
  <si>
    <t>misty183905191</t>
  </si>
  <si>
    <t>rarecollectibl</t>
  </si>
  <si>
    <t>violet_yokohama</t>
  </si>
  <si>
    <t>__mattnorris</t>
  </si>
  <si>
    <t>kubos_numberx41</t>
  </si>
  <si>
    <t>MidwestPete96</t>
  </si>
  <si>
    <t>iAMclockworkz</t>
  </si>
  <si>
    <t>RefreshUSA</t>
  </si>
  <si>
    <t>AbdulJH5</t>
  </si>
  <si>
    <t>cleanupzimbabwe</t>
  </si>
  <si>
    <t>KithPlus</t>
  </si>
  <si>
    <t>Tutmose_lll</t>
  </si>
  <si>
    <t>samuelpulven15</t>
  </si>
  <si>
    <t>blockchainquan</t>
  </si>
  <si>
    <t>SamimAlokozay1</t>
  </si>
  <si>
    <t>discernatively</t>
  </si>
  <si>
    <t>Fredrik29565855</t>
  </si>
  <si>
    <t>tarique_ABP</t>
  </si>
  <si>
    <t>PortfolioRises</t>
  </si>
  <si>
    <t>MarkBachman56</t>
  </si>
  <si>
    <t>DEZMON_XAVIER</t>
  </si>
  <si>
    <t>raffgutski</t>
  </si>
  <si>
    <t>LordX11235</t>
  </si>
  <si>
    <t>ToddConfarotta</t>
  </si>
  <si>
    <t>VillaPads</t>
  </si>
  <si>
    <t>0xjx06</t>
  </si>
  <si>
    <t>TeamofLegendary</t>
  </si>
  <si>
    <t>drinkmufasa</t>
  </si>
  <si>
    <t>sellartfully</t>
  </si>
  <si>
    <t>Backyardtrippin</t>
  </si>
  <si>
    <t>RomanssVAL</t>
  </si>
  <si>
    <t>TonyElGrandeMx</t>
  </si>
  <si>
    <t>meusonhoeviver</t>
  </si>
  <si>
    <t>ConCFISD</t>
  </si>
  <si>
    <t>MKD170</t>
  </si>
  <si>
    <t>vir_invictus</t>
  </si>
  <si>
    <t>xxxm1e_</t>
  </si>
  <si>
    <t>Mike_Ellis_2007</t>
  </si>
  <si>
    <t>ColchicoKristen</t>
  </si>
  <si>
    <t>BigBoyJosh23</t>
  </si>
  <si>
    <t>Abdulaziz31_19</t>
  </si>
  <si>
    <t>RieAngelique888</t>
  </si>
  <si>
    <t>OneSheepsWorld</t>
  </si>
  <si>
    <t>Rate_My_Game</t>
  </si>
  <si>
    <t>StrongnHigh</t>
  </si>
  <si>
    <t>4x4Vania</t>
  </si>
  <si>
    <t>FullstackGary</t>
  </si>
  <si>
    <t>OiZephier</t>
  </si>
  <si>
    <t>adambokh</t>
  </si>
  <si>
    <t>MakeItWorkPC_</t>
  </si>
  <si>
    <t>nishi_EF65</t>
  </si>
  <si>
    <t>BobnFloShumway</t>
  </si>
  <si>
    <t>joshvthatsme</t>
  </si>
  <si>
    <t>myk8388</t>
  </si>
  <si>
    <t>ShaunLonghurst</t>
  </si>
  <si>
    <t>Yost_afandi</t>
  </si>
  <si>
    <t>CatduiRides</t>
  </si>
  <si>
    <t>JanJaekel</t>
  </si>
  <si>
    <t>Muzzmugs</t>
  </si>
  <si>
    <t>ian_hyatt1</t>
  </si>
  <si>
    <t>23ranchgurl</t>
  </si>
  <si>
    <t>MilHandlers</t>
  </si>
  <si>
    <t>ultra_quiet</t>
  </si>
  <si>
    <t>johnpoolman499</t>
  </si>
  <si>
    <t>anel310069</t>
  </si>
  <si>
    <t>ESchweitzer22</t>
  </si>
  <si>
    <t>Machne_JAX</t>
  </si>
  <si>
    <t>anawaywego</t>
  </si>
  <si>
    <t>snowychemist</t>
  </si>
  <si>
    <t>gillingh3</t>
  </si>
  <si>
    <t>cristianvv</t>
  </si>
  <si>
    <t>MrKineticVision</t>
  </si>
  <si>
    <t>Techno24724</t>
  </si>
  <si>
    <t>okyame_logs</t>
  </si>
  <si>
    <t>RealDonMacgown</t>
  </si>
  <si>
    <t>AdamManthei</t>
  </si>
  <si>
    <t>ullswateralpha</t>
  </si>
  <si>
    <t>TheRealMattDail</t>
  </si>
  <si>
    <t>crushedcolony</t>
  </si>
  <si>
    <t>Payyourrent_</t>
  </si>
  <si>
    <t>GNF90339463</t>
  </si>
  <si>
    <t>that_robmcbride</t>
  </si>
  <si>
    <t>92675mom</t>
  </si>
  <si>
    <t>ejboardley</t>
  </si>
  <si>
    <t>Rosary000</t>
  </si>
  <si>
    <t>Chai_snugabug</t>
  </si>
  <si>
    <t>yung_akie</t>
  </si>
  <si>
    <t>thedrycocktail</t>
  </si>
  <si>
    <t>kls2468</t>
  </si>
  <si>
    <t>Golden8Tiffany</t>
  </si>
  <si>
    <t>_binaryFX</t>
  </si>
  <si>
    <t>insider1937</t>
  </si>
  <si>
    <t>TheOtherGuysCa</t>
  </si>
  <si>
    <t>anonykrysa</t>
  </si>
  <si>
    <t>Ants_Amazing_</t>
  </si>
  <si>
    <t>Pronounthis</t>
  </si>
  <si>
    <t>GChristophe07</t>
  </si>
  <si>
    <t>barbara_spiteri</t>
  </si>
  <si>
    <t>Renatabidness</t>
  </si>
  <si>
    <t>brucesfastball</t>
  </si>
  <si>
    <t>MTeresaEtruscan</t>
  </si>
  <si>
    <t>Rachelleigh2023</t>
  </si>
  <si>
    <t>StayTuned610</t>
  </si>
  <si>
    <t>AriGuishard</t>
  </si>
  <si>
    <t>DannySong1959</t>
  </si>
  <si>
    <t>AlvisBeard2</t>
  </si>
  <si>
    <t>NittyG_4freedom</t>
  </si>
  <si>
    <t>TheNSWeekend</t>
  </si>
  <si>
    <t>JohnnyBlueCheck</t>
  </si>
  <si>
    <t>LibertyPath</t>
  </si>
  <si>
    <t>Whogotthebests</t>
  </si>
  <si>
    <t>biuty42</t>
  </si>
  <si>
    <t>KinsellaTopher</t>
  </si>
  <si>
    <t>wealth_sam</t>
  </si>
  <si>
    <t>Ahmad_3166</t>
  </si>
  <si>
    <t>scottykleck</t>
  </si>
  <si>
    <t>NmanMallari</t>
  </si>
  <si>
    <t>JRsonani</t>
  </si>
  <si>
    <t>GStewar92384303</t>
  </si>
  <si>
    <t>sainth0use</t>
  </si>
  <si>
    <t>SatoshiSupport</t>
  </si>
  <si>
    <t>LindaBerg12345</t>
  </si>
  <si>
    <t>DawnReflects</t>
  </si>
  <si>
    <t>TwoPartyLie</t>
  </si>
  <si>
    <t>thedoc220</t>
  </si>
  <si>
    <t>VIN_786</t>
  </si>
  <si>
    <t>DelranCharlie</t>
  </si>
  <si>
    <t>DenhoGeldenhs</t>
  </si>
  <si>
    <t>EricGregori70</t>
  </si>
  <si>
    <t>JosephPPorwoll</t>
  </si>
  <si>
    <t>sq5OU812</t>
  </si>
  <si>
    <t>Jeffyboythought</t>
  </si>
  <si>
    <t>landlinesgoDigi</t>
  </si>
  <si>
    <t>GeoKolio</t>
  </si>
  <si>
    <t>TexassBPurple</t>
  </si>
  <si>
    <t>Cantseeacurve</t>
  </si>
  <si>
    <t>hawkman555</t>
  </si>
  <si>
    <t>JeffSocial416</t>
  </si>
  <si>
    <t>mechagrandma</t>
  </si>
  <si>
    <t>Matt462259201</t>
  </si>
  <si>
    <t>DempseyMjd</t>
  </si>
  <si>
    <t>Hartmut20477762</t>
  </si>
  <si>
    <t>papacap13</t>
  </si>
  <si>
    <t>KorsgadenJonny</t>
  </si>
  <si>
    <t>dwglover55</t>
  </si>
  <si>
    <t>grefnai</t>
  </si>
  <si>
    <t>blessdbotanical</t>
  </si>
  <si>
    <t>aembr_co</t>
  </si>
  <si>
    <t>babu_0u0</t>
  </si>
  <si>
    <t>DarthCez</t>
  </si>
  <si>
    <t>notmkh</t>
  </si>
  <si>
    <t>GregGdomingues</t>
  </si>
  <si>
    <t>NasserM9445</t>
  </si>
  <si>
    <t>AftrrParty_</t>
  </si>
  <si>
    <t>ErictheGlock</t>
  </si>
  <si>
    <t>berlingermany29</t>
  </si>
  <si>
    <t>ab_grab47</t>
  </si>
  <si>
    <t>RealParsons1</t>
  </si>
  <si>
    <t>MissyDoodle36</t>
  </si>
  <si>
    <t>TimMurp98442736</t>
  </si>
  <si>
    <t>Cloudseedingpie</t>
  </si>
  <si>
    <t>krkniel</t>
  </si>
  <si>
    <t>SirImmortal99</t>
  </si>
  <si>
    <t>betodoria71</t>
  </si>
  <si>
    <t>StoManah</t>
  </si>
  <si>
    <t>AdrianBrockless</t>
  </si>
  <si>
    <t>StefaniaSparkle</t>
  </si>
  <si>
    <t>MasterYourMojo</t>
  </si>
  <si>
    <t>giancarlolicat</t>
  </si>
  <si>
    <t>idohirerecruit</t>
  </si>
  <si>
    <t>les3cordes</t>
  </si>
  <si>
    <t>RistoriMonaco</t>
  </si>
  <si>
    <t>andygranateli</t>
  </si>
  <si>
    <t>DevManStrider</t>
  </si>
  <si>
    <t>SuzanCardwell</t>
  </si>
  <si>
    <t>aportingchance</t>
  </si>
  <si>
    <t>Geoff678473941</t>
  </si>
  <si>
    <t>whatever_mn</t>
  </si>
  <si>
    <t>EmilyWi78668899</t>
  </si>
  <si>
    <t>lithp_ml</t>
  </si>
  <si>
    <t>rickyfliplab</t>
  </si>
  <si>
    <t>NoFilterGabe</t>
  </si>
  <si>
    <t>quore_art</t>
  </si>
  <si>
    <t>PinstripeSavage</t>
  </si>
  <si>
    <t>byultra1000</t>
  </si>
  <si>
    <t>poudelsup</t>
  </si>
  <si>
    <t>RealStevenPitt</t>
  </si>
  <si>
    <t>HayTheWayMedia</t>
  </si>
  <si>
    <t>straxovka_cz</t>
  </si>
  <si>
    <t>PigskinGenius35</t>
  </si>
  <si>
    <t>RusskieJordan</t>
  </si>
  <si>
    <t>SebB2023</t>
  </si>
  <si>
    <t>vntigg</t>
  </si>
  <si>
    <t>Cansutasizm</t>
  </si>
  <si>
    <t>ItzJDMac</t>
  </si>
  <si>
    <t>JaydenPereira_</t>
  </si>
  <si>
    <t>AnthonyForzono</t>
  </si>
  <si>
    <t>taku_abe_</t>
  </si>
  <si>
    <t>MiqoRemix</t>
  </si>
  <si>
    <t>Manuel_Syntax</t>
  </si>
  <si>
    <t>gene_salo</t>
  </si>
  <si>
    <t>kustom_says</t>
  </si>
  <si>
    <t>OfficialQDI</t>
  </si>
  <si>
    <t>PaulAlbou1</t>
  </si>
  <si>
    <t>ArshadShekel</t>
  </si>
  <si>
    <t>_TheNV</t>
  </si>
  <si>
    <t>FuturesOfCrypto</t>
  </si>
  <si>
    <t>CorruptionCobra</t>
  </si>
  <si>
    <t>BestSites0x</t>
  </si>
  <si>
    <t>buildfams</t>
  </si>
  <si>
    <t>promptly_agency</t>
  </si>
  <si>
    <t>chenjiayuh</t>
  </si>
  <si>
    <t>RaceboarderF2</t>
  </si>
  <si>
    <t>EFSGB920</t>
  </si>
  <si>
    <t>SimoneBonnett</t>
  </si>
  <si>
    <t>francoemaa2</t>
  </si>
  <si>
    <t>AreteAdv</t>
  </si>
  <si>
    <t>SiiSii2023</t>
  </si>
  <si>
    <t>AliElRachdi1</t>
  </si>
  <si>
    <t>williamdoepp</t>
  </si>
  <si>
    <t>stierney</t>
  </si>
  <si>
    <t>itcdr</t>
  </si>
  <si>
    <t>astralmatrix</t>
  </si>
  <si>
    <t>findersfee</t>
  </si>
  <si>
    <t>rebel1996</t>
  </si>
  <si>
    <t>KantiSomani</t>
  </si>
  <si>
    <t>RiXst3r</t>
  </si>
  <si>
    <t>rortlieb</t>
  </si>
  <si>
    <t>GauravPrasad</t>
  </si>
  <si>
    <t>SPX80</t>
  </si>
  <si>
    <t>Rickn856</t>
  </si>
  <si>
    <t>jonezeee</t>
  </si>
  <si>
    <t>amg3040</t>
  </si>
  <si>
    <t>michaeltmm</t>
  </si>
  <si>
    <t>jkchatham</t>
  </si>
  <si>
    <t>Firewater44</t>
  </si>
  <si>
    <t>It_Matters</t>
  </si>
  <si>
    <t>samba09</t>
  </si>
  <si>
    <t>drjerry123</t>
  </si>
  <si>
    <t>AAprilll</t>
  </si>
  <si>
    <t>mohuaiyuan_us</t>
  </si>
  <si>
    <t>HoriaSuciu</t>
  </si>
  <si>
    <t>HectorYague</t>
  </si>
  <si>
    <t>chrislivermore</t>
  </si>
  <si>
    <t>SerialRamblings</t>
  </si>
  <si>
    <t>aeyuio</t>
  </si>
  <si>
    <t>justinkthomas</t>
  </si>
  <si>
    <t>HartAndSoul</t>
  </si>
  <si>
    <t>Badhorn</t>
  </si>
  <si>
    <t>kimjonesrn</t>
  </si>
  <si>
    <t>paulcrutchfield</t>
  </si>
  <si>
    <t>Kwamena77</t>
  </si>
  <si>
    <t>jverhage01</t>
  </si>
  <si>
    <t>cmixie</t>
  </si>
  <si>
    <t>GaryGrider</t>
  </si>
  <si>
    <t>johnmmarino</t>
  </si>
  <si>
    <t>boyandimitrov</t>
  </si>
  <si>
    <t>logmanium</t>
  </si>
  <si>
    <t>ergunsimsek</t>
  </si>
  <si>
    <t>mjmgraphix</t>
  </si>
  <si>
    <t>pmclamb30</t>
  </si>
  <si>
    <t>The_Bull_Durham</t>
  </si>
  <si>
    <t>majorjc</t>
  </si>
  <si>
    <t>paulryaninhi</t>
  </si>
  <si>
    <t>abbeyroad1124</t>
  </si>
  <si>
    <t>johntfunk</t>
  </si>
  <si>
    <t>knt41424</t>
  </si>
  <si>
    <t>jagged161</t>
  </si>
  <si>
    <t>ALanger21577</t>
  </si>
  <si>
    <t>mikegast</t>
  </si>
  <si>
    <t>Pennickdime</t>
  </si>
  <si>
    <t>rknoesel</t>
  </si>
  <si>
    <t>Geiselman</t>
  </si>
  <si>
    <t>JJSTG</t>
  </si>
  <si>
    <t>goran68er</t>
  </si>
  <si>
    <t>lancethomps1</t>
  </si>
  <si>
    <t>texas2e</t>
  </si>
  <si>
    <t>ctswinford</t>
  </si>
  <si>
    <t>JoelDMole</t>
  </si>
  <si>
    <t>mg208706</t>
  </si>
  <si>
    <t>D_Ominous_Yoshi</t>
  </si>
  <si>
    <t>MasonBurr</t>
  </si>
  <si>
    <t>marquail211</t>
  </si>
  <si>
    <t>jonnyepstein</t>
  </si>
  <si>
    <t>garybarken</t>
  </si>
  <si>
    <t>RickJehn</t>
  </si>
  <si>
    <t>911119_infinity</t>
  </si>
  <si>
    <t>freddyzahn</t>
  </si>
  <si>
    <t>GatorGardens</t>
  </si>
  <si>
    <t>kelum400</t>
  </si>
  <si>
    <t>scsgeek</t>
  </si>
  <si>
    <t>barttorres</t>
  </si>
  <si>
    <t>ryanfavro</t>
  </si>
  <si>
    <t>sir_mercado</t>
  </si>
  <si>
    <t>shuthaku</t>
  </si>
  <si>
    <t>Coffeeminute</t>
  </si>
  <si>
    <t>craigarichards</t>
  </si>
  <si>
    <t>wu94010</t>
  </si>
  <si>
    <t>otaibi175</t>
  </si>
  <si>
    <t>curryt12</t>
  </si>
  <si>
    <t>benjamintuthill</t>
  </si>
  <si>
    <t>Ecurie_Sportive</t>
  </si>
  <si>
    <t>ajprala</t>
  </si>
  <si>
    <t>BrianFracaro</t>
  </si>
  <si>
    <t>alphapetergamma</t>
  </si>
  <si>
    <t>BigMadi_W</t>
  </si>
  <si>
    <t>MichaelLeviton</t>
  </si>
  <si>
    <t>Jamesterp</t>
  </si>
  <si>
    <t>tworts01</t>
  </si>
  <si>
    <t>Jeremypacheco</t>
  </si>
  <si>
    <t>xjz</t>
  </si>
  <si>
    <t>s1monsch</t>
  </si>
  <si>
    <t>StephenJDemko</t>
  </si>
  <si>
    <t>SilValgal</t>
  </si>
  <si>
    <t>mabukaraki</t>
  </si>
  <si>
    <t>diegociccone</t>
  </si>
  <si>
    <t>sebastienheraud</t>
  </si>
  <si>
    <t>c0l0hu4</t>
  </si>
  <si>
    <t>SeattleJournal</t>
  </si>
  <si>
    <t>JustinJaquette</t>
  </si>
  <si>
    <t>DaveEilenberger</t>
  </si>
  <si>
    <t>ostensiblysimon</t>
  </si>
  <si>
    <t>toastygloveman</t>
  </si>
  <si>
    <t>ce0skye</t>
  </si>
  <si>
    <t>BhbdadBruce</t>
  </si>
  <si>
    <t>Pharenheit61</t>
  </si>
  <si>
    <t>D1alum</t>
  </si>
  <si>
    <t>chadparris</t>
  </si>
  <si>
    <t>primerave</t>
  </si>
  <si>
    <t>alexjameschmidt</t>
  </si>
  <si>
    <t>akoharian</t>
  </si>
  <si>
    <t>ALBERTCAPRARO</t>
  </si>
  <si>
    <t>rob_selvaggio</t>
  </si>
  <si>
    <t>mat265</t>
  </si>
  <si>
    <t>JohnRay6</t>
  </si>
  <si>
    <t>PJFrasco</t>
  </si>
  <si>
    <t>matty__doodle</t>
  </si>
  <si>
    <t>amcyph3r</t>
  </si>
  <si>
    <t>te4r</t>
  </si>
  <si>
    <t>loloolllool</t>
  </si>
  <si>
    <t>ben_nunez2485</t>
  </si>
  <si>
    <t>LuluKAQ</t>
  </si>
  <si>
    <t>thesubtle</t>
  </si>
  <si>
    <t>bwgoodyear</t>
  </si>
  <si>
    <t>willorodgers</t>
  </si>
  <si>
    <t>TJ51967</t>
  </si>
  <si>
    <t>RyBormaster</t>
  </si>
  <si>
    <t>argi_ua</t>
  </si>
  <si>
    <t>1AJU13</t>
  </si>
  <si>
    <t>Gsarantis</t>
  </si>
  <si>
    <t>segelmal</t>
  </si>
  <si>
    <t>Zane_Lucas</t>
  </si>
  <si>
    <t>francoisx_r</t>
  </si>
  <si>
    <t>Cuckoo_Network</t>
  </si>
  <si>
    <t>Dallas_Norman</t>
  </si>
  <si>
    <t>loonoco</t>
  </si>
  <si>
    <t>KasparianJoe</t>
  </si>
  <si>
    <t>f_intriago</t>
  </si>
  <si>
    <t>ch4it4ny4</t>
  </si>
  <si>
    <t>TheBrianBechtel</t>
  </si>
  <si>
    <t>justcodyhere</t>
  </si>
  <si>
    <t>SalBerlingeri</t>
  </si>
  <si>
    <t>BrookeJanney</t>
  </si>
  <si>
    <t>FLSenator</t>
  </si>
  <si>
    <t>flashtaco12</t>
  </si>
  <si>
    <t>CareyDiana</t>
  </si>
  <si>
    <t>charielle2</t>
  </si>
  <si>
    <t>truwaves81</t>
  </si>
  <si>
    <t>shindsrr</t>
  </si>
  <si>
    <t>jamesgramajo</t>
  </si>
  <si>
    <t>JaySawyer23</t>
  </si>
  <si>
    <t>sayre43</t>
  </si>
  <si>
    <t>dkbrown37</t>
  </si>
  <si>
    <t>virt_isolation</t>
  </si>
  <si>
    <t>Interelectronix</t>
  </si>
  <si>
    <t>Kyle_Fergg</t>
  </si>
  <si>
    <t>abhishek_13p</t>
  </si>
  <si>
    <t>DanielMcClure1</t>
  </si>
  <si>
    <t>phongtrt</t>
  </si>
  <si>
    <t>mferg26</t>
  </si>
  <si>
    <t>TownSteve</t>
  </si>
  <si>
    <t>samaselmani</t>
  </si>
  <si>
    <t>driss_dhaouadi</t>
  </si>
  <si>
    <t>ant33ms</t>
  </si>
  <si>
    <t>nordiclover</t>
  </si>
  <si>
    <t>Pheestr</t>
  </si>
  <si>
    <t>LoniLo1</t>
  </si>
  <si>
    <t>srmner</t>
  </si>
  <si>
    <t>ammar22khan</t>
  </si>
  <si>
    <t>gregorysmorris1</t>
  </si>
  <si>
    <t>Billyboy_95</t>
  </si>
  <si>
    <t>AdolfJinping</t>
  </si>
  <si>
    <t>gustavhl</t>
  </si>
  <si>
    <t>ChintamaniBhuse</t>
  </si>
  <si>
    <t>DonnaMMcB</t>
  </si>
  <si>
    <t>ChryssosTony</t>
  </si>
  <si>
    <t>ormec001</t>
  </si>
  <si>
    <t>tiansiyu297</t>
  </si>
  <si>
    <t>SallyIbeere</t>
  </si>
  <si>
    <t>doctorstevenyc</t>
  </si>
  <si>
    <t>pbac88</t>
  </si>
  <si>
    <t>LdmasterJim</t>
  </si>
  <si>
    <t>renaldafeen</t>
  </si>
  <si>
    <t>SaadAlSaby</t>
  </si>
  <si>
    <t>jsmit208</t>
  </si>
  <si>
    <t>yuefengferrisli</t>
  </si>
  <si>
    <t>pstabler</t>
  </si>
  <si>
    <t>CxrtisFox</t>
  </si>
  <si>
    <t>NorrisFinancial</t>
  </si>
  <si>
    <t>DoNhuTuan</t>
  </si>
  <si>
    <t>eliswyatt</t>
  </si>
  <si>
    <t>cahornstra</t>
  </si>
  <si>
    <t>SmithDain</t>
  </si>
  <si>
    <t>m3mky</t>
  </si>
  <si>
    <t>shankarpsingh1</t>
  </si>
  <si>
    <t>jn_mccurdy</t>
  </si>
  <si>
    <t>RazielDeathrune</t>
  </si>
  <si>
    <t>achowa398</t>
  </si>
  <si>
    <t>lizbish76</t>
  </si>
  <si>
    <t>DiniRosenbaum</t>
  </si>
  <si>
    <t>BuffFrames</t>
  </si>
  <si>
    <t>JschaeJan</t>
  </si>
  <si>
    <t>catchurrajesh</t>
  </si>
  <si>
    <t>Saichandh_</t>
  </si>
  <si>
    <t>KerinLang</t>
  </si>
  <si>
    <t>411AverageJoe</t>
  </si>
  <si>
    <t>masemiles</t>
  </si>
  <si>
    <t>JosephKarim1</t>
  </si>
  <si>
    <t>Thewhitesmoke</t>
  </si>
  <si>
    <t>SalvoroZena</t>
  </si>
  <si>
    <t>DyeisonCarraro</t>
  </si>
  <si>
    <t>markmeehan93</t>
  </si>
  <si>
    <t>juliewa72468865</t>
  </si>
  <si>
    <t>kanonarisu</t>
  </si>
  <si>
    <t>Scott_S_Harried</t>
  </si>
  <si>
    <t>kativskati</t>
  </si>
  <si>
    <t>Ranvan1994</t>
  </si>
  <si>
    <t>call_sign_lucki</t>
  </si>
  <si>
    <t>CarterStelling</t>
  </si>
  <si>
    <t>MagaRed2024</t>
  </si>
  <si>
    <t>dhelffrich</t>
  </si>
  <si>
    <t>EvaYang408</t>
  </si>
  <si>
    <t>AkshayParkhi</t>
  </si>
  <si>
    <t>lepal24</t>
  </si>
  <si>
    <t>dmitri_soroka</t>
  </si>
  <si>
    <t>dalerradjabov</t>
  </si>
  <si>
    <t>jayfrier</t>
  </si>
  <si>
    <t>MarkVPeters</t>
  </si>
  <si>
    <t>auroramgonza</t>
  </si>
  <si>
    <t>BernackiJeff</t>
  </si>
  <si>
    <t>triuneSelf</t>
  </si>
  <si>
    <t>ab_munro</t>
  </si>
  <si>
    <t>cbitz97</t>
  </si>
  <si>
    <t>Silves21</t>
  </si>
  <si>
    <t>DODoc2009</t>
  </si>
  <si>
    <t>MrHuskyify</t>
  </si>
  <si>
    <t>rjj</t>
  </si>
  <si>
    <t>JaredRobertsEsq</t>
  </si>
  <si>
    <t>JohnTKinder</t>
  </si>
  <si>
    <t>MichaelLongCOS</t>
  </si>
  <si>
    <t>PathNull0</t>
  </si>
  <si>
    <t>selllikecrazy</t>
  </si>
  <si>
    <t>BasedBueller</t>
  </si>
  <si>
    <t>gadps245</t>
  </si>
  <si>
    <t>joejoe100200</t>
  </si>
  <si>
    <t>thunderbird5575</t>
  </si>
  <si>
    <t>Lt_Khalil</t>
  </si>
  <si>
    <t>fabianpothe</t>
  </si>
  <si>
    <t>Robbie_Shaw_</t>
  </si>
  <si>
    <t>creativealaskan</t>
  </si>
  <si>
    <t>maximusyk</t>
  </si>
  <si>
    <t>zkchevy92</t>
  </si>
  <si>
    <t>DrewskiBevard</t>
  </si>
  <si>
    <t>EddieAhrens</t>
  </si>
  <si>
    <t>sstire23</t>
  </si>
  <si>
    <t>mahadev_parase</t>
  </si>
  <si>
    <t>Realsteelrsteph</t>
  </si>
  <si>
    <t>WcGLI</t>
  </si>
  <si>
    <t>RickKrupa1</t>
  </si>
  <si>
    <t>Furrylover246</t>
  </si>
  <si>
    <t>KrimalSolan</t>
  </si>
  <si>
    <t>M4RC0Sx</t>
  </si>
  <si>
    <t>Abo_Saad29</t>
  </si>
  <si>
    <t>StandleeBrent</t>
  </si>
  <si>
    <t>cusinchapin</t>
  </si>
  <si>
    <t>Bulimuli</t>
  </si>
  <si>
    <t>JerryWang1016</t>
  </si>
  <si>
    <t>uponabeach</t>
  </si>
  <si>
    <t>JeffreyTobler</t>
  </si>
  <si>
    <t>werner_stutz</t>
  </si>
  <si>
    <t>ChuckSedgwick</t>
  </si>
  <si>
    <t>ahmmadalfaya</t>
  </si>
  <si>
    <t>TheCASolarGuy</t>
  </si>
  <si>
    <t>Tireman66</t>
  </si>
  <si>
    <t>aminebounizel</t>
  </si>
  <si>
    <t>Leobrromeo</t>
  </si>
  <si>
    <t>J_AFrench</t>
  </si>
  <si>
    <t>Harveyspoons</t>
  </si>
  <si>
    <t>Dominic_Varga</t>
  </si>
  <si>
    <t>biancocap</t>
  </si>
  <si>
    <t>LocsNOptions</t>
  </si>
  <si>
    <t>Sibuk11Kubis</t>
  </si>
  <si>
    <t>steveneliasme1</t>
  </si>
  <si>
    <t>SCav_SCav</t>
  </si>
  <si>
    <t>F_Marechaloff</t>
  </si>
  <si>
    <t>JewelEllen26</t>
  </si>
  <si>
    <t>shulimovich</t>
  </si>
  <si>
    <t>gamadmex4502</t>
  </si>
  <si>
    <t>graytonmortgage</t>
  </si>
  <si>
    <t>_____Joey____</t>
  </si>
  <si>
    <t>1earthiam</t>
  </si>
  <si>
    <t>boredinsac</t>
  </si>
  <si>
    <t>MJCastellonMD</t>
  </si>
  <si>
    <t>manoflinux</t>
  </si>
  <si>
    <t>MimiC126</t>
  </si>
  <si>
    <t>pplpalmer18</t>
  </si>
  <si>
    <t>k_y_l_e__p</t>
  </si>
  <si>
    <t>hoymec</t>
  </si>
  <si>
    <t>troykann</t>
  </si>
  <si>
    <t>LiamCaseBeistle</t>
  </si>
  <si>
    <t>mrzaurmusaev</t>
  </si>
  <si>
    <t>RichardMichalka</t>
  </si>
  <si>
    <t>AdamLox</t>
  </si>
  <si>
    <t>ale_tavares346</t>
  </si>
  <si>
    <t>quadruplehomo</t>
  </si>
  <si>
    <t>theAndrewRiley</t>
  </si>
  <si>
    <t>_sande1</t>
  </si>
  <si>
    <t>zzenrocker</t>
  </si>
  <si>
    <t>JasonGlaus</t>
  </si>
  <si>
    <t>selfMadeAssHole</t>
  </si>
  <si>
    <t>moserbeth1</t>
  </si>
  <si>
    <t>freightrafe</t>
  </si>
  <si>
    <t>Kev_Style_</t>
  </si>
  <si>
    <t>SaHutSuriya</t>
  </si>
  <si>
    <t>bananalynn89</t>
  </si>
  <si>
    <t>hybridbattery</t>
  </si>
  <si>
    <t>BillGarcia15</t>
  </si>
  <si>
    <t>yung_snitch_</t>
  </si>
  <si>
    <t>TeslaVol</t>
  </si>
  <si>
    <t>BrendenSorensen</t>
  </si>
  <si>
    <t>AnotherClip_com</t>
  </si>
  <si>
    <t>Measureless_T</t>
  </si>
  <si>
    <t>ryan_t_stull</t>
  </si>
  <si>
    <t>shimpfky</t>
  </si>
  <si>
    <t>begindavid9981</t>
  </si>
  <si>
    <t>dark_bucket</t>
  </si>
  <si>
    <t>KilouMajd</t>
  </si>
  <si>
    <t>its4stro</t>
  </si>
  <si>
    <t>SlaveJeep</t>
  </si>
  <si>
    <t>_I_AM_Michael</t>
  </si>
  <si>
    <t>SayItAintSo_40</t>
  </si>
  <si>
    <t>iilRae</t>
  </si>
  <si>
    <t>Codywilson9513</t>
  </si>
  <si>
    <t>chiefbobrector</t>
  </si>
  <si>
    <t>yitzhakrogel10</t>
  </si>
  <si>
    <t>refikgoruroglu1</t>
  </si>
  <si>
    <t>mf_athletic</t>
  </si>
  <si>
    <t>southernyank121</t>
  </si>
  <si>
    <t>SliimeyKamm</t>
  </si>
  <si>
    <t>BeLiieeve</t>
  </si>
  <si>
    <t>Rommerhomer123</t>
  </si>
  <si>
    <t>Kris_Mulhall</t>
  </si>
  <si>
    <t>amNebula42</t>
  </si>
  <si>
    <t>joantomas5000</t>
  </si>
  <si>
    <t>todd_leong</t>
  </si>
  <si>
    <t>jerrywang660</t>
  </si>
  <si>
    <t>Shyyan13</t>
  </si>
  <si>
    <t>mahesafy</t>
  </si>
  <si>
    <t>q_zub</t>
  </si>
  <si>
    <t>Legendivii</t>
  </si>
  <si>
    <t>kanye_energy</t>
  </si>
  <si>
    <t>JenScholf2</t>
  </si>
  <si>
    <t>ItsRevHellfire</t>
  </si>
  <si>
    <t>StevenPoint1</t>
  </si>
  <si>
    <t>Vivek_Kumar_10</t>
  </si>
  <si>
    <t>jamesereddy</t>
  </si>
  <si>
    <t>garyhoppy</t>
  </si>
  <si>
    <t>Mwjkearney</t>
  </si>
  <si>
    <t>angelogordillo2</t>
  </si>
  <si>
    <t>qazishahab44</t>
  </si>
  <si>
    <t>Jack4743pcb</t>
  </si>
  <si>
    <t>AbrahamAlbayati</t>
  </si>
  <si>
    <t>AlphaWolf_9564</t>
  </si>
  <si>
    <t>TigerWarEagle14</t>
  </si>
  <si>
    <t>alshameri890</t>
  </si>
  <si>
    <t>chuckmasterbuzz</t>
  </si>
  <si>
    <t>cstarbab</t>
  </si>
  <si>
    <t>2a7ui</t>
  </si>
  <si>
    <t>SupBro420</t>
  </si>
  <si>
    <t>kayahanatilla</t>
  </si>
  <si>
    <t>nancyw06</t>
  </si>
  <si>
    <t>ronrew49</t>
  </si>
  <si>
    <t>jillhornet</t>
  </si>
  <si>
    <t>MichelTJoseph</t>
  </si>
  <si>
    <t>paolamg_1218</t>
  </si>
  <si>
    <t>papacastroso</t>
  </si>
  <si>
    <t>GLLowenstein</t>
  </si>
  <si>
    <t>valeska2111</t>
  </si>
  <si>
    <t>jSDBY</t>
  </si>
  <si>
    <t>asedwards312</t>
  </si>
  <si>
    <t>8ubdErcBGbq27eC</t>
  </si>
  <si>
    <t>Destiny4X</t>
  </si>
  <si>
    <t>Keean_White_</t>
  </si>
  <si>
    <t>chefchuckbbq</t>
  </si>
  <si>
    <t>soscuba_casa</t>
  </si>
  <si>
    <t>JrJerryJ</t>
  </si>
  <si>
    <t>artem_shishlo</t>
  </si>
  <si>
    <t>WolfpointCo</t>
  </si>
  <si>
    <t>Rtsydofreality</t>
  </si>
  <si>
    <t>Charanr123</t>
  </si>
  <si>
    <t>AndrusKangro</t>
  </si>
  <si>
    <t>KillerStayWoke</t>
  </si>
  <si>
    <t>Mr_JamaMohamed</t>
  </si>
  <si>
    <t>The_Verity_</t>
  </si>
  <si>
    <t>Permieguy</t>
  </si>
  <si>
    <t>kotaibati</t>
  </si>
  <si>
    <t>GRITS_n_Guns</t>
  </si>
  <si>
    <t>fredisaperson22</t>
  </si>
  <si>
    <t>cdro45</t>
  </si>
  <si>
    <t>bmarz12</t>
  </si>
  <si>
    <t>marina12983</t>
  </si>
  <si>
    <t>iamclaudiagou</t>
  </si>
  <si>
    <t>hmblesam</t>
  </si>
  <si>
    <t>TonyLeung69</t>
  </si>
  <si>
    <t>BlackLogitech</t>
  </si>
  <si>
    <t>Marinosxhafa</t>
  </si>
  <si>
    <t>KinnWyn</t>
  </si>
  <si>
    <t>secretgathering</t>
  </si>
  <si>
    <t>fishtre974</t>
  </si>
  <si>
    <t>gcrobayna</t>
  </si>
  <si>
    <t>Orbbecks</t>
  </si>
  <si>
    <t>AxeColdon</t>
  </si>
  <si>
    <t>basedbun87</t>
  </si>
  <si>
    <t>LegitSeanSmith</t>
  </si>
  <si>
    <t>elRyanMacDonald</t>
  </si>
  <si>
    <t>lukas_urbane</t>
  </si>
  <si>
    <t>sheila_tubbs</t>
  </si>
  <si>
    <t>mritaloosorio</t>
  </si>
  <si>
    <t>SoAdorabel</t>
  </si>
  <si>
    <t>Lowrider_71</t>
  </si>
  <si>
    <t>iamwillpursell</t>
  </si>
  <si>
    <t>PoweredByFOMO</t>
  </si>
  <si>
    <t>BrucePaggeot</t>
  </si>
  <si>
    <t>smynutt</t>
  </si>
  <si>
    <t>therealPazzo</t>
  </si>
  <si>
    <t>SelectedEU</t>
  </si>
  <si>
    <t>Liss_velasco21</t>
  </si>
  <si>
    <t>virohepa</t>
  </si>
  <si>
    <t>CrazyGaming1359</t>
  </si>
  <si>
    <t>damian_denar</t>
  </si>
  <si>
    <t>BenjaminSpreen</t>
  </si>
  <si>
    <t>KayLive5</t>
  </si>
  <si>
    <t>MagnusDunning</t>
  </si>
  <si>
    <t>WCP_06</t>
  </si>
  <si>
    <t>idonoimnotsmart</t>
  </si>
  <si>
    <t>artem_bukhonin</t>
  </si>
  <si>
    <t>Stephen_Jones90</t>
  </si>
  <si>
    <t>josebrauliogal</t>
  </si>
  <si>
    <t>AlecRPeterson</t>
  </si>
  <si>
    <t>Russell75212047</t>
  </si>
  <si>
    <t>jimss95</t>
  </si>
  <si>
    <t>HadiAlbouni</t>
  </si>
  <si>
    <t>_stahl</t>
  </si>
  <si>
    <t>PrinceW40964005</t>
  </si>
  <si>
    <t>Salman_Hamdaan</t>
  </si>
  <si>
    <t>LOCOpeeps</t>
  </si>
  <si>
    <t>KatahdinTech</t>
  </si>
  <si>
    <t>CryptoKnightCo</t>
  </si>
  <si>
    <t>AeroTyM</t>
  </si>
  <si>
    <t>PJDevine93</t>
  </si>
  <si>
    <t>ittsbii9</t>
  </si>
  <si>
    <t>jastapaf</t>
  </si>
  <si>
    <t>Flasalanazl</t>
  </si>
  <si>
    <t>JUdeniya</t>
  </si>
  <si>
    <t>qwe1212qq44</t>
  </si>
  <si>
    <t>drummervince52</t>
  </si>
  <si>
    <t>BobAndrews12345</t>
  </si>
  <si>
    <t>rx93_ff</t>
  </si>
  <si>
    <t>O_Rashid1000</t>
  </si>
  <si>
    <t>Erik_Owren</t>
  </si>
  <si>
    <t>ONOKATSU_JP</t>
  </si>
  <si>
    <t>XRP4profit</t>
  </si>
  <si>
    <t>cyqpann</t>
  </si>
  <si>
    <t>TextAllgood</t>
  </si>
  <si>
    <t>tresleg4cy</t>
  </si>
  <si>
    <t>realrandye</t>
  </si>
  <si>
    <t>lusouzaramos</t>
  </si>
  <si>
    <t>nevenzeremski</t>
  </si>
  <si>
    <t>to02_mo15</t>
  </si>
  <si>
    <t>ppteamdavid_mx</t>
  </si>
  <si>
    <t>HugoChristians8</t>
  </si>
  <si>
    <t>braydeeno</t>
  </si>
  <si>
    <t>JoVasquez45</t>
  </si>
  <si>
    <t>heba_saad99</t>
  </si>
  <si>
    <t>officialkravr</t>
  </si>
  <si>
    <t>ChewyTheHellboy</t>
  </si>
  <si>
    <t>elfmusic0_o</t>
  </si>
  <si>
    <t>mxalnaimi</t>
  </si>
  <si>
    <t>DanielFlugger</t>
  </si>
  <si>
    <t>cybertruck2323</t>
  </si>
  <si>
    <t>JohnKin17583856</t>
  </si>
  <si>
    <t>clay_feucht</t>
  </si>
  <si>
    <t>Medic3847</t>
  </si>
  <si>
    <t>AmnaKhalifaAlJ1</t>
  </si>
  <si>
    <t>IsaacBennettKC</t>
  </si>
  <si>
    <t>ALOBAIDE_HERO</t>
  </si>
  <si>
    <t>Ayyee_Thomas</t>
  </si>
  <si>
    <t>HolinhedStudio</t>
  </si>
  <si>
    <t>staffin12</t>
  </si>
  <si>
    <t>josegarcia_cruz</t>
  </si>
  <si>
    <t>francisco080176</t>
  </si>
  <si>
    <t>profdrbunki</t>
  </si>
  <si>
    <t>FLManofMystery</t>
  </si>
  <si>
    <t>medailyy1</t>
  </si>
  <si>
    <t>DonkeyK119</t>
  </si>
  <si>
    <t>s2msaid</t>
  </si>
  <si>
    <t>AshildrK</t>
  </si>
  <si>
    <t>bitgob</t>
  </si>
  <si>
    <t>Kai_ss_W_7</t>
  </si>
  <si>
    <t>javedakhtaralwr</t>
  </si>
  <si>
    <t>teto_nk</t>
  </si>
  <si>
    <t>WesleyH50703057</t>
  </si>
  <si>
    <t>bakercharlie33</t>
  </si>
  <si>
    <t>NickKiser10</t>
  </si>
  <si>
    <t>BadgerMobile2</t>
  </si>
  <si>
    <t>GrowthNSales</t>
  </si>
  <si>
    <t>BondKarlBond</t>
  </si>
  <si>
    <t>coladiefanta</t>
  </si>
  <si>
    <t>disa1022</t>
  </si>
  <si>
    <t>bjp_pankajsingh</t>
  </si>
  <si>
    <t>DatBoyMarni</t>
  </si>
  <si>
    <t>VRacoare</t>
  </si>
  <si>
    <t>athenacsta</t>
  </si>
  <si>
    <t>frankdto</t>
  </si>
  <si>
    <t>ashwinnrr</t>
  </si>
  <si>
    <t>theyywanttarii</t>
  </si>
  <si>
    <t>PieroMontas</t>
  </si>
  <si>
    <t>DanielVibeshtx</t>
  </si>
  <si>
    <t>Genius2k0</t>
  </si>
  <si>
    <t>RossTromans</t>
  </si>
  <si>
    <t>Misho1311</t>
  </si>
  <si>
    <t>Dlaf15</t>
  </si>
  <si>
    <t>kegan256</t>
  </si>
  <si>
    <t>tracterofi</t>
  </si>
  <si>
    <t>sblauy</t>
  </si>
  <si>
    <t>georgeonwards</t>
  </si>
  <si>
    <t>queenvkth</t>
  </si>
  <si>
    <t>0xb7cC3</t>
  </si>
  <si>
    <t>artinthebroham</t>
  </si>
  <si>
    <t>odj60345783</t>
  </si>
  <si>
    <t>muradislamov10</t>
  </si>
  <si>
    <t>MarthaJudge12</t>
  </si>
  <si>
    <t>thunderstormO1</t>
  </si>
  <si>
    <t>42dimensions</t>
  </si>
  <si>
    <t>sumeet__s</t>
  </si>
  <si>
    <t>goshi_harai</t>
  </si>
  <si>
    <t>nathan_demoss</t>
  </si>
  <si>
    <t>BrentlyHerman</t>
  </si>
  <si>
    <t>UMAIR_NYC1</t>
  </si>
  <si>
    <t>AllanGarbagnati</t>
  </si>
  <si>
    <t>mehmet_brz</t>
  </si>
  <si>
    <t>JamieC0nner</t>
  </si>
  <si>
    <t>charlesNKOZI</t>
  </si>
  <si>
    <t>St_L_Hampton</t>
  </si>
  <si>
    <t>m7ader</t>
  </si>
  <si>
    <t>Pppgggi2</t>
  </si>
  <si>
    <t>KippyKitsune</t>
  </si>
  <si>
    <t>wanderoffapp</t>
  </si>
  <si>
    <t>AveirB</t>
  </si>
  <si>
    <t>Muharrem_ylmzs</t>
  </si>
  <si>
    <t>Picidae323</t>
  </si>
  <si>
    <t>QendrimTh</t>
  </si>
  <si>
    <t>AaronKangieser</t>
  </si>
  <si>
    <t>LouiD310</t>
  </si>
  <si>
    <t>certifiedchang</t>
  </si>
  <si>
    <t>luisvelasquezmd</t>
  </si>
  <si>
    <t>ChiKotE007</t>
  </si>
  <si>
    <t>VpComplete</t>
  </si>
  <si>
    <t>1CoachManny</t>
  </si>
  <si>
    <t>Fre_domFighter</t>
  </si>
  <si>
    <t>MR_GAURAVNARWAL</t>
  </si>
  <si>
    <t>ApollosSZn</t>
  </si>
  <si>
    <t>jeanpaulrazzouk</t>
  </si>
  <si>
    <t>bullymaguiire</t>
  </si>
  <si>
    <t>izaayy868</t>
  </si>
  <si>
    <t>ScarboroMatthew</t>
  </si>
  <si>
    <t>sirstoria</t>
  </si>
  <si>
    <t>TRGvRevelation</t>
  </si>
  <si>
    <t>Arnaudmege2</t>
  </si>
  <si>
    <t>m1dn1ght11</t>
  </si>
  <si>
    <t>plumaytonium</t>
  </si>
  <si>
    <t>jamkown</t>
  </si>
  <si>
    <t>big_smurk</t>
  </si>
  <si>
    <t>MVPMoneyB</t>
  </si>
  <si>
    <t>yab20122012</t>
  </si>
  <si>
    <t>Ca1amity8_</t>
  </si>
  <si>
    <t>Patrick41944207</t>
  </si>
  <si>
    <t>hybridollar</t>
  </si>
  <si>
    <t>jlkapetan</t>
  </si>
  <si>
    <t>CaptainAviation</t>
  </si>
  <si>
    <t>moishys1998</t>
  </si>
  <si>
    <t>Jan_Vokurka_net</t>
  </si>
  <si>
    <t>JohnSanabriaMD</t>
  </si>
  <si>
    <t>_they_dont_c4re</t>
  </si>
  <si>
    <t>1uiscruz</t>
  </si>
  <si>
    <t>en_zyme</t>
  </si>
  <si>
    <t>enania333</t>
  </si>
  <si>
    <t>shea_dennis</t>
  </si>
  <si>
    <t>yaboigraeme</t>
  </si>
  <si>
    <t>DuKendrick</t>
  </si>
  <si>
    <t>CryptoCodeLearn</t>
  </si>
  <si>
    <t>GiergesMichael</t>
  </si>
  <si>
    <t>XPMELB</t>
  </si>
  <si>
    <t>jailynnie</t>
  </si>
  <si>
    <t>la_Faretta</t>
  </si>
  <si>
    <t>ChrisClash9</t>
  </si>
  <si>
    <t>ezncali</t>
  </si>
  <si>
    <t>namae46493</t>
  </si>
  <si>
    <t>itsynkjr</t>
  </si>
  <si>
    <t>suecheng58</t>
  </si>
  <si>
    <t>DadeLalo420</t>
  </si>
  <si>
    <t>OziWigwe</t>
  </si>
  <si>
    <t>iamsbabber</t>
  </si>
  <si>
    <t>abhi_bose3</t>
  </si>
  <si>
    <t>nathanielkfoote</t>
  </si>
  <si>
    <t>_T39M</t>
  </si>
  <si>
    <t>mhakanpekerTC</t>
  </si>
  <si>
    <t>PrequelSw</t>
  </si>
  <si>
    <t>IV_Index</t>
  </si>
  <si>
    <t>Senturk3534</t>
  </si>
  <si>
    <t>KevinChysna</t>
  </si>
  <si>
    <t>abhijeet_234</t>
  </si>
  <si>
    <t>23_ae1</t>
  </si>
  <si>
    <t>MattChavez93</t>
  </si>
  <si>
    <t>happylionsfan</t>
  </si>
  <si>
    <t>7q__l</t>
  </si>
  <si>
    <t>BUGA_PAPER</t>
  </si>
  <si>
    <t>redmanduck</t>
  </si>
  <si>
    <t>baller4billions</t>
  </si>
  <si>
    <t>NorbertoAvalos8</t>
  </si>
  <si>
    <t>Dave92876817</t>
  </si>
  <si>
    <t>iamjustsian</t>
  </si>
  <si>
    <t>TvMunz</t>
  </si>
  <si>
    <t>Qiu_eth</t>
  </si>
  <si>
    <t>NiaRenova</t>
  </si>
  <si>
    <t>I_am_Sitanath</t>
  </si>
  <si>
    <t>andrewm03594640</t>
  </si>
  <si>
    <t>pcp_liu</t>
  </si>
  <si>
    <t>jewelspoint</t>
  </si>
  <si>
    <t>b_cristianmihai</t>
  </si>
  <si>
    <t>c71u_0</t>
  </si>
  <si>
    <t>orionsbeta</t>
  </si>
  <si>
    <t>OnurOzkeceli</t>
  </si>
  <si>
    <t>Koicolo_HLNDR</t>
  </si>
  <si>
    <t>Unbreakable42Tv</t>
  </si>
  <si>
    <t>sparrowenter</t>
  </si>
  <si>
    <t>Oz1AO</t>
  </si>
  <si>
    <t>sarachanclean</t>
  </si>
  <si>
    <t>PotsukinG</t>
  </si>
  <si>
    <t>gonchothomas</t>
  </si>
  <si>
    <t>KGdk2r3</t>
  </si>
  <si>
    <t>papanvlog</t>
  </si>
  <si>
    <t>NigrumAnguis</t>
  </si>
  <si>
    <t>cokeaddictedjew</t>
  </si>
  <si>
    <t>x_dark15</t>
  </si>
  <si>
    <t>robbieball</t>
  </si>
  <si>
    <t>barelytwolegs</t>
  </si>
  <si>
    <t>TyranosJuarezRx</t>
  </si>
  <si>
    <t>calimoonbabe</t>
  </si>
  <si>
    <t>RexEntertain</t>
  </si>
  <si>
    <t>ReverseParalism</t>
  </si>
  <si>
    <t>joaolim81552134</t>
  </si>
  <si>
    <t>damien58792679</t>
  </si>
  <si>
    <t>FiratElbey</t>
  </si>
  <si>
    <t>TherealJules_H</t>
  </si>
  <si>
    <t>_MaggyChan</t>
  </si>
  <si>
    <t>giovannivale_</t>
  </si>
  <si>
    <t>mzwk88</t>
  </si>
  <si>
    <t>aakkash_lohchab</t>
  </si>
  <si>
    <t>JackAngelxx</t>
  </si>
  <si>
    <t>shabaz08843459</t>
  </si>
  <si>
    <t>JungleJohnny2</t>
  </si>
  <si>
    <t>JoyPujaChopra12</t>
  </si>
  <si>
    <t>RandyEv47396745</t>
  </si>
  <si>
    <t>hovee13</t>
  </si>
  <si>
    <t>MFK31410278</t>
  </si>
  <si>
    <t>tiffaniarchibe1</t>
  </si>
  <si>
    <t>Vampelium</t>
  </si>
  <si>
    <t>whiskeysith</t>
  </si>
  <si>
    <t>CloserClover</t>
  </si>
  <si>
    <t>TimothyDelille</t>
  </si>
  <si>
    <t>Largoguide</t>
  </si>
  <si>
    <t>CaydenLouGamer</t>
  </si>
  <si>
    <t>seeddandr</t>
  </si>
  <si>
    <t>FABIORIBEIROJU4</t>
  </si>
  <si>
    <t>micahstoppp</t>
  </si>
  <si>
    <t>dropsumbang</t>
  </si>
  <si>
    <t>timphillips72</t>
  </si>
  <si>
    <t>Kick_main01</t>
  </si>
  <si>
    <t>DougI49363339</t>
  </si>
  <si>
    <t>ZuhairRamie</t>
  </si>
  <si>
    <t>disabled_llc</t>
  </si>
  <si>
    <t>HawaiianDaiv</t>
  </si>
  <si>
    <t>Loadie452</t>
  </si>
  <si>
    <t>CarlosCortezJr3</t>
  </si>
  <si>
    <t>peace_malcolm</t>
  </si>
  <si>
    <t>investinginme2</t>
  </si>
  <si>
    <t>llj_houman</t>
  </si>
  <si>
    <t>bradleygwright1</t>
  </si>
  <si>
    <t>Suzy_suites</t>
  </si>
  <si>
    <t>JimGerow1</t>
  </si>
  <si>
    <t>kernowmist22</t>
  </si>
  <si>
    <t>johnigean</t>
  </si>
  <si>
    <t>dangregg_</t>
  </si>
  <si>
    <t>PresidentCyber1</t>
  </si>
  <si>
    <t>KhuBinh</t>
  </si>
  <si>
    <t>JasonTBrake</t>
  </si>
  <si>
    <t>huytransformer</t>
  </si>
  <si>
    <t>NathanAWash</t>
  </si>
  <si>
    <t>DanielMontano03</t>
  </si>
  <si>
    <t>marcelhorande</t>
  </si>
  <si>
    <t>peterlucas05_22</t>
  </si>
  <si>
    <t>AdamSwank2</t>
  </si>
  <si>
    <t>CozyBear83</t>
  </si>
  <si>
    <t>smxshlley</t>
  </si>
  <si>
    <t>owlonthechain</t>
  </si>
  <si>
    <t>FahadS_Als</t>
  </si>
  <si>
    <t>Mohamed_Baba31</t>
  </si>
  <si>
    <t>JayCarry4</t>
  </si>
  <si>
    <t>AharonMl</t>
  </si>
  <si>
    <t>Dean3Banks</t>
  </si>
  <si>
    <t>Bartlet27722793</t>
  </si>
  <si>
    <t>DaveHun21495203</t>
  </si>
  <si>
    <t>lifeRebe1</t>
  </si>
  <si>
    <t>Offcey</t>
  </si>
  <si>
    <t>nicknash53</t>
  </si>
  <si>
    <t>bighomiecc2</t>
  </si>
  <si>
    <t>callmeosas1</t>
  </si>
  <si>
    <t>RandyGamer2020</t>
  </si>
  <si>
    <t>AngyyWith2y</t>
  </si>
  <si>
    <t>JWSportsVent</t>
  </si>
  <si>
    <t>pj_amartey</t>
  </si>
  <si>
    <t>BattlingRosie</t>
  </si>
  <si>
    <t>avdhootkarajga1</t>
  </si>
  <si>
    <t>rebadnunnewenho</t>
  </si>
  <si>
    <t>I_Prefer_Sports</t>
  </si>
  <si>
    <t>GregMassieux</t>
  </si>
  <si>
    <t>FvckShroder</t>
  </si>
  <si>
    <t>proudboomer21</t>
  </si>
  <si>
    <t>amj80011</t>
  </si>
  <si>
    <t>DCWT954</t>
  </si>
  <si>
    <t>PlayboyyDannyy</t>
  </si>
  <si>
    <t>_godslonelyman</t>
  </si>
  <si>
    <t>n_KEIRIN</t>
  </si>
  <si>
    <t>aaronhmann</t>
  </si>
  <si>
    <t>darius_le_roy</t>
  </si>
  <si>
    <t>Captain_HYU</t>
  </si>
  <si>
    <t>favreautalks</t>
  </si>
  <si>
    <t>CAvgenikos</t>
  </si>
  <si>
    <t>Ray_Johnson_</t>
  </si>
  <si>
    <t>brushhillcares</t>
  </si>
  <si>
    <t>Thunder_pok</t>
  </si>
  <si>
    <t>dollavinci</t>
  </si>
  <si>
    <t>Irrelevancyyyy</t>
  </si>
  <si>
    <t>antonio31671054</t>
  </si>
  <si>
    <t>ZidanSilverlane</t>
  </si>
  <si>
    <t>moinakdutta14</t>
  </si>
  <si>
    <t>obadzr</t>
  </si>
  <si>
    <t>KylerKaeser</t>
  </si>
  <si>
    <t>Slapuwitmymeet2</t>
  </si>
  <si>
    <t>ShenWZhao</t>
  </si>
  <si>
    <t>AFN4NX</t>
  </si>
  <si>
    <t>Magic_Fingers27</t>
  </si>
  <si>
    <t>FriendshipNH</t>
  </si>
  <si>
    <t>AutisticTrout</t>
  </si>
  <si>
    <t>Ramy84594447</t>
  </si>
  <si>
    <t>Christophehtx</t>
  </si>
  <si>
    <t>Napoleon_25</t>
  </si>
  <si>
    <t>carterpavloski</t>
  </si>
  <si>
    <t>verum_astra</t>
  </si>
  <si>
    <t>kajun1776</t>
  </si>
  <si>
    <t>PhilFWP</t>
  </si>
  <si>
    <t>TonyC15076690</t>
  </si>
  <si>
    <t>Miguel64185066</t>
  </si>
  <si>
    <t>Rick24680022</t>
  </si>
  <si>
    <t>mpr840</t>
  </si>
  <si>
    <t>lacasadesail</t>
  </si>
  <si>
    <t>VerdinProperty</t>
  </si>
  <si>
    <t>DayahModo</t>
  </si>
  <si>
    <t>Trumpssockdrawr</t>
  </si>
  <si>
    <t>ZackCoh88029506</t>
  </si>
  <si>
    <t>KnownAsTragic</t>
  </si>
  <si>
    <t>CommunityWinner</t>
  </si>
  <si>
    <t>SuzetteGraceRo1</t>
  </si>
  <si>
    <t>MacgregorSimcha</t>
  </si>
  <si>
    <t>NonsensicalKno2</t>
  </si>
  <si>
    <t>bigprrrt</t>
  </si>
  <si>
    <t>alfrankiii</t>
  </si>
  <si>
    <t>rubaaltulayan</t>
  </si>
  <si>
    <t>tweakindeacon</t>
  </si>
  <si>
    <t>lonestar_746337</t>
  </si>
  <si>
    <t>NonDrum_</t>
  </si>
  <si>
    <t>DanielHadsall</t>
  </si>
  <si>
    <t>NICK12__12</t>
  </si>
  <si>
    <t>12PercentMan</t>
  </si>
  <si>
    <t>kmwest6</t>
  </si>
  <si>
    <t>quetzalc0atlus9</t>
  </si>
  <si>
    <t>wannyan_animal_</t>
  </si>
  <si>
    <t>imhrachmuradyan</t>
  </si>
  <si>
    <t>Perdomo9Jose</t>
  </si>
  <si>
    <t>ScarpisEA</t>
  </si>
  <si>
    <t>mikenichmedia</t>
  </si>
  <si>
    <t>borror_philip</t>
  </si>
  <si>
    <t>AlexanderProper</t>
  </si>
  <si>
    <t>Cowboyfuunk</t>
  </si>
  <si>
    <t>Murray5Trading</t>
  </si>
  <si>
    <t>moreno3662</t>
  </si>
  <si>
    <t>JustRiszy</t>
  </si>
  <si>
    <t>JacksLair</t>
  </si>
  <si>
    <t>_Esteinman</t>
  </si>
  <si>
    <t>Reyescorpio0</t>
  </si>
  <si>
    <t>DavidUrdahl</t>
  </si>
  <si>
    <t>PopUpSportsLtd</t>
  </si>
  <si>
    <t>Jennifer_VicRoy</t>
  </si>
  <si>
    <t>MattShallcrass</t>
  </si>
  <si>
    <t>ihatethismedium</t>
  </si>
  <si>
    <t>MemeArchon</t>
  </si>
  <si>
    <t>rwc0888</t>
  </si>
  <si>
    <t>rekncom</t>
  </si>
  <si>
    <t>rebelminds_</t>
  </si>
  <si>
    <t>naveenisdaddy</t>
  </si>
  <si>
    <t>leoaonghasmcc</t>
  </si>
  <si>
    <t>AifiliaAI</t>
  </si>
  <si>
    <t>acodebane</t>
  </si>
  <si>
    <t>ankush_sharma0</t>
  </si>
  <si>
    <t>FerhatDenizhan8</t>
  </si>
  <si>
    <t>Colttraiin</t>
  </si>
  <si>
    <t>Colberious</t>
  </si>
  <si>
    <t>kuttywaters</t>
  </si>
  <si>
    <t>sunnydayspog</t>
  </si>
  <si>
    <t>AdGraph_india</t>
  </si>
  <si>
    <t>BenoitLombard01</t>
  </si>
  <si>
    <t>DesertGSD</t>
  </si>
  <si>
    <t>hipsterplugLLC</t>
  </si>
  <si>
    <t>nirola_milan</t>
  </si>
  <si>
    <t>Matthew6_33ESBC</t>
  </si>
  <si>
    <t>Davidkroeger637</t>
  </si>
  <si>
    <t>ColetonFischer</t>
  </si>
  <si>
    <t>am_shork</t>
  </si>
  <si>
    <t>ethanpoag1</t>
  </si>
  <si>
    <t>kansaitei</t>
  </si>
  <si>
    <t>the1maxman</t>
  </si>
  <si>
    <t>qwngenevieve</t>
  </si>
  <si>
    <t>BradClough11</t>
  </si>
  <si>
    <t>ST7_Targets</t>
  </si>
  <si>
    <t>PeachStateDS</t>
  </si>
  <si>
    <t>nzeepulse</t>
  </si>
  <si>
    <t>JayDeeBarboza1</t>
  </si>
  <si>
    <t>BAdams0317</t>
  </si>
  <si>
    <t>beartruthco</t>
  </si>
  <si>
    <t>truss252</t>
  </si>
  <si>
    <t>BrookeTaibl</t>
  </si>
  <si>
    <t>olliblum</t>
  </si>
  <si>
    <t>lil_juice1999</t>
  </si>
  <si>
    <t>kimorine16</t>
  </si>
  <si>
    <t>theTickMaster</t>
  </si>
  <si>
    <t>HarperfieldMin</t>
  </si>
  <si>
    <t>3hyamruz98</t>
  </si>
  <si>
    <t>shinoskkk</t>
  </si>
  <si>
    <t>Panzerxxxxxxx</t>
  </si>
  <si>
    <t>jimeubanksusa</t>
  </si>
  <si>
    <t>joelbmeek</t>
  </si>
  <si>
    <t>angeluspage</t>
  </si>
  <si>
    <t>PinetteSharon</t>
  </si>
  <si>
    <t>safespace4space</t>
  </si>
  <si>
    <t>94RESTT</t>
  </si>
  <si>
    <t>PaddysPlays</t>
  </si>
  <si>
    <t>TylerKier12</t>
  </si>
  <si>
    <t>Hyperspider2021</t>
  </si>
  <si>
    <t>derek_4our_real</t>
  </si>
  <si>
    <t>OlegSotnikov_</t>
  </si>
  <si>
    <t>JLoewen59</t>
  </si>
  <si>
    <t>jshif20</t>
  </si>
  <si>
    <t>AEELGRANDE</t>
  </si>
  <si>
    <t>Rasheeda4040</t>
  </si>
  <si>
    <t>ZuboozobTV23</t>
  </si>
  <si>
    <t>BrakfastCereal</t>
  </si>
  <si>
    <t>KrakkenMa</t>
  </si>
  <si>
    <t>AndyGames_dev</t>
  </si>
  <si>
    <t>704burner</t>
  </si>
  <si>
    <t>only_month</t>
  </si>
  <si>
    <t>matos9_tereza</t>
  </si>
  <si>
    <t>Timi_AE</t>
  </si>
  <si>
    <t>silent_obzerver</t>
  </si>
  <si>
    <t>KolehmainenArja</t>
  </si>
  <si>
    <t>Algheth662019</t>
  </si>
  <si>
    <t>eiid_8</t>
  </si>
  <si>
    <t>TeresaF57023362</t>
  </si>
  <si>
    <t>Jin123123412345</t>
  </si>
  <si>
    <t>dawdy4L12</t>
  </si>
  <si>
    <t>bitwrldnews</t>
  </si>
  <si>
    <t>giannivalois</t>
  </si>
  <si>
    <t>FootballGuyAlt</t>
  </si>
  <si>
    <t>ToddyT10</t>
  </si>
  <si>
    <t>SciGalArmadaSTO</t>
  </si>
  <si>
    <t>FaithHackerBook</t>
  </si>
  <si>
    <t>jacobo_friessen</t>
  </si>
  <si>
    <t>jusuf0527</t>
  </si>
  <si>
    <t>NonFungibble</t>
  </si>
  <si>
    <t>homeestatedubai</t>
  </si>
  <si>
    <t>ManRaisedByWolf</t>
  </si>
  <si>
    <t>EgeDemircio12</t>
  </si>
  <si>
    <t>foster_irby</t>
  </si>
  <si>
    <t>spideymorph</t>
  </si>
  <si>
    <t>skilmkid</t>
  </si>
  <si>
    <t>dreamweaver_x17</t>
  </si>
  <si>
    <t>RestoNikk</t>
  </si>
  <si>
    <t>CrackPipeJoe12</t>
  </si>
  <si>
    <t>DT3K28</t>
  </si>
  <si>
    <t>BigWillowEnt</t>
  </si>
  <si>
    <t>TheLightSpice</t>
  </si>
  <si>
    <t>scobsd</t>
  </si>
  <si>
    <t>Olsen2Erik</t>
  </si>
  <si>
    <t>rie4771</t>
  </si>
  <si>
    <t>Alejandromoney1</t>
  </si>
  <si>
    <t>DontheLeMon</t>
  </si>
  <si>
    <t>armyhelopilot</t>
  </si>
  <si>
    <t>MrMWaffles</t>
  </si>
  <si>
    <t>SuspendedNBA</t>
  </si>
  <si>
    <t>PaigeMistal</t>
  </si>
  <si>
    <t>SwiftMythik</t>
  </si>
  <si>
    <t>alwan_rgb</t>
  </si>
  <si>
    <t>WalteRealEstate</t>
  </si>
  <si>
    <t>amasa_ksa</t>
  </si>
  <si>
    <t>JohnAle79626622</t>
  </si>
  <si>
    <t>beatselection94</t>
  </si>
  <si>
    <t>CoachMinor562</t>
  </si>
  <si>
    <t>MomKat_56</t>
  </si>
  <si>
    <t>estreicher_meir</t>
  </si>
  <si>
    <t>TotallyNotVize</t>
  </si>
  <si>
    <t>SeanForce5</t>
  </si>
  <si>
    <t>itsmatthewwayne</t>
  </si>
  <si>
    <t>Zach27481735</t>
  </si>
  <si>
    <t>Andrea574126771</t>
  </si>
  <si>
    <t>marcus_rossi</t>
  </si>
  <si>
    <t>chl8590</t>
  </si>
  <si>
    <t>thedesolateonee</t>
  </si>
  <si>
    <t>ChaosGoddess769</t>
  </si>
  <si>
    <t>Mbandr_abdullah</t>
  </si>
  <si>
    <t>JEvanAsakinda</t>
  </si>
  <si>
    <t>Archadius7</t>
  </si>
  <si>
    <t>NiKV85</t>
  </si>
  <si>
    <t>_sirray</t>
  </si>
  <si>
    <t>JessGrant_</t>
  </si>
  <si>
    <t>ID_1a_Potato</t>
  </si>
  <si>
    <t>pauld00001</t>
  </si>
  <si>
    <t>ehsasharf</t>
  </si>
  <si>
    <t>anaswalton</t>
  </si>
  <si>
    <t>JosephRLacy7</t>
  </si>
  <si>
    <t>GlenMoultonJr1</t>
  </si>
  <si>
    <t>Selman32967999</t>
  </si>
  <si>
    <t>JDLEONIAM</t>
  </si>
  <si>
    <t>Mihaela6Raducan</t>
  </si>
  <si>
    <t>FotoEsqRrR</t>
  </si>
  <si>
    <t>SriLankan_Daily</t>
  </si>
  <si>
    <t>zsLzpJGN4pKnco3</t>
  </si>
  <si>
    <t>skibucks1</t>
  </si>
  <si>
    <t>Arizona_Quinn</t>
  </si>
  <si>
    <t>emmyjakarta001</t>
  </si>
  <si>
    <t>JLegend007</t>
  </si>
  <si>
    <t>AntoniNdungu</t>
  </si>
  <si>
    <t>JeremiahGowdy</t>
  </si>
  <si>
    <t>RightActionHlth</t>
  </si>
  <si>
    <t>AftermathofSui1</t>
  </si>
  <si>
    <t>derrelltj34</t>
  </si>
  <si>
    <t>AlanRansom125</t>
  </si>
  <si>
    <t>GunzTagliano</t>
  </si>
  <si>
    <t>RealMikeNation</t>
  </si>
  <si>
    <t>RMatikonis</t>
  </si>
  <si>
    <t>theTLDRguy</t>
  </si>
  <si>
    <t>justplainlupe</t>
  </si>
  <si>
    <t>LahtiStuart</t>
  </si>
  <si>
    <t>bfplumbline</t>
  </si>
  <si>
    <t>JAM_Monraz</t>
  </si>
  <si>
    <t>SAABisDEAD</t>
  </si>
  <si>
    <t>TXRealtorDallas</t>
  </si>
  <si>
    <t>EntiumNTM</t>
  </si>
  <si>
    <t>hewaahemoku</t>
  </si>
  <si>
    <t>shancetyson25</t>
  </si>
  <si>
    <t>Greg07041776</t>
  </si>
  <si>
    <t>Gillie_Trapper</t>
  </si>
  <si>
    <t>CaptJerkHole</t>
  </si>
  <si>
    <t>FredMontanez312</t>
  </si>
  <si>
    <t>david_slossberg</t>
  </si>
  <si>
    <t>KevinBuning1</t>
  </si>
  <si>
    <t>Darrenuh1h</t>
  </si>
  <si>
    <t>sta09674175</t>
  </si>
  <si>
    <t>LilianHahaha</t>
  </si>
  <si>
    <t>HumbleRose2</t>
  </si>
  <si>
    <t>EliyahuYhwh</t>
  </si>
  <si>
    <t>Sue23343833</t>
  </si>
  <si>
    <t>tRexlady8</t>
  </si>
  <si>
    <t>DSchafir</t>
  </si>
  <si>
    <t>username_Right</t>
  </si>
  <si>
    <t>Percival2021</t>
  </si>
  <si>
    <t>TZacha_Laster</t>
  </si>
  <si>
    <t>RinkoKashyap</t>
  </si>
  <si>
    <t>TORM005</t>
  </si>
  <si>
    <t>POTUS_RR</t>
  </si>
  <si>
    <t>Joelblevins1980</t>
  </si>
  <si>
    <t>headstockshop</t>
  </si>
  <si>
    <t>Thase_EQ</t>
  </si>
  <si>
    <t>EuniceJ11305950</t>
  </si>
  <si>
    <t>FrankJa74461850</t>
  </si>
  <si>
    <t>JamesGhani</t>
  </si>
  <si>
    <t>HickFromTexas</t>
  </si>
  <si>
    <t>NazarMaksymenk_</t>
  </si>
  <si>
    <t>Thomas_Cru4Brus</t>
  </si>
  <si>
    <t>Kukyooo</t>
  </si>
  <si>
    <t>LetsWalkItOut22</t>
  </si>
  <si>
    <t>wako_k_</t>
  </si>
  <si>
    <t>LindaRossByck</t>
  </si>
  <si>
    <t>6S_JT</t>
  </si>
  <si>
    <t>EmmetWasserman</t>
  </si>
  <si>
    <t>hoesbefansfr</t>
  </si>
  <si>
    <t>ieatmapwho</t>
  </si>
  <si>
    <t>RothschillerMD</t>
  </si>
  <si>
    <t>R0dr1g04lv4</t>
  </si>
  <si>
    <t>aCeGodsGrandpa</t>
  </si>
  <si>
    <t>learntoinfer</t>
  </si>
  <si>
    <t>aubreyallen101</t>
  </si>
  <si>
    <t>BiosElement</t>
  </si>
  <si>
    <t>MentionEcho</t>
  </si>
  <si>
    <t>kaladwashaveli</t>
  </si>
  <si>
    <t>nordbotofficial</t>
  </si>
  <si>
    <t>yoSPLyo</t>
  </si>
  <si>
    <t>BluesparkF</t>
  </si>
  <si>
    <t>MassActivation</t>
  </si>
  <si>
    <t>DavidJFury</t>
  </si>
  <si>
    <t>duqlaw</t>
  </si>
  <si>
    <t>DariusDoughty</t>
  </si>
  <si>
    <t>Max1nuss</t>
  </si>
  <si>
    <t>freeworldinvest</t>
  </si>
  <si>
    <t>Joachim93301681</t>
  </si>
  <si>
    <t>baapofmovies</t>
  </si>
  <si>
    <t>NotInTheCultToo</t>
  </si>
  <si>
    <t>honaudo_46</t>
  </si>
  <si>
    <t>MattGrain</t>
  </si>
  <si>
    <t>jevonfortulare</t>
  </si>
  <si>
    <t>Ade85706136</t>
  </si>
  <si>
    <t>BitcarterHq</t>
  </si>
  <si>
    <t>9blare</t>
  </si>
  <si>
    <t>bi_t_co</t>
  </si>
  <si>
    <t>notThatRoman</t>
  </si>
  <si>
    <t>klickongstworld</t>
  </si>
  <si>
    <t>14tiorr</t>
  </si>
  <si>
    <t>JT_0330</t>
  </si>
  <si>
    <t>Web_Tech_Corp</t>
  </si>
  <si>
    <t>CurtHejda</t>
  </si>
  <si>
    <t>JeremyL79037130</t>
  </si>
  <si>
    <t>tuuhangurashi</t>
  </si>
  <si>
    <t>Justath46135868</t>
  </si>
  <si>
    <t>yasinbz2</t>
  </si>
  <si>
    <t>MrCHVaida</t>
  </si>
  <si>
    <t>retrorevivaltcg</t>
  </si>
  <si>
    <t>ItsFireghost</t>
  </si>
  <si>
    <t>commonerVik</t>
  </si>
  <si>
    <t>CancelThis84</t>
  </si>
  <si>
    <t>27GamesUK</t>
  </si>
  <si>
    <t>boku__tomoya</t>
  </si>
  <si>
    <t>Matt_Shishkapeu</t>
  </si>
  <si>
    <t>bmartinnevers</t>
  </si>
  <si>
    <t>FLAVAGXD</t>
  </si>
  <si>
    <t>VillageSarthi</t>
  </si>
  <si>
    <t>TeslaBotCrotch</t>
  </si>
  <si>
    <t>king3leg</t>
  </si>
  <si>
    <t>travelerjim19</t>
  </si>
  <si>
    <t>Vickygammill1</t>
  </si>
  <si>
    <t>Moinscinquante</t>
  </si>
  <si>
    <t>LONESS_0</t>
  </si>
  <si>
    <t>RexRollins4</t>
  </si>
  <si>
    <t>triggatiff321</t>
  </si>
  <si>
    <t>Tyami_ren</t>
  </si>
  <si>
    <t>TheTittyToucher</t>
  </si>
  <si>
    <t>redfortcapital</t>
  </si>
  <si>
    <t>PureStatz</t>
  </si>
  <si>
    <t>F1Roonald</t>
  </si>
  <si>
    <t>piabettresmi</t>
  </si>
  <si>
    <t>estoerns</t>
  </si>
  <si>
    <t>skipgechaber</t>
  </si>
  <si>
    <t>3lDuber</t>
  </si>
  <si>
    <t>kaederuru</t>
  </si>
  <si>
    <t>OttamageDiamond</t>
  </si>
  <si>
    <t>ThatAintMyStyle</t>
  </si>
  <si>
    <t>MINDofTHESEUS</t>
  </si>
  <si>
    <t>maxo_gallery</t>
  </si>
  <si>
    <t>JCaresse_Co</t>
  </si>
  <si>
    <t>Ricardo_AndS</t>
  </si>
  <si>
    <t>CuthbertAnton</t>
  </si>
  <si>
    <t>MoisesSofficial</t>
  </si>
  <si>
    <t>IntegratedLife2</t>
  </si>
  <si>
    <t>Serraform4</t>
  </si>
  <si>
    <t>wxldfleurs</t>
  </si>
  <si>
    <t>mattheww_yvr</t>
  </si>
  <si>
    <t>kapilpandey0702</t>
  </si>
  <si>
    <t>secret981206</t>
  </si>
  <si>
    <t>T_Black_Oficial</t>
  </si>
  <si>
    <t>ASO_Guru</t>
  </si>
  <si>
    <t>TaoAssistant</t>
  </si>
  <si>
    <t>wannabeanEE</t>
  </si>
  <si>
    <t>Ant1101_</t>
  </si>
  <si>
    <t>beepbeepbunnie</t>
  </si>
  <si>
    <t>Nee1_LLC</t>
  </si>
  <si>
    <t>RainDownFireCOM</t>
  </si>
  <si>
    <t>Rjsutherland16</t>
  </si>
  <si>
    <t>yashahlawat881</t>
  </si>
  <si>
    <t>KuldeepPihal</t>
  </si>
  <si>
    <t>carypetergreen</t>
  </si>
  <si>
    <t>hyperinchrist</t>
  </si>
  <si>
    <t>AustenGeorge69</t>
  </si>
  <si>
    <t>lillyannpearls</t>
  </si>
  <si>
    <t>muratcultu</t>
  </si>
  <si>
    <t>_digitaldashh</t>
  </si>
  <si>
    <t>emental_crypto</t>
  </si>
  <si>
    <t>magnum1790</t>
  </si>
  <si>
    <t>S_Zeinoddin</t>
  </si>
  <si>
    <t>Coenen47M</t>
  </si>
  <si>
    <t>BLAB_officialYT</t>
  </si>
  <si>
    <t>8insaad</t>
  </si>
  <si>
    <t>YAELMagazine</t>
  </si>
  <si>
    <t>SoupUsers</t>
  </si>
  <si>
    <t>argus1803</t>
  </si>
  <si>
    <t>mcingroscz</t>
  </si>
  <si>
    <t>20ksa30s</t>
  </si>
  <si>
    <t>writingwealth</t>
  </si>
  <si>
    <t>thedyliveryman</t>
  </si>
  <si>
    <t>docjeffmiller</t>
  </si>
  <si>
    <t>TinyTime10</t>
  </si>
  <si>
    <t>Mohamme04977594</t>
  </si>
  <si>
    <t>superloyalapp</t>
  </si>
  <si>
    <t>Best_Collabs</t>
  </si>
  <si>
    <t>mr_deweloper</t>
  </si>
  <si>
    <t>bagsapp</t>
  </si>
  <si>
    <t>NoNewNormal11</t>
  </si>
  <si>
    <t>CodeFoxtrot</t>
  </si>
  <si>
    <t>roxx57446364</t>
  </si>
  <si>
    <t>evelyngwynn2</t>
  </si>
  <si>
    <t>William21581677</t>
  </si>
  <si>
    <t>shana143178</t>
  </si>
  <si>
    <t>FaPaFiPa</t>
  </si>
  <si>
    <t>MiaLaTorre713</t>
  </si>
  <si>
    <t>Haren__20</t>
  </si>
  <si>
    <t>Carla_Damascene</t>
  </si>
  <si>
    <t>jesuisbeauoui</t>
  </si>
  <si>
    <t>SameeraAmeen63</t>
  </si>
  <si>
    <t>CasalsArguelles</t>
  </si>
  <si>
    <t>qc_kvm</t>
  </si>
  <si>
    <t>WolfPSafe</t>
  </si>
  <si>
    <t>kindtaurus5</t>
  </si>
  <si>
    <t>RammisHabbib</t>
  </si>
  <si>
    <t>noscaleshere</t>
  </si>
  <si>
    <t>N8ivgangster</t>
  </si>
  <si>
    <t>OptimizeSpace</t>
  </si>
  <si>
    <t>wwl1wla</t>
  </si>
  <si>
    <t>watdoubelieven</t>
  </si>
  <si>
    <t>hewhoispatrick</t>
  </si>
  <si>
    <t>NafiRushdi</t>
  </si>
  <si>
    <t>TwinSstrFstr</t>
  </si>
  <si>
    <t>lggl98</t>
  </si>
  <si>
    <t>cgt_cva</t>
  </si>
  <si>
    <t>Matthew89519</t>
  </si>
  <si>
    <t>LiveandLearn007</t>
  </si>
  <si>
    <t>JMSanville</t>
  </si>
  <si>
    <t>toots4460</t>
  </si>
  <si>
    <t>FrAdamWestphal</t>
  </si>
  <si>
    <t>etherealbrendon</t>
  </si>
  <si>
    <t>HC9Bubba</t>
  </si>
  <si>
    <t>jettiniowa</t>
  </si>
  <si>
    <t>outwardbox</t>
  </si>
  <si>
    <t>drgowrirocco</t>
  </si>
  <si>
    <t>Jew_Springbok</t>
  </si>
  <si>
    <t>MING00113630</t>
  </si>
  <si>
    <t>TheBobbyCameron</t>
  </si>
  <si>
    <t>SecondBight</t>
  </si>
  <si>
    <t>justmytakeaway</t>
  </si>
  <si>
    <t>Kehoe8Nora</t>
  </si>
  <si>
    <t>HomeWithEsso</t>
  </si>
  <si>
    <t>suzy_cosmic</t>
  </si>
  <si>
    <t>steve_eagles1</t>
  </si>
  <si>
    <t>rznchristopher</t>
  </si>
  <si>
    <t>MrKnowitall_60</t>
  </si>
  <si>
    <t>halfnibble</t>
  </si>
  <si>
    <t>EndlessOps</t>
  </si>
  <si>
    <t>staciealba998</t>
  </si>
  <si>
    <t>floubluetest05</t>
  </si>
  <si>
    <t>AjTrueCrime</t>
  </si>
  <si>
    <t>Crain_Defense</t>
  </si>
  <si>
    <t>ckb_industries</t>
  </si>
  <si>
    <t>Scott14621389</t>
  </si>
  <si>
    <t>dustinjrunyon</t>
  </si>
  <si>
    <t>NathanMeininger</t>
  </si>
  <si>
    <t>Cgabelein2</t>
  </si>
  <si>
    <t>CharlieEXPLRAZ</t>
  </si>
  <si>
    <t>DanielHawton</t>
  </si>
  <si>
    <t>voiceof37446200</t>
  </si>
  <si>
    <t>MicholiLC</t>
  </si>
  <si>
    <t>Terence88597532</t>
  </si>
  <si>
    <t>greg3clg</t>
  </si>
  <si>
    <t>Yee_oldaccntnt</t>
  </si>
  <si>
    <t>LovelaceCC</t>
  </si>
  <si>
    <t>aluvare</t>
  </si>
  <si>
    <t>chillydushyant</t>
  </si>
  <si>
    <t>afh_z</t>
  </si>
  <si>
    <t>Marshal93824692</t>
  </si>
  <si>
    <t>biglytalk</t>
  </si>
  <si>
    <t>lonejournalist</t>
  </si>
  <si>
    <t>durant_gaming</t>
  </si>
  <si>
    <t>Zenobia30929120</t>
  </si>
  <si>
    <t>RichardWise_</t>
  </si>
  <si>
    <t>MrRightAG</t>
  </si>
  <si>
    <t>thebrandonkyle</t>
  </si>
  <si>
    <t>DougBierbower</t>
  </si>
  <si>
    <t>msull228</t>
  </si>
  <si>
    <t>kev_esm</t>
  </si>
  <si>
    <t>SMDeLullo</t>
  </si>
  <si>
    <t>destroyerbullet</t>
  </si>
  <si>
    <t>NancyMoore1966</t>
  </si>
  <si>
    <t>A379626572</t>
  </si>
  <si>
    <t>CTOSMB</t>
  </si>
  <si>
    <t>pennywise2891</t>
  </si>
  <si>
    <t>BelievetheGalt</t>
  </si>
  <si>
    <t>JakeWilund</t>
  </si>
  <si>
    <t>Tomcgalles</t>
  </si>
  <si>
    <t>mroneal1_</t>
  </si>
  <si>
    <t>LT91_Updates</t>
  </si>
  <si>
    <t>gregsUPSIDEdown</t>
  </si>
  <si>
    <t>MartinAKAghost</t>
  </si>
  <si>
    <t>BiologistCam</t>
  </si>
  <si>
    <t>funkewb1</t>
  </si>
  <si>
    <t>Snowden9Aaron</t>
  </si>
  <si>
    <t>paulflemingmktg</t>
  </si>
  <si>
    <t>DanielTeal</t>
  </si>
  <si>
    <t>Heidi_mbb</t>
  </si>
  <si>
    <t>stephengrnwood</t>
  </si>
  <si>
    <t>Elhami_Niazy</t>
  </si>
  <si>
    <t>clioniel</t>
  </si>
  <si>
    <t>dracsa_</t>
  </si>
  <si>
    <t>grant_howat</t>
  </si>
  <si>
    <t>soyosiel0</t>
  </si>
  <si>
    <t>Njalo21</t>
  </si>
  <si>
    <t>PCNole55</t>
  </si>
  <si>
    <t>DExplore200</t>
  </si>
  <si>
    <t>GameOnCell</t>
  </si>
  <si>
    <t>Swede8644</t>
  </si>
  <si>
    <t>HollySu54121830</t>
  </si>
  <si>
    <t>Farmer76_17</t>
  </si>
  <si>
    <t>down4freespeech</t>
  </si>
  <si>
    <t>ChelseaRHorvath</t>
  </si>
  <si>
    <t>MHHOG</t>
  </si>
  <si>
    <t>milana_taranova</t>
  </si>
  <si>
    <t>followthefiat</t>
  </si>
  <si>
    <t>Jayfromtheranch</t>
  </si>
  <si>
    <t>PRMurray101</t>
  </si>
  <si>
    <t>SproutMASTER_0</t>
  </si>
  <si>
    <t>VstarIndia</t>
  </si>
  <si>
    <t>mkilpatrickkmk</t>
  </si>
  <si>
    <t>bernardocoupee</t>
  </si>
  <si>
    <t>NunUrBizNizz</t>
  </si>
  <si>
    <t>BlackLotusVal</t>
  </si>
  <si>
    <t>byonggjun6</t>
  </si>
  <si>
    <t>TheHeroFromNear</t>
  </si>
  <si>
    <t>DavidMaxfied</t>
  </si>
  <si>
    <t>cobratatefr</t>
  </si>
  <si>
    <t>SneedPlays</t>
  </si>
  <si>
    <t>_GunRunn3r_</t>
  </si>
  <si>
    <t>hassanT365</t>
  </si>
  <si>
    <t>IxyRodriguez</t>
  </si>
  <si>
    <t>Tseely8Tseely</t>
  </si>
  <si>
    <t>NewsLessonPlans</t>
  </si>
  <si>
    <t>yourpuppybutler</t>
  </si>
  <si>
    <t>JustSammHere</t>
  </si>
  <si>
    <t>SonnyCovic</t>
  </si>
  <si>
    <t>luckytomrawson</t>
  </si>
  <si>
    <t>ChiefPowpow</t>
  </si>
  <si>
    <t>wandyboybetter</t>
  </si>
  <si>
    <t>BorisCurto</t>
  </si>
  <si>
    <t>MartinJacynth</t>
  </si>
  <si>
    <t>hexofo_</t>
  </si>
  <si>
    <t>meramera429</t>
  </si>
  <si>
    <t>Cr3vs</t>
  </si>
  <si>
    <t>oldTAVguy</t>
  </si>
  <si>
    <t>619CVLD</t>
  </si>
  <si>
    <t>incognito_pm</t>
  </si>
  <si>
    <t>David__Banyai</t>
  </si>
  <si>
    <t>AnnGrether23</t>
  </si>
  <si>
    <t>MsTrusteeJ28</t>
  </si>
  <si>
    <t>SmartDumbMan</t>
  </si>
  <si>
    <t>MargeauxGiles</t>
  </si>
  <si>
    <t>itsgrantie</t>
  </si>
  <si>
    <t>PilotJoe777</t>
  </si>
  <si>
    <t>GabrieldGalindo</t>
  </si>
  <si>
    <t>mt29804336</t>
  </si>
  <si>
    <t>schotzy84</t>
  </si>
  <si>
    <t>qkmca</t>
  </si>
  <si>
    <t>myFitButler</t>
  </si>
  <si>
    <t>deltascalper</t>
  </si>
  <si>
    <t>TheNavigatorr</t>
  </si>
  <si>
    <t>hungry_yett</t>
  </si>
  <si>
    <t>MndbdyGolf</t>
  </si>
  <si>
    <t>dbertram1210</t>
  </si>
  <si>
    <t>DavidPowelson1</t>
  </si>
  <si>
    <t>MJeezy_Degen</t>
  </si>
  <si>
    <t>BrianLeeMorgan</t>
  </si>
  <si>
    <t>bostonsportsnc</t>
  </si>
  <si>
    <t>PowerFMCanada</t>
  </si>
  <si>
    <t>slyd_cloud</t>
  </si>
  <si>
    <t>notiongems</t>
  </si>
  <si>
    <t>doko_dare_s</t>
  </si>
  <si>
    <t>occupyandromeda</t>
  </si>
  <si>
    <t>mdomerozer</t>
  </si>
  <si>
    <t>aurelius38421</t>
  </si>
  <si>
    <t>thecoronabakers</t>
  </si>
  <si>
    <t>Mjulahie_design</t>
  </si>
  <si>
    <t>ToFeedHuman</t>
  </si>
  <si>
    <t>blowback_film</t>
  </si>
  <si>
    <t>efemelony</t>
  </si>
  <si>
    <t>gercegionayla</t>
  </si>
  <si>
    <t>Samzakka_</t>
  </si>
  <si>
    <t>DillonLyrek</t>
  </si>
  <si>
    <t>Deplorable_Buzz</t>
  </si>
  <si>
    <t>ChrisBarnesInfo</t>
  </si>
  <si>
    <t>gdilla_</t>
  </si>
  <si>
    <t>junoooqrd</t>
  </si>
  <si>
    <t>yubuchi269</t>
  </si>
  <si>
    <t>Bit_Brats</t>
  </si>
  <si>
    <t>Nick_S_956</t>
  </si>
  <si>
    <t>masterozanne</t>
  </si>
  <si>
    <t>pullmyfingerl0l</t>
  </si>
  <si>
    <t>Eye_candy_ai</t>
  </si>
  <si>
    <t>H2Oholics</t>
  </si>
  <si>
    <t>uniquesalee</t>
  </si>
  <si>
    <t>DamnGoodCopyTO</t>
  </si>
  <si>
    <t>The_Smooth_Pyro</t>
  </si>
  <si>
    <t>Grav_Amundsen</t>
  </si>
  <si>
    <t>RussiaUSA</t>
  </si>
  <si>
    <t>MJohnson4u</t>
  </si>
  <si>
    <t>kochany</t>
  </si>
  <si>
    <t>chanfrepas</t>
  </si>
  <si>
    <t>mamackay</t>
  </si>
  <si>
    <t>kaytellehoel</t>
  </si>
  <si>
    <t>markingolden</t>
  </si>
  <si>
    <t>aaronxricks</t>
  </si>
  <si>
    <t>fixedbit</t>
  </si>
  <si>
    <t>raviakula</t>
  </si>
  <si>
    <t>SimpleMind42</t>
  </si>
  <si>
    <t>josephmandarino</t>
  </si>
  <si>
    <t>YASUKAZE810</t>
  </si>
  <si>
    <t>dhamsa</t>
  </si>
  <si>
    <t>TCJProductions</t>
  </si>
  <si>
    <t>robinbillings</t>
  </si>
  <si>
    <t>RandomPerson242</t>
  </si>
  <si>
    <t>babnu</t>
  </si>
  <si>
    <t>mattpeevy</t>
  </si>
  <si>
    <t>hghammoud</t>
  </si>
  <si>
    <t>Ruderios80</t>
  </si>
  <si>
    <t>AlexGW</t>
  </si>
  <si>
    <t>GlennCross</t>
  </si>
  <si>
    <t>timgalvin</t>
  </si>
  <si>
    <t>akparker</t>
  </si>
  <si>
    <t>saffronflower</t>
  </si>
  <si>
    <t>jshopkins1</t>
  </si>
  <si>
    <t>ccsmithhsad</t>
  </si>
  <si>
    <t>justingargano</t>
  </si>
  <si>
    <t>batmanyey</t>
  </si>
  <si>
    <t>lance_d_ford</t>
  </si>
  <si>
    <t>curlylocdiva</t>
  </si>
  <si>
    <t>starofliberty</t>
  </si>
  <si>
    <t>tstanev</t>
  </si>
  <si>
    <t>mjeyes</t>
  </si>
  <si>
    <t>jaybor</t>
  </si>
  <si>
    <t>ebqc</t>
  </si>
  <si>
    <t>Boricua99501</t>
  </si>
  <si>
    <t>angimark</t>
  </si>
  <si>
    <t>avmech00</t>
  </si>
  <si>
    <t>Nicolas1981ok</t>
  </si>
  <si>
    <t>lathareo</t>
  </si>
  <si>
    <t>Dadugaosai</t>
  </si>
  <si>
    <t>Arnauld3d</t>
  </si>
  <si>
    <t>RealEthanWilder</t>
  </si>
  <si>
    <t>KevinCRyan</t>
  </si>
  <si>
    <t>danjhanson</t>
  </si>
  <si>
    <t>svetapetrovic</t>
  </si>
  <si>
    <t>Doman53</t>
  </si>
  <si>
    <t>jerry10nd</t>
  </si>
  <si>
    <t>limmerguy</t>
  </si>
  <si>
    <t>Steven_Goncalo</t>
  </si>
  <si>
    <t>brucelorimer</t>
  </si>
  <si>
    <t>Endr1t</t>
  </si>
  <si>
    <t>kakarz1</t>
  </si>
  <si>
    <t>JanetNTexas</t>
  </si>
  <si>
    <t>K_65</t>
  </si>
  <si>
    <t>BradleyDispense</t>
  </si>
  <si>
    <t>sstrehli</t>
  </si>
  <si>
    <t>stableshady</t>
  </si>
  <si>
    <t>SugarRocks</t>
  </si>
  <si>
    <t>Dannincci</t>
  </si>
  <si>
    <t>DoyleTR</t>
  </si>
  <si>
    <t>alwaprimo</t>
  </si>
  <si>
    <t>TheWilliamTsui</t>
  </si>
  <si>
    <t>NewmanFabio</t>
  </si>
  <si>
    <t>Jonynobrakes</t>
  </si>
  <si>
    <t>availableASking</t>
  </si>
  <si>
    <t>endoearth</t>
  </si>
  <si>
    <t>ryanpaulin</t>
  </si>
  <si>
    <t>CorpseWInsomnia</t>
  </si>
  <si>
    <t>mandeepbrar</t>
  </si>
  <si>
    <t>christrusler</t>
  </si>
  <si>
    <t>SteveJuradoclo</t>
  </si>
  <si>
    <t>jdworley</t>
  </si>
  <si>
    <t>magorissabib</t>
  </si>
  <si>
    <t>Reon_0909</t>
  </si>
  <si>
    <t>ryantbenner</t>
  </si>
  <si>
    <t>A_d_Amore</t>
  </si>
  <si>
    <t>wlfuer</t>
  </si>
  <si>
    <t>RevolucionZ</t>
  </si>
  <si>
    <t>Carlosm1h1</t>
  </si>
  <si>
    <t>totalsiddharth</t>
  </si>
  <si>
    <t>cberryrun</t>
  </si>
  <si>
    <t>AlFresco67</t>
  </si>
  <si>
    <t>DaveJeigh</t>
  </si>
  <si>
    <t>bharathtv</t>
  </si>
  <si>
    <t>onmyeyes</t>
  </si>
  <si>
    <t>pequenuela</t>
  </si>
  <si>
    <t>jmrodriguez24</t>
  </si>
  <si>
    <t>kooo_chan</t>
  </si>
  <si>
    <t>sachinglobal</t>
  </si>
  <si>
    <t>RajgopalOggu</t>
  </si>
  <si>
    <t>satmakeshistory</t>
  </si>
  <si>
    <t>Krassnig</t>
  </si>
  <si>
    <t>TheAufish</t>
  </si>
  <si>
    <t>RealBricksauce</t>
  </si>
  <si>
    <t>gkiersted</t>
  </si>
  <si>
    <t>Misguided_frog</t>
  </si>
  <si>
    <t>matthewiver</t>
  </si>
  <si>
    <t>shiomi_fut</t>
  </si>
  <si>
    <t>TF187</t>
  </si>
  <si>
    <t>faizmaram</t>
  </si>
  <si>
    <t>chikkyuujin</t>
  </si>
  <si>
    <t>pynk_tornado</t>
  </si>
  <si>
    <t>jjr0521</t>
  </si>
  <si>
    <t>madblud24</t>
  </si>
  <si>
    <t>teknorhino</t>
  </si>
  <si>
    <t>foxyeddie</t>
  </si>
  <si>
    <t>WrinnM</t>
  </si>
  <si>
    <t>riturajnehra</t>
  </si>
  <si>
    <t>RaiButke</t>
  </si>
  <si>
    <t>ljs1919</t>
  </si>
  <si>
    <t>peterking100</t>
  </si>
  <si>
    <t>tjwood77</t>
  </si>
  <si>
    <t>SiMONgregersen</t>
  </si>
  <si>
    <t>nickboy0211</t>
  </si>
  <si>
    <t>Dimitrio55</t>
  </si>
  <si>
    <t>PiermatteiB</t>
  </si>
  <si>
    <t>imsaket_kr</t>
  </si>
  <si>
    <t>gordonrbrown</t>
  </si>
  <si>
    <t>tesnevoo</t>
  </si>
  <si>
    <t>The_Aurifexion</t>
  </si>
  <si>
    <t>Luke1811</t>
  </si>
  <si>
    <t>Dercius23</t>
  </si>
  <si>
    <t>DomDaFonte</t>
  </si>
  <si>
    <t>sunpham</t>
  </si>
  <si>
    <t>FaureLorenzo</t>
  </si>
  <si>
    <t>saloonatik</t>
  </si>
  <si>
    <t>leec9999999</t>
  </si>
  <si>
    <t>deeelltee</t>
  </si>
  <si>
    <t>wreker1369</t>
  </si>
  <si>
    <t>henrythe88</t>
  </si>
  <si>
    <t>jph8</t>
  </si>
  <si>
    <t>jimripl</t>
  </si>
  <si>
    <t>evlthoma</t>
  </si>
  <si>
    <t>lawyergrrrl</t>
  </si>
  <si>
    <t>badermalik</t>
  </si>
  <si>
    <t>Xanneri_1</t>
  </si>
  <si>
    <t>BGHunter509</t>
  </si>
  <si>
    <t>tazzerman69</t>
  </si>
  <si>
    <t>smokeit42o</t>
  </si>
  <si>
    <t>Skrite</t>
  </si>
  <si>
    <t>iiioiii0</t>
  </si>
  <si>
    <t>nkoutax</t>
  </si>
  <si>
    <t>LousyDrunk</t>
  </si>
  <si>
    <t>praklet14</t>
  </si>
  <si>
    <t>doherty_jim</t>
  </si>
  <si>
    <t>alexis2000m</t>
  </si>
  <si>
    <t>Purple_Haines</t>
  </si>
  <si>
    <t>NickEnright1</t>
  </si>
  <si>
    <t>KyleShallow</t>
  </si>
  <si>
    <t>JamalAdil_</t>
  </si>
  <si>
    <t>Lebowski_13</t>
  </si>
  <si>
    <t>Hyrianeth</t>
  </si>
  <si>
    <t>dwight_dutton</t>
  </si>
  <si>
    <t>kentaro0423</t>
  </si>
  <si>
    <t>danbarton13</t>
  </si>
  <si>
    <t>nilsfabianleon</t>
  </si>
  <si>
    <t>lakshmi_km</t>
  </si>
  <si>
    <t>cTm_ro</t>
  </si>
  <si>
    <t>No__pr0</t>
  </si>
  <si>
    <t>JerrodBailey1</t>
  </si>
  <si>
    <t>BerrioCharlie</t>
  </si>
  <si>
    <t>jr_aiello</t>
  </si>
  <si>
    <t>tedntucker</t>
  </si>
  <si>
    <t>fredgoldfeld</t>
  </si>
  <si>
    <t>marciatexas</t>
  </si>
  <si>
    <t>kfischer100p</t>
  </si>
  <si>
    <t>SeanOverbeeke</t>
  </si>
  <si>
    <t>AwakeningAction</t>
  </si>
  <si>
    <t>alicbandit</t>
  </si>
  <si>
    <t>JulioRaOficial</t>
  </si>
  <si>
    <t>DJSquishyKun</t>
  </si>
  <si>
    <t>_Thomas_Durand_</t>
  </si>
  <si>
    <t>SultanAbudi</t>
  </si>
  <si>
    <t>EmrahEsad</t>
  </si>
  <si>
    <t>NoAtticTom</t>
  </si>
  <si>
    <t>jamesdilella</t>
  </si>
  <si>
    <t>abdullah8da</t>
  </si>
  <si>
    <t>johnstarin</t>
  </si>
  <si>
    <t>JordanPHolcombe</t>
  </si>
  <si>
    <t>FrancyCorreale</t>
  </si>
  <si>
    <t>jabberdabber</t>
  </si>
  <si>
    <t>gulfshoresking</t>
  </si>
  <si>
    <t>Macpm75</t>
  </si>
  <si>
    <t>True_Trumper</t>
  </si>
  <si>
    <t>Chafts4000</t>
  </si>
  <si>
    <t>TALAL4M</t>
  </si>
  <si>
    <t>sammysang86</t>
  </si>
  <si>
    <t>curtis_orrock</t>
  </si>
  <si>
    <t>CormacNevin</t>
  </si>
  <si>
    <t>WillNotKompli</t>
  </si>
  <si>
    <t>kixky</t>
  </si>
  <si>
    <t>Hoei_L</t>
  </si>
  <si>
    <t>SinclairSimons1</t>
  </si>
  <si>
    <t>bts12622</t>
  </si>
  <si>
    <t>evanrmorrison</t>
  </si>
  <si>
    <t>Bridgegypsy</t>
  </si>
  <si>
    <t>JeanMattosLos</t>
  </si>
  <si>
    <t>mattehvac</t>
  </si>
  <si>
    <t>DunununaDax</t>
  </si>
  <si>
    <t>croger1998</t>
  </si>
  <si>
    <t>kosethery1369</t>
  </si>
  <si>
    <t>JeffBravo2</t>
  </si>
  <si>
    <t>o0ff</t>
  </si>
  <si>
    <t>Martin_at_work</t>
  </si>
  <si>
    <t>mscnio</t>
  </si>
  <si>
    <t>SapnoKiDuniya9</t>
  </si>
  <si>
    <t>phrieser</t>
  </si>
  <si>
    <t>RobertPluim1</t>
  </si>
  <si>
    <t>yingchen69</t>
  </si>
  <si>
    <t>Zak_Fairfield</t>
  </si>
  <si>
    <t>scotttca</t>
  </si>
  <si>
    <t>c_ctex</t>
  </si>
  <si>
    <t>gexrichardson</t>
  </si>
  <si>
    <t>PatRobinson2005</t>
  </si>
  <si>
    <t>therealmikemp</t>
  </si>
  <si>
    <t>ianarman</t>
  </si>
  <si>
    <t>FearDaMonkey</t>
  </si>
  <si>
    <t>phoenix9q</t>
  </si>
  <si>
    <t>bayunlocking</t>
  </si>
  <si>
    <t>Vsolvere</t>
  </si>
  <si>
    <t>johnpgrayjr</t>
  </si>
  <si>
    <t>AliRanvy</t>
  </si>
  <si>
    <t>Est1909Ent</t>
  </si>
  <si>
    <t>amyrtcom</t>
  </si>
  <si>
    <t>StateGym</t>
  </si>
  <si>
    <t>Californiachi1</t>
  </si>
  <si>
    <t>papawalktw</t>
  </si>
  <si>
    <t>hasel_sa</t>
  </si>
  <si>
    <t>whoisvitucci</t>
  </si>
  <si>
    <t>dudet_jeremy</t>
  </si>
  <si>
    <t>ShinobiWnKenobi</t>
  </si>
  <si>
    <t>CsRajasekar</t>
  </si>
  <si>
    <t>markavlis</t>
  </si>
  <si>
    <t>DanielWinduss</t>
  </si>
  <si>
    <t>ObedanAlghamdi</t>
  </si>
  <si>
    <t>daymartin888</t>
  </si>
  <si>
    <t>knads7906</t>
  </si>
  <si>
    <t>salem_elmasoumi</t>
  </si>
  <si>
    <t>traviswomble1</t>
  </si>
  <si>
    <t>pleascentscents</t>
  </si>
  <si>
    <t>QM_Rev</t>
  </si>
  <si>
    <t>david_conners</t>
  </si>
  <si>
    <t>RosalioHiro459</t>
  </si>
  <si>
    <t>TPBosworthIV</t>
  </si>
  <si>
    <t>revorlationise</t>
  </si>
  <si>
    <t>MikeAPryor</t>
  </si>
  <si>
    <t>grios63</t>
  </si>
  <si>
    <t>tcoleman12566</t>
  </si>
  <si>
    <t>kawika_baker</t>
  </si>
  <si>
    <t>Tofu_K1ng</t>
  </si>
  <si>
    <t>PaulC91897</t>
  </si>
  <si>
    <t>urrfavloco</t>
  </si>
  <si>
    <t>RayRaymerkle</t>
  </si>
  <si>
    <t>bleuberry_jam</t>
  </si>
  <si>
    <t>123_scully</t>
  </si>
  <si>
    <t>MarcVonderau</t>
  </si>
  <si>
    <t>ozganm</t>
  </si>
  <si>
    <t>Beezus_777</t>
  </si>
  <si>
    <t>Zetaboomin</t>
  </si>
  <si>
    <t>DelmarvaDawg</t>
  </si>
  <si>
    <t>William15050</t>
  </si>
  <si>
    <t>tomencja</t>
  </si>
  <si>
    <t>ChiefOfficer117</t>
  </si>
  <si>
    <t>abn_rml</t>
  </si>
  <si>
    <t>APagan1993</t>
  </si>
  <si>
    <t>Civodaro</t>
  </si>
  <si>
    <t>sethdstevens</t>
  </si>
  <si>
    <t>reetopree777</t>
  </si>
  <si>
    <t>hansonw22</t>
  </si>
  <si>
    <t>Happyfletch</t>
  </si>
  <si>
    <t>lindagrybos</t>
  </si>
  <si>
    <t>PUEdiver</t>
  </si>
  <si>
    <t>MedaMokilla</t>
  </si>
  <si>
    <t>rachel_chen_tw</t>
  </si>
  <si>
    <t>JeffWellemeyer</t>
  </si>
  <si>
    <t>TimEpling1</t>
  </si>
  <si>
    <t>3WarVeteran</t>
  </si>
  <si>
    <t>harviman27</t>
  </si>
  <si>
    <t>deRuyterPaul</t>
  </si>
  <si>
    <t>KumarKesireddy</t>
  </si>
  <si>
    <t>anibal_gamer70</t>
  </si>
  <si>
    <t>gewolltesChaos</t>
  </si>
  <si>
    <t>rossakielbasa</t>
  </si>
  <si>
    <t>godfatherdwayne</t>
  </si>
  <si>
    <t>Kirkmacpher</t>
  </si>
  <si>
    <t>cormacoma</t>
  </si>
  <si>
    <t>futurealdesigns</t>
  </si>
  <si>
    <t>BZachHuff</t>
  </si>
  <si>
    <t>DanielVanSchaik</t>
  </si>
  <si>
    <t>sdmdoug</t>
  </si>
  <si>
    <t>CristianVG_Orig</t>
  </si>
  <si>
    <t>KdubT84</t>
  </si>
  <si>
    <t>kunalnagarkar9</t>
  </si>
  <si>
    <t>thejohnchughes</t>
  </si>
  <si>
    <t>JonRosenhan</t>
  </si>
  <si>
    <t>THUM_SURACHET</t>
  </si>
  <si>
    <t>Epitroch</t>
  </si>
  <si>
    <t>Oscar_Beza</t>
  </si>
  <si>
    <t>JeffSprecherCPA</t>
  </si>
  <si>
    <t>Hexicidal</t>
  </si>
  <si>
    <t>jfull2579</t>
  </si>
  <si>
    <t>MrCWilly</t>
  </si>
  <si>
    <t>FrommeltJames</t>
  </si>
  <si>
    <t>SaltyCobalt</t>
  </si>
  <si>
    <t>Art_T33</t>
  </si>
  <si>
    <t>splarge</t>
  </si>
  <si>
    <t>TheElectronicER</t>
  </si>
  <si>
    <t>jud3y_x</t>
  </si>
  <si>
    <t>Ravibehal87</t>
  </si>
  <si>
    <t>toki_reiwa</t>
  </si>
  <si>
    <t>MrAvent_</t>
  </si>
  <si>
    <t>PvT_Gaming</t>
  </si>
  <si>
    <t>sinhas01</t>
  </si>
  <si>
    <t>swissyfit</t>
  </si>
  <si>
    <t>kdon853</t>
  </si>
  <si>
    <t>superwin9000</t>
  </si>
  <si>
    <t>aquest02</t>
  </si>
  <si>
    <t>wrightjoe03</t>
  </si>
  <si>
    <t>Hunter_Teng</t>
  </si>
  <si>
    <t>langtroy1</t>
  </si>
  <si>
    <t>djcallaway2</t>
  </si>
  <si>
    <t>gmfan388</t>
  </si>
  <si>
    <t>daviesdan18</t>
  </si>
  <si>
    <t>batou3312</t>
  </si>
  <si>
    <t>Ashusdelights</t>
  </si>
  <si>
    <t>ericgarlock</t>
  </si>
  <si>
    <t>satimedi</t>
  </si>
  <si>
    <t>AidanhAidan</t>
  </si>
  <si>
    <t>simdaihung</t>
  </si>
  <si>
    <t>batubacaksiz</t>
  </si>
  <si>
    <t>PMassie74</t>
  </si>
  <si>
    <t>rustywalker777</t>
  </si>
  <si>
    <t>gomuboruu</t>
  </si>
  <si>
    <t>eveforpeace</t>
  </si>
  <si>
    <t>crazyf247365</t>
  </si>
  <si>
    <t>kanhapattanyak</t>
  </si>
  <si>
    <t>Snorkupine</t>
  </si>
  <si>
    <t>hsy20120903</t>
  </si>
  <si>
    <t>DoijDj</t>
  </si>
  <si>
    <t>roccogiancarlo</t>
  </si>
  <si>
    <t>PreocaninA</t>
  </si>
  <si>
    <t>Sagemaker13</t>
  </si>
  <si>
    <t>fkmmck</t>
  </si>
  <si>
    <t>Golestanis</t>
  </si>
  <si>
    <t>ArtWesterlund</t>
  </si>
  <si>
    <t>qxpz101</t>
  </si>
  <si>
    <t>arslanmunirawan</t>
  </si>
  <si>
    <t>bijay_pratima</t>
  </si>
  <si>
    <t>jhalp68</t>
  </si>
  <si>
    <t>andylevh</t>
  </si>
  <si>
    <t>PScharwath</t>
  </si>
  <si>
    <t>kokuri1220</t>
  </si>
  <si>
    <t>RealMatthewMicu</t>
  </si>
  <si>
    <t>spydazcomputers</t>
  </si>
  <si>
    <t>ArzanLOS</t>
  </si>
  <si>
    <t>BaubeSauce</t>
  </si>
  <si>
    <t>david_vipernz</t>
  </si>
  <si>
    <t>bartlettjohnny1</t>
  </si>
  <si>
    <t>imstreiter17</t>
  </si>
  <si>
    <t>john_p_bright</t>
  </si>
  <si>
    <t>mavasaur</t>
  </si>
  <si>
    <t>peterdraschman</t>
  </si>
  <si>
    <t>JeffShawnScott</t>
  </si>
  <si>
    <t>ALednej</t>
  </si>
  <si>
    <t>BriJvR</t>
  </si>
  <si>
    <t>odike360</t>
  </si>
  <si>
    <t>lxkm_matt</t>
  </si>
  <si>
    <t>JerusalemTO</t>
  </si>
  <si>
    <t>bama_bass</t>
  </si>
  <si>
    <t>j_ketron</t>
  </si>
  <si>
    <t>markfvander</t>
  </si>
  <si>
    <t>MikeStrand5</t>
  </si>
  <si>
    <t>Shiquitta4</t>
  </si>
  <si>
    <t>n_jayhall</t>
  </si>
  <si>
    <t>ohallorankey</t>
  </si>
  <si>
    <t>ElectionIsIn</t>
  </si>
  <si>
    <t>BaciuCip</t>
  </si>
  <si>
    <t>qa_nrr</t>
  </si>
  <si>
    <t>fpa_america</t>
  </si>
  <si>
    <t>b2branch</t>
  </si>
  <si>
    <t>GordonBurrows2</t>
  </si>
  <si>
    <t>UCantBThisDumb</t>
  </si>
  <si>
    <t>jamesbren8</t>
  </si>
  <si>
    <t>heycoreyholmes</t>
  </si>
  <si>
    <t>robhopp81</t>
  </si>
  <si>
    <t>dinesh5069</t>
  </si>
  <si>
    <t>pizzapixel007</t>
  </si>
  <si>
    <t>lethal_patch</t>
  </si>
  <si>
    <t>ShaileshT08</t>
  </si>
  <si>
    <t>runarg3</t>
  </si>
  <si>
    <t>carldhaysIII</t>
  </si>
  <si>
    <t>ItsJonso</t>
  </si>
  <si>
    <t>Enginerd9</t>
  </si>
  <si>
    <t>KaylieKm</t>
  </si>
  <si>
    <t>FrankSantarelli</t>
  </si>
  <si>
    <t>michaelt3023</t>
  </si>
  <si>
    <t>HoosierBear2391</t>
  </si>
  <si>
    <t>Xerxex36912</t>
  </si>
  <si>
    <t>Aartipf</t>
  </si>
  <si>
    <t>Saddy_kaps</t>
  </si>
  <si>
    <t>AkshnJacksn</t>
  </si>
  <si>
    <t>Mark_Baugher</t>
  </si>
  <si>
    <t>Brandon_Rdz5430</t>
  </si>
  <si>
    <t>toni_tsv</t>
  </si>
  <si>
    <t>Strangefolower</t>
  </si>
  <si>
    <t>LadyBearWaifu</t>
  </si>
  <si>
    <t>vita_boyle</t>
  </si>
  <si>
    <t>wilstan20001</t>
  </si>
  <si>
    <t>adrian_torres0</t>
  </si>
  <si>
    <t>jareddisciple</t>
  </si>
  <si>
    <t>ZJS1100</t>
  </si>
  <si>
    <t>esp4real</t>
  </si>
  <si>
    <t>n9850unicorn</t>
  </si>
  <si>
    <t>MMI813</t>
  </si>
  <si>
    <t>big_e_fofree</t>
  </si>
  <si>
    <t>jackkkk22</t>
  </si>
  <si>
    <t>reptareee</t>
  </si>
  <si>
    <t>Cinthia81694059</t>
  </si>
  <si>
    <t>fizlfizl</t>
  </si>
  <si>
    <t>neptunechris73</t>
  </si>
  <si>
    <t>pilgram1408</t>
  </si>
  <si>
    <t>FrancisCedano1</t>
  </si>
  <si>
    <t>sonnenblumblatt</t>
  </si>
  <si>
    <t>1qPfxjik9KlXlVF</t>
  </si>
  <si>
    <t>hll2e</t>
  </si>
  <si>
    <t>NilgiriMaori</t>
  </si>
  <si>
    <t>nashbowen</t>
  </si>
  <si>
    <t>ramesh6614</t>
  </si>
  <si>
    <t>DeplorableShank</t>
  </si>
  <si>
    <t>jmw69us</t>
  </si>
  <si>
    <t>gs_lindy</t>
  </si>
  <si>
    <t>1Wolfy_1</t>
  </si>
  <si>
    <t>jfrearden</t>
  </si>
  <si>
    <t>ContinentTimes</t>
  </si>
  <si>
    <t>nicolopazzola</t>
  </si>
  <si>
    <t>Cleaver_j1988</t>
  </si>
  <si>
    <t>Hyd_7981033829</t>
  </si>
  <si>
    <t>BruceMcIntyre7</t>
  </si>
  <si>
    <t>remyaraya</t>
  </si>
  <si>
    <t>griff2of10</t>
  </si>
  <si>
    <t>JeremiahLarso10</t>
  </si>
  <si>
    <t>NeuburgerNick</t>
  </si>
  <si>
    <t>amonaida617</t>
  </si>
  <si>
    <t>AndreDekir</t>
  </si>
  <si>
    <t>sherrielynn007</t>
  </si>
  <si>
    <t>avsarvaadi</t>
  </si>
  <si>
    <t>Eaglesfan2386</t>
  </si>
  <si>
    <t>Alex080911</t>
  </si>
  <si>
    <t>Avrit_dad</t>
  </si>
  <si>
    <t>Swabhiman_1995</t>
  </si>
  <si>
    <t>157NancyLane</t>
  </si>
  <si>
    <t>nankyoku888</t>
  </si>
  <si>
    <t>Fidelakios</t>
  </si>
  <si>
    <t>PoliteFrostbite</t>
  </si>
  <si>
    <t>wesetvik</t>
  </si>
  <si>
    <t>IXTIAN_CA</t>
  </si>
  <si>
    <t>mdmoore67CUPAW</t>
  </si>
  <si>
    <t>MyVarietyLLC</t>
  </si>
  <si>
    <t>SkyMuraie</t>
  </si>
  <si>
    <t>codeKringes</t>
  </si>
  <si>
    <t>19technology</t>
  </si>
  <si>
    <t>Jimmy_Fulwood</t>
  </si>
  <si>
    <t>VictorAdrian80</t>
  </si>
  <si>
    <t>tonythegamesguy</t>
  </si>
  <si>
    <t>max_dragone</t>
  </si>
  <si>
    <t>jeremybla88</t>
  </si>
  <si>
    <t>ejmlab</t>
  </si>
  <si>
    <t>Firas741</t>
  </si>
  <si>
    <t>LorinSwift</t>
  </si>
  <si>
    <t>OdeenTaiyakii</t>
  </si>
  <si>
    <t>VELHERLLC</t>
  </si>
  <si>
    <t>LeftEqualsDeath</t>
  </si>
  <si>
    <t>DylanManiatakes</t>
  </si>
  <si>
    <t>3rdVector</t>
  </si>
  <si>
    <t>lowie91</t>
  </si>
  <si>
    <t>AndyKolowich</t>
  </si>
  <si>
    <t>TheGoBoss</t>
  </si>
  <si>
    <t>Pigulinn</t>
  </si>
  <si>
    <t>tadashi_okuzawa</t>
  </si>
  <si>
    <t>benfilippov</t>
  </si>
  <si>
    <t>PvtMadness</t>
  </si>
  <si>
    <t>EugeneUrsu</t>
  </si>
  <si>
    <t>RealHalFinney</t>
  </si>
  <si>
    <t>Mattjestic_</t>
  </si>
  <si>
    <t>tay_loehr</t>
  </si>
  <si>
    <t>bkjones220</t>
  </si>
  <si>
    <t>CorrentiE</t>
  </si>
  <si>
    <t>Dan05245352</t>
  </si>
  <si>
    <t>BradleyDuTemple</t>
  </si>
  <si>
    <t>iamabkr</t>
  </si>
  <si>
    <t>iAm_Johnsy</t>
  </si>
  <si>
    <t>swimfly84</t>
  </si>
  <si>
    <t>ChaseTeglas</t>
  </si>
  <si>
    <t>CherryChen67</t>
  </si>
  <si>
    <t>BRannegger</t>
  </si>
  <si>
    <t>JesseBurkle</t>
  </si>
  <si>
    <t>NewGamePlus3</t>
  </si>
  <si>
    <t>yuta19935481</t>
  </si>
  <si>
    <t>Jus_tin_b93</t>
  </si>
  <si>
    <t>MaisonCollawn</t>
  </si>
  <si>
    <t>art_ur74</t>
  </si>
  <si>
    <t>ThomasSvoboda3</t>
  </si>
  <si>
    <t>imquell</t>
  </si>
  <si>
    <t>RailWalkers</t>
  </si>
  <si>
    <t>realtedfarmer</t>
  </si>
  <si>
    <t>_anders123</t>
  </si>
  <si>
    <t>FrankieDougla13</t>
  </si>
  <si>
    <t>Apalt5</t>
  </si>
  <si>
    <t>Raitigang21</t>
  </si>
  <si>
    <t>realestateruhls</t>
  </si>
  <si>
    <t>Sean13213341</t>
  </si>
  <si>
    <t>ToddContax</t>
  </si>
  <si>
    <t>info_billings</t>
  </si>
  <si>
    <t>FionaWimber</t>
  </si>
  <si>
    <t>aj18358</t>
  </si>
  <si>
    <t>justfowlhunting</t>
  </si>
  <si>
    <t>NonStopNukeBot</t>
  </si>
  <si>
    <t>Chris_Sydoriak</t>
  </si>
  <si>
    <t>a_mulisha</t>
  </si>
  <si>
    <t>TTrussner</t>
  </si>
  <si>
    <t>Sharki_ing</t>
  </si>
  <si>
    <t>briangrant309</t>
  </si>
  <si>
    <t>LilxHellboy</t>
  </si>
  <si>
    <t>raymonkooner</t>
  </si>
  <si>
    <t>uVestAdvisory</t>
  </si>
  <si>
    <t>MrFields71</t>
  </si>
  <si>
    <t>kilkaricarefoun</t>
  </si>
  <si>
    <t>Hitched4fun</t>
  </si>
  <si>
    <t>ani_manian</t>
  </si>
  <si>
    <t>arafaktor</t>
  </si>
  <si>
    <t>jenjhein</t>
  </si>
  <si>
    <t>92Bondo_</t>
  </si>
  <si>
    <t>JosephineChau3</t>
  </si>
  <si>
    <t>stealthandy</t>
  </si>
  <si>
    <t>PanseriyaJenish</t>
  </si>
  <si>
    <t>ThamiraRanasin1</t>
  </si>
  <si>
    <t>IsacFreitas8</t>
  </si>
  <si>
    <t>JSR_BRS</t>
  </si>
  <si>
    <t>andrew18471869</t>
  </si>
  <si>
    <t>fk_221</t>
  </si>
  <si>
    <t>naru_c_hide</t>
  </si>
  <si>
    <t>majdastouch</t>
  </si>
  <si>
    <t>GURMEETSINGHGA3</t>
  </si>
  <si>
    <t>Allen58028224</t>
  </si>
  <si>
    <t>Luxe48</t>
  </si>
  <si>
    <t>baraaomar20</t>
  </si>
  <si>
    <t>LarryFuqua11</t>
  </si>
  <si>
    <t>SigurbjornT</t>
  </si>
  <si>
    <t>H4VoK_JS</t>
  </si>
  <si>
    <t>shatha76_</t>
  </si>
  <si>
    <t>Lior13563</t>
  </si>
  <si>
    <t>boazkalonji</t>
  </si>
  <si>
    <t>peter_wofford</t>
  </si>
  <si>
    <t>tomoki042131</t>
  </si>
  <si>
    <t>boxwineballa</t>
  </si>
  <si>
    <t>izumizumi2</t>
  </si>
  <si>
    <t>realDanRoot</t>
  </si>
  <si>
    <t>NinpoInc</t>
  </si>
  <si>
    <t>SnipeBetss</t>
  </si>
  <si>
    <t>nickopop77</t>
  </si>
  <si>
    <t>diaamondjadore</t>
  </si>
  <si>
    <t>DanproXD82</t>
  </si>
  <si>
    <t>jellyninjadev</t>
  </si>
  <si>
    <t>CaliberTheDevil</t>
  </si>
  <si>
    <t>MarquezGaming</t>
  </si>
  <si>
    <t>FABENTCA</t>
  </si>
  <si>
    <t>TaiTai_ksa1</t>
  </si>
  <si>
    <t>thetoddoliver</t>
  </si>
  <si>
    <t>ArnavSinghal19</t>
  </si>
  <si>
    <t>Only_Too_Day</t>
  </si>
  <si>
    <t>efeyilmazresmi</t>
  </si>
  <si>
    <t>JBmiami2019</t>
  </si>
  <si>
    <t>kmshe1972</t>
  </si>
  <si>
    <t>DanielBengtss13</t>
  </si>
  <si>
    <t>SomeonesWaifu</t>
  </si>
  <si>
    <t>Mohamed0122227</t>
  </si>
  <si>
    <t>aleneramic</t>
  </si>
  <si>
    <t>BEAVER2201</t>
  </si>
  <si>
    <t>Walbero19341724</t>
  </si>
  <si>
    <t>InfinityReptor</t>
  </si>
  <si>
    <t>realJeffbrooks</t>
  </si>
  <si>
    <t>marcandrae_de</t>
  </si>
  <si>
    <t>DOGVSCAT143</t>
  </si>
  <si>
    <t>r0daw</t>
  </si>
  <si>
    <t>izzyabs</t>
  </si>
  <si>
    <t>kingcash3k</t>
  </si>
  <si>
    <t>ykngkbt</t>
  </si>
  <si>
    <t>Massive1972</t>
  </si>
  <si>
    <t>wanwannyaan</t>
  </si>
  <si>
    <t>modernxtsy</t>
  </si>
  <si>
    <t>Shivicii_</t>
  </si>
  <si>
    <t>TOPS1ONE</t>
  </si>
  <si>
    <t>AllinghamDean</t>
  </si>
  <si>
    <t>buyepics</t>
  </si>
  <si>
    <t>PopDropOfficial</t>
  </si>
  <si>
    <t>yourmomfell</t>
  </si>
  <si>
    <t>grodiadem</t>
  </si>
  <si>
    <t>3k_d2</t>
  </si>
  <si>
    <t>dobberrmann</t>
  </si>
  <si>
    <t>Nine_to_5</t>
  </si>
  <si>
    <t>aofnfp</t>
  </si>
  <si>
    <t>ChrisSolaM</t>
  </si>
  <si>
    <t>TheBrotaMafia</t>
  </si>
  <si>
    <t>JulianA08153354</t>
  </si>
  <si>
    <t>DartezRyan</t>
  </si>
  <si>
    <t>NiamhChoesang</t>
  </si>
  <si>
    <t>notadamstweets</t>
  </si>
  <si>
    <t>BGrice7</t>
  </si>
  <si>
    <t>MDjama15</t>
  </si>
  <si>
    <t>ZAMVenturesLLP</t>
  </si>
  <si>
    <t>sometimesicr_</t>
  </si>
  <si>
    <t>mozandre_</t>
  </si>
  <si>
    <t>anahys_ramos</t>
  </si>
  <si>
    <t>EZ_Bath</t>
  </si>
  <si>
    <t>StaticVisionTV</t>
  </si>
  <si>
    <t>BlakeBrush3</t>
  </si>
  <si>
    <t>btcethwow</t>
  </si>
  <si>
    <t>IamMauriceCole</t>
  </si>
  <si>
    <t>regiwock</t>
  </si>
  <si>
    <t>ReadyFireAim4</t>
  </si>
  <si>
    <t>Pedalingsuzie</t>
  </si>
  <si>
    <t>git_merge</t>
  </si>
  <si>
    <t>framewerxit</t>
  </si>
  <si>
    <t>UpliftingMinds2</t>
  </si>
  <si>
    <t>EverHogs</t>
  </si>
  <si>
    <t>xkell2k</t>
  </si>
  <si>
    <t>Dede46752195</t>
  </si>
  <si>
    <t>williamgibbie</t>
  </si>
  <si>
    <t>micheedjamba</t>
  </si>
  <si>
    <t>HoustonFader</t>
  </si>
  <si>
    <t>JonnyWheres</t>
  </si>
  <si>
    <t>DavidBadeaux</t>
  </si>
  <si>
    <t>CristinaMedved2</t>
  </si>
  <si>
    <t>RSNG_Media</t>
  </si>
  <si>
    <t>FerryBabyJay14_</t>
  </si>
  <si>
    <t>TaleChaserGames</t>
  </si>
  <si>
    <t>TheRcp74</t>
  </si>
  <si>
    <t>WhoWants2BeKing</t>
  </si>
  <si>
    <t>alii_ghandour</t>
  </si>
  <si>
    <t>johnksanchez</t>
  </si>
  <si>
    <t>ElleDarcy_</t>
  </si>
  <si>
    <t>sadboi762_</t>
  </si>
  <si>
    <t>Luxrrrr</t>
  </si>
  <si>
    <t>GabeNeverPosts</t>
  </si>
  <si>
    <t>Finland609</t>
  </si>
  <si>
    <t>RivellinoM</t>
  </si>
  <si>
    <t>eviek5355</t>
  </si>
  <si>
    <t>tookyoulong</t>
  </si>
  <si>
    <t>1Axww</t>
  </si>
  <si>
    <t>ekristind341</t>
  </si>
  <si>
    <t>buttleproof</t>
  </si>
  <si>
    <t>scottfo_dev</t>
  </si>
  <si>
    <t>mikep51642002</t>
  </si>
  <si>
    <t>fsdnf1972</t>
  </si>
  <si>
    <t>nacerkagone</t>
  </si>
  <si>
    <t>ItsAlexSimmons</t>
  </si>
  <si>
    <t>YassinAbdulHal3</t>
  </si>
  <si>
    <t>LeslieR57263811</t>
  </si>
  <si>
    <t>factsearch3388</t>
  </si>
  <si>
    <t>alexiselizalder</t>
  </si>
  <si>
    <t>plgucp</t>
  </si>
  <si>
    <t>CentralAvenue_</t>
  </si>
  <si>
    <t>lil_meely</t>
  </si>
  <si>
    <t>omgak1907</t>
  </si>
  <si>
    <t>RingoSatire</t>
  </si>
  <si>
    <t>TravisLeeBost</t>
  </si>
  <si>
    <t>realguapogrande</t>
  </si>
  <si>
    <t>RavindraNaina</t>
  </si>
  <si>
    <t>YashendraMishra</t>
  </si>
  <si>
    <t>Lingerie_Los_An</t>
  </si>
  <si>
    <t>BlessedKingTA</t>
  </si>
  <si>
    <t>MICHAELSWORLD23</t>
  </si>
  <si>
    <t>Pray4Hisreturn</t>
  </si>
  <si>
    <t>witold_ferenc</t>
  </si>
  <si>
    <t>DaveShepherdSr</t>
  </si>
  <si>
    <t>Vjetsaviation</t>
  </si>
  <si>
    <t>x0lu_</t>
  </si>
  <si>
    <t>lennartorlando</t>
  </si>
  <si>
    <t>SocialGuru352</t>
  </si>
  <si>
    <t>R_Chetanvegas</t>
  </si>
  <si>
    <t>ViktorKostadin7</t>
  </si>
  <si>
    <t>greg14267982</t>
  </si>
  <si>
    <t>o7x_m</t>
  </si>
  <si>
    <t>skmishrajudge</t>
  </si>
  <si>
    <t>JellyJamNYC</t>
  </si>
  <si>
    <t>Lancevd62288</t>
  </si>
  <si>
    <t>UVPshow</t>
  </si>
  <si>
    <t>blog_tres</t>
  </si>
  <si>
    <t>GunnetKaryn</t>
  </si>
  <si>
    <t>MrWizborn</t>
  </si>
  <si>
    <t>moskovianphoto1</t>
  </si>
  <si>
    <t>iiNasserT</t>
  </si>
  <si>
    <t>VisheshDewan</t>
  </si>
  <si>
    <t>LavalaMichelle</t>
  </si>
  <si>
    <t>Kristel_SNKWOFF</t>
  </si>
  <si>
    <t>thevrealminc</t>
  </si>
  <si>
    <t>tayfoonv2</t>
  </si>
  <si>
    <t>cullen_lillis</t>
  </si>
  <si>
    <t>Gymmer_in</t>
  </si>
  <si>
    <t>VARUNRAJA9077</t>
  </si>
  <si>
    <t>Northsea777</t>
  </si>
  <si>
    <t>Holy187</t>
  </si>
  <si>
    <t>SamanthaM224488</t>
  </si>
  <si>
    <t>BobStev32346970</t>
  </si>
  <si>
    <t>karan86771</t>
  </si>
  <si>
    <t>kohachanpe</t>
  </si>
  <si>
    <t>OmaniTwitt3r</t>
  </si>
  <si>
    <t>erenrahmann</t>
  </si>
  <si>
    <t>GodlySLP</t>
  </si>
  <si>
    <t>ApprovedOnline_</t>
  </si>
  <si>
    <t>nsufilo</t>
  </si>
  <si>
    <t>CreterRichard</t>
  </si>
  <si>
    <t>VGaisov</t>
  </si>
  <si>
    <t>TheRealBadly</t>
  </si>
  <si>
    <t>DanLeplombier</t>
  </si>
  <si>
    <t>DaniDiceTrader</t>
  </si>
  <si>
    <t>SQFOuYH60y2e1Gh</t>
  </si>
  <si>
    <t>EnrolNG</t>
  </si>
  <si>
    <t>meteha4n</t>
  </si>
  <si>
    <t>itsonly256</t>
  </si>
  <si>
    <t>theMuruganC</t>
  </si>
  <si>
    <t>ShaunBawa</t>
  </si>
  <si>
    <t>IyiolaOmogbola1</t>
  </si>
  <si>
    <t>etxrebel7</t>
  </si>
  <si>
    <t>__xxBxx</t>
  </si>
  <si>
    <t>hotmantweets</t>
  </si>
  <si>
    <t>MiwallSi</t>
  </si>
  <si>
    <t>Plambert07</t>
  </si>
  <si>
    <t>newlista</t>
  </si>
  <si>
    <t>CorbeilJb</t>
  </si>
  <si>
    <t>bkwdroll</t>
  </si>
  <si>
    <t>YuSanLovery</t>
  </si>
  <si>
    <t>Aimee83331794</t>
  </si>
  <si>
    <t>uncledodo999</t>
  </si>
  <si>
    <t>_Dr_Pickle</t>
  </si>
  <si>
    <t>ZeroKnoledge</t>
  </si>
  <si>
    <t>MarrowSwarm</t>
  </si>
  <si>
    <t>michael83679558</t>
  </si>
  <si>
    <t>JingleLinds</t>
  </si>
  <si>
    <t>IamNotH52498667</t>
  </si>
  <si>
    <t>FlyBoyCraig</t>
  </si>
  <si>
    <t>A_njels</t>
  </si>
  <si>
    <t>jewgayRight</t>
  </si>
  <si>
    <t>CarmeloT12</t>
  </si>
  <si>
    <t>turkicturan</t>
  </si>
  <si>
    <t>Thripzlol</t>
  </si>
  <si>
    <t>sawa19980</t>
  </si>
  <si>
    <t>AFriend81981999</t>
  </si>
  <si>
    <t>itshakeemz</t>
  </si>
  <si>
    <t>Phateez1</t>
  </si>
  <si>
    <t>1775liberty</t>
  </si>
  <si>
    <t>DanielN14418028</t>
  </si>
  <si>
    <t>FredLloydSabino</t>
  </si>
  <si>
    <t>BonheurJewelry_</t>
  </si>
  <si>
    <t>times_confused</t>
  </si>
  <si>
    <t>JochoPorocho</t>
  </si>
  <si>
    <t>musashi053121</t>
  </si>
  <si>
    <t>adamjcolvin</t>
  </si>
  <si>
    <t>teamspeeddemon</t>
  </si>
  <si>
    <t>Taerial8505</t>
  </si>
  <si>
    <t>DrMarcusPhillip</t>
  </si>
  <si>
    <t>Merxas511</t>
  </si>
  <si>
    <t>Cyraxhd8</t>
  </si>
  <si>
    <t>SoapArizona</t>
  </si>
  <si>
    <t>AKaraokeKing</t>
  </si>
  <si>
    <t>snaptaxle</t>
  </si>
  <si>
    <t>FlyEagleFlyUSA</t>
  </si>
  <si>
    <t>christopher_buj</t>
  </si>
  <si>
    <t>mikeelindsay</t>
  </si>
  <si>
    <t>daiki10154423</t>
  </si>
  <si>
    <t>mayumizk_</t>
  </si>
  <si>
    <t>MichaelOvermye9</t>
  </si>
  <si>
    <t>LeslieAnton9</t>
  </si>
  <si>
    <t>middleoutPM</t>
  </si>
  <si>
    <t>DogeMex99</t>
  </si>
  <si>
    <t>vicsimonelli</t>
  </si>
  <si>
    <t>Shanebobtx</t>
  </si>
  <si>
    <t>Zniththreads</t>
  </si>
  <si>
    <t>vfedoroff</t>
  </si>
  <si>
    <t>ansa271</t>
  </si>
  <si>
    <t>GeorgeM80081239</t>
  </si>
  <si>
    <t>nose4achoo</t>
  </si>
  <si>
    <t>BenEvans49</t>
  </si>
  <si>
    <t>richardyrodgers</t>
  </si>
  <si>
    <t>FrankJWoods2</t>
  </si>
  <si>
    <t>jonnoen</t>
  </si>
  <si>
    <t>RambaSabata</t>
  </si>
  <si>
    <t>koood78466870</t>
  </si>
  <si>
    <t>HenrySnowden3</t>
  </si>
  <si>
    <t>a_hackbart</t>
  </si>
  <si>
    <t>MauiUncover</t>
  </si>
  <si>
    <t>cagri_ag</t>
  </si>
  <si>
    <t>AckaChrisTanoh</t>
  </si>
  <si>
    <t>AbbynormalAbby</t>
  </si>
  <si>
    <t>BoringWolf8</t>
  </si>
  <si>
    <t>Jatt_Jarrett</t>
  </si>
  <si>
    <t>zebfosterr</t>
  </si>
  <si>
    <t>unclebobjukebox</t>
  </si>
  <si>
    <t>ADPaye</t>
  </si>
  <si>
    <t>iam_ramvenkat</t>
  </si>
  <si>
    <t>84Hkt_Rn_Mk</t>
  </si>
  <si>
    <t>michael35701699</t>
  </si>
  <si>
    <t>SaltApplied</t>
  </si>
  <si>
    <t>rutiletugboat_m</t>
  </si>
  <si>
    <t>Paul64167938</t>
  </si>
  <si>
    <t>JacobWright_44</t>
  </si>
  <si>
    <t>betairuma</t>
  </si>
  <si>
    <t>donmacocoffee</t>
  </si>
  <si>
    <t>TomDoyl00342852</t>
  </si>
  <si>
    <t>kyot6s</t>
  </si>
  <si>
    <t>EggersBen</t>
  </si>
  <si>
    <t>MattFrenchy14</t>
  </si>
  <si>
    <t>BromaFN</t>
  </si>
  <si>
    <t>RamanKa56627237</t>
  </si>
  <si>
    <t>Paulie_D00</t>
  </si>
  <si>
    <t>onthecalles</t>
  </si>
  <si>
    <t>TroyKrannich</t>
  </si>
  <si>
    <t>professorX_719</t>
  </si>
  <si>
    <t>JustAMom927</t>
  </si>
  <si>
    <t>TwitchyEye64</t>
  </si>
  <si>
    <t>Ethanhicks_01</t>
  </si>
  <si>
    <t>markturos</t>
  </si>
  <si>
    <t>Crypto_OG_</t>
  </si>
  <si>
    <t>JasonTaylor918</t>
  </si>
  <si>
    <t>jl87132636</t>
  </si>
  <si>
    <t>pinkminknyc</t>
  </si>
  <si>
    <t>rhythmagnet</t>
  </si>
  <si>
    <t>halliemargaretw</t>
  </si>
  <si>
    <t>metrolets</t>
  </si>
  <si>
    <t>StudioAyelet</t>
  </si>
  <si>
    <t>twpscp5000</t>
  </si>
  <si>
    <t>iamdanieljohan</t>
  </si>
  <si>
    <t>AlchemistQueen1</t>
  </si>
  <si>
    <t>grantsdope</t>
  </si>
  <si>
    <t>prodby1900</t>
  </si>
  <si>
    <t>tim_dennard</t>
  </si>
  <si>
    <t>DanyManresa</t>
  </si>
  <si>
    <t>jfenello</t>
  </si>
  <si>
    <t>PinakiRanjanBh2</t>
  </si>
  <si>
    <t>SaverioParapug1</t>
  </si>
  <si>
    <t>VicBoss1935</t>
  </si>
  <si>
    <t>bombboosh1</t>
  </si>
  <si>
    <t>HedonistLioness</t>
  </si>
  <si>
    <t>yeeeZR_</t>
  </si>
  <si>
    <t>CarlBrusell</t>
  </si>
  <si>
    <t>yey_ant</t>
  </si>
  <si>
    <t>HaackAbraham</t>
  </si>
  <si>
    <t>Lildixon9</t>
  </si>
  <si>
    <t>timpinions</t>
  </si>
  <si>
    <t>BrandonFanning5</t>
  </si>
  <si>
    <t>Jay_stealthmode</t>
  </si>
  <si>
    <t>pugwithtophat</t>
  </si>
  <si>
    <t>KeithReidJr</t>
  </si>
  <si>
    <t>ianschw43292629</t>
  </si>
  <si>
    <t>SwedlundRachel</t>
  </si>
  <si>
    <t>4wDMBVqPdur6PBz</t>
  </si>
  <si>
    <t>Kissurcomrades</t>
  </si>
  <si>
    <t>ben_jlj</t>
  </si>
  <si>
    <t>flightmedic123</t>
  </si>
  <si>
    <t>FelipeReina01</t>
  </si>
  <si>
    <t>ClubBopper</t>
  </si>
  <si>
    <t>BrandiThomas75</t>
  </si>
  <si>
    <t>reilley_keith</t>
  </si>
  <si>
    <t>MapleYeti</t>
  </si>
  <si>
    <t>ExpediteBoard</t>
  </si>
  <si>
    <t>RusbelErnesto2</t>
  </si>
  <si>
    <t>JGFroese</t>
  </si>
  <si>
    <t>mksingh0188</t>
  </si>
  <si>
    <t>williambowwow</t>
  </si>
  <si>
    <t>DavidShearin20</t>
  </si>
  <si>
    <t>1024_airu</t>
  </si>
  <si>
    <t>H4eternity</t>
  </si>
  <si>
    <t>Victor__Calia</t>
  </si>
  <si>
    <t>ToniaSchwab</t>
  </si>
  <si>
    <t>JamieHo11015268</t>
  </si>
  <si>
    <t>Rice1Amer</t>
  </si>
  <si>
    <t>TranceEmerson</t>
  </si>
  <si>
    <t>mangochen112</t>
  </si>
  <si>
    <t>HeVe7d</t>
  </si>
  <si>
    <t>TobiLein0</t>
  </si>
  <si>
    <t>mrjalapeno91</t>
  </si>
  <si>
    <t>EricLoch1</t>
  </si>
  <si>
    <t>kdion3096</t>
  </si>
  <si>
    <t>typeduke</t>
  </si>
  <si>
    <t>CosminSoCal</t>
  </si>
  <si>
    <t>TKatancik</t>
  </si>
  <si>
    <t>CathiCanuti</t>
  </si>
  <si>
    <t>Real_T_Sullivan</t>
  </si>
  <si>
    <t>WarlockQa</t>
  </si>
  <si>
    <t>angellaorsini</t>
  </si>
  <si>
    <t>Omorasan80</t>
  </si>
  <si>
    <t>RyotaSuoh</t>
  </si>
  <si>
    <t>imheretoread__</t>
  </si>
  <si>
    <t>art_dealer1</t>
  </si>
  <si>
    <t>rodneyn__</t>
  </si>
  <si>
    <t>SarahHackSmith</t>
  </si>
  <si>
    <t>MattLuke007</t>
  </si>
  <si>
    <t>Mohamed80673604</t>
  </si>
  <si>
    <t>GaryTee66</t>
  </si>
  <si>
    <t>HellUpAStick</t>
  </si>
  <si>
    <t>OmQueens</t>
  </si>
  <si>
    <t>erehis0417</t>
  </si>
  <si>
    <t>LouGree87932125</t>
  </si>
  <si>
    <t>just_menny1</t>
  </si>
  <si>
    <t>ur_neta</t>
  </si>
  <si>
    <t>Sylvain53392637</t>
  </si>
  <si>
    <t>TyGreenTX</t>
  </si>
  <si>
    <t>jjakehicks</t>
  </si>
  <si>
    <t>momobo1996</t>
  </si>
  <si>
    <t>BigPapa78072225</t>
  </si>
  <si>
    <t>WardOmaren</t>
  </si>
  <si>
    <t>MrJayFA</t>
  </si>
  <si>
    <t>2clear4glass</t>
  </si>
  <si>
    <t>jxnonce</t>
  </si>
  <si>
    <t>brianjohnford</t>
  </si>
  <si>
    <t>techloverahmed</t>
  </si>
  <si>
    <t>JoshuaAaronYou1</t>
  </si>
  <si>
    <t>DesroNicolas</t>
  </si>
  <si>
    <t>shelpify</t>
  </si>
  <si>
    <t>SoCalStnmstr</t>
  </si>
  <si>
    <t>TealSchlegel</t>
  </si>
  <si>
    <t>TadKoffler</t>
  </si>
  <si>
    <t>LSCSportsNYC</t>
  </si>
  <si>
    <t>KaneLiffin_</t>
  </si>
  <si>
    <t>Ral5HOvf7cuwbjT</t>
  </si>
  <si>
    <t>NikolaIkonomov</t>
  </si>
  <si>
    <t>keuka3</t>
  </si>
  <si>
    <t>MianMunawarPak</t>
  </si>
  <si>
    <t>DavidHo44534603</t>
  </si>
  <si>
    <t>frodoebaggins</t>
  </si>
  <si>
    <t>MoeDoesWrite</t>
  </si>
  <si>
    <t>Lekodagang_ici</t>
  </si>
  <si>
    <t>GoodVib25712047</t>
  </si>
  <si>
    <t>MikeB05070106</t>
  </si>
  <si>
    <t>Yessir_Chuck</t>
  </si>
  <si>
    <t>mshehrozsajjad</t>
  </si>
  <si>
    <t>Schilesm</t>
  </si>
  <si>
    <t>Miskimon3RW</t>
  </si>
  <si>
    <t>HurtsTooGood1</t>
  </si>
  <si>
    <t>btaras777</t>
  </si>
  <si>
    <t>car_medium</t>
  </si>
  <si>
    <t>TheBrianLeMoine</t>
  </si>
  <si>
    <t>collectopack</t>
  </si>
  <si>
    <t>LagosLabs</t>
  </si>
  <si>
    <t>_Based_GigaChad</t>
  </si>
  <si>
    <t>1_Soter</t>
  </si>
  <si>
    <t>nikoavoidz</t>
  </si>
  <si>
    <t>TI62216766</t>
  </si>
  <si>
    <t>SunbeMikeEth</t>
  </si>
  <si>
    <t>angeldeelao</t>
  </si>
  <si>
    <t>taprontopow</t>
  </si>
  <si>
    <t>WILL_I_AM_1947</t>
  </si>
  <si>
    <t>jeeshan8850</t>
  </si>
  <si>
    <t>emmanuelcoutt</t>
  </si>
  <si>
    <t>GoobstersRoom</t>
  </si>
  <si>
    <t>AbuAsrarrrr</t>
  </si>
  <si>
    <t>TrevorSchaben</t>
  </si>
  <si>
    <t>hiroxpi_123</t>
  </si>
  <si>
    <t>CollatumITGmbH</t>
  </si>
  <si>
    <t>mollyverse</t>
  </si>
  <si>
    <t>coreygunz1541</t>
  </si>
  <si>
    <t>Mountsaintlil</t>
  </si>
  <si>
    <t>Andre__moore</t>
  </si>
  <si>
    <t>nire020</t>
  </si>
  <si>
    <t>ecute_x</t>
  </si>
  <si>
    <t>Tokahontice</t>
  </si>
  <si>
    <t>holden_norris</t>
  </si>
  <si>
    <t>Jack_A_Ogden</t>
  </si>
  <si>
    <t>alisdaironline</t>
  </si>
  <si>
    <t>KensiWest</t>
  </si>
  <si>
    <t>yuusufkayya</t>
  </si>
  <si>
    <t>Pro2nd4ever</t>
  </si>
  <si>
    <t>YuzuZensai</t>
  </si>
  <si>
    <t>lundstrom_jeff</t>
  </si>
  <si>
    <t>Smoove_Finance</t>
  </si>
  <si>
    <t>Lawrency_1</t>
  </si>
  <si>
    <t>Prestia273</t>
  </si>
  <si>
    <t>OfdfaI</t>
  </si>
  <si>
    <t>GeistLyons</t>
  </si>
  <si>
    <t>410Studios</t>
  </si>
  <si>
    <t>paulneff_</t>
  </si>
  <si>
    <t>AshIsPeterPan</t>
  </si>
  <si>
    <t>TheJAdkins3</t>
  </si>
  <si>
    <t>anthonyschreud</t>
  </si>
  <si>
    <t>ShaluluSays</t>
  </si>
  <si>
    <t>r_salazar_12</t>
  </si>
  <si>
    <t>ElaineKhope</t>
  </si>
  <si>
    <t>KaiHinez</t>
  </si>
  <si>
    <t>OnSightRobot</t>
  </si>
  <si>
    <t>theRADOBRADO</t>
  </si>
  <si>
    <t>beakermather</t>
  </si>
  <si>
    <t>TKenney01</t>
  </si>
  <si>
    <t>madani_aaron</t>
  </si>
  <si>
    <t>aBrettJohnson</t>
  </si>
  <si>
    <t>rivercuyle</t>
  </si>
  <si>
    <t>Sxmmy2_0</t>
  </si>
  <si>
    <t>Porygon_JM</t>
  </si>
  <si>
    <t>TheTKWProject</t>
  </si>
  <si>
    <t>Imouto_Aso</t>
  </si>
  <si>
    <t>tradingbratz</t>
  </si>
  <si>
    <t>CamDC17</t>
  </si>
  <si>
    <t>CazRama</t>
  </si>
  <si>
    <t>pastorlowden</t>
  </si>
  <si>
    <t>ArenzKat</t>
  </si>
  <si>
    <t>fitzgeraldland</t>
  </si>
  <si>
    <t>MOCA90</t>
  </si>
  <si>
    <t>gachivision</t>
  </si>
  <si>
    <t>NisaEnjoy</t>
  </si>
  <si>
    <t>5thGenMT</t>
  </si>
  <si>
    <t>ETCrypto4Christ</t>
  </si>
  <si>
    <t>jsf605</t>
  </si>
  <si>
    <t>NoahLewi23</t>
  </si>
  <si>
    <t>classprofile112</t>
  </si>
  <si>
    <t>sobrenaturalmax</t>
  </si>
  <si>
    <t>ashrafSallehi</t>
  </si>
  <si>
    <t>Ageofravan</t>
  </si>
  <si>
    <t>TheGoldenThrown</t>
  </si>
  <si>
    <t>LStockmindset</t>
  </si>
  <si>
    <t>thorzhammertime</t>
  </si>
  <si>
    <t>ModernTory</t>
  </si>
  <si>
    <t>JamesMa84238061</t>
  </si>
  <si>
    <t>PaulHatfieldJr</t>
  </si>
  <si>
    <t>BatandBrew</t>
  </si>
  <si>
    <t>EarnestEnat</t>
  </si>
  <si>
    <t>moosehax</t>
  </si>
  <si>
    <t>FiniteNull</t>
  </si>
  <si>
    <t>RKSoundStudio</t>
  </si>
  <si>
    <t>holayosoyjoe</t>
  </si>
  <si>
    <t>steph_hmm</t>
  </si>
  <si>
    <t>oelomatic</t>
  </si>
  <si>
    <t>Michael8939591</t>
  </si>
  <si>
    <t>TeaGuySips</t>
  </si>
  <si>
    <t>Champagneboi_</t>
  </si>
  <si>
    <t>miraclehwip</t>
  </si>
  <si>
    <t>rylan_miller_</t>
  </si>
  <si>
    <t>BarryBizarro</t>
  </si>
  <si>
    <t>Boyd4SCGovernor</t>
  </si>
  <si>
    <t>melvinhocker</t>
  </si>
  <si>
    <t>realMrDelux</t>
  </si>
  <si>
    <t>pdoylebro</t>
  </si>
  <si>
    <t>ZacLi123</t>
  </si>
  <si>
    <t>irbbygirl</t>
  </si>
  <si>
    <t>Morgotha42</t>
  </si>
  <si>
    <t>trysmartbite</t>
  </si>
  <si>
    <t>Lelehuwa</t>
  </si>
  <si>
    <t>maxJTH</t>
  </si>
  <si>
    <t>Railworks4566</t>
  </si>
  <si>
    <t>TheOldManFmNV</t>
  </si>
  <si>
    <t>vukotata</t>
  </si>
  <si>
    <t>PackedMerch</t>
  </si>
  <si>
    <t>Adibkhan1689</t>
  </si>
  <si>
    <t>cradledhealing</t>
  </si>
  <si>
    <t>Wayne506552wc</t>
  </si>
  <si>
    <t>___O9O2x</t>
  </si>
  <si>
    <t>JM_DCB</t>
  </si>
  <si>
    <t>Robin62097474</t>
  </si>
  <si>
    <t>CycloneSteve2U</t>
  </si>
  <si>
    <t>RamblingMadBlog</t>
  </si>
  <si>
    <t>MABOWERS33</t>
  </si>
  <si>
    <t>Marty_The_MOAK</t>
  </si>
  <si>
    <t>Neil__Lau</t>
  </si>
  <si>
    <t>8ThirtyElectric</t>
  </si>
  <si>
    <t>gamingideas4u</t>
  </si>
  <si>
    <t>crypt0d33t5</t>
  </si>
  <si>
    <t>LettermanPod</t>
  </si>
  <si>
    <t>WestWoo93180698</t>
  </si>
  <si>
    <t>akosjfeher</t>
  </si>
  <si>
    <t>SteamDeckGamer</t>
  </si>
  <si>
    <t>BryonGrosz</t>
  </si>
  <si>
    <t>Brayden31485385</t>
  </si>
  <si>
    <t>M15ty5t3p</t>
  </si>
  <si>
    <t>SteveBe71648214</t>
  </si>
  <si>
    <t>Paul2ACherry</t>
  </si>
  <si>
    <t>Mr_jmarks</t>
  </si>
  <si>
    <t>genuineashutosh</t>
  </si>
  <si>
    <t>david_yucius</t>
  </si>
  <si>
    <t>dommoz1977</t>
  </si>
  <si>
    <t>Douglas_A_Drew</t>
  </si>
  <si>
    <t>Shannon51759991</t>
  </si>
  <si>
    <t>JeffBoyle7127</t>
  </si>
  <si>
    <t>RipFerguson</t>
  </si>
  <si>
    <t>JamesGHankins</t>
  </si>
  <si>
    <t>RogerWheatbrook</t>
  </si>
  <si>
    <t>IChoseFreedom1</t>
  </si>
  <si>
    <t>Darrell0161</t>
  </si>
  <si>
    <t>Poppop908070</t>
  </si>
  <si>
    <t>TheSniper061</t>
  </si>
  <si>
    <t>unswayedmorals</t>
  </si>
  <si>
    <t>GarrettBain</t>
  </si>
  <si>
    <t>2thxtrm</t>
  </si>
  <si>
    <t>t75dkm3</t>
  </si>
  <si>
    <t>MikeHammes5</t>
  </si>
  <si>
    <t>_tcelias</t>
  </si>
  <si>
    <t>firebird_blue</t>
  </si>
  <si>
    <t>unv_me_2</t>
  </si>
  <si>
    <t>ltbanner78</t>
  </si>
  <si>
    <t>good_entity</t>
  </si>
  <si>
    <t>MRD5960</t>
  </si>
  <si>
    <t>KApolant3</t>
  </si>
  <si>
    <t>erickleiser1</t>
  </si>
  <si>
    <t>A_Rocco_Hill</t>
  </si>
  <si>
    <t>Dan_Brown_LEGO</t>
  </si>
  <si>
    <t>mymacaron19</t>
  </si>
  <si>
    <t>markmullertc</t>
  </si>
  <si>
    <t>jclauderay</t>
  </si>
  <si>
    <t>dayers714</t>
  </si>
  <si>
    <t>RevAdamHarris</t>
  </si>
  <si>
    <t>Coach_Elias_EA</t>
  </si>
  <si>
    <t>MadScience_X0</t>
  </si>
  <si>
    <t>Howardlumbardo</t>
  </si>
  <si>
    <t>ChadWorrel</t>
  </si>
  <si>
    <t>WhatPrankIdeas</t>
  </si>
  <si>
    <t>mana_cosmic</t>
  </si>
  <si>
    <t>RobNewhouse</t>
  </si>
  <si>
    <t>Meaningmatrix</t>
  </si>
  <si>
    <t>eternalkult</t>
  </si>
  <si>
    <t>timbothethird</t>
  </si>
  <si>
    <t>AshkiiGaming</t>
  </si>
  <si>
    <t>PenPen_and_JiJi</t>
  </si>
  <si>
    <t>BettyPe23745381</t>
  </si>
  <si>
    <t>ASimpleguyCa</t>
  </si>
  <si>
    <t>RandallBlanton1</t>
  </si>
  <si>
    <t>Makka1481</t>
  </si>
  <si>
    <t>Ayrichways1</t>
  </si>
  <si>
    <t>saasquantch</t>
  </si>
  <si>
    <t>ONEs______</t>
  </si>
  <si>
    <t>__Brado__</t>
  </si>
  <si>
    <t>qani_obaidullah</t>
  </si>
  <si>
    <t>EJPowell12</t>
  </si>
  <si>
    <t>alowizamusic</t>
  </si>
  <si>
    <t>SharpSinful</t>
  </si>
  <si>
    <t>Harboguy</t>
  </si>
  <si>
    <t>ByzantineReview</t>
  </si>
  <si>
    <t>Greg26811291</t>
  </si>
  <si>
    <t>Kittys_Gang</t>
  </si>
  <si>
    <t>LupiDiMare_btc</t>
  </si>
  <si>
    <t>ChonVal</t>
  </si>
  <si>
    <t>PaulHof51133601</t>
  </si>
  <si>
    <t>RosaMar81112427</t>
  </si>
  <si>
    <t>VikramPKumar</t>
  </si>
  <si>
    <t>_MaverickTV_</t>
  </si>
  <si>
    <t>fotonews_it</t>
  </si>
  <si>
    <t>markghalonen</t>
  </si>
  <si>
    <t>Kleisthenis_</t>
  </si>
  <si>
    <t>violetmaelstrom</t>
  </si>
  <si>
    <t>LarryOrtega187</t>
  </si>
  <si>
    <t>SooryaEbrahim</t>
  </si>
  <si>
    <t>jadenrrobison</t>
  </si>
  <si>
    <t>beringer77</t>
  </si>
  <si>
    <t>trbltsuna</t>
  </si>
  <si>
    <t>Kearnsy38</t>
  </si>
  <si>
    <t>ReggOnTheGrind</t>
  </si>
  <si>
    <t>axtify</t>
  </si>
  <si>
    <t>RensbergJan</t>
  </si>
  <si>
    <t>texas_swoosh</t>
  </si>
  <si>
    <t>decentgolfer</t>
  </si>
  <si>
    <t>KingArt36682619</t>
  </si>
  <si>
    <t>Ourrhodeisland</t>
  </si>
  <si>
    <t>Ubayisn</t>
  </si>
  <si>
    <t>JustnHughes</t>
  </si>
  <si>
    <t>alkanyildizz</t>
  </si>
  <si>
    <t>GipsyHimSelf</t>
  </si>
  <si>
    <t>88FRIDAYY</t>
  </si>
  <si>
    <t>gence35</t>
  </si>
  <si>
    <t>Earthlybuilding</t>
  </si>
  <si>
    <t>storytell_ai</t>
  </si>
  <si>
    <t>rfchimpz</t>
  </si>
  <si>
    <t>realshanejewula</t>
  </si>
  <si>
    <t>SV_MonNeg</t>
  </si>
  <si>
    <t>H_Molenkamp</t>
  </si>
  <si>
    <t>jksnatsuko</t>
  </si>
  <si>
    <t>Jrubyjane_8</t>
  </si>
  <si>
    <t>dangerousRAOUL</t>
  </si>
  <si>
    <t>santhy20385079</t>
  </si>
  <si>
    <t>Petitewi</t>
  </si>
  <si>
    <t>3mr_abn_al7seen</t>
  </si>
  <si>
    <t>shalomjakub</t>
  </si>
  <si>
    <t>Morrolann</t>
  </si>
  <si>
    <t>humidtv</t>
  </si>
  <si>
    <t>KilicBall</t>
  </si>
  <si>
    <t>oshaffari</t>
  </si>
  <si>
    <t>PeterAbbruzzes2</t>
  </si>
  <si>
    <t>guyywithglasses</t>
  </si>
  <si>
    <t>devrunner2049</t>
  </si>
  <si>
    <t>hellrazor33</t>
  </si>
  <si>
    <t>d3333zz</t>
  </si>
  <si>
    <t>NaseArts</t>
  </si>
  <si>
    <t>NotedandCharmed</t>
  </si>
  <si>
    <t>EbonyEssense</t>
  </si>
  <si>
    <t>Mars_Elle01</t>
  </si>
  <si>
    <t>Aboshjn41</t>
  </si>
  <si>
    <t>TQuilGuru</t>
  </si>
  <si>
    <t>dagreatnegative</t>
  </si>
  <si>
    <t>JB_ATLien</t>
  </si>
  <si>
    <t>ChuckWagon12</t>
  </si>
  <si>
    <t>kemsky___</t>
  </si>
  <si>
    <t>DanielsonBil</t>
  </si>
  <si>
    <t>AyatsujiYuto</t>
  </si>
  <si>
    <t>Ryoka_Spelldata</t>
  </si>
  <si>
    <t>dill_tv</t>
  </si>
  <si>
    <t>jasoneroglu</t>
  </si>
  <si>
    <t>TheQTbiblestudy</t>
  </si>
  <si>
    <t>rrmm42</t>
  </si>
  <si>
    <t>TheBrainerCast</t>
  </si>
  <si>
    <t>Discvr_Academia</t>
  </si>
  <si>
    <t>itstalal0</t>
  </si>
  <si>
    <t>hills_ceo</t>
  </si>
  <si>
    <t>todo_kyunnnnn88</t>
  </si>
  <si>
    <t>9g5289cypy1</t>
  </si>
  <si>
    <t>MikeyBot5</t>
  </si>
  <si>
    <t>Suzan18116639</t>
  </si>
  <si>
    <t>Nevermind120620</t>
  </si>
  <si>
    <t>ravelikeus</t>
  </si>
  <si>
    <t>dream3596</t>
  </si>
  <si>
    <t>Onyeomabtc0</t>
  </si>
  <si>
    <t>diiiiiiiiiiiino</t>
  </si>
  <si>
    <t>Eldaron6Twt</t>
  </si>
  <si>
    <t>castrox_dm19</t>
  </si>
  <si>
    <t>RobWilco1</t>
  </si>
  <si>
    <t>JustinCifelli24</t>
  </si>
  <si>
    <t>realflowgod</t>
  </si>
  <si>
    <t>AirculesNg</t>
  </si>
  <si>
    <t>JustFitnessGuru</t>
  </si>
  <si>
    <t>AmyChauhan8</t>
  </si>
  <si>
    <t>Vibewriterz</t>
  </si>
  <si>
    <t>MichaelDavolt</t>
  </si>
  <si>
    <t>DavidMossman13</t>
  </si>
  <si>
    <t>ARSLAKE</t>
  </si>
  <si>
    <t>OfficialLGX</t>
  </si>
  <si>
    <t>ohmydoll_spa</t>
  </si>
  <si>
    <t>calebeduncan</t>
  </si>
  <si>
    <t>ChipThome1</t>
  </si>
  <si>
    <t>3iah0</t>
  </si>
  <si>
    <t>BeLOUD_Coach</t>
  </si>
  <si>
    <t>NeuralRotica</t>
  </si>
  <si>
    <t>mihama_tenanto</t>
  </si>
  <si>
    <t>pablotalksUFC</t>
  </si>
  <si>
    <t>William25771281</t>
  </si>
  <si>
    <t>reallouieusa</t>
  </si>
  <si>
    <t>_social_selfies</t>
  </si>
  <si>
    <t>MassimoCarollo3</t>
  </si>
  <si>
    <t>MoritzCHMuench1</t>
  </si>
  <si>
    <t>_danpen_</t>
  </si>
  <si>
    <t>cavon1947</t>
  </si>
  <si>
    <t>loyaltylasvegas</t>
  </si>
  <si>
    <t>kuncyan12sai</t>
  </si>
  <si>
    <t>theloot52</t>
  </si>
  <si>
    <t>alex18263759292</t>
  </si>
  <si>
    <t>MagalyValU</t>
  </si>
  <si>
    <t>Being_earnest0</t>
  </si>
  <si>
    <t>Riajean78</t>
  </si>
  <si>
    <t>TimLeTouzel</t>
  </si>
  <si>
    <t>patriotgma16</t>
  </si>
  <si>
    <t>loveseanstereo</t>
  </si>
  <si>
    <t>rc135tx</t>
  </si>
  <si>
    <t>dougsharpuser</t>
  </si>
  <si>
    <t>szekely_paula</t>
  </si>
  <si>
    <t>a_granstedt</t>
  </si>
  <si>
    <t>SandyLynnTx60</t>
  </si>
  <si>
    <t>AnthonyNovaes_</t>
  </si>
  <si>
    <t>GoldBama</t>
  </si>
  <si>
    <t>RDBloom828</t>
  </si>
  <si>
    <t>W_Max_Young</t>
  </si>
  <si>
    <t>Debguitars23</t>
  </si>
  <si>
    <t>EdZehrung</t>
  </si>
  <si>
    <t>ron_busch6</t>
  </si>
  <si>
    <t>DNPayne5050</t>
  </si>
  <si>
    <t>unfilteredrebel</t>
  </si>
  <si>
    <t>thorsquatch13</t>
  </si>
  <si>
    <t>themutedrobot</t>
  </si>
  <si>
    <t>RingleaderNV</t>
  </si>
  <si>
    <t>GrotonPilot</t>
  </si>
  <si>
    <t>Adam_F_Coe</t>
  </si>
  <si>
    <t>BlueAnon2022</t>
  </si>
  <si>
    <t>Atarifly2</t>
  </si>
  <si>
    <t>MuellerBenj</t>
  </si>
  <si>
    <t>JuanNavy305</t>
  </si>
  <si>
    <t>jeugenepilgrim</t>
  </si>
  <si>
    <t>EideNormann</t>
  </si>
  <si>
    <t>realSHolmes3</t>
  </si>
  <si>
    <t>MrsSunsetHarbor</t>
  </si>
  <si>
    <t>CanadaStands</t>
  </si>
  <si>
    <t>MouserPoodle</t>
  </si>
  <si>
    <t>KitchenBitcher</t>
  </si>
  <si>
    <t>erbsenschiss</t>
  </si>
  <si>
    <t>pankajj_G</t>
  </si>
  <si>
    <t>hss_nj</t>
  </si>
  <si>
    <t>Matheus_sx1</t>
  </si>
  <si>
    <t>CelegonUSA</t>
  </si>
  <si>
    <t>brianmeine1</t>
  </si>
  <si>
    <t>mrpoconoracing</t>
  </si>
  <si>
    <t>SusanRo78449329</t>
  </si>
  <si>
    <t>twpscp9002</t>
  </si>
  <si>
    <t>twpscp9004</t>
  </si>
  <si>
    <t>twpscp9006</t>
  </si>
  <si>
    <t>twpscp9010</t>
  </si>
  <si>
    <t>twpscp9012</t>
  </si>
  <si>
    <t>twpscp9014</t>
  </si>
  <si>
    <t>twpscp9008</t>
  </si>
  <si>
    <t>JamesA87plus</t>
  </si>
  <si>
    <t>thegrimetek</t>
  </si>
  <si>
    <t>OfficialMiZ_D</t>
  </si>
  <si>
    <t>AnthonyDeHav</t>
  </si>
  <si>
    <t>rayocaster</t>
  </si>
  <si>
    <t>MurphySsgt</t>
  </si>
  <si>
    <t>AvilaMaturell</t>
  </si>
  <si>
    <t>FrankBuijk</t>
  </si>
  <si>
    <t>DaniBeautyZone</t>
  </si>
  <si>
    <t>androooritter</t>
  </si>
  <si>
    <t>ButtrubbishTm</t>
  </si>
  <si>
    <t>AlineRommert</t>
  </si>
  <si>
    <t>ifra_research</t>
  </si>
  <si>
    <t>WilEllingsworth</t>
  </si>
  <si>
    <t>BarqBusker</t>
  </si>
  <si>
    <t>DoobovskyRobert</t>
  </si>
  <si>
    <t>denkosulo</t>
  </si>
  <si>
    <t>LeggetScranton</t>
  </si>
  <si>
    <t>DougD3WMT</t>
  </si>
  <si>
    <t>JJQuebradinho</t>
  </si>
  <si>
    <t>brian_rezny</t>
  </si>
  <si>
    <t>apollon777_</t>
  </si>
  <si>
    <t>muzammil_918</t>
  </si>
  <si>
    <t>jake_halpert</t>
  </si>
  <si>
    <t>KunstNathan</t>
  </si>
  <si>
    <t>HenriHansen777</t>
  </si>
  <si>
    <t>politigal79</t>
  </si>
  <si>
    <t>MichMisiewicz</t>
  </si>
  <si>
    <t>DrBryanRadeND</t>
  </si>
  <si>
    <t>towahitech</t>
  </si>
  <si>
    <t>TYElonFreedom1</t>
  </si>
  <si>
    <t>PhilTheDumbass</t>
  </si>
  <si>
    <t>DJVLADChad</t>
  </si>
  <si>
    <t>copygramagency</t>
  </si>
  <si>
    <t>address_alhamra</t>
  </si>
  <si>
    <t>combatsportsout</t>
  </si>
  <si>
    <t>TeoTheRealtor</t>
  </si>
  <si>
    <t>Sterling_Alpha_</t>
  </si>
  <si>
    <t>TheCoachRelief</t>
  </si>
  <si>
    <t>Nobunko1</t>
  </si>
  <si>
    <t>RodDilkes</t>
  </si>
  <si>
    <t>DDiamondDDogs</t>
  </si>
  <si>
    <t>MGloryTX1</t>
  </si>
  <si>
    <t>CTEMenp</t>
  </si>
  <si>
    <t>WhitneyMask1</t>
  </si>
  <si>
    <t>BeyondRealEstat</t>
  </si>
  <si>
    <t>Kidd5Woo</t>
  </si>
  <si>
    <t>wiggleswastaken</t>
  </si>
  <si>
    <t>Michael_Urban65</t>
  </si>
  <si>
    <t>JoeBmctigue</t>
  </si>
  <si>
    <t>Data_Liess</t>
  </si>
  <si>
    <t>bonitapayments</t>
  </si>
  <si>
    <t>maelstroms_hive</t>
  </si>
  <si>
    <t>Matenorgan</t>
  </si>
  <si>
    <t>DavidVeliquette</t>
  </si>
  <si>
    <t>Pam94917776</t>
  </si>
  <si>
    <t>Energizer_FL</t>
  </si>
  <si>
    <t>JeffWetherbee8</t>
  </si>
  <si>
    <t>chat_dpt</t>
  </si>
  <si>
    <t>mohammedshulan</t>
  </si>
  <si>
    <t>JSmith__711</t>
  </si>
  <si>
    <t>sato221127</t>
  </si>
  <si>
    <t>organikbae</t>
  </si>
  <si>
    <t>yonemura31</t>
  </si>
  <si>
    <t>EuroAm12</t>
  </si>
  <si>
    <t>XvDebby</t>
  </si>
  <si>
    <t>Melinda22291735</t>
  </si>
  <si>
    <t>daily0pinions</t>
  </si>
  <si>
    <t>GarrettReed_</t>
  </si>
  <si>
    <t>RickyArroliga</t>
  </si>
  <si>
    <t>madebykaleb</t>
  </si>
  <si>
    <t>Sakura_Kumihimo</t>
  </si>
  <si>
    <t>DCExplain</t>
  </si>
  <si>
    <t>dsbarbassov</t>
  </si>
  <si>
    <t>JDSulik</t>
  </si>
  <si>
    <t>jeffm004</t>
  </si>
  <si>
    <t>JeremyMaddoxAR</t>
  </si>
  <si>
    <t>unixrab</t>
  </si>
  <si>
    <t>MajorianusII</t>
  </si>
  <si>
    <t>MaxCartLab23</t>
  </si>
  <si>
    <t>RickCastellan12</t>
  </si>
  <si>
    <t>MyBrotherSanta1</t>
  </si>
  <si>
    <t>realTimmB</t>
  </si>
  <si>
    <t>PhalgunGundu</t>
  </si>
  <si>
    <t>PunishedMemer69</t>
  </si>
  <si>
    <t>BringMePhotos</t>
  </si>
  <si>
    <t>KathyJoCocomo</t>
  </si>
  <si>
    <t>on_rise7</t>
  </si>
  <si>
    <t>Paulius417</t>
  </si>
  <si>
    <t>LoveJuanAnother</t>
  </si>
  <si>
    <t>gm0968930</t>
  </si>
  <si>
    <t>MerelyLate</t>
  </si>
  <si>
    <t>derkoenig94</t>
  </si>
  <si>
    <t>hubb_mccann</t>
  </si>
  <si>
    <t>atty_ism</t>
  </si>
  <si>
    <t>BrianZazzara</t>
  </si>
  <si>
    <t>keen_blaze</t>
  </si>
  <si>
    <t>cyranosgazette</t>
  </si>
  <si>
    <t>LIVEArcadia</t>
  </si>
  <si>
    <t>TheTerraPost</t>
  </si>
  <si>
    <t>WrektheProducer</t>
  </si>
  <si>
    <t>acedmvblaze</t>
  </si>
  <si>
    <t>badcarbine</t>
  </si>
  <si>
    <t>GlennDrury6763</t>
  </si>
  <si>
    <t>JacquelinCimino</t>
  </si>
  <si>
    <t>worksleeve</t>
  </si>
  <si>
    <t>hinata56442</t>
  </si>
  <si>
    <t>RandySmith100</t>
  </si>
  <si>
    <t>FR37_Chip</t>
  </si>
  <si>
    <t>xzix77</t>
  </si>
  <si>
    <t>sweetcheaba</t>
  </si>
  <si>
    <t>MRBASEDDDD</t>
  </si>
  <si>
    <t>ISolutionsai</t>
  </si>
  <si>
    <t>NengweWeMtangwi</t>
  </si>
  <si>
    <t>_will_af</t>
  </si>
  <si>
    <t>businessmaydin</t>
  </si>
  <si>
    <t>khamisAlshamsi0</t>
  </si>
  <si>
    <t>Cryptotblazer</t>
  </si>
  <si>
    <t>XcrCrypt</t>
  </si>
  <si>
    <t>TouketsuTamanyo</t>
  </si>
  <si>
    <t>escape_tracks</t>
  </si>
  <si>
    <t>PymFWtsdCupaN0L</t>
  </si>
  <si>
    <t>Mistletoe_Lake</t>
  </si>
  <si>
    <t>Michaelennis_</t>
  </si>
  <si>
    <t>Dick_Stensland</t>
  </si>
  <si>
    <t>TheWisdomPearl1</t>
  </si>
  <si>
    <t>iFlushingDaily</t>
  </si>
  <si>
    <t>Kingsransombets</t>
  </si>
  <si>
    <t>tryL5D</t>
  </si>
  <si>
    <t>shipwiseapp</t>
  </si>
  <si>
    <t>bitesbyzach</t>
  </si>
  <si>
    <t>aznAIAesthetics</t>
  </si>
  <si>
    <t>_lleximarie</t>
  </si>
  <si>
    <t>Gino_GT_</t>
  </si>
  <si>
    <t>mohabsrma</t>
  </si>
  <si>
    <t>TexasZachIsBack</t>
  </si>
  <si>
    <t>thependium</t>
  </si>
  <si>
    <t>CooklrApp</t>
  </si>
  <si>
    <t>nocodemv</t>
  </si>
  <si>
    <t>MillionPublic</t>
  </si>
  <si>
    <t>MigrantsGuide</t>
  </si>
  <si>
    <t>ArtnetEng</t>
  </si>
  <si>
    <t>Nawa_Edu</t>
  </si>
  <si>
    <t>BakanBiyigi</t>
  </si>
  <si>
    <t>pwillofficial</t>
  </si>
  <si>
    <t>muretamaTV</t>
  </si>
  <si>
    <t>VillageWolfie</t>
  </si>
  <si>
    <t>tenxeng</t>
  </si>
  <si>
    <t>jpandsarahaley</t>
  </si>
  <si>
    <t>BurnBotRxTech</t>
  </si>
  <si>
    <t>talpphoto</t>
  </si>
  <si>
    <t>AntheiaCA</t>
  </si>
  <si>
    <t>SomeFNGuy1</t>
  </si>
  <si>
    <t>reaper8055</t>
  </si>
  <si>
    <t>JuneBugRacer</t>
  </si>
  <si>
    <t>garycasso</t>
  </si>
  <si>
    <t>steveabaker</t>
  </si>
  <si>
    <t>drchance</t>
  </si>
  <si>
    <t>zpr</t>
  </si>
  <si>
    <t>MichaelBurggraf</t>
  </si>
  <si>
    <t>kfcmcd</t>
  </si>
  <si>
    <t>coreyhahn</t>
  </si>
  <si>
    <t>m000se2001</t>
  </si>
  <si>
    <t>baltimore_ben</t>
  </si>
  <si>
    <t>pbarlow</t>
  </si>
  <si>
    <t>ZebbaWax</t>
  </si>
  <si>
    <t>NineDollarBill</t>
  </si>
  <si>
    <t>craigmcdonald</t>
  </si>
  <si>
    <t>johncapra</t>
  </si>
  <si>
    <t>b_schuyler</t>
  </si>
  <si>
    <t>tsavagets</t>
  </si>
  <si>
    <t>snarkipus</t>
  </si>
  <si>
    <t>wmchristie</t>
  </si>
  <si>
    <t>balzamo</t>
  </si>
  <si>
    <t>Paul_M_Crotty</t>
  </si>
  <si>
    <t>ToddEGarner</t>
  </si>
  <si>
    <t>toddmeagher</t>
  </si>
  <si>
    <t>SteveBayne</t>
  </si>
  <si>
    <t>quinn_tom</t>
  </si>
  <si>
    <t>pdxgoofy</t>
  </si>
  <si>
    <t>WmRolleJr</t>
  </si>
  <si>
    <t>jayherrington1</t>
  </si>
  <si>
    <t>keithlowery</t>
  </si>
  <si>
    <t>howzit1</t>
  </si>
  <si>
    <t>lokipt</t>
  </si>
  <si>
    <t>danamessina</t>
  </si>
  <si>
    <t>amicarelli</t>
  </si>
  <si>
    <t>absoluke</t>
  </si>
  <si>
    <t>onedmg</t>
  </si>
  <si>
    <t>tlerell</t>
  </si>
  <si>
    <t>golejarz</t>
  </si>
  <si>
    <t>shuffjb</t>
  </si>
  <si>
    <t>kalkool</t>
  </si>
  <si>
    <t>MattyNixs</t>
  </si>
  <si>
    <t>chammer11</t>
  </si>
  <si>
    <t>rmorgan1055</t>
  </si>
  <si>
    <t>bryantophoto</t>
  </si>
  <si>
    <t>stevemagma</t>
  </si>
  <si>
    <t>BCulp1968</t>
  </si>
  <si>
    <t>Schweisshund</t>
  </si>
  <si>
    <t>Bwerz</t>
  </si>
  <si>
    <t>MichaelSalerno</t>
  </si>
  <si>
    <t>Neotekmaas</t>
  </si>
  <si>
    <t>rcheller</t>
  </si>
  <si>
    <t>brianpjarvis</t>
  </si>
  <si>
    <t>Belzabar</t>
  </si>
  <si>
    <t>texmex75208</t>
  </si>
  <si>
    <t>lestex</t>
  </si>
  <si>
    <t>Ozy311</t>
  </si>
  <si>
    <t>lanceretter</t>
  </si>
  <si>
    <t>salim__mazouz</t>
  </si>
  <si>
    <t>niwtest</t>
  </si>
  <si>
    <t>Quelish3</t>
  </si>
  <si>
    <t>NikoLabbit</t>
  </si>
  <si>
    <t>PERL6994</t>
  </si>
  <si>
    <t>SolitudeRichard</t>
  </si>
  <si>
    <t>stgeorgegrec</t>
  </si>
  <si>
    <t>7heals</t>
  </si>
  <si>
    <t>_ScottSage</t>
  </si>
  <si>
    <t>KingOfTimki</t>
  </si>
  <si>
    <t>rollin1227</t>
  </si>
  <si>
    <t>cofucofu</t>
  </si>
  <si>
    <t>jerilsc</t>
  </si>
  <si>
    <t>Rivermanstokes</t>
  </si>
  <si>
    <t>ddbel</t>
  </si>
  <si>
    <t>chrisindy</t>
  </si>
  <si>
    <t>reaperchat_yt</t>
  </si>
  <si>
    <t>WhiskyRulez</t>
  </si>
  <si>
    <t>Srivastava1984</t>
  </si>
  <si>
    <t>_dadtech</t>
  </si>
  <si>
    <t>rexmcvoy1985</t>
  </si>
  <si>
    <t>kankannou</t>
  </si>
  <si>
    <t>bigrickbarr</t>
  </si>
  <si>
    <t>Ita_tech</t>
  </si>
  <si>
    <t>BarbaraEMaleski</t>
  </si>
  <si>
    <t>cfuquan</t>
  </si>
  <si>
    <t>mikebrache</t>
  </si>
  <si>
    <t>JCOcasio</t>
  </si>
  <si>
    <t>Arroooom</t>
  </si>
  <si>
    <t>willungacottage</t>
  </si>
  <si>
    <t>marcelowright</t>
  </si>
  <si>
    <t>mgomike</t>
  </si>
  <si>
    <t>Trz81</t>
  </si>
  <si>
    <t>scottemath</t>
  </si>
  <si>
    <t>TomWoythal</t>
  </si>
  <si>
    <t>bmeinhold</t>
  </si>
  <si>
    <t>wfww</t>
  </si>
  <si>
    <t>ISHertainment</t>
  </si>
  <si>
    <t>allydongul</t>
  </si>
  <si>
    <t>tunna1320</t>
  </si>
  <si>
    <t>ibrahimkucukali</t>
  </si>
  <si>
    <t>DemoKingsHD</t>
  </si>
  <si>
    <t>CodyAlexander2</t>
  </si>
  <si>
    <t>Chandrachiu</t>
  </si>
  <si>
    <t>shanemgiese</t>
  </si>
  <si>
    <t>nordenlight24</t>
  </si>
  <si>
    <t>armiger9</t>
  </si>
  <si>
    <t>IestynRWilliams</t>
  </si>
  <si>
    <t>dhowe76</t>
  </si>
  <si>
    <t>AngelaBlohm</t>
  </si>
  <si>
    <t>KoveginDm</t>
  </si>
  <si>
    <t>ServantKings</t>
  </si>
  <si>
    <t>Pastor_MikeDean</t>
  </si>
  <si>
    <t>nasser_alyahya</t>
  </si>
  <si>
    <t>iDarkenRahl</t>
  </si>
  <si>
    <t>bateristadf</t>
  </si>
  <si>
    <t>xliberal</t>
  </si>
  <si>
    <t>laxmikant2011</t>
  </si>
  <si>
    <t>Fgfuller</t>
  </si>
  <si>
    <t>svtpete83</t>
  </si>
  <si>
    <t>GregACombs</t>
  </si>
  <si>
    <t>timsaseal</t>
  </si>
  <si>
    <t>samelhag</t>
  </si>
  <si>
    <t>Riteshkumawat76</t>
  </si>
  <si>
    <t>PepeTD22</t>
  </si>
  <si>
    <t>MelindaMBlair</t>
  </si>
  <si>
    <t>str8jamonAfan</t>
  </si>
  <si>
    <t>CyBeRsLiMz</t>
  </si>
  <si>
    <t>BadDaddy298</t>
  </si>
  <si>
    <t>Ninjabackwards</t>
  </si>
  <si>
    <t>RonaldEgan</t>
  </si>
  <si>
    <t>jfronz</t>
  </si>
  <si>
    <t>florinflorea1</t>
  </si>
  <si>
    <t>aktouk</t>
  </si>
  <si>
    <t>David_Windsor</t>
  </si>
  <si>
    <t>m9r6</t>
  </si>
  <si>
    <t>svenjasper</t>
  </si>
  <si>
    <t>WithamAdriana</t>
  </si>
  <si>
    <t>SergeiCrawford</t>
  </si>
  <si>
    <t>RamiBitar</t>
  </si>
  <si>
    <t>tracyroseman</t>
  </si>
  <si>
    <t>aworleo</t>
  </si>
  <si>
    <t>leondresyuki</t>
  </si>
  <si>
    <t>serving4j</t>
  </si>
  <si>
    <t>BeerMeme</t>
  </si>
  <si>
    <t>LumiiSenpai</t>
  </si>
  <si>
    <t>dennisbrandon12</t>
  </si>
  <si>
    <t>edwinwatson7</t>
  </si>
  <si>
    <t>sanjaynad</t>
  </si>
  <si>
    <t>AL_SHIDI_1</t>
  </si>
  <si>
    <t>tate_andrew</t>
  </si>
  <si>
    <t>GordonRaboud</t>
  </si>
  <si>
    <t>GustavoMadrid19</t>
  </si>
  <si>
    <t>DocBeckmann</t>
  </si>
  <si>
    <t>Himachalioo7</t>
  </si>
  <si>
    <t>JoselperezL</t>
  </si>
  <si>
    <t>BasicGregory</t>
  </si>
  <si>
    <t>nemomaximus</t>
  </si>
  <si>
    <t>pdfcei</t>
  </si>
  <si>
    <t>JFlinchum131</t>
  </si>
  <si>
    <t>fabiana93055950</t>
  </si>
  <si>
    <t>ThomasJFeeney</t>
  </si>
  <si>
    <t>siddarth_bakliw</t>
  </si>
  <si>
    <t>IKTEVA</t>
  </si>
  <si>
    <t>tylersm68790671</t>
  </si>
  <si>
    <t>Bruce_M_Fedor</t>
  </si>
  <si>
    <t>Raviverma2004</t>
  </si>
  <si>
    <t>Renoboy66</t>
  </si>
  <si>
    <t>InvestorBlue</t>
  </si>
  <si>
    <t>LucianBolos</t>
  </si>
  <si>
    <t>alecvort</t>
  </si>
  <si>
    <t>nikolic730</t>
  </si>
  <si>
    <t>novatunde</t>
  </si>
  <si>
    <t>realhungtang</t>
  </si>
  <si>
    <t>a_a_alkhrashi</t>
  </si>
  <si>
    <t>clowelljr</t>
  </si>
  <si>
    <t>MisteR2000_</t>
  </si>
  <si>
    <t>MichaelPataki</t>
  </si>
  <si>
    <t>jolya_aljoni</t>
  </si>
  <si>
    <t>ronslusser</t>
  </si>
  <si>
    <t>deartvb</t>
  </si>
  <si>
    <t>HubbardDonald1</t>
  </si>
  <si>
    <t>Teslaua87</t>
  </si>
  <si>
    <t>kukongcrunch</t>
  </si>
  <si>
    <t>dbd_eric</t>
  </si>
  <si>
    <t>rags_vinay</t>
  </si>
  <si>
    <t>mubarak450</t>
  </si>
  <si>
    <t>mikepapado13</t>
  </si>
  <si>
    <t>elisme_elias</t>
  </si>
  <si>
    <t>j0hnbiltz</t>
  </si>
  <si>
    <t>Chris1242342</t>
  </si>
  <si>
    <t>mranderson3963</t>
  </si>
  <si>
    <t>darekf77</t>
  </si>
  <si>
    <t>ThorntonClint</t>
  </si>
  <si>
    <t>cjray78</t>
  </si>
  <si>
    <t>Stairmonkey</t>
  </si>
  <si>
    <t>petroff_ralph</t>
  </si>
  <si>
    <t>nOwang_mgr</t>
  </si>
  <si>
    <t>LynneAFarr</t>
  </si>
  <si>
    <t>1525india</t>
  </si>
  <si>
    <t>ThunderZ1337Z</t>
  </si>
  <si>
    <t>recon2121</t>
  </si>
  <si>
    <t>PToddNoe</t>
  </si>
  <si>
    <t>ldrchange</t>
  </si>
  <si>
    <t>Spearmintys</t>
  </si>
  <si>
    <t>Nick__Andrews</t>
  </si>
  <si>
    <t>ronniebisme</t>
  </si>
  <si>
    <t>WoIfi69</t>
  </si>
  <si>
    <t>broncojjt</t>
  </si>
  <si>
    <t>Tyneamarikwa</t>
  </si>
  <si>
    <t>UnfitForPrint</t>
  </si>
  <si>
    <t>SirMarshberry</t>
  </si>
  <si>
    <t>eiriklb1</t>
  </si>
  <si>
    <t>andreadpilar101</t>
  </si>
  <si>
    <t>R35K0</t>
  </si>
  <si>
    <t>BrianFrickey</t>
  </si>
  <si>
    <t>Benzo_Es</t>
  </si>
  <si>
    <t>vgrichards1960</t>
  </si>
  <si>
    <t>jake_kunsky</t>
  </si>
  <si>
    <t>ppktd</t>
  </si>
  <si>
    <t>usman_vaince</t>
  </si>
  <si>
    <t>Murinni</t>
  </si>
  <si>
    <t>MrMcSaaSy</t>
  </si>
  <si>
    <t>Zavyier</t>
  </si>
  <si>
    <t>TheRomanHodL</t>
  </si>
  <si>
    <t>PatrickJFallon1</t>
  </si>
  <si>
    <t>ArashChehrazi</t>
  </si>
  <si>
    <t>SanchoDogg</t>
  </si>
  <si>
    <t>DavidPell_UK</t>
  </si>
  <si>
    <t>LyleSanford</t>
  </si>
  <si>
    <t>K_D_Massey</t>
  </si>
  <si>
    <t>MilkJugThug</t>
  </si>
  <si>
    <t>ccharkey17</t>
  </si>
  <si>
    <t>Flyyerrrrrr</t>
  </si>
  <si>
    <t>__paramdhamija</t>
  </si>
  <si>
    <t>kamillaska29</t>
  </si>
  <si>
    <t>danielj08563137</t>
  </si>
  <si>
    <t>jeff_meade</t>
  </si>
  <si>
    <t>OddsWithLiberal</t>
  </si>
  <si>
    <t>bfal08</t>
  </si>
  <si>
    <t>DooMsDaySLOTH</t>
  </si>
  <si>
    <t>Joejohnsonblkmt</t>
  </si>
  <si>
    <t>goliathmort</t>
  </si>
  <si>
    <t>Newriver98</t>
  </si>
  <si>
    <t>FullThrottleSC</t>
  </si>
  <si>
    <t>AlexObradovic</t>
  </si>
  <si>
    <t>lyfcs</t>
  </si>
  <si>
    <t>drainman2014</t>
  </si>
  <si>
    <t>ohreallyhmmmmm</t>
  </si>
  <si>
    <t>86Lockout</t>
  </si>
  <si>
    <t>edwintorres88</t>
  </si>
  <si>
    <t>zarteled</t>
  </si>
  <si>
    <t>bartbalaz</t>
  </si>
  <si>
    <t>syedhamid96</t>
  </si>
  <si>
    <t>r_i_c_a_v_v</t>
  </si>
  <si>
    <t>freshcmb</t>
  </si>
  <si>
    <t>marcosfonsecamf</t>
  </si>
  <si>
    <t>pediacarlohoyos</t>
  </si>
  <si>
    <t>hollisron1</t>
  </si>
  <si>
    <t>PlattnerRyan</t>
  </si>
  <si>
    <t>CipoSun</t>
  </si>
  <si>
    <t>lockeptrv</t>
  </si>
  <si>
    <t>Warinson_4</t>
  </si>
  <si>
    <t>bronbeck1</t>
  </si>
  <si>
    <t>danyan_nyan</t>
  </si>
  <si>
    <t>jetwalkerstx</t>
  </si>
  <si>
    <t>OjiFernandez</t>
  </si>
  <si>
    <t>corteggo</t>
  </si>
  <si>
    <t>rpmillington</t>
  </si>
  <si>
    <t>TarekNechma</t>
  </si>
  <si>
    <t>Ak6146X</t>
  </si>
  <si>
    <t>RylanLarue</t>
  </si>
  <si>
    <t>Hussein_rashd</t>
  </si>
  <si>
    <t>JoshuaSalyer76</t>
  </si>
  <si>
    <t>ajalqkejejdjdja</t>
  </si>
  <si>
    <t>Dart_CZ</t>
  </si>
  <si>
    <t>2mikiosp</t>
  </si>
  <si>
    <t>kitayan25</t>
  </si>
  <si>
    <t>dunwrkn</t>
  </si>
  <si>
    <t>takao56757</t>
  </si>
  <si>
    <t>drrajeshbpl</t>
  </si>
  <si>
    <t>mikeb699</t>
  </si>
  <si>
    <t>FreihautAdam</t>
  </si>
  <si>
    <t>rgnf_uk</t>
  </si>
  <si>
    <t>WYeske</t>
  </si>
  <si>
    <t>ashurrasheed</t>
  </si>
  <si>
    <t>mtttrojanowski</t>
  </si>
  <si>
    <t>TillRicht</t>
  </si>
  <si>
    <t>toratorakotora2</t>
  </si>
  <si>
    <t>SPiCY_CRiSP</t>
  </si>
  <si>
    <t>ChefHokanson</t>
  </si>
  <si>
    <t>ByranRev</t>
  </si>
  <si>
    <t>RealAlexRitt</t>
  </si>
  <si>
    <t>ChaSmNJ</t>
  </si>
  <si>
    <t>vchowdhary01</t>
  </si>
  <si>
    <t>Beepinho</t>
  </si>
  <si>
    <t>abasasghari</t>
  </si>
  <si>
    <t>femansobr</t>
  </si>
  <si>
    <t>iuan925</t>
  </si>
  <si>
    <t>lekkeroodfruit</t>
  </si>
  <si>
    <t>RealDHartfield</t>
  </si>
  <si>
    <t>mchet007</t>
  </si>
  <si>
    <t>drsinanalrubaye</t>
  </si>
  <si>
    <t>bradsuddath</t>
  </si>
  <si>
    <t>FilmLordzVisual</t>
  </si>
  <si>
    <t>MontserratDSki1</t>
  </si>
  <si>
    <t>ItsDapp3r</t>
  </si>
  <si>
    <t>Abn79_PR</t>
  </si>
  <si>
    <t>vegasontherocks</t>
  </si>
  <si>
    <t>sheldonmohamed</t>
  </si>
  <si>
    <t>aisetuapp</t>
  </si>
  <si>
    <t>DustinPrice08</t>
  </si>
  <si>
    <t>NickJamesOBrie1</t>
  </si>
  <si>
    <t>LCMusing</t>
  </si>
  <si>
    <t>NMRCapital</t>
  </si>
  <si>
    <t>prototypeceo</t>
  </si>
  <si>
    <t>ascensorem16</t>
  </si>
  <si>
    <t>charlesmejjati</t>
  </si>
  <si>
    <t>gladys_mijoba</t>
  </si>
  <si>
    <t>WeBullCEO</t>
  </si>
  <si>
    <t>juliusilg</t>
  </si>
  <si>
    <t>vincetambo</t>
  </si>
  <si>
    <t>1dwn4up</t>
  </si>
  <si>
    <t>THE_BACKSTER_YT</t>
  </si>
  <si>
    <t>khalif_kunta</t>
  </si>
  <si>
    <t>alysonsampsonjr</t>
  </si>
  <si>
    <t>BedoF15X</t>
  </si>
  <si>
    <t>tm_waleed1993</t>
  </si>
  <si>
    <t>Aqeelsh83</t>
  </si>
  <si>
    <t>asherfreiman7</t>
  </si>
  <si>
    <t>shibabillion</t>
  </si>
  <si>
    <t>tmason411</t>
  </si>
  <si>
    <t>Arcenity</t>
  </si>
  <si>
    <t>tamu_jason</t>
  </si>
  <si>
    <t>Tha_Pizza</t>
  </si>
  <si>
    <t>Jruizzz35</t>
  </si>
  <si>
    <t>LukeUSCG</t>
  </si>
  <si>
    <t>tday257</t>
  </si>
  <si>
    <t>Love2me0801</t>
  </si>
  <si>
    <t>ynsabaci</t>
  </si>
  <si>
    <t>scuti5219</t>
  </si>
  <si>
    <t>CABhuvneshGoyal</t>
  </si>
  <si>
    <t>DimahDesign</t>
  </si>
  <si>
    <t>karnell23_24</t>
  </si>
  <si>
    <t>maabobru</t>
  </si>
  <si>
    <t>JoshuasOdyssey</t>
  </si>
  <si>
    <t>reejr19542</t>
  </si>
  <si>
    <t>SupportGhost</t>
  </si>
  <si>
    <t>silverton66</t>
  </si>
  <si>
    <t>phdscottie</t>
  </si>
  <si>
    <t>MPCimon225</t>
  </si>
  <si>
    <t>Classical_Now</t>
  </si>
  <si>
    <t>stevelawsonspi</t>
  </si>
  <si>
    <t>FreedomCobra83</t>
  </si>
  <si>
    <t>EugeniaReed18</t>
  </si>
  <si>
    <t>MAGA4Life</t>
  </si>
  <si>
    <t>marieagoldstein</t>
  </si>
  <si>
    <t>TheBigLiVig</t>
  </si>
  <si>
    <t>C_BryantPearson</t>
  </si>
  <si>
    <t>lancehudak11</t>
  </si>
  <si>
    <t>wnkcapital</t>
  </si>
  <si>
    <t>ArrasMary</t>
  </si>
  <si>
    <t>hiscritics</t>
  </si>
  <si>
    <t>YouParcel</t>
  </si>
  <si>
    <t>DougFlahaut</t>
  </si>
  <si>
    <t>dylan_ensminger</t>
  </si>
  <si>
    <t>RonnyAlex94</t>
  </si>
  <si>
    <t>bigboiimoe</t>
  </si>
  <si>
    <t>WolkRight</t>
  </si>
  <si>
    <t>Iseeallyoutwits</t>
  </si>
  <si>
    <t>RealJuanNaula</t>
  </si>
  <si>
    <t>Kle3eramaral</t>
  </si>
  <si>
    <t>B1akeRudy</t>
  </si>
  <si>
    <t>Leslie69649333</t>
  </si>
  <si>
    <t>jrivers209015</t>
  </si>
  <si>
    <t>nico_verhaegen</t>
  </si>
  <si>
    <t>adhuribatein</t>
  </si>
  <si>
    <t>SC0UTS_HONOR</t>
  </si>
  <si>
    <t>darkravenl</t>
  </si>
  <si>
    <t>You_Takeuchi</t>
  </si>
  <si>
    <t>Cya4Tax</t>
  </si>
  <si>
    <t>tiffanylaboum</t>
  </si>
  <si>
    <t>RyanPallett2</t>
  </si>
  <si>
    <t>dirtyhandsheros</t>
  </si>
  <si>
    <t>MarcCagulangan</t>
  </si>
  <si>
    <t>CarolMadeinUSA</t>
  </si>
  <si>
    <t>ng0n3</t>
  </si>
  <si>
    <t>MichaelLJessop</t>
  </si>
  <si>
    <t>Jim58576318</t>
  </si>
  <si>
    <t>MisterSnide</t>
  </si>
  <si>
    <t>nishatnb</t>
  </si>
  <si>
    <t>PatzerKevin</t>
  </si>
  <si>
    <t>bigbullmarkets</t>
  </si>
  <si>
    <t>maotou0725</t>
  </si>
  <si>
    <t>Mtbjudge</t>
  </si>
  <si>
    <t>RESERVEDOGS68</t>
  </si>
  <si>
    <t>MrGolfSwing</t>
  </si>
  <si>
    <t>jayxelli</t>
  </si>
  <si>
    <t>KevinConn1972</t>
  </si>
  <si>
    <t>witchington</t>
  </si>
  <si>
    <t>1975_ina</t>
  </si>
  <si>
    <t>korea305</t>
  </si>
  <si>
    <t>ChrisVMariano</t>
  </si>
  <si>
    <t>GlanfordLuke</t>
  </si>
  <si>
    <t>twadexter</t>
  </si>
  <si>
    <t>Hector_AmazingA</t>
  </si>
  <si>
    <t>notthathapp</t>
  </si>
  <si>
    <t>billsrecords</t>
  </si>
  <si>
    <t>tonyedington</t>
  </si>
  <si>
    <t>ehorb1</t>
  </si>
  <si>
    <t>nelso_adam</t>
  </si>
  <si>
    <t>frankf0626</t>
  </si>
  <si>
    <t>boknowssquat</t>
  </si>
  <si>
    <t>llooktannpp</t>
  </si>
  <si>
    <t>_asadhashmi</t>
  </si>
  <si>
    <t>CustisSharod</t>
  </si>
  <si>
    <t>Hayatooo03</t>
  </si>
  <si>
    <t>mharcourt4</t>
  </si>
  <si>
    <t>AlodhaibAhmed</t>
  </si>
  <si>
    <t>soubhiye1</t>
  </si>
  <si>
    <t>F0aPr</t>
  </si>
  <si>
    <t>ZacharoniPizzas</t>
  </si>
  <si>
    <t>rossusa123</t>
  </si>
  <si>
    <t>tristan_a_hull</t>
  </si>
  <si>
    <t>xlliiiv</t>
  </si>
  <si>
    <t>JosephB13635982</t>
  </si>
  <si>
    <t>PrivateCypher</t>
  </si>
  <si>
    <t>califwakeUPcall</t>
  </si>
  <si>
    <t>cody_starostka</t>
  </si>
  <si>
    <t>NolaCrone</t>
  </si>
  <si>
    <t>Venjampani</t>
  </si>
  <si>
    <t>MJ45Smith</t>
  </si>
  <si>
    <t>bqZvMt7QxtBGx</t>
  </si>
  <si>
    <t>QB_4L</t>
  </si>
  <si>
    <t>MichalSzorad</t>
  </si>
  <si>
    <t>StphanieBauer1</t>
  </si>
  <si>
    <t>ArturMalino</t>
  </si>
  <si>
    <t>original_chen1</t>
  </si>
  <si>
    <t>YaHurdMeh504</t>
  </si>
  <si>
    <t>ryusei19771010</t>
  </si>
  <si>
    <t>RobertFoleyLaw</t>
  </si>
  <si>
    <t>HsiungChiu2000</t>
  </si>
  <si>
    <t>levityxx</t>
  </si>
  <si>
    <t>sr15320</t>
  </si>
  <si>
    <t>rayforthewin</t>
  </si>
  <si>
    <t>LuViannas</t>
  </si>
  <si>
    <t>AniconReviews</t>
  </si>
  <si>
    <t>mariusmonopoly</t>
  </si>
  <si>
    <t>GroundworkReal</t>
  </si>
  <si>
    <t>KingNop9</t>
  </si>
  <si>
    <t>NicholusAndrews</t>
  </si>
  <si>
    <t>therobharris1</t>
  </si>
  <si>
    <t>PieerSam</t>
  </si>
  <si>
    <t>OfficialSAV10R</t>
  </si>
  <si>
    <t>LyonsInTheReef</t>
  </si>
  <si>
    <t>lyrikiletrife02</t>
  </si>
  <si>
    <t>Al_Shuqaiq</t>
  </si>
  <si>
    <t>max_muoto</t>
  </si>
  <si>
    <t>isectech_</t>
  </si>
  <si>
    <t>JustAbod_</t>
  </si>
  <si>
    <t>blacksantav2</t>
  </si>
  <si>
    <t>_Laoch_</t>
  </si>
  <si>
    <t>tjallen129</t>
  </si>
  <si>
    <t>PRodrigoFreitas</t>
  </si>
  <si>
    <t>LouiseKennelly</t>
  </si>
  <si>
    <t>officialrevlalo</t>
  </si>
  <si>
    <t>TechAdilPvtLtd</t>
  </si>
  <si>
    <t>Sean_Strickling</t>
  </si>
  <si>
    <t>Amit69025888</t>
  </si>
  <si>
    <t>DavidxSpace</t>
  </si>
  <si>
    <t>_BenjaminLight</t>
  </si>
  <si>
    <t>BillBreslin3</t>
  </si>
  <si>
    <t>anas9c</t>
  </si>
  <si>
    <t>ACHF11</t>
  </si>
  <si>
    <t>UntoldBeats</t>
  </si>
  <si>
    <t>KawarKais</t>
  </si>
  <si>
    <t>ramnautk</t>
  </si>
  <si>
    <t>mikewaynehansen</t>
  </si>
  <si>
    <t>LyfeOfLuis</t>
  </si>
  <si>
    <t>shadman_skb</t>
  </si>
  <si>
    <t>SyedMeh60294045</t>
  </si>
  <si>
    <t>Pony932</t>
  </si>
  <si>
    <t>_b_shelton</t>
  </si>
  <si>
    <t>RimaShaun</t>
  </si>
  <si>
    <t>MarenkoPlaza</t>
  </si>
  <si>
    <t>FereydoonNazari</t>
  </si>
  <si>
    <t>bihshtein</t>
  </si>
  <si>
    <t>ALI_BIRKI</t>
  </si>
  <si>
    <t>LouVasco1</t>
  </si>
  <si>
    <t>BambooServices</t>
  </si>
  <si>
    <t>Sapiens60</t>
  </si>
  <si>
    <t>highuapp</t>
  </si>
  <si>
    <t>AThomps28655084</t>
  </si>
  <si>
    <t>DineshRanbhise</t>
  </si>
  <si>
    <t>Enrique10xC</t>
  </si>
  <si>
    <t>je3iscz</t>
  </si>
  <si>
    <t>CAR43_</t>
  </si>
  <si>
    <t>Mariann86862369</t>
  </si>
  <si>
    <t>SteveNebraska55</t>
  </si>
  <si>
    <t>SloshyR</t>
  </si>
  <si>
    <t>SHawrelechko</t>
  </si>
  <si>
    <t>PatrickRayes</t>
  </si>
  <si>
    <t>jonpuhl_</t>
  </si>
  <si>
    <t>DelayMargaret</t>
  </si>
  <si>
    <t>CruzinSteebs</t>
  </si>
  <si>
    <t>attiy20121</t>
  </si>
  <si>
    <t>meghatest_b</t>
  </si>
  <si>
    <t>AV3YK</t>
  </si>
  <si>
    <t>DenisSelivan</t>
  </si>
  <si>
    <t>DocMG2</t>
  </si>
  <si>
    <t>MiaMOTS7</t>
  </si>
  <si>
    <t>ConnerBurns13</t>
  </si>
  <si>
    <t>Abdullabnsalim</t>
  </si>
  <si>
    <t>PhilDoulbeau</t>
  </si>
  <si>
    <t>DavidRentz</t>
  </si>
  <si>
    <t>patmanscoop2</t>
  </si>
  <si>
    <t>Newdalss</t>
  </si>
  <si>
    <t>Dopeman43100573</t>
  </si>
  <si>
    <t>mlcopeland3</t>
  </si>
  <si>
    <t>konjac_tw</t>
  </si>
  <si>
    <t>secherait</t>
  </si>
  <si>
    <t>chusquies</t>
  </si>
  <si>
    <t>SrimanBanerjee</t>
  </si>
  <si>
    <t>WillFoulkes</t>
  </si>
  <si>
    <t>FlightandField</t>
  </si>
  <si>
    <t>vehbibulut54</t>
  </si>
  <si>
    <t>ABUD7IIM</t>
  </si>
  <si>
    <t>zalanvstheworld</t>
  </si>
  <si>
    <t>un_orthodoxking</t>
  </si>
  <si>
    <t>andrepradaw</t>
  </si>
  <si>
    <t>mrpain42867491</t>
  </si>
  <si>
    <t>BriansBrainShow</t>
  </si>
  <si>
    <t>ashytoast</t>
  </si>
  <si>
    <t>PeterReneDk</t>
  </si>
  <si>
    <t>blazers_getugly</t>
  </si>
  <si>
    <t>atafx11</t>
  </si>
  <si>
    <t>shorakujp</t>
  </si>
  <si>
    <t>sanni_elijah</t>
  </si>
  <si>
    <t>alajlan_ss</t>
  </si>
  <si>
    <t>rlgod44</t>
  </si>
  <si>
    <t>shootwithd</t>
  </si>
  <si>
    <t>joeybejagginit</t>
  </si>
  <si>
    <t>InUniverse0</t>
  </si>
  <si>
    <t>cankoxxx</t>
  </si>
  <si>
    <t>KrvxkHouse</t>
  </si>
  <si>
    <t>RickHoffmanGA</t>
  </si>
  <si>
    <t>avmusat</t>
  </si>
  <si>
    <t>SauceDisco</t>
  </si>
  <si>
    <t>Jestiva</t>
  </si>
  <si>
    <t>CoinChuck</t>
  </si>
  <si>
    <t>noore2023</t>
  </si>
  <si>
    <t>LincLedgLLC</t>
  </si>
  <si>
    <t>7xcobar</t>
  </si>
  <si>
    <t>st0_b0</t>
  </si>
  <si>
    <t>Azad_Abii</t>
  </si>
  <si>
    <t>In_power_life</t>
  </si>
  <si>
    <t>TWorld2030</t>
  </si>
  <si>
    <t>mylifeasflamez7</t>
  </si>
  <si>
    <t>sau_rabh_b</t>
  </si>
  <si>
    <t>SZRMusic</t>
  </si>
  <si>
    <t>LIU30320146</t>
  </si>
  <si>
    <t>Br0Rr0</t>
  </si>
  <si>
    <t>Leuuuoooh</t>
  </si>
  <si>
    <t>raycleio</t>
  </si>
  <si>
    <t>obiwancanblowmi</t>
  </si>
  <si>
    <t>mrbaiocchi</t>
  </si>
  <si>
    <t>lemmontree121</t>
  </si>
  <si>
    <t>SpottedFreiburg</t>
  </si>
  <si>
    <t>snizzyfresh</t>
  </si>
  <si>
    <t>harun34423564</t>
  </si>
  <si>
    <t>SpcCAD</t>
  </si>
  <si>
    <t>evasivejools</t>
  </si>
  <si>
    <t>Bridget66434900</t>
  </si>
  <si>
    <t>Nigh8stalker</t>
  </si>
  <si>
    <t>SpicyTeta</t>
  </si>
  <si>
    <t>Adsaroadnetwork</t>
  </si>
  <si>
    <t>louiseyuruniu1</t>
  </si>
  <si>
    <t>Eric_Th3_Klng</t>
  </si>
  <si>
    <t>belousa13</t>
  </si>
  <si>
    <t>Alealejandro96</t>
  </si>
  <si>
    <t>KaranKatakiya</t>
  </si>
  <si>
    <t>necromancer305</t>
  </si>
  <si>
    <t>C7IRAY</t>
  </si>
  <si>
    <t>q8anqnq</t>
  </si>
  <si>
    <t>Dcorian10</t>
  </si>
  <si>
    <t>MaleHail</t>
  </si>
  <si>
    <t>ibrahim_alessaa</t>
  </si>
  <si>
    <t>rentadawg1</t>
  </si>
  <si>
    <t>Travis_Engineer</t>
  </si>
  <si>
    <t>yacare____</t>
  </si>
  <si>
    <t>TurkeyNourR</t>
  </si>
  <si>
    <t>PatriotInstitu1</t>
  </si>
  <si>
    <t>Schammy2012</t>
  </si>
  <si>
    <t>CaliPr90</t>
  </si>
  <si>
    <t>fujitajunko4</t>
  </si>
  <si>
    <t>himalay_92</t>
  </si>
  <si>
    <t>gossipboy24</t>
  </si>
  <si>
    <t>montijo_oficial</t>
  </si>
  <si>
    <t>Toothfa1ry04</t>
  </si>
  <si>
    <t>Bianchi_6380</t>
  </si>
  <si>
    <t>Fru_A_Anye</t>
  </si>
  <si>
    <t>massamericana</t>
  </si>
  <si>
    <t>PstrDavidSixtos</t>
  </si>
  <si>
    <t>SusanFoxCEO</t>
  </si>
  <si>
    <t>GalitWiner</t>
  </si>
  <si>
    <t>ozegirl21</t>
  </si>
  <si>
    <t>AvaGcs</t>
  </si>
  <si>
    <t>VincentHammers2</t>
  </si>
  <si>
    <t>N_OUT_official</t>
  </si>
  <si>
    <t>seymencaglayans</t>
  </si>
  <si>
    <t>chrisok28</t>
  </si>
  <si>
    <t>Flobvlt</t>
  </si>
  <si>
    <t>_notnotjake</t>
  </si>
  <si>
    <t>tomEcoulson</t>
  </si>
  <si>
    <t>KoniakovskyV</t>
  </si>
  <si>
    <t>FilinskiF</t>
  </si>
  <si>
    <t>FreemanAbides</t>
  </si>
  <si>
    <t>logan63288552</t>
  </si>
  <si>
    <t>gustakkhj</t>
  </si>
  <si>
    <t>jaccob_f</t>
  </si>
  <si>
    <t>KendallFermeni1</t>
  </si>
  <si>
    <t>griffin3838</t>
  </si>
  <si>
    <t>JordanR22579804</t>
  </si>
  <si>
    <t>lovemeatallman</t>
  </si>
  <si>
    <t>sean111000777</t>
  </si>
  <si>
    <t>ForcedDigital</t>
  </si>
  <si>
    <t>himali_boy</t>
  </si>
  <si>
    <t>burnerboss1</t>
  </si>
  <si>
    <t>carlosmays_way</t>
  </si>
  <si>
    <t>Moderat_Conserv</t>
  </si>
  <si>
    <t>Xanderzz8</t>
  </si>
  <si>
    <t>nailsdoneright</t>
  </si>
  <si>
    <t>1JonathanDahl</t>
  </si>
  <si>
    <t>VChitekwe</t>
  </si>
  <si>
    <t>Tactical_R_C</t>
  </si>
  <si>
    <t>Jonghopiesapple</t>
  </si>
  <si>
    <t>5mm_3</t>
  </si>
  <si>
    <t>Ghost41258188</t>
  </si>
  <si>
    <t>Praekortus</t>
  </si>
  <si>
    <t>colterfrey</t>
  </si>
  <si>
    <t>q_dango_p</t>
  </si>
  <si>
    <t>johnnavam</t>
  </si>
  <si>
    <t>Yahvano</t>
  </si>
  <si>
    <t>MajorSilenced</t>
  </si>
  <si>
    <t>NlXdh</t>
  </si>
  <si>
    <t>JMcmarket</t>
  </si>
  <si>
    <t>TheGrandBanana_</t>
  </si>
  <si>
    <t>ever1ofus</t>
  </si>
  <si>
    <t>RealTulipPetals</t>
  </si>
  <si>
    <t>vampirehades</t>
  </si>
  <si>
    <t>RealHarjotD</t>
  </si>
  <si>
    <t>Rj_Boulbol</t>
  </si>
  <si>
    <t>nephomancer</t>
  </si>
  <si>
    <t>TUncredibles</t>
  </si>
  <si>
    <t>thejamesonryan</t>
  </si>
  <si>
    <t>JOSEMAT62588083</t>
  </si>
  <si>
    <t>Fernand39020372</t>
  </si>
  <si>
    <t>seryesssir</t>
  </si>
  <si>
    <t>CharrMast</t>
  </si>
  <si>
    <t>tanairo_bond</t>
  </si>
  <si>
    <t>mr_high_stakes</t>
  </si>
  <si>
    <t>RyRo117</t>
  </si>
  <si>
    <t>Joelorian</t>
  </si>
  <si>
    <t>isak_hildensjo</t>
  </si>
  <si>
    <t>RajNarola7</t>
  </si>
  <si>
    <t>Basim32416220</t>
  </si>
  <si>
    <t>ProgressProject</t>
  </si>
  <si>
    <t>mikebutera_</t>
  </si>
  <si>
    <t>150cm_rinu</t>
  </si>
  <si>
    <t>ItsAkwaOfficial</t>
  </si>
  <si>
    <t>KobainNate</t>
  </si>
  <si>
    <t>timokuenzel</t>
  </si>
  <si>
    <t>VincentCouturi8</t>
  </si>
  <si>
    <t>therealmbecker</t>
  </si>
  <si>
    <t>jim_b_degriz</t>
  </si>
  <si>
    <t>cerz0re</t>
  </si>
  <si>
    <t>jct0096</t>
  </si>
  <si>
    <t>redcrodrones</t>
  </si>
  <si>
    <t>darwin0137</t>
  </si>
  <si>
    <t>KodFun</t>
  </si>
  <si>
    <t>MeveRave</t>
  </si>
  <si>
    <t>That_Guy_TS</t>
  </si>
  <si>
    <t>idtsg</t>
  </si>
  <si>
    <t>jtlove0</t>
  </si>
  <si>
    <t>alexschcom</t>
  </si>
  <si>
    <t>HasanShahariar_</t>
  </si>
  <si>
    <t>GabriellaAlani5</t>
  </si>
  <si>
    <t>danifreedomNH</t>
  </si>
  <si>
    <t>MauiManDan1</t>
  </si>
  <si>
    <t>GaryReardon15</t>
  </si>
  <si>
    <t>parisrenet</t>
  </si>
  <si>
    <t>OfclAmbrosiaCo</t>
  </si>
  <si>
    <t>onurcustannn</t>
  </si>
  <si>
    <t>musical_unity</t>
  </si>
  <si>
    <t>coltan109</t>
  </si>
  <si>
    <t>itsscottpeeps</t>
  </si>
  <si>
    <t>BI4PDA</t>
  </si>
  <si>
    <t>dicus_w</t>
  </si>
  <si>
    <t>obTTt6ab8ENvmt2</t>
  </si>
  <si>
    <t>Uy_bozorim</t>
  </si>
  <si>
    <t>c0gnitive94</t>
  </si>
  <si>
    <t>asouth03984302</t>
  </si>
  <si>
    <t>sxn_jvr</t>
  </si>
  <si>
    <t>Mohamme18393425</t>
  </si>
  <si>
    <t>Spy130m</t>
  </si>
  <si>
    <t>AxiaSpirit</t>
  </si>
  <si>
    <t>ChadKerkvliet</t>
  </si>
  <si>
    <t>Pieromwong</t>
  </si>
  <si>
    <t>jclmillion</t>
  </si>
  <si>
    <t>SandersAishia</t>
  </si>
  <si>
    <t>RoukBashar</t>
  </si>
  <si>
    <t>SylvaniumP</t>
  </si>
  <si>
    <t>DeepFuckingBank</t>
  </si>
  <si>
    <t>TheElvesAreReal</t>
  </si>
  <si>
    <t>sachmidt1</t>
  </si>
  <si>
    <t>Stevan_shlemoon</t>
  </si>
  <si>
    <t>ahmed_alsulmiu</t>
  </si>
  <si>
    <t>hacker93865926</t>
  </si>
  <si>
    <t>NeWsdOGi</t>
  </si>
  <si>
    <t>RonWarburton4</t>
  </si>
  <si>
    <t>cristia63969587</t>
  </si>
  <si>
    <t>DC219191</t>
  </si>
  <si>
    <t>LadyShun3</t>
  </si>
  <si>
    <t>Boehmeio</t>
  </si>
  <si>
    <t>gidifeedshop</t>
  </si>
  <si>
    <t>einekari</t>
  </si>
  <si>
    <t>gv8vNCzpN2pjhgm</t>
  </si>
  <si>
    <t>M1cha3lllll</t>
  </si>
  <si>
    <t>BarikzaiRafi</t>
  </si>
  <si>
    <t>Dao__Jones</t>
  </si>
  <si>
    <t>patronize__</t>
  </si>
  <si>
    <t>HoboKing20</t>
  </si>
  <si>
    <t>PatrckMonroe</t>
  </si>
  <si>
    <t>borisdrach</t>
  </si>
  <si>
    <t>_realitytvheaux</t>
  </si>
  <si>
    <t>AnkitPa54443820</t>
  </si>
  <si>
    <t>n1bed</t>
  </si>
  <si>
    <t>OwenHolladay</t>
  </si>
  <si>
    <t>DavidBo15496276</t>
  </si>
  <si>
    <t>ChesterHunter67</t>
  </si>
  <si>
    <t>hideoblog_eth</t>
  </si>
  <si>
    <t>erennakpinar</t>
  </si>
  <si>
    <t>dust2light2</t>
  </si>
  <si>
    <t>_BrianDeMartino</t>
  </si>
  <si>
    <t>txlawhawk</t>
  </si>
  <si>
    <t>ShamezFoster</t>
  </si>
  <si>
    <t>GDpLV0AiuGhQwsr</t>
  </si>
  <si>
    <t>Ileana21688407</t>
  </si>
  <si>
    <t>EbrahimiShahnam</t>
  </si>
  <si>
    <t>DabReview303</t>
  </si>
  <si>
    <t>marko13931115</t>
  </si>
  <si>
    <t>Erock598</t>
  </si>
  <si>
    <t>BLKPPL1</t>
  </si>
  <si>
    <t>MCapitalV</t>
  </si>
  <si>
    <t>JBigWick</t>
  </si>
  <si>
    <t>HMutants</t>
  </si>
  <si>
    <t>more_goths</t>
  </si>
  <si>
    <t>joshuagabor78</t>
  </si>
  <si>
    <t>FadiAssy5</t>
  </si>
  <si>
    <t>drtwelsh</t>
  </si>
  <si>
    <t>miloykovich</t>
  </si>
  <si>
    <t>safa__oz</t>
  </si>
  <si>
    <t>Asraraj3</t>
  </si>
  <si>
    <t>godkingjaeger</t>
  </si>
  <si>
    <t>stepfam7</t>
  </si>
  <si>
    <t>mmsrakl</t>
  </si>
  <si>
    <t>NoRivetsPodcast</t>
  </si>
  <si>
    <t>ryan60710</t>
  </si>
  <si>
    <t>NerdyCasual13</t>
  </si>
  <si>
    <t>RichardBlumber8</t>
  </si>
  <si>
    <t>iz71real</t>
  </si>
  <si>
    <t>_its444</t>
  </si>
  <si>
    <t>boston_caron</t>
  </si>
  <si>
    <t>baseballchef9</t>
  </si>
  <si>
    <t>Marv_JB</t>
  </si>
  <si>
    <t>BoredRebelCo</t>
  </si>
  <si>
    <t>crabby_penguin</t>
  </si>
  <si>
    <t>culpersec</t>
  </si>
  <si>
    <t>Shmeezus_</t>
  </si>
  <si>
    <t>Phil24J73</t>
  </si>
  <si>
    <t>JackLiparini</t>
  </si>
  <si>
    <t>sugaboyofficial</t>
  </si>
  <si>
    <t>InfinitelyBased</t>
  </si>
  <si>
    <t>Eddie_Kal_</t>
  </si>
  <si>
    <t>almonaabdullah</t>
  </si>
  <si>
    <t>GodRecall</t>
  </si>
  <si>
    <t>chingyenglish</t>
  </si>
  <si>
    <t>AliveinNC</t>
  </si>
  <si>
    <t>Ken_Bauman85</t>
  </si>
  <si>
    <t>epichrisis</t>
  </si>
  <si>
    <t>bjsriveraof</t>
  </si>
  <si>
    <t>THE_CLE_TRUCKER</t>
  </si>
  <si>
    <t>Murphyscalps</t>
  </si>
  <si>
    <t>Junior_medi_25</t>
  </si>
  <si>
    <t>brett_kosciolek</t>
  </si>
  <si>
    <t>jasonLadd15</t>
  </si>
  <si>
    <t>2Gurleys1Kupp69</t>
  </si>
  <si>
    <t>winithy_</t>
  </si>
  <si>
    <t>niggehoff</t>
  </si>
  <si>
    <t>Daniel_W_Person</t>
  </si>
  <si>
    <t>FunnyMikeZ_NFL</t>
  </si>
  <si>
    <t>its_shabaana</t>
  </si>
  <si>
    <t>svpereaude</t>
  </si>
  <si>
    <t>Bwookie60</t>
  </si>
  <si>
    <t>TenthmanEsp</t>
  </si>
  <si>
    <t>stcafevol</t>
  </si>
  <si>
    <t>Michael75218981</t>
  </si>
  <si>
    <t>Sleepyevo</t>
  </si>
  <si>
    <t>DarrBarrett</t>
  </si>
  <si>
    <t>utdgams</t>
  </si>
  <si>
    <t>T4Diego</t>
  </si>
  <si>
    <t>MISTYBLUE13th</t>
  </si>
  <si>
    <t>BasilKhello</t>
  </si>
  <si>
    <t>Web3Village2022</t>
  </si>
  <si>
    <t>Bobby16974965</t>
  </si>
  <si>
    <t>eelnoelee</t>
  </si>
  <si>
    <t>soopytokyo</t>
  </si>
  <si>
    <t>GojiFanPat</t>
  </si>
  <si>
    <t>CynicalPangolin</t>
  </si>
  <si>
    <t>GaryVOMalley</t>
  </si>
  <si>
    <t>vinnyskitchenyt</t>
  </si>
  <si>
    <t>Real_Xaos</t>
  </si>
  <si>
    <t>SamWidgeFJB</t>
  </si>
  <si>
    <t>As4Jacob</t>
  </si>
  <si>
    <t>FredPri85719849</t>
  </si>
  <si>
    <t>DMaxx22</t>
  </si>
  <si>
    <t>MeetJoelShakur</t>
  </si>
  <si>
    <t>TrueHunt2</t>
  </si>
  <si>
    <t>soyllopa</t>
  </si>
  <si>
    <t>PaulDod38748939</t>
  </si>
  <si>
    <t>ryehillyer</t>
  </si>
  <si>
    <t>J0010000</t>
  </si>
  <si>
    <t>JacquieSpader</t>
  </si>
  <si>
    <t>fnxmex</t>
  </si>
  <si>
    <t>aheekrn68</t>
  </si>
  <si>
    <t>MacaroonMonkey</t>
  </si>
  <si>
    <t>volxiq</t>
  </si>
  <si>
    <t>DigitalGoldRus2</t>
  </si>
  <si>
    <t>akantrocommerce</t>
  </si>
  <si>
    <t>CharlotteRomee</t>
  </si>
  <si>
    <t>thecfrazier</t>
  </si>
  <si>
    <t>yulick_rob</t>
  </si>
  <si>
    <t>alecwatts_</t>
  </si>
  <si>
    <t>get_mcss</t>
  </si>
  <si>
    <t>Anamm_SmileBack</t>
  </si>
  <si>
    <t>usspacepro</t>
  </si>
  <si>
    <t>hex_71</t>
  </si>
  <si>
    <t>jenkalabs</t>
  </si>
  <si>
    <t>codeofsamsara</t>
  </si>
  <si>
    <t>JimmyFromBrant</t>
  </si>
  <si>
    <t>PatrickBarnesVA</t>
  </si>
  <si>
    <t>sideswayze</t>
  </si>
  <si>
    <t>NickyLambertxrp</t>
  </si>
  <si>
    <t>OrionEditing</t>
  </si>
  <si>
    <t>germani_blake</t>
  </si>
  <si>
    <t>RozierHunter</t>
  </si>
  <si>
    <t>ehrenmusic</t>
  </si>
  <si>
    <t>Bloodborne94</t>
  </si>
  <si>
    <t>lver104522</t>
  </si>
  <si>
    <t>michael815245</t>
  </si>
  <si>
    <t>max1736916381</t>
  </si>
  <si>
    <t>PLEngraving</t>
  </si>
  <si>
    <t>colin_denzel</t>
  </si>
  <si>
    <t>TeslaVictor_com</t>
  </si>
  <si>
    <t>yassport_org</t>
  </si>
  <si>
    <t>thechrisandmia</t>
  </si>
  <si>
    <t>AllieLmaow</t>
  </si>
  <si>
    <t>MyhoggoffJ</t>
  </si>
  <si>
    <t>mwcbluffcity</t>
  </si>
  <si>
    <t>Kitintheattic</t>
  </si>
  <si>
    <t>MrArmyVeteran</t>
  </si>
  <si>
    <t>mitztrades</t>
  </si>
  <si>
    <t>endofthestories</t>
  </si>
  <si>
    <t>BenjaminTwiggs1</t>
  </si>
  <si>
    <t>ThePeopleSea</t>
  </si>
  <si>
    <t>thePuccios</t>
  </si>
  <si>
    <t>Mix_V98</t>
  </si>
  <si>
    <t>master_britton_</t>
  </si>
  <si>
    <t>ProbirKM</t>
  </si>
  <si>
    <t>AncientThoth</t>
  </si>
  <si>
    <t>LaWrm504</t>
  </si>
  <si>
    <t>37goTara</t>
  </si>
  <si>
    <t>estefaniiaxo</t>
  </si>
  <si>
    <t>pbe__maine</t>
  </si>
  <si>
    <t>tinystep_org</t>
  </si>
  <si>
    <t>omid_offical</t>
  </si>
  <si>
    <t>ikubilayoztekin</t>
  </si>
  <si>
    <t>AlsakirM</t>
  </si>
  <si>
    <t>unbreakabIeninj</t>
  </si>
  <si>
    <t>Heversondfs</t>
  </si>
  <si>
    <t>frawgfunnyasf1</t>
  </si>
  <si>
    <t>highqatari93</t>
  </si>
  <si>
    <t>Mutual_LP</t>
  </si>
  <si>
    <t>ThomasEkalb</t>
  </si>
  <si>
    <t>MightyFiteGoods</t>
  </si>
  <si>
    <t>ManuelWilkinss</t>
  </si>
  <si>
    <t>shiba_tanu</t>
  </si>
  <si>
    <t>lighthouseArche</t>
  </si>
  <si>
    <t>ScottFo41182515</t>
  </si>
  <si>
    <t>MaryJo92118</t>
  </si>
  <si>
    <t>StevenP47610840</t>
  </si>
  <si>
    <t>samsstraub</t>
  </si>
  <si>
    <t>JosephLillard_</t>
  </si>
  <si>
    <t>johnmelbe</t>
  </si>
  <si>
    <t>bohan_hopkins</t>
  </si>
  <si>
    <t>thedenziy</t>
  </si>
  <si>
    <t>carloooosolis</t>
  </si>
  <si>
    <t>iroomit</t>
  </si>
  <si>
    <t>capturedbycuz</t>
  </si>
  <si>
    <t>jared__tidwell</t>
  </si>
  <si>
    <t>legat_forum</t>
  </si>
  <si>
    <t>jtduran77</t>
  </si>
  <si>
    <t>Patti71555591</t>
  </si>
  <si>
    <t>Burn_Rome_Down</t>
  </si>
  <si>
    <t>cinenoficcion</t>
  </si>
  <si>
    <t>spiderb371</t>
  </si>
  <si>
    <t>jlenaertsbe</t>
  </si>
  <si>
    <t>Iamthat247</t>
  </si>
  <si>
    <t>danielsamarnold</t>
  </si>
  <si>
    <t>ivywildhorses</t>
  </si>
  <si>
    <t>Tinou8888</t>
  </si>
  <si>
    <t>aldanaalllI</t>
  </si>
  <si>
    <t>L_Cazin</t>
  </si>
  <si>
    <t>Spek_11</t>
  </si>
  <si>
    <t>LostmattM</t>
  </si>
  <si>
    <t>saphiracap</t>
  </si>
  <si>
    <t>aiyeeeeeeeeeee</t>
  </si>
  <si>
    <t>MikeSchiffman12</t>
  </si>
  <si>
    <t>dillonking__</t>
  </si>
  <si>
    <t>itdefensesllc</t>
  </si>
  <si>
    <t>sakyu46</t>
  </si>
  <si>
    <t>FWilliamson35</t>
  </si>
  <si>
    <t>tony_siebers</t>
  </si>
  <si>
    <t>ion_tapordei</t>
  </si>
  <si>
    <t>1CanadadanaC1</t>
  </si>
  <si>
    <t>professorhoi</t>
  </si>
  <si>
    <t>DrHRichards</t>
  </si>
  <si>
    <t>JollyPirate6</t>
  </si>
  <si>
    <t>louismolino_</t>
  </si>
  <si>
    <t>alamhanan4</t>
  </si>
  <si>
    <t>aanekimpr</t>
  </si>
  <si>
    <t>PamW004</t>
  </si>
  <si>
    <t>RickDichardBets</t>
  </si>
  <si>
    <t>Eibshocky</t>
  </si>
  <si>
    <t>donke21</t>
  </si>
  <si>
    <t>3nergyEvolution</t>
  </si>
  <si>
    <t>TherealJackM1</t>
  </si>
  <si>
    <t>vecdimertuzer</t>
  </si>
  <si>
    <t>yukimov74</t>
  </si>
  <si>
    <t>SbdSocialmedia</t>
  </si>
  <si>
    <t>Ian091100</t>
  </si>
  <si>
    <t>KITCARSONCOMET</t>
  </si>
  <si>
    <t>cankarabass</t>
  </si>
  <si>
    <t>zarbanthamar</t>
  </si>
  <si>
    <t>CliffardP</t>
  </si>
  <si>
    <t>Berno_titus</t>
  </si>
  <si>
    <t>ReubenDMitchell</t>
  </si>
  <si>
    <t>of_90s_promise</t>
  </si>
  <si>
    <t>BiffBouncer</t>
  </si>
  <si>
    <t>ValiantKnight11</t>
  </si>
  <si>
    <t>BRod_5972</t>
  </si>
  <si>
    <t>JaxSaint2022</t>
  </si>
  <si>
    <t>AverageJoeYT3</t>
  </si>
  <si>
    <t>HenriqueMeyerFL</t>
  </si>
  <si>
    <t>imAndyyP</t>
  </si>
  <si>
    <t>17_Savag</t>
  </si>
  <si>
    <t>JeffeTSLA</t>
  </si>
  <si>
    <t>CYBERCHICK77</t>
  </si>
  <si>
    <t>Imagining4Life</t>
  </si>
  <si>
    <t>LOVE_KSA_EGYPT</t>
  </si>
  <si>
    <t>Jcole75Cole</t>
  </si>
  <si>
    <t>BTC89551276</t>
  </si>
  <si>
    <t>bliss_rusty</t>
  </si>
  <si>
    <t>BigEmils</t>
  </si>
  <si>
    <t>nofaxnoprinter</t>
  </si>
  <si>
    <t>Ahmad12official</t>
  </si>
  <si>
    <t>DLyles62</t>
  </si>
  <si>
    <t>S7011712549</t>
  </si>
  <si>
    <t>INDIvidual2079</t>
  </si>
  <si>
    <t>Aldothe25392995</t>
  </si>
  <si>
    <t>davellong</t>
  </si>
  <si>
    <t>Turk0917</t>
  </si>
  <si>
    <t>MsMabelle55</t>
  </si>
  <si>
    <t>Pennsylbama80</t>
  </si>
  <si>
    <t>mokleyytaltt</t>
  </si>
  <si>
    <t>setchy_73</t>
  </si>
  <si>
    <t>JenkemDungeon</t>
  </si>
  <si>
    <t>RealAPinochet</t>
  </si>
  <si>
    <t>GregR971</t>
  </si>
  <si>
    <t>Marnepo67</t>
  </si>
  <si>
    <t>JackNotarangelo</t>
  </si>
  <si>
    <t>JanetSm69284908</t>
  </si>
  <si>
    <t>Mihalus99</t>
  </si>
  <si>
    <t>MartySherrill</t>
  </si>
  <si>
    <t>LaVonneMattson</t>
  </si>
  <si>
    <t>Official_A2CB</t>
  </si>
  <si>
    <t>AsaelDark</t>
  </si>
  <si>
    <t>ThomasAcreman</t>
  </si>
  <si>
    <t>oatsrock</t>
  </si>
  <si>
    <t>LeslieAMorgan2</t>
  </si>
  <si>
    <t>schlongconnery2</t>
  </si>
  <si>
    <t>Sully_Says_So</t>
  </si>
  <si>
    <t>flitetym</t>
  </si>
  <si>
    <t>LeighRae69</t>
  </si>
  <si>
    <t>sfultong</t>
  </si>
  <si>
    <t>MarcHanson1964</t>
  </si>
  <si>
    <t>johnmcnalley</t>
  </si>
  <si>
    <t>icon_israel_</t>
  </si>
  <si>
    <t>tweet_brandon1</t>
  </si>
  <si>
    <t>yzyclouds</t>
  </si>
  <si>
    <t>Old96Trucker</t>
  </si>
  <si>
    <t>PaulNaftzger</t>
  </si>
  <si>
    <t>SingleDadRob</t>
  </si>
  <si>
    <t>ThomasJWord</t>
  </si>
  <si>
    <t>martin7dean</t>
  </si>
  <si>
    <t>manlegend79</t>
  </si>
  <si>
    <t>copper_jungle</t>
  </si>
  <si>
    <t>CourserTony</t>
  </si>
  <si>
    <t>hscumbow</t>
  </si>
  <si>
    <t>JacobDMcIntyre</t>
  </si>
  <si>
    <t>TheMaxonTweet</t>
  </si>
  <si>
    <t>flip_tester</t>
  </si>
  <si>
    <t>DanSwim1</t>
  </si>
  <si>
    <t>Blessed9w</t>
  </si>
  <si>
    <t>3rdreturned</t>
  </si>
  <si>
    <t>Darrenfloorguy</t>
  </si>
  <si>
    <t>cloreanog</t>
  </si>
  <si>
    <t>trose771</t>
  </si>
  <si>
    <t>cdavidporter1</t>
  </si>
  <si>
    <t>ladobanifansclb</t>
  </si>
  <si>
    <t>LBLRP_FiveM</t>
  </si>
  <si>
    <t>OutmoreLiving</t>
  </si>
  <si>
    <t>voice_evans</t>
  </si>
  <si>
    <t>uglymeow02</t>
  </si>
  <si>
    <t>EpsieShapley</t>
  </si>
  <si>
    <t>OinkyMcSqueal</t>
  </si>
  <si>
    <t>HermanDerksen2</t>
  </si>
  <si>
    <t>astutesapien</t>
  </si>
  <si>
    <t>arcangst</t>
  </si>
  <si>
    <t>brooks_eth</t>
  </si>
  <si>
    <t>CullenCriswell</t>
  </si>
  <si>
    <t>timscott998</t>
  </si>
  <si>
    <t>DeepTh0ught42</t>
  </si>
  <si>
    <t>kfmcgahey</t>
  </si>
  <si>
    <t>3urbagan</t>
  </si>
  <si>
    <t>BharatCha84</t>
  </si>
  <si>
    <t>0xStupey</t>
  </si>
  <si>
    <t>BuildSTRONG_ID</t>
  </si>
  <si>
    <t>vince_kodical</t>
  </si>
  <si>
    <t>Diaz_Andrea_</t>
  </si>
  <si>
    <t>BlackoutOmniGod</t>
  </si>
  <si>
    <t>fucckaii</t>
  </si>
  <si>
    <t>RCwTechnology</t>
  </si>
  <si>
    <t>BrynnNeilson</t>
  </si>
  <si>
    <t>dreppin34</t>
  </si>
  <si>
    <t>_mktwm</t>
  </si>
  <si>
    <t>CuriousMavin</t>
  </si>
  <si>
    <t>nsdomanico</t>
  </si>
  <si>
    <t>withfabricxyz</t>
  </si>
  <si>
    <t>twopartypodcast</t>
  </si>
  <si>
    <t>lowlaville</t>
  </si>
  <si>
    <t>DikaiaU</t>
  </si>
  <si>
    <t>thegreaterearn</t>
  </si>
  <si>
    <t>KiruTheGamer_</t>
  </si>
  <si>
    <t>KanayaSilver</t>
  </si>
  <si>
    <t>OptimAILab</t>
  </si>
  <si>
    <t>MADAOxdayo</t>
  </si>
  <si>
    <t>JerryHeMoves</t>
  </si>
  <si>
    <t>Krissvillata</t>
  </si>
  <si>
    <t>realjoshpaulus</t>
  </si>
  <si>
    <t>BenjaminRGraham</t>
  </si>
  <si>
    <t>KodiGaddis</t>
  </si>
  <si>
    <t>chrriv1014</t>
  </si>
  <si>
    <t>valdoicon</t>
  </si>
  <si>
    <t>ARPERSIAN99</t>
  </si>
  <si>
    <t>elgeenumbers</t>
  </si>
  <si>
    <t>Kollach_</t>
  </si>
  <si>
    <t>Bomsta4Utah</t>
  </si>
  <si>
    <t>G4Butterfly</t>
  </si>
  <si>
    <t>DEVILBLOODLUST</t>
  </si>
  <si>
    <t>apdahlen</t>
  </si>
  <si>
    <t>MalachiSh</t>
  </si>
  <si>
    <t>JamilMagzin</t>
  </si>
  <si>
    <t>PistolGear</t>
  </si>
  <si>
    <t>CC919497</t>
  </si>
  <si>
    <t>GlenyPujols</t>
  </si>
  <si>
    <t>sam_goad4</t>
  </si>
  <si>
    <t>realsk_13</t>
  </si>
  <si>
    <t>SuePiller</t>
  </si>
  <si>
    <t>YakenDog</t>
  </si>
  <si>
    <t>Ciaraheden47</t>
  </si>
  <si>
    <t>gekkopinion</t>
  </si>
  <si>
    <t>moussa4031</t>
  </si>
  <si>
    <t>leonardoabreus_</t>
  </si>
  <si>
    <t>funkdog03</t>
  </si>
  <si>
    <t>EVKnowledge</t>
  </si>
  <si>
    <t>dashmematt</t>
  </si>
  <si>
    <t>mattfinops</t>
  </si>
  <si>
    <t>attaaq8</t>
  </si>
  <si>
    <t>realzacdunn</t>
  </si>
  <si>
    <t>a_kuzi_life</t>
  </si>
  <si>
    <t>bonummavericus</t>
  </si>
  <si>
    <t>KS_Wisekage</t>
  </si>
  <si>
    <t>LacayoAdela</t>
  </si>
  <si>
    <t>james_emmot</t>
  </si>
  <si>
    <t>warejw0331</t>
  </si>
  <si>
    <t>TexKubiak</t>
  </si>
  <si>
    <t>1bighustle</t>
  </si>
  <si>
    <t>zlifeattack</t>
  </si>
  <si>
    <t>DaisyReignTarot</t>
  </si>
  <si>
    <t>LaisawithaZ</t>
  </si>
  <si>
    <t>trollface0699</t>
  </si>
  <si>
    <t>Det0kxFPS</t>
  </si>
  <si>
    <t>vMarz2k</t>
  </si>
  <si>
    <t>CascadeAnswer</t>
  </si>
  <si>
    <t>GoldCross50_200</t>
  </si>
  <si>
    <t>JacobNo47475660</t>
  </si>
  <si>
    <t>bristol_c317</t>
  </si>
  <si>
    <t>wywofficial_</t>
  </si>
  <si>
    <t>V51JJR26</t>
  </si>
  <si>
    <t>kaiman_c</t>
  </si>
  <si>
    <t>thomasefleming</t>
  </si>
  <si>
    <t>thealmostking</t>
  </si>
  <si>
    <t>Scyfzer</t>
  </si>
  <si>
    <t>clay_sifford</t>
  </si>
  <si>
    <t>DrSteveSTR</t>
  </si>
  <si>
    <t>tho53041485</t>
  </si>
  <si>
    <t>custompetnft</t>
  </si>
  <si>
    <t>ezwzi_</t>
  </si>
  <si>
    <t>Cahpnn</t>
  </si>
  <si>
    <t>RudiTseng</t>
  </si>
  <si>
    <t>FalseFaceETH</t>
  </si>
  <si>
    <t>art2chi</t>
  </si>
  <si>
    <t>authorLeighton</t>
  </si>
  <si>
    <t>EchoEmaar</t>
  </si>
  <si>
    <t>El11Baba</t>
  </si>
  <si>
    <t>basxvill</t>
  </si>
  <si>
    <t>TNeeley12</t>
  </si>
  <si>
    <t>rainnnnmannnn</t>
  </si>
  <si>
    <t>janbritx</t>
  </si>
  <si>
    <t>systemglitching</t>
  </si>
  <si>
    <t>DTrageas</t>
  </si>
  <si>
    <t>sebvarga</t>
  </si>
  <si>
    <t>greggtravels</t>
  </si>
  <si>
    <t>fat_fat_brian</t>
  </si>
  <si>
    <t>bekindpeepslove</t>
  </si>
  <si>
    <t>Jake6466_</t>
  </si>
  <si>
    <t>jdor4life</t>
  </si>
  <si>
    <t>quasmedia</t>
  </si>
  <si>
    <t>Vasenatt</t>
  </si>
  <si>
    <t>9_0shafay</t>
  </si>
  <si>
    <t>M_Wolthers</t>
  </si>
  <si>
    <t>Tsarcasmvlr</t>
  </si>
  <si>
    <t>The_WeeklyTrade</t>
  </si>
  <si>
    <t>Subwayraja</t>
  </si>
  <si>
    <t>donragueh</t>
  </si>
  <si>
    <t>BigFarmBoi</t>
  </si>
  <si>
    <t>RookieInvestoor</t>
  </si>
  <si>
    <t>Javenexe</t>
  </si>
  <si>
    <t>OfficialTenders</t>
  </si>
  <si>
    <t>kat_curtis_dev</t>
  </si>
  <si>
    <t>bjames_85</t>
  </si>
  <si>
    <t>DracoOragami</t>
  </si>
  <si>
    <t>we_the_pewple</t>
  </si>
  <si>
    <t>stxnerdvincii</t>
  </si>
  <si>
    <t>Eagle1xray</t>
  </si>
  <si>
    <t>BayBeachDate</t>
  </si>
  <si>
    <t>tonyvanderhoef</t>
  </si>
  <si>
    <t>tsx_4</t>
  </si>
  <si>
    <t>fahim_ashad</t>
  </si>
  <si>
    <t>paullenzisok</t>
  </si>
  <si>
    <t>yingtao404</t>
  </si>
  <si>
    <t>InthobOfficial</t>
  </si>
  <si>
    <t>ItzFeedingTime</t>
  </si>
  <si>
    <t>atcortinas</t>
  </si>
  <si>
    <t>wiseova3</t>
  </si>
  <si>
    <t>gogogogolila</t>
  </si>
  <si>
    <t>RyanSchuetz2</t>
  </si>
  <si>
    <t>tmas222</t>
  </si>
  <si>
    <t>usprintingco</t>
  </si>
  <si>
    <t>KavuruSarath</t>
  </si>
  <si>
    <t>radovanovic_art</t>
  </si>
  <si>
    <t>HimanshuSeth_</t>
  </si>
  <si>
    <t>ankursdhawan</t>
  </si>
  <si>
    <t>RafaelC22866250</t>
  </si>
  <si>
    <t>DusanAcimCoder</t>
  </si>
  <si>
    <t>the_bottlehands</t>
  </si>
  <si>
    <t>FreddyThomasL</t>
  </si>
  <si>
    <t>MissSissie1</t>
  </si>
  <si>
    <t>JTCrawfordology</t>
  </si>
  <si>
    <t>HelenGiff</t>
  </si>
  <si>
    <t>realkeithsmith</t>
  </si>
  <si>
    <t>BigSkeptik</t>
  </si>
  <si>
    <t>THNGS2PNDR</t>
  </si>
  <si>
    <t>retired_blogger</t>
  </si>
  <si>
    <t>Thiem22189192</t>
  </si>
  <si>
    <t>wade_noordink</t>
  </si>
  <si>
    <t>MarkStadlerAMI</t>
  </si>
  <si>
    <t>LegionAmused13</t>
  </si>
  <si>
    <t>PvtJetCharter</t>
  </si>
  <si>
    <t>syeager2019</t>
  </si>
  <si>
    <t>JimCarr820</t>
  </si>
  <si>
    <t>navy_dd873</t>
  </si>
  <si>
    <t>tadesmarais</t>
  </si>
  <si>
    <t>FranoisA12</t>
  </si>
  <si>
    <t>coltsfan556688</t>
  </si>
  <si>
    <t>StuartKilby</t>
  </si>
  <si>
    <t>Dachonkin4040</t>
  </si>
  <si>
    <t>JameelJRehman</t>
  </si>
  <si>
    <t>JonathanPayanR1</t>
  </si>
  <si>
    <t>freebird5825</t>
  </si>
  <si>
    <t>Cleary22Charles</t>
  </si>
  <si>
    <t>healthcoachwin</t>
  </si>
  <si>
    <t>SuperKitty_Cat</t>
  </si>
  <si>
    <t>KSO_954</t>
  </si>
  <si>
    <t>mass_fluence</t>
  </si>
  <si>
    <t>wirtpeartree</t>
  </si>
  <si>
    <t>kelliann03</t>
  </si>
  <si>
    <t>JeffcolTX</t>
  </si>
  <si>
    <t>muvomedia_mark</t>
  </si>
  <si>
    <t>Jason_Stormhunt</t>
  </si>
  <si>
    <t>RyanDahle99</t>
  </si>
  <si>
    <t>MattMaximum312</t>
  </si>
  <si>
    <t>chasman_dan</t>
  </si>
  <si>
    <t>greggarcia43</t>
  </si>
  <si>
    <t>PortableCosmos</t>
  </si>
  <si>
    <t>MrLankfordJr</t>
  </si>
  <si>
    <t>hates_fun</t>
  </si>
  <si>
    <t>AverageGerm</t>
  </si>
  <si>
    <t>dan73vette</t>
  </si>
  <si>
    <t>WrightMichael_</t>
  </si>
  <si>
    <t>MichaelRidenho8</t>
  </si>
  <si>
    <t>wittyusername41</t>
  </si>
  <si>
    <t>tm__isaac</t>
  </si>
  <si>
    <t>Welzvideos</t>
  </si>
  <si>
    <t>netcatfpv</t>
  </si>
  <si>
    <t>shep78ret</t>
  </si>
  <si>
    <t>AbuRooooq</t>
  </si>
  <si>
    <t>HFNofficial</t>
  </si>
  <si>
    <t>LordNutsOfTexas</t>
  </si>
  <si>
    <t>GertTheGreatest</t>
  </si>
  <si>
    <t>Kyson_3</t>
  </si>
  <si>
    <t>CDanzeyDoDeez</t>
  </si>
  <si>
    <t>BeowulfLloyd</t>
  </si>
  <si>
    <t>FordBMcElroy</t>
  </si>
  <si>
    <t>WeazerLev</t>
  </si>
  <si>
    <t>GameLegendsStu</t>
  </si>
  <si>
    <t>realryanjohns</t>
  </si>
  <si>
    <t>Neil__Lockhart</t>
  </si>
  <si>
    <t>I_Knew_It_Was_U</t>
  </si>
  <si>
    <t>TrustIsDevine</t>
  </si>
  <si>
    <t>raptor_ct</t>
  </si>
  <si>
    <t>andrevfortin</t>
  </si>
  <si>
    <t>Baldar28</t>
  </si>
  <si>
    <t>LeandroSchinca</t>
  </si>
  <si>
    <t>Sas_Zsa_69</t>
  </si>
  <si>
    <t>jweissNMB</t>
  </si>
  <si>
    <t>haroldbotto</t>
  </si>
  <si>
    <t>startup_mario</t>
  </si>
  <si>
    <t>randy_whitmore</t>
  </si>
  <si>
    <t>hitachiya_honpo</t>
  </si>
  <si>
    <t>JigatoMp</t>
  </si>
  <si>
    <t>zaniahio</t>
  </si>
  <si>
    <t>NSG_FERO</t>
  </si>
  <si>
    <t>EdmisterEd</t>
  </si>
  <si>
    <t>Panrise20220808</t>
  </si>
  <si>
    <t>muhammedsglm47</t>
  </si>
  <si>
    <t>tetonclmbr</t>
  </si>
  <si>
    <t>Hankster2049</t>
  </si>
  <si>
    <t>_jaredanderson</t>
  </si>
  <si>
    <t>Abhorsen4575</t>
  </si>
  <si>
    <t>rflcmr</t>
  </si>
  <si>
    <t>uk_marksart</t>
  </si>
  <si>
    <t>ogsjrfftAgJeOHN</t>
  </si>
  <si>
    <t>jmrdnd</t>
  </si>
  <si>
    <t>LarryPretender</t>
  </si>
  <si>
    <t>UnknownRivalTV</t>
  </si>
  <si>
    <t>Jasper89746741</t>
  </si>
  <si>
    <t>theujjwalthakur</t>
  </si>
  <si>
    <t>LigilKap</t>
  </si>
  <si>
    <t>newscrowdup</t>
  </si>
  <si>
    <t>MalikSamara8</t>
  </si>
  <si>
    <t>jenni336699</t>
  </si>
  <si>
    <t>JRabason</t>
  </si>
  <si>
    <t>jay_hanumaan</t>
  </si>
  <si>
    <t>trade4lamarpls</t>
  </si>
  <si>
    <t>PutinIsPedo</t>
  </si>
  <si>
    <t>Kotche_</t>
  </si>
  <si>
    <t>Michaelpyke4</t>
  </si>
  <si>
    <t>asmreatsitup</t>
  </si>
  <si>
    <t>YUMconfig</t>
  </si>
  <si>
    <t>mmargaritod1</t>
  </si>
  <si>
    <t>JaquealynL</t>
  </si>
  <si>
    <t>ThatOneJohnn</t>
  </si>
  <si>
    <t>MichaelHall002</t>
  </si>
  <si>
    <t>squashthewoke</t>
  </si>
  <si>
    <t>sdrwilder</t>
  </si>
  <si>
    <t>RRHacker1934</t>
  </si>
  <si>
    <t>DylanSmithLFC1</t>
  </si>
  <si>
    <t>sedahc7</t>
  </si>
  <si>
    <t>BobbyGFactor</t>
  </si>
  <si>
    <t>aussiedad1234</t>
  </si>
  <si>
    <t>Arturo_NAC</t>
  </si>
  <si>
    <t>BeardedMD</t>
  </si>
  <si>
    <t>Skeptic_Stoic_</t>
  </si>
  <si>
    <t>debafreeland</t>
  </si>
  <si>
    <t>Esport_Exchange</t>
  </si>
  <si>
    <t>LittleEden316</t>
  </si>
  <si>
    <t>donnawillrock</t>
  </si>
  <si>
    <t>JamesMaduekeh</t>
  </si>
  <si>
    <t>KennebecPine</t>
  </si>
  <si>
    <t>mowhad1</t>
  </si>
  <si>
    <t>lenardletters</t>
  </si>
  <si>
    <t>MrsTweet111</t>
  </si>
  <si>
    <t>ToddSpargo</t>
  </si>
  <si>
    <t>Tyler_Webber_</t>
  </si>
  <si>
    <t>Amheco_sa</t>
  </si>
  <si>
    <t>jhartcu</t>
  </si>
  <si>
    <t>indypatri0t</t>
  </si>
  <si>
    <t>TheSaltyFoxTX</t>
  </si>
  <si>
    <t>KimbaLove68</t>
  </si>
  <si>
    <t>DanielC97889619</t>
  </si>
  <si>
    <t>tojaniszewski</t>
  </si>
  <si>
    <t>Rileyalan03</t>
  </si>
  <si>
    <t>siddharth5011</t>
  </si>
  <si>
    <t>hanilsolar</t>
  </si>
  <si>
    <t>nohodh_M</t>
  </si>
  <si>
    <t>yaktak_media</t>
  </si>
  <si>
    <t>bojovicst</t>
  </si>
  <si>
    <t>MacWolf1969</t>
  </si>
  <si>
    <t>YoSoyLaMelodia</t>
  </si>
  <si>
    <t>SynergyCapital_</t>
  </si>
  <si>
    <t>ehajpsyd</t>
  </si>
  <si>
    <t>CoinnessGL</t>
  </si>
  <si>
    <t>offtheclock69</t>
  </si>
  <si>
    <t>DarenMPA</t>
  </si>
  <si>
    <t>MikeVillari</t>
  </si>
  <si>
    <t>franksalzedel</t>
  </si>
  <si>
    <t>AhmadKhataeii</t>
  </si>
  <si>
    <t>avaleurdepet</t>
  </si>
  <si>
    <t>RMSchauer9</t>
  </si>
  <si>
    <t>AiDeets</t>
  </si>
  <si>
    <t>Ethan_64_</t>
  </si>
  <si>
    <t>bilalkyigit</t>
  </si>
  <si>
    <t>Miss294Official</t>
  </si>
  <si>
    <t>lukedw09</t>
  </si>
  <si>
    <t>RazeenThobe</t>
  </si>
  <si>
    <t>TessaWilson26</t>
  </si>
  <si>
    <t>The_RDT_PT</t>
  </si>
  <si>
    <t>AshishDhasman17</t>
  </si>
  <si>
    <t>ChristianNye2</t>
  </si>
  <si>
    <t>Jess28579622</t>
  </si>
  <si>
    <t>MrNotAdvice</t>
  </si>
  <si>
    <t>PossibleOffense</t>
  </si>
  <si>
    <t>CR7NSR0</t>
  </si>
  <si>
    <t>Jaydocfame_</t>
  </si>
  <si>
    <t>NILUFERFOODSA</t>
  </si>
  <si>
    <t>DFO_Architect</t>
  </si>
  <si>
    <t>LisaMustHaves</t>
  </si>
  <si>
    <t>RideAprilia</t>
  </si>
  <si>
    <t>gaiaslovee</t>
  </si>
  <si>
    <t>Trammels_org</t>
  </si>
  <si>
    <t>LilCaseysTop40</t>
  </si>
  <si>
    <t>TheCowStick</t>
  </si>
  <si>
    <t>McBrownDesign</t>
  </si>
  <si>
    <t>hiro_kazu0731</t>
  </si>
  <si>
    <t>PNGSoftware</t>
  </si>
  <si>
    <t>sharemasr94</t>
  </si>
  <si>
    <t>JuicySluicy</t>
  </si>
  <si>
    <t>srb33530754</t>
  </si>
  <si>
    <t>scopicstar</t>
  </si>
  <si>
    <t>koinarwhal</t>
  </si>
  <si>
    <t>TheDailyWeb31</t>
  </si>
  <si>
    <t>xrdinu</t>
  </si>
  <si>
    <t>malcolmspartan</t>
  </si>
  <si>
    <t>freq_noir</t>
  </si>
  <si>
    <t>ihrtrafecameron</t>
  </si>
  <si>
    <t>espacioapk</t>
  </si>
  <si>
    <t>Deon_Ashford</t>
  </si>
  <si>
    <t>SherbetRyhs</t>
  </si>
  <si>
    <t>vcvcvc</t>
  </si>
  <si>
    <t>Leviticus</t>
  </si>
  <si>
    <t>sinn</t>
  </si>
  <si>
    <t>aualbity</t>
  </si>
  <si>
    <t>ar77tik</t>
  </si>
  <si>
    <t>GilFlamino</t>
  </si>
  <si>
    <t>yorkjustin</t>
  </si>
  <si>
    <t>starwarrior</t>
  </si>
  <si>
    <t>yazzyb</t>
  </si>
  <si>
    <t>CorpsStories</t>
  </si>
  <si>
    <t>Qatar91</t>
  </si>
  <si>
    <t>brandonall</t>
  </si>
  <si>
    <t>jdawg2112</t>
  </si>
  <si>
    <t>ngault</t>
  </si>
  <si>
    <t>gregteb</t>
  </si>
  <si>
    <t>mehranj</t>
  </si>
  <si>
    <t>dstryr</t>
  </si>
  <si>
    <t>beomaz</t>
  </si>
  <si>
    <t>mlarosa1</t>
  </si>
  <si>
    <t>jeharvey63</t>
  </si>
  <si>
    <t>adegiarde</t>
  </si>
  <si>
    <t>Pavl_OS13</t>
  </si>
  <si>
    <t>ravedon</t>
  </si>
  <si>
    <t>IconBob</t>
  </si>
  <si>
    <t>dvloehr</t>
  </si>
  <si>
    <t>pdougan</t>
  </si>
  <si>
    <t>WendyWendyquat</t>
  </si>
  <si>
    <t>MonfishKey</t>
  </si>
  <si>
    <t>Jgstewartmd</t>
  </si>
  <si>
    <t>wosipoff</t>
  </si>
  <si>
    <t>billcraig</t>
  </si>
  <si>
    <t>kburtram</t>
  </si>
  <si>
    <t>andrewkornberg</t>
  </si>
  <si>
    <t>msimons61</t>
  </si>
  <si>
    <t>ethiele</t>
  </si>
  <si>
    <t>GratefulJai</t>
  </si>
  <si>
    <t>jayabbasi</t>
  </si>
  <si>
    <t>AmElevator</t>
  </si>
  <si>
    <t>express1040</t>
  </si>
  <si>
    <t>Giactobeclear</t>
  </si>
  <si>
    <t>wwwoods</t>
  </si>
  <si>
    <t>murdrum</t>
  </si>
  <si>
    <t>themattydstory</t>
  </si>
  <si>
    <t>vtadakam</t>
  </si>
  <si>
    <t>JoeRCheney</t>
  </si>
  <si>
    <t>sddudie</t>
  </si>
  <si>
    <t>joshua_meyers</t>
  </si>
  <si>
    <t>ogd</t>
  </si>
  <si>
    <t>Braunfelt</t>
  </si>
  <si>
    <t>adamepling</t>
  </si>
  <si>
    <t>Lehmuskoski</t>
  </si>
  <si>
    <t>nodozen</t>
  </si>
  <si>
    <t>Fire_N</t>
  </si>
  <si>
    <t>mr_salg</t>
  </si>
  <si>
    <t>DR752</t>
  </si>
  <si>
    <t>KRosiak</t>
  </si>
  <si>
    <t>Jakub_Konecny_</t>
  </si>
  <si>
    <t>mcannon2705</t>
  </si>
  <si>
    <t>Foezur</t>
  </si>
  <si>
    <t>canadakickass</t>
  </si>
  <si>
    <t>jpop3</t>
  </si>
  <si>
    <t>euanshirlaw</t>
  </si>
  <si>
    <t>rodmann98</t>
  </si>
  <si>
    <t>vipertalon</t>
  </si>
  <si>
    <t>uknj</t>
  </si>
  <si>
    <t>Vern52</t>
  </si>
  <si>
    <t>KimSkid</t>
  </si>
  <si>
    <t>jymwarhol</t>
  </si>
  <si>
    <t>bigjeffd</t>
  </si>
  <si>
    <t>PokerLyndon</t>
  </si>
  <si>
    <t>RexJDH</t>
  </si>
  <si>
    <t>markallenbaker</t>
  </si>
  <si>
    <t>danmandich</t>
  </si>
  <si>
    <t>ArchAngel5180</t>
  </si>
  <si>
    <t>rechavoc</t>
  </si>
  <si>
    <t>JulianZLim</t>
  </si>
  <si>
    <t>dgb99</t>
  </si>
  <si>
    <t>Shockaway5</t>
  </si>
  <si>
    <t>NighAdjacent</t>
  </si>
  <si>
    <t>tammydurst</t>
  </si>
  <si>
    <t>SunlitOmega</t>
  </si>
  <si>
    <t>johannrw</t>
  </si>
  <si>
    <t>Udyclan</t>
  </si>
  <si>
    <t>Treytaboat</t>
  </si>
  <si>
    <t>xxKlineManxx</t>
  </si>
  <si>
    <t>kassimahussein</t>
  </si>
  <si>
    <t>chris_reale</t>
  </si>
  <si>
    <t>msabiransari</t>
  </si>
  <si>
    <t>rickymontero</t>
  </si>
  <si>
    <t>belle_saudi</t>
  </si>
  <si>
    <t>drewdykstra</t>
  </si>
  <si>
    <t>rbf__</t>
  </si>
  <si>
    <t>AlexNinic_twett</t>
  </si>
  <si>
    <t>smaddoxgb</t>
  </si>
  <si>
    <t>JohnBForrest</t>
  </si>
  <si>
    <t>AlirezaAfshar</t>
  </si>
  <si>
    <t>troyal898</t>
  </si>
  <si>
    <t>TakedaMGT</t>
  </si>
  <si>
    <t>nosovietanymore</t>
  </si>
  <si>
    <t>igerlster</t>
  </si>
  <si>
    <t>maxaharris</t>
  </si>
  <si>
    <t>rebekahclarke22</t>
  </si>
  <si>
    <t>teksrus</t>
  </si>
  <si>
    <t>Binjie_Ni</t>
  </si>
  <si>
    <t>jeffster3141</t>
  </si>
  <si>
    <t>aelnakeeb</t>
  </si>
  <si>
    <t>dcb3g</t>
  </si>
  <si>
    <t>JusticeforaII</t>
  </si>
  <si>
    <t>Amenadiel_LA</t>
  </si>
  <si>
    <t>AMUSSOX</t>
  </si>
  <si>
    <t>anorrisct</t>
  </si>
  <si>
    <t>RDCSTech</t>
  </si>
  <si>
    <t>ThePiizaMag</t>
  </si>
  <si>
    <t>ReikoZoeT</t>
  </si>
  <si>
    <t>awesomemikewang</t>
  </si>
  <si>
    <t>hami1ten</t>
  </si>
  <si>
    <t>alysonlawless</t>
  </si>
  <si>
    <t>meepbob</t>
  </si>
  <si>
    <t>PacoBedejo</t>
  </si>
  <si>
    <t>MikeKappp</t>
  </si>
  <si>
    <t>DESTINE2BYOURS</t>
  </si>
  <si>
    <t>tls0101</t>
  </si>
  <si>
    <t>hbbaab</t>
  </si>
  <si>
    <t>piotrekj_82</t>
  </si>
  <si>
    <t>ayalaa67</t>
  </si>
  <si>
    <t>Shades8</t>
  </si>
  <si>
    <t>Uonuma_Toki</t>
  </si>
  <si>
    <t>reardenindustry</t>
  </si>
  <si>
    <t>Khalid_alhoute</t>
  </si>
  <si>
    <t>GeorgeVukasin</t>
  </si>
  <si>
    <t>jjwa11</t>
  </si>
  <si>
    <t>NicoBontenbal</t>
  </si>
  <si>
    <t>alexanderjbuck</t>
  </si>
  <si>
    <t>ArmageddonBot</t>
  </si>
  <si>
    <t>Stepmado</t>
  </si>
  <si>
    <t>craif05</t>
  </si>
  <si>
    <t>TeslaPace</t>
  </si>
  <si>
    <t>NantucketFred</t>
  </si>
  <si>
    <t>Calldap0p0</t>
  </si>
  <si>
    <t>PHD2468</t>
  </si>
  <si>
    <t>castillolozanoj</t>
  </si>
  <si>
    <t>Tnapkins</t>
  </si>
  <si>
    <t>slowinglifedown</t>
  </si>
  <si>
    <t>OthmanBerrada1</t>
  </si>
  <si>
    <t>dbavatar</t>
  </si>
  <si>
    <t>lioneldu69140</t>
  </si>
  <si>
    <t>jdbarranco</t>
  </si>
  <si>
    <t>Numastar123</t>
  </si>
  <si>
    <t>kahmadi91</t>
  </si>
  <si>
    <t>MiddleAgedGuySD</t>
  </si>
  <si>
    <t>HoneyNutDrifter</t>
  </si>
  <si>
    <t>MrBradDillard</t>
  </si>
  <si>
    <t>frowe84</t>
  </si>
  <si>
    <t>Dakotafund</t>
  </si>
  <si>
    <t>austinlwsn</t>
  </si>
  <si>
    <t>sagirbora</t>
  </si>
  <si>
    <t>bailey_colin</t>
  </si>
  <si>
    <t>Djoju_officiel</t>
  </si>
  <si>
    <t>elfenichm</t>
  </si>
  <si>
    <t>Tay2Raid</t>
  </si>
  <si>
    <t>ITnuB</t>
  </si>
  <si>
    <t>JamesKontorchik</t>
  </si>
  <si>
    <t>TuomasHautala</t>
  </si>
  <si>
    <t>divanshukshp</t>
  </si>
  <si>
    <t>aman_tyagi57</t>
  </si>
  <si>
    <t>alidokri</t>
  </si>
  <si>
    <t>Di_Moose</t>
  </si>
  <si>
    <t>claudiobryla</t>
  </si>
  <si>
    <t>brunito06</t>
  </si>
  <si>
    <t>meshalobaid</t>
  </si>
  <si>
    <t>cdngirl71</t>
  </si>
  <si>
    <t>thegarrman</t>
  </si>
  <si>
    <t>forwardbysimon</t>
  </si>
  <si>
    <t>DuponteTyvek</t>
  </si>
  <si>
    <t>billd47630</t>
  </si>
  <si>
    <t>rlittle043</t>
  </si>
  <si>
    <t>Dmgreen23</t>
  </si>
  <si>
    <t>mike82985</t>
  </si>
  <si>
    <t>TweetMeister10</t>
  </si>
  <si>
    <t>RobertRDeanda</t>
  </si>
  <si>
    <t>Wastedsystems</t>
  </si>
  <si>
    <t>NemGee</t>
  </si>
  <si>
    <t>paulmorr82</t>
  </si>
  <si>
    <t>alfredberber</t>
  </si>
  <si>
    <t>29petitmiki</t>
  </si>
  <si>
    <t>AdiysSeven</t>
  </si>
  <si>
    <t>KilpatrickTim</t>
  </si>
  <si>
    <t>Kalenderse</t>
  </si>
  <si>
    <t>Chrisloki82</t>
  </si>
  <si>
    <t>N3XU5666</t>
  </si>
  <si>
    <t>knn_</t>
  </si>
  <si>
    <t>catherinemholt</t>
  </si>
  <si>
    <t>realmichaelgard</t>
  </si>
  <si>
    <t>zipiiddoda</t>
  </si>
  <si>
    <t>rvmbLIVE</t>
  </si>
  <si>
    <t>officialdjaa</t>
  </si>
  <si>
    <t>BernardFT</t>
  </si>
  <si>
    <t>jbinfragroup</t>
  </si>
  <si>
    <t>JohnVanNess3</t>
  </si>
  <si>
    <t>KeirTW</t>
  </si>
  <si>
    <t>BigPEV1</t>
  </si>
  <si>
    <t>num7ryguy</t>
  </si>
  <si>
    <t>MrMackyEMT</t>
  </si>
  <si>
    <t>Eraudog333</t>
  </si>
  <si>
    <t>LindaDHamblin</t>
  </si>
  <si>
    <t>WestonMcComb</t>
  </si>
  <si>
    <t>GehrkeJosh</t>
  </si>
  <si>
    <t>spektormax</t>
  </si>
  <si>
    <t>drghasemizadeh</t>
  </si>
  <si>
    <t>Alex_Humphrey1</t>
  </si>
  <si>
    <t>tBenMace</t>
  </si>
  <si>
    <t>Thomas_WB</t>
  </si>
  <si>
    <t>Q_Daviss</t>
  </si>
  <si>
    <t>aargod20</t>
  </si>
  <si>
    <t>rghayman</t>
  </si>
  <si>
    <t>BobbyJLJones</t>
  </si>
  <si>
    <t>sgoodwin1300</t>
  </si>
  <si>
    <t>BhambhaniVarun</t>
  </si>
  <si>
    <t>JonathanSayle</t>
  </si>
  <si>
    <t>gavinstener</t>
  </si>
  <si>
    <t>Sunnyb39</t>
  </si>
  <si>
    <t>betusmaximus54</t>
  </si>
  <si>
    <t>Influx_Trading</t>
  </si>
  <si>
    <t>7cstrick8</t>
  </si>
  <si>
    <t>GrahamAshmead</t>
  </si>
  <si>
    <t>eric_glock</t>
  </si>
  <si>
    <t>PandyaTejash</t>
  </si>
  <si>
    <t>xSteveLawsonx</t>
  </si>
  <si>
    <t>JNS__77</t>
  </si>
  <si>
    <t>AdamSandler1337</t>
  </si>
  <si>
    <t>Leninitweet</t>
  </si>
  <si>
    <t>_kjob1</t>
  </si>
  <si>
    <t>tryn_ai</t>
  </si>
  <si>
    <t>ZootZootZach</t>
  </si>
  <si>
    <t>IvanQDoe</t>
  </si>
  <si>
    <t>miselaineous13</t>
  </si>
  <si>
    <t>akaulz</t>
  </si>
  <si>
    <t>kidahl73</t>
  </si>
  <si>
    <t>kha_700</t>
  </si>
  <si>
    <t>jason_wine</t>
  </si>
  <si>
    <t>Michael14739665</t>
  </si>
  <si>
    <t>Violagnia</t>
  </si>
  <si>
    <t>jasonrfeller</t>
  </si>
  <si>
    <t>q899998</t>
  </si>
  <si>
    <t>njsilvestri21</t>
  </si>
  <si>
    <t>BhowmikShiv</t>
  </si>
  <si>
    <t>Underline_7</t>
  </si>
  <si>
    <t>haimaaaker</t>
  </si>
  <si>
    <t>twinrebelinc</t>
  </si>
  <si>
    <t>TidwellTimothy</t>
  </si>
  <si>
    <t>BROWNZVILBRAWLA</t>
  </si>
  <si>
    <t>tmhjdh</t>
  </si>
  <si>
    <t>JBGF1962</t>
  </si>
  <si>
    <t>Danielita1234b</t>
  </si>
  <si>
    <t>imaizumi100</t>
  </si>
  <si>
    <t>TheOuthouseMaus</t>
  </si>
  <si>
    <t>Sheinholtz</t>
  </si>
  <si>
    <t>abe_thompson</t>
  </si>
  <si>
    <t>brianlkohls</t>
  </si>
  <si>
    <t>leoLOGO98</t>
  </si>
  <si>
    <t>cusick11</t>
  </si>
  <si>
    <t>Klaus1318</t>
  </si>
  <si>
    <t>MarcusWilstrup</t>
  </si>
  <si>
    <t>SidChakrabarty</t>
  </si>
  <si>
    <t>IsntaJerk</t>
  </si>
  <si>
    <t>amit_padda</t>
  </si>
  <si>
    <t>Gilda_54</t>
  </si>
  <si>
    <t>JosephHeieck</t>
  </si>
  <si>
    <t>RetiredinOregon</t>
  </si>
  <si>
    <t>DavidC1857</t>
  </si>
  <si>
    <t>lulighini</t>
  </si>
  <si>
    <t>TTVXWAKEupNOWX</t>
  </si>
  <si>
    <t>Muge_OS_X</t>
  </si>
  <si>
    <t>WallyWilinsky</t>
  </si>
  <si>
    <t>Owj91</t>
  </si>
  <si>
    <t>eyecubed85</t>
  </si>
  <si>
    <t>Tassenwort</t>
  </si>
  <si>
    <t>scaranosteve</t>
  </si>
  <si>
    <t>juanmileniun7</t>
  </si>
  <si>
    <t>ytdevendrakumar</t>
  </si>
  <si>
    <t>nanj10</t>
  </si>
  <si>
    <t>roperbay</t>
  </si>
  <si>
    <t>MrBobstacle</t>
  </si>
  <si>
    <t>Gendog49</t>
  </si>
  <si>
    <t>GuySiewe</t>
  </si>
  <si>
    <t>kawaiieboy</t>
  </si>
  <si>
    <t>bhanuprasadred4</t>
  </si>
  <si>
    <t>richjbrown</t>
  </si>
  <si>
    <t>beatakaczkowska</t>
  </si>
  <si>
    <t>DRock91506</t>
  </si>
  <si>
    <t>johnryanbn68</t>
  </si>
  <si>
    <t>TachiATARASHI</t>
  </si>
  <si>
    <t>AbyssalGate</t>
  </si>
  <si>
    <t>viktorstrigeus</t>
  </si>
  <si>
    <t>JonsJokes</t>
  </si>
  <si>
    <t>TheBaldKnobber</t>
  </si>
  <si>
    <t>MkeSnow</t>
  </si>
  <si>
    <t>BFPJamesCarroll</t>
  </si>
  <si>
    <t>ChilliSandon</t>
  </si>
  <si>
    <t>itstoocooked</t>
  </si>
  <si>
    <t>MaliciousRIFT</t>
  </si>
  <si>
    <t>Codolewis</t>
  </si>
  <si>
    <t>elidolloff</t>
  </si>
  <si>
    <t>LuckyShotz3</t>
  </si>
  <si>
    <t>FitikPasa</t>
  </si>
  <si>
    <t>Detailjack</t>
  </si>
  <si>
    <t>poppunkcop</t>
  </si>
  <si>
    <t>DurkRagingSmith</t>
  </si>
  <si>
    <t>adowning0909</t>
  </si>
  <si>
    <t>mar_mcguire</t>
  </si>
  <si>
    <t>BHFP_Gizzle</t>
  </si>
  <si>
    <t>JohnSpyglassj</t>
  </si>
  <si>
    <t>SkramstadShawn</t>
  </si>
  <si>
    <t>jeff1f1racer</t>
  </si>
  <si>
    <t>TsukiDeez</t>
  </si>
  <si>
    <t>tonyteng83</t>
  </si>
  <si>
    <t>vaibhavkacham77</t>
  </si>
  <si>
    <t>90b1f69ccbf34c6</t>
  </si>
  <si>
    <t>babatfly</t>
  </si>
  <si>
    <t>haoyuan_sj</t>
  </si>
  <si>
    <t>brngdsn</t>
  </si>
  <si>
    <t>RogueWolfGamer</t>
  </si>
  <si>
    <t>olus55</t>
  </si>
  <si>
    <t>OnPerformance</t>
  </si>
  <si>
    <t>ToddTaylornyc</t>
  </si>
  <si>
    <t>yannis_bravos</t>
  </si>
  <si>
    <t>Meyerwe4</t>
  </si>
  <si>
    <t>phalse_prophet</t>
  </si>
  <si>
    <t>EgoHumanist</t>
  </si>
  <si>
    <t>CaroleVogler2</t>
  </si>
  <si>
    <t>CrauseHerman</t>
  </si>
  <si>
    <t>PeteKopfmann</t>
  </si>
  <si>
    <t>PattersonSonny</t>
  </si>
  <si>
    <t>soverignhominis</t>
  </si>
  <si>
    <t>_Koiroku</t>
  </si>
  <si>
    <t>imopenminded1</t>
  </si>
  <si>
    <t>SquanchySquatch</t>
  </si>
  <si>
    <t>Noisaidthat</t>
  </si>
  <si>
    <t>t_dancin</t>
  </si>
  <si>
    <t>mrbrowncan</t>
  </si>
  <si>
    <t>3x_Machina</t>
  </si>
  <si>
    <t>pjkupec</t>
  </si>
  <si>
    <t>akolyadich</t>
  </si>
  <si>
    <t>KalpataruCap</t>
  </si>
  <si>
    <t>MomMinnies</t>
  </si>
  <si>
    <t>docairborne1</t>
  </si>
  <si>
    <t>action_bias</t>
  </si>
  <si>
    <t>The_Deornwulf</t>
  </si>
  <si>
    <t>dlpnw_</t>
  </si>
  <si>
    <t>brenden7158</t>
  </si>
  <si>
    <t>jer16emy</t>
  </si>
  <si>
    <t>billkrebaum</t>
  </si>
  <si>
    <t>CdeVaronaSB</t>
  </si>
  <si>
    <t>abduidriss</t>
  </si>
  <si>
    <t>imminenthook</t>
  </si>
  <si>
    <t>keita728989451</t>
  </si>
  <si>
    <t>dmdmdmdmdmdmu</t>
  </si>
  <si>
    <t>Josepuron2</t>
  </si>
  <si>
    <t>nourofficer</t>
  </si>
  <si>
    <t>Society4_0</t>
  </si>
  <si>
    <t>nick_voronin93</t>
  </si>
  <si>
    <t>johnsrqrealtor</t>
  </si>
  <si>
    <t>imrajataggrawal</t>
  </si>
  <si>
    <t>kallewesterlun2</t>
  </si>
  <si>
    <t>ederloccatelli</t>
  </si>
  <si>
    <t>BmanAsts</t>
  </si>
  <si>
    <t>serviexltda</t>
  </si>
  <si>
    <t>Mitch_R_Davis</t>
  </si>
  <si>
    <t>JamesAdjan</t>
  </si>
  <si>
    <t>DXB_SARAH</t>
  </si>
  <si>
    <t>savasaltunay</t>
  </si>
  <si>
    <t>kentl912</t>
  </si>
  <si>
    <t>BVBJf5AAYXhSCrg</t>
  </si>
  <si>
    <t>OfficiaIEmperor</t>
  </si>
  <si>
    <t>theyimmer1</t>
  </si>
  <si>
    <t>HeastonTyler</t>
  </si>
  <si>
    <t>yousufsy123</t>
  </si>
  <si>
    <t>dull_warren</t>
  </si>
  <si>
    <t>kevinmcoleman</t>
  </si>
  <si>
    <t>ayobami_ranti</t>
  </si>
  <si>
    <t>Charles03648461</t>
  </si>
  <si>
    <t>TheEckhardts</t>
  </si>
  <si>
    <t>AlexKahel</t>
  </si>
  <si>
    <t>pnicoletta_</t>
  </si>
  <si>
    <t>mike4usa1</t>
  </si>
  <si>
    <t>Swflresident</t>
  </si>
  <si>
    <t>ssameens</t>
  </si>
  <si>
    <t>MOmarHCh</t>
  </si>
  <si>
    <t>narslord</t>
  </si>
  <si>
    <t>MajeedTR</t>
  </si>
  <si>
    <t>mksportstalk1</t>
  </si>
  <si>
    <t>ogulcan_uguz</t>
  </si>
  <si>
    <t>maxmorrow7</t>
  </si>
  <si>
    <t>VicZenitram</t>
  </si>
  <si>
    <t>kennymwalker1</t>
  </si>
  <si>
    <t>selahattinklync</t>
  </si>
  <si>
    <t>dank_anoos</t>
  </si>
  <si>
    <t>userunkn0wnnn</t>
  </si>
  <si>
    <t>abbasahmedworld</t>
  </si>
  <si>
    <t>brandonpride001</t>
  </si>
  <si>
    <t>MeizouStar</t>
  </si>
  <si>
    <t>WineOh7</t>
  </si>
  <si>
    <t>tarakeshwar</t>
  </si>
  <si>
    <t>Jtthelionheart</t>
  </si>
  <si>
    <t>TheCharlesHazel</t>
  </si>
  <si>
    <t>SherryW65959826</t>
  </si>
  <si>
    <t>TomSlick_1</t>
  </si>
  <si>
    <t>MoudyDarwish</t>
  </si>
  <si>
    <t>Spyderbabylives</t>
  </si>
  <si>
    <t>sheluvs_mars</t>
  </si>
  <si>
    <t>qiangqiangnie</t>
  </si>
  <si>
    <t>roy_anzaldua</t>
  </si>
  <si>
    <t>JarrenCook2</t>
  </si>
  <si>
    <t>t_davii</t>
  </si>
  <si>
    <t>Rationalitet</t>
  </si>
  <si>
    <t>PinoyMestizo</t>
  </si>
  <si>
    <t>WrittenByJRM</t>
  </si>
  <si>
    <t>ELITEMFG</t>
  </si>
  <si>
    <t>ElaineMarcelli2</t>
  </si>
  <si>
    <t>prasadpbhave</t>
  </si>
  <si>
    <t>RobHowardT</t>
  </si>
  <si>
    <t>CoachEdBaxter</t>
  </si>
  <si>
    <t>Randanon5</t>
  </si>
  <si>
    <t>BlackSpyVR</t>
  </si>
  <si>
    <t>im6667_1</t>
  </si>
  <si>
    <t>wallstreetguy30</t>
  </si>
  <si>
    <t>RichardThuss</t>
  </si>
  <si>
    <t>Pushnubs</t>
  </si>
  <si>
    <t>MaryGreehy</t>
  </si>
  <si>
    <t>vinyldj_pon3</t>
  </si>
  <si>
    <t>f2_iwachi</t>
  </si>
  <si>
    <t>Thompson_nse</t>
  </si>
  <si>
    <t>Dez3940</t>
  </si>
  <si>
    <t>4PAWSHFX</t>
  </si>
  <si>
    <t>kmbzsadeghi</t>
  </si>
  <si>
    <t>aandikamozandeq</t>
  </si>
  <si>
    <t>Huss1414Hussain</t>
  </si>
  <si>
    <t>xoRAGHUxo</t>
  </si>
  <si>
    <t>carter_pivnick</t>
  </si>
  <si>
    <t>Divine1DC</t>
  </si>
  <si>
    <t>RakTwitch</t>
  </si>
  <si>
    <t>GGkerosxJoseph</t>
  </si>
  <si>
    <t>UpcK9</t>
  </si>
  <si>
    <t>PowerCareersLLC</t>
  </si>
  <si>
    <t>kunalmetalhead</t>
  </si>
  <si>
    <t>corybaxterhehe</t>
  </si>
  <si>
    <t>Jordan_T_10</t>
  </si>
  <si>
    <t>SamLawhead</t>
  </si>
  <si>
    <t>Abdullah44828</t>
  </si>
  <si>
    <t>yavuzyukselll</t>
  </si>
  <si>
    <t>Substance815</t>
  </si>
  <si>
    <t>TannerEades</t>
  </si>
  <si>
    <t>NickStepp2</t>
  </si>
  <si>
    <t>MiguelMirandaEU</t>
  </si>
  <si>
    <t>moco4141</t>
  </si>
  <si>
    <t>askdomthat</t>
  </si>
  <si>
    <t>Atanaciio15</t>
  </si>
  <si>
    <t>cesaroguez</t>
  </si>
  <si>
    <t>LaertiCrypto</t>
  </si>
  <si>
    <t>mrsapw4</t>
  </si>
  <si>
    <t>coolyourjets16</t>
  </si>
  <si>
    <t>bastianplsfix</t>
  </si>
  <si>
    <t>Digital_Dharmil</t>
  </si>
  <si>
    <t>cettec_van</t>
  </si>
  <si>
    <t>7ZcZaMEcoHf96vw</t>
  </si>
  <si>
    <t>Nikunj_sb_patel</t>
  </si>
  <si>
    <t>david_mumbower</t>
  </si>
  <si>
    <t>Heloo2002</t>
  </si>
  <si>
    <t>thadmass</t>
  </si>
  <si>
    <t>Dadaboyev_D</t>
  </si>
  <si>
    <t>AirTowne</t>
  </si>
  <si>
    <t>Eugoshi</t>
  </si>
  <si>
    <t>Stalagluft</t>
  </si>
  <si>
    <t>_s_mrri</t>
  </si>
  <si>
    <t>mrtedkennedy</t>
  </si>
  <si>
    <t>MuriloReuter</t>
  </si>
  <si>
    <t>Purv_18</t>
  </si>
  <si>
    <t>globalJtA</t>
  </si>
  <si>
    <t>Martinez4532</t>
  </si>
  <si>
    <t>yzsxn</t>
  </si>
  <si>
    <t>JohnPlyler12</t>
  </si>
  <si>
    <t>VictoriaMalin30</t>
  </si>
  <si>
    <t>aba_609</t>
  </si>
  <si>
    <t>henry65174722</t>
  </si>
  <si>
    <t>ZaftigB</t>
  </si>
  <si>
    <t>meshamimreza</t>
  </si>
  <si>
    <t>1DameTaylor</t>
  </si>
  <si>
    <t>sohailahmedx</t>
  </si>
  <si>
    <t>vijugeorge2</t>
  </si>
  <si>
    <t>dpurdy65</t>
  </si>
  <si>
    <t>dilciahenrique4</t>
  </si>
  <si>
    <t>6ix9in55</t>
  </si>
  <si>
    <t>1brainwave</t>
  </si>
  <si>
    <t>jack_perrotta</t>
  </si>
  <si>
    <t>Zeromilll</t>
  </si>
  <si>
    <t>MBrownsville</t>
  </si>
  <si>
    <t>aakashnagare96</t>
  </si>
  <si>
    <t>z_oos2</t>
  </si>
  <si>
    <t>4nimalistic</t>
  </si>
  <si>
    <t>artio04</t>
  </si>
  <si>
    <t>BrokerHi</t>
  </si>
  <si>
    <t>edgardigger</t>
  </si>
  <si>
    <t>SeteshL</t>
  </si>
  <si>
    <t>NathanFergi</t>
  </si>
  <si>
    <t>notayan69</t>
  </si>
  <si>
    <t>fukagawa_yuuki</t>
  </si>
  <si>
    <t>pinkpreppymom</t>
  </si>
  <si>
    <t>TyanuArtist</t>
  </si>
  <si>
    <t>shaunadjiman91</t>
  </si>
  <si>
    <t>MetaMarketingA</t>
  </si>
  <si>
    <t>valentin_brthl</t>
  </si>
  <si>
    <t>AryanCh21</t>
  </si>
  <si>
    <t>najar_jordan</t>
  </si>
  <si>
    <t>Stan_by_me1</t>
  </si>
  <si>
    <t>majohnson724</t>
  </si>
  <si>
    <t>JakeRAndersen</t>
  </si>
  <si>
    <t>griffinschmuck</t>
  </si>
  <si>
    <t>Repobrass</t>
  </si>
  <si>
    <t>pacifyd</t>
  </si>
  <si>
    <t>onyourtippytoes</t>
  </si>
  <si>
    <t>DoesntScotty</t>
  </si>
  <si>
    <t>PhillipBoshell</t>
  </si>
  <si>
    <t>sflcm</t>
  </si>
  <si>
    <t>ColeSilverman5</t>
  </si>
  <si>
    <t>BrianIVargas1</t>
  </si>
  <si>
    <t>BillColby3</t>
  </si>
  <si>
    <t>alibalc1_</t>
  </si>
  <si>
    <t>CalvinKhalil1</t>
  </si>
  <si>
    <t>ScottVtk</t>
  </si>
  <si>
    <t>EBrodeanu</t>
  </si>
  <si>
    <t>MalikNisarAliA1</t>
  </si>
  <si>
    <t>Harrison_Leung_</t>
  </si>
  <si>
    <t>FinoptimediaA</t>
  </si>
  <si>
    <t>borntotweak</t>
  </si>
  <si>
    <t>boom837</t>
  </si>
  <si>
    <t>RonanLarkin97</t>
  </si>
  <si>
    <t>ObSelective</t>
  </si>
  <si>
    <t>SbotCosmetics</t>
  </si>
  <si>
    <t>fitbrent</t>
  </si>
  <si>
    <t>Karthikiit91</t>
  </si>
  <si>
    <t>dimeloyepo</t>
  </si>
  <si>
    <t>EarthlyExec</t>
  </si>
  <si>
    <t>Michael22741634</t>
  </si>
  <si>
    <t>gruffald</t>
  </si>
  <si>
    <t>rifat_yildiz_</t>
  </si>
  <si>
    <t>heymrwinston</t>
  </si>
  <si>
    <t>Thameraye</t>
  </si>
  <si>
    <t>FunWithTrust</t>
  </si>
  <si>
    <t>justprimate</t>
  </si>
  <si>
    <t>kmsh_uny</t>
  </si>
  <si>
    <t>Truepoll</t>
  </si>
  <si>
    <t>FurterAlain</t>
  </si>
  <si>
    <t>karukan_taka32</t>
  </si>
  <si>
    <t>blackcat099</t>
  </si>
  <si>
    <t>blakeongc</t>
  </si>
  <si>
    <t>SerHammer</t>
  </si>
  <si>
    <t>ddm_se</t>
  </si>
  <si>
    <t>AxelSundermann</t>
  </si>
  <si>
    <t>gifanaprd</t>
  </si>
  <si>
    <t>akpolatyusuff</t>
  </si>
  <si>
    <t>ozgurkose_</t>
  </si>
  <si>
    <t>snotzche</t>
  </si>
  <si>
    <t>DataBoyRadio</t>
  </si>
  <si>
    <t>wxzwilliam</t>
  </si>
  <si>
    <t>d0sare</t>
  </si>
  <si>
    <t>maisum94</t>
  </si>
  <si>
    <t>frey_insurance</t>
  </si>
  <si>
    <t>Harold_DLB</t>
  </si>
  <si>
    <t>Romaishere1</t>
  </si>
  <si>
    <t>MemoryOffset</t>
  </si>
  <si>
    <t>martinalekz</t>
  </si>
  <si>
    <t>NickMortimer12</t>
  </si>
  <si>
    <t>beacham_b</t>
  </si>
  <si>
    <t>WassanMunem</t>
  </si>
  <si>
    <t>DepressedLondaa</t>
  </si>
  <si>
    <t>DavidliNyc</t>
  </si>
  <si>
    <t>KeyFinessee</t>
  </si>
  <si>
    <t>AAfktek</t>
  </si>
  <si>
    <t>cuthr6at</t>
  </si>
  <si>
    <t>Sora_Omo_1</t>
  </si>
  <si>
    <t>TRAYNOR_RIDGE</t>
  </si>
  <si>
    <t>CowboyKraemer</t>
  </si>
  <si>
    <t>sandesh46050516</t>
  </si>
  <si>
    <t>imsenor</t>
  </si>
  <si>
    <t>WaliHadawal</t>
  </si>
  <si>
    <t>hypbzt</t>
  </si>
  <si>
    <t>me75143756</t>
  </si>
  <si>
    <t>Carlosc71075892</t>
  </si>
  <si>
    <t>AldaBoah</t>
  </si>
  <si>
    <t>QueenYanik</t>
  </si>
  <si>
    <t>YakushijiShingo</t>
  </si>
  <si>
    <t>Abdulhaqsahel22</t>
  </si>
  <si>
    <t>SamanOmer90</t>
  </si>
  <si>
    <t>DrLewisSmith1</t>
  </si>
  <si>
    <t>VickiePerryB</t>
  </si>
  <si>
    <t>DjThiefy</t>
  </si>
  <si>
    <t>realKemalHanan</t>
  </si>
  <si>
    <t>TheRantingPogi</t>
  </si>
  <si>
    <t>HappyBytecom</t>
  </si>
  <si>
    <t>Thereal_kaqzy</t>
  </si>
  <si>
    <t>aliosman0640</t>
  </si>
  <si>
    <t>rdnz_design</t>
  </si>
  <si>
    <t>tylerfreas7</t>
  </si>
  <si>
    <t>FutureTraderMM</t>
  </si>
  <si>
    <t>RonPOTUS</t>
  </si>
  <si>
    <t>unjustcole</t>
  </si>
  <si>
    <t>yoke_jay</t>
  </si>
  <si>
    <t>makeaplay4me</t>
  </si>
  <si>
    <t>JohnMas38218596</t>
  </si>
  <si>
    <t>babybluez1989</t>
  </si>
  <si>
    <t>gimpycynic</t>
  </si>
  <si>
    <t>oldfreeanalyst</t>
  </si>
  <si>
    <t>freesoloYOLO</t>
  </si>
  <si>
    <t>HosseinSalehNa1</t>
  </si>
  <si>
    <t>PrettyGyal_Prie</t>
  </si>
  <si>
    <t>Esylus</t>
  </si>
  <si>
    <t>ikcissevdb</t>
  </si>
  <si>
    <t>finish_the_wall</t>
  </si>
  <si>
    <t>BNashOfficial</t>
  </si>
  <si>
    <t>XEveryGamerX</t>
  </si>
  <si>
    <t>TypicallyRight</t>
  </si>
  <si>
    <t>JJCarloRdz</t>
  </si>
  <si>
    <t>dbjerkeli</t>
  </si>
  <si>
    <t>er1cks1ns</t>
  </si>
  <si>
    <t>F250M3</t>
  </si>
  <si>
    <t>HeyIvanM</t>
  </si>
  <si>
    <t>benedict_sid</t>
  </si>
  <si>
    <t>RobB1973007</t>
  </si>
  <si>
    <t>Matthew73867294</t>
  </si>
  <si>
    <t>saylexx_</t>
  </si>
  <si>
    <t>gens_david</t>
  </si>
  <si>
    <t>tylerbean603</t>
  </si>
  <si>
    <t>CuccaManuel</t>
  </si>
  <si>
    <t>ConsolidatedRlb</t>
  </si>
  <si>
    <t>IAMCCIV</t>
  </si>
  <si>
    <t>le_s8r</t>
  </si>
  <si>
    <t>mrparas345</t>
  </si>
  <si>
    <t>Sayeralenezi44</t>
  </si>
  <si>
    <t>G2Wl6</t>
  </si>
  <si>
    <t>iSmartShivaCine</t>
  </si>
  <si>
    <t>novvaplayz</t>
  </si>
  <si>
    <t>YuukiAnima</t>
  </si>
  <si>
    <t>bikashborah_</t>
  </si>
  <si>
    <t>TampaBayfan1287</t>
  </si>
  <si>
    <t>BenTientcheu</t>
  </si>
  <si>
    <t>kktkh</t>
  </si>
  <si>
    <t>hewwdoggie</t>
  </si>
  <si>
    <t>elliearna</t>
  </si>
  <si>
    <t>EricHAWilliams1</t>
  </si>
  <si>
    <t>SerunjogiJosep1</t>
  </si>
  <si>
    <t>OGJohnny01</t>
  </si>
  <si>
    <t>always4JChrist</t>
  </si>
  <si>
    <t>jjkyr0</t>
  </si>
  <si>
    <t>GirlThatGrills</t>
  </si>
  <si>
    <t>JustAGirlDad</t>
  </si>
  <si>
    <t>vennam_sandeep1</t>
  </si>
  <si>
    <t>Rnoosh06778747</t>
  </si>
  <si>
    <t>hotspotesports</t>
  </si>
  <si>
    <t>PossiblePromise</t>
  </si>
  <si>
    <t>AliJishan1</t>
  </si>
  <si>
    <t>Diamond71308284</t>
  </si>
  <si>
    <t>MAHStudiosInc</t>
  </si>
  <si>
    <t>idlebugA</t>
  </si>
  <si>
    <t>Hudson_hughes15</t>
  </si>
  <si>
    <t>Asakura_subaru</t>
  </si>
  <si>
    <t>DwainAngle</t>
  </si>
  <si>
    <t>NFG_Zane</t>
  </si>
  <si>
    <t>KinggSavagee16</t>
  </si>
  <si>
    <t>UtilityRealm</t>
  </si>
  <si>
    <t>ForEverDominikM</t>
  </si>
  <si>
    <t>Cartzfresh</t>
  </si>
  <si>
    <t>Cameron75675532</t>
  </si>
  <si>
    <t>JeffCEO200</t>
  </si>
  <si>
    <t>TarotTrue</t>
  </si>
  <si>
    <t>jh23_jh23</t>
  </si>
  <si>
    <t>spr1nxy</t>
  </si>
  <si>
    <t>onlyoudkwt</t>
  </si>
  <si>
    <t>ronaldashby16</t>
  </si>
  <si>
    <t>Shivoyglobal2</t>
  </si>
  <si>
    <t>RoescherMichael</t>
  </si>
  <si>
    <t>flemdong</t>
  </si>
  <si>
    <t>namish_thakur</t>
  </si>
  <si>
    <t>BharadwajKaka</t>
  </si>
  <si>
    <t>Darkminstrel1</t>
  </si>
  <si>
    <t>fffin2020</t>
  </si>
  <si>
    <t>Heri_stpr</t>
  </si>
  <si>
    <t>dubya_007</t>
  </si>
  <si>
    <t>ArizonaKami</t>
  </si>
  <si>
    <t>overton_stephan</t>
  </si>
  <si>
    <t>MyReality117</t>
  </si>
  <si>
    <t>ag47jackal</t>
  </si>
  <si>
    <t>SilvaSubk</t>
  </si>
  <si>
    <t>KarimB14240104</t>
  </si>
  <si>
    <t>JUSTICE200002</t>
  </si>
  <si>
    <t>SPeesary</t>
  </si>
  <si>
    <t>MattMurtishaw</t>
  </si>
  <si>
    <t>misanthropular</t>
  </si>
  <si>
    <t>ivan_ardan</t>
  </si>
  <si>
    <t>DrCMobley</t>
  </si>
  <si>
    <t>WaltherSandy</t>
  </si>
  <si>
    <t>themasudreza</t>
  </si>
  <si>
    <t>MichaelSchwart_</t>
  </si>
  <si>
    <t>SophieConstan13</t>
  </si>
  <si>
    <t>AnnoReason</t>
  </si>
  <si>
    <t>wgaf69</t>
  </si>
  <si>
    <t>FU_Covid19</t>
  </si>
  <si>
    <t>AloizaLime</t>
  </si>
  <si>
    <t>PyritePyritez</t>
  </si>
  <si>
    <t>HenriRBeaudoin</t>
  </si>
  <si>
    <t>WidgetWeekly</t>
  </si>
  <si>
    <t>DylanJHale1</t>
  </si>
  <si>
    <t>KyleStogoski</t>
  </si>
  <si>
    <t>LanceWaagner</t>
  </si>
  <si>
    <t>Chris5ully</t>
  </si>
  <si>
    <t>haxauce</t>
  </si>
  <si>
    <t>IiOmotoy</t>
  </si>
  <si>
    <t>BrightonBarrin2</t>
  </si>
  <si>
    <t>Tnvshe</t>
  </si>
  <si>
    <t>TheEyeOfTheSto4</t>
  </si>
  <si>
    <t>pppppotatosalad</t>
  </si>
  <si>
    <t>gulufnews</t>
  </si>
  <si>
    <t>brentsmusics</t>
  </si>
  <si>
    <t>fthosmanli</t>
  </si>
  <si>
    <t>reddogusa2</t>
  </si>
  <si>
    <t>realrichdaddy</t>
  </si>
  <si>
    <t>uznnamdi</t>
  </si>
  <si>
    <t>GCarrLife</t>
  </si>
  <si>
    <t>BA_Vids</t>
  </si>
  <si>
    <t>ceyzofficial</t>
  </si>
  <si>
    <t>moyer_christa</t>
  </si>
  <si>
    <t>UsaBorninthe</t>
  </si>
  <si>
    <t>sunhueng</t>
  </si>
  <si>
    <t>Sualohcin21</t>
  </si>
  <si>
    <t>soygustavosoto</t>
  </si>
  <si>
    <t>wockscxrsben</t>
  </si>
  <si>
    <t>HelloTomorrowIN</t>
  </si>
  <si>
    <t>BenVinson8</t>
  </si>
  <si>
    <t>King7Martinez</t>
  </si>
  <si>
    <t>FrederickWHill1</t>
  </si>
  <si>
    <t>hknay97</t>
  </si>
  <si>
    <t>LunaMcNally</t>
  </si>
  <si>
    <t>MisterrNoire</t>
  </si>
  <si>
    <t>AkalinOrcun</t>
  </si>
  <si>
    <t>JeffRogersofFL</t>
  </si>
  <si>
    <t>baalhasani14</t>
  </si>
  <si>
    <t>JacobArnel69</t>
  </si>
  <si>
    <t>Burrbeme</t>
  </si>
  <si>
    <t>ExactChameleon</t>
  </si>
  <si>
    <t>MBJabalNews</t>
  </si>
  <si>
    <t>NotACurryFan69</t>
  </si>
  <si>
    <t>CordosSimona</t>
  </si>
  <si>
    <t>DonawayRalph</t>
  </si>
  <si>
    <t>Daljitchangra1</t>
  </si>
  <si>
    <t>MrSmithLives</t>
  </si>
  <si>
    <t>FartsmellasTwit</t>
  </si>
  <si>
    <t>i3qpv</t>
  </si>
  <si>
    <t>TransMtnFR</t>
  </si>
  <si>
    <t>GamingKiyomi</t>
  </si>
  <si>
    <t>Dreams2Realtor</t>
  </si>
  <si>
    <t>aeroshiftdj</t>
  </si>
  <si>
    <t>realBruceHoward</t>
  </si>
  <si>
    <t>Man17Gorilla</t>
  </si>
  <si>
    <t>YottsC</t>
  </si>
  <si>
    <t>riorioriondays</t>
  </si>
  <si>
    <t>Moodflier</t>
  </si>
  <si>
    <t>RetaxoYT</t>
  </si>
  <si>
    <t>AverusMuto</t>
  </si>
  <si>
    <t>inaktiv007</t>
  </si>
  <si>
    <t>yiweiz1</t>
  </si>
  <si>
    <t>RRnNwA4daMB52cK</t>
  </si>
  <si>
    <t>chnksmz</t>
  </si>
  <si>
    <t>lofantar</t>
  </si>
  <si>
    <t>rocvette</t>
  </si>
  <si>
    <t>CdMZEIsmbPPafRZ</t>
  </si>
  <si>
    <t>Imfree42677484</t>
  </si>
  <si>
    <t>dev_dur</t>
  </si>
  <si>
    <t>brockoozee</t>
  </si>
  <si>
    <t>BillMcVey2</t>
  </si>
  <si>
    <t>Pat0zz</t>
  </si>
  <si>
    <t>Joshua_TREE_AI</t>
  </si>
  <si>
    <t>Sam072451</t>
  </si>
  <si>
    <t>ladouluer</t>
  </si>
  <si>
    <t>kalardligayan</t>
  </si>
  <si>
    <t>legacystudios__</t>
  </si>
  <si>
    <t>VenkyTechnical</t>
  </si>
  <si>
    <t>sedcontraman</t>
  </si>
  <si>
    <t>mj_klassen</t>
  </si>
  <si>
    <t>zUcmvvmPBa9KKlo</t>
  </si>
  <si>
    <t>LukeDeBoer9</t>
  </si>
  <si>
    <t>AppsolutelyC</t>
  </si>
  <si>
    <t>drplastiquee</t>
  </si>
  <si>
    <t>HelloSpaceDude</t>
  </si>
  <si>
    <t>thechristianu</t>
  </si>
  <si>
    <t>me_wish_degal</t>
  </si>
  <si>
    <t>JBCryptoInsight</t>
  </si>
  <si>
    <t>floridafurnex</t>
  </si>
  <si>
    <t>PerryGregg8</t>
  </si>
  <si>
    <t>bixola23</t>
  </si>
  <si>
    <t>jansevabanthra</t>
  </si>
  <si>
    <t>realChuckWagonx</t>
  </si>
  <si>
    <t>bardibiez</t>
  </si>
  <si>
    <t>AgustinMirakaj</t>
  </si>
  <si>
    <t>kyle24432499</t>
  </si>
  <si>
    <t>JesseAtherson</t>
  </si>
  <si>
    <t>GeoTrillionaire</t>
  </si>
  <si>
    <t>hindustanherald</t>
  </si>
  <si>
    <t>Seemant87164943</t>
  </si>
  <si>
    <t>Snappychaff</t>
  </si>
  <si>
    <t>DeagratiasNkuna</t>
  </si>
  <si>
    <t>CaptnRobb82</t>
  </si>
  <si>
    <t>GASThePodcast</t>
  </si>
  <si>
    <t>hbh1x</t>
  </si>
  <si>
    <t>n0806y0910</t>
  </si>
  <si>
    <t>SGT_Smittyyy</t>
  </si>
  <si>
    <t>nugjawnson</t>
  </si>
  <si>
    <t>fx3_Williams</t>
  </si>
  <si>
    <t>Tuanb21412568</t>
  </si>
  <si>
    <t>OfSaulo</t>
  </si>
  <si>
    <t>snmsndhu47</t>
  </si>
  <si>
    <t>jeffreysberk</t>
  </si>
  <si>
    <t>Astronaut_Scott</t>
  </si>
  <si>
    <t>Ryousei0620</t>
  </si>
  <si>
    <t>kyarameruQ</t>
  </si>
  <si>
    <t>Toki95289810</t>
  </si>
  <si>
    <t>Keith_e67</t>
  </si>
  <si>
    <t>Pride_Game777</t>
  </si>
  <si>
    <t>Kid58Bill</t>
  </si>
  <si>
    <t>_conociendo</t>
  </si>
  <si>
    <t>avicomine</t>
  </si>
  <si>
    <t>CraigEtherton3</t>
  </si>
  <si>
    <t>LT84040557</t>
  </si>
  <si>
    <t>SystematicInfr1</t>
  </si>
  <si>
    <t>TheyLoveFrosty</t>
  </si>
  <si>
    <t>kutter_thornton</t>
  </si>
  <si>
    <t>RickRamosEsq</t>
  </si>
  <si>
    <t>Miro94748140</t>
  </si>
  <si>
    <t>Deathreaper94</t>
  </si>
  <si>
    <t>FTVReviewcom</t>
  </si>
  <si>
    <t>theRodwayman</t>
  </si>
  <si>
    <t>nolancathcart</t>
  </si>
  <si>
    <t>thejoyfulfarm</t>
  </si>
  <si>
    <t>i_am_jyd1</t>
  </si>
  <si>
    <t>LeAnnWills1</t>
  </si>
  <si>
    <t>LordGoreCore</t>
  </si>
  <si>
    <t>mphbank</t>
  </si>
  <si>
    <t>strawberrydrago</t>
  </si>
  <si>
    <t>rgarciam07</t>
  </si>
  <si>
    <t>geovanegab_</t>
  </si>
  <si>
    <t>SSLAssassin</t>
  </si>
  <si>
    <t>itsrizukhan</t>
  </si>
  <si>
    <t>fujio8668</t>
  </si>
  <si>
    <t>RoyCraf66108549</t>
  </si>
  <si>
    <t>CaseyBo51207298</t>
  </si>
  <si>
    <t>imchrisnagle</t>
  </si>
  <si>
    <t>MetaDuel_AI</t>
  </si>
  <si>
    <t>myhcaell</t>
  </si>
  <si>
    <t>FergusonSlater</t>
  </si>
  <si>
    <t>ytheeye</t>
  </si>
  <si>
    <t>BASHlRCAMERON</t>
  </si>
  <si>
    <t>TomPopp12</t>
  </si>
  <si>
    <t>nftsociale</t>
  </si>
  <si>
    <t>JetBlueSmooth</t>
  </si>
  <si>
    <t>fordy_aus</t>
  </si>
  <si>
    <t>GreenGlovehero</t>
  </si>
  <si>
    <t>NMGN_080</t>
  </si>
  <si>
    <t>sandyguddu</t>
  </si>
  <si>
    <t>JagDeplorable</t>
  </si>
  <si>
    <t>MoneyMotive27</t>
  </si>
  <si>
    <t>hirospctips</t>
  </si>
  <si>
    <t>TeddyKatalina</t>
  </si>
  <si>
    <t>LBunnavorth</t>
  </si>
  <si>
    <t>Kalaab11</t>
  </si>
  <si>
    <t>bobby_fate</t>
  </si>
  <si>
    <t>GaryMVanRoy</t>
  </si>
  <si>
    <t>keiko_san_1</t>
  </si>
  <si>
    <t>hptraveling</t>
  </si>
  <si>
    <t>TheWardenSOL</t>
  </si>
  <si>
    <t>drew_twitchell</t>
  </si>
  <si>
    <t>KhairulJunoh</t>
  </si>
  <si>
    <t>ManuTortolero</t>
  </si>
  <si>
    <t>Jack29994233</t>
  </si>
  <si>
    <t>maureen_wii</t>
  </si>
  <si>
    <t>CCountryUSA445</t>
  </si>
  <si>
    <t>Carlitto1902</t>
  </si>
  <si>
    <t>ElkEars</t>
  </si>
  <si>
    <t>Jordan_Freder</t>
  </si>
  <si>
    <t>Ash_Mazurek</t>
  </si>
  <si>
    <t>Patrici94422867</t>
  </si>
  <si>
    <t>IanMcKe93880174</t>
  </si>
  <si>
    <t>kaylabethdean</t>
  </si>
  <si>
    <t>MHallahan311</t>
  </si>
  <si>
    <t>saqib_qudus</t>
  </si>
  <si>
    <t>ClaytonLaughlin</t>
  </si>
  <si>
    <t>boseman_dave</t>
  </si>
  <si>
    <t>seslivampirkoyl</t>
  </si>
  <si>
    <t>owensamuelbrown</t>
  </si>
  <si>
    <t>ElijahNiko13</t>
  </si>
  <si>
    <t>MeirDick</t>
  </si>
  <si>
    <t>EFEKNC</t>
  </si>
  <si>
    <t>byjlw_</t>
  </si>
  <si>
    <t>lemu_ria_n</t>
  </si>
  <si>
    <t>bozemanbobcat</t>
  </si>
  <si>
    <t>DavidFerrara19</t>
  </si>
  <si>
    <t>727Zeppelin</t>
  </si>
  <si>
    <t>BrettMShaw</t>
  </si>
  <si>
    <t>DefinedBeardCo</t>
  </si>
  <si>
    <t>karishma_b9</t>
  </si>
  <si>
    <t>designorig0</t>
  </si>
  <si>
    <t>SwapndeepBoyat</t>
  </si>
  <si>
    <t>CodyManners2</t>
  </si>
  <si>
    <t>amulovedan</t>
  </si>
  <si>
    <t>SLugovsky</t>
  </si>
  <si>
    <t>mimix_0324</t>
  </si>
  <si>
    <t>salomon_says</t>
  </si>
  <si>
    <t>KehanZhou1</t>
  </si>
  <si>
    <t>TCPArizona</t>
  </si>
  <si>
    <t>TraderHooligan</t>
  </si>
  <si>
    <t>BawdByJade</t>
  </si>
  <si>
    <t>MichaelDragon92</t>
  </si>
  <si>
    <t>thepapistyle</t>
  </si>
  <si>
    <t>TdotMarbles</t>
  </si>
  <si>
    <t>syfastar</t>
  </si>
  <si>
    <t>TheIsaiahDavis</t>
  </si>
  <si>
    <t>JasonAmerica5</t>
  </si>
  <si>
    <t>Marshal_The_REX</t>
  </si>
  <si>
    <t>godsrealimage</t>
  </si>
  <si>
    <t>edgy_therapist</t>
  </si>
  <si>
    <t>RealAjAnderson</t>
  </si>
  <si>
    <t>KorolMedvedey</t>
  </si>
  <si>
    <t>SchefterPatel</t>
  </si>
  <si>
    <t>MrRuffTrader</t>
  </si>
  <si>
    <t>lavabingo</t>
  </si>
  <si>
    <t>imtimstone</t>
  </si>
  <si>
    <t>BrowniegodUK</t>
  </si>
  <si>
    <t>KitengeStephan</t>
  </si>
  <si>
    <t>zachinflux</t>
  </si>
  <si>
    <t>redelephantrule</t>
  </si>
  <si>
    <t>AboeldahabDr</t>
  </si>
  <si>
    <t>PGLangJr</t>
  </si>
  <si>
    <t>yurika32684790</t>
  </si>
  <si>
    <t>EugenNarcisse</t>
  </si>
  <si>
    <t>ShelleyMaberry</t>
  </si>
  <si>
    <t>jms340</t>
  </si>
  <si>
    <t>Jackpaladin6</t>
  </si>
  <si>
    <t>PlayneTracey</t>
  </si>
  <si>
    <t>space2self</t>
  </si>
  <si>
    <t>KaleckyMartin</t>
  </si>
  <si>
    <t>kkiran_multani</t>
  </si>
  <si>
    <t>itsproGIF</t>
  </si>
  <si>
    <t>DA37994518</t>
  </si>
  <si>
    <t>HShybah</t>
  </si>
  <si>
    <t>Ambidexwing</t>
  </si>
  <si>
    <t>wedekind_zac</t>
  </si>
  <si>
    <t>DrAnimeCinema</t>
  </si>
  <si>
    <t>oldscrapman</t>
  </si>
  <si>
    <t>Tomboydeb</t>
  </si>
  <si>
    <t>SemperFiParatio</t>
  </si>
  <si>
    <t>1Entrepreneurus</t>
  </si>
  <si>
    <t>connoryablok</t>
  </si>
  <si>
    <t>RodHarr80242105</t>
  </si>
  <si>
    <t>agenside</t>
  </si>
  <si>
    <t>Tom__1A</t>
  </si>
  <si>
    <t>leese_sejin</t>
  </si>
  <si>
    <t>phildargiewicz</t>
  </si>
  <si>
    <t>Khairi_Khir</t>
  </si>
  <si>
    <t>Dawnnel959</t>
  </si>
  <si>
    <t>LawrenceMoebius</t>
  </si>
  <si>
    <t>RealJFischer</t>
  </si>
  <si>
    <t>emmgreenee</t>
  </si>
  <si>
    <t>CuratedMacro</t>
  </si>
  <si>
    <t>JrTisby</t>
  </si>
  <si>
    <t>SmarritoMedia</t>
  </si>
  <si>
    <t>dauphinelleruby</t>
  </si>
  <si>
    <t>Mario2023FX</t>
  </si>
  <si>
    <t>jakedouglass57</t>
  </si>
  <si>
    <t>NewrealityV</t>
  </si>
  <si>
    <t>eduxrdolm</t>
  </si>
  <si>
    <t>kalyanitest1</t>
  </si>
  <si>
    <t>V12Musicllc</t>
  </si>
  <si>
    <t>Modi_Yogi_Bhakt</t>
  </si>
  <si>
    <t>DanHooder</t>
  </si>
  <si>
    <t>FootGoalTotal</t>
  </si>
  <si>
    <t>reikisoldorado</t>
  </si>
  <si>
    <t>DJDEAR3</t>
  </si>
  <si>
    <t>_tailgate_life</t>
  </si>
  <si>
    <t>JoelRathbun3</t>
  </si>
  <si>
    <t>negotiate</t>
  </si>
  <si>
    <t>ikuznetsov_com</t>
  </si>
  <si>
    <t>boi22567</t>
  </si>
  <si>
    <t>AppGuyTy</t>
  </si>
  <si>
    <t>redzobosanchero</t>
  </si>
  <si>
    <t>Robinmuliyil</t>
  </si>
  <si>
    <t>bevybizzle</t>
  </si>
  <si>
    <t>buddyrich777</t>
  </si>
  <si>
    <t>BigroOfficial</t>
  </si>
  <si>
    <t>69minusX</t>
  </si>
  <si>
    <t>oto202202</t>
  </si>
  <si>
    <t>Uiuo_11</t>
  </si>
  <si>
    <t>DavidHarracksi2</t>
  </si>
  <si>
    <t>szferris</t>
  </si>
  <si>
    <t>PazEsm</t>
  </si>
  <si>
    <t>rebeljubilee</t>
  </si>
  <si>
    <t>Ryouseriousssss</t>
  </si>
  <si>
    <t>equity_signals</t>
  </si>
  <si>
    <t>eddychaco</t>
  </si>
  <si>
    <t>mburakergenc</t>
  </si>
  <si>
    <t>shesfoiled</t>
  </si>
  <si>
    <t>Mattg383</t>
  </si>
  <si>
    <t>TarqYmy</t>
  </si>
  <si>
    <t>xbdullahh</t>
  </si>
  <si>
    <t>AndrewB98657249</t>
  </si>
  <si>
    <t>Elfjackisreal</t>
  </si>
  <si>
    <t>Cy_Friedlander</t>
  </si>
  <si>
    <t>_JimmyMcClure</t>
  </si>
  <si>
    <t>archiveceline_</t>
  </si>
  <si>
    <t>Seneca_Agency</t>
  </si>
  <si>
    <t>PxlCult</t>
  </si>
  <si>
    <t>JL21380980</t>
  </si>
  <si>
    <t>the_weenie1</t>
  </si>
  <si>
    <t>Real_Danny_Lugo</t>
  </si>
  <si>
    <t>FletchyGuy93</t>
  </si>
  <si>
    <t>andytwitturh</t>
  </si>
  <si>
    <t>ScooterCantrell</t>
  </si>
  <si>
    <t>mcmyatt64</t>
  </si>
  <si>
    <t>RocketBunny4six</t>
  </si>
  <si>
    <t>QiVqh</t>
  </si>
  <si>
    <t>Tonnycho2928</t>
  </si>
  <si>
    <t>mhassanfuad</t>
  </si>
  <si>
    <t>SkyLeawood</t>
  </si>
  <si>
    <t>alexpetr0</t>
  </si>
  <si>
    <t>brendanstark72</t>
  </si>
  <si>
    <t>Marrunred66</t>
  </si>
  <si>
    <t>DFairchild14</t>
  </si>
  <si>
    <t>zachrevluc</t>
  </si>
  <si>
    <t>RickCoonce</t>
  </si>
  <si>
    <t>sendinglovevibe</t>
  </si>
  <si>
    <t>TyParke52111778</t>
  </si>
  <si>
    <t>TrulyXint</t>
  </si>
  <si>
    <t>wtfitstosh</t>
  </si>
  <si>
    <t>Ashley_twit_ter</t>
  </si>
  <si>
    <t>IamPratique</t>
  </si>
  <si>
    <t>RealJohn1776</t>
  </si>
  <si>
    <t>DSauder37</t>
  </si>
  <si>
    <t>MeyyaRavivarman</t>
  </si>
  <si>
    <t>QualityMovesATX</t>
  </si>
  <si>
    <t>JoanCas75249736</t>
  </si>
  <si>
    <t>ucanozen_tr</t>
  </si>
  <si>
    <t>WillieDumont44</t>
  </si>
  <si>
    <t>DTZeitung</t>
  </si>
  <si>
    <t>SandraJ56333173</t>
  </si>
  <si>
    <t>Nichola43174403</t>
  </si>
  <si>
    <t>hotrodheathah</t>
  </si>
  <si>
    <t>jondavmyers</t>
  </si>
  <si>
    <t>thestangeorge</t>
  </si>
  <si>
    <t>DoctorBryantDO</t>
  </si>
  <si>
    <t>mistermuehle</t>
  </si>
  <si>
    <t>fred_hwang</t>
  </si>
  <si>
    <t>spIaht</t>
  </si>
  <si>
    <t>maximguidryart</t>
  </si>
  <si>
    <t>lmfair1111</t>
  </si>
  <si>
    <t>austinraywalker</t>
  </si>
  <si>
    <t>glenialssg</t>
  </si>
  <si>
    <t>madrazojr</t>
  </si>
  <si>
    <t>AceCaulfield</t>
  </si>
  <si>
    <t>Mrden1sw</t>
  </si>
  <si>
    <t>Ronklaus88</t>
  </si>
  <si>
    <t>jonathankday</t>
  </si>
  <si>
    <t>OutfitterAlaska</t>
  </si>
  <si>
    <t>Rod2cyberfunk</t>
  </si>
  <si>
    <t>Travisjohngates</t>
  </si>
  <si>
    <t>louie_belt</t>
  </si>
  <si>
    <t>the_robertboas</t>
  </si>
  <si>
    <t>larkkit1</t>
  </si>
  <si>
    <t>NealMyers67</t>
  </si>
  <si>
    <t>GaryRoebuck11</t>
  </si>
  <si>
    <t>ICoachU4Success</t>
  </si>
  <si>
    <t>GregsinPDG</t>
  </si>
  <si>
    <t>GenAxe518</t>
  </si>
  <si>
    <t>yordleyor</t>
  </si>
  <si>
    <t>AnthonyRescigno</t>
  </si>
  <si>
    <t>auen74</t>
  </si>
  <si>
    <t>BanjoT17</t>
  </si>
  <si>
    <t>freespeachtoday</t>
  </si>
  <si>
    <t>KEALEMUSIC</t>
  </si>
  <si>
    <t>DarylHeavyd</t>
  </si>
  <si>
    <t>JulianneFfsilly</t>
  </si>
  <si>
    <t>HOFFYSLAPPED</t>
  </si>
  <si>
    <t>Zac__Fann</t>
  </si>
  <si>
    <t>PretendNinja</t>
  </si>
  <si>
    <t>SpaceOldster</t>
  </si>
  <si>
    <t>CrosserChad</t>
  </si>
  <si>
    <t>75westfalia</t>
  </si>
  <si>
    <t>usmc_ricky_g</t>
  </si>
  <si>
    <t>Jacks3956</t>
  </si>
  <si>
    <t>botchner918</t>
  </si>
  <si>
    <t>IshmiesterII</t>
  </si>
  <si>
    <t>DSB257Reet</t>
  </si>
  <si>
    <t>SethiRj1230</t>
  </si>
  <si>
    <t>The_Wooddog</t>
  </si>
  <si>
    <t>MStrong3000</t>
  </si>
  <si>
    <t>RealDFrancisco</t>
  </si>
  <si>
    <t>trackgirl5141</t>
  </si>
  <si>
    <t>kb1618033</t>
  </si>
  <si>
    <t>GoodColinb</t>
  </si>
  <si>
    <t>real_jrausch</t>
  </si>
  <si>
    <t>spiritlspartan</t>
  </si>
  <si>
    <t>PabloJFlores67</t>
  </si>
  <si>
    <t>mtwmnorman</t>
  </si>
  <si>
    <t>FredClaussen3</t>
  </si>
  <si>
    <t>jp95231597</t>
  </si>
  <si>
    <t>rgris44</t>
  </si>
  <si>
    <t>ceofloki_io</t>
  </si>
  <si>
    <t>KJScheid</t>
  </si>
  <si>
    <t>westhigh1976</t>
  </si>
  <si>
    <t>Uni_0726</t>
  </si>
  <si>
    <t>intalekz</t>
  </si>
  <si>
    <t>counselofelders</t>
  </si>
  <si>
    <t>Stabja1</t>
  </si>
  <si>
    <t>GilRodr91756540</t>
  </si>
  <si>
    <t>LoriJ48268999</t>
  </si>
  <si>
    <t>brennanshtorch_</t>
  </si>
  <si>
    <t>eagon_grant</t>
  </si>
  <si>
    <t>j_provencio</t>
  </si>
  <si>
    <t>hiithart</t>
  </si>
  <si>
    <t>LamasTax</t>
  </si>
  <si>
    <t>Typhlos09841536</t>
  </si>
  <si>
    <t>BethSeidelQ</t>
  </si>
  <si>
    <t>MarchandsSon63</t>
  </si>
  <si>
    <t>JamesJHstlk</t>
  </si>
  <si>
    <t>joesap23</t>
  </si>
  <si>
    <t>vladymycha122</t>
  </si>
  <si>
    <t>donjuandosan</t>
  </si>
  <si>
    <t>alostlandroid</t>
  </si>
  <si>
    <t>KyleCoy11</t>
  </si>
  <si>
    <t>Arrtaax</t>
  </si>
  <si>
    <t>theleobasaldua</t>
  </si>
  <si>
    <t>colton_brockett</t>
  </si>
  <si>
    <t>Linsley2Stephen</t>
  </si>
  <si>
    <t>LokiGirl1985</t>
  </si>
  <si>
    <t>Miranda_B_xxx</t>
  </si>
  <si>
    <t>ZF_Collective</t>
  </si>
  <si>
    <t>20quant</t>
  </si>
  <si>
    <t>MickySnowe</t>
  </si>
  <si>
    <t>CocornaCol</t>
  </si>
  <si>
    <t>kamaladesigns</t>
  </si>
  <si>
    <t>strength2_l</t>
  </si>
  <si>
    <t>LilKenzoo</t>
  </si>
  <si>
    <t>SuzetteCumberl3</t>
  </si>
  <si>
    <t>HolyDrunkJesus</t>
  </si>
  <si>
    <t>IKoullias</t>
  </si>
  <si>
    <t>uKnociti_shakir</t>
  </si>
  <si>
    <t>CordeliaDollar</t>
  </si>
  <si>
    <t>Real_Tonytiger</t>
  </si>
  <si>
    <t>DMarcFilsAime</t>
  </si>
  <si>
    <t>JohnSRobison</t>
  </si>
  <si>
    <t>Andy__Medcalf</t>
  </si>
  <si>
    <t>jkastl3</t>
  </si>
  <si>
    <t>InformedPrep</t>
  </si>
  <si>
    <t>SenkyLee</t>
  </si>
  <si>
    <t>conoscenzanuova</t>
  </si>
  <si>
    <t>Themis_Labs</t>
  </si>
  <si>
    <t>ApuPunchauWants</t>
  </si>
  <si>
    <t>mxvxdasxnmx</t>
  </si>
  <si>
    <t>_Chariff_</t>
  </si>
  <si>
    <t>WifeyChap</t>
  </si>
  <si>
    <t>GallopinFoxley</t>
  </si>
  <si>
    <t>FluffyBigButt</t>
  </si>
  <si>
    <t>mcwa012</t>
  </si>
  <si>
    <t>iFergie7</t>
  </si>
  <si>
    <t>Sleepy_Watchdog</t>
  </si>
  <si>
    <t>BryceOrcutt</t>
  </si>
  <si>
    <t>GursanjitB</t>
  </si>
  <si>
    <t>4hope808</t>
  </si>
  <si>
    <t>obsceneGesture_</t>
  </si>
  <si>
    <t>franciscoholzer</t>
  </si>
  <si>
    <t>Tig_Harutyunyan</t>
  </si>
  <si>
    <t>ben_brackenbury</t>
  </si>
  <si>
    <t>JohnBec45723688</t>
  </si>
  <si>
    <t>M_ekinci1907</t>
  </si>
  <si>
    <t>Spirix___</t>
  </si>
  <si>
    <t>MAyberksn</t>
  </si>
  <si>
    <t>EthanThomasDD</t>
  </si>
  <si>
    <t>ca_ailuu</t>
  </si>
  <si>
    <t>FowchiiLied</t>
  </si>
  <si>
    <t>go4beef</t>
  </si>
  <si>
    <t>RolandoJRosario</t>
  </si>
  <si>
    <t>ArchieSudue</t>
  </si>
  <si>
    <t>unionwork448</t>
  </si>
  <si>
    <t>novalvegap</t>
  </si>
  <si>
    <t>foombleaux</t>
  </si>
  <si>
    <t>23aHeat</t>
  </si>
  <si>
    <t>GameOverScy7he</t>
  </si>
  <si>
    <t>SMO_Tuwaig11</t>
  </si>
  <si>
    <t>AtteliaDent</t>
  </si>
  <si>
    <t>JudiceJonathan</t>
  </si>
  <si>
    <t>Emmy77774</t>
  </si>
  <si>
    <t>02SamEu05</t>
  </si>
  <si>
    <t>GHOSTWO9</t>
  </si>
  <si>
    <t>trulyreyn</t>
  </si>
  <si>
    <t>EricArm53326802</t>
  </si>
  <si>
    <t>ThievingRaven</t>
  </si>
  <si>
    <t>Apheelia77</t>
  </si>
  <si>
    <t>wherezBreeZe</t>
  </si>
  <si>
    <t>dalegoo0000173</t>
  </si>
  <si>
    <t>PureNonsense101</t>
  </si>
  <si>
    <t>CoachGrandCam</t>
  </si>
  <si>
    <t>DakotaCheatham2</t>
  </si>
  <si>
    <t>unreMARCable_</t>
  </si>
  <si>
    <t>Paul18377</t>
  </si>
  <si>
    <t>PlantdeTerra</t>
  </si>
  <si>
    <t>mweusukurasa</t>
  </si>
  <si>
    <t>MakeMeAI</t>
  </si>
  <si>
    <t>ShiraseKei</t>
  </si>
  <si>
    <t>Irishk35235643</t>
  </si>
  <si>
    <t>SurabhiSinha09</t>
  </si>
  <si>
    <t>harima_kenji_en</t>
  </si>
  <si>
    <t>LXXXV85</t>
  </si>
  <si>
    <t>klightweets</t>
  </si>
  <si>
    <t>_orlandosampaio</t>
  </si>
  <si>
    <t>HarmonyComCom</t>
  </si>
  <si>
    <t>Ofinno_LLC</t>
  </si>
  <si>
    <t>EagleUnion1776</t>
  </si>
  <si>
    <t>yonaguni_hoiyas</t>
  </si>
  <si>
    <t>FTimacadde</t>
  </si>
  <si>
    <t>monitorv_</t>
  </si>
  <si>
    <t>KristofHenReyes</t>
  </si>
  <si>
    <t>UsarbBrown</t>
  </si>
  <si>
    <t>NoonComics</t>
  </si>
  <si>
    <t>WrightsMind</t>
  </si>
  <si>
    <t>ringo20_xxx</t>
  </si>
  <si>
    <t>yuantuzhilv</t>
  </si>
  <si>
    <t>CatieAnneH</t>
  </si>
  <si>
    <t>theofficialfall</t>
  </si>
  <si>
    <t>Bluwolfic</t>
  </si>
  <si>
    <t>Sylva_GameDev</t>
  </si>
  <si>
    <t>YosefAGilKaro</t>
  </si>
  <si>
    <t>JZemaitis101</t>
  </si>
  <si>
    <t>RussellBatema13</t>
  </si>
  <si>
    <t>RudyRappCalgary</t>
  </si>
  <si>
    <t>rajesh369isha</t>
  </si>
  <si>
    <t>lemonmanmovie</t>
  </si>
  <si>
    <t>rolltideyallx</t>
  </si>
  <si>
    <t>greenlords_</t>
  </si>
  <si>
    <t>DwightBridges12</t>
  </si>
  <si>
    <t>0xtw1st</t>
  </si>
  <si>
    <t>Shiriyedenga_</t>
  </si>
  <si>
    <t>stbasil988</t>
  </si>
  <si>
    <t>PhillipProko</t>
  </si>
  <si>
    <t>Domy517</t>
  </si>
  <si>
    <t>GBconsultCO</t>
  </si>
  <si>
    <t>jwpso_jp</t>
  </si>
  <si>
    <t>bERNA__fIGUEROA</t>
  </si>
  <si>
    <t>Frankiewaves</t>
  </si>
  <si>
    <t>DavidWo20846504</t>
  </si>
  <si>
    <t>JimH882</t>
  </si>
  <si>
    <t>InterestOfJust1</t>
  </si>
  <si>
    <t>backpackerph</t>
  </si>
  <si>
    <t>DefectAnal</t>
  </si>
  <si>
    <t>Jen2Nash21</t>
  </si>
  <si>
    <t>GreyWolf1337</t>
  </si>
  <si>
    <t>GarethJCollinge</t>
  </si>
  <si>
    <t>Chasin_cars27</t>
  </si>
  <si>
    <t>NotThatITGuy</t>
  </si>
  <si>
    <t>ehhhran</t>
  </si>
  <si>
    <t>jimmygooks</t>
  </si>
  <si>
    <t>Rizwan0218</t>
  </si>
  <si>
    <t>WIZZYJPASSION</t>
  </si>
  <si>
    <t>RouteWatche</t>
  </si>
  <si>
    <t>CodeGnome_LTD</t>
  </si>
  <si>
    <t>olkharseniy</t>
  </si>
  <si>
    <t>thedemolitonmen</t>
  </si>
  <si>
    <t>DarcyKnibb1</t>
  </si>
  <si>
    <t>Viomnz</t>
  </si>
  <si>
    <t>thaflash01</t>
  </si>
  <si>
    <t>AxonicGroup</t>
  </si>
  <si>
    <t>Casey35935962</t>
  </si>
  <si>
    <t>andy_haaf</t>
  </si>
  <si>
    <t>DaRegonator</t>
  </si>
  <si>
    <t>jaykataria29</t>
  </si>
  <si>
    <t>RevPanzer</t>
  </si>
  <si>
    <t>Joby_Fi</t>
  </si>
  <si>
    <t>JamesThaGK</t>
  </si>
  <si>
    <t>LecourtTracymay</t>
  </si>
  <si>
    <t>Paymarddd</t>
  </si>
  <si>
    <t>Baran_Atabey_</t>
  </si>
  <si>
    <t>DebonairIndMag</t>
  </si>
  <si>
    <t>JohnL316_17</t>
  </si>
  <si>
    <t>francesxcaloren</t>
  </si>
  <si>
    <t>Nicest3vil</t>
  </si>
  <si>
    <t>playaboss_plays</t>
  </si>
  <si>
    <t>slammer_perry</t>
  </si>
  <si>
    <t>ThePodiumPicks</t>
  </si>
  <si>
    <t>LyleIqbal92</t>
  </si>
  <si>
    <t>yellowcamelia</t>
  </si>
  <si>
    <t>VwdF65</t>
  </si>
  <si>
    <t>melissabz321</t>
  </si>
  <si>
    <t>EruA_0</t>
  </si>
  <si>
    <t>BigMENTOR01</t>
  </si>
  <si>
    <t>Trumpwon2020S</t>
  </si>
  <si>
    <t>chunkuchn1</t>
  </si>
  <si>
    <t>GeorgeSbiloxi</t>
  </si>
  <si>
    <t>StewieDnr</t>
  </si>
  <si>
    <t>Squeetipie</t>
  </si>
  <si>
    <t>thanks2musk</t>
  </si>
  <si>
    <t>MihDMax</t>
  </si>
  <si>
    <t>clarustec</t>
  </si>
  <si>
    <t>whizwhitout</t>
  </si>
  <si>
    <t>der_gute_wille</t>
  </si>
  <si>
    <t>qbiz65</t>
  </si>
  <si>
    <t>dankefoss</t>
  </si>
  <si>
    <t>TJones8427</t>
  </si>
  <si>
    <t>seguin_stephen</t>
  </si>
  <si>
    <t>Aggies88</t>
  </si>
  <si>
    <t>HatchetmanForev</t>
  </si>
  <si>
    <t>JamesHo_IYAOYAS</t>
  </si>
  <si>
    <t>MyChosenStudios</t>
  </si>
  <si>
    <t>baron_werner</t>
  </si>
  <si>
    <t>Stacy09148389</t>
  </si>
  <si>
    <t>ME9437</t>
  </si>
  <si>
    <t>American1684</t>
  </si>
  <si>
    <t>PatrickB_4U</t>
  </si>
  <si>
    <t>jaym33616</t>
  </si>
  <si>
    <t>thebackwoodsdoj</t>
  </si>
  <si>
    <t>ZexuFang</t>
  </si>
  <si>
    <t>Cud_Natury</t>
  </si>
  <si>
    <t>positve2thecore</t>
  </si>
  <si>
    <t>SpaceTourismTix</t>
  </si>
  <si>
    <t>Janesmde</t>
  </si>
  <si>
    <t>mcerik72</t>
  </si>
  <si>
    <t>1eyedscott</t>
  </si>
  <si>
    <t>jerrod_arvel</t>
  </si>
  <si>
    <t>jussi2511</t>
  </si>
  <si>
    <t>Bonfire_Banter</t>
  </si>
  <si>
    <t>WildyWindy</t>
  </si>
  <si>
    <t>theshahofnj</t>
  </si>
  <si>
    <t>RoryRanch</t>
  </si>
  <si>
    <t>Bronwyn79478653</t>
  </si>
  <si>
    <t>AlMhadhbi</t>
  </si>
  <si>
    <t>texasstrategist</t>
  </si>
  <si>
    <t>Steve_E_Allcock</t>
  </si>
  <si>
    <t>ferasalaly24</t>
  </si>
  <si>
    <t>theolishep</t>
  </si>
  <si>
    <t>fabiojoseorg</t>
  </si>
  <si>
    <t>Holm3sJam</t>
  </si>
  <si>
    <t>Kalbertus1968</t>
  </si>
  <si>
    <t>Superslo52</t>
  </si>
  <si>
    <t>TristanSpearing</t>
  </si>
  <si>
    <t>UltraBigGuy</t>
  </si>
  <si>
    <t>DamianPorterHPL</t>
  </si>
  <si>
    <t>ProfessorK75</t>
  </si>
  <si>
    <t>DithKatrin</t>
  </si>
  <si>
    <t>peterjwolff</t>
  </si>
  <si>
    <t>belarbi_jazz</t>
  </si>
  <si>
    <t>RobFahrbach</t>
  </si>
  <si>
    <t>tilliejbull</t>
  </si>
  <si>
    <t>ritalin_enema</t>
  </si>
  <si>
    <t>KoroTrishia</t>
  </si>
  <si>
    <t>inc_convenient</t>
  </si>
  <si>
    <t>DashSnow3</t>
  </si>
  <si>
    <t>Massimoluna1</t>
  </si>
  <si>
    <t>Solarblaze76</t>
  </si>
  <si>
    <t>Cyb3rGoat</t>
  </si>
  <si>
    <t>freqsignals</t>
  </si>
  <si>
    <t>Weltrespekt</t>
  </si>
  <si>
    <t>Timothydocjones</t>
  </si>
  <si>
    <t>SynergyGreenH2</t>
  </si>
  <si>
    <t>Lies_B_Told</t>
  </si>
  <si>
    <t>VikingThud</t>
  </si>
  <si>
    <t>tweetcollegiate</t>
  </si>
  <si>
    <t>TheBobbyDodge</t>
  </si>
  <si>
    <t>Ybk76146713</t>
  </si>
  <si>
    <t>vpsdata</t>
  </si>
  <si>
    <t>AnnieCallahanie</t>
  </si>
  <si>
    <t>realjonlancelot</t>
  </si>
  <si>
    <t>SchwartzLaw_LLC</t>
  </si>
  <si>
    <t>nicosaviotti</t>
  </si>
  <si>
    <t>Cardswinseries</t>
  </si>
  <si>
    <t>woofdoggy90</t>
  </si>
  <si>
    <t>noahcgr</t>
  </si>
  <si>
    <t>TootBec</t>
  </si>
  <si>
    <t>awlaves</t>
  </si>
  <si>
    <t>ImperiumGallery</t>
  </si>
  <si>
    <t>doggyer1</t>
  </si>
  <si>
    <t>hotstufKL</t>
  </si>
  <si>
    <t>sussyboyking</t>
  </si>
  <si>
    <t>MantisFunds</t>
  </si>
  <si>
    <t>FourSeasons2525</t>
  </si>
  <si>
    <t>1stGarrett</t>
  </si>
  <si>
    <t>StevenJ_Pappas</t>
  </si>
  <si>
    <t>DemartDubai</t>
  </si>
  <si>
    <t>03xxSeries</t>
  </si>
  <si>
    <t>AdamWNewman</t>
  </si>
  <si>
    <t>timfitz1964</t>
  </si>
  <si>
    <t>DemsRpedos</t>
  </si>
  <si>
    <t>astrology_girls</t>
  </si>
  <si>
    <t>XRPSECRET</t>
  </si>
  <si>
    <t>ultraOPinstinct</t>
  </si>
  <si>
    <t>mulegirlz</t>
  </si>
  <si>
    <t>anniet_taylor</t>
  </si>
  <si>
    <t>Worldpuls</t>
  </si>
  <si>
    <t>FRsanctuary</t>
  </si>
  <si>
    <t>JasonMac2022</t>
  </si>
  <si>
    <t>don_zietlow</t>
  </si>
  <si>
    <t>senhorquetesara</t>
  </si>
  <si>
    <t>chainbreaksage</t>
  </si>
  <si>
    <t>sal_acquisto</t>
  </si>
  <si>
    <t>MoneyGrimReaper</t>
  </si>
  <si>
    <t>KathleenMassal1</t>
  </si>
  <si>
    <t>eSecurityINST</t>
  </si>
  <si>
    <t>SipeDawg</t>
  </si>
  <si>
    <t>Supercoooooper</t>
  </si>
  <si>
    <t>Colledramos</t>
  </si>
  <si>
    <t>Cryptees_nft</t>
  </si>
  <si>
    <t>shayanshaah</t>
  </si>
  <si>
    <t>PHbalanced2020</t>
  </si>
  <si>
    <t>fazemicahh</t>
  </si>
  <si>
    <t>Gorgarth1</t>
  </si>
  <si>
    <t>BlindCompassion</t>
  </si>
  <si>
    <t>MaxUG_</t>
  </si>
  <si>
    <t>Casinofinder777</t>
  </si>
  <si>
    <t>CindyB15622295</t>
  </si>
  <si>
    <t>TiaandHaris</t>
  </si>
  <si>
    <t>adbork</t>
  </si>
  <si>
    <t>ScottElliott77</t>
  </si>
  <si>
    <t>SweetSavor3</t>
  </si>
  <si>
    <t>3DayDennis</t>
  </si>
  <si>
    <t>joepoland14</t>
  </si>
  <si>
    <t>CharlieBeshara</t>
  </si>
  <si>
    <t>smoothieD007</t>
  </si>
  <si>
    <t>Carolin96509201</t>
  </si>
  <si>
    <t>BealFinancial</t>
  </si>
  <si>
    <t>NPC_Scrambler</t>
  </si>
  <si>
    <t>alhakim1995m</t>
  </si>
  <si>
    <t>armarca</t>
  </si>
  <si>
    <t>truedatdawg</t>
  </si>
  <si>
    <t>CraigEEtherton</t>
  </si>
  <si>
    <t>rawaz_a_mhammed</t>
  </si>
  <si>
    <t>Whysalvoo</t>
  </si>
  <si>
    <t>SEO_Nawaf</t>
  </si>
  <si>
    <t>RickJern</t>
  </si>
  <si>
    <t>KentuckyXRoads</t>
  </si>
  <si>
    <t>cap_jaeger_</t>
  </si>
  <si>
    <t>TammWhamms</t>
  </si>
  <si>
    <t>Svenpatz7</t>
  </si>
  <si>
    <t>getlevrg</t>
  </si>
  <si>
    <t>ClosersCollect</t>
  </si>
  <si>
    <t>RealMichael93</t>
  </si>
  <si>
    <t>Teknometrecom</t>
  </si>
  <si>
    <t>MichelleRae2023</t>
  </si>
  <si>
    <t>ColdW3rld</t>
  </si>
  <si>
    <t>GodAbcs</t>
  </si>
  <si>
    <t>APNADB_NA</t>
  </si>
  <si>
    <t>stonkmcduck</t>
  </si>
  <si>
    <t>Chrissssauce</t>
  </si>
  <si>
    <t>kento_hasizume</t>
  </si>
  <si>
    <t>vsorecords</t>
  </si>
  <si>
    <t>konpi_jp</t>
  </si>
  <si>
    <t>oladokunbiodun</t>
  </si>
  <si>
    <t>PatSkumanick</t>
  </si>
  <si>
    <t>Botrgia</t>
  </si>
  <si>
    <t>KimMapes23</t>
  </si>
  <si>
    <t>_iplikci</t>
  </si>
  <si>
    <t>DallasTexasArms</t>
  </si>
  <si>
    <t>Hendery__0928</t>
  </si>
  <si>
    <t>M57474832</t>
  </si>
  <si>
    <t>theknucklebone</t>
  </si>
  <si>
    <t>ian_owdom</t>
  </si>
  <si>
    <t>DanTannaIsbell</t>
  </si>
  <si>
    <t>stwr_tk</t>
  </si>
  <si>
    <t>mactharappa29</t>
  </si>
  <si>
    <t>coloweedery</t>
  </si>
  <si>
    <t>fernandinvests</t>
  </si>
  <si>
    <t>ancient_sci3nce</t>
  </si>
  <si>
    <t>JannisRaabe</t>
  </si>
  <si>
    <t>ericjasoncantu</t>
  </si>
  <si>
    <t>Harishp0709</t>
  </si>
  <si>
    <t>icexbt</t>
  </si>
  <si>
    <t>NoSoMo</t>
  </si>
  <si>
    <t>pureion</t>
  </si>
  <si>
    <t>weikanglim</t>
  </si>
  <si>
    <t>Juliemcf</t>
  </si>
  <si>
    <t>daimonion</t>
  </si>
  <si>
    <t>fkurka</t>
  </si>
  <si>
    <t>montanalou</t>
  </si>
  <si>
    <t>natlimonat</t>
  </si>
  <si>
    <t>AdrienneManuel</t>
  </si>
  <si>
    <t>pappajok</t>
  </si>
  <si>
    <t>larrymarso</t>
  </si>
  <si>
    <t>RHamersley</t>
  </si>
  <si>
    <t>evilDood</t>
  </si>
  <si>
    <t>jrachuy</t>
  </si>
  <si>
    <t>michellebalaz</t>
  </si>
  <si>
    <t>fletcher_mcbeth</t>
  </si>
  <si>
    <t>xmikerichx</t>
  </si>
  <si>
    <t>ctimmaz</t>
  </si>
  <si>
    <t>AcousticBruce</t>
  </si>
  <si>
    <t>foxhound1974</t>
  </si>
  <si>
    <t>bhjohnc</t>
  </si>
  <si>
    <t>BrandonHendrikx</t>
  </si>
  <si>
    <t>sfjcody</t>
  </si>
  <si>
    <t>frei_skeptiker</t>
  </si>
  <si>
    <t>davismarkc</t>
  </si>
  <si>
    <t>ericbach</t>
  </si>
  <si>
    <t>myashin</t>
  </si>
  <si>
    <t>charliegooddog</t>
  </si>
  <si>
    <t>mrjoebert</t>
  </si>
  <si>
    <t>kristink5</t>
  </si>
  <si>
    <t>AK_Flood</t>
  </si>
  <si>
    <t>kokodeathcookie</t>
  </si>
  <si>
    <t>JohnVarner</t>
  </si>
  <si>
    <t>fiapop</t>
  </si>
  <si>
    <t>sjaster</t>
  </si>
  <si>
    <t>RobinHood0</t>
  </si>
  <si>
    <t>gherdzina</t>
  </si>
  <si>
    <t>timman11</t>
  </si>
  <si>
    <t>bobmacer</t>
  </si>
  <si>
    <t>normanhenk</t>
  </si>
  <si>
    <t>jpatters24</t>
  </si>
  <si>
    <t>AllanGreif</t>
  </si>
  <si>
    <t>mdglobal</t>
  </si>
  <si>
    <t>Ridinhigh1500</t>
  </si>
  <si>
    <t>Eparker174Eric</t>
  </si>
  <si>
    <t>jsdf</t>
  </si>
  <si>
    <t>EricRBernard</t>
  </si>
  <si>
    <t>Sparky478</t>
  </si>
  <si>
    <t>teresafarrakhan</t>
  </si>
  <si>
    <t>dgilkey</t>
  </si>
  <si>
    <t>hhhunt</t>
  </si>
  <si>
    <t>windfall15</t>
  </si>
  <si>
    <t>ccamlin</t>
  </si>
  <si>
    <t>BarsG01</t>
  </si>
  <si>
    <t>PixelMinded</t>
  </si>
  <si>
    <t>Gigantorebirdie</t>
  </si>
  <si>
    <t>BryceShelton</t>
  </si>
  <si>
    <t>Bar00n</t>
  </si>
  <si>
    <t>MiggyMe</t>
  </si>
  <si>
    <t>DanielGjorwell</t>
  </si>
  <si>
    <t>SilvestroIII</t>
  </si>
  <si>
    <t>mycityla</t>
  </si>
  <si>
    <t>spinepain</t>
  </si>
  <si>
    <t>DanielConnors</t>
  </si>
  <si>
    <t>ctemplo</t>
  </si>
  <si>
    <t>murphy_fighter</t>
  </si>
  <si>
    <t>hakuunsai</t>
  </si>
  <si>
    <t>ageless1ders</t>
  </si>
  <si>
    <t>jasonconsorti</t>
  </si>
  <si>
    <t>chikuwasama_</t>
  </si>
  <si>
    <t>banzona</t>
  </si>
  <si>
    <t>whugheswatson</t>
  </si>
  <si>
    <t>Rbiscoe1</t>
  </si>
  <si>
    <t>Tarotomcat</t>
  </si>
  <si>
    <t>EricJohnsonWTH</t>
  </si>
  <si>
    <t>AgaGump</t>
  </si>
  <si>
    <t>tsunagawa</t>
  </si>
  <si>
    <t>parasys</t>
  </si>
  <si>
    <t>RickHuerta</t>
  </si>
  <si>
    <t>perryderrick</t>
  </si>
  <si>
    <t>Jcgerik</t>
  </si>
  <si>
    <t>Obadiah2021</t>
  </si>
  <si>
    <t>dirksbl</t>
  </si>
  <si>
    <t>ParkerVaughey</t>
  </si>
  <si>
    <t>SaggioGeoUomini</t>
  </si>
  <si>
    <t>sw_danville</t>
  </si>
  <si>
    <t>Jjpmfv</t>
  </si>
  <si>
    <t>TokenFlick</t>
  </si>
  <si>
    <t>DStanchfield</t>
  </si>
  <si>
    <t>RobertHooverPMP</t>
  </si>
  <si>
    <t>mayankar</t>
  </si>
  <si>
    <t>harshal999</t>
  </si>
  <si>
    <t>srqhoyas</t>
  </si>
  <si>
    <t>dogden</t>
  </si>
  <si>
    <t>cobalt4you</t>
  </si>
  <si>
    <t>puzzling1</t>
  </si>
  <si>
    <t>EComp86</t>
  </si>
  <si>
    <t>teneighty</t>
  </si>
  <si>
    <t>csdigiorgio</t>
  </si>
  <si>
    <t>CUREAAL</t>
  </si>
  <si>
    <t>Haljam01</t>
  </si>
  <si>
    <t>Baileyleys</t>
  </si>
  <si>
    <t>chrishope1972</t>
  </si>
  <si>
    <t>VartanArabyan</t>
  </si>
  <si>
    <t>1_trigger</t>
  </si>
  <si>
    <t>jacobkim2</t>
  </si>
  <si>
    <t>Zayedx</t>
  </si>
  <si>
    <t>CamiloWebb</t>
  </si>
  <si>
    <t>JimSawruk</t>
  </si>
  <si>
    <t>MaleonB</t>
  </si>
  <si>
    <t>ryandkoch</t>
  </si>
  <si>
    <t>je4gvn</t>
  </si>
  <si>
    <t>EFSNewman</t>
  </si>
  <si>
    <t>BrianSadighpour</t>
  </si>
  <si>
    <t>jbeck80</t>
  </si>
  <si>
    <t>bfm92485</t>
  </si>
  <si>
    <t>JasonVanZetten</t>
  </si>
  <si>
    <t>juddson6</t>
  </si>
  <si>
    <t>ajdelrocco</t>
  </si>
  <si>
    <t>SpaceDad41</t>
  </si>
  <si>
    <t>EdgarArchitect</t>
  </si>
  <si>
    <t>m_santiago89</t>
  </si>
  <si>
    <t>maximosjuan</t>
  </si>
  <si>
    <t>1337Preyst1x</t>
  </si>
  <si>
    <t>ns4235</t>
  </si>
  <si>
    <t>Zephlar</t>
  </si>
  <si>
    <t>joeplaxton</t>
  </si>
  <si>
    <t>RobertFayolle</t>
  </si>
  <si>
    <t>emirayk72</t>
  </si>
  <si>
    <t>Matt_T_Newell</t>
  </si>
  <si>
    <t>Bogachan71</t>
  </si>
  <si>
    <t>MarcusA_Gray</t>
  </si>
  <si>
    <t>adamdbrown_</t>
  </si>
  <si>
    <t>eBrain</t>
  </si>
  <si>
    <t>petercslade</t>
  </si>
  <si>
    <t>DerekBressler</t>
  </si>
  <si>
    <t>WebbyDingus</t>
  </si>
  <si>
    <t>editorBhupendra</t>
  </si>
  <si>
    <t>fsnider</t>
  </si>
  <si>
    <t>jshauns</t>
  </si>
  <si>
    <t>ZG</t>
  </si>
  <si>
    <t>incaseurstupid</t>
  </si>
  <si>
    <t>gtauber19</t>
  </si>
  <si>
    <t>WMiyienda</t>
  </si>
  <si>
    <t>Jim_Russell_StC</t>
  </si>
  <si>
    <t>pthiyagarajan</t>
  </si>
  <si>
    <t>JDZEsquire</t>
  </si>
  <si>
    <t>martyj012</t>
  </si>
  <si>
    <t>sjmncat</t>
  </si>
  <si>
    <t>jasonbarbata</t>
  </si>
  <si>
    <t>ralphbagwell</t>
  </si>
  <si>
    <t>XRAYISM</t>
  </si>
  <si>
    <t>stupidai</t>
  </si>
  <si>
    <t>gomezpalma1</t>
  </si>
  <si>
    <t>ZafarSajjad</t>
  </si>
  <si>
    <t>BeefMalibuJr</t>
  </si>
  <si>
    <t>FreddieBizzell</t>
  </si>
  <si>
    <t>be_sashi</t>
  </si>
  <si>
    <t>kevinhsettle</t>
  </si>
  <si>
    <t>ShawnDeOliveira</t>
  </si>
  <si>
    <t>StephenScheer1</t>
  </si>
  <si>
    <t>CihanMCMV</t>
  </si>
  <si>
    <t>KathumM</t>
  </si>
  <si>
    <t>scotthintze</t>
  </si>
  <si>
    <t>wolfjosiah</t>
  </si>
  <si>
    <t>rodney_brandt</t>
  </si>
  <si>
    <t>Jamiereynoldsiv</t>
  </si>
  <si>
    <t>MECCalBear</t>
  </si>
  <si>
    <t>LittleBaYkiStar</t>
  </si>
  <si>
    <t>94USNA</t>
  </si>
  <si>
    <t>Dano240</t>
  </si>
  <si>
    <t>AlexChan45</t>
  </si>
  <si>
    <t>maximiliantweet</t>
  </si>
  <si>
    <t>ifeedthebadwolf</t>
  </si>
  <si>
    <t>ReinenChaos</t>
  </si>
  <si>
    <t>itsEilex</t>
  </si>
  <si>
    <t>dossary_s</t>
  </si>
  <si>
    <t>mikelavii</t>
  </si>
  <si>
    <t>Aristotlespal</t>
  </si>
  <si>
    <t>geoffwilkerson</t>
  </si>
  <si>
    <t>AbsoluteMMJ</t>
  </si>
  <si>
    <t>suvrajitpoddar</t>
  </si>
  <si>
    <t>ViveCanadaCom</t>
  </si>
  <si>
    <t>Kurdi_analysis</t>
  </si>
  <si>
    <t>abbubs</t>
  </si>
  <si>
    <t>ShelbyOakes41</t>
  </si>
  <si>
    <t>BuaThaiSmokShop</t>
  </si>
  <si>
    <t>ExtremeBiased</t>
  </si>
  <si>
    <t>bhavikgoti1</t>
  </si>
  <si>
    <t>tim_ctimothy46</t>
  </si>
  <si>
    <t>heresmetheresu</t>
  </si>
  <si>
    <t>BrendaBeaucham3</t>
  </si>
  <si>
    <t>AbokorAbdillahi</t>
  </si>
  <si>
    <t>belowkelvin</t>
  </si>
  <si>
    <t>chuvpilov</t>
  </si>
  <si>
    <t>islawomar1</t>
  </si>
  <si>
    <t>AesopsRetreat</t>
  </si>
  <si>
    <t>ymrt99</t>
  </si>
  <si>
    <t>guelcius</t>
  </si>
  <si>
    <t>ben_ybarra</t>
  </si>
  <si>
    <t>colphoenix</t>
  </si>
  <si>
    <t>acromaz</t>
  </si>
  <si>
    <t>tactic1984</t>
  </si>
  <si>
    <t>alakel06</t>
  </si>
  <si>
    <t>NxZiNxZ</t>
  </si>
  <si>
    <t>Kuroneko_47</t>
  </si>
  <si>
    <t>MGySgt0372</t>
  </si>
  <si>
    <t>JewelleeAnna</t>
  </si>
  <si>
    <t>cali_doc</t>
  </si>
  <si>
    <t>former_nadir</t>
  </si>
  <si>
    <t>carlpil</t>
  </si>
  <si>
    <t>hayaonobu</t>
  </si>
  <si>
    <t>KiloVoltaire</t>
  </si>
  <si>
    <t>kotaoking</t>
  </si>
  <si>
    <t>al_parky</t>
  </si>
  <si>
    <t>1DavidCampisi</t>
  </si>
  <si>
    <t>BrandonsDesignz</t>
  </si>
  <si>
    <t>NetGod12</t>
  </si>
  <si>
    <t>K4KHALID</t>
  </si>
  <si>
    <t>RaffaloRobert</t>
  </si>
  <si>
    <t>CW_Kiser</t>
  </si>
  <si>
    <t>httrkym623</t>
  </si>
  <si>
    <t>justPoojan</t>
  </si>
  <si>
    <t>thewillt</t>
  </si>
  <si>
    <t>amirdelson</t>
  </si>
  <si>
    <t>ZMetals</t>
  </si>
  <si>
    <t>KKattula</t>
  </si>
  <si>
    <t>WasiukDiana</t>
  </si>
  <si>
    <t>ruoyan_33</t>
  </si>
  <si>
    <t>DemiGodXII</t>
  </si>
  <si>
    <t>GuNaSol</t>
  </si>
  <si>
    <t>RatiobyAlbert</t>
  </si>
  <si>
    <t>TheRealMikeOmar</t>
  </si>
  <si>
    <t>clark_pgclark3</t>
  </si>
  <si>
    <t>yusufbas81</t>
  </si>
  <si>
    <t>mattyicefalcon</t>
  </si>
  <si>
    <t>Meme0_Nemo</t>
  </si>
  <si>
    <t>damnedchinese</t>
  </si>
  <si>
    <t>trillCali415</t>
  </si>
  <si>
    <t>7salazarNick</t>
  </si>
  <si>
    <t>AbdulghaniAsla</t>
  </si>
  <si>
    <t>ergunngur</t>
  </si>
  <si>
    <t>CameronJaynes1</t>
  </si>
  <si>
    <t>jmosborne2_jim</t>
  </si>
  <si>
    <t>diveshrathour7</t>
  </si>
  <si>
    <t>rameestc12</t>
  </si>
  <si>
    <t>JosephHerbozo</t>
  </si>
  <si>
    <t>TrampusHock</t>
  </si>
  <si>
    <t>DatDudeOJ</t>
  </si>
  <si>
    <t>TimelessWingz</t>
  </si>
  <si>
    <t>murphy_journo</t>
  </si>
  <si>
    <t>Theacpdotcom</t>
  </si>
  <si>
    <t>Pat_Dillingham</t>
  </si>
  <si>
    <t>whenmidbreaks</t>
  </si>
  <si>
    <t>rohitsingh9981</t>
  </si>
  <si>
    <t>Just_Jarek</t>
  </si>
  <si>
    <t>faiztec</t>
  </si>
  <si>
    <t>RayMyersIII</t>
  </si>
  <si>
    <t>JavierLerones</t>
  </si>
  <si>
    <t>iridule1113</t>
  </si>
  <si>
    <t>jeff_mock</t>
  </si>
  <si>
    <t>VicAllWaze</t>
  </si>
  <si>
    <t>consultantppm</t>
  </si>
  <si>
    <t>AcGarciax</t>
  </si>
  <si>
    <t>gkosterjr</t>
  </si>
  <si>
    <t>Bergkolben</t>
  </si>
  <si>
    <t>icodesystems</t>
  </si>
  <si>
    <t>02101953jef</t>
  </si>
  <si>
    <t>jasonsinger44</t>
  </si>
  <si>
    <t>TalwarShiv</t>
  </si>
  <si>
    <t>frobozsky</t>
  </si>
  <si>
    <t>tsloulin</t>
  </si>
  <si>
    <t>JD_leesforddock</t>
  </si>
  <si>
    <t>basim2424</t>
  </si>
  <si>
    <t>EssistantKC</t>
  </si>
  <si>
    <t>mybones121</t>
  </si>
  <si>
    <t>JayDeanOh</t>
  </si>
  <si>
    <t>yaboyog274</t>
  </si>
  <si>
    <t>AdriaanWatch</t>
  </si>
  <si>
    <t>kijichomanito</t>
  </si>
  <si>
    <t>Hunter58063479</t>
  </si>
  <si>
    <t>2640Guy</t>
  </si>
  <si>
    <t>MarshallWelc</t>
  </si>
  <si>
    <t>as001007</t>
  </si>
  <si>
    <t>Ronniegtorres</t>
  </si>
  <si>
    <t>RoboArtWorld</t>
  </si>
  <si>
    <t>SgtPwncakes</t>
  </si>
  <si>
    <t>WKNDRACING</t>
  </si>
  <si>
    <t>ChaosHouse2</t>
  </si>
  <si>
    <t>LukeDrzymala</t>
  </si>
  <si>
    <t>zachreinke</t>
  </si>
  <si>
    <t>baratonob</t>
  </si>
  <si>
    <t>rivertrails</t>
  </si>
  <si>
    <t>digitalorbiter</t>
  </si>
  <si>
    <t>tammy_bdx</t>
  </si>
  <si>
    <t>Khalily100</t>
  </si>
  <si>
    <t>CeOhio</t>
  </si>
  <si>
    <t>BriceKaune</t>
  </si>
  <si>
    <t>CosminRascu</t>
  </si>
  <si>
    <t>perrydollar</t>
  </si>
  <si>
    <t>LighthousePastr</t>
  </si>
  <si>
    <t>jessthewise_</t>
  </si>
  <si>
    <t>ErsonPulanco</t>
  </si>
  <si>
    <t>owlsyddy</t>
  </si>
  <si>
    <t>SanFranciscoEsq</t>
  </si>
  <si>
    <t>SSSS_FAM</t>
  </si>
  <si>
    <t>GregBoiko</t>
  </si>
  <si>
    <t>DaveSpinney</t>
  </si>
  <si>
    <t>Michael_Osteo</t>
  </si>
  <si>
    <t>sgs_fx</t>
  </si>
  <si>
    <t>walp_kati</t>
  </si>
  <si>
    <t>hatunemiku1107</t>
  </si>
  <si>
    <t>gohr91</t>
  </si>
  <si>
    <t>HollaAnkit</t>
  </si>
  <si>
    <t>cash_mckenzie</t>
  </si>
  <si>
    <t>tlal_q8_22</t>
  </si>
  <si>
    <t>alishaheen330</t>
  </si>
  <si>
    <t>edhanada</t>
  </si>
  <si>
    <t>valleypawn1</t>
  </si>
  <si>
    <t>anjanps5</t>
  </si>
  <si>
    <t>BauerRgensen</t>
  </si>
  <si>
    <t>mhaddad88</t>
  </si>
  <si>
    <t>deener555</t>
  </si>
  <si>
    <t>D347HORG10RY</t>
  </si>
  <si>
    <t>valentime1989</t>
  </si>
  <si>
    <t>skin_talker</t>
  </si>
  <si>
    <t>PachecAdams</t>
  </si>
  <si>
    <t>khanalanup_n</t>
  </si>
  <si>
    <t>turnerdyal</t>
  </si>
  <si>
    <t>teslaM3P32</t>
  </si>
  <si>
    <t>Rafe93</t>
  </si>
  <si>
    <t>MichaelTorras</t>
  </si>
  <si>
    <t>Sr2AJr</t>
  </si>
  <si>
    <t>Austin_Bendik</t>
  </si>
  <si>
    <t>howardbynder</t>
  </si>
  <si>
    <t>mcdoogie115rk</t>
  </si>
  <si>
    <t>That_JoeVan</t>
  </si>
  <si>
    <t>BruceSnyder89</t>
  </si>
  <si>
    <t>CharliCharli0</t>
  </si>
  <si>
    <t>fusionbeet</t>
  </si>
  <si>
    <t>2013Tonton</t>
  </si>
  <si>
    <t>wade_bruntjen</t>
  </si>
  <si>
    <t>JadenSimmons5</t>
  </si>
  <si>
    <t>BladepoolX</t>
  </si>
  <si>
    <t>brasta455</t>
  </si>
  <si>
    <t>sportcoatacus</t>
  </si>
  <si>
    <t>ealsaadii</t>
  </si>
  <si>
    <t>SternHanspeter</t>
  </si>
  <si>
    <t>dipre_robert</t>
  </si>
  <si>
    <t>DnRoberts9</t>
  </si>
  <si>
    <t>sarkerploan</t>
  </si>
  <si>
    <t>NationCavaliers</t>
  </si>
  <si>
    <t>benteIford</t>
  </si>
  <si>
    <t>drrasch</t>
  </si>
  <si>
    <t>UweHEngel</t>
  </si>
  <si>
    <t>kexoti</t>
  </si>
  <si>
    <t>burakozbas</t>
  </si>
  <si>
    <t>JohnDavis702</t>
  </si>
  <si>
    <t>Bkowanes23</t>
  </si>
  <si>
    <t>ahsanawan39</t>
  </si>
  <si>
    <t>dontbefamiliar</t>
  </si>
  <si>
    <t>adamsoderman1</t>
  </si>
  <si>
    <t>jzyzzle22</t>
  </si>
  <si>
    <t>BruceClounie</t>
  </si>
  <si>
    <t>QSTwinky</t>
  </si>
  <si>
    <t>as56n_luv</t>
  </si>
  <si>
    <t>vishraj_dev</t>
  </si>
  <si>
    <t>paulperusse</t>
  </si>
  <si>
    <t>one_unique_user</t>
  </si>
  <si>
    <t>chasershaw</t>
  </si>
  <si>
    <t>Ninjasauce23</t>
  </si>
  <si>
    <t>ThatKidQ44</t>
  </si>
  <si>
    <t>mcfmd</t>
  </si>
  <si>
    <t>Mothership_56</t>
  </si>
  <si>
    <t>MikeR2642</t>
  </si>
  <si>
    <t>EasyGrooVe74</t>
  </si>
  <si>
    <t>peso_press</t>
  </si>
  <si>
    <t>NVNJZ</t>
  </si>
  <si>
    <t>sweegol</t>
  </si>
  <si>
    <t>KaiChiu1947</t>
  </si>
  <si>
    <t>hanifimelad</t>
  </si>
  <si>
    <t>braveedwinner</t>
  </si>
  <si>
    <t>ManojKuttappan</t>
  </si>
  <si>
    <t>alamfahim1998</t>
  </si>
  <si>
    <t>neanlatiyonkes</t>
  </si>
  <si>
    <t>THF1312</t>
  </si>
  <si>
    <t>ArminAghayan</t>
  </si>
  <si>
    <t>joyfulnoiseco</t>
  </si>
  <si>
    <t>non_twins_</t>
  </si>
  <si>
    <t>mwasim_akhtar</t>
  </si>
  <si>
    <t>addelsh89</t>
  </si>
  <si>
    <t>JaydensTwt</t>
  </si>
  <si>
    <t>RowanVik</t>
  </si>
  <si>
    <t>lazlo1985</t>
  </si>
  <si>
    <t>MohammedMadia</t>
  </si>
  <si>
    <t>ViBui4</t>
  </si>
  <si>
    <t>MIGedikli</t>
  </si>
  <si>
    <t>dootbin</t>
  </si>
  <si>
    <t>LegionSleet</t>
  </si>
  <si>
    <t>liberalasitgetz</t>
  </si>
  <si>
    <t>kat3king</t>
  </si>
  <si>
    <t>maheshofficiall</t>
  </si>
  <si>
    <t>Nuke_theicecaps</t>
  </si>
  <si>
    <t>John_Slaba</t>
  </si>
  <si>
    <t>frkyzc12</t>
  </si>
  <si>
    <t>gr3ggr1ff1n</t>
  </si>
  <si>
    <t>AttorneyDunaway</t>
  </si>
  <si>
    <t>basedandloaded</t>
  </si>
  <si>
    <t>luzangela_zr</t>
  </si>
  <si>
    <t>chaotic_zombiez</t>
  </si>
  <si>
    <t>JordanLarett</t>
  </si>
  <si>
    <t>patrickdo2001</t>
  </si>
  <si>
    <t>THIRUphoenix</t>
  </si>
  <si>
    <t>AlborzRahimian</t>
  </si>
  <si>
    <t>thomasclevela17</t>
  </si>
  <si>
    <t>fearmp4</t>
  </si>
  <si>
    <t>Hso_DeGo</t>
  </si>
  <si>
    <t>HusamSaqi</t>
  </si>
  <si>
    <t>ArturGolovatii</t>
  </si>
  <si>
    <t>realPKmar</t>
  </si>
  <si>
    <t>aaronvabadus</t>
  </si>
  <si>
    <t>iDJ254</t>
  </si>
  <si>
    <t>jeffkalina1</t>
  </si>
  <si>
    <t>locklyy</t>
  </si>
  <si>
    <t>JonFMJ</t>
  </si>
  <si>
    <t>firstkoinegeek</t>
  </si>
  <si>
    <t>Chopper5786</t>
  </si>
  <si>
    <t>PapianMj</t>
  </si>
  <si>
    <t>glokk40spazz</t>
  </si>
  <si>
    <t>MuscarellaLouis</t>
  </si>
  <si>
    <t>drpench</t>
  </si>
  <si>
    <t>realdankidwell</t>
  </si>
  <si>
    <t>bwmiller7</t>
  </si>
  <si>
    <t>zirou01170</t>
  </si>
  <si>
    <t>joshikenouye</t>
  </si>
  <si>
    <t>sweet_realty</t>
  </si>
  <si>
    <t>sixpizzas</t>
  </si>
  <si>
    <t>ShyannaHines</t>
  </si>
  <si>
    <t>builddawall</t>
  </si>
  <si>
    <t>AngryBadger2017</t>
  </si>
  <si>
    <t>KalumLauritzen</t>
  </si>
  <si>
    <t>SkolTime</t>
  </si>
  <si>
    <t>juan_guerrerosa</t>
  </si>
  <si>
    <t>rayscasa</t>
  </si>
  <si>
    <t>Miguelg72401537</t>
  </si>
  <si>
    <t>wmowfc</t>
  </si>
  <si>
    <t>Fadel_ibrahim1</t>
  </si>
  <si>
    <t>JiVonShi</t>
  </si>
  <si>
    <t>PalarumPUP</t>
  </si>
  <si>
    <t>LimichWij</t>
  </si>
  <si>
    <t>MeetNative</t>
  </si>
  <si>
    <t>Majed5111511</t>
  </si>
  <si>
    <t>ari9244110</t>
  </si>
  <si>
    <t>jonahzook700</t>
  </si>
  <si>
    <t>Gage4Gaming</t>
  </si>
  <si>
    <t>reiwixx</t>
  </si>
  <si>
    <t>burakc27</t>
  </si>
  <si>
    <t>Adelamoldovan4</t>
  </si>
  <si>
    <t>lucapetty</t>
  </si>
  <si>
    <t>Walterhappyday</t>
  </si>
  <si>
    <t>soverign92</t>
  </si>
  <si>
    <t>MovieGameSpot</t>
  </si>
  <si>
    <t>Dylfergot</t>
  </si>
  <si>
    <t>Doritos_R6</t>
  </si>
  <si>
    <t>monin_dj1</t>
  </si>
  <si>
    <t>iamRajMirgal</t>
  </si>
  <si>
    <t>lasvegas_bets</t>
  </si>
  <si>
    <t>MailmanRSO</t>
  </si>
  <si>
    <t>supahverse</t>
  </si>
  <si>
    <t>Vinodnagesh3</t>
  </si>
  <si>
    <t>YasirIsmailHam1</t>
  </si>
  <si>
    <t>vkishanpatel</t>
  </si>
  <si>
    <t>Foxe_Official</t>
  </si>
  <si>
    <t>blkhawk53</t>
  </si>
  <si>
    <t>livelife039</t>
  </si>
  <si>
    <t>VitorMBarros</t>
  </si>
  <si>
    <t>TseIIs</t>
  </si>
  <si>
    <t>miamibrasil71</t>
  </si>
  <si>
    <t>kal_brandon</t>
  </si>
  <si>
    <t>RealPeterBlock</t>
  </si>
  <si>
    <t>Tony01010ynoT</t>
  </si>
  <si>
    <t>BitcoinVangogh</t>
  </si>
  <si>
    <t>pmill1724</t>
  </si>
  <si>
    <t>eccnycare</t>
  </si>
  <si>
    <t>yaboiwithsauce</t>
  </si>
  <si>
    <t>Born8Frank</t>
  </si>
  <si>
    <t>WolvesnKittens</t>
  </si>
  <si>
    <t>kingnatee23</t>
  </si>
  <si>
    <t>joshpaye</t>
  </si>
  <si>
    <t>cestnouveau</t>
  </si>
  <si>
    <t>Stealth7raptor</t>
  </si>
  <si>
    <t>nickmingyang</t>
  </si>
  <si>
    <t>Quantensprung10</t>
  </si>
  <si>
    <t>optahm</t>
  </si>
  <si>
    <t>thechorgod</t>
  </si>
  <si>
    <t>TreeFoxDesign</t>
  </si>
  <si>
    <t>n5_osg2</t>
  </si>
  <si>
    <t>allansapp123</t>
  </si>
  <si>
    <t>ajkory10</t>
  </si>
  <si>
    <t>ComplexDvid</t>
  </si>
  <si>
    <t>ZeeAzizi1</t>
  </si>
  <si>
    <t>shivam_arora22</t>
  </si>
  <si>
    <t>jagger__1031</t>
  </si>
  <si>
    <t>bulent_imat</t>
  </si>
  <si>
    <t>bayedgemedia</t>
  </si>
  <si>
    <t>DVisage13</t>
  </si>
  <si>
    <t>chrisdomingos5</t>
  </si>
  <si>
    <t>olivieri_chem4L</t>
  </si>
  <si>
    <t>AuzyStephens</t>
  </si>
  <si>
    <t>Ciswhitewhale11</t>
  </si>
  <si>
    <t>bmoretesla</t>
  </si>
  <si>
    <t>sal3h_r</t>
  </si>
  <si>
    <t>DocPerk53</t>
  </si>
  <si>
    <t>BillyJackActual</t>
  </si>
  <si>
    <t>raja_NJIT</t>
  </si>
  <si>
    <t>barak_edut</t>
  </si>
  <si>
    <t>hbn_3</t>
  </si>
  <si>
    <t>arvintzadeh</t>
  </si>
  <si>
    <t>Yosoyroki_1</t>
  </si>
  <si>
    <t>NaveenSonam</t>
  </si>
  <si>
    <t>RobPiasio</t>
  </si>
  <si>
    <t>ArnldSvastneGzr</t>
  </si>
  <si>
    <t>Mohamme53407386</t>
  </si>
  <si>
    <t>Mo15789</t>
  </si>
  <si>
    <t>DondiadoraOG</t>
  </si>
  <si>
    <t>engalenzii</t>
  </si>
  <si>
    <t>the_shadow_ben</t>
  </si>
  <si>
    <t>FranzGruber45</t>
  </si>
  <si>
    <t>OmegaBeautyLab</t>
  </si>
  <si>
    <t>realSafoora</t>
  </si>
  <si>
    <t>josey503</t>
  </si>
  <si>
    <t>father_dawg</t>
  </si>
  <si>
    <t>acts241</t>
  </si>
  <si>
    <t>rycoh99</t>
  </si>
  <si>
    <t>TerrellTerryl</t>
  </si>
  <si>
    <t>AlexDmello4</t>
  </si>
  <si>
    <t>humanityviral</t>
  </si>
  <si>
    <t>EntropyDevs</t>
  </si>
  <si>
    <t>Lilithium_Major</t>
  </si>
  <si>
    <t>user_x_man</t>
  </si>
  <si>
    <t>mustanggguy</t>
  </si>
  <si>
    <t>lachiaraetonda</t>
  </si>
  <si>
    <t>davedeandrade</t>
  </si>
  <si>
    <t>Antonio_Adams_</t>
  </si>
  <si>
    <t>Philc213</t>
  </si>
  <si>
    <t>reenansan</t>
  </si>
  <si>
    <t>SteveMi23708810</t>
  </si>
  <si>
    <t>monty_esquire</t>
  </si>
  <si>
    <t>TheFake_Ethan</t>
  </si>
  <si>
    <t>Wiley_Coyo_Te</t>
  </si>
  <si>
    <t>Ussj4Brolli</t>
  </si>
  <si>
    <t>CdnDIYInvesting</t>
  </si>
  <si>
    <t>Tom_Da1ton</t>
  </si>
  <si>
    <t>RellSantana_</t>
  </si>
  <si>
    <t>ajustinmartin</t>
  </si>
  <si>
    <t>Muay_Thai_Shop</t>
  </si>
  <si>
    <t>sl_kenny</t>
  </si>
  <si>
    <t>HasanHamad12345</t>
  </si>
  <si>
    <t>notashownotes</t>
  </si>
  <si>
    <t>trentcurtisteam</t>
  </si>
  <si>
    <t>alex87tr</t>
  </si>
  <si>
    <t>masbas234</t>
  </si>
  <si>
    <t>gmer74</t>
  </si>
  <si>
    <t>GehrigOfficial</t>
  </si>
  <si>
    <t>carlos_romero35</t>
  </si>
  <si>
    <t>john44025230</t>
  </si>
  <si>
    <t>technerd73</t>
  </si>
  <si>
    <t>SpiritOfTheWar1</t>
  </si>
  <si>
    <t>Noa_1225_TW</t>
  </si>
  <si>
    <t>FaroukHelmy3</t>
  </si>
  <si>
    <t>yokko4587</t>
  </si>
  <si>
    <t>Lilmoneystakk</t>
  </si>
  <si>
    <t>tthomaskeenan</t>
  </si>
  <si>
    <t>Jonathanroshi</t>
  </si>
  <si>
    <t>XBillu</t>
  </si>
  <si>
    <t>heyspongeyy</t>
  </si>
  <si>
    <t>Khalid_O_AlHarb</t>
  </si>
  <si>
    <t>SemonBomb</t>
  </si>
  <si>
    <t>SirTutl</t>
  </si>
  <si>
    <t>pyrons_</t>
  </si>
  <si>
    <t>NeedOvertime</t>
  </si>
  <si>
    <t>LeviticusNelson</t>
  </si>
  <si>
    <t>ImOddChris</t>
  </si>
  <si>
    <t>OscarBunting</t>
  </si>
  <si>
    <t>iEashan29</t>
  </si>
  <si>
    <t>tastyramenn</t>
  </si>
  <si>
    <t>StrangeJaymes</t>
  </si>
  <si>
    <t>ME3Digital</t>
  </si>
  <si>
    <t>skylermccrary</t>
  </si>
  <si>
    <t>Shubham99145033</t>
  </si>
  <si>
    <t>ArrowatLLC</t>
  </si>
  <si>
    <t>JacobIrom</t>
  </si>
  <si>
    <t>jedah0533294999</t>
  </si>
  <si>
    <t>SteadfastAC</t>
  </si>
  <si>
    <t>JanshyanMushegh</t>
  </si>
  <si>
    <t>beingravirana</t>
  </si>
  <si>
    <t>radicalfunc</t>
  </si>
  <si>
    <t>ChrisInRealLif3</t>
  </si>
  <si>
    <t>SamuelJ41338884</t>
  </si>
  <si>
    <t>CaldwellLanden</t>
  </si>
  <si>
    <t>theRobotanv</t>
  </si>
  <si>
    <t>leofmarciano</t>
  </si>
  <si>
    <t>k2030f</t>
  </si>
  <si>
    <t>DebraEmery10</t>
  </si>
  <si>
    <t>Bobbyfuco</t>
  </si>
  <si>
    <t>ZeroofKrypton</t>
  </si>
  <si>
    <t>Meme_Dumpz</t>
  </si>
  <si>
    <t>Faisalrazi69</t>
  </si>
  <si>
    <t>thevictorygame</t>
  </si>
  <si>
    <t>reclamation_the</t>
  </si>
  <si>
    <t>Modhibntrashed</t>
  </si>
  <si>
    <t>homelessflag</t>
  </si>
  <si>
    <t>vNeryx</t>
  </si>
  <si>
    <t>Jeannet21699675</t>
  </si>
  <si>
    <t>Nichola97420875</t>
  </si>
  <si>
    <t>knownasocean</t>
  </si>
  <si>
    <t>DanSchorer</t>
  </si>
  <si>
    <t>RealZhandroid</t>
  </si>
  <si>
    <t>emrahhorhann</t>
  </si>
  <si>
    <t>BaltusRobin</t>
  </si>
  <si>
    <t>Articfry</t>
  </si>
  <si>
    <t>Patrick_Bat_Man</t>
  </si>
  <si>
    <t>Big__Czech</t>
  </si>
  <si>
    <t>Lex34024679</t>
  </si>
  <si>
    <t>knowing75925</t>
  </si>
  <si>
    <t>WaustinBarnyard</t>
  </si>
  <si>
    <t>PatrickZsilave1</t>
  </si>
  <si>
    <t>roberthwaite</t>
  </si>
  <si>
    <t>RamIibraimii</t>
  </si>
  <si>
    <t>LouiesDaddy69</t>
  </si>
  <si>
    <t>sukhpreets_007</t>
  </si>
  <si>
    <t>attyreid</t>
  </si>
  <si>
    <t>Walter_Price1</t>
  </si>
  <si>
    <t>rezababaev666</t>
  </si>
  <si>
    <t>OnduladoProduct</t>
  </si>
  <si>
    <t>mwickenburg1</t>
  </si>
  <si>
    <t>Antonio03110266</t>
  </si>
  <si>
    <t>cijferdokter</t>
  </si>
  <si>
    <t>2020grunt</t>
  </si>
  <si>
    <t>Oofyikes07</t>
  </si>
  <si>
    <t>forr3s</t>
  </si>
  <si>
    <t>MihaiPivniceru</t>
  </si>
  <si>
    <t>Jonatha78028184</t>
  </si>
  <si>
    <t>Selarom_L</t>
  </si>
  <si>
    <t>PRStrongWepa</t>
  </si>
  <si>
    <t>R_you_noir</t>
  </si>
  <si>
    <t>AlPiekarewicz</t>
  </si>
  <si>
    <t>headwearhut</t>
  </si>
  <si>
    <t>DeanR20741111</t>
  </si>
  <si>
    <t>Grog69528569</t>
  </si>
  <si>
    <t>abcxyzwa</t>
  </si>
  <si>
    <t>ElMexClothing</t>
  </si>
  <si>
    <t>AA63756311</t>
  </si>
  <si>
    <t>PipesYuvraj</t>
  </si>
  <si>
    <t>Scott39912445</t>
  </si>
  <si>
    <t>WillDagle</t>
  </si>
  <si>
    <t>xpressai</t>
  </si>
  <si>
    <t>FemboyFalko</t>
  </si>
  <si>
    <t>Jerryfrofro</t>
  </si>
  <si>
    <t>CabWonk</t>
  </si>
  <si>
    <t>ecommerceCFO</t>
  </si>
  <si>
    <t>MMAinspired</t>
  </si>
  <si>
    <t>RaviGautamOfc</t>
  </si>
  <si>
    <t>sw33zey</t>
  </si>
  <si>
    <t>_poozer</t>
  </si>
  <si>
    <t>Oresa83</t>
  </si>
  <si>
    <t>AuwalBronx1</t>
  </si>
  <si>
    <t>shahnaw03326489</t>
  </si>
  <si>
    <t>TexasGi07160814</t>
  </si>
  <si>
    <t>jeremydesmo</t>
  </si>
  <si>
    <t>_parveen_kumar</t>
  </si>
  <si>
    <t>curtis20980181</t>
  </si>
  <si>
    <t>Ariz85539915</t>
  </si>
  <si>
    <t>KMJB33079</t>
  </si>
  <si>
    <t>ronaldvankoutr2</t>
  </si>
  <si>
    <t>nomodmx</t>
  </si>
  <si>
    <t>vduvernet1</t>
  </si>
  <si>
    <t>iamsigmaman</t>
  </si>
  <si>
    <t>alexithymia_8</t>
  </si>
  <si>
    <t>streamki2</t>
  </si>
  <si>
    <t>MReinhart7</t>
  </si>
  <si>
    <t>im_snowflake_</t>
  </si>
  <si>
    <t>chetansthakur</t>
  </si>
  <si>
    <t>TheSoapChampion</t>
  </si>
  <si>
    <t>HKoptions14</t>
  </si>
  <si>
    <t>Alhussein255</t>
  </si>
  <si>
    <t>Theo_tje</t>
  </si>
  <si>
    <t>Cameron21668376</t>
  </si>
  <si>
    <t>Sumnasca</t>
  </si>
  <si>
    <t>showstopperband</t>
  </si>
  <si>
    <t>Natashaandyou</t>
  </si>
  <si>
    <t>TheInterlop3r</t>
  </si>
  <si>
    <t>VincentTamboli</t>
  </si>
  <si>
    <t>GreyStorm2318</t>
  </si>
  <si>
    <t>braaaiiin</t>
  </si>
  <si>
    <t>captainchris_fa</t>
  </si>
  <si>
    <t>VladStanev2</t>
  </si>
  <si>
    <t>Hzelter424</t>
  </si>
  <si>
    <t>MarkNeudorff</t>
  </si>
  <si>
    <t>thedisruptivepo</t>
  </si>
  <si>
    <t>WorldCenter_DxB</t>
  </si>
  <si>
    <t>Takoda74056158</t>
  </si>
  <si>
    <t>usJacob123</t>
  </si>
  <si>
    <t>EBlimps</t>
  </si>
  <si>
    <t>DavidWoodworth</t>
  </si>
  <si>
    <t>superiorbmf</t>
  </si>
  <si>
    <t>Ibrahim__Asaad</t>
  </si>
  <si>
    <t>taibass19</t>
  </si>
  <si>
    <t>Dshmana1</t>
  </si>
  <si>
    <t>837ibtgJMudp3RP</t>
  </si>
  <si>
    <t>singin2Bhonest</t>
  </si>
  <si>
    <t>IBadkitty</t>
  </si>
  <si>
    <t>novopact</t>
  </si>
  <si>
    <t>HellzInfamous</t>
  </si>
  <si>
    <t>PortuguesePri12</t>
  </si>
  <si>
    <t>MattAtk59882247</t>
  </si>
  <si>
    <t>otnoureldin</t>
  </si>
  <si>
    <t>IingeLapp</t>
  </si>
  <si>
    <t>Atul27221124</t>
  </si>
  <si>
    <t>GoatGrampa</t>
  </si>
  <si>
    <t>therealestmcr</t>
  </si>
  <si>
    <t>surya_pandrangi</t>
  </si>
  <si>
    <t>cloudEQ_inc</t>
  </si>
  <si>
    <t>execucaraus</t>
  </si>
  <si>
    <t>Mari01637415</t>
  </si>
  <si>
    <t>IternalTech</t>
  </si>
  <si>
    <t>derkompass_</t>
  </si>
  <si>
    <t>Moralesbr12</t>
  </si>
  <si>
    <t>boredbozo</t>
  </si>
  <si>
    <t>GirlBossxoxoxo</t>
  </si>
  <si>
    <t>ChristopherSSi7</t>
  </si>
  <si>
    <t>MikeCobain11</t>
  </si>
  <si>
    <t>Saag003</t>
  </si>
  <si>
    <t>aaiioy</t>
  </si>
  <si>
    <t>scalpmicrosd</t>
  </si>
  <si>
    <t>SaSaPeaceful</t>
  </si>
  <si>
    <t>RealJamesThole</t>
  </si>
  <si>
    <t>Sy_Selahattin</t>
  </si>
  <si>
    <t>n_okashira</t>
  </si>
  <si>
    <t>WhiteNgLaw</t>
  </si>
  <si>
    <t>eyekrasimirrov</t>
  </si>
  <si>
    <t>bacemanasviolin</t>
  </si>
  <si>
    <t>GonzoSportsShow</t>
  </si>
  <si>
    <t>kawsarblogger</t>
  </si>
  <si>
    <t>Narang_Sahab</t>
  </si>
  <si>
    <t>KeithBroomfiel2</t>
  </si>
  <si>
    <t>JustinTAngeles</t>
  </si>
  <si>
    <t>Flank97</t>
  </si>
  <si>
    <t>Bojassem108</t>
  </si>
  <si>
    <t>artszxc_</t>
  </si>
  <si>
    <t>xxavstin0</t>
  </si>
  <si>
    <t>rs4mps</t>
  </si>
  <si>
    <t>Nation_of_Texas</t>
  </si>
  <si>
    <t>Verasatile2</t>
  </si>
  <si>
    <t>JKReardon</t>
  </si>
  <si>
    <t>shinnn000000</t>
  </si>
  <si>
    <t>johnedwardthink</t>
  </si>
  <si>
    <t>SirRippovMaple</t>
  </si>
  <si>
    <t>interinnovation</t>
  </si>
  <si>
    <t>JackSpr07819111</t>
  </si>
  <si>
    <t>OCookieos</t>
  </si>
  <si>
    <t>BayneBIue</t>
  </si>
  <si>
    <t>Rockhill_SCraig</t>
  </si>
  <si>
    <t>nghassan01</t>
  </si>
  <si>
    <t>neoAngloSaxon</t>
  </si>
  <si>
    <t>BayTamizha</t>
  </si>
  <si>
    <t>wahoowilson</t>
  </si>
  <si>
    <t>stonkyhonk</t>
  </si>
  <si>
    <t>NewsGabrielJr1</t>
  </si>
  <si>
    <t>Adam96137218</t>
  </si>
  <si>
    <t>SuperMachine_3D</t>
  </si>
  <si>
    <t>LogosWars</t>
  </si>
  <si>
    <t>iamthe_kyle</t>
  </si>
  <si>
    <t>kakdepratik29</t>
  </si>
  <si>
    <t>bob_klynstra</t>
  </si>
  <si>
    <t>arikhxn</t>
  </si>
  <si>
    <t>nnehben</t>
  </si>
  <si>
    <t>tldrnewsai</t>
  </si>
  <si>
    <t>TdSchiffer</t>
  </si>
  <si>
    <t>artbytdr</t>
  </si>
  <si>
    <t>Kyle__Sanderson</t>
  </si>
  <si>
    <t>BrokeFromSmoke</t>
  </si>
  <si>
    <t>ManOfTheSands</t>
  </si>
  <si>
    <t>Guy1234Hi</t>
  </si>
  <si>
    <t>jhayleetm</t>
  </si>
  <si>
    <t>soyyoelvitoja</t>
  </si>
  <si>
    <t>tarana_autore</t>
  </si>
  <si>
    <t>kristoefur91</t>
  </si>
  <si>
    <t>theBreen1</t>
  </si>
  <si>
    <t>TBoyga</t>
  </si>
  <si>
    <t>Reecede4</t>
  </si>
  <si>
    <t>KogantiNarender</t>
  </si>
  <si>
    <t>penunurialex</t>
  </si>
  <si>
    <t>Envieromeo357</t>
  </si>
  <si>
    <t>sgonzalez714</t>
  </si>
  <si>
    <t>JorgeTopG</t>
  </si>
  <si>
    <t>ayushsrventures</t>
  </si>
  <si>
    <t>NONB37</t>
  </si>
  <si>
    <t>JV62846</t>
  </si>
  <si>
    <t>willysahm</t>
  </si>
  <si>
    <t>bubbleya_art</t>
  </si>
  <si>
    <t>cryptomofoe</t>
  </si>
  <si>
    <t>kodai153</t>
  </si>
  <si>
    <t>LaColleNoire94</t>
  </si>
  <si>
    <t>sojubearman</t>
  </si>
  <si>
    <t>qadirahexchange</t>
  </si>
  <si>
    <t>Majidshafi21</t>
  </si>
  <si>
    <t>scumbagempathy</t>
  </si>
  <si>
    <t>bosshogbond</t>
  </si>
  <si>
    <t>suelentavaresss</t>
  </si>
  <si>
    <t>SpartanHemp</t>
  </si>
  <si>
    <t>klehman72</t>
  </si>
  <si>
    <t>Joefinancepro</t>
  </si>
  <si>
    <t>LegacySenseiTTV</t>
  </si>
  <si>
    <t>peterducharne1</t>
  </si>
  <si>
    <t>themontanadaily</t>
  </si>
  <si>
    <t>TLCFlora</t>
  </si>
  <si>
    <t>nc1agency</t>
  </si>
  <si>
    <t>MattFromLincoln</t>
  </si>
  <si>
    <t>sysotel</t>
  </si>
  <si>
    <t>SlackingOffBook</t>
  </si>
  <si>
    <t>theronee2</t>
  </si>
  <si>
    <t>JunkRubber</t>
  </si>
  <si>
    <t>NathanVanCuren</t>
  </si>
  <si>
    <t>WestDarthVol</t>
  </si>
  <si>
    <t>dailslyfr</t>
  </si>
  <si>
    <t>HeidiWi87433241</t>
  </si>
  <si>
    <t>zwbgo1221</t>
  </si>
  <si>
    <t>HarpersIrland</t>
  </si>
  <si>
    <t>DSportsCeleb</t>
  </si>
  <si>
    <t>VendereUsato</t>
  </si>
  <si>
    <t>yung_h0ff</t>
  </si>
  <si>
    <t>Josephbuck59</t>
  </si>
  <si>
    <t>woodhams_chad</t>
  </si>
  <si>
    <t>ouzdao</t>
  </si>
  <si>
    <t>CDoaneINC</t>
  </si>
  <si>
    <t>brockberget1</t>
  </si>
  <si>
    <t>Jsteiml</t>
  </si>
  <si>
    <t>nagoya_soutax</t>
  </si>
  <si>
    <t>XRPace589</t>
  </si>
  <si>
    <t>Drednaught0moto</t>
  </si>
  <si>
    <t>itscharlesford</t>
  </si>
  <si>
    <t>tapooCS</t>
  </si>
  <si>
    <t>rafaelncs6</t>
  </si>
  <si>
    <t>SpartaGrounds</t>
  </si>
  <si>
    <t>GunSpace2</t>
  </si>
  <si>
    <t>MaxHeadroom</t>
  </si>
  <si>
    <t>lesserLOLOL</t>
  </si>
  <si>
    <t>depressedgsfan</t>
  </si>
  <si>
    <t>shambhavireddy_</t>
  </si>
  <si>
    <t>1844Madbull</t>
  </si>
  <si>
    <t>SyedShahood8</t>
  </si>
  <si>
    <t>SoniganVX</t>
  </si>
  <si>
    <t>Jamie_Thomas89</t>
  </si>
  <si>
    <t>mirico_melton</t>
  </si>
  <si>
    <t>thesmoseley</t>
  </si>
  <si>
    <t>LilaRest</t>
  </si>
  <si>
    <t>Godscamtrader</t>
  </si>
  <si>
    <t>rowesportss</t>
  </si>
  <si>
    <t>MBFAM5</t>
  </si>
  <si>
    <t>sagemindai</t>
  </si>
  <si>
    <t>Apurdum2</t>
  </si>
  <si>
    <t>GoBeRewarded</t>
  </si>
  <si>
    <t>thighholder</t>
  </si>
  <si>
    <t>Wanye_Kest420</t>
  </si>
  <si>
    <t>CovalentDeFi</t>
  </si>
  <si>
    <t>OfficialScottJa</t>
  </si>
  <si>
    <t>piwwky</t>
  </si>
  <si>
    <t>TGermangreek</t>
  </si>
  <si>
    <t>lMarcoSuarez99</t>
  </si>
  <si>
    <t>drewjsdev</t>
  </si>
  <si>
    <t>S3RL28</t>
  </si>
  <si>
    <t>devonalger</t>
  </si>
  <si>
    <t>scipio_nissim</t>
  </si>
  <si>
    <t>anelson07x</t>
  </si>
  <si>
    <t>noblejakian</t>
  </si>
  <si>
    <t>handogan00</t>
  </si>
  <si>
    <t>BadestCactus</t>
  </si>
  <si>
    <t>ahhmarkey</t>
  </si>
  <si>
    <t>Pasbanc_</t>
  </si>
  <si>
    <t>MakenziSallee</t>
  </si>
  <si>
    <t>JustinDavid3rd</t>
  </si>
  <si>
    <t>SmartProjec</t>
  </si>
  <si>
    <t>Bboyconfidence</t>
  </si>
  <si>
    <t>2s_cxo</t>
  </si>
  <si>
    <t>AmberDisme</t>
  </si>
  <si>
    <t>dkmyers85</t>
  </si>
  <si>
    <t>siemyohann</t>
  </si>
  <si>
    <t>FNFBingo</t>
  </si>
  <si>
    <t>realrico9s</t>
  </si>
  <si>
    <t>67_ayee</t>
  </si>
  <si>
    <t>Shahzad19664916</t>
  </si>
  <si>
    <t>estudiodegames</t>
  </si>
  <si>
    <t>ALEXCLARKEY360</t>
  </si>
  <si>
    <t>noahgbynum</t>
  </si>
  <si>
    <t>jdiamond_MS</t>
  </si>
  <si>
    <t>WendyGodin1</t>
  </si>
  <si>
    <t>MindofMachine1</t>
  </si>
  <si>
    <t>CharleeDelta</t>
  </si>
  <si>
    <t>wMHFQEJBEMPLDKK</t>
  </si>
  <si>
    <t>Adam76413561</t>
  </si>
  <si>
    <t>LMK71363</t>
  </si>
  <si>
    <t>ChadPost13</t>
  </si>
  <si>
    <t>segurudigital</t>
  </si>
  <si>
    <t>BeltzRod</t>
  </si>
  <si>
    <t>trumpwonnunoit</t>
  </si>
  <si>
    <t>mikerom72812474</t>
  </si>
  <si>
    <t>YACCster</t>
  </si>
  <si>
    <t>Kimichu49</t>
  </si>
  <si>
    <t>NightUnleashed</t>
  </si>
  <si>
    <t>Drawed11</t>
  </si>
  <si>
    <t>MindMic20</t>
  </si>
  <si>
    <t>john_windows4</t>
  </si>
  <si>
    <t>death_ccp</t>
  </si>
  <si>
    <t>_nindra15</t>
  </si>
  <si>
    <t>jamsden001</t>
  </si>
  <si>
    <t>KruManasa</t>
  </si>
  <si>
    <t>4Artabanus</t>
  </si>
  <si>
    <t>LavinskyThomps2</t>
  </si>
  <si>
    <t>gloyogastudios</t>
  </si>
  <si>
    <t>TruckersDomain</t>
  </si>
  <si>
    <t>vs15091022</t>
  </si>
  <si>
    <t>dblivingit</t>
  </si>
  <si>
    <t>ojive512</t>
  </si>
  <si>
    <t>mynmskincare</t>
  </si>
  <si>
    <t>docdurdin1</t>
  </si>
  <si>
    <t>SRM0377</t>
  </si>
  <si>
    <t>boneapplet33th</t>
  </si>
  <si>
    <t>saad_s911</t>
  </si>
  <si>
    <t>stsmith55</t>
  </si>
  <si>
    <t>crown_marcco</t>
  </si>
  <si>
    <t>StephenReaves12</t>
  </si>
  <si>
    <t>EllMusk</t>
  </si>
  <si>
    <t>Noor35408538</t>
  </si>
  <si>
    <t>JohnPloskina</t>
  </si>
  <si>
    <t>OwenJunn</t>
  </si>
  <si>
    <t>SamQaroon</t>
  </si>
  <si>
    <t>EthanTh18706838</t>
  </si>
  <si>
    <t>kwrigley219</t>
  </si>
  <si>
    <t>dotiethagod</t>
  </si>
  <si>
    <t>tibitudorancea</t>
  </si>
  <si>
    <t>ramabathiranr</t>
  </si>
  <si>
    <t>KesaiSC2</t>
  </si>
  <si>
    <t>sanmanc11</t>
  </si>
  <si>
    <t>adgascencio</t>
  </si>
  <si>
    <t>gcwc_Fraud</t>
  </si>
  <si>
    <t>ReadingManhwa</t>
  </si>
  <si>
    <t>anselmenyawi</t>
  </si>
  <si>
    <t>TomZavoot</t>
  </si>
  <si>
    <t>Charles03401438</t>
  </si>
  <si>
    <t>Dreamcatcher69_</t>
  </si>
  <si>
    <t>chexmachina</t>
  </si>
  <si>
    <t>codemeetsalpha</t>
  </si>
  <si>
    <t>KelliBSloan63</t>
  </si>
  <si>
    <t>radulevucetic</t>
  </si>
  <si>
    <t>areola_ayatolla</t>
  </si>
  <si>
    <t>nle_4pf</t>
  </si>
  <si>
    <t>KapitalThreat</t>
  </si>
  <si>
    <t>LePireLeFaux</t>
  </si>
  <si>
    <t>pauliusdotpro</t>
  </si>
  <si>
    <t>branchbrandarts</t>
  </si>
  <si>
    <t>luis_kastner</t>
  </si>
  <si>
    <t>3wayCaine</t>
  </si>
  <si>
    <t>OnitVp</t>
  </si>
  <si>
    <t>920TYEGUY</t>
  </si>
  <si>
    <t>janragnar4</t>
  </si>
  <si>
    <t>trekvagabond</t>
  </si>
  <si>
    <t>m33llm</t>
  </si>
  <si>
    <t>2bigislands</t>
  </si>
  <si>
    <t>OgandoCole</t>
  </si>
  <si>
    <t>ourkaraman</t>
  </si>
  <si>
    <t>WhyWolf369</t>
  </si>
  <si>
    <t>inkoin_</t>
  </si>
  <si>
    <t>StowTreasure</t>
  </si>
  <si>
    <t>patbrown42184</t>
  </si>
  <si>
    <t>muskelon42069</t>
  </si>
  <si>
    <t>Massgrowers508</t>
  </si>
  <si>
    <t>naifalrshidi404</t>
  </si>
  <si>
    <t>GertSwart7</t>
  </si>
  <si>
    <t>NathanMahler92</t>
  </si>
  <si>
    <t>zakalyamani</t>
  </si>
  <si>
    <t>JasonSm77261075</t>
  </si>
  <si>
    <t>FIav0r</t>
  </si>
  <si>
    <t>StonkBird</t>
  </si>
  <si>
    <t>MONST3RMACHIN3</t>
  </si>
  <si>
    <t>just_fiinch</t>
  </si>
  <si>
    <t>ManishaBose87</t>
  </si>
  <si>
    <t>fulcher_sherman</t>
  </si>
  <si>
    <t>Meaning_of_LIFO</t>
  </si>
  <si>
    <t>sukitteittanoyo</t>
  </si>
  <si>
    <t>rickyb863</t>
  </si>
  <si>
    <t>FractionalCHRO</t>
  </si>
  <si>
    <t>Ben_Pibworth</t>
  </si>
  <si>
    <t>itsborken</t>
  </si>
  <si>
    <t>1shunann</t>
  </si>
  <si>
    <t>NikSamoylov</t>
  </si>
  <si>
    <t>GhaiAnahita</t>
  </si>
  <si>
    <t>nicholasjjpope</t>
  </si>
  <si>
    <t>pik4chu_dev</t>
  </si>
  <si>
    <t>VraiMoveToTop</t>
  </si>
  <si>
    <t>elgunslinger12</t>
  </si>
  <si>
    <t>faroukianoxide</t>
  </si>
  <si>
    <t>chandlerdampier</t>
  </si>
  <si>
    <t>1kkej</t>
  </si>
  <si>
    <t>MarKUltra4</t>
  </si>
  <si>
    <t>Isekai_Zer0</t>
  </si>
  <si>
    <t>freestylenotify</t>
  </si>
  <si>
    <t>BillHoughton19</t>
  </si>
  <si>
    <t>KILIONRDZ</t>
  </si>
  <si>
    <t>ARockNSpace</t>
  </si>
  <si>
    <t>JordanDHurt</t>
  </si>
  <si>
    <t>Papppy_pricee</t>
  </si>
  <si>
    <t>MrSigmaMale</t>
  </si>
  <si>
    <t>AmanTanweer2</t>
  </si>
  <si>
    <t>waltfish</t>
  </si>
  <si>
    <t>L3miso</t>
  </si>
  <si>
    <t>calebweinberger</t>
  </si>
  <si>
    <t>Nnanoo225</t>
  </si>
  <si>
    <t>RapperNFT</t>
  </si>
  <si>
    <t>Kirbytown555</t>
  </si>
  <si>
    <t>Anand_seervi9</t>
  </si>
  <si>
    <t>PoliticalTaco23</t>
  </si>
  <si>
    <t>anthony_8636</t>
  </si>
  <si>
    <t>Georgios_Vs</t>
  </si>
  <si>
    <t>HubCityGraphics</t>
  </si>
  <si>
    <t>Sophist11069657</t>
  </si>
  <si>
    <t>steven2960</t>
  </si>
  <si>
    <t>HybridHostingxy</t>
  </si>
  <si>
    <t>Bambinodeer</t>
  </si>
  <si>
    <t>ShaunTeasley</t>
  </si>
  <si>
    <t>mykiegamess</t>
  </si>
  <si>
    <t>mymatrixplug</t>
  </si>
  <si>
    <t>FranmyMunoz1</t>
  </si>
  <si>
    <t>RahimObaydur</t>
  </si>
  <si>
    <t>errolhooper</t>
  </si>
  <si>
    <t>corylanejohnson</t>
  </si>
  <si>
    <t>ilovedru4ever</t>
  </si>
  <si>
    <t>soul_americano</t>
  </si>
  <si>
    <t>Michael4VA</t>
  </si>
  <si>
    <t>smarcum312</t>
  </si>
  <si>
    <t>MartinUetz</t>
  </si>
  <si>
    <t>genshinhoneybee</t>
  </si>
  <si>
    <t>SD2930482618910</t>
  </si>
  <si>
    <t>FrostedDragonz</t>
  </si>
  <si>
    <t>MichaelAks2</t>
  </si>
  <si>
    <t>RobinDSimons</t>
  </si>
  <si>
    <t>Eselets_arbeid</t>
  </si>
  <si>
    <t>lowtide1985</t>
  </si>
  <si>
    <t>KabanovskyA</t>
  </si>
  <si>
    <t>H2H_Podcast</t>
  </si>
  <si>
    <t>JamieR0bins</t>
  </si>
  <si>
    <t>_cloud_com_</t>
  </si>
  <si>
    <t>Mark238053532</t>
  </si>
  <si>
    <t>mariobritonet</t>
  </si>
  <si>
    <t>JammyUniversal</t>
  </si>
  <si>
    <t>chinu582</t>
  </si>
  <si>
    <t>AvocadoFlex_</t>
  </si>
  <si>
    <t>AlDesouki_Mahdi</t>
  </si>
  <si>
    <t>GrimmcoreHorror</t>
  </si>
  <si>
    <t>VIIVICCI</t>
  </si>
  <si>
    <t>Davidi3strat</t>
  </si>
  <si>
    <t>Jonbophoto</t>
  </si>
  <si>
    <t>malikexotica</t>
  </si>
  <si>
    <t>MyrmidonNewsNet</t>
  </si>
  <si>
    <t>mustachemuskx</t>
  </si>
  <si>
    <t>finnwolffx</t>
  </si>
  <si>
    <t>laIle76</t>
  </si>
  <si>
    <t>K_Rlain</t>
  </si>
  <si>
    <t>KlipHead</t>
  </si>
  <si>
    <t>TobyTipp</t>
  </si>
  <si>
    <t>ErinnHutto</t>
  </si>
  <si>
    <t>finnan_griffin</t>
  </si>
  <si>
    <t>realKyleWayne</t>
  </si>
  <si>
    <t>Solo_Leveling00</t>
  </si>
  <si>
    <t>TheMelodyOfCode</t>
  </si>
  <si>
    <t>BillyBeluga</t>
  </si>
  <si>
    <t>mister_clanker</t>
  </si>
  <si>
    <t>TRPlowright</t>
  </si>
  <si>
    <t>KellerParks</t>
  </si>
  <si>
    <t>WishboneUSMC</t>
  </si>
  <si>
    <t>abu_zitoun</t>
  </si>
  <si>
    <t>PaPawSasquatch</t>
  </si>
  <si>
    <t>burn_infinity</t>
  </si>
  <si>
    <t>rofin_sa</t>
  </si>
  <si>
    <t>Kabliga</t>
  </si>
  <si>
    <t>BaumXavier</t>
  </si>
  <si>
    <t>Officialo0s</t>
  </si>
  <si>
    <t>kwz300</t>
  </si>
  <si>
    <t>bigalex318</t>
  </si>
  <si>
    <t>JianyingJames</t>
  </si>
  <si>
    <t>shane_dering</t>
  </si>
  <si>
    <t>al_c_and</t>
  </si>
  <si>
    <t>AlaskaIceRoads</t>
  </si>
  <si>
    <t>zeuspnw</t>
  </si>
  <si>
    <t>B_mohmad2000</t>
  </si>
  <si>
    <t>JeremyPollard62</t>
  </si>
  <si>
    <t>ErnieGo75177927</t>
  </si>
  <si>
    <t>JoinBuddyCheck</t>
  </si>
  <si>
    <t>mutaiirat</t>
  </si>
  <si>
    <t>VanceDunlop</t>
  </si>
  <si>
    <t>F2isal14</t>
  </si>
  <si>
    <t>5013TacticalTX</t>
  </si>
  <si>
    <t>whatthetweeting</t>
  </si>
  <si>
    <t>DanVandaalwyk</t>
  </si>
  <si>
    <t>african_yankee</t>
  </si>
  <si>
    <t>84Guin</t>
  </si>
  <si>
    <t>KeithPerrone</t>
  </si>
  <si>
    <t>KamalaKackling</t>
  </si>
  <si>
    <t>realWES_</t>
  </si>
  <si>
    <t>chrisskawinski1</t>
  </si>
  <si>
    <t>JustinMorganPOV</t>
  </si>
  <si>
    <t>Blackhawk429</t>
  </si>
  <si>
    <t>roneilcpa</t>
  </si>
  <si>
    <t>ClintWernecke</t>
  </si>
  <si>
    <t>KenPutnamNY</t>
  </si>
  <si>
    <t>Dorothy37376676</t>
  </si>
  <si>
    <t>soclosebutyet</t>
  </si>
  <si>
    <t>theChrisKuhl</t>
  </si>
  <si>
    <t>sonofearle</t>
  </si>
  <si>
    <t>InvictaPrinceps</t>
  </si>
  <si>
    <t>cerne_nebe</t>
  </si>
  <si>
    <t>OfficialJanBest</t>
  </si>
  <si>
    <t>CigfranOGymru</t>
  </si>
  <si>
    <t>6hoursleep1</t>
  </si>
  <si>
    <t>GarrettCostell3</t>
  </si>
  <si>
    <t>jimmy_fenimore</t>
  </si>
  <si>
    <t>BNorthridge88</t>
  </si>
  <si>
    <t>realestateguy14</t>
  </si>
  <si>
    <t>Parabellum182</t>
  </si>
  <si>
    <t>PNguyen_MD</t>
  </si>
  <si>
    <t>eddy_singeorzan</t>
  </si>
  <si>
    <t>zbuletz1</t>
  </si>
  <si>
    <t>cmwilsonx</t>
  </si>
  <si>
    <t>jan6thpatriot</t>
  </si>
  <si>
    <t>Zulkarneynedc</t>
  </si>
  <si>
    <t>Evrthg4Profit</t>
  </si>
  <si>
    <t>acrettenmaier</t>
  </si>
  <si>
    <t>ezrami23</t>
  </si>
  <si>
    <t>firecaddie24</t>
  </si>
  <si>
    <t>brodeblack</t>
  </si>
  <si>
    <t>marti_brende</t>
  </si>
  <si>
    <t>MahmoodPadhani</t>
  </si>
  <si>
    <t>nonbinrychknugt</t>
  </si>
  <si>
    <t>abbytownsend_</t>
  </si>
  <si>
    <t>druck2430</t>
  </si>
  <si>
    <t>RoryNel65843036</t>
  </si>
  <si>
    <t>avanlifething</t>
  </si>
  <si>
    <t>cancergal64</t>
  </si>
  <si>
    <t>kenneth08118912</t>
  </si>
  <si>
    <t>LisaRougeau3</t>
  </si>
  <si>
    <t>Innerscopearti2</t>
  </si>
  <si>
    <t>GeneralWarmong</t>
  </si>
  <si>
    <t>BobWerner4995</t>
  </si>
  <si>
    <t>minzologie</t>
  </si>
  <si>
    <t>MorRuralStudios</t>
  </si>
  <si>
    <t>janna_star19</t>
  </si>
  <si>
    <t>OWN_CFO</t>
  </si>
  <si>
    <t>jeremyvigilante</t>
  </si>
  <si>
    <t>scncsurveyor</t>
  </si>
  <si>
    <t>StormblessedStu</t>
  </si>
  <si>
    <t>TheRealVinh_Q</t>
  </si>
  <si>
    <t>a_h_z_11</t>
  </si>
  <si>
    <t>Ten_Cents_</t>
  </si>
  <si>
    <t>TJMcCall_CEO</t>
  </si>
  <si>
    <t>GloriaHMcClure</t>
  </si>
  <si>
    <t>mc_nikke</t>
  </si>
  <si>
    <t>richardjaey</t>
  </si>
  <si>
    <t>Alhakam03984422</t>
  </si>
  <si>
    <t>officiallyeve_</t>
  </si>
  <si>
    <t>thomascayne</t>
  </si>
  <si>
    <t>MedRiem</t>
  </si>
  <si>
    <t>Michael61253085</t>
  </si>
  <si>
    <t>LlPSCARF</t>
  </si>
  <si>
    <t>just_reggie3</t>
  </si>
  <si>
    <t>kenken00516</t>
  </si>
  <si>
    <t>TheBedtimeBook</t>
  </si>
  <si>
    <t>HodlerMark</t>
  </si>
  <si>
    <t>r3plicaspace</t>
  </si>
  <si>
    <t>shellieokla</t>
  </si>
  <si>
    <t>afiitem</t>
  </si>
  <si>
    <t>sean_frommelt</t>
  </si>
  <si>
    <t>Mitch4Monument</t>
  </si>
  <si>
    <t>IGrowNeo</t>
  </si>
  <si>
    <t>americanweapon</t>
  </si>
  <si>
    <t>cashoutbando</t>
  </si>
  <si>
    <t>Indie1988</t>
  </si>
  <si>
    <t>opulentblade</t>
  </si>
  <si>
    <t>Drakubull1</t>
  </si>
  <si>
    <t>mivicell</t>
  </si>
  <si>
    <t>MoneyMetroid</t>
  </si>
  <si>
    <t>bleuibis</t>
  </si>
  <si>
    <t>jamisonlyons711</t>
  </si>
  <si>
    <t>Ukrainian_00</t>
  </si>
  <si>
    <t>woro98</t>
  </si>
  <si>
    <t>QueseIV</t>
  </si>
  <si>
    <t>SWAGGYJ98</t>
  </si>
  <si>
    <t>H_ak_47</t>
  </si>
  <si>
    <t>TechyGamed</t>
  </si>
  <si>
    <t>Gwoliving</t>
  </si>
  <si>
    <t>NeNe3837</t>
  </si>
  <si>
    <t>bagimusmaximus</t>
  </si>
  <si>
    <t>rickroloson</t>
  </si>
  <si>
    <t>isrealBerrios</t>
  </si>
  <si>
    <t>neolex24</t>
  </si>
  <si>
    <t>Uadapp_</t>
  </si>
  <si>
    <t>PM21372740</t>
  </si>
  <si>
    <t>terrenceTJK</t>
  </si>
  <si>
    <t>yoyobubbleciao</t>
  </si>
  <si>
    <t>Patrici81009507</t>
  </si>
  <si>
    <t>rpg571</t>
  </si>
  <si>
    <t>RealDrivenAutos</t>
  </si>
  <si>
    <t>ah1995o</t>
  </si>
  <si>
    <t>JEROMEFARAILL</t>
  </si>
  <si>
    <t>PerryB2424</t>
  </si>
  <si>
    <t>rifleman488</t>
  </si>
  <si>
    <t>ak38098686</t>
  </si>
  <si>
    <t>russnrose</t>
  </si>
  <si>
    <t>Curinok</t>
  </si>
  <si>
    <t>KatieRandick</t>
  </si>
  <si>
    <t>SeanGatton</t>
  </si>
  <si>
    <t>nnnpn0</t>
  </si>
  <si>
    <t>demontime428</t>
  </si>
  <si>
    <t>StockPains</t>
  </si>
  <si>
    <t>BuiltByJS</t>
  </si>
  <si>
    <t>_ch3rry___</t>
  </si>
  <si>
    <t>carolladue22</t>
  </si>
  <si>
    <t>thealtes__</t>
  </si>
  <si>
    <t>toxnzwildwolf</t>
  </si>
  <si>
    <t>xMichaelFerrari</t>
  </si>
  <si>
    <t>urthecage</t>
  </si>
  <si>
    <t>saint_trex</t>
  </si>
  <si>
    <t>JeffGinter3</t>
  </si>
  <si>
    <t>jamalanthny</t>
  </si>
  <si>
    <t>masayoshi_ito_</t>
  </si>
  <si>
    <t>farewell7_____</t>
  </si>
  <si>
    <t>RudeineSyrup</t>
  </si>
  <si>
    <t>magnusbrah</t>
  </si>
  <si>
    <t>realweparrish</t>
  </si>
  <si>
    <t>bagale_ravindra</t>
  </si>
  <si>
    <t>noodyxbums</t>
  </si>
  <si>
    <t>gemcutter1971</t>
  </si>
  <si>
    <t>PHRichmond</t>
  </si>
  <si>
    <t>Rahee_ZNN</t>
  </si>
  <si>
    <t>JimmyRutkowsky</t>
  </si>
  <si>
    <t>Youtube_lutoly</t>
  </si>
  <si>
    <t>jacmacrfl</t>
  </si>
  <si>
    <t>b2bnoah</t>
  </si>
  <si>
    <t>RedaElisabeth</t>
  </si>
  <si>
    <t>bambuteroI</t>
  </si>
  <si>
    <t>nyvolsteve62</t>
  </si>
  <si>
    <t>GodSword704</t>
  </si>
  <si>
    <t>DoldrumJoe</t>
  </si>
  <si>
    <t>Share43297343</t>
  </si>
  <si>
    <t>HoustonMosque</t>
  </si>
  <si>
    <t>AFROBUZZ_TV</t>
  </si>
  <si>
    <t>_____cloi</t>
  </si>
  <si>
    <t>William09178831</t>
  </si>
  <si>
    <t>IptvRocco</t>
  </si>
  <si>
    <t>ANclanJP</t>
  </si>
  <si>
    <t>RickSta12824024</t>
  </si>
  <si>
    <t>bebet_jp</t>
  </si>
  <si>
    <t>ovnebr</t>
  </si>
  <si>
    <t>KGuidolin</t>
  </si>
  <si>
    <t>emilethys008x</t>
  </si>
  <si>
    <t>llmyh3</t>
  </si>
  <si>
    <t>KenjiWare</t>
  </si>
  <si>
    <t>Alize88Alize</t>
  </si>
  <si>
    <t>PreacherFoolish</t>
  </si>
  <si>
    <t>meteunalf1</t>
  </si>
  <si>
    <t>LarryPardi</t>
  </si>
  <si>
    <t>jancyof</t>
  </si>
  <si>
    <t>ChairmanMao2121</t>
  </si>
  <si>
    <t>AndroskiS</t>
  </si>
  <si>
    <t>SakshamSamvaad</t>
  </si>
  <si>
    <t>Dos_Frio</t>
  </si>
  <si>
    <t>LOpenda11</t>
  </si>
  <si>
    <t>EllenLakshmina1</t>
  </si>
  <si>
    <t>RmPittenger</t>
  </si>
  <si>
    <t>TheRealBigCas</t>
  </si>
  <si>
    <t>ChuyAnto5</t>
  </si>
  <si>
    <t>phildodds19</t>
  </si>
  <si>
    <t>ReportStealth</t>
  </si>
  <si>
    <t>teamsellit</t>
  </si>
  <si>
    <t>AboRiyadh82</t>
  </si>
  <si>
    <t>RickSanchezC167</t>
  </si>
  <si>
    <t>noneyabiz776</t>
  </si>
  <si>
    <t>emi_ami_jm13</t>
  </si>
  <si>
    <t>bsandkamp2</t>
  </si>
  <si>
    <t>BudOfEternity</t>
  </si>
  <si>
    <t>CashIsPaid100</t>
  </si>
  <si>
    <t>godisalive</t>
  </si>
  <si>
    <t>changeineer</t>
  </si>
  <si>
    <t>theduichain</t>
  </si>
  <si>
    <t>crm360agency</t>
  </si>
  <si>
    <t>jasonsresearch</t>
  </si>
  <si>
    <t>HyrdoCalamity</t>
  </si>
  <si>
    <t>QCCP_Prisoner16</t>
  </si>
  <si>
    <t>sntruesdell</t>
  </si>
  <si>
    <t>nichols_nation</t>
  </si>
  <si>
    <t>JORSE2870</t>
  </si>
  <si>
    <t>0vrthnkng_</t>
  </si>
  <si>
    <t>kinkboiii</t>
  </si>
  <si>
    <t>SharpCases</t>
  </si>
  <si>
    <t>MarkOstler1987</t>
  </si>
  <si>
    <t>Cyphertradez</t>
  </si>
  <si>
    <t>Chiliman64</t>
  </si>
  <si>
    <t>Hastingslock</t>
  </si>
  <si>
    <t>brandonwa2212</t>
  </si>
  <si>
    <t>NotDannyFig</t>
  </si>
  <si>
    <t>Antsg3Griffiths</t>
  </si>
  <si>
    <t>_PumpkinJack</t>
  </si>
  <si>
    <t>highsonfv</t>
  </si>
  <si>
    <t>ontario_poker</t>
  </si>
  <si>
    <t>JunkieSocialHQ</t>
  </si>
  <si>
    <t>thevinylhoard</t>
  </si>
  <si>
    <t>shlumpymon</t>
  </si>
  <si>
    <t>winsor_pamela</t>
  </si>
  <si>
    <t>MattWalzer39</t>
  </si>
  <si>
    <t>MegaDAOLabs</t>
  </si>
  <si>
    <t>lilgyat</t>
  </si>
  <si>
    <t>ogyidini</t>
  </si>
  <si>
    <t>PaulGrizII</t>
  </si>
  <si>
    <t>JoeArch98235334</t>
  </si>
  <si>
    <t>theragingmain</t>
  </si>
  <si>
    <t>CfaPortugal</t>
  </si>
  <si>
    <t>iwanaek</t>
  </si>
  <si>
    <t>Mark_1_23</t>
  </si>
  <si>
    <t>jvicktx</t>
  </si>
  <si>
    <t>EyeEarMindHeart</t>
  </si>
  <si>
    <t>flicker_fusion</t>
  </si>
  <si>
    <t>AntForman</t>
  </si>
  <si>
    <t>RabidArchangel</t>
  </si>
  <si>
    <t>FintechGarden</t>
  </si>
  <si>
    <t>manolisgiorgas</t>
  </si>
  <si>
    <t>entangledQbit</t>
  </si>
  <si>
    <t>Fredy__G_</t>
  </si>
  <si>
    <t>EstradaBridges2</t>
  </si>
  <si>
    <t>arthurpridecap</t>
  </si>
  <si>
    <t>JVZ547</t>
  </si>
  <si>
    <t>ZabinskiDonald</t>
  </si>
  <si>
    <t>MustanganSally</t>
  </si>
  <si>
    <t>TJMonster51</t>
  </si>
  <si>
    <t>DeanThomasInFL</t>
  </si>
  <si>
    <t>XDIEGenral</t>
  </si>
  <si>
    <t>ojsimpszn</t>
  </si>
  <si>
    <t>DAT_BABA_YAGA</t>
  </si>
  <si>
    <t>PW_SEJ</t>
  </si>
  <si>
    <t>DuaneSTucker</t>
  </si>
  <si>
    <t>MasterTexis</t>
  </si>
  <si>
    <t>BillREllison</t>
  </si>
  <si>
    <t>CFaberz</t>
  </si>
  <si>
    <t>LGDenton</t>
  </si>
  <si>
    <t>Daphoes</t>
  </si>
  <si>
    <t>LWWardyga</t>
  </si>
  <si>
    <t>DrewworksStudio</t>
  </si>
  <si>
    <t>edmond_sokol</t>
  </si>
  <si>
    <t>r_smusings</t>
  </si>
  <si>
    <t>JohnB2469</t>
  </si>
  <si>
    <t>Remarxx_onLife</t>
  </si>
  <si>
    <t>NathanCBrindle</t>
  </si>
  <si>
    <t>TheFrankLanger</t>
  </si>
  <si>
    <t>JhanHaklane</t>
  </si>
  <si>
    <t>TlimshepMorales</t>
  </si>
  <si>
    <t>joseflores1967</t>
  </si>
  <si>
    <t>MidwestMom2022</t>
  </si>
  <si>
    <t>Wade101Seattle</t>
  </si>
  <si>
    <t>mslsite</t>
  </si>
  <si>
    <t>JeffGrimmie</t>
  </si>
  <si>
    <t>raketstar2</t>
  </si>
  <si>
    <t>EstherF71886085</t>
  </si>
  <si>
    <t>tickerDW</t>
  </si>
  <si>
    <t>verylowrate_</t>
  </si>
  <si>
    <t>ric_santoni</t>
  </si>
  <si>
    <t>aalzuhair1</t>
  </si>
  <si>
    <t>yeoni_ci</t>
  </si>
  <si>
    <t>Volsfannalabam</t>
  </si>
  <si>
    <t>Mondo557</t>
  </si>
  <si>
    <t>Bella072012</t>
  </si>
  <si>
    <t>Corndawg84</t>
  </si>
  <si>
    <t>SavageSlavens</t>
  </si>
  <si>
    <t>JCharbonneau76</t>
  </si>
  <si>
    <t>faqs_games</t>
  </si>
  <si>
    <t>fightclub_214</t>
  </si>
  <si>
    <t>h0u_h0u</t>
  </si>
  <si>
    <t>misterjuiceman</t>
  </si>
  <si>
    <t>dhaam155</t>
  </si>
  <si>
    <t>RealLCurmudgeon</t>
  </si>
  <si>
    <t>MMulyayeva</t>
  </si>
  <si>
    <t>ClayBerry1010</t>
  </si>
  <si>
    <t>BeeKarlEsq</t>
  </si>
  <si>
    <t>ErikOls36884607</t>
  </si>
  <si>
    <t>ptbatt152</t>
  </si>
  <si>
    <t>mail4loys</t>
  </si>
  <si>
    <t>Ravstwzy</t>
  </si>
  <si>
    <t>JamesBelrose</t>
  </si>
  <si>
    <t>LandryFieldz</t>
  </si>
  <si>
    <t>CadeMichals</t>
  </si>
  <si>
    <t>cosmojack8</t>
  </si>
  <si>
    <t>GrandeIsle</t>
  </si>
  <si>
    <t>WhatThePlanet_</t>
  </si>
  <si>
    <t>Thakursahab__1</t>
  </si>
  <si>
    <t>AmarHypnosis</t>
  </si>
  <si>
    <t>brian_lecher</t>
  </si>
  <si>
    <t>JoinAllmyne</t>
  </si>
  <si>
    <t>lickingthecat</t>
  </si>
  <si>
    <t>XadiFT</t>
  </si>
  <si>
    <t>realJkserrano</t>
  </si>
  <si>
    <t>ThorstenGeuting</t>
  </si>
  <si>
    <t>younggunna89</t>
  </si>
  <si>
    <t>KennethDHouck</t>
  </si>
  <si>
    <t>SamCarlegion</t>
  </si>
  <si>
    <t>TinsonHarvey</t>
  </si>
  <si>
    <t>Dannyrayburgos</t>
  </si>
  <si>
    <t>alexand32099931</t>
  </si>
  <si>
    <t>dadevmate</t>
  </si>
  <si>
    <t>ravreckons</t>
  </si>
  <si>
    <t>GodGotThis2</t>
  </si>
  <si>
    <t>SBaddawy</t>
  </si>
  <si>
    <t>thekateflynn</t>
  </si>
  <si>
    <t>RitaMac65894103</t>
  </si>
  <si>
    <t>BxVSep</t>
  </si>
  <si>
    <t>DraconFarms</t>
  </si>
  <si>
    <t>justinThaile</t>
  </si>
  <si>
    <t>RadicalWhig1642</t>
  </si>
  <si>
    <t>Hrtz1_</t>
  </si>
  <si>
    <t>potato091524001</t>
  </si>
  <si>
    <t>CHILLROYAL_</t>
  </si>
  <si>
    <t>gundeity</t>
  </si>
  <si>
    <t>ndaapinc</t>
  </si>
  <si>
    <t>WeFuckHarder</t>
  </si>
  <si>
    <t>AlbronHana</t>
  </si>
  <si>
    <t>Millercat123</t>
  </si>
  <si>
    <t>IKnowSQL</t>
  </si>
  <si>
    <t>RewireFrame</t>
  </si>
  <si>
    <t>AttyCrawford</t>
  </si>
  <si>
    <t>Dopdrop56</t>
  </si>
  <si>
    <t>ducaducawhoa</t>
  </si>
  <si>
    <t>TedDavidson_777</t>
  </si>
  <si>
    <t>TFBenwa</t>
  </si>
  <si>
    <t>mike_cosimi</t>
  </si>
  <si>
    <t>DamonDog1</t>
  </si>
  <si>
    <t>as_asenov</t>
  </si>
  <si>
    <t>giotrussoni06</t>
  </si>
  <si>
    <t>EnglishforCEO</t>
  </si>
  <si>
    <t>senderodev</t>
  </si>
  <si>
    <t>itxpt74</t>
  </si>
  <si>
    <t>insurezella</t>
  </si>
  <si>
    <t>JoAndAmanda</t>
  </si>
  <si>
    <t>ScottDahin</t>
  </si>
  <si>
    <t>JoeRowe7715088</t>
  </si>
  <si>
    <t>kuwa_yuki_o624</t>
  </si>
  <si>
    <t>DuffyHealth</t>
  </si>
  <si>
    <t>Artpolak13</t>
  </si>
  <si>
    <t>realPriiCe</t>
  </si>
  <si>
    <t>ConcertOfLight</t>
  </si>
  <si>
    <t>ty_eger</t>
  </si>
  <si>
    <t>FCGalaxyalgerie</t>
  </si>
  <si>
    <t>alexdonaldsonau</t>
  </si>
  <si>
    <t>NaphtaliMurray</t>
  </si>
  <si>
    <t>MadisonJonas1</t>
  </si>
  <si>
    <t>Katsueishere_01</t>
  </si>
  <si>
    <t>GogginsCompany</t>
  </si>
  <si>
    <t>Durkswo</t>
  </si>
  <si>
    <t>n9joel</t>
  </si>
  <si>
    <t>_TrainingDummy</t>
  </si>
  <si>
    <t>Babatun69869585</t>
  </si>
  <si>
    <t>BlkAstrologyLLC</t>
  </si>
  <si>
    <t>Mark11Miles</t>
  </si>
  <si>
    <t>tagengo_bell24</t>
  </si>
  <si>
    <t>kr185568605</t>
  </si>
  <si>
    <t>Matthew43902383</t>
  </si>
  <si>
    <t>DeepSeaEarner</t>
  </si>
  <si>
    <t>stoick_trader</t>
  </si>
  <si>
    <t>mattmarzilli</t>
  </si>
  <si>
    <t>Uneducated2023</t>
  </si>
  <si>
    <t>dirty_randy13</t>
  </si>
  <si>
    <t>YnielSandberg</t>
  </si>
  <si>
    <t>elvispresleykid</t>
  </si>
  <si>
    <t>AndreyPearce</t>
  </si>
  <si>
    <t>JakeBoyy3</t>
  </si>
  <si>
    <t>ReallyThryve</t>
  </si>
  <si>
    <t>MohmmedALAlawi9</t>
  </si>
  <si>
    <t>BizAndTech_blog</t>
  </si>
  <si>
    <t>Kari_Black_</t>
  </si>
  <si>
    <t>DeluxKoreanSkin</t>
  </si>
  <si>
    <t>lilacprms</t>
  </si>
  <si>
    <t>alih_realtor</t>
  </si>
  <si>
    <t>IamWaymoot</t>
  </si>
  <si>
    <t>jbnpoetry</t>
  </si>
  <si>
    <t>burnbalenciaga</t>
  </si>
  <si>
    <t>bestredpillcont</t>
  </si>
  <si>
    <t>cs_cryptosnake</t>
  </si>
  <si>
    <t>LeonardWass</t>
  </si>
  <si>
    <t>deolanepolemica</t>
  </si>
  <si>
    <t>shawnfi77578829</t>
  </si>
  <si>
    <t>DiegoCook13</t>
  </si>
  <si>
    <t>smottycsgo</t>
  </si>
  <si>
    <t>ethanshap08</t>
  </si>
  <si>
    <t>jarland_d</t>
  </si>
  <si>
    <t>KAZUMI_ITOU_</t>
  </si>
  <si>
    <t>jo_diederich</t>
  </si>
  <si>
    <t>Teamtonisnipes</t>
  </si>
  <si>
    <t>LucullusBear</t>
  </si>
  <si>
    <t>a_lendermx</t>
  </si>
  <si>
    <t>JVKWAlaska</t>
  </si>
  <si>
    <t>bellabear6288</t>
  </si>
  <si>
    <t>JidokaPixels</t>
  </si>
  <si>
    <t>MrThingsTeller</t>
  </si>
  <si>
    <t>ondify</t>
  </si>
  <si>
    <t>watchmewashica</t>
  </si>
  <si>
    <t>PRAVESH140422</t>
  </si>
  <si>
    <t>PS5Computer</t>
  </si>
  <si>
    <t>duckie_mallory</t>
  </si>
  <si>
    <t>clapbacksocial</t>
  </si>
  <si>
    <t>natgree49662195</t>
  </si>
  <si>
    <t>recoveredvegan</t>
  </si>
  <si>
    <t>biz_economist</t>
  </si>
  <si>
    <t>Legala_Col</t>
  </si>
  <si>
    <t>TheDevinRashad</t>
  </si>
  <si>
    <t>UnderdogEnterp</t>
  </si>
  <si>
    <t>pillowbiterpete</t>
  </si>
  <si>
    <t>thealexcrowley</t>
  </si>
  <si>
    <t>nontan_rabipula</t>
  </si>
  <si>
    <t>VeccixTipster</t>
  </si>
  <si>
    <t>pleasebearwith</t>
  </si>
  <si>
    <t>AjruddinSharif</t>
  </si>
  <si>
    <t>I__zarathustra</t>
  </si>
  <si>
    <t>licpfi</t>
  </si>
  <si>
    <t>Sponsor_Seeker</t>
  </si>
  <si>
    <t>ETBrowning01</t>
  </si>
  <si>
    <t>KodieKulp1</t>
  </si>
  <si>
    <t>dustybung</t>
  </si>
  <si>
    <t>BellaMSamaniego</t>
  </si>
  <si>
    <t>Cr0wnsSZN</t>
  </si>
  <si>
    <t>Roates13</t>
  </si>
  <si>
    <t>nordreven</t>
  </si>
  <si>
    <t>JerimyCarroll</t>
  </si>
  <si>
    <t>WhitmireStatler</t>
  </si>
  <si>
    <t>JerryRu</t>
  </si>
  <si>
    <t>g00</t>
  </si>
  <si>
    <t>JohnDetwiler</t>
  </si>
  <si>
    <t>JoeGil</t>
  </si>
  <si>
    <t>VishnuReddy</t>
  </si>
  <si>
    <t>Steve_S52</t>
  </si>
  <si>
    <t>alexmandernack</t>
  </si>
  <si>
    <t>sknroiws</t>
  </si>
  <si>
    <t>bakerg</t>
  </si>
  <si>
    <t>Jlk14</t>
  </si>
  <si>
    <t>brempe</t>
  </si>
  <si>
    <t>BLINCKS</t>
  </si>
  <si>
    <t>mxmdes</t>
  </si>
  <si>
    <t>BCAP1974</t>
  </si>
  <si>
    <t>lorduche</t>
  </si>
  <si>
    <t>herschelboyd</t>
  </si>
  <si>
    <t>livingdivineus</t>
  </si>
  <si>
    <t>braincandy</t>
  </si>
  <si>
    <t>brianhpyle</t>
  </si>
  <si>
    <t>jscurek</t>
  </si>
  <si>
    <t>papaludwig</t>
  </si>
  <si>
    <t>Richard_Pape672</t>
  </si>
  <si>
    <t>Zam285</t>
  </si>
  <si>
    <t>RealBrenSalamon</t>
  </si>
  <si>
    <t>auntie_soshul</t>
  </si>
  <si>
    <t>Pyranite</t>
  </si>
  <si>
    <t>tsteiner</t>
  </si>
  <si>
    <t>LAZERHART</t>
  </si>
  <si>
    <t>ScottHightower</t>
  </si>
  <si>
    <t>kayetan</t>
  </si>
  <si>
    <t>saggau</t>
  </si>
  <si>
    <t>eddie200112</t>
  </si>
  <si>
    <t>MrCaanageel</t>
  </si>
  <si>
    <t>ltherlungs</t>
  </si>
  <si>
    <t>nerd4life</t>
  </si>
  <si>
    <t>dranobrown</t>
  </si>
  <si>
    <t>FlavianMashate</t>
  </si>
  <si>
    <t>Giacomo007</t>
  </si>
  <si>
    <t>tomtalco</t>
  </si>
  <si>
    <t>infectur</t>
  </si>
  <si>
    <t>jose204</t>
  </si>
  <si>
    <t>WHENRWE</t>
  </si>
  <si>
    <t>ChrisARoode</t>
  </si>
  <si>
    <t>mzzzzzz</t>
  </si>
  <si>
    <t>tuittalia</t>
  </si>
  <si>
    <t>murphy2013</t>
  </si>
  <si>
    <t>zbugspray</t>
  </si>
  <si>
    <t>SoCalCruisin</t>
  </si>
  <si>
    <t>wgreco</t>
  </si>
  <si>
    <t>wfoxiii</t>
  </si>
  <si>
    <t>blast461</t>
  </si>
  <si>
    <t>michaelband</t>
  </si>
  <si>
    <t>robbknie</t>
  </si>
  <si>
    <t>cuzo319</t>
  </si>
  <si>
    <t>BIGBOUDIE</t>
  </si>
  <si>
    <t>zeenicest</t>
  </si>
  <si>
    <t>nagorny</t>
  </si>
  <si>
    <t>megahz2</t>
  </si>
  <si>
    <t>jestes23</t>
  </si>
  <si>
    <t>StevenPKipp</t>
  </si>
  <si>
    <t>marlieee__</t>
  </si>
  <si>
    <t>BigJohn043</t>
  </si>
  <si>
    <t>andyze</t>
  </si>
  <si>
    <t>TaylorMRead</t>
  </si>
  <si>
    <t>Crisko_007</t>
  </si>
  <si>
    <t>grandmaami</t>
  </si>
  <si>
    <t>fendiluxe</t>
  </si>
  <si>
    <t>dcastrellon</t>
  </si>
  <si>
    <t>columbianpatrio</t>
  </si>
  <si>
    <t>jaredgrover</t>
  </si>
  <si>
    <t>bradleyhagerman</t>
  </si>
  <si>
    <t>dsparta</t>
  </si>
  <si>
    <t>ADA_LAW</t>
  </si>
  <si>
    <t>JonCPatrick</t>
  </si>
  <si>
    <t>arainey007</t>
  </si>
  <si>
    <t>CurtisHelms</t>
  </si>
  <si>
    <t>PVB27</t>
  </si>
  <si>
    <t>Wimberley4Trump</t>
  </si>
  <si>
    <t>twolterferguson</t>
  </si>
  <si>
    <t>WillieOlsen</t>
  </si>
  <si>
    <t>saifplanet</t>
  </si>
  <si>
    <t>nickcorman</t>
  </si>
  <si>
    <t>Obeseious</t>
  </si>
  <si>
    <t>atsb_</t>
  </si>
  <si>
    <t>IHateMustard</t>
  </si>
  <si>
    <t>Man2Beast</t>
  </si>
  <si>
    <t>Winoramma</t>
  </si>
  <si>
    <t>vivekrajanand1</t>
  </si>
  <si>
    <t>zqx3</t>
  </si>
  <si>
    <t>kimfue</t>
  </si>
  <si>
    <t>pakotz</t>
  </si>
  <si>
    <t>Giordano160</t>
  </si>
  <si>
    <t>onlinebackupnet</t>
  </si>
  <si>
    <t>Kaio_Schwonz</t>
  </si>
  <si>
    <t>DemonGod999</t>
  </si>
  <si>
    <t>DugJones</t>
  </si>
  <si>
    <t>cwarden19</t>
  </si>
  <si>
    <t>markllego</t>
  </si>
  <si>
    <t>jbujnak</t>
  </si>
  <si>
    <t>GopalHariharan</t>
  </si>
  <si>
    <t>PatODonohueIV</t>
  </si>
  <si>
    <t>Arjunjeet</t>
  </si>
  <si>
    <t>ferfields</t>
  </si>
  <si>
    <t>hdwinkler</t>
  </si>
  <si>
    <t>mon3ycat</t>
  </si>
  <si>
    <t>n0mad24</t>
  </si>
  <si>
    <t>Ransomware_Help</t>
  </si>
  <si>
    <t>sirmenssalon</t>
  </si>
  <si>
    <t>dieter_pries</t>
  </si>
  <si>
    <t>kinzo0121</t>
  </si>
  <si>
    <t>JohnEllison_LJ</t>
  </si>
  <si>
    <t>Beaufortkarate</t>
  </si>
  <si>
    <t>privateeye2018</t>
  </si>
  <si>
    <t>agentrickpayne</t>
  </si>
  <si>
    <t>psxtousb</t>
  </si>
  <si>
    <t>fauxbo697</t>
  </si>
  <si>
    <t>tetyva</t>
  </si>
  <si>
    <t>ryanteal</t>
  </si>
  <si>
    <t>Dick_Bailey_</t>
  </si>
  <si>
    <t>JwSelamat</t>
  </si>
  <si>
    <t>King_Hub_</t>
  </si>
  <si>
    <t>JakovRudi</t>
  </si>
  <si>
    <t>MISSCIENCES</t>
  </si>
  <si>
    <t>SuperMouseJP</t>
  </si>
  <si>
    <t>canakansel</t>
  </si>
  <si>
    <t>paddyboy74</t>
  </si>
  <si>
    <t>GatorPG</t>
  </si>
  <si>
    <t>ericsharper</t>
  </si>
  <si>
    <t>petersdiamond6</t>
  </si>
  <si>
    <t>perryvais</t>
  </si>
  <si>
    <t>yiwang110</t>
  </si>
  <si>
    <t>gmorgenthaler</t>
  </si>
  <si>
    <t>wejonesmd</t>
  </si>
  <si>
    <t>jayprou</t>
  </si>
  <si>
    <t>chiefzanjero</t>
  </si>
  <si>
    <t>pransie</t>
  </si>
  <si>
    <t>taw010</t>
  </si>
  <si>
    <t>BatmanOnGrass</t>
  </si>
  <si>
    <t>koolkarmaguy</t>
  </si>
  <si>
    <t>ChrisJ12884</t>
  </si>
  <si>
    <t>rodb12</t>
  </si>
  <si>
    <t>BramblesOn</t>
  </si>
  <si>
    <t>Robster_robs</t>
  </si>
  <si>
    <t>Techoverloaded</t>
  </si>
  <si>
    <t>iancferguson</t>
  </si>
  <si>
    <t>69David19</t>
  </si>
  <si>
    <t>wawrecker</t>
  </si>
  <si>
    <t>fahammed</t>
  </si>
  <si>
    <t>Polluxdietz</t>
  </si>
  <si>
    <t>skylarflynn19</t>
  </si>
  <si>
    <t>RealClemEverly</t>
  </si>
  <si>
    <t>BLDreves</t>
  </si>
  <si>
    <t>NewtonWillisLLC</t>
  </si>
  <si>
    <t>EADufner</t>
  </si>
  <si>
    <t>greghouse23</t>
  </si>
  <si>
    <t>robspuds</t>
  </si>
  <si>
    <t>FerzoGomez</t>
  </si>
  <si>
    <t>skwelp77</t>
  </si>
  <si>
    <t>DanielKramer2</t>
  </si>
  <si>
    <t>HearMegiveashit</t>
  </si>
  <si>
    <t>ScottRepman</t>
  </si>
  <si>
    <t>ddubs40</t>
  </si>
  <si>
    <t>d_singletary</t>
  </si>
  <si>
    <t>Bones0822</t>
  </si>
  <si>
    <t>andreakenney1</t>
  </si>
  <si>
    <t>joynerjt</t>
  </si>
  <si>
    <t>WayneMilneAU</t>
  </si>
  <si>
    <t>slyder10s</t>
  </si>
  <si>
    <t>JaredJBishop</t>
  </si>
  <si>
    <t>Iriasm19</t>
  </si>
  <si>
    <t>8_lion3</t>
  </si>
  <si>
    <t>outerbanks1607</t>
  </si>
  <si>
    <t>LenaArtOfficial</t>
  </si>
  <si>
    <t>andrewrwtf</t>
  </si>
  <si>
    <t>josephpmartino</t>
  </si>
  <si>
    <t>AnimeshBhasin</t>
  </si>
  <si>
    <t>iantheilacker</t>
  </si>
  <si>
    <t>gwerner99</t>
  </si>
  <si>
    <t>carstenkoopmann</t>
  </si>
  <si>
    <t>JamesSpitfire</t>
  </si>
  <si>
    <t>JosephRGray</t>
  </si>
  <si>
    <t>JohnnyWizzzz</t>
  </si>
  <si>
    <t>AramMatevosov</t>
  </si>
  <si>
    <t>SSAlkaabi</t>
  </si>
  <si>
    <t>Pherik_Fox</t>
  </si>
  <si>
    <t>ytsuleman</t>
  </si>
  <si>
    <t>Disposition96</t>
  </si>
  <si>
    <t>skeptic_ape</t>
  </si>
  <si>
    <t>alexandermustbe</t>
  </si>
  <si>
    <t>Bombadil28</t>
  </si>
  <si>
    <t>lIIlIIlIIIlllI</t>
  </si>
  <si>
    <t>Anthony_Anq</t>
  </si>
  <si>
    <t>Dat1Guy2</t>
  </si>
  <si>
    <t>non_sarawut_</t>
  </si>
  <si>
    <t>MSunilGanesh</t>
  </si>
  <si>
    <t>joelwrightart</t>
  </si>
  <si>
    <t>Karzexeter</t>
  </si>
  <si>
    <t>anuj_k47</t>
  </si>
  <si>
    <t>jmonahanjr</t>
  </si>
  <si>
    <t>SardesaiChinmay</t>
  </si>
  <si>
    <t>StephenFitzpat1</t>
  </si>
  <si>
    <t>toddrudberg</t>
  </si>
  <si>
    <t>shawnr1984</t>
  </si>
  <si>
    <t>vladrabuha</t>
  </si>
  <si>
    <t>DAVEatTHEzoo</t>
  </si>
  <si>
    <t>Iok5</t>
  </si>
  <si>
    <t>phantomboymusic</t>
  </si>
  <si>
    <t>JeffPuretz</t>
  </si>
  <si>
    <t>OliviaGreenberg</t>
  </si>
  <si>
    <t>IanERichardson</t>
  </si>
  <si>
    <t>ShannonCLeslie</t>
  </si>
  <si>
    <t>CliffGodwin</t>
  </si>
  <si>
    <t>816dxb</t>
  </si>
  <si>
    <t>bigricnyc</t>
  </si>
  <si>
    <t>i_m_erik</t>
  </si>
  <si>
    <t>zakah95</t>
  </si>
  <si>
    <t>SC_KSH</t>
  </si>
  <si>
    <t>cwschulte</t>
  </si>
  <si>
    <t>Rooster__Tooth</t>
  </si>
  <si>
    <t>BobbyLadd5</t>
  </si>
  <si>
    <t>SaulRobinson0</t>
  </si>
  <si>
    <t>neemahak</t>
  </si>
  <si>
    <t>w_sobczyk76</t>
  </si>
  <si>
    <t>BlasGabii</t>
  </si>
  <si>
    <t>KALQuach</t>
  </si>
  <si>
    <t>888SAO888</t>
  </si>
  <si>
    <t>TomGeoduck</t>
  </si>
  <si>
    <t>TheMichaelF1</t>
  </si>
  <si>
    <t>listerd99</t>
  </si>
  <si>
    <t>markbjerke</t>
  </si>
  <si>
    <t>derhurrikane</t>
  </si>
  <si>
    <t>ConclaveOfBob</t>
  </si>
  <si>
    <t>andrewwbarr_</t>
  </si>
  <si>
    <t>wo3t</t>
  </si>
  <si>
    <t>StandYourGrnd</t>
  </si>
  <si>
    <t>davidglt1</t>
  </si>
  <si>
    <t>markecline</t>
  </si>
  <si>
    <t>robertlhall3</t>
  </si>
  <si>
    <t>PAKOregon</t>
  </si>
  <si>
    <t>andrewjroma</t>
  </si>
  <si>
    <t>oslavnyy</t>
  </si>
  <si>
    <t>pk__ny</t>
  </si>
  <si>
    <t>arleneboehm</t>
  </si>
  <si>
    <t>JoeWysocki</t>
  </si>
  <si>
    <t>Ln_Metal</t>
  </si>
  <si>
    <t>Rhouseswope</t>
  </si>
  <si>
    <t>abylaymukhit</t>
  </si>
  <si>
    <t>burahkose</t>
  </si>
  <si>
    <t>ross_dubin</t>
  </si>
  <si>
    <t>stewartscotte</t>
  </si>
  <si>
    <t>akigo_jp</t>
  </si>
  <si>
    <t>MikeThompson014</t>
  </si>
  <si>
    <t>DRAIMANGG</t>
  </si>
  <si>
    <t>rafawh</t>
  </si>
  <si>
    <t>mtlitten</t>
  </si>
  <si>
    <t>bavid_durke</t>
  </si>
  <si>
    <t>ZenZeku</t>
  </si>
  <si>
    <t>brooma1</t>
  </si>
  <si>
    <t>AlhazaniHussam</t>
  </si>
  <si>
    <t>jmchapus</t>
  </si>
  <si>
    <t>thehoagiehero</t>
  </si>
  <si>
    <t>Wahyuvasa</t>
  </si>
  <si>
    <t>DmitrySrybnik</t>
  </si>
  <si>
    <t>jallisonn</t>
  </si>
  <si>
    <t>humblenumber</t>
  </si>
  <si>
    <t>dustanburke</t>
  </si>
  <si>
    <t>eduardo_ma22</t>
  </si>
  <si>
    <t>Woodguy95</t>
  </si>
  <si>
    <t>janetsimplelife</t>
  </si>
  <si>
    <t>nicholaszzzz</t>
  </si>
  <si>
    <t>LuqmanHakeem_LH</t>
  </si>
  <si>
    <t>lemanquais_l</t>
  </si>
  <si>
    <t>Ayers_Allen</t>
  </si>
  <si>
    <t>danielskev_</t>
  </si>
  <si>
    <t>RyanLevoy</t>
  </si>
  <si>
    <t>brannonspillars</t>
  </si>
  <si>
    <t>RexCAnderson</t>
  </si>
  <si>
    <t>7wh</t>
  </si>
  <si>
    <t>kaplan_allan</t>
  </si>
  <si>
    <t>slizzzerd</t>
  </si>
  <si>
    <t>Marshall4225</t>
  </si>
  <si>
    <t>creightonx</t>
  </si>
  <si>
    <t>JoeOLeary_</t>
  </si>
  <si>
    <t>hondaredrdr</t>
  </si>
  <si>
    <t>jc987589</t>
  </si>
  <si>
    <t>wk81612</t>
  </si>
  <si>
    <t>hodaf12</t>
  </si>
  <si>
    <t>aclure40</t>
  </si>
  <si>
    <t>Weldemariiam</t>
  </si>
  <si>
    <t>dogtrackmoney2</t>
  </si>
  <si>
    <t>joecool7319</t>
  </si>
  <si>
    <t>LwrRdk</t>
  </si>
  <si>
    <t>advrajatkadyan</t>
  </si>
  <si>
    <t>Ssy23795Yadav</t>
  </si>
  <si>
    <t>chadwhick19</t>
  </si>
  <si>
    <t>MrChopper01</t>
  </si>
  <si>
    <t>JeffreyKoziol</t>
  </si>
  <si>
    <t>_Genuinefakes</t>
  </si>
  <si>
    <t>chrisneal1999</t>
  </si>
  <si>
    <t>SteveInRaro</t>
  </si>
  <si>
    <t>ITOH2USA</t>
  </si>
  <si>
    <t>rlabomb2</t>
  </si>
  <si>
    <t>MeManInc</t>
  </si>
  <si>
    <t>deltaone72</t>
  </si>
  <si>
    <t>GregJBlum</t>
  </si>
  <si>
    <t>hugoenespanol</t>
  </si>
  <si>
    <t>kosayar</t>
  </si>
  <si>
    <t>OGHbunz</t>
  </si>
  <si>
    <t>Bobbbbben</t>
  </si>
  <si>
    <t>m08322224</t>
  </si>
  <si>
    <t>IDineshofficial</t>
  </si>
  <si>
    <t>waltywang</t>
  </si>
  <si>
    <t>noir_anonimo</t>
  </si>
  <si>
    <t>JmjohnsonMn</t>
  </si>
  <si>
    <t>sgoldberg_g</t>
  </si>
  <si>
    <t>TOSeitz</t>
  </si>
  <si>
    <t>hayman_99</t>
  </si>
  <si>
    <t>hepatch</t>
  </si>
  <si>
    <t>itsmachad</t>
  </si>
  <si>
    <t>anujgargnnl</t>
  </si>
  <si>
    <t>christi06100621</t>
  </si>
  <si>
    <t>doctorhutcheson</t>
  </si>
  <si>
    <t>PhoenixRathe</t>
  </si>
  <si>
    <t>FaceCertum</t>
  </si>
  <si>
    <t>GhandhiUSA</t>
  </si>
  <si>
    <t>colinbdonovan</t>
  </si>
  <si>
    <t>Chartreur_jvmag</t>
  </si>
  <si>
    <t>hochderek</t>
  </si>
  <si>
    <t>MdMdashfaque57</t>
  </si>
  <si>
    <t>ChansonVert</t>
  </si>
  <si>
    <t>SSillieres</t>
  </si>
  <si>
    <t>NeilBailey61</t>
  </si>
  <si>
    <t>i7Robert</t>
  </si>
  <si>
    <t>iJoshOO</t>
  </si>
  <si>
    <t>TLehouillier</t>
  </si>
  <si>
    <t>mlbarrick10</t>
  </si>
  <si>
    <t>JakeNick24</t>
  </si>
  <si>
    <t>quiestrked</t>
  </si>
  <si>
    <t>lou_8364</t>
  </si>
  <si>
    <t>chase_armer</t>
  </si>
  <si>
    <t>bambi46112</t>
  </si>
  <si>
    <t>3stddev</t>
  </si>
  <si>
    <t>Jackson_SOCAL</t>
  </si>
  <si>
    <t>JDernehl</t>
  </si>
  <si>
    <t>PaulEdw22661306</t>
  </si>
  <si>
    <t>Idifix15</t>
  </si>
  <si>
    <t>KambriaDumesnil</t>
  </si>
  <si>
    <t>DCMorton_Light</t>
  </si>
  <si>
    <t>kayodey7</t>
  </si>
  <si>
    <t>Bennett1Randy</t>
  </si>
  <si>
    <t>GogAndMagog1</t>
  </si>
  <si>
    <t>T3k514</t>
  </si>
  <si>
    <t>PythonJim</t>
  </si>
  <si>
    <t>pawhan2015</t>
  </si>
  <si>
    <t>WoodgroveSol</t>
  </si>
  <si>
    <t>jugrajmarahar</t>
  </si>
  <si>
    <t>hsiang0401</t>
  </si>
  <si>
    <t>AljandroSanshez</t>
  </si>
  <si>
    <t>sebastiencote74</t>
  </si>
  <si>
    <t>_kNe1</t>
  </si>
  <si>
    <t>McginnisPhilip</t>
  </si>
  <si>
    <t>PatchyPatchy17</t>
  </si>
  <si>
    <t>PapaChico67</t>
  </si>
  <si>
    <t>TNMathpati</t>
  </si>
  <si>
    <t>CoxCox100</t>
  </si>
  <si>
    <t>punalursomy</t>
  </si>
  <si>
    <t>Troy__C</t>
  </si>
  <si>
    <t>johnkrags</t>
  </si>
  <si>
    <t>SocialEvL</t>
  </si>
  <si>
    <t>ercpdr</t>
  </si>
  <si>
    <t>ramonsilva_dll</t>
  </si>
  <si>
    <t>CherubsWrath</t>
  </si>
  <si>
    <t>Pm1369</t>
  </si>
  <si>
    <t>Marielve34</t>
  </si>
  <si>
    <t>quantface</t>
  </si>
  <si>
    <t>Australiasecure</t>
  </si>
  <si>
    <t>maltuvis</t>
  </si>
  <si>
    <t>XDHALFDEMON</t>
  </si>
  <si>
    <t>iknowweird</t>
  </si>
  <si>
    <t>DnxDeepak</t>
  </si>
  <si>
    <t>ticoaldana</t>
  </si>
  <si>
    <t>WisamAlmuammar</t>
  </si>
  <si>
    <t>Collins_Harmoni</t>
  </si>
  <si>
    <t>unfoundlegend</t>
  </si>
  <si>
    <t>HamykApp</t>
  </si>
  <si>
    <t>lifesinfinity</t>
  </si>
  <si>
    <t>chrythan</t>
  </si>
  <si>
    <t>Zadirka_</t>
  </si>
  <si>
    <t>joseE7676</t>
  </si>
  <si>
    <t>esistmary</t>
  </si>
  <si>
    <t>chuckmaddendds</t>
  </si>
  <si>
    <t>handballshooter</t>
  </si>
  <si>
    <t>SwampCamel5</t>
  </si>
  <si>
    <t>devitusdigital</t>
  </si>
  <si>
    <t>aabdullahh2232</t>
  </si>
  <si>
    <t>mama_designer</t>
  </si>
  <si>
    <t>KennethBritto10</t>
  </si>
  <si>
    <t>mikeg2016</t>
  </si>
  <si>
    <t>rufusrt1963</t>
  </si>
  <si>
    <t>RealNetjes</t>
  </si>
  <si>
    <t>fastmrp</t>
  </si>
  <si>
    <t>UseMelJ</t>
  </si>
  <si>
    <t>BjornWF</t>
  </si>
  <si>
    <t>ammar_kadek</t>
  </si>
  <si>
    <t>boris_berns</t>
  </si>
  <si>
    <t>LocNguy62763003</t>
  </si>
  <si>
    <t>DKermitB</t>
  </si>
  <si>
    <t>sipppy4</t>
  </si>
  <si>
    <t>Mikele407</t>
  </si>
  <si>
    <t>smitherman_c</t>
  </si>
  <si>
    <t>scbrewer42</t>
  </si>
  <si>
    <t>MiseSurOrbite</t>
  </si>
  <si>
    <t>Brandonstreebi1</t>
  </si>
  <si>
    <t>BayAreaRJG</t>
  </si>
  <si>
    <t>tonyca1023</t>
  </si>
  <si>
    <t>ocean_gross</t>
  </si>
  <si>
    <t>isadamreal</t>
  </si>
  <si>
    <t>peteralad</t>
  </si>
  <si>
    <t>0xa110c</t>
  </si>
  <si>
    <t>BeauWBritt</t>
  </si>
  <si>
    <t>suprem68</t>
  </si>
  <si>
    <t>marcos_astur</t>
  </si>
  <si>
    <t>Dosso502</t>
  </si>
  <si>
    <t>KatFitz5</t>
  </si>
  <si>
    <t>ed_probst</t>
  </si>
  <si>
    <t>m333ruu1</t>
  </si>
  <si>
    <t>TheFirmDK</t>
  </si>
  <si>
    <t>Jyhacked_23</t>
  </si>
  <si>
    <t>nimabanai</t>
  </si>
  <si>
    <t>steve_fitted</t>
  </si>
  <si>
    <t>twdtwd1960</t>
  </si>
  <si>
    <t>Planethealthy2</t>
  </si>
  <si>
    <t>xMarksTheSpot92</t>
  </si>
  <si>
    <t>Franken66356500</t>
  </si>
  <si>
    <t>Racoon65782</t>
  </si>
  <si>
    <t>deplorable3prct</t>
  </si>
  <si>
    <t>Finkelst3Marvin</t>
  </si>
  <si>
    <t>angrypatriot837</t>
  </si>
  <si>
    <t>Jumper4795</t>
  </si>
  <si>
    <t>JaaedElyas</t>
  </si>
  <si>
    <t>o81322222206</t>
  </si>
  <si>
    <t>imabubakarmalik</t>
  </si>
  <si>
    <t>pulseaiapp</t>
  </si>
  <si>
    <t>bob_klare</t>
  </si>
  <si>
    <t>letgoandlearn</t>
  </si>
  <si>
    <t>Rs_Just_Abe</t>
  </si>
  <si>
    <t>xaviersells</t>
  </si>
  <si>
    <t>Diswyn</t>
  </si>
  <si>
    <t>AbuHauriya</t>
  </si>
  <si>
    <t>MaryLesaffre</t>
  </si>
  <si>
    <t>PVxOiczVmOkobGw</t>
  </si>
  <si>
    <t>JonasViatte</t>
  </si>
  <si>
    <t>dtheoh</t>
  </si>
  <si>
    <t>formulaskinlab</t>
  </si>
  <si>
    <t>GCOMPANYFRIENDS</t>
  </si>
  <si>
    <t>sidbradleyone</t>
  </si>
  <si>
    <t>jonraaron</t>
  </si>
  <si>
    <t>jrdnholloway</t>
  </si>
  <si>
    <t>Fun_destroyerHD</t>
  </si>
  <si>
    <t>mythenmetz_56</t>
  </si>
  <si>
    <t>James06050</t>
  </si>
  <si>
    <t>SimonKumin</t>
  </si>
  <si>
    <t>Mo10Mh</t>
  </si>
  <si>
    <t>DTinSD</t>
  </si>
  <si>
    <t>WellPerformer</t>
  </si>
  <si>
    <t>Vicente_s4l</t>
  </si>
  <si>
    <t>buffalohollow</t>
  </si>
  <si>
    <t>RaulPerez_Jr</t>
  </si>
  <si>
    <t>pullforprogress</t>
  </si>
  <si>
    <t>lock2mith</t>
  </si>
  <si>
    <t>DirectorofPM</t>
  </si>
  <si>
    <t>jerdobi</t>
  </si>
  <si>
    <t>canokumusx</t>
  </si>
  <si>
    <t>jtarrinc</t>
  </si>
  <si>
    <t>ronenmagid</t>
  </si>
  <si>
    <t>ChairmanDoofus</t>
  </si>
  <si>
    <t>RichYoungMilli</t>
  </si>
  <si>
    <t>Miloburgers</t>
  </si>
  <si>
    <t>ash1esh</t>
  </si>
  <si>
    <t>UltimateSat</t>
  </si>
  <si>
    <t>DiogoUehbe</t>
  </si>
  <si>
    <t>JeffdMcconnell</t>
  </si>
  <si>
    <t>mouhammed1995_</t>
  </si>
  <si>
    <t>predicting</t>
  </si>
  <si>
    <t>davidezechukwu</t>
  </si>
  <si>
    <t>kingpreyansh</t>
  </si>
  <si>
    <t>AUSSIEAUSSIECF</t>
  </si>
  <si>
    <t>desistiveristic</t>
  </si>
  <si>
    <t>Un1versalearner</t>
  </si>
  <si>
    <t>Spxndauer</t>
  </si>
  <si>
    <t>trekholler</t>
  </si>
  <si>
    <t>ailoopy</t>
  </si>
  <si>
    <t>realMTanguay</t>
  </si>
  <si>
    <t>ApplebyBrendan</t>
  </si>
  <si>
    <t>ThunderhorseLdg</t>
  </si>
  <si>
    <t>henry_isenstadt</t>
  </si>
  <si>
    <t>MANGOISCOOL1</t>
  </si>
  <si>
    <t>Latergraham8011</t>
  </si>
  <si>
    <t>TacoBellaOG</t>
  </si>
  <si>
    <t>ralq_13</t>
  </si>
  <si>
    <t>VivisectSicks</t>
  </si>
  <si>
    <t>JoshSmithReno</t>
  </si>
  <si>
    <t>agarocketman</t>
  </si>
  <si>
    <t>NunPeterson1</t>
  </si>
  <si>
    <t>grinwontstop</t>
  </si>
  <si>
    <t>AchiestDragon</t>
  </si>
  <si>
    <t>WhereIsKFlynn</t>
  </si>
  <si>
    <t>yamaguchikenta3</t>
  </si>
  <si>
    <t>saiyansapien</t>
  </si>
  <si>
    <t>KukichJosh</t>
  </si>
  <si>
    <t>gabrielpalac</t>
  </si>
  <si>
    <t>JoshuaFCenters</t>
  </si>
  <si>
    <t>malvinelpoeta</t>
  </si>
  <si>
    <t>daniel10804127</t>
  </si>
  <si>
    <t>RichWrightUnltd</t>
  </si>
  <si>
    <t>AlecPadan</t>
  </si>
  <si>
    <t>malcomb09005384</t>
  </si>
  <si>
    <t>shopkemathreads</t>
  </si>
  <si>
    <t>planetary_soul</t>
  </si>
  <si>
    <t>MarioSchuller2</t>
  </si>
  <si>
    <t>nikobanane</t>
  </si>
  <si>
    <t>JoDamarowsky</t>
  </si>
  <si>
    <t>Xo_SinfulYen</t>
  </si>
  <si>
    <t>UWnt2Talk</t>
  </si>
  <si>
    <t>KiriOniichan</t>
  </si>
  <si>
    <t>NSWMGN</t>
  </si>
  <si>
    <t>FB17158441871</t>
  </si>
  <si>
    <t>PixByGav</t>
  </si>
  <si>
    <t>dandafalsa</t>
  </si>
  <si>
    <t>GerardoBastos_</t>
  </si>
  <si>
    <t>james_rabel</t>
  </si>
  <si>
    <t>YansyCandelario</t>
  </si>
  <si>
    <t>AloeG59</t>
  </si>
  <si>
    <t>strbenjr</t>
  </si>
  <si>
    <t>RealSansSatori</t>
  </si>
  <si>
    <t>MYIkJkhtDeetcvg</t>
  </si>
  <si>
    <t>JonKalev</t>
  </si>
  <si>
    <t>realistic_voice</t>
  </si>
  <si>
    <t>sakano0307</t>
  </si>
  <si>
    <t>moykudo</t>
  </si>
  <si>
    <t>ethluis</t>
  </si>
  <si>
    <t>Two_belong</t>
  </si>
  <si>
    <t>MicahRayAills</t>
  </si>
  <si>
    <t>jelvvin</t>
  </si>
  <si>
    <t>bnd_r97</t>
  </si>
  <si>
    <t>gifinas</t>
  </si>
  <si>
    <t>MisterFabIN</t>
  </si>
  <si>
    <t>rode_dave</t>
  </si>
  <si>
    <t>alfeanism</t>
  </si>
  <si>
    <t>DylanDye8</t>
  </si>
  <si>
    <t>murantown</t>
  </si>
  <si>
    <t>f00dl3</t>
  </si>
  <si>
    <t>Gagetheroom</t>
  </si>
  <si>
    <t>Azo5_12</t>
  </si>
  <si>
    <t>JJOUBRE3</t>
  </si>
  <si>
    <t>StasNepo</t>
  </si>
  <si>
    <t>iam_mustafa786</t>
  </si>
  <si>
    <t>rahulsaxenaMBBS</t>
  </si>
  <si>
    <t>angelhealertom</t>
  </si>
  <si>
    <t>RadIeyyy</t>
  </si>
  <si>
    <t>rakan_40470</t>
  </si>
  <si>
    <t>IamRVNagarjun</t>
  </si>
  <si>
    <t>jirdlin</t>
  </si>
  <si>
    <t>FflvjidingHsy</t>
  </si>
  <si>
    <t>Dan76065991</t>
  </si>
  <si>
    <t>wowzerben</t>
  </si>
  <si>
    <t>tinline12</t>
  </si>
  <si>
    <t>HatsuT8T</t>
  </si>
  <si>
    <t>ZackWolf__</t>
  </si>
  <si>
    <t>YesImThatRocco</t>
  </si>
  <si>
    <t>RandallTravers4</t>
  </si>
  <si>
    <t>traoney</t>
  </si>
  <si>
    <t>xLS316</t>
  </si>
  <si>
    <t>jokerxp90</t>
  </si>
  <si>
    <t>MinYongli</t>
  </si>
  <si>
    <t>zpcoltrain</t>
  </si>
  <si>
    <t>bat_johny</t>
  </si>
  <si>
    <t>EricaDe77199613</t>
  </si>
  <si>
    <t>therotobo</t>
  </si>
  <si>
    <t>man37_support</t>
  </si>
  <si>
    <t>jun_funatsu</t>
  </si>
  <si>
    <t>LukaKorosec</t>
  </si>
  <si>
    <t>HayatEmran</t>
  </si>
  <si>
    <t>JonathanAInglis</t>
  </si>
  <si>
    <t>ImperfectCoura1</t>
  </si>
  <si>
    <t>GiuNvYUWbr9OvIy</t>
  </si>
  <si>
    <t>KMunroUK</t>
  </si>
  <si>
    <t>rena_sika_katan</t>
  </si>
  <si>
    <t>TavernHeroesdnd</t>
  </si>
  <si>
    <t>HussainRidhaa</t>
  </si>
  <si>
    <t>legalcounsel21</t>
  </si>
  <si>
    <t>RealJoeEvenson</t>
  </si>
  <si>
    <t>AOCsHandcuffs</t>
  </si>
  <si>
    <t>cmurph057</t>
  </si>
  <si>
    <t>Lungresin41</t>
  </si>
  <si>
    <t>Zhash99</t>
  </si>
  <si>
    <t>CSoyfi</t>
  </si>
  <si>
    <t>OscarSamCurtis</t>
  </si>
  <si>
    <t>_Jhaey_</t>
  </si>
  <si>
    <t>Ben_T24</t>
  </si>
  <si>
    <t>sendybay</t>
  </si>
  <si>
    <t>SeamusO_Neill</t>
  </si>
  <si>
    <t>theamazingclai1</t>
  </si>
  <si>
    <t>TotallyUseles</t>
  </si>
  <si>
    <t>DesignsByDonW</t>
  </si>
  <si>
    <t>tommy_berli</t>
  </si>
  <si>
    <t>JimLankford5</t>
  </si>
  <si>
    <t>Shervin206</t>
  </si>
  <si>
    <t>Andreik94052536</t>
  </si>
  <si>
    <t>erichawthorne18</t>
  </si>
  <si>
    <t>rduinoa</t>
  </si>
  <si>
    <t>ramses_resek</t>
  </si>
  <si>
    <t>Will80742334</t>
  </si>
  <si>
    <t>FrancescoHayes_</t>
  </si>
  <si>
    <t>susan44485030</t>
  </si>
  <si>
    <t>LeathermanSven</t>
  </si>
  <si>
    <t>Bruun2k</t>
  </si>
  <si>
    <t>gimb__ab</t>
  </si>
  <si>
    <t>DexTheOwner</t>
  </si>
  <si>
    <t>kiri__0627</t>
  </si>
  <si>
    <t>Alecassano</t>
  </si>
  <si>
    <t>jenarayapeters</t>
  </si>
  <si>
    <t>f_2ub</t>
  </si>
  <si>
    <t>seanlruff</t>
  </si>
  <si>
    <t>Gsbsim</t>
  </si>
  <si>
    <t>CeciliaFoy1</t>
  </si>
  <si>
    <t>yavuznecipbey</t>
  </si>
  <si>
    <t>angelomn_</t>
  </si>
  <si>
    <t>AndreDarazs</t>
  </si>
  <si>
    <t>JoeHoganJr</t>
  </si>
  <si>
    <t>SATYAPR50917789</t>
  </si>
  <si>
    <t>VaibhavMalikoff</t>
  </si>
  <si>
    <t>NWilli0</t>
  </si>
  <si>
    <t>genuinecomicer</t>
  </si>
  <si>
    <t>adolfolini</t>
  </si>
  <si>
    <t>MaxBogdan2</t>
  </si>
  <si>
    <t>MDAP07777611</t>
  </si>
  <si>
    <t>TylerCarino1</t>
  </si>
  <si>
    <t>morrisettemedia</t>
  </si>
  <si>
    <t>Kamicarz_</t>
  </si>
  <si>
    <t>1ygfhbshaquille</t>
  </si>
  <si>
    <t>lizcarter22</t>
  </si>
  <si>
    <t>ThoOlb</t>
  </si>
  <si>
    <t>RaghavS88332432</t>
  </si>
  <si>
    <t>nikpeua</t>
  </si>
  <si>
    <t>taeewayy</t>
  </si>
  <si>
    <t>lowkey_eddiee</t>
  </si>
  <si>
    <t>TheNolanDuffy</t>
  </si>
  <si>
    <t>qbatalada</t>
  </si>
  <si>
    <t>BrunoSerrurier</t>
  </si>
  <si>
    <t>notalexconrey</t>
  </si>
  <si>
    <t>monico_matteo</t>
  </si>
  <si>
    <t>VictorChavesCR</t>
  </si>
  <si>
    <t>t__ima</t>
  </si>
  <si>
    <t>michaeldanell</t>
  </si>
  <si>
    <t>Saki_KawaiiOvO</t>
  </si>
  <si>
    <t>blakeysmallss</t>
  </si>
  <si>
    <t>laughoff1</t>
  </si>
  <si>
    <t>Ms82Lm</t>
  </si>
  <si>
    <t>msc79969255</t>
  </si>
  <si>
    <t>DeZarza2</t>
  </si>
  <si>
    <t>petit_duc92</t>
  </si>
  <si>
    <t>BradfromTexas1</t>
  </si>
  <si>
    <t>stevecdj_au</t>
  </si>
  <si>
    <t>AKphtos</t>
  </si>
  <si>
    <t>thekaiyaw</t>
  </si>
  <si>
    <t>_dsmoker</t>
  </si>
  <si>
    <t>ahmedal_zhrani</t>
  </si>
  <si>
    <t>cum_cam_asa</t>
  </si>
  <si>
    <t>zuawa0</t>
  </si>
  <si>
    <t>ZekeSethwill</t>
  </si>
  <si>
    <t>LUXX_R6</t>
  </si>
  <si>
    <t>edge_sucks</t>
  </si>
  <si>
    <t>aitlrv</t>
  </si>
  <si>
    <t>Cwillia18</t>
  </si>
  <si>
    <t>CROEvangelist</t>
  </si>
  <si>
    <t>Trezured_HQ</t>
  </si>
  <si>
    <t>andrewdallasME</t>
  </si>
  <si>
    <t>ib_wsa</t>
  </si>
  <si>
    <t>intheblueyonder</t>
  </si>
  <si>
    <t>49d07</t>
  </si>
  <si>
    <t>idea_dad</t>
  </si>
  <si>
    <t>_umutaksoy</t>
  </si>
  <si>
    <t>BertMar06249893</t>
  </si>
  <si>
    <t>Ron64143319</t>
  </si>
  <si>
    <t>JustonPreble</t>
  </si>
  <si>
    <t>JerandPW</t>
  </si>
  <si>
    <t>CapitalistMad</t>
  </si>
  <si>
    <t>Parmendr78</t>
  </si>
  <si>
    <t>ErnestCollinsJ2</t>
  </si>
  <si>
    <t>AndrewwDzz</t>
  </si>
  <si>
    <t>Bamb1no7</t>
  </si>
  <si>
    <t>drshallow69</t>
  </si>
  <si>
    <t>Terrible_bettor</t>
  </si>
  <si>
    <t>AkshayV70154042</t>
  </si>
  <si>
    <t>marthachibuzor</t>
  </si>
  <si>
    <t>geeeksameer</t>
  </si>
  <si>
    <t>CarsonLenze</t>
  </si>
  <si>
    <t>takeuchi_uvas</t>
  </si>
  <si>
    <t>thosbsamsgom</t>
  </si>
  <si>
    <t>nilesh_rughani</t>
  </si>
  <si>
    <t>OgoHuo</t>
  </si>
  <si>
    <t>SteveCulbertso5</t>
  </si>
  <si>
    <t>lshmeezy</t>
  </si>
  <si>
    <t>MkeCountyBlog</t>
  </si>
  <si>
    <t>fxandforex</t>
  </si>
  <si>
    <t>JonOksenholt</t>
  </si>
  <si>
    <t>ottosei_beam</t>
  </si>
  <si>
    <t>po_o_o_o_o_5</t>
  </si>
  <si>
    <t>mkremenetsky</t>
  </si>
  <si>
    <t>Manu__Chauhan</t>
  </si>
  <si>
    <t>MatthewJCrawley</t>
  </si>
  <si>
    <t>MSPFuel</t>
  </si>
  <si>
    <t>ii54_t</t>
  </si>
  <si>
    <t>Jake_M86966</t>
  </si>
  <si>
    <t>_abdouberrada</t>
  </si>
  <si>
    <t>devin_hugh</t>
  </si>
  <si>
    <t>Hectors_16</t>
  </si>
  <si>
    <t>LexiLoveTime</t>
  </si>
  <si>
    <t>alzibacares</t>
  </si>
  <si>
    <t>brianjmadariaga</t>
  </si>
  <si>
    <t>stoic_capital</t>
  </si>
  <si>
    <t>unobackup1</t>
  </si>
  <si>
    <t>respectalextopg</t>
  </si>
  <si>
    <t>NexusRetroYT</t>
  </si>
  <si>
    <t>BookChauffeur</t>
  </si>
  <si>
    <t>3DTide</t>
  </si>
  <si>
    <t>SenftTim</t>
  </si>
  <si>
    <t>i004w</t>
  </si>
  <si>
    <t>gaxmaxjax</t>
  </si>
  <si>
    <t>salahzrrkoff</t>
  </si>
  <si>
    <t>loltest88393</t>
  </si>
  <si>
    <t>ihusan_Chahal1</t>
  </si>
  <si>
    <t>JustAskme_com</t>
  </si>
  <si>
    <t>emanuel66566124</t>
  </si>
  <si>
    <t>jaimecreators</t>
  </si>
  <si>
    <t>Matt34965205</t>
  </si>
  <si>
    <t>CreditCapt</t>
  </si>
  <si>
    <t>Fever4Flava</t>
  </si>
  <si>
    <t>WhirlTBird</t>
  </si>
  <si>
    <t>JacobStromsoe</t>
  </si>
  <si>
    <t>falconus73</t>
  </si>
  <si>
    <t>TikTokParrot</t>
  </si>
  <si>
    <t>Nirroni11</t>
  </si>
  <si>
    <t>tardedupsowhat</t>
  </si>
  <si>
    <t>eneesakin</t>
  </si>
  <si>
    <t>FairMinded_1</t>
  </si>
  <si>
    <t>matthastings_</t>
  </si>
  <si>
    <t>shufflebuy</t>
  </si>
  <si>
    <t>alissarspears</t>
  </si>
  <si>
    <t>richortiz_</t>
  </si>
  <si>
    <t>rexentatious</t>
  </si>
  <si>
    <t>Rondo_1x</t>
  </si>
  <si>
    <t>glp_ltd</t>
  </si>
  <si>
    <t>Dynamicofficer</t>
  </si>
  <si>
    <t>alhousseinoued</t>
  </si>
  <si>
    <t>KathleenGuilfo3</t>
  </si>
  <si>
    <t>SanchezBizio</t>
  </si>
  <si>
    <t>StealthElevate</t>
  </si>
  <si>
    <t>JewelsRiah</t>
  </si>
  <si>
    <t>closyoeye</t>
  </si>
  <si>
    <t>7bt_w</t>
  </si>
  <si>
    <t>HZulquernain</t>
  </si>
  <si>
    <t>leatheronlids</t>
  </si>
  <si>
    <t>QuickscopeRe</t>
  </si>
  <si>
    <t>FlynnVIN10</t>
  </si>
  <si>
    <t>RPuppy19</t>
  </si>
  <si>
    <t>williambucknall</t>
  </si>
  <si>
    <t>BK310to512</t>
  </si>
  <si>
    <t>wipplez</t>
  </si>
  <si>
    <t>ANDREAS_ADI_NEW</t>
  </si>
  <si>
    <t>SchneiderPhill</t>
  </si>
  <si>
    <t>TravisVandaveer</t>
  </si>
  <si>
    <t>Franki3Garcia</t>
  </si>
  <si>
    <t>cameronislegend</t>
  </si>
  <si>
    <t>ubirangomes</t>
  </si>
  <si>
    <t>SabriHosta</t>
  </si>
  <si>
    <t>zeptoreLLC</t>
  </si>
  <si>
    <t>CaliberArmory</t>
  </si>
  <si>
    <t>NevinUrban</t>
  </si>
  <si>
    <t>nattawatt17</t>
  </si>
  <si>
    <t>NicholasTine</t>
  </si>
  <si>
    <t>paff_steven</t>
  </si>
  <si>
    <t>BridalKt</t>
  </si>
  <si>
    <t>matloiseau</t>
  </si>
  <si>
    <t>90104567a</t>
  </si>
  <si>
    <t>iMistTheVoices</t>
  </si>
  <si>
    <t>adam_orsak</t>
  </si>
  <si>
    <t>s_1rn4</t>
  </si>
  <si>
    <t>gavin07010434</t>
  </si>
  <si>
    <t>roccosantoro21</t>
  </si>
  <si>
    <t>kencollett1062</t>
  </si>
  <si>
    <t>realbuthidden</t>
  </si>
  <si>
    <t>DAAlmacdon</t>
  </si>
  <si>
    <t>zillamagillla</t>
  </si>
  <si>
    <t>EastmanCarson</t>
  </si>
  <si>
    <t>tipartists</t>
  </si>
  <si>
    <t>Prince_9796</t>
  </si>
  <si>
    <t>thegoodfoodbro</t>
  </si>
  <si>
    <t>Xyverx_com</t>
  </si>
  <si>
    <t>MrxFaze</t>
  </si>
  <si>
    <t>AvionDent13</t>
  </si>
  <si>
    <t>elchavalrecords</t>
  </si>
  <si>
    <t>JC720916</t>
  </si>
  <si>
    <t>denyping_</t>
  </si>
  <si>
    <t>th0ughtpalace</t>
  </si>
  <si>
    <t>RuckerJoie</t>
  </si>
  <si>
    <t>gl_gyuvin</t>
  </si>
  <si>
    <t>SecN3rd</t>
  </si>
  <si>
    <t>mycathouse3358</t>
  </si>
  <si>
    <t>Quentin66303887</t>
  </si>
  <si>
    <t>_akim_</t>
  </si>
  <si>
    <t>ValueMastiff</t>
  </si>
  <si>
    <t>i0h9o</t>
  </si>
  <si>
    <t>TxDutch7</t>
  </si>
  <si>
    <t>LimasyOnline</t>
  </si>
  <si>
    <t>JoshChirps</t>
  </si>
  <si>
    <t>Kat97977129</t>
  </si>
  <si>
    <t>tombradythegoa4</t>
  </si>
  <si>
    <t>ClarityXdna</t>
  </si>
  <si>
    <t>FoilGuru</t>
  </si>
  <si>
    <t>Buluscalifornia</t>
  </si>
  <si>
    <t>realoracolo</t>
  </si>
  <si>
    <t>BobSmit13416206</t>
  </si>
  <si>
    <t>ChopperMan49</t>
  </si>
  <si>
    <t>pablokyy_</t>
  </si>
  <si>
    <t>w1o1o1o</t>
  </si>
  <si>
    <t>DanielSnaps_</t>
  </si>
  <si>
    <t>RKF61779091</t>
  </si>
  <si>
    <t>Virgil84670079</t>
  </si>
  <si>
    <t>Mike93101257</t>
  </si>
  <si>
    <t>EndUser2021</t>
  </si>
  <si>
    <t>evolvingmortal</t>
  </si>
  <si>
    <t>danielson_pina</t>
  </si>
  <si>
    <t>NavyEmt67</t>
  </si>
  <si>
    <t>zlu104</t>
  </si>
  <si>
    <t>fin_hue</t>
  </si>
  <si>
    <t>djsonicmusics</t>
  </si>
  <si>
    <t>beeboopbopb</t>
  </si>
  <si>
    <t>twodollabil</t>
  </si>
  <si>
    <t>aarr_iinn</t>
  </si>
  <si>
    <t>dartdevv</t>
  </si>
  <si>
    <t>Colton589</t>
  </si>
  <si>
    <t>Investor5280</t>
  </si>
  <si>
    <t>xxxibsic</t>
  </si>
  <si>
    <t>SLTNSengsys</t>
  </si>
  <si>
    <t>kristenfairchld</t>
  </si>
  <si>
    <t>PaulCousens2</t>
  </si>
  <si>
    <t>YQRArUy1aOr6GNw</t>
  </si>
  <si>
    <t>barryaharvey</t>
  </si>
  <si>
    <t>AdilSsarfaraz</t>
  </si>
  <si>
    <t>MONST3RRALLY</t>
  </si>
  <si>
    <t>uniquehandle82</t>
  </si>
  <si>
    <t>wilhelm_bo</t>
  </si>
  <si>
    <t>JonnieJules</t>
  </si>
  <si>
    <t>scooter_va_pa</t>
  </si>
  <si>
    <t>philminor</t>
  </si>
  <si>
    <t>helloimeimear</t>
  </si>
  <si>
    <t>ReggieDotsonTN</t>
  </si>
  <si>
    <t>ThatFunnyLady</t>
  </si>
  <si>
    <t>suelikrishna7</t>
  </si>
  <si>
    <t>dan_thee_bailey</t>
  </si>
  <si>
    <t>Josephthemannnn</t>
  </si>
  <si>
    <t>IcyXArctic</t>
  </si>
  <si>
    <t>bnly1090</t>
  </si>
  <si>
    <t>Ivo_Miami</t>
  </si>
  <si>
    <t>billpet72508494</t>
  </si>
  <si>
    <t>chadericnutsch</t>
  </si>
  <si>
    <t>Amos41666549</t>
  </si>
  <si>
    <t>fitnessmba</t>
  </si>
  <si>
    <t>profoakcards</t>
  </si>
  <si>
    <t>kegmoney</t>
  </si>
  <si>
    <t>AntonioLillys</t>
  </si>
  <si>
    <t>haudaohd</t>
  </si>
  <si>
    <t>JSchneeperle</t>
  </si>
  <si>
    <t>ElonSafeAI</t>
  </si>
  <si>
    <t>jmeierX</t>
  </si>
  <si>
    <t>kryptbug</t>
  </si>
  <si>
    <t>RicanSuave_RTRN</t>
  </si>
  <si>
    <t>martinchav29</t>
  </si>
  <si>
    <t>r1diculaus</t>
  </si>
  <si>
    <t>4ever480grl</t>
  </si>
  <si>
    <t>spaceberg28980</t>
  </si>
  <si>
    <t>CDECA_Sarah</t>
  </si>
  <si>
    <t>RAR_ACCOUNTING</t>
  </si>
  <si>
    <t>tommy55117580</t>
  </si>
  <si>
    <t>dogetrust1</t>
  </si>
  <si>
    <t>SabinaCre8s</t>
  </si>
  <si>
    <t>CrankyChemat</t>
  </si>
  <si>
    <t>Vincenzo8899</t>
  </si>
  <si>
    <t>vibesbnb1</t>
  </si>
  <si>
    <t>schofieldj28</t>
  </si>
  <si>
    <t>brkbstnc1</t>
  </si>
  <si>
    <t>tonbi_srg</t>
  </si>
  <si>
    <t>frank_letarte</t>
  </si>
  <si>
    <t>david_gillie</t>
  </si>
  <si>
    <t>BigTracey2</t>
  </si>
  <si>
    <t>daniel_jardon7</t>
  </si>
  <si>
    <t>BourbonbaconB</t>
  </si>
  <si>
    <t>socutebull</t>
  </si>
  <si>
    <t>FDACoatings</t>
  </si>
  <si>
    <t>digornis</t>
  </si>
  <si>
    <t>abdlLH68809116</t>
  </si>
  <si>
    <t>MillerLowe1</t>
  </si>
  <si>
    <t>6RINGSMITCH</t>
  </si>
  <si>
    <t>matsutomoEGUCHI</t>
  </si>
  <si>
    <t>sassystyleskids</t>
  </si>
  <si>
    <t>AlexanderAsuki</t>
  </si>
  <si>
    <t>HabeebOtchere</t>
  </si>
  <si>
    <t>davidaw0911</t>
  </si>
  <si>
    <t>SpaceRobit5</t>
  </si>
  <si>
    <t>KONAD57</t>
  </si>
  <si>
    <t>PaarStreams</t>
  </si>
  <si>
    <t>quest_free</t>
  </si>
  <si>
    <t>dustin_minton</t>
  </si>
  <si>
    <t>jamesdelly15</t>
  </si>
  <si>
    <t>thedagagroup</t>
  </si>
  <si>
    <t>jamessimonenba</t>
  </si>
  <si>
    <t>KevinBeach</t>
  </si>
  <si>
    <t>EpistemologyPro</t>
  </si>
  <si>
    <t>JebBashaw</t>
  </si>
  <si>
    <t>javipreneur</t>
  </si>
  <si>
    <t>nynblyvynyss</t>
  </si>
  <si>
    <t>smokeseasonbbq</t>
  </si>
  <si>
    <t>kow_mad</t>
  </si>
  <si>
    <t>CameronReebals</t>
  </si>
  <si>
    <t>G234H79</t>
  </si>
  <si>
    <t>SmsamSystems</t>
  </si>
  <si>
    <t>LeaderManigo</t>
  </si>
  <si>
    <t>Emerge1Self</t>
  </si>
  <si>
    <t>deadbod20</t>
  </si>
  <si>
    <t>NotiGate</t>
  </si>
  <si>
    <t>CerrutiFinance</t>
  </si>
  <si>
    <t>DeAndreBarron4</t>
  </si>
  <si>
    <t>Supernaut73</t>
  </si>
  <si>
    <t>TalentlessWords</t>
  </si>
  <si>
    <t>JANSATTERFIELD7</t>
  </si>
  <si>
    <t>DavidSMohler</t>
  </si>
  <si>
    <t>SecureItExpress</t>
  </si>
  <si>
    <t>oxomHQ</t>
  </si>
  <si>
    <t>d4uti</t>
  </si>
  <si>
    <t>TulsaPaperGuy</t>
  </si>
  <si>
    <t>JonWigby</t>
  </si>
  <si>
    <t>ShieldMaiden64</t>
  </si>
  <si>
    <t>AngelRoyn6</t>
  </si>
  <si>
    <t>JohnMangels14</t>
  </si>
  <si>
    <t>MatteGTR</t>
  </si>
  <si>
    <t>Joel55499121</t>
  </si>
  <si>
    <t>Constit_Liberal</t>
  </si>
  <si>
    <t>Ghasseb7</t>
  </si>
  <si>
    <t>Kreddexx</t>
  </si>
  <si>
    <t>CoachSteve1970</t>
  </si>
  <si>
    <t>deValmoraine</t>
  </si>
  <si>
    <t>TransCroxD</t>
  </si>
  <si>
    <t>Christi94688662</t>
  </si>
  <si>
    <t>krachpot1</t>
  </si>
  <si>
    <t>cloutcollection</t>
  </si>
  <si>
    <t>BobbyCook_III</t>
  </si>
  <si>
    <t>josetty_kim</t>
  </si>
  <si>
    <t>Sarafaella</t>
  </si>
  <si>
    <t>KenburkePSU</t>
  </si>
  <si>
    <t>BeatShiftReg</t>
  </si>
  <si>
    <t>llIIIIIlIll</t>
  </si>
  <si>
    <t>DAZ523</t>
  </si>
  <si>
    <t>Megaverse911</t>
  </si>
  <si>
    <t>yovayar</t>
  </si>
  <si>
    <t>ShaneM8of9</t>
  </si>
  <si>
    <t>nsam3211</t>
  </si>
  <si>
    <t>M_D_Prendergast</t>
  </si>
  <si>
    <t>ShipleyBret</t>
  </si>
  <si>
    <t>OneRelease11</t>
  </si>
  <si>
    <t>jelaforgia</t>
  </si>
  <si>
    <t>Rivelitt</t>
  </si>
  <si>
    <t>jpthedev</t>
  </si>
  <si>
    <t>ShortSentry</t>
  </si>
  <si>
    <t>ShayanaBroussa2</t>
  </si>
  <si>
    <t>Rugeee</t>
  </si>
  <si>
    <t>lazlo1206</t>
  </si>
  <si>
    <t>Wild_Willex</t>
  </si>
  <si>
    <t>Alejhyuh</t>
  </si>
  <si>
    <t>popularhonest</t>
  </si>
  <si>
    <t>thomasvm83</t>
  </si>
  <si>
    <t>SpectreCapital</t>
  </si>
  <si>
    <t>renzwol</t>
  </si>
  <si>
    <t>ChipRAnderson</t>
  </si>
  <si>
    <t>lenses_remind</t>
  </si>
  <si>
    <t>BeaterTvMx</t>
  </si>
  <si>
    <t>Christo92631412</t>
  </si>
  <si>
    <t>Jiathal</t>
  </si>
  <si>
    <t>JayOgden9</t>
  </si>
  <si>
    <t>motherherbly</t>
  </si>
  <si>
    <t>EsyJournal</t>
  </si>
  <si>
    <t>ELHADJD00334765</t>
  </si>
  <si>
    <t>AyeAyeEyeEye</t>
  </si>
  <si>
    <t>P___O___S___T</t>
  </si>
  <si>
    <t>J_WILL_3</t>
  </si>
  <si>
    <t>AsinanMh</t>
  </si>
  <si>
    <t>noahwurr2</t>
  </si>
  <si>
    <t>Blackwizard1990</t>
  </si>
  <si>
    <t>CherylVanluven</t>
  </si>
  <si>
    <t>quietasicanbe</t>
  </si>
  <si>
    <t>forrestkessler1</t>
  </si>
  <si>
    <t>BarneyS1111</t>
  </si>
  <si>
    <t>dsgmir</t>
  </si>
  <si>
    <t>Parveenbku</t>
  </si>
  <si>
    <t>utkarsh3one</t>
  </si>
  <si>
    <t>ShaAUne</t>
  </si>
  <si>
    <t>SeabeeFerreira</t>
  </si>
  <si>
    <t>devvdidit</t>
  </si>
  <si>
    <t>NiceGratitudes</t>
  </si>
  <si>
    <t>Nichola61476892</t>
  </si>
  <si>
    <t>KevinJanson12</t>
  </si>
  <si>
    <t>SlayahMike</t>
  </si>
  <si>
    <t>FilBorto</t>
  </si>
  <si>
    <t>michelle_fwd</t>
  </si>
  <si>
    <t>matthewseitz102</t>
  </si>
  <si>
    <t>IvanLukeG</t>
  </si>
  <si>
    <t>Rainf4ll_pcNFT</t>
  </si>
  <si>
    <t>iBlumLearning</t>
  </si>
  <si>
    <t>LegendsJon</t>
  </si>
  <si>
    <t>imyownparagon</t>
  </si>
  <si>
    <t>DavidRamazetti</t>
  </si>
  <si>
    <t>Elphlexwizzy</t>
  </si>
  <si>
    <t>kag0419</t>
  </si>
  <si>
    <t>ElVideoCowboy</t>
  </si>
  <si>
    <t>Ofuro_official</t>
  </si>
  <si>
    <t>ShibunityNFT</t>
  </si>
  <si>
    <t>MariyanMilanov</t>
  </si>
  <si>
    <t>erwcp_inc</t>
  </si>
  <si>
    <t>mnanthony3</t>
  </si>
  <si>
    <t>Bigbunny827</t>
  </si>
  <si>
    <t>Sreenat98392001</t>
  </si>
  <si>
    <t>JesseCarson99</t>
  </si>
  <si>
    <t>xtina_butterfly</t>
  </si>
  <si>
    <t>SparkyJohnson99</t>
  </si>
  <si>
    <t>JoinMochaTV</t>
  </si>
  <si>
    <t>DaveThuWave</t>
  </si>
  <si>
    <t>iulian_carnaru</t>
  </si>
  <si>
    <t>BrandyR42032562</t>
  </si>
  <si>
    <t>Xlegionof1</t>
  </si>
  <si>
    <t>TrevorS23653013</t>
  </si>
  <si>
    <t>GrasonIMoye</t>
  </si>
  <si>
    <t>RodClinard</t>
  </si>
  <si>
    <t>n8zbx8jxbm</t>
  </si>
  <si>
    <t>dxuxpx_</t>
  </si>
  <si>
    <t>Speedplumbing07</t>
  </si>
  <si>
    <t>fredflinston41</t>
  </si>
  <si>
    <t>LukeBur90838497</t>
  </si>
  <si>
    <t>rerere36122</t>
  </si>
  <si>
    <t>Dwalsh419</t>
  </si>
  <si>
    <t>MOnSTErYRN01</t>
  </si>
  <si>
    <t>Nico_trhv</t>
  </si>
  <si>
    <t>AlsafeSo</t>
  </si>
  <si>
    <t>DebbieCherryMFT</t>
  </si>
  <si>
    <t>LegacyGroup9</t>
  </si>
  <si>
    <t>Sawyer935</t>
  </si>
  <si>
    <t>BunnyBoi124</t>
  </si>
  <si>
    <t>duncansr6</t>
  </si>
  <si>
    <t>icyri75</t>
  </si>
  <si>
    <t>TazBanna</t>
  </si>
  <si>
    <t>PedroGBorja9</t>
  </si>
  <si>
    <t>MattHolmes20</t>
  </si>
  <si>
    <t>micheltentchou_</t>
  </si>
  <si>
    <t>ai_ea1</t>
  </si>
  <si>
    <t>leoamb00</t>
  </si>
  <si>
    <t>davelandweb</t>
  </si>
  <si>
    <t>juaaanguz</t>
  </si>
  <si>
    <t>gedwardevans</t>
  </si>
  <si>
    <t>alonemustbekin1</t>
  </si>
  <si>
    <t>thefineartDAO</t>
  </si>
  <si>
    <t>chimmmy06</t>
  </si>
  <si>
    <t>underdogjaybe</t>
  </si>
  <si>
    <t>7Muchi</t>
  </si>
  <si>
    <t>w_p_mills</t>
  </si>
  <si>
    <t>joebrennanaia</t>
  </si>
  <si>
    <t>Altkoin_co</t>
  </si>
  <si>
    <t>GODisREAL08</t>
  </si>
  <si>
    <t>Bandershtat_Bay</t>
  </si>
  <si>
    <t>BigJon2202</t>
  </si>
  <si>
    <t>bradybhoggan</t>
  </si>
  <si>
    <t>iampvkara</t>
  </si>
  <si>
    <t>HiperLojistik</t>
  </si>
  <si>
    <t>network_flyingp</t>
  </si>
  <si>
    <t>Tyrion_TYON</t>
  </si>
  <si>
    <t>djInfinitmusic</t>
  </si>
  <si>
    <t>str_brain</t>
  </si>
  <si>
    <t>yuehancheng</t>
  </si>
  <si>
    <t>GalConcrete</t>
  </si>
  <si>
    <t>dasmukuta63</t>
  </si>
  <si>
    <t>oldhathooper89</t>
  </si>
  <si>
    <t>Junkfoodbrain1</t>
  </si>
  <si>
    <t>Corresp_1302a2</t>
  </si>
  <si>
    <t>kblulloff</t>
  </si>
  <si>
    <t>SoberEnergies</t>
  </si>
  <si>
    <t>Benji_The_Tech</t>
  </si>
  <si>
    <t>Jadennelson28</t>
  </si>
  <si>
    <t>aldermolly1234</t>
  </si>
  <si>
    <t>TeohYeeHang</t>
  </si>
  <si>
    <t>FantaCrepe</t>
  </si>
  <si>
    <t>AshlyeMartinez3</t>
  </si>
  <si>
    <t>KerryDodds17</t>
  </si>
  <si>
    <t>takuma4621</t>
  </si>
  <si>
    <t>KingMaker4570</t>
  </si>
  <si>
    <t>TheCarloDanger</t>
  </si>
  <si>
    <t>Da_nile_Moser</t>
  </si>
  <si>
    <t>TheRealBenTwit</t>
  </si>
  <si>
    <t>CytopiaONE</t>
  </si>
  <si>
    <t>Quasar1618</t>
  </si>
  <si>
    <t>fly_with_luis</t>
  </si>
  <si>
    <t>kavachkarnsidhu</t>
  </si>
  <si>
    <t>CamiloBarco13</t>
  </si>
  <si>
    <t>Josiahjr2k</t>
  </si>
  <si>
    <t>Rofonzii</t>
  </si>
  <si>
    <t>PaulBureau10</t>
  </si>
  <si>
    <t>FileCoinMaster</t>
  </si>
  <si>
    <t>USAproudSon</t>
  </si>
  <si>
    <t>Mr_MEGA_MAGA</t>
  </si>
  <si>
    <t>_ItsAzzy</t>
  </si>
  <si>
    <t>OlivaThera</t>
  </si>
  <si>
    <t>PressingPickle3</t>
  </si>
  <si>
    <t>the_Jionni</t>
  </si>
  <si>
    <t>Trinity23450921</t>
  </si>
  <si>
    <t>TCopen0608</t>
  </si>
  <si>
    <t>goodlisten99</t>
  </si>
  <si>
    <t>HeidleBenoit</t>
  </si>
  <si>
    <t>JosephHolding12</t>
  </si>
  <si>
    <t>ByronCitizen111</t>
  </si>
  <si>
    <t>TimothyIppisch</t>
  </si>
  <si>
    <t>ajpechero</t>
  </si>
  <si>
    <t>jojeevalenti</t>
  </si>
  <si>
    <t>JulieThielen007</t>
  </si>
  <si>
    <t>jacksmalz</t>
  </si>
  <si>
    <t>GervacioCayeta1</t>
  </si>
  <si>
    <t>PlanetDoodles</t>
  </si>
  <si>
    <t>sabhidigital_</t>
  </si>
  <si>
    <t>slicg1</t>
  </si>
  <si>
    <t>Ma_jxf</t>
  </si>
  <si>
    <t>ds_qwerty</t>
  </si>
  <si>
    <t>MereAnd1995</t>
  </si>
  <si>
    <t>FellsGroup</t>
  </si>
  <si>
    <t>NadnNadine</t>
  </si>
  <si>
    <t>CraigEMcManus</t>
  </si>
  <si>
    <t>taotwell</t>
  </si>
  <si>
    <t>derekpeeverconn</t>
  </si>
  <si>
    <t>vita_ferox</t>
  </si>
  <si>
    <t>AnnetteAbner1</t>
  </si>
  <si>
    <t>RICHARDALLEND16</t>
  </si>
  <si>
    <t>TaddBuhlig</t>
  </si>
  <si>
    <t>Chris_Ferris1</t>
  </si>
  <si>
    <t>fitpalmes</t>
  </si>
  <si>
    <t>yukipochi_2022</t>
  </si>
  <si>
    <t>zentrum_otte</t>
  </si>
  <si>
    <t>MattKluck2023WX</t>
  </si>
  <si>
    <t>Mike1967c</t>
  </si>
  <si>
    <t>MoeYounisWorld</t>
  </si>
  <si>
    <t>CeeTee84338323</t>
  </si>
  <si>
    <t>mrvasnani</t>
  </si>
  <si>
    <t>davemowry6</t>
  </si>
  <si>
    <t>dlmz06</t>
  </si>
  <si>
    <t>capewterschmidt</t>
  </si>
  <si>
    <t>LT1967KL</t>
  </si>
  <si>
    <t>FreeVoice4All</t>
  </si>
  <si>
    <t>grayjedi67</t>
  </si>
  <si>
    <t>RoxanneDropko</t>
  </si>
  <si>
    <t>MetalNcarnet</t>
  </si>
  <si>
    <t>RobertMay1964</t>
  </si>
  <si>
    <t>GenesisWICP</t>
  </si>
  <si>
    <t>Damionnpapi</t>
  </si>
  <si>
    <t>Manwheel2</t>
  </si>
  <si>
    <t>Sarah_Sunshine5</t>
  </si>
  <si>
    <t>vol_isback</t>
  </si>
  <si>
    <t>falcon_wes</t>
  </si>
  <si>
    <t>EnergyCenter8</t>
  </si>
  <si>
    <t>RandallWeber17</t>
  </si>
  <si>
    <t>CableGilbert</t>
  </si>
  <si>
    <t>GeorgeS47331718</t>
  </si>
  <si>
    <t>CharVanDuyne</t>
  </si>
  <si>
    <t>todd_wheless</t>
  </si>
  <si>
    <t>GDSlessman</t>
  </si>
  <si>
    <t>TerryGruny</t>
  </si>
  <si>
    <t>RetifyFN</t>
  </si>
  <si>
    <t>f1ackm0nk3y</t>
  </si>
  <si>
    <t>DrewFL407</t>
  </si>
  <si>
    <t>chipdex</t>
  </si>
  <si>
    <t>MarkMcBTB</t>
  </si>
  <si>
    <t>Ygreg01</t>
  </si>
  <si>
    <t>dadewone</t>
  </si>
  <si>
    <t>Young_Omni_Man</t>
  </si>
  <si>
    <t>MrMittens1984</t>
  </si>
  <si>
    <t>jasonscoggs</t>
  </si>
  <si>
    <t>RenataBarnwell</t>
  </si>
  <si>
    <t>smadrid92</t>
  </si>
  <si>
    <t>morlan_jonathan</t>
  </si>
  <si>
    <t>RealtorSpirit</t>
  </si>
  <si>
    <t>bignorthernbear</t>
  </si>
  <si>
    <t>rodestar9</t>
  </si>
  <si>
    <t>pcDaiber</t>
  </si>
  <si>
    <t>JeffFielder72</t>
  </si>
  <si>
    <t>ksteffien</t>
  </si>
  <si>
    <t>izayuukan</t>
  </si>
  <si>
    <t>mcK0LA</t>
  </si>
  <si>
    <t>JoSchro80</t>
  </si>
  <si>
    <t>Amwarren0</t>
  </si>
  <si>
    <t>AlisonR12345</t>
  </si>
  <si>
    <t>VoluntaryistSk1</t>
  </si>
  <si>
    <t>archaeosophy1</t>
  </si>
  <si>
    <t>JMendenhall2022</t>
  </si>
  <si>
    <t>lli3B3rry</t>
  </si>
  <si>
    <t>BGiizhig</t>
  </si>
  <si>
    <t>TriangleDoge</t>
  </si>
  <si>
    <t>AAskyking</t>
  </si>
  <si>
    <t>cpj47</t>
  </si>
  <si>
    <t>LeeonSteinerSDR</t>
  </si>
  <si>
    <t>slicks666</t>
  </si>
  <si>
    <t>WillCampbell22</t>
  </si>
  <si>
    <t>nnfhdd</t>
  </si>
  <si>
    <t>sturdflex</t>
  </si>
  <si>
    <t>LuayJadoun</t>
  </si>
  <si>
    <t>J26408668</t>
  </si>
  <si>
    <t>tionekhate</t>
  </si>
  <si>
    <t>Bu4n_</t>
  </si>
  <si>
    <t>ramzie899</t>
  </si>
  <si>
    <t>MarshaA06100721</t>
  </si>
  <si>
    <t>leojosecoste</t>
  </si>
  <si>
    <t>JakeBartol1</t>
  </si>
  <si>
    <t>expertcnss_phd</t>
  </si>
  <si>
    <t>WeiWei_22_</t>
  </si>
  <si>
    <t>dmoreno518</t>
  </si>
  <si>
    <t>KevinTinio2025</t>
  </si>
  <si>
    <t>edfrye10</t>
  </si>
  <si>
    <t>BerdyBoie</t>
  </si>
  <si>
    <t>Adv3ntur0us</t>
  </si>
  <si>
    <t>Crimsonparty22</t>
  </si>
  <si>
    <t>trbster7</t>
  </si>
  <si>
    <t>lrmckinster1</t>
  </si>
  <si>
    <t>RichardT_1984</t>
  </si>
  <si>
    <t>SubZeroMining</t>
  </si>
  <si>
    <t>louis_a_613</t>
  </si>
  <si>
    <t>nairdasamek</t>
  </si>
  <si>
    <t>kieranhanraha_</t>
  </si>
  <si>
    <t>lockmck</t>
  </si>
  <si>
    <t>eliandmike_</t>
  </si>
  <si>
    <t>CryptoRancherCO</t>
  </si>
  <si>
    <t>LavalleeDean</t>
  </si>
  <si>
    <t>QuintaTom</t>
  </si>
  <si>
    <t>7amadBinAbdulla</t>
  </si>
  <si>
    <t>Haritetu2</t>
  </si>
  <si>
    <t>JuniorK914</t>
  </si>
  <si>
    <t>Jonasmsf</t>
  </si>
  <si>
    <t>RonBonham5</t>
  </si>
  <si>
    <t>Ozan_Gumust</t>
  </si>
  <si>
    <t>CandaleeP</t>
  </si>
  <si>
    <t>Siminazadi2</t>
  </si>
  <si>
    <t>SangerEatbabies</t>
  </si>
  <si>
    <t>OkamiLegendz</t>
  </si>
  <si>
    <t>1supermiguel</t>
  </si>
  <si>
    <t>BrandonFX93</t>
  </si>
  <si>
    <t>BotoxIsNewBlack</t>
  </si>
  <si>
    <t>KrzysztofPL82</t>
  </si>
  <si>
    <t>HamletsandTales</t>
  </si>
  <si>
    <t>Lyt0sBR</t>
  </si>
  <si>
    <t>BattlefieldFx</t>
  </si>
  <si>
    <t>RodzSant</t>
  </si>
  <si>
    <t>Dln_Alan</t>
  </si>
  <si>
    <t>Ndst09</t>
  </si>
  <si>
    <t>pandher099</t>
  </si>
  <si>
    <t>Nick_Frankl</t>
  </si>
  <si>
    <t>justcolinwallac</t>
  </si>
  <si>
    <t>Sensor010</t>
  </si>
  <si>
    <t>A_jk44</t>
  </si>
  <si>
    <t>VietnamHomesLux</t>
  </si>
  <si>
    <t>MarcDeane82</t>
  </si>
  <si>
    <t>Jennife46568461</t>
  </si>
  <si>
    <t>LuisCruz2024</t>
  </si>
  <si>
    <t>GPS_GCC</t>
  </si>
  <si>
    <t>TeenWarf</t>
  </si>
  <si>
    <t>NewMoviePitcher</t>
  </si>
  <si>
    <t>Jxhvor</t>
  </si>
  <si>
    <t>BigBrockLV</t>
  </si>
  <si>
    <t>alpr_albyrk</t>
  </si>
  <si>
    <t>AuroraElly_3</t>
  </si>
  <si>
    <t>Tropas_USA</t>
  </si>
  <si>
    <t>forgottnkngs336</t>
  </si>
  <si>
    <t>AaronDKemp</t>
  </si>
  <si>
    <t>MelroyD08251699</t>
  </si>
  <si>
    <t>BleepsBehavingB</t>
  </si>
  <si>
    <t>donotdisturbsha</t>
  </si>
  <si>
    <t>esydetweets</t>
  </si>
  <si>
    <t>JThompsonBlog</t>
  </si>
  <si>
    <t>huhlak</t>
  </si>
  <si>
    <t>gabe_kitchen</t>
  </si>
  <si>
    <t>emily_miles_24</t>
  </si>
  <si>
    <t>AbdullahBarik7</t>
  </si>
  <si>
    <t>ButchC00Iidge</t>
  </si>
  <si>
    <t>sean_jordan0</t>
  </si>
  <si>
    <t>v_fireworks</t>
  </si>
  <si>
    <t>avant_juliette</t>
  </si>
  <si>
    <t>MediocreHF</t>
  </si>
  <si>
    <t>gigachadstatus</t>
  </si>
  <si>
    <t>Eevo01</t>
  </si>
  <si>
    <t>janjal9rz</t>
  </si>
  <si>
    <t>YahyaEhsan8</t>
  </si>
  <si>
    <t>nemukun0207</t>
  </si>
  <si>
    <t>theecentre</t>
  </si>
  <si>
    <t>meteoffcall</t>
  </si>
  <si>
    <t>PrabaharS7</t>
  </si>
  <si>
    <t>Caydawg08</t>
  </si>
  <si>
    <t>anthonynewstv</t>
  </si>
  <si>
    <t>xtring_shop</t>
  </si>
  <si>
    <t>FitBirdie</t>
  </si>
  <si>
    <t>_COSMICWARRIOR_</t>
  </si>
  <si>
    <t>rainbdoodles61</t>
  </si>
  <si>
    <t>BlckChnDev</t>
  </si>
  <si>
    <t>Ryan_3a</t>
  </si>
  <si>
    <t>talebalarqaban</t>
  </si>
  <si>
    <t>cozyxgreen</t>
  </si>
  <si>
    <t>BrianGilbreath3</t>
  </si>
  <si>
    <t>YorkDerry</t>
  </si>
  <si>
    <t>edipord</t>
  </si>
  <si>
    <t>wayofpurpose</t>
  </si>
  <si>
    <t>CyrodiilWarrior</t>
  </si>
  <si>
    <t>DuckingGoodLife</t>
  </si>
  <si>
    <t>071pw</t>
  </si>
  <si>
    <t>sketch_mcgetch</t>
  </si>
  <si>
    <t>brabmoa</t>
  </si>
  <si>
    <t>markcruzDDS</t>
  </si>
  <si>
    <t>velpoincare</t>
  </si>
  <si>
    <t>brziebero</t>
  </si>
  <si>
    <t>ProjectTokai_01</t>
  </si>
  <si>
    <t>andrew_pacifico</t>
  </si>
  <si>
    <t>McCoy2500</t>
  </si>
  <si>
    <t>wanyavi</t>
  </si>
  <si>
    <t>eastonsaccount</t>
  </si>
  <si>
    <t>npc_1701</t>
  </si>
  <si>
    <t>BillBarbour14</t>
  </si>
  <si>
    <t>omarhrn7</t>
  </si>
  <si>
    <t>WildPonyRanch</t>
  </si>
  <si>
    <t>StupidFlowerCo</t>
  </si>
  <si>
    <t>quillandquery</t>
  </si>
  <si>
    <t>JuanOce96949301</t>
  </si>
  <si>
    <t>GoWithJackson</t>
  </si>
  <si>
    <t>PocketModz</t>
  </si>
  <si>
    <t>PressurePromot1</t>
  </si>
  <si>
    <t>042893ddd</t>
  </si>
  <si>
    <t>dussordet_e</t>
  </si>
  <si>
    <t>MFoodivist</t>
  </si>
  <si>
    <t>VooVYB</t>
  </si>
  <si>
    <t>AObie_music</t>
  </si>
  <si>
    <t>_Roko48</t>
  </si>
  <si>
    <t>scott_BSM</t>
  </si>
  <si>
    <t>alicia_squire46</t>
  </si>
  <si>
    <t>HankWitherow</t>
  </si>
  <si>
    <t>Full_Nelsons</t>
  </si>
  <si>
    <t>realDanLeslie</t>
  </si>
  <si>
    <t>margaretLP78</t>
  </si>
  <si>
    <t>Ziyamac61</t>
  </si>
  <si>
    <t>Tof_EZ</t>
  </si>
  <si>
    <t>kevinXCVI</t>
  </si>
  <si>
    <t>bayesian_root</t>
  </si>
  <si>
    <t>JoeGMatthews</t>
  </si>
  <si>
    <t>TiannaCarr_</t>
  </si>
  <si>
    <t>andrecassi_</t>
  </si>
  <si>
    <t>J_C_B_0318</t>
  </si>
  <si>
    <t>LannyDay5</t>
  </si>
  <si>
    <t>Murdahrah</t>
  </si>
  <si>
    <t>keithbowman0</t>
  </si>
  <si>
    <t>SoberPartisan</t>
  </si>
  <si>
    <t>RaeganPate15</t>
  </si>
  <si>
    <t>OmarSeoud1</t>
  </si>
  <si>
    <t>kuryeninicsesi</t>
  </si>
  <si>
    <t>midaasbr</t>
  </si>
  <si>
    <t>Shibphen</t>
  </si>
  <si>
    <t>kingofdreamz__</t>
  </si>
  <si>
    <t>theKrYstband</t>
  </si>
  <si>
    <t>Nathan_bowman1</t>
  </si>
  <si>
    <t>WarriorWillful</t>
  </si>
  <si>
    <t>tiys4ts</t>
  </si>
  <si>
    <t>modding_ms</t>
  </si>
  <si>
    <t>Dividend_Ethan</t>
  </si>
  <si>
    <t>TCburakcaliskan</t>
  </si>
  <si>
    <t>UnfriendedGhost</t>
  </si>
  <si>
    <t>Phoenix777Jamie</t>
  </si>
  <si>
    <t>DayZ_MobyD</t>
  </si>
  <si>
    <t>ElbSzn</t>
  </si>
  <si>
    <t>lee616liam_uk</t>
  </si>
  <si>
    <t>Tropical_Better</t>
  </si>
  <si>
    <t>MoKuhlani</t>
  </si>
  <si>
    <t>josecgut</t>
  </si>
  <si>
    <t>MrCoolkarni1</t>
  </si>
  <si>
    <t>lils1erp3nt</t>
  </si>
  <si>
    <t>AdmitDecisions</t>
  </si>
  <si>
    <t>effective365</t>
  </si>
  <si>
    <t>Dogoxoxo</t>
  </si>
  <si>
    <t>joinwowjob</t>
  </si>
  <si>
    <t>PavelAzaletskiy</t>
  </si>
  <si>
    <t>withgreenco</t>
  </si>
  <si>
    <t>ludden_tom</t>
  </si>
  <si>
    <t>realjahbanks</t>
  </si>
  <si>
    <t>john_havranek</t>
  </si>
  <si>
    <t>Purdiesel</t>
  </si>
  <si>
    <t>TechVoyage1</t>
  </si>
  <si>
    <t>xParlaydotcom</t>
  </si>
  <si>
    <t>tobysview</t>
  </si>
  <si>
    <t>wags1996</t>
  </si>
  <si>
    <t>R_U_Q</t>
  </si>
  <si>
    <t>cazazorrras</t>
  </si>
  <si>
    <t>cheikhna_shL</t>
  </si>
  <si>
    <t>alaskhuhreal</t>
  </si>
  <si>
    <t>OfficialPNPPod</t>
  </si>
  <si>
    <t>Tylerc9909</t>
  </si>
  <si>
    <t>NoellMichaels</t>
  </si>
  <si>
    <t>msdebbiejoseph</t>
  </si>
  <si>
    <t>dos_two_2</t>
  </si>
  <si>
    <t>diaz_linam</t>
  </si>
  <si>
    <t>mulder4002</t>
  </si>
  <si>
    <t>joshsmithmetova</t>
  </si>
  <si>
    <t>Nemy2Go</t>
  </si>
  <si>
    <t>Ohmega___</t>
  </si>
  <si>
    <t>FlorinRenee</t>
  </si>
  <si>
    <t>athosdfair</t>
  </si>
  <si>
    <t>ChrisHarper5555</t>
  </si>
  <si>
    <t>bella_shortt</t>
  </si>
  <si>
    <t>Michael42094901</t>
  </si>
  <si>
    <t>granite_dog</t>
  </si>
  <si>
    <t>Jeff53454524</t>
  </si>
  <si>
    <t>psychpictures</t>
  </si>
  <si>
    <t>DebLynnMatt74</t>
  </si>
  <si>
    <t>FEFortner</t>
  </si>
  <si>
    <t>DorisBartolucc4</t>
  </si>
  <si>
    <t>llqq_ql</t>
  </si>
  <si>
    <t>wearyclient24</t>
  </si>
  <si>
    <t>kafkaex</t>
  </si>
  <si>
    <t>KellySa33634931</t>
  </si>
  <si>
    <t>530donkeyhunter</t>
  </si>
  <si>
    <t>BargeSize</t>
  </si>
  <si>
    <t>benherronnz</t>
  </si>
  <si>
    <t>rafa_0814</t>
  </si>
  <si>
    <t>TorstenUSA2022</t>
  </si>
  <si>
    <t>WhoThatNotMe</t>
  </si>
  <si>
    <t>brycetwhidden</t>
  </si>
  <si>
    <t>TBrownTX</t>
  </si>
  <si>
    <t>alwayssumn</t>
  </si>
  <si>
    <t>DBarr6054</t>
  </si>
  <si>
    <t>wndbsk9725</t>
  </si>
  <si>
    <t>AnglinCaryne</t>
  </si>
  <si>
    <t>Juliehartman22</t>
  </si>
  <si>
    <t>AlPortes</t>
  </si>
  <si>
    <t>Skydiver82937</t>
  </si>
  <si>
    <t>banestrippndale</t>
  </si>
  <si>
    <t>sofcknlost</t>
  </si>
  <si>
    <t>anomaly_jose</t>
  </si>
  <si>
    <t>Robertsinmotion</t>
  </si>
  <si>
    <t>musknomusk</t>
  </si>
  <si>
    <t>grillstuberl</t>
  </si>
  <si>
    <t>MAGAPureblood86</t>
  </si>
  <si>
    <t>EidverseFC</t>
  </si>
  <si>
    <t>RedPilledPossy</t>
  </si>
  <si>
    <t>eileenish</t>
  </si>
  <si>
    <t>FL_Geosync</t>
  </si>
  <si>
    <t>guy8036</t>
  </si>
  <si>
    <t>HarlowRoyce</t>
  </si>
  <si>
    <t>DallasNBishoff</t>
  </si>
  <si>
    <t>HowieEsquire</t>
  </si>
  <si>
    <t>stephen_turek1</t>
  </si>
  <si>
    <t>Marcell76316016</t>
  </si>
  <si>
    <t>kimcherry3003</t>
  </si>
  <si>
    <t>Ladyrise01</t>
  </si>
  <si>
    <t>RotNaY0</t>
  </si>
  <si>
    <t>akcmst53</t>
  </si>
  <si>
    <t>GregDGardner</t>
  </si>
  <si>
    <t>MargaritaTodo18</t>
  </si>
  <si>
    <t>Jennife02220968</t>
  </si>
  <si>
    <t>DickeyNweed</t>
  </si>
  <si>
    <t>tedmroyer</t>
  </si>
  <si>
    <t>MarcOliveri</t>
  </si>
  <si>
    <t>TheOGPizzadude</t>
  </si>
  <si>
    <t>LincolnMatties</t>
  </si>
  <si>
    <t>nickjanetos</t>
  </si>
  <si>
    <t>TowPiglet</t>
  </si>
  <si>
    <t>MirrorRich</t>
  </si>
  <si>
    <t>EJS_Golf</t>
  </si>
  <si>
    <t>seethe_dilate</t>
  </si>
  <si>
    <t>cathy_jo_hart</t>
  </si>
  <si>
    <t>smplmsgrorg</t>
  </si>
  <si>
    <t>plaza_food_app</t>
  </si>
  <si>
    <t>arslanrtwit_run</t>
  </si>
  <si>
    <t>CeoAngeloP</t>
  </si>
  <si>
    <t>JessieOlguin01</t>
  </si>
  <si>
    <t>SaeedMSimmons</t>
  </si>
  <si>
    <t>CitrusEncrypted</t>
  </si>
  <si>
    <t>DesaraeGab</t>
  </si>
  <si>
    <t>INTELLOPY</t>
  </si>
  <si>
    <t>RealOGJesus</t>
  </si>
  <si>
    <t>luke_lyons7</t>
  </si>
  <si>
    <t>rifle_ranch</t>
  </si>
  <si>
    <t>DannonRVasquez</t>
  </si>
  <si>
    <t>Voldofest</t>
  </si>
  <si>
    <t>hiromichikayama</t>
  </si>
  <si>
    <t>mattdner1</t>
  </si>
  <si>
    <t>ThatJanett</t>
  </si>
  <si>
    <t>LowBackGuy</t>
  </si>
  <si>
    <t>ama_walt</t>
  </si>
  <si>
    <t>NovaBigGames</t>
  </si>
  <si>
    <t>ChamparanMeat</t>
  </si>
  <si>
    <t>ofcrealzeus</t>
  </si>
  <si>
    <t>nixedPoE</t>
  </si>
  <si>
    <t>Sezg1nqr</t>
  </si>
  <si>
    <t>Truthhu3011650</t>
  </si>
  <si>
    <t>NeoEmpire_</t>
  </si>
  <si>
    <t>ToddJac10762353</t>
  </si>
  <si>
    <t>investorlamba01</t>
  </si>
  <si>
    <t>DeanChalk</t>
  </si>
  <si>
    <t>GretaMevey</t>
  </si>
  <si>
    <t>SirJoelC482</t>
  </si>
  <si>
    <t>DailyApeiron</t>
  </si>
  <si>
    <t>Mari71685714</t>
  </si>
  <si>
    <t>JoeDaichendt</t>
  </si>
  <si>
    <t>ActivisionGhost</t>
  </si>
  <si>
    <t>wehayes4</t>
  </si>
  <si>
    <t>333_ministries</t>
  </si>
  <si>
    <t>UserCounting</t>
  </si>
  <si>
    <t>santinoparlucci</t>
  </si>
  <si>
    <t>PaperclipAI</t>
  </si>
  <si>
    <t>MtchbookApparel</t>
  </si>
  <si>
    <t>AlisaWa26283714</t>
  </si>
  <si>
    <t>Matthew59052204</t>
  </si>
  <si>
    <t>dannypipsfx</t>
  </si>
  <si>
    <t>TomasDanska</t>
  </si>
  <si>
    <t>MikaelWitty</t>
  </si>
  <si>
    <t>knmorris_tax</t>
  </si>
  <si>
    <t>EdVon1234</t>
  </si>
  <si>
    <t>waveydaveywest</t>
  </si>
  <si>
    <t>soonerthebettor</t>
  </si>
  <si>
    <t>Vrabuilds</t>
  </si>
  <si>
    <t>GregJon98899654</t>
  </si>
  <si>
    <t>CamilleTitone</t>
  </si>
  <si>
    <t>JDDIRKS1000</t>
  </si>
  <si>
    <t>osmanbayraktarh</t>
  </si>
  <si>
    <t>ChiefMikeWorks</t>
  </si>
  <si>
    <t>AKbigbear72</t>
  </si>
  <si>
    <t>rapephobia</t>
  </si>
  <si>
    <t>SparkleUSA1</t>
  </si>
  <si>
    <t>eng_SaadSalem</t>
  </si>
  <si>
    <t>MotleyMarlin</t>
  </si>
  <si>
    <t>AlexMurphyPTBO</t>
  </si>
  <si>
    <t>BWith2Ts</t>
  </si>
  <si>
    <t>VTrombettas</t>
  </si>
  <si>
    <t>KAZHD_</t>
  </si>
  <si>
    <t>punk6557</t>
  </si>
  <si>
    <t>TheClintonHenry</t>
  </si>
  <si>
    <t>StoneS45501404</t>
  </si>
  <si>
    <t>TheBridge4_Yea</t>
  </si>
  <si>
    <t>bothsidesinone</t>
  </si>
  <si>
    <t>KillKenny1984</t>
  </si>
  <si>
    <t>ChatterBotAI</t>
  </si>
  <si>
    <t>AsagiTech</t>
  </si>
  <si>
    <t>alx_rsc</t>
  </si>
  <si>
    <t>aw3rty92</t>
  </si>
  <si>
    <t>zumenicus</t>
  </si>
  <si>
    <t>mikumikukixyoku</t>
  </si>
  <si>
    <t>GrapeApe9k</t>
  </si>
  <si>
    <t>norio_uchiki_7</t>
  </si>
  <si>
    <t>florinel_olariu</t>
  </si>
  <si>
    <t>HPLC_Shop</t>
  </si>
  <si>
    <t>ddfstv</t>
  </si>
  <si>
    <t>AzRedRider</t>
  </si>
  <si>
    <t>turtletimeline_</t>
  </si>
  <si>
    <t>MarcelleMelinda</t>
  </si>
  <si>
    <t>childrenofwarUA</t>
  </si>
  <si>
    <t>Tpuckettwyo13</t>
  </si>
  <si>
    <t>FrankCapozzi91</t>
  </si>
  <si>
    <t>donmac1972</t>
  </si>
  <si>
    <t>pavelartman</t>
  </si>
  <si>
    <t>almustajarcom</t>
  </si>
  <si>
    <t>taniryuya123</t>
  </si>
  <si>
    <t>5thGenWarrior1</t>
  </si>
  <si>
    <t>FelixByName</t>
  </si>
  <si>
    <t>Vickysharma1804</t>
  </si>
  <si>
    <t>natlopata</t>
  </si>
  <si>
    <t>iamjeremyray</t>
  </si>
  <si>
    <t>fchiaramonte_</t>
  </si>
  <si>
    <t>Johan83928444</t>
  </si>
  <si>
    <t>Cambershaw</t>
  </si>
  <si>
    <t>Panagiwtis__</t>
  </si>
  <si>
    <t>SteveBAbbott</t>
  </si>
  <si>
    <t>Niv__sa</t>
  </si>
  <si>
    <t>GameMechanicsPC</t>
  </si>
  <si>
    <t>ibrahimsahinba5</t>
  </si>
  <si>
    <t>wallstreetbums</t>
  </si>
  <si>
    <t>juanmanuelse_81</t>
  </si>
  <si>
    <t>hanna_withyou</t>
  </si>
  <si>
    <t>HelloKodiak</t>
  </si>
  <si>
    <t>Yaelcruz444</t>
  </si>
  <si>
    <t>djexclusivelive</t>
  </si>
  <si>
    <t>ChristianEckels</t>
  </si>
  <si>
    <t>HouseOfSatoshi_</t>
  </si>
  <si>
    <t>eriaaaly</t>
  </si>
  <si>
    <t>jonaramirezf</t>
  </si>
  <si>
    <t>bdlftly20</t>
  </si>
  <si>
    <t>RoGri87</t>
  </si>
  <si>
    <t>asiacharts8</t>
  </si>
  <si>
    <t>mwjdaws</t>
  </si>
  <si>
    <t>tempo__felice</t>
  </si>
  <si>
    <t>Between2Buschs</t>
  </si>
  <si>
    <t>Svetem_AZ</t>
  </si>
  <si>
    <t>dvorahdavida</t>
  </si>
  <si>
    <t>ilovebeemy</t>
  </si>
  <si>
    <t>Toni_Mayr</t>
  </si>
  <si>
    <t>HozhoScottsdale</t>
  </si>
  <si>
    <t>FreeDefector</t>
  </si>
  <si>
    <t>Cognitive_MR</t>
  </si>
  <si>
    <t>devindkim</t>
  </si>
  <si>
    <t>Tipcityapp1</t>
  </si>
  <si>
    <t>johnny09oct2</t>
  </si>
  <si>
    <t>AxelBL__</t>
  </si>
  <si>
    <t>BlandineMenon</t>
  </si>
  <si>
    <t>Mikehar66085094</t>
  </si>
  <si>
    <t>ChirelSports</t>
  </si>
  <si>
    <t>DrMetrik</t>
  </si>
  <si>
    <t>CryptoBotsv</t>
  </si>
  <si>
    <t>JYeh99</t>
  </si>
  <si>
    <t>real1DH</t>
  </si>
  <si>
    <t>jsosa_teacher</t>
  </si>
  <si>
    <t>James_M_Doyle_</t>
  </si>
  <si>
    <t>TeamDusty52</t>
  </si>
  <si>
    <t>tixaredeals</t>
  </si>
  <si>
    <t>GtgentisTom</t>
  </si>
  <si>
    <t>Tslasemi</t>
  </si>
  <si>
    <t>Alpacafaithlive</t>
  </si>
  <si>
    <t>Andrea02292012</t>
  </si>
  <si>
    <t>EarlyVenture</t>
  </si>
  <si>
    <t>ljoshuaalex</t>
  </si>
  <si>
    <t>paul_seabury_tx</t>
  </si>
  <si>
    <t>AyeRobot</t>
  </si>
  <si>
    <t>volleystudent</t>
  </si>
  <si>
    <t>Redgrinch28</t>
  </si>
  <si>
    <t>OPU_ufficiale</t>
  </si>
  <si>
    <t>rwelch</t>
  </si>
  <si>
    <t>Nygs</t>
  </si>
  <si>
    <t>goldencalf</t>
  </si>
  <si>
    <t>mbowserjr</t>
  </si>
  <si>
    <t>otakulefou</t>
  </si>
  <si>
    <t>kagrawal</t>
  </si>
  <si>
    <t>brent_anderson</t>
  </si>
  <si>
    <t>garbono</t>
  </si>
  <si>
    <t>alahmmed</t>
  </si>
  <si>
    <t>DanConneally</t>
  </si>
  <si>
    <t>SeanPearceUSA</t>
  </si>
  <si>
    <t>joelcrockett</t>
  </si>
  <si>
    <t>joningi</t>
  </si>
  <si>
    <t>stymee</t>
  </si>
  <si>
    <t>onebadpenguin</t>
  </si>
  <si>
    <t>DDVW</t>
  </si>
  <si>
    <t>drinerson</t>
  </si>
  <si>
    <t>AmandaBennett</t>
  </si>
  <si>
    <t>gmantakis</t>
  </si>
  <si>
    <t>BarbHillier</t>
  </si>
  <si>
    <t>cirelas</t>
  </si>
  <si>
    <t>David4Rohde</t>
  </si>
  <si>
    <t>oferrao</t>
  </si>
  <si>
    <t>Georgmic</t>
  </si>
  <si>
    <t>aau2</t>
  </si>
  <si>
    <t>rickberge</t>
  </si>
  <si>
    <t>winefan99</t>
  </si>
  <si>
    <t>markguidry</t>
  </si>
  <si>
    <t>cjy</t>
  </si>
  <si>
    <t>Mikecarroll21</t>
  </si>
  <si>
    <t>sdbugman</t>
  </si>
  <si>
    <t>mel2369</t>
  </si>
  <si>
    <t>jamey777</t>
  </si>
  <si>
    <t>KLRR</t>
  </si>
  <si>
    <t>neesie1</t>
  </si>
  <si>
    <t>ctomaras</t>
  </si>
  <si>
    <t>iMurli</t>
  </si>
  <si>
    <t>CeleryFox</t>
  </si>
  <si>
    <t>tdaring</t>
  </si>
  <si>
    <t>FreddieBear0</t>
  </si>
  <si>
    <t>Supermartski</t>
  </si>
  <si>
    <t>jasonrhowell</t>
  </si>
  <si>
    <t>lsof</t>
  </si>
  <si>
    <t>samuelwatson</t>
  </si>
  <si>
    <t>BigLittlewilly</t>
  </si>
  <si>
    <t>bill61563</t>
  </si>
  <si>
    <t>asward26</t>
  </si>
  <si>
    <t>AlexRancloes</t>
  </si>
  <si>
    <t>roy_mcguffin</t>
  </si>
  <si>
    <t>hnsumkb</t>
  </si>
  <si>
    <t>tdogg1979</t>
  </si>
  <si>
    <t>kashdxb</t>
  </si>
  <si>
    <t>mervinbutler</t>
  </si>
  <si>
    <t>rltrinka</t>
  </si>
  <si>
    <t>TravisFawcett</t>
  </si>
  <si>
    <t>jrobin50</t>
  </si>
  <si>
    <t>ahartman17</t>
  </si>
  <si>
    <t>Dugaldy</t>
  </si>
  <si>
    <t>ClaytonOrtowski</t>
  </si>
  <si>
    <t>flounderxl</t>
  </si>
  <si>
    <t>NeilLuna</t>
  </si>
  <si>
    <t>GSP199</t>
  </si>
  <si>
    <t>Blair_Baker</t>
  </si>
  <si>
    <t>Burtonwatts</t>
  </si>
  <si>
    <t>Jeepster_69</t>
  </si>
  <si>
    <t>geosurg</t>
  </si>
  <si>
    <t>hiramjim</t>
  </si>
  <si>
    <t>Just_The_Truth</t>
  </si>
  <si>
    <t>rcml1981</t>
  </si>
  <si>
    <t>humbleli0n</t>
  </si>
  <si>
    <t>joelcdp</t>
  </si>
  <si>
    <t>shantjanesian</t>
  </si>
  <si>
    <t>Randolphjames</t>
  </si>
  <si>
    <t>klm10000</t>
  </si>
  <si>
    <t>MatthewAlbrecht</t>
  </si>
  <si>
    <t>AriMarijarvi</t>
  </si>
  <si>
    <t>Renz31</t>
  </si>
  <si>
    <t>SpankMyMonkeyOy</t>
  </si>
  <si>
    <t>Ladner1256</t>
  </si>
  <si>
    <t>jondecker76</t>
  </si>
  <si>
    <t>sharma_avinash</t>
  </si>
  <si>
    <t>TheBanchou</t>
  </si>
  <si>
    <t>kmangelov</t>
  </si>
  <si>
    <t>goingsmart</t>
  </si>
  <si>
    <t>Remy3R</t>
  </si>
  <si>
    <t>rddial</t>
  </si>
  <si>
    <t>mooteel</t>
  </si>
  <si>
    <t>HaydensAtwit</t>
  </si>
  <si>
    <t>BobBurkeCA</t>
  </si>
  <si>
    <t>15r10nk</t>
  </si>
  <si>
    <t>Ell3mentz</t>
  </si>
  <si>
    <t>sunfei</t>
  </si>
  <si>
    <t>MacGyver_TX</t>
  </si>
  <si>
    <t>Alaxa_sina</t>
  </si>
  <si>
    <t>clownin01</t>
  </si>
  <si>
    <t>adamjgillman</t>
  </si>
  <si>
    <t>DevinMetaverse</t>
  </si>
  <si>
    <t>bhargav238</t>
  </si>
  <si>
    <t>TheRealDirtyDee</t>
  </si>
  <si>
    <t>anilsingh650</t>
  </si>
  <si>
    <t>Bane737</t>
  </si>
  <si>
    <t>satishsnkr</t>
  </si>
  <si>
    <t>velanvsg</t>
  </si>
  <si>
    <t>Adr_10</t>
  </si>
  <si>
    <t>timbanko</t>
  </si>
  <si>
    <t>IR0N_CHEF</t>
  </si>
  <si>
    <t>bortka</t>
  </si>
  <si>
    <t>lylehardy</t>
  </si>
  <si>
    <t>StephanieSQuick</t>
  </si>
  <si>
    <t>russellamanda</t>
  </si>
  <si>
    <t>Roachweiser</t>
  </si>
  <si>
    <t>jfigurell</t>
  </si>
  <si>
    <t>robertwachala</t>
  </si>
  <si>
    <t>FM_113</t>
  </si>
  <si>
    <t>YETI_789</t>
  </si>
  <si>
    <t>ArchExperts</t>
  </si>
  <si>
    <t>youngprofit777</t>
  </si>
  <si>
    <t>x_Hxki</t>
  </si>
  <si>
    <t>lovejoy37</t>
  </si>
  <si>
    <t>hawkwes</t>
  </si>
  <si>
    <t>andrew_t68</t>
  </si>
  <si>
    <t>jacocao</t>
  </si>
  <si>
    <t>spaceghost16</t>
  </si>
  <si>
    <t>Bucksdelux79</t>
  </si>
  <si>
    <t>AndreyVagayev</t>
  </si>
  <si>
    <t>JayKoppisety</t>
  </si>
  <si>
    <t>ilias0182</t>
  </si>
  <si>
    <t>Jeff_Patora</t>
  </si>
  <si>
    <t>tentime7</t>
  </si>
  <si>
    <t>TheRealDuskPunk</t>
  </si>
  <si>
    <t>coosvdg</t>
  </si>
  <si>
    <t>Gudheimsson</t>
  </si>
  <si>
    <t>lesplu</t>
  </si>
  <si>
    <t>edthemosaic</t>
  </si>
  <si>
    <t>Scotttetrick</t>
  </si>
  <si>
    <t>Gazooey</t>
  </si>
  <si>
    <t>grilledsteph</t>
  </si>
  <si>
    <t>theojor</t>
  </si>
  <si>
    <t>bigscam1</t>
  </si>
  <si>
    <t>madcitytodd</t>
  </si>
  <si>
    <t>aminepopo</t>
  </si>
  <si>
    <t>mrbrdshw</t>
  </si>
  <si>
    <t>Menne_official</t>
  </si>
  <si>
    <t>phildavis40</t>
  </si>
  <si>
    <t>willmossontte</t>
  </si>
  <si>
    <t>JohnHamlik</t>
  </si>
  <si>
    <t>breezas_tweets</t>
  </si>
  <si>
    <t>SurajSSapk</t>
  </si>
  <si>
    <t>Diablofr1</t>
  </si>
  <si>
    <t>AnilMannuru</t>
  </si>
  <si>
    <t>ArunArutchelvan</t>
  </si>
  <si>
    <t>jeremyalmand</t>
  </si>
  <si>
    <t>krhill94</t>
  </si>
  <si>
    <t>wasded23</t>
  </si>
  <si>
    <t>seshu123adi</t>
  </si>
  <si>
    <t>senpaijacob</t>
  </si>
  <si>
    <t>nori_tatsu1_4</t>
  </si>
  <si>
    <t>argiealexsimon</t>
  </si>
  <si>
    <t>zwhitchcox</t>
  </si>
  <si>
    <t>lwrecon009</t>
  </si>
  <si>
    <t>aadams997</t>
  </si>
  <si>
    <t>GeorgeSpaceX</t>
  </si>
  <si>
    <t>bobfredchuck</t>
  </si>
  <si>
    <t>BJD1213</t>
  </si>
  <si>
    <t>JMitchell1970</t>
  </si>
  <si>
    <t>Stefmin1</t>
  </si>
  <si>
    <t>AnjumKGupta</t>
  </si>
  <si>
    <t>maniacal001</t>
  </si>
  <si>
    <t>Sumatious</t>
  </si>
  <si>
    <t>energieatomique</t>
  </si>
  <si>
    <t>JasonEverbach</t>
  </si>
  <si>
    <t>mikeah007</t>
  </si>
  <si>
    <t>darkknight19999</t>
  </si>
  <si>
    <t>suzinilssson</t>
  </si>
  <si>
    <t>Radio_Balouchi</t>
  </si>
  <si>
    <t>bobmyers7</t>
  </si>
  <si>
    <t>rayradvillas</t>
  </si>
  <si>
    <t>ttail141</t>
  </si>
  <si>
    <t>mistake_free215</t>
  </si>
  <si>
    <t>phrumpyJ</t>
  </si>
  <si>
    <t>EdMRod93</t>
  </si>
  <si>
    <t>Ray_Fontaine</t>
  </si>
  <si>
    <t>genaunow</t>
  </si>
  <si>
    <t>Naif3248</t>
  </si>
  <si>
    <t>Yahokpal</t>
  </si>
  <si>
    <t>ClaudiaMarder</t>
  </si>
  <si>
    <t>jeromeTrend</t>
  </si>
  <si>
    <t>sWaggy_vIking</t>
  </si>
  <si>
    <t>deglidu41</t>
  </si>
  <si>
    <t>MatthewDavis256</t>
  </si>
  <si>
    <t>aaabbbccc286</t>
  </si>
  <si>
    <t>bzn2sfo</t>
  </si>
  <si>
    <t>Bravowon076</t>
  </si>
  <si>
    <t>AlanJD08</t>
  </si>
  <si>
    <t>SouthernGlendon</t>
  </si>
  <si>
    <t>ahorinka</t>
  </si>
  <si>
    <t>jbish1572</t>
  </si>
  <si>
    <t>mjmrozek</t>
  </si>
  <si>
    <t>OsamaHvs</t>
  </si>
  <si>
    <t>Texasman2012</t>
  </si>
  <si>
    <t>marcvayn</t>
  </si>
  <si>
    <t>ShinGoji123</t>
  </si>
  <si>
    <t>dimitri101</t>
  </si>
  <si>
    <t>okkFoxy</t>
  </si>
  <si>
    <t>yuyuka15_11</t>
  </si>
  <si>
    <t>ThinkComing</t>
  </si>
  <si>
    <t>acklac7</t>
  </si>
  <si>
    <t>CmacBAKER</t>
  </si>
  <si>
    <t>PortraitArtwork</t>
  </si>
  <si>
    <t>Abhayrajsingh7</t>
  </si>
  <si>
    <t>Wolf_Howling1</t>
  </si>
  <si>
    <t>jkmorris1988</t>
  </si>
  <si>
    <t>formulaonezero</t>
  </si>
  <si>
    <t>LeBcrril</t>
  </si>
  <si>
    <t>davidcbucher</t>
  </si>
  <si>
    <t>danc0nway</t>
  </si>
  <si>
    <t>matt_voyles</t>
  </si>
  <si>
    <t>55deej55</t>
  </si>
  <si>
    <t>JustinCadeSmith</t>
  </si>
  <si>
    <t>Groundstain</t>
  </si>
  <si>
    <t>skalils</t>
  </si>
  <si>
    <t>Chyn2000</t>
  </si>
  <si>
    <t>1wesleywest1</t>
  </si>
  <si>
    <t>ESonpon</t>
  </si>
  <si>
    <t>dc8084</t>
  </si>
  <si>
    <t>saurabh_2k26_of</t>
  </si>
  <si>
    <t>CettinaRagusa</t>
  </si>
  <si>
    <t>thisisroger</t>
  </si>
  <si>
    <t>BirdsXreal</t>
  </si>
  <si>
    <t>GereonHermkes</t>
  </si>
  <si>
    <t>melshuba</t>
  </si>
  <si>
    <t>Mr_Wangz</t>
  </si>
  <si>
    <t>L_A_Vidal</t>
  </si>
  <si>
    <t>ChanceySherman</t>
  </si>
  <si>
    <t>spoonstomper</t>
  </si>
  <si>
    <t>glalshexsen</t>
  </si>
  <si>
    <t>vivekmalik_in</t>
  </si>
  <si>
    <t>djrobbyofficial</t>
  </si>
  <si>
    <t>YouXlreadyKnow</t>
  </si>
  <si>
    <t>BrandonNierhoff</t>
  </si>
  <si>
    <t>naegele_tim</t>
  </si>
  <si>
    <t>pdboone37</t>
  </si>
  <si>
    <t>djrosery</t>
  </si>
  <si>
    <t>1BrianMacMullin</t>
  </si>
  <si>
    <t>GeorgetteHandy</t>
  </si>
  <si>
    <t>sk8er183</t>
  </si>
  <si>
    <t>Man1Meta</t>
  </si>
  <si>
    <t>tansley4</t>
  </si>
  <si>
    <t>thecattyratt</t>
  </si>
  <si>
    <t>Jenkins010John</t>
  </si>
  <si>
    <t>tigrakula</t>
  </si>
  <si>
    <t>aterrell__</t>
  </si>
  <si>
    <t>AwasthiAbhi0011</t>
  </si>
  <si>
    <t>gastoh1337</t>
  </si>
  <si>
    <t>towan912</t>
  </si>
  <si>
    <t>D4TBot</t>
  </si>
  <si>
    <t>kenmandoo</t>
  </si>
  <si>
    <t>ThatFadedAsian</t>
  </si>
  <si>
    <t>knicksflix</t>
  </si>
  <si>
    <t>decadestogo</t>
  </si>
  <si>
    <t>JoeWood74</t>
  </si>
  <si>
    <t>Horizons_Plane</t>
  </si>
  <si>
    <t>ZatchiOfficiel</t>
  </si>
  <si>
    <t>KevAustin1</t>
  </si>
  <si>
    <t>ibomstore</t>
  </si>
  <si>
    <t>TinaCanupp</t>
  </si>
  <si>
    <t>Moe_Fizzle</t>
  </si>
  <si>
    <t>AHaensgen</t>
  </si>
  <si>
    <t>bijambles</t>
  </si>
  <si>
    <t>suziestringer</t>
  </si>
  <si>
    <t>joacazevedo</t>
  </si>
  <si>
    <t>AustenDo</t>
  </si>
  <si>
    <t>egg_369</t>
  </si>
  <si>
    <t>itsMrRobots</t>
  </si>
  <si>
    <t>xouridas</t>
  </si>
  <si>
    <t>pointblank530</t>
  </si>
  <si>
    <t>red64chevelle</t>
  </si>
  <si>
    <t>reallygoodbacon</t>
  </si>
  <si>
    <t>Archaestra</t>
  </si>
  <si>
    <t>MeralEcim</t>
  </si>
  <si>
    <t>JoeMillerCCIM</t>
  </si>
  <si>
    <t>MrMano0o</t>
  </si>
  <si>
    <t>ernqwe</t>
  </si>
  <si>
    <t>marvinhsu6</t>
  </si>
  <si>
    <t>ishmael0464</t>
  </si>
  <si>
    <t>stunnaboy123</t>
  </si>
  <si>
    <t>Toffk3</t>
  </si>
  <si>
    <t>hwjaensch</t>
  </si>
  <si>
    <t>jdfinley85</t>
  </si>
  <si>
    <t>biostarhandbook</t>
  </si>
  <si>
    <t>latino_vc</t>
  </si>
  <si>
    <t>jzehner1</t>
  </si>
  <si>
    <t>brummsy</t>
  </si>
  <si>
    <t>NevFortyTwo</t>
  </si>
  <si>
    <t>TonyMHobbs</t>
  </si>
  <si>
    <t>GeovaneeMDS</t>
  </si>
  <si>
    <t>moldywhitejello</t>
  </si>
  <si>
    <t>Wakasugi2002T</t>
  </si>
  <si>
    <t>tomofighter</t>
  </si>
  <si>
    <t>Jermain47315912</t>
  </si>
  <si>
    <t>brettfkndavo</t>
  </si>
  <si>
    <t>SerefMamas</t>
  </si>
  <si>
    <t>jpeters2014</t>
  </si>
  <si>
    <t>RealChinta</t>
  </si>
  <si>
    <t>MississippiWest</t>
  </si>
  <si>
    <t>alimaqsood587</t>
  </si>
  <si>
    <t>musclemayhem99</t>
  </si>
  <si>
    <t>seanronimo</t>
  </si>
  <si>
    <t>CuthAntyss</t>
  </si>
  <si>
    <t>lyby108</t>
  </si>
  <si>
    <t>Rogers_Company</t>
  </si>
  <si>
    <t>musiclovesmoney</t>
  </si>
  <si>
    <t>AndrowskiRes</t>
  </si>
  <si>
    <t>DaPengforTesla</t>
  </si>
  <si>
    <t>fly888888</t>
  </si>
  <si>
    <t>treesgun</t>
  </si>
  <si>
    <t>WORLDORDER43</t>
  </si>
  <si>
    <t>Jerbi55</t>
  </si>
  <si>
    <t>carl_marino1616</t>
  </si>
  <si>
    <t>balderwulf</t>
  </si>
  <si>
    <t>989Edson</t>
  </si>
  <si>
    <t>trmvc</t>
  </si>
  <si>
    <t>EnmeierFreeman</t>
  </si>
  <si>
    <t>Brayden_1341</t>
  </si>
  <si>
    <t>shahnawaz_naik</t>
  </si>
  <si>
    <t>thatVarunK</t>
  </si>
  <si>
    <t>lasrhenry</t>
  </si>
  <si>
    <t>kalexmill</t>
  </si>
  <si>
    <t>baliufisnik</t>
  </si>
  <si>
    <t>Sel_Nas</t>
  </si>
  <si>
    <t>dirty_dave666</t>
  </si>
  <si>
    <t>roanwisse</t>
  </si>
  <si>
    <t>FBM04</t>
  </si>
  <si>
    <t>ae315924232c46e</t>
  </si>
  <si>
    <t>sldshf</t>
  </si>
  <si>
    <t>craiglolla</t>
  </si>
  <si>
    <t>ruplusgerplusua</t>
  </si>
  <si>
    <t>foxymike84</t>
  </si>
  <si>
    <t>MayaOneDayToday</t>
  </si>
  <si>
    <t>HiImJacob99</t>
  </si>
  <si>
    <t>steven81bell</t>
  </si>
  <si>
    <t>realSchoop</t>
  </si>
  <si>
    <t>literaltimbre96</t>
  </si>
  <si>
    <t>rajesharavoffl</t>
  </si>
  <si>
    <t>Th3Shrimp556</t>
  </si>
  <si>
    <t>BrandenCherchio</t>
  </si>
  <si>
    <t>JeffreyMcateer</t>
  </si>
  <si>
    <t>DannoCLE</t>
  </si>
  <si>
    <t>SDcloudhopper</t>
  </si>
  <si>
    <t>dara_jordan</t>
  </si>
  <si>
    <t>SevanDavoodian</t>
  </si>
  <si>
    <t>timm500</t>
  </si>
  <si>
    <t>StephenWisby</t>
  </si>
  <si>
    <t>Gerardo80206975</t>
  </si>
  <si>
    <t>MarlKane</t>
  </si>
  <si>
    <t>krismortonkerr</t>
  </si>
  <si>
    <t>SuiwalDeepak</t>
  </si>
  <si>
    <t>gilliguin</t>
  </si>
  <si>
    <t>THISISALRIGHT</t>
  </si>
  <si>
    <t>Dennis16238775</t>
  </si>
  <si>
    <t>Peteychiefs</t>
  </si>
  <si>
    <t>uwe_baier</t>
  </si>
  <si>
    <t>Video_OSS</t>
  </si>
  <si>
    <t>parkdaddy34</t>
  </si>
  <si>
    <t>edzlugo</t>
  </si>
  <si>
    <t>e_alanyali</t>
  </si>
  <si>
    <t>jcwh20</t>
  </si>
  <si>
    <t>chesstroy</t>
  </si>
  <si>
    <t>ronmansta</t>
  </si>
  <si>
    <t>IanGraves5</t>
  </si>
  <si>
    <t>senseofprogress</t>
  </si>
  <si>
    <t>HostAntonio</t>
  </si>
  <si>
    <t>Vertical160</t>
  </si>
  <si>
    <t>mportersan</t>
  </si>
  <si>
    <t>king_moodyy</t>
  </si>
  <si>
    <t>nikhiljaiswa1</t>
  </si>
  <si>
    <t>K96HUS</t>
  </si>
  <si>
    <t>odontlooknow</t>
  </si>
  <si>
    <t>DanMeredith85</t>
  </si>
  <si>
    <t>HarmaPapa</t>
  </si>
  <si>
    <t>JetDeejay</t>
  </si>
  <si>
    <t>ShearShari</t>
  </si>
  <si>
    <t>LeeuwenJulian</t>
  </si>
  <si>
    <t>lronManRDJ</t>
  </si>
  <si>
    <t>leroylereaux</t>
  </si>
  <si>
    <t>xGodofMe</t>
  </si>
  <si>
    <t>rttuckers</t>
  </si>
  <si>
    <t>drewbobpinky</t>
  </si>
  <si>
    <t>kraftsmantrades</t>
  </si>
  <si>
    <t>AndreWeinmann1</t>
  </si>
  <si>
    <t>TAKU_7__GTR</t>
  </si>
  <si>
    <t>rmann07</t>
  </si>
  <si>
    <t>BogartPeggy</t>
  </si>
  <si>
    <t>lucasmonauer</t>
  </si>
  <si>
    <t>HoptayS</t>
  </si>
  <si>
    <t>msaleh_musad</t>
  </si>
  <si>
    <t>cjmlarson</t>
  </si>
  <si>
    <t>TeamSnugs</t>
  </si>
  <si>
    <t>saltysailor37</t>
  </si>
  <si>
    <t>Daniel__Maloney</t>
  </si>
  <si>
    <t>Q582A</t>
  </si>
  <si>
    <t>WilliamGilquist</t>
  </si>
  <si>
    <t>0ddly_Enough</t>
  </si>
  <si>
    <t>M_C_Fredrickson</t>
  </si>
  <si>
    <t>drjgibb</t>
  </si>
  <si>
    <t>saidou_90</t>
  </si>
  <si>
    <t>Miguelf81991272</t>
  </si>
  <si>
    <t>TalhaTOPRAKK</t>
  </si>
  <si>
    <t>RyanErath</t>
  </si>
  <si>
    <t>AFSVanguard</t>
  </si>
  <si>
    <t>Johnny_Zena21</t>
  </si>
  <si>
    <t>skyglobalindian</t>
  </si>
  <si>
    <t>Only1Shuu</t>
  </si>
  <si>
    <t>FarisZahrani</t>
  </si>
  <si>
    <t>LordSinstar</t>
  </si>
  <si>
    <t>paul2pilot2</t>
  </si>
  <si>
    <t>MignottEj</t>
  </si>
  <si>
    <t>CortnerGreg</t>
  </si>
  <si>
    <t>rex_rj2023</t>
  </si>
  <si>
    <t>Bifurcationguy</t>
  </si>
  <si>
    <t>MinatoXXIII</t>
  </si>
  <si>
    <t>collinsbonnema</t>
  </si>
  <si>
    <t>SCOPEMECH1</t>
  </si>
  <si>
    <t>zayaantest</t>
  </si>
  <si>
    <t>RealHelderPina</t>
  </si>
  <si>
    <t>constantinemost</t>
  </si>
  <si>
    <t>tx_pilgrim</t>
  </si>
  <si>
    <t>josh_lundholm</t>
  </si>
  <si>
    <t>storiesofalan</t>
  </si>
  <si>
    <t>JackSut75865817</t>
  </si>
  <si>
    <t>AndrewKaneb</t>
  </si>
  <si>
    <t>vincent_vincere</t>
  </si>
  <si>
    <t>jhoomevents</t>
  </si>
  <si>
    <t>brian_d_potter</t>
  </si>
  <si>
    <t>borisuarez79</t>
  </si>
  <si>
    <t>NicklasLindman</t>
  </si>
  <si>
    <t>kristismith712</t>
  </si>
  <si>
    <t>BitCrow7</t>
  </si>
  <si>
    <t>GaryDonahue25</t>
  </si>
  <si>
    <t>HorseShowDadNC</t>
  </si>
  <si>
    <t>Fabricio_Osilva</t>
  </si>
  <si>
    <t>SharonJumper</t>
  </si>
  <si>
    <t>DaraHeidarian</t>
  </si>
  <si>
    <t>tourdestax</t>
  </si>
  <si>
    <t>PillaiNandita</t>
  </si>
  <si>
    <t>mukharsinghal</t>
  </si>
  <si>
    <t>abdulaziz1OStr</t>
  </si>
  <si>
    <t>Ashwin_Kr_Kumar</t>
  </si>
  <si>
    <t>_tomellison</t>
  </si>
  <si>
    <t>Brip_leet</t>
  </si>
  <si>
    <t>Insidejobfilms</t>
  </si>
  <si>
    <t>CarnivoreKirk</t>
  </si>
  <si>
    <t>mv61732127</t>
  </si>
  <si>
    <t>OGdonkey21</t>
  </si>
  <si>
    <t>crazy_tom_world</t>
  </si>
  <si>
    <t>dvlpjrs</t>
  </si>
  <si>
    <t>RaelBroadway</t>
  </si>
  <si>
    <t>sumsingood</t>
  </si>
  <si>
    <t>PiersThomas_</t>
  </si>
  <si>
    <t>chonda_mma</t>
  </si>
  <si>
    <t>edgar_fuchs</t>
  </si>
  <si>
    <t>grace_apodaca10</t>
  </si>
  <si>
    <t>simplyislam_one</t>
  </si>
  <si>
    <t>SWAMPLEAKS</t>
  </si>
  <si>
    <t>StefanFMaly</t>
  </si>
  <si>
    <t>iAsimAshraf</t>
  </si>
  <si>
    <t>Loynier89</t>
  </si>
  <si>
    <t>Noynik7</t>
  </si>
  <si>
    <t>BrainWizardPhD</t>
  </si>
  <si>
    <t>LivingIn_CA</t>
  </si>
  <si>
    <t>StanMacNabb</t>
  </si>
  <si>
    <t>Minds4uHeather</t>
  </si>
  <si>
    <t>daif______</t>
  </si>
  <si>
    <t>shonuff1979</t>
  </si>
  <si>
    <t>jamesinator69</t>
  </si>
  <si>
    <t>EdgarAc84636480</t>
  </si>
  <si>
    <t>cam_bricker</t>
  </si>
  <si>
    <t>USMANAZMAT14</t>
  </si>
  <si>
    <t>CFunkKC</t>
  </si>
  <si>
    <t>Paula_Grandon</t>
  </si>
  <si>
    <t>armanmhb</t>
  </si>
  <si>
    <t>drkotii</t>
  </si>
  <si>
    <t>officialmiggy01</t>
  </si>
  <si>
    <t>strigarch</t>
  </si>
  <si>
    <t>Deb_ahg</t>
  </si>
  <si>
    <t>NoName62666590</t>
  </si>
  <si>
    <t>ebonynsweet</t>
  </si>
  <si>
    <t>DaveWahlstedt</t>
  </si>
  <si>
    <t>TrustNoBody1235</t>
  </si>
  <si>
    <t>EricL_TX</t>
  </si>
  <si>
    <t>Jonnel_NJ</t>
  </si>
  <si>
    <t>suzannedeed</t>
  </si>
  <si>
    <t>lordherobrine37</t>
  </si>
  <si>
    <t>fickelusa</t>
  </si>
  <si>
    <t>MaskNewCEO</t>
  </si>
  <si>
    <t>danielwirir</t>
  </si>
  <si>
    <t>geordieferguso2</t>
  </si>
  <si>
    <t>Charlesallen45</t>
  </si>
  <si>
    <t>lucimendes92</t>
  </si>
  <si>
    <t>dbruechert8J</t>
  </si>
  <si>
    <t>StMilstein</t>
  </si>
  <si>
    <t>SimVU_LLC</t>
  </si>
  <si>
    <t>lisashelz6</t>
  </si>
  <si>
    <t>AndreyInsarov</t>
  </si>
  <si>
    <t>redsoosthuizen</t>
  </si>
  <si>
    <t>KyleWinter1904</t>
  </si>
  <si>
    <t>AidenDrake111</t>
  </si>
  <si>
    <t>dasfuchs</t>
  </si>
  <si>
    <t>4parsleythelion</t>
  </si>
  <si>
    <t>Wrecklessflex</t>
  </si>
  <si>
    <t>Kingal7obA</t>
  </si>
  <si>
    <t>SoyFerEspejo</t>
  </si>
  <si>
    <t>EliasFernandini</t>
  </si>
  <si>
    <t>loganbrentling1</t>
  </si>
  <si>
    <t>Jeff_Wiesinger</t>
  </si>
  <si>
    <t>joshuahoelker</t>
  </si>
  <si>
    <t>Brianelectricbo</t>
  </si>
  <si>
    <t>ChichiMedzActor</t>
  </si>
  <si>
    <t>imgshot</t>
  </si>
  <si>
    <t>TeenCareNet</t>
  </si>
  <si>
    <t>charlie_l04</t>
  </si>
  <si>
    <t>WSBResearcher</t>
  </si>
  <si>
    <t>DhirajM4550</t>
  </si>
  <si>
    <t>RememberStuffTS</t>
  </si>
  <si>
    <t>AllStarAce18</t>
  </si>
  <si>
    <t>the_clerk_kent</t>
  </si>
  <si>
    <t>glenn_gault</t>
  </si>
  <si>
    <t>YanChaninfo</t>
  </si>
  <si>
    <t>CrissySoliz</t>
  </si>
  <si>
    <t>PhilipGesner</t>
  </si>
  <si>
    <t>NHollowedgp</t>
  </si>
  <si>
    <t>RealRoKn</t>
  </si>
  <si>
    <t>NicholasGilmet</t>
  </si>
  <si>
    <t>genericbot123</t>
  </si>
  <si>
    <t>plantfetish</t>
  </si>
  <si>
    <t>BD_1799</t>
  </si>
  <si>
    <t>gold_d_penis</t>
  </si>
  <si>
    <t>BrazosFinancial</t>
  </si>
  <si>
    <t>RongoSAR</t>
  </si>
  <si>
    <t>Zafir88538734</t>
  </si>
  <si>
    <t>Eduarmix11</t>
  </si>
  <si>
    <t>pincusfuctus</t>
  </si>
  <si>
    <t>SaroshShakoor</t>
  </si>
  <si>
    <t>bmoriarity7</t>
  </si>
  <si>
    <t>PappuGandhikmkb</t>
  </si>
  <si>
    <t>Torin1066</t>
  </si>
  <si>
    <t>AloisKobler</t>
  </si>
  <si>
    <t>PersistentInte1</t>
  </si>
  <si>
    <t>xSnowBoy93x</t>
  </si>
  <si>
    <t>yacoub_juma</t>
  </si>
  <si>
    <t>wxywizard</t>
  </si>
  <si>
    <t>CraftyW_</t>
  </si>
  <si>
    <t>JameelAlmalki</t>
  </si>
  <si>
    <t>viktorchov</t>
  </si>
  <si>
    <t>iccptmc</t>
  </si>
  <si>
    <t>fdjwoo_</t>
  </si>
  <si>
    <t>freigeist357</t>
  </si>
  <si>
    <t>NARK_INTHEGAME</t>
  </si>
  <si>
    <t>CHRISMARRERO19</t>
  </si>
  <si>
    <t>JacksonShea2004</t>
  </si>
  <si>
    <t>NJLocalMarketi1</t>
  </si>
  <si>
    <t>Ndres_rehearsal</t>
  </si>
  <si>
    <t>ChrisGoebel10</t>
  </si>
  <si>
    <t>VMangler</t>
  </si>
  <si>
    <t>rkivst</t>
  </si>
  <si>
    <t>Bobjone96067933</t>
  </si>
  <si>
    <t>Sheshowsmeluv</t>
  </si>
  <si>
    <t>ali_mahdib</t>
  </si>
  <si>
    <t>LovelyPJMJKK</t>
  </si>
  <si>
    <t>MikeBra02034818</t>
  </si>
  <si>
    <t>gueminemamy_</t>
  </si>
  <si>
    <t>V_egaaa</t>
  </si>
  <si>
    <t>rafametzgan</t>
  </si>
  <si>
    <t>Deamzzz0</t>
  </si>
  <si>
    <t>paulbuyse_</t>
  </si>
  <si>
    <t>YoungLionTV</t>
  </si>
  <si>
    <t>DanielJ_Film</t>
  </si>
  <si>
    <t>peter__mattsson</t>
  </si>
  <si>
    <t>GopiCho99827759</t>
  </si>
  <si>
    <t>rkmgtd</t>
  </si>
  <si>
    <t>themotherofair</t>
  </si>
  <si>
    <t>DerekLi86031371</t>
  </si>
  <si>
    <t>wanda_g8</t>
  </si>
  <si>
    <t>kurtis_teixeira</t>
  </si>
  <si>
    <t>iamtomcolom</t>
  </si>
  <si>
    <t>SadRitual</t>
  </si>
  <si>
    <t>RealBadDeeps</t>
  </si>
  <si>
    <t>CelestialStem</t>
  </si>
  <si>
    <t>naturelifest</t>
  </si>
  <si>
    <t>teaholic3000</t>
  </si>
  <si>
    <t>destronator0082</t>
  </si>
  <si>
    <t>matthews_keven</t>
  </si>
  <si>
    <t>seandoeski</t>
  </si>
  <si>
    <t>extellamusic</t>
  </si>
  <si>
    <t>Drprofit4</t>
  </si>
  <si>
    <t>NikaJapa</t>
  </si>
  <si>
    <t>LEBcando</t>
  </si>
  <si>
    <t>PlaidGuru</t>
  </si>
  <si>
    <t>therealzebbyy</t>
  </si>
  <si>
    <t>Pritchtl1</t>
  </si>
  <si>
    <t>MKeleske</t>
  </si>
  <si>
    <t>allthingsbegin</t>
  </si>
  <si>
    <t>yinwagon</t>
  </si>
  <si>
    <t>Ghost217722</t>
  </si>
  <si>
    <t>fell_roman</t>
  </si>
  <si>
    <t>JeffStegemann</t>
  </si>
  <si>
    <t>brennerify</t>
  </si>
  <si>
    <t>JonnyGinsburg</t>
  </si>
  <si>
    <t>ksnikhil3</t>
  </si>
  <si>
    <t>_backt</t>
  </si>
  <si>
    <t>UjjawalAggarwaI</t>
  </si>
  <si>
    <t>JayGlxcka</t>
  </si>
  <si>
    <t>ALAJMI0081</t>
  </si>
  <si>
    <t>Tokiko_88888888</t>
  </si>
  <si>
    <t>charles_rosse</t>
  </si>
  <si>
    <t>Stanications</t>
  </si>
  <si>
    <t>devilion8</t>
  </si>
  <si>
    <t>RorroArteaga</t>
  </si>
  <si>
    <t>elysia1047</t>
  </si>
  <si>
    <t>ildefonsus3</t>
  </si>
  <si>
    <t>khakimjanovi</t>
  </si>
  <si>
    <t>LilXPurple3</t>
  </si>
  <si>
    <t>_PaulEaton</t>
  </si>
  <si>
    <t>Northumbrianco3</t>
  </si>
  <si>
    <t>93BBBBBB</t>
  </si>
  <si>
    <t>YulyeongG</t>
  </si>
  <si>
    <t>HillChris008</t>
  </si>
  <si>
    <t>Potatoloves420</t>
  </si>
  <si>
    <t>lil_flower__</t>
  </si>
  <si>
    <t>Zach_iee</t>
  </si>
  <si>
    <t>alexrose502</t>
  </si>
  <si>
    <t>booooooy1995</t>
  </si>
  <si>
    <t>ScubaToad2</t>
  </si>
  <si>
    <t>BogdanVlad19</t>
  </si>
  <si>
    <t>nicholasaaron95</t>
  </si>
  <si>
    <t>DiegoG0210</t>
  </si>
  <si>
    <t>socorege</t>
  </si>
  <si>
    <t>ShoaibS15614198</t>
  </si>
  <si>
    <t>Mx0h2</t>
  </si>
  <si>
    <t>INTJ73308194</t>
  </si>
  <si>
    <t>MarshallN22</t>
  </si>
  <si>
    <t>Kushal_mahey</t>
  </si>
  <si>
    <t>kishore0793</t>
  </si>
  <si>
    <t>nuha4world</t>
  </si>
  <si>
    <t>KarimMSobh</t>
  </si>
  <si>
    <t>raylan720</t>
  </si>
  <si>
    <t>equities13</t>
  </si>
  <si>
    <t>Dr_Do_Better</t>
  </si>
  <si>
    <t>JoeyGhannam</t>
  </si>
  <si>
    <t>Dannyazlocks</t>
  </si>
  <si>
    <t>MJTRUTHMARATHON</t>
  </si>
  <si>
    <t>Flywithmehmet</t>
  </si>
  <si>
    <t>KrissiaFlores10</t>
  </si>
  <si>
    <t>Deepinmyheartty</t>
  </si>
  <si>
    <t>SCadet60</t>
  </si>
  <si>
    <t>Raghavawrites</t>
  </si>
  <si>
    <t>NeerajAgarwalSF</t>
  </si>
  <si>
    <t>dj_pierre_</t>
  </si>
  <si>
    <t>YTDerio</t>
  </si>
  <si>
    <t>MrMa_Do</t>
  </si>
  <si>
    <t>PsManuelCastano</t>
  </si>
  <si>
    <t>oscarwhite_1</t>
  </si>
  <si>
    <t>pr_rtg</t>
  </si>
  <si>
    <t>BeamFreqGames</t>
  </si>
  <si>
    <t>digitaldumplin7</t>
  </si>
  <si>
    <t>rean_not_rehan</t>
  </si>
  <si>
    <t>LalalaGreg</t>
  </si>
  <si>
    <t>ellovir</t>
  </si>
  <si>
    <t>heyseaws</t>
  </si>
  <si>
    <t>RickHol57214210</t>
  </si>
  <si>
    <t>spontificus</t>
  </si>
  <si>
    <t>realGeraldF</t>
  </si>
  <si>
    <t>emir_artik</t>
  </si>
  <si>
    <t>freshstartlive</t>
  </si>
  <si>
    <t>DiadeRemo</t>
  </si>
  <si>
    <t>BluelighttechYT</t>
  </si>
  <si>
    <t>fedethesing</t>
  </si>
  <si>
    <t>KennethYearout</t>
  </si>
  <si>
    <t>AD_2020</t>
  </si>
  <si>
    <t>Tahlie04699726</t>
  </si>
  <si>
    <t>mertcanduyu</t>
  </si>
  <si>
    <t>aiow18</t>
  </si>
  <si>
    <t>Qian27079940</t>
  </si>
  <si>
    <t>godoggy_jp</t>
  </si>
  <si>
    <t>financetsar</t>
  </si>
  <si>
    <t>RonSizemore6</t>
  </si>
  <si>
    <t>dmitrippp</t>
  </si>
  <si>
    <t>BrianWa76370468</t>
  </si>
  <si>
    <t>QuantumThomson</t>
  </si>
  <si>
    <t>OuisKader5</t>
  </si>
  <si>
    <t>alienfader</t>
  </si>
  <si>
    <t>yakupyesiltas3</t>
  </si>
  <si>
    <t>Keila32471098</t>
  </si>
  <si>
    <t>devraeph</t>
  </si>
  <si>
    <t>michele_imoveis</t>
  </si>
  <si>
    <t>NazirSarvar</t>
  </si>
  <si>
    <t>Twh88298102</t>
  </si>
  <si>
    <t>MichaJagodzisk2</t>
  </si>
  <si>
    <t>Gianinabasic25</t>
  </si>
  <si>
    <t>NXTLVLWW</t>
  </si>
  <si>
    <t>AmrAlimi</t>
  </si>
  <si>
    <t>_Eyesick</t>
  </si>
  <si>
    <t>pixbroker</t>
  </si>
  <si>
    <t>Prince_C1326</t>
  </si>
  <si>
    <t>TarnitaIonut</t>
  </si>
  <si>
    <t>JbLivingston</t>
  </si>
  <si>
    <t>laeramagazine</t>
  </si>
  <si>
    <t>MACCB0Y</t>
  </si>
  <si>
    <t>ant2RL</t>
  </si>
  <si>
    <t>Lindbergh_Nava</t>
  </si>
  <si>
    <t>nguyennam8828</t>
  </si>
  <si>
    <t>TALON2187</t>
  </si>
  <si>
    <t>jessecarlson93</t>
  </si>
  <si>
    <t>George22980476</t>
  </si>
  <si>
    <t>ScottMRandolph1</t>
  </si>
  <si>
    <t>wes73134094</t>
  </si>
  <si>
    <t>BinZahran_</t>
  </si>
  <si>
    <t>tglove7711</t>
  </si>
  <si>
    <t>carelounge_jobs</t>
  </si>
  <si>
    <t>KiavsStuff</t>
  </si>
  <si>
    <t>CafeCardio</t>
  </si>
  <si>
    <t>therahulunni</t>
  </si>
  <si>
    <t>shawny_l</t>
  </si>
  <si>
    <t>OnticOrtho</t>
  </si>
  <si>
    <t>baike_fxt</t>
  </si>
  <si>
    <t>Meri_Hammond</t>
  </si>
  <si>
    <t>mrashkemp</t>
  </si>
  <si>
    <t>freecluee</t>
  </si>
  <si>
    <t>Stevenr02021353</t>
  </si>
  <si>
    <t>Alinamarie144k</t>
  </si>
  <si>
    <t>frank56807959</t>
  </si>
  <si>
    <t>johannalbino</t>
  </si>
  <si>
    <t>JobSmith</t>
  </si>
  <si>
    <t>misaki_clg</t>
  </si>
  <si>
    <t>rubyjayrecords</t>
  </si>
  <si>
    <t>WolfberryLlc</t>
  </si>
  <si>
    <t>817isb</t>
  </si>
  <si>
    <t>Reallybird1</t>
  </si>
  <si>
    <t>runitbackB</t>
  </si>
  <si>
    <t>smartdecarce</t>
  </si>
  <si>
    <t>SpenceTheCloser</t>
  </si>
  <si>
    <t>est7bd</t>
  </si>
  <si>
    <t>CarrierCulture</t>
  </si>
  <si>
    <t>MaryKat73511158</t>
  </si>
  <si>
    <t>devgregfong</t>
  </si>
  <si>
    <t>VictorAzevedoSr</t>
  </si>
  <si>
    <t>BenedettoDiegh5</t>
  </si>
  <si>
    <t>boo_enany</t>
  </si>
  <si>
    <t>OlivaWelles</t>
  </si>
  <si>
    <t>310carattt</t>
  </si>
  <si>
    <t>FDP_Huckarde</t>
  </si>
  <si>
    <t>tjjiy</t>
  </si>
  <si>
    <t>thomasabsher3</t>
  </si>
  <si>
    <t>SalocNicolas</t>
  </si>
  <si>
    <t>hermanalabaster</t>
  </si>
  <si>
    <t>AahilOfficial2</t>
  </si>
  <si>
    <t>StevenYamada1</t>
  </si>
  <si>
    <t>ChiChi92623500</t>
  </si>
  <si>
    <t>mfogelmaniii</t>
  </si>
  <si>
    <t>Vlxnedj_NLMB</t>
  </si>
  <si>
    <t>shawtysaraah</t>
  </si>
  <si>
    <t>CPgames</t>
  </si>
  <si>
    <t>NormalSign</t>
  </si>
  <si>
    <t>salmanalthobiti</t>
  </si>
  <si>
    <t>SpaceDocActual</t>
  </si>
  <si>
    <t>Fuzz98761</t>
  </si>
  <si>
    <t>yeajball</t>
  </si>
  <si>
    <t>heyxeisu</t>
  </si>
  <si>
    <t>atlantaswelder</t>
  </si>
  <si>
    <t>oyatzero</t>
  </si>
  <si>
    <t>Bloomingbudscan</t>
  </si>
  <si>
    <t>sanal_pence</t>
  </si>
  <si>
    <t>maytalkinshit</t>
  </si>
  <si>
    <t>ahnh55</t>
  </si>
  <si>
    <t>toshi_TSUCHIYAA</t>
  </si>
  <si>
    <t>IdahoView</t>
  </si>
  <si>
    <t>maecczz</t>
  </si>
  <si>
    <t>AlmounisSa</t>
  </si>
  <si>
    <t>nelsagro</t>
  </si>
  <si>
    <t>_NewYorker__</t>
  </si>
  <si>
    <t>hiconsulduarte</t>
  </si>
  <si>
    <t>DavidJPollack_</t>
  </si>
  <si>
    <t>WrestlePlates</t>
  </si>
  <si>
    <t>pappas_99</t>
  </si>
  <si>
    <t>LWMRacialEquity</t>
  </si>
  <si>
    <t>407handyman1</t>
  </si>
  <si>
    <t>GLDNDBLCK</t>
  </si>
  <si>
    <t>BruceRQuinlan</t>
  </si>
  <si>
    <t>WilliamHall68</t>
  </si>
  <si>
    <t>branzxy</t>
  </si>
  <si>
    <t>kemonoFS</t>
  </si>
  <si>
    <t>LamaAndEagle</t>
  </si>
  <si>
    <t>cyberrrpunked</t>
  </si>
  <si>
    <t>PierreN40325908</t>
  </si>
  <si>
    <t>santiagomorelle</t>
  </si>
  <si>
    <t>abdurahmanavci</t>
  </si>
  <si>
    <t>DeepReliefCBD</t>
  </si>
  <si>
    <t>shadowmustafatr</t>
  </si>
  <si>
    <t>luckydrops24</t>
  </si>
  <si>
    <t>HenryFe60856810</t>
  </si>
  <si>
    <t>WillHic80857643</t>
  </si>
  <si>
    <t>thejorgeco</t>
  </si>
  <si>
    <t>Null0Route</t>
  </si>
  <si>
    <t>_mitsu_no_aji_</t>
  </si>
  <si>
    <t>retiredlife5678</t>
  </si>
  <si>
    <t>Double_R61</t>
  </si>
  <si>
    <t>linuxbutter</t>
  </si>
  <si>
    <t>TheBeardedHef</t>
  </si>
  <si>
    <t>hayatrustam_</t>
  </si>
  <si>
    <t>nyu923</t>
  </si>
  <si>
    <t>TonyCarder1971</t>
  </si>
  <si>
    <t>EvanGrisanti</t>
  </si>
  <si>
    <t>cutebaldchick</t>
  </si>
  <si>
    <t>michaeldelanuez</t>
  </si>
  <si>
    <t>doitfordoge</t>
  </si>
  <si>
    <t>BDrespling</t>
  </si>
  <si>
    <t>prpsedrvn</t>
  </si>
  <si>
    <t>DemartineMark</t>
  </si>
  <si>
    <t>hadialmutairiq8</t>
  </si>
  <si>
    <t>ale_cryptore</t>
  </si>
  <si>
    <t>JoeTn7</t>
  </si>
  <si>
    <t>Sri_Adi_Da</t>
  </si>
  <si>
    <t>Goose13M</t>
  </si>
  <si>
    <t>gitwholesale</t>
  </si>
  <si>
    <t>ItsNovaSam</t>
  </si>
  <si>
    <t>SunaWolf</t>
  </si>
  <si>
    <t>CommonSensibil3</t>
  </si>
  <si>
    <t>krksfurkan58</t>
  </si>
  <si>
    <t>CrosswicksJoe</t>
  </si>
  <si>
    <t>Nft100</t>
  </si>
  <si>
    <t>atime4truth</t>
  </si>
  <si>
    <t>LamarreJordany</t>
  </si>
  <si>
    <t>JesusTabatl</t>
  </si>
  <si>
    <t>cgwill_</t>
  </si>
  <si>
    <t>racefan709</t>
  </si>
  <si>
    <t>kickrunnerz</t>
  </si>
  <si>
    <t>bullman_brian</t>
  </si>
  <si>
    <t>pashagoran57</t>
  </si>
  <si>
    <t>Soenmez81</t>
  </si>
  <si>
    <t>arvydas_gecas</t>
  </si>
  <si>
    <t>SidewalkHerald</t>
  </si>
  <si>
    <t>RaywilliamFlips</t>
  </si>
  <si>
    <t>masih672</t>
  </si>
  <si>
    <t>PCPesports</t>
  </si>
  <si>
    <t>TheUnionHerald</t>
  </si>
  <si>
    <t>SayedaneMasoodi</t>
  </si>
  <si>
    <t>BoondockAF</t>
  </si>
  <si>
    <t>FallenBlur</t>
  </si>
  <si>
    <t>DELXYEDTTV</t>
  </si>
  <si>
    <t>SILVER99199</t>
  </si>
  <si>
    <t>Peter07097206</t>
  </si>
  <si>
    <t>nett_sua</t>
  </si>
  <si>
    <t>Lizard3300</t>
  </si>
  <si>
    <t>Rainmaker2021</t>
  </si>
  <si>
    <t>Troutbum1979</t>
  </si>
  <si>
    <t>hashem_HA_IO</t>
  </si>
  <si>
    <t>Mesho_20_30</t>
  </si>
  <si>
    <t>nick_smoose</t>
  </si>
  <si>
    <t>tucknotes</t>
  </si>
  <si>
    <t>akamollymop</t>
  </si>
  <si>
    <t>49erRobert</t>
  </si>
  <si>
    <t>4oosc</t>
  </si>
  <si>
    <t>hausmuller</t>
  </si>
  <si>
    <t>mzulqarnain1234</t>
  </si>
  <si>
    <t>JoseGuell_KLT</t>
  </si>
  <si>
    <t>Athena57601503</t>
  </si>
  <si>
    <t>SAHMinvestor</t>
  </si>
  <si>
    <t>KirtBeckes</t>
  </si>
  <si>
    <t>DataAndBarbells</t>
  </si>
  <si>
    <t>RebeccaNassar</t>
  </si>
  <si>
    <t>morrowoof</t>
  </si>
  <si>
    <t>benjamin_hagar</t>
  </si>
  <si>
    <t>bj28359</t>
  </si>
  <si>
    <t>AviddYT</t>
  </si>
  <si>
    <t>SuperEmotes</t>
  </si>
  <si>
    <t>MOLM00</t>
  </si>
  <si>
    <t>CostaGJM21</t>
  </si>
  <si>
    <t>OlympianKO</t>
  </si>
  <si>
    <t>JimRowe88307229</t>
  </si>
  <si>
    <t>AFYVABusiness</t>
  </si>
  <si>
    <t>LionsGatePhoto1</t>
  </si>
  <si>
    <t>ansi_code</t>
  </si>
  <si>
    <t>hirohitohara</t>
  </si>
  <si>
    <t>OldGuard82</t>
  </si>
  <si>
    <t>Ethan__Luna</t>
  </si>
  <si>
    <t>JimBenn87609413</t>
  </si>
  <si>
    <t>SrirachaTH</t>
  </si>
  <si>
    <t>apollo_ceo</t>
  </si>
  <si>
    <t>LandonWest1</t>
  </si>
  <si>
    <t>FreeHumanity77</t>
  </si>
  <si>
    <t>ddiaz_e</t>
  </si>
  <si>
    <t>WOKEpapa</t>
  </si>
  <si>
    <t>hstacy44</t>
  </si>
  <si>
    <t>Kalilinuxuser69</t>
  </si>
  <si>
    <t>9wyv_</t>
  </si>
  <si>
    <t>JaydonHartley</t>
  </si>
  <si>
    <t>AlmightyKirito</t>
  </si>
  <si>
    <t>runawaycajun</t>
  </si>
  <si>
    <t>JHOCabinets</t>
  </si>
  <si>
    <t>kvngfadez</t>
  </si>
  <si>
    <t>Keithrue</t>
  </si>
  <si>
    <t>realmikedude</t>
  </si>
  <si>
    <t>DemetreusZaarin</t>
  </si>
  <si>
    <t>discify_bio</t>
  </si>
  <si>
    <t>b2bfootballpod</t>
  </si>
  <si>
    <t>Collapsonaut</t>
  </si>
  <si>
    <t>uflores24</t>
  </si>
  <si>
    <t>Hakamite</t>
  </si>
  <si>
    <t>JustKid11684101</t>
  </si>
  <si>
    <t>Kaleb78385802</t>
  </si>
  <si>
    <t>prograde81</t>
  </si>
  <si>
    <t>JedBurdick</t>
  </si>
  <si>
    <t>RoyalMelv2</t>
  </si>
  <si>
    <t>Alexandre_Erix</t>
  </si>
  <si>
    <t>azox95490</t>
  </si>
  <si>
    <t>Nichola93570311</t>
  </si>
  <si>
    <t>whatsleft4us</t>
  </si>
  <si>
    <t>itsryqn</t>
  </si>
  <si>
    <t>ryanharmuth</t>
  </si>
  <si>
    <t>theDevilPrefers</t>
  </si>
  <si>
    <t>_SugarandGrit</t>
  </si>
  <si>
    <t>BigDave9102924</t>
  </si>
  <si>
    <t>Bill18237723</t>
  </si>
  <si>
    <t>ShitholeCapital</t>
  </si>
  <si>
    <t>RyoEalechannel</t>
  </si>
  <si>
    <t>Notchakhun1</t>
  </si>
  <si>
    <t>huydigital</t>
  </si>
  <si>
    <t>SkillerAA</t>
  </si>
  <si>
    <t>BeachHeadXYZ</t>
  </si>
  <si>
    <t>foolsnirvana</t>
  </si>
  <si>
    <t>caliddesign</t>
  </si>
  <si>
    <t>RussellHoganSr</t>
  </si>
  <si>
    <t>dylan_prproj</t>
  </si>
  <si>
    <t>dieserJan_</t>
  </si>
  <si>
    <t>GsBannaOfficial</t>
  </si>
  <si>
    <t>hboby59</t>
  </si>
  <si>
    <t>Awqapuriq</t>
  </si>
  <si>
    <t>thejonlamb</t>
  </si>
  <si>
    <t>ianwoj72</t>
  </si>
  <si>
    <t>1stCallHealth</t>
  </si>
  <si>
    <t>eliyu2krxzy</t>
  </si>
  <si>
    <t>jimmysnuetrons</t>
  </si>
  <si>
    <t>RudyDaReindeer</t>
  </si>
  <si>
    <t>Spencer81362203</t>
  </si>
  <si>
    <t>ClintBanks13</t>
  </si>
  <si>
    <t>peterbishop130</t>
  </si>
  <si>
    <t>cofounderO1</t>
  </si>
  <si>
    <t>ncjl327</t>
  </si>
  <si>
    <t>EricofTrees</t>
  </si>
  <si>
    <t>Alex47964382</t>
  </si>
  <si>
    <t>sharmavivekk702</t>
  </si>
  <si>
    <t>serkangundem34</t>
  </si>
  <si>
    <t>davidgburgess</t>
  </si>
  <si>
    <t>nobuttcheeks</t>
  </si>
  <si>
    <t>danger711666</t>
  </si>
  <si>
    <t>joaolademinas</t>
  </si>
  <si>
    <t>wmendeztv</t>
  </si>
  <si>
    <t>coversbyrichard</t>
  </si>
  <si>
    <t>wBabz_</t>
  </si>
  <si>
    <t>jefwilliames_</t>
  </si>
  <si>
    <t>KoltonBenson1</t>
  </si>
  <si>
    <t>Felix26tweets</t>
  </si>
  <si>
    <t>Oceans_TTV</t>
  </si>
  <si>
    <t>cpryano</t>
  </si>
  <si>
    <t>thecharlesladas</t>
  </si>
  <si>
    <t>MrChubba21</t>
  </si>
  <si>
    <t>shooof_a</t>
  </si>
  <si>
    <t>dvjsouth85</t>
  </si>
  <si>
    <t>draco_gunsmith</t>
  </si>
  <si>
    <t>CultureInc_</t>
  </si>
  <si>
    <t>RandiSi98566178</t>
  </si>
  <si>
    <t>langarialireza1</t>
  </si>
  <si>
    <t>H4LScottsdaleAZ</t>
  </si>
  <si>
    <t>DMillhof</t>
  </si>
  <si>
    <t>CollinPopov</t>
  </si>
  <si>
    <t>hannah_camille1</t>
  </si>
  <si>
    <t>MyAngel6400</t>
  </si>
  <si>
    <t>KelseyTran47</t>
  </si>
  <si>
    <t>brandbookings</t>
  </si>
  <si>
    <t>eleganteyemusic</t>
  </si>
  <si>
    <t>jusyin94</t>
  </si>
  <si>
    <t>Chrislealand</t>
  </si>
  <si>
    <t>glomensio</t>
  </si>
  <si>
    <t>NoHyphen__</t>
  </si>
  <si>
    <t>vitalii4reva</t>
  </si>
  <si>
    <t>LujambioRoxanne</t>
  </si>
  <si>
    <t>BillS42688986</t>
  </si>
  <si>
    <t>mushu_1998</t>
  </si>
  <si>
    <t>mrmp2002</t>
  </si>
  <si>
    <t>aarvarr</t>
  </si>
  <si>
    <t>Dubai_Probs</t>
  </si>
  <si>
    <t>RTOIII89</t>
  </si>
  <si>
    <t>DividendsGrowth</t>
  </si>
  <si>
    <t>Velvete06058952</t>
  </si>
  <si>
    <t>x_jsh_xx</t>
  </si>
  <si>
    <t>JamesSa42840284</t>
  </si>
  <si>
    <t>JanW3wrk</t>
  </si>
  <si>
    <t>karp1227</t>
  </si>
  <si>
    <t>gamersocialite</t>
  </si>
  <si>
    <t>DBSNCF</t>
  </si>
  <si>
    <t>realmariegagnon</t>
  </si>
  <si>
    <t>JGS970</t>
  </si>
  <si>
    <t>I_AmGallagher</t>
  </si>
  <si>
    <t>lllllll91407987</t>
  </si>
  <si>
    <t>chad_stegner</t>
  </si>
  <si>
    <t>yuyamasumio</t>
  </si>
  <si>
    <t>adamrleao</t>
  </si>
  <si>
    <t>chip_deblock</t>
  </si>
  <si>
    <t>GalleriesLlc</t>
  </si>
  <si>
    <t>akkkshaaay</t>
  </si>
  <si>
    <t>problem4tic0</t>
  </si>
  <si>
    <t>Malki711__1</t>
  </si>
  <si>
    <t>BigNaturals93</t>
  </si>
  <si>
    <t>JohannNetram</t>
  </si>
  <si>
    <t>CubaLent</t>
  </si>
  <si>
    <t>KhrisHarrington</t>
  </si>
  <si>
    <t>whoisj0seph</t>
  </si>
  <si>
    <t>x5_494PJ</t>
  </si>
  <si>
    <t>LeacockRichard</t>
  </si>
  <si>
    <t>usman_maryann</t>
  </si>
  <si>
    <t>THE_DBThomas</t>
  </si>
  <si>
    <t>yellasaiko</t>
  </si>
  <si>
    <t>ChrisMills60</t>
  </si>
  <si>
    <t>BIGHUUNCHO_</t>
  </si>
  <si>
    <t>gasalvadorcoxn1</t>
  </si>
  <si>
    <t>palthological</t>
  </si>
  <si>
    <t>xtreemxtreem4</t>
  </si>
  <si>
    <t>Mickaelperezoff</t>
  </si>
  <si>
    <t>MarkyBluntz</t>
  </si>
  <si>
    <t>ShedTx</t>
  </si>
  <si>
    <t>XRPreallionaire</t>
  </si>
  <si>
    <t>lsgch34</t>
  </si>
  <si>
    <t>real14ndry</t>
  </si>
  <si>
    <t>dailywagerlv</t>
  </si>
  <si>
    <t>papi_hennessy</t>
  </si>
  <si>
    <t>wtf_gravity</t>
  </si>
  <si>
    <t>angel161061</t>
  </si>
  <si>
    <t>rebeccafromva</t>
  </si>
  <si>
    <t>motocupid</t>
  </si>
  <si>
    <t>RamiSumayah</t>
  </si>
  <si>
    <t>Aliiiicb4Ali</t>
  </si>
  <si>
    <t>sturgill45</t>
  </si>
  <si>
    <t>WarrenSparkes5</t>
  </si>
  <si>
    <t>BostonLooper</t>
  </si>
  <si>
    <t>TippedBalls</t>
  </si>
  <si>
    <t>royski87</t>
  </si>
  <si>
    <t>Flora2526</t>
  </si>
  <si>
    <t>jacobinobx</t>
  </si>
  <si>
    <t>LaunchPro1</t>
  </si>
  <si>
    <t>51roswellnft</t>
  </si>
  <si>
    <t>OsmanKaOzz</t>
  </si>
  <si>
    <t>007GNG</t>
  </si>
  <si>
    <t>Bigshow3737</t>
  </si>
  <si>
    <t>Pow11527514Powe</t>
  </si>
  <si>
    <t>McGrauthJ</t>
  </si>
  <si>
    <t>VAnotherlevel</t>
  </si>
  <si>
    <t>mannatsohi_</t>
  </si>
  <si>
    <t>MattCooperBPA</t>
  </si>
  <si>
    <t>RossOrris</t>
  </si>
  <si>
    <t>_51ci</t>
  </si>
  <si>
    <t>t_p_nexus</t>
  </si>
  <si>
    <t>Kam83994653</t>
  </si>
  <si>
    <t>Blablubb1985</t>
  </si>
  <si>
    <t>LeslieFrench21</t>
  </si>
  <si>
    <t>RamChou28493561</t>
  </si>
  <si>
    <t>marktgentile</t>
  </si>
  <si>
    <t>usertrends101</t>
  </si>
  <si>
    <t>Dutifuldad1021</t>
  </si>
  <si>
    <t>farmerloop</t>
  </si>
  <si>
    <t>ifarisalotibi</t>
  </si>
  <si>
    <t>MaxDankOG</t>
  </si>
  <si>
    <t>DonHubbs3</t>
  </si>
  <si>
    <t>WilsherWade</t>
  </si>
  <si>
    <t>us_doors</t>
  </si>
  <si>
    <t>Alex000110851</t>
  </si>
  <si>
    <t>EmilianoLComp</t>
  </si>
  <si>
    <t>Clara58519500</t>
  </si>
  <si>
    <t>engineer_ushi_</t>
  </si>
  <si>
    <t>Trapazz_1</t>
  </si>
  <si>
    <t>Foodizz_Heat</t>
  </si>
  <si>
    <t>BUllrich3927</t>
  </si>
  <si>
    <t>bassdaprofit</t>
  </si>
  <si>
    <t>sapper787</t>
  </si>
  <si>
    <t>ricardogbros</t>
  </si>
  <si>
    <t>paulclimbs</t>
  </si>
  <si>
    <t>lunarbnb</t>
  </si>
  <si>
    <t>manjospice</t>
  </si>
  <si>
    <t>SirAwire</t>
  </si>
  <si>
    <t>ggggggggggzsss</t>
  </si>
  <si>
    <t>yuu_minase_</t>
  </si>
  <si>
    <t>FlippinSkus</t>
  </si>
  <si>
    <t>coach795</t>
  </si>
  <si>
    <t>adarshKash420</t>
  </si>
  <si>
    <t>lacemfsouza</t>
  </si>
  <si>
    <t>JCrawford1975</t>
  </si>
  <si>
    <t>SGL49801206</t>
  </si>
  <si>
    <t>PiscatorialV</t>
  </si>
  <si>
    <t>Elouan_LC7</t>
  </si>
  <si>
    <t>isingsugarshop</t>
  </si>
  <si>
    <t>Brandon_Rossi_</t>
  </si>
  <si>
    <t>okuribito_etc</t>
  </si>
  <si>
    <t>9muath5</t>
  </si>
  <si>
    <t>MrSlugmoon</t>
  </si>
  <si>
    <t>tanthalosa</t>
  </si>
  <si>
    <t>official_bigalj</t>
  </si>
  <si>
    <t>jbrewington1974</t>
  </si>
  <si>
    <t>TheJohnnyBrooks</t>
  </si>
  <si>
    <t>haulermarketing</t>
  </si>
  <si>
    <t>Psych0Siren</t>
  </si>
  <si>
    <t>lvl100human</t>
  </si>
  <si>
    <t>captrobalex</t>
  </si>
  <si>
    <t>Humbbaba</t>
  </si>
  <si>
    <t>JussYim</t>
  </si>
  <si>
    <t>Michaelpapaluc6</t>
  </si>
  <si>
    <t>Matt370561645</t>
  </si>
  <si>
    <t>DouglasWillrett</t>
  </si>
  <si>
    <t>JoyceSc2020</t>
  </si>
  <si>
    <t>BryanFlyingCRNA</t>
  </si>
  <si>
    <t>yujsankCETLDL</t>
  </si>
  <si>
    <t>elijahkhabir</t>
  </si>
  <si>
    <t>JossKlat</t>
  </si>
  <si>
    <t>JasonSavorn</t>
  </si>
  <si>
    <t>chrislarkby</t>
  </si>
  <si>
    <t>Aidni990</t>
  </si>
  <si>
    <t>rocketman0351</t>
  </si>
  <si>
    <t>Grateful_dude1</t>
  </si>
  <si>
    <t>JacobMckuin</t>
  </si>
  <si>
    <t>tunesaispasDuDe</t>
  </si>
  <si>
    <t>mu89235299</t>
  </si>
  <si>
    <t>SVParadis10</t>
  </si>
  <si>
    <t>BarristerHaseeb</t>
  </si>
  <si>
    <t>OMoussaieff</t>
  </si>
  <si>
    <t>han04634796</t>
  </si>
  <si>
    <t>LetteredSloth</t>
  </si>
  <si>
    <t>ROBREDO_</t>
  </si>
  <si>
    <t>SirSamuel1776</t>
  </si>
  <si>
    <t>Tendie_Mann</t>
  </si>
  <si>
    <t>rileymav85</t>
  </si>
  <si>
    <t>eraina_m</t>
  </si>
  <si>
    <t>RealJosePazos</t>
  </si>
  <si>
    <t>Rilla_Daddy</t>
  </si>
  <si>
    <t>MisterCee84</t>
  </si>
  <si>
    <t>WoahManPhresh</t>
  </si>
  <si>
    <t>ghostofTecumseh</t>
  </si>
  <si>
    <t>Michael96113591</t>
  </si>
  <si>
    <t>goinggigi08</t>
  </si>
  <si>
    <t>PStinebiser</t>
  </si>
  <si>
    <t>TraciCWright</t>
  </si>
  <si>
    <t>robertedelman15</t>
  </si>
  <si>
    <t>x_fofoo1</t>
  </si>
  <si>
    <t>GulfCoastDruid</t>
  </si>
  <si>
    <t>realpjcnlv</t>
  </si>
  <si>
    <t>ZSwiggy101</t>
  </si>
  <si>
    <t>rustyramrebel</t>
  </si>
  <si>
    <t>JFOlthof</t>
  </si>
  <si>
    <t>Mikey54000</t>
  </si>
  <si>
    <t>HybridVigor2022</t>
  </si>
  <si>
    <t>mc_beaux</t>
  </si>
  <si>
    <t>MeDustinAna</t>
  </si>
  <si>
    <t>BillMccallion</t>
  </si>
  <si>
    <t>BroD29976264</t>
  </si>
  <si>
    <t>MitchFanning3</t>
  </si>
  <si>
    <t>pvnr1977</t>
  </si>
  <si>
    <t>Maria610223005</t>
  </si>
  <si>
    <t>WattzWebDesign</t>
  </si>
  <si>
    <t>StaffordMike2</t>
  </si>
  <si>
    <t>ksingh306</t>
  </si>
  <si>
    <t>JeremyWarren33</t>
  </si>
  <si>
    <t>oldiubbfan</t>
  </si>
  <si>
    <t>johnpughreads</t>
  </si>
  <si>
    <t>StrongSportsPho</t>
  </si>
  <si>
    <t>victor_binitie</t>
  </si>
  <si>
    <t>paulyNorthShore</t>
  </si>
  <si>
    <t>2821Q</t>
  </si>
  <si>
    <t>prezhoneybadger</t>
  </si>
  <si>
    <t>theDanielChar</t>
  </si>
  <si>
    <t>nicolinhagarage</t>
  </si>
  <si>
    <t>ToddTobin8</t>
  </si>
  <si>
    <t>kevinchapman71</t>
  </si>
  <si>
    <t>OracleCannabis</t>
  </si>
  <si>
    <t>DustinKippen</t>
  </si>
  <si>
    <t>MichaelsFreon</t>
  </si>
  <si>
    <t>AdamTrepanier1</t>
  </si>
  <si>
    <t>garyreents1</t>
  </si>
  <si>
    <t>ShawnDavidDubb</t>
  </si>
  <si>
    <t>EsuR00620849</t>
  </si>
  <si>
    <t>ErinReed00</t>
  </si>
  <si>
    <t>kish_eddie</t>
  </si>
  <si>
    <t>Avanti1010</t>
  </si>
  <si>
    <t>GregSuignard</t>
  </si>
  <si>
    <t>Raptorob</t>
  </si>
  <si>
    <t>ipc7Steps</t>
  </si>
  <si>
    <t>HTCHLE007</t>
  </si>
  <si>
    <t>GdzillaOverland</t>
  </si>
  <si>
    <t>Thomas97346877</t>
  </si>
  <si>
    <t>thepetforce</t>
  </si>
  <si>
    <t>sportsbook33</t>
  </si>
  <si>
    <t>liibbyloo</t>
  </si>
  <si>
    <t>AZ_StevePickard</t>
  </si>
  <si>
    <t>SweetReleased</t>
  </si>
  <si>
    <t>Aaronator22</t>
  </si>
  <si>
    <t>KenVanBergen</t>
  </si>
  <si>
    <t>Apker_Bruce</t>
  </si>
  <si>
    <t>Outdoor_Steven</t>
  </si>
  <si>
    <t>wildernessbum</t>
  </si>
  <si>
    <t>pswnsn</t>
  </si>
  <si>
    <t>mdrvibes</t>
  </si>
  <si>
    <t>DammedGood</t>
  </si>
  <si>
    <t>GriffinIsbell</t>
  </si>
  <si>
    <t>solx37</t>
  </si>
  <si>
    <t>MovsesyanLeonid</t>
  </si>
  <si>
    <t>Nagle10Nagle</t>
  </si>
  <si>
    <t>opznirakees</t>
  </si>
  <si>
    <t>AbvJobs</t>
  </si>
  <si>
    <t>elfinjedi87</t>
  </si>
  <si>
    <t>kyle_sakai</t>
  </si>
  <si>
    <t>Crypto_Spiracy</t>
  </si>
  <si>
    <t>EASTWOOD_09</t>
  </si>
  <si>
    <t>_ixos_</t>
  </si>
  <si>
    <t>caKlevjer</t>
  </si>
  <si>
    <t>Guerrillaranch</t>
  </si>
  <si>
    <t>cyberpapiii</t>
  </si>
  <si>
    <t>1955slv</t>
  </si>
  <si>
    <t>1annieo1</t>
  </si>
  <si>
    <t>_Timmus</t>
  </si>
  <si>
    <t>3lderGam3r</t>
  </si>
  <si>
    <t>RoxanGallado</t>
  </si>
  <si>
    <t>x0o0x_mix</t>
  </si>
  <si>
    <t>imstresssedaf</t>
  </si>
  <si>
    <t>haluminphoto</t>
  </si>
  <si>
    <t>chen0_zhuoer</t>
  </si>
  <si>
    <t>_janekoo</t>
  </si>
  <si>
    <t>FLGunStore</t>
  </si>
  <si>
    <t>littleappledude</t>
  </si>
  <si>
    <t>trent_tavares</t>
  </si>
  <si>
    <t>FollowingMantis</t>
  </si>
  <si>
    <t>Samsungs23Ultra</t>
  </si>
  <si>
    <t>whozleonardo</t>
  </si>
  <si>
    <t>mdflowerss</t>
  </si>
  <si>
    <t>BFS_Consulting</t>
  </si>
  <si>
    <t>HelpTorben</t>
  </si>
  <si>
    <t>MochioBase</t>
  </si>
  <si>
    <t>as3x23</t>
  </si>
  <si>
    <t>jasonirwinme</t>
  </si>
  <si>
    <t>Jekoi7</t>
  </si>
  <si>
    <t>Scottishscone1</t>
  </si>
  <si>
    <t>treymattei</t>
  </si>
  <si>
    <t>ShamietheHahns</t>
  </si>
  <si>
    <t>paull_pierre</t>
  </si>
  <si>
    <t>jitin_pillai</t>
  </si>
  <si>
    <t>LilOdi018</t>
  </si>
  <si>
    <t>DanMorg87081063</t>
  </si>
  <si>
    <t>___VHK</t>
  </si>
  <si>
    <t>FeyzaSenyurt</t>
  </si>
  <si>
    <t>JU89_SA</t>
  </si>
  <si>
    <t>coachelizabethj</t>
  </si>
  <si>
    <t>CesarGuardado_</t>
  </si>
  <si>
    <t>dmcfxofc</t>
  </si>
  <si>
    <t>Aerial_Delivery</t>
  </si>
  <si>
    <t>adiallo98</t>
  </si>
  <si>
    <t>godmode811</t>
  </si>
  <si>
    <t>Dallas72565838</t>
  </si>
  <si>
    <t>BroLeNyo_Le</t>
  </si>
  <si>
    <t>JamesHe14547238</t>
  </si>
  <si>
    <t>dwhues</t>
  </si>
  <si>
    <t>BostonBrewsBets</t>
  </si>
  <si>
    <t>UlucDurukan</t>
  </si>
  <si>
    <t>LjFlowIII</t>
  </si>
  <si>
    <t>Tomo_pi_pi</t>
  </si>
  <si>
    <t>stopyourwokeass</t>
  </si>
  <si>
    <t>tsitp_obx</t>
  </si>
  <si>
    <t>Stack_Lexa</t>
  </si>
  <si>
    <t>perry_kylej</t>
  </si>
  <si>
    <t>obslvx</t>
  </si>
  <si>
    <t>ajaypatil0505</t>
  </si>
  <si>
    <t>Sam27957346</t>
  </si>
  <si>
    <t>itsJ4bor3</t>
  </si>
  <si>
    <t>ignitionsportsc</t>
  </si>
  <si>
    <t>SalahMElgammal</t>
  </si>
  <si>
    <t>QMV_Aus</t>
  </si>
  <si>
    <t>popeyedan4</t>
  </si>
  <si>
    <t>semcountyhsfb</t>
  </si>
  <si>
    <t>Justher81240572</t>
  </si>
  <si>
    <t>SueEJ6</t>
  </si>
  <si>
    <t>JohnWBerresford</t>
  </si>
  <si>
    <t>Lamarcakedout</t>
  </si>
  <si>
    <t>MoyesMatt</t>
  </si>
  <si>
    <t>LittleMike907</t>
  </si>
  <si>
    <t>SriLankaForeva</t>
  </si>
  <si>
    <t>stephen_e_meyer</t>
  </si>
  <si>
    <t>AbjadDigital</t>
  </si>
  <si>
    <t>ban_ReezQ_ksa</t>
  </si>
  <si>
    <t>Alf3Trillion</t>
  </si>
  <si>
    <t>tugrul_amca</t>
  </si>
  <si>
    <t>arfsantonio</t>
  </si>
  <si>
    <t>Werewolf975</t>
  </si>
  <si>
    <t>mohamedqarasdah</t>
  </si>
  <si>
    <t>amehana_krnk</t>
  </si>
  <si>
    <t>gafw_furniture</t>
  </si>
  <si>
    <t>fog_film</t>
  </si>
  <si>
    <t>wooperaoit</t>
  </si>
  <si>
    <t>GahannaFoundatn</t>
  </si>
  <si>
    <t>KNICK901xAV8ER</t>
  </si>
  <si>
    <t>MHT_Ent</t>
  </si>
  <si>
    <t>officialbfbus</t>
  </si>
  <si>
    <t>SkeenNate</t>
  </si>
  <si>
    <t>riiiii___ura</t>
  </si>
  <si>
    <t>WeitzKristen</t>
  </si>
  <si>
    <t>raleonardi1</t>
  </si>
  <si>
    <t>saaeeexpress</t>
  </si>
  <si>
    <t>uscher_marc</t>
  </si>
  <si>
    <t>zooMolga</t>
  </si>
  <si>
    <t>fredfredj14</t>
  </si>
  <si>
    <t>CerberusTrader</t>
  </si>
  <si>
    <t>criknow</t>
  </si>
  <si>
    <t>w4jhm</t>
  </si>
  <si>
    <t>VoltePlayer</t>
  </si>
  <si>
    <t>HiYoRi_TKNS</t>
  </si>
  <si>
    <t>ixToxix</t>
  </si>
  <si>
    <t>Al0331Big</t>
  </si>
  <si>
    <t>Adiitimishra</t>
  </si>
  <si>
    <t>miriseclinic</t>
  </si>
  <si>
    <t>MrBendownaneter</t>
  </si>
  <si>
    <t>Naturopathmusic</t>
  </si>
  <si>
    <t>thepoliticalma4</t>
  </si>
  <si>
    <t>DavidVasquez181</t>
  </si>
  <si>
    <t>battallturkmen</t>
  </si>
  <si>
    <t>Daisy_HLopez</t>
  </si>
  <si>
    <t>Eric81876225</t>
  </si>
  <si>
    <t>russmag1</t>
  </si>
  <si>
    <t>Christi89583652</t>
  </si>
  <si>
    <t>AstroPress</t>
  </si>
  <si>
    <t>HarleyPaulJr</t>
  </si>
  <si>
    <t>elleysiaz</t>
  </si>
  <si>
    <t>JeshuaMayi</t>
  </si>
  <si>
    <t>BrunoBM62</t>
  </si>
  <si>
    <t>GavsBaldEagl3</t>
  </si>
  <si>
    <t>doubtingu</t>
  </si>
  <si>
    <t>Celescustoms</t>
  </si>
  <si>
    <t>NewRandomTwit</t>
  </si>
  <si>
    <t>fckyouchris</t>
  </si>
  <si>
    <t>enzothebaker07</t>
  </si>
  <si>
    <t>podcastpickers</t>
  </si>
  <si>
    <t>DebtPRZ</t>
  </si>
  <si>
    <t>HilalAkin777</t>
  </si>
  <si>
    <t>sporesmd</t>
  </si>
  <si>
    <t>eric_neyugn</t>
  </si>
  <si>
    <t>a8a8g2</t>
  </si>
  <si>
    <t>theswearygolfer</t>
  </si>
  <si>
    <t>RickEst40007748</t>
  </si>
  <si>
    <t>Odrex12</t>
  </si>
  <si>
    <t>FeralFirearms</t>
  </si>
  <si>
    <t>totalityoftot</t>
  </si>
  <si>
    <t>DrGregoryAScott</t>
  </si>
  <si>
    <t>JDt100TX</t>
  </si>
  <si>
    <t>movieburgh</t>
  </si>
  <si>
    <t>LaurenMarttila</t>
  </si>
  <si>
    <t>njkavorka</t>
  </si>
  <si>
    <t>Alisonandcat</t>
  </si>
  <si>
    <t>jagermiestef</t>
  </si>
  <si>
    <t>Mwcluckmd</t>
  </si>
  <si>
    <t>RS_2_0</t>
  </si>
  <si>
    <t>Arsselan_nikou</t>
  </si>
  <si>
    <t>AoM2027</t>
  </si>
  <si>
    <t>yanboukazu38</t>
  </si>
  <si>
    <t>AthleteND</t>
  </si>
  <si>
    <t>HWheels300</t>
  </si>
  <si>
    <t>SnapFlixsterWin</t>
  </si>
  <si>
    <t>Rbe1972</t>
  </si>
  <si>
    <t>1776_Rx</t>
  </si>
  <si>
    <t>thechrisbanks</t>
  </si>
  <si>
    <t>MorAli1010</t>
  </si>
  <si>
    <t>Lastline76</t>
  </si>
  <si>
    <t>take_my8</t>
  </si>
  <si>
    <t>harper_ap</t>
  </si>
  <si>
    <t>mshyboy__</t>
  </si>
  <si>
    <t>NematiAzna</t>
  </si>
  <si>
    <t>BarrengerPaul</t>
  </si>
  <si>
    <t>LordOribron</t>
  </si>
  <si>
    <t>soonhee_jija</t>
  </si>
  <si>
    <t>Amly210</t>
  </si>
  <si>
    <t>pero_dinero_</t>
  </si>
  <si>
    <t>foreingbandit</t>
  </si>
  <si>
    <t>Sujayhandeme</t>
  </si>
  <si>
    <t>J_Ruzzell</t>
  </si>
  <si>
    <t>princedegrassii</t>
  </si>
  <si>
    <t>beeker_16</t>
  </si>
  <si>
    <t>jaredonearth42</t>
  </si>
  <si>
    <t>Exprt_Move_Lift</t>
  </si>
  <si>
    <t>splii8789</t>
  </si>
  <si>
    <t>ThadSlaughter</t>
  </si>
  <si>
    <t>WontworryImGood</t>
  </si>
  <si>
    <t>Stalker247_</t>
  </si>
  <si>
    <t>inlakesh1111</t>
  </si>
  <si>
    <t>DonttreadOnmenv</t>
  </si>
  <si>
    <t>creilly907</t>
  </si>
  <si>
    <t>Abaslebrouteur</t>
  </si>
  <si>
    <t>PalmettoCowMom</t>
  </si>
  <si>
    <t>onetruenate</t>
  </si>
  <si>
    <t>flawwoods1</t>
  </si>
  <si>
    <t>rickloudenback</t>
  </si>
  <si>
    <t>rlbillescas</t>
  </si>
  <si>
    <t>neodanius</t>
  </si>
  <si>
    <t>HarrisonHillsre</t>
  </si>
  <si>
    <t>jamesdizzel</t>
  </si>
  <si>
    <t>DickersonKAlex</t>
  </si>
  <si>
    <t>GingerNYC65</t>
  </si>
  <si>
    <t>TheRealDariusG</t>
  </si>
  <si>
    <t>DechertSherry</t>
  </si>
  <si>
    <t>PhillyMAGA81</t>
  </si>
  <si>
    <t>jaasonrogers</t>
  </si>
  <si>
    <t>WvKryptonite</t>
  </si>
  <si>
    <t>Mikezone1984</t>
  </si>
  <si>
    <t>DHBmusk2022</t>
  </si>
  <si>
    <t>RichardRWinter</t>
  </si>
  <si>
    <t>Scout_Infantry</t>
  </si>
  <si>
    <t>PaPops_Official</t>
  </si>
  <si>
    <t>4CubaLibra</t>
  </si>
  <si>
    <t>CR8IVIQ</t>
  </si>
  <si>
    <t>DjJohanning</t>
  </si>
  <si>
    <t>BGMacarthur</t>
  </si>
  <si>
    <t>IAmBenBaker</t>
  </si>
  <si>
    <t>Madison40874681</t>
  </si>
  <si>
    <t>grammdanny</t>
  </si>
  <si>
    <t>MT1443</t>
  </si>
  <si>
    <t>gointothecoast</t>
  </si>
  <si>
    <t>DHemoricko</t>
  </si>
  <si>
    <t>RavenMoon1776</t>
  </si>
  <si>
    <t>JDWest222</t>
  </si>
  <si>
    <t>charles41568848</t>
  </si>
  <si>
    <t>ARUN_5505</t>
  </si>
  <si>
    <t>WilliamV9782</t>
  </si>
  <si>
    <t>Ironchicken21</t>
  </si>
  <si>
    <t>LisaWes58979364</t>
  </si>
  <si>
    <t>Bruce_W_Bain</t>
  </si>
  <si>
    <t>Quantum_Portal</t>
  </si>
  <si>
    <t>KanzicCheryl</t>
  </si>
  <si>
    <t>ejbelaval</t>
  </si>
  <si>
    <t>wheaton_ed</t>
  </si>
  <si>
    <t>andusiene</t>
  </si>
  <si>
    <t>macktheknife54</t>
  </si>
  <si>
    <t>SouthernFriedS2</t>
  </si>
  <si>
    <t>MariusCezar7608</t>
  </si>
  <si>
    <t>AlphaAlphaTwit</t>
  </si>
  <si>
    <t>Mediaverse_News</t>
  </si>
  <si>
    <t>floubluetest04</t>
  </si>
  <si>
    <t>jonmarshalllv</t>
  </si>
  <si>
    <t>Darealkingze</t>
  </si>
  <si>
    <t>Willdom33</t>
  </si>
  <si>
    <t>acrdwight</t>
  </si>
  <si>
    <t>TimTignor</t>
  </si>
  <si>
    <t>suziebeardslee</t>
  </si>
  <si>
    <t>ant0ni0_luevan0</t>
  </si>
  <si>
    <t>gothiccccbat</t>
  </si>
  <si>
    <t>RealBillStaley</t>
  </si>
  <si>
    <t>Rickypantin</t>
  </si>
  <si>
    <t>Sansa314159</t>
  </si>
  <si>
    <t>realBClarkeMD</t>
  </si>
  <si>
    <t>mistercarden</t>
  </si>
  <si>
    <t>CRKIMMERLY</t>
  </si>
  <si>
    <t>makarouy_</t>
  </si>
  <si>
    <t>Sogojazzy</t>
  </si>
  <si>
    <t>SebMyTweet</t>
  </si>
  <si>
    <t>SaltyCrackuh</t>
  </si>
  <si>
    <t>cigartravel</t>
  </si>
  <si>
    <t>B_Urqx</t>
  </si>
  <si>
    <t>JustKataki</t>
  </si>
  <si>
    <t>MoeAmrouch</t>
  </si>
  <si>
    <t>iamlakeland</t>
  </si>
  <si>
    <t>mrdowntown805</t>
  </si>
  <si>
    <t>cbo1030</t>
  </si>
  <si>
    <t>DadXperience</t>
  </si>
  <si>
    <t>RMinarchist</t>
  </si>
  <si>
    <t>DRM_219</t>
  </si>
  <si>
    <t>realAriel_A</t>
  </si>
  <si>
    <t>JeffreyVButler</t>
  </si>
  <si>
    <t>svgjonii</t>
  </si>
  <si>
    <t>RCSteadfast</t>
  </si>
  <si>
    <t>SpecterEnterta2</t>
  </si>
  <si>
    <t>JohnGaltatLake</t>
  </si>
  <si>
    <t>ctzn1138</t>
  </si>
  <si>
    <t>VinHortons</t>
  </si>
  <si>
    <t>cmptrbuff67</t>
  </si>
  <si>
    <t>NogitsuneWTF</t>
  </si>
  <si>
    <t>kunalnaidu89</t>
  </si>
  <si>
    <t>TwoMediaGroup</t>
  </si>
  <si>
    <t>JasonSowder_</t>
  </si>
  <si>
    <t>M_Holeman69</t>
  </si>
  <si>
    <t>ShawnieElwell</t>
  </si>
  <si>
    <t>itskelvinf</t>
  </si>
  <si>
    <t>RealMacaluso</t>
  </si>
  <si>
    <t>KennyBr79177425</t>
  </si>
  <si>
    <t>NewtmeisterZk</t>
  </si>
  <si>
    <t>Caffeindated</t>
  </si>
  <si>
    <t>tiredofliblogic</t>
  </si>
  <si>
    <t>ericjallsop</t>
  </si>
  <si>
    <t>Linkster_</t>
  </si>
  <si>
    <t>BWay124</t>
  </si>
  <si>
    <t>DasenBil</t>
  </si>
  <si>
    <t>ImperialCoutur2</t>
  </si>
  <si>
    <t>Isaiahwallacee</t>
  </si>
  <si>
    <t>Hermeuta</t>
  </si>
  <si>
    <t>RobMcAlpine5</t>
  </si>
  <si>
    <t>Sweet_Baby1995</t>
  </si>
  <si>
    <t>RobinGr66729431</t>
  </si>
  <si>
    <t>b_banko2000</t>
  </si>
  <si>
    <t>mrbrewtarski</t>
  </si>
  <si>
    <t>Gabriel654y</t>
  </si>
  <si>
    <t>8B_AliBinAbiT</t>
  </si>
  <si>
    <t>KenJagBaldwin</t>
  </si>
  <si>
    <t>AskMaryElle</t>
  </si>
  <si>
    <t>Alex_m242</t>
  </si>
  <si>
    <t>lilwillggames</t>
  </si>
  <si>
    <t>LeidyJae_22</t>
  </si>
  <si>
    <t>NinetalesTC</t>
  </si>
  <si>
    <t>Conradjtucker</t>
  </si>
  <si>
    <t>yoonwells</t>
  </si>
  <si>
    <t>BarcodeParade</t>
  </si>
  <si>
    <t>NessaNRealLife</t>
  </si>
  <si>
    <t>TaibaSultanaPA</t>
  </si>
  <si>
    <t>islandsparta777</t>
  </si>
  <si>
    <t>eiche_david</t>
  </si>
  <si>
    <t>DannyPetruska</t>
  </si>
  <si>
    <t>LyTykt</t>
  </si>
  <si>
    <t>sombradebrian</t>
  </si>
  <si>
    <t>ThemeParksUSA</t>
  </si>
  <si>
    <t>0xCONLINE</t>
  </si>
  <si>
    <t>TheStoveFunny</t>
  </si>
  <si>
    <t>ecomerick</t>
  </si>
  <si>
    <t>therohitmaan</t>
  </si>
  <si>
    <t>Mark_Szeman_HU</t>
  </si>
  <si>
    <t>koronaboi</t>
  </si>
  <si>
    <t>Angelala476</t>
  </si>
  <si>
    <t>_sunshiine_90</t>
  </si>
  <si>
    <t>balan_its</t>
  </si>
  <si>
    <t>MecoMars</t>
  </si>
  <si>
    <t>JoeRen96</t>
  </si>
  <si>
    <t>TheDailyScalp_</t>
  </si>
  <si>
    <t>jsmithtx22</t>
  </si>
  <si>
    <t>TerrellDeppe</t>
  </si>
  <si>
    <t>Rmyers58</t>
  </si>
  <si>
    <t>KenMcNamara847</t>
  </si>
  <si>
    <t>TracyWelborn6</t>
  </si>
  <si>
    <t>Rift_Review</t>
  </si>
  <si>
    <t>endurecg</t>
  </si>
  <si>
    <t>BryanWi64860869</t>
  </si>
  <si>
    <t>_TheoLind_</t>
  </si>
  <si>
    <t>BraveMarbles</t>
  </si>
  <si>
    <t>sadmama2008</t>
  </si>
  <si>
    <t>TheSoberDad_</t>
  </si>
  <si>
    <t>BroWhatHaHa</t>
  </si>
  <si>
    <t>Kurt_Mcgruff</t>
  </si>
  <si>
    <t>StationOccasion</t>
  </si>
  <si>
    <t>BootsCFB</t>
  </si>
  <si>
    <t>DiogenesEp81</t>
  </si>
  <si>
    <t>NaggerzUnited</t>
  </si>
  <si>
    <t>JacobVajdos</t>
  </si>
  <si>
    <t>Northern_Kody</t>
  </si>
  <si>
    <t>BradLongAtl</t>
  </si>
  <si>
    <t>PawcioABZ</t>
  </si>
  <si>
    <t>MikeXCopeland</t>
  </si>
  <si>
    <t>bart_wap</t>
  </si>
  <si>
    <t>_Saudi_Traveler</t>
  </si>
  <si>
    <t>annettewood867</t>
  </si>
  <si>
    <t>Najhad_J_Lewis</t>
  </si>
  <si>
    <t>LeopoldDeM</t>
  </si>
  <si>
    <t>DBThompsonUS</t>
  </si>
  <si>
    <t>RipVanMichael</t>
  </si>
  <si>
    <t>psqbs</t>
  </si>
  <si>
    <t>Stefanoitsme</t>
  </si>
  <si>
    <t>angieinchainz</t>
  </si>
  <si>
    <t>mvanstavern</t>
  </si>
  <si>
    <t>christinelee65</t>
  </si>
  <si>
    <t>RyMess2009</t>
  </si>
  <si>
    <t>MakeNitHappen_</t>
  </si>
  <si>
    <t>JaymeLawson7</t>
  </si>
  <si>
    <t>senefru_</t>
  </si>
  <si>
    <t>CryptoSmith2021</t>
  </si>
  <si>
    <t>BackfieldNews</t>
  </si>
  <si>
    <t>kurtster68</t>
  </si>
  <si>
    <t>SYoungMSL</t>
  </si>
  <si>
    <t>ArkisPat</t>
  </si>
  <si>
    <t>tommyaccused</t>
  </si>
  <si>
    <t>ron_venghaus</t>
  </si>
  <si>
    <t>danetteS19</t>
  </si>
  <si>
    <t>sugisakisoft</t>
  </si>
  <si>
    <t>themoneyclips</t>
  </si>
  <si>
    <t>MichaelYanceyTX</t>
  </si>
  <si>
    <t>Khi_eMz1978</t>
  </si>
  <si>
    <t>ShieldTechCyber</t>
  </si>
  <si>
    <t>Josh_Code</t>
  </si>
  <si>
    <t>christianeichou</t>
  </si>
  <si>
    <t>VMinnikanti</t>
  </si>
  <si>
    <t>BigRopeThrower</t>
  </si>
  <si>
    <t>nockels_timothy</t>
  </si>
  <si>
    <t>MikeKin36228783</t>
  </si>
  <si>
    <t>kiwiinfl</t>
  </si>
  <si>
    <t>tal_pais</t>
  </si>
  <si>
    <t>Jenn42ep</t>
  </si>
  <si>
    <t>newlatinostv</t>
  </si>
  <si>
    <t>miticosnake</t>
  </si>
  <si>
    <t>meleitech</t>
  </si>
  <si>
    <t>Vera_____I</t>
  </si>
  <si>
    <t>NotALegendEver</t>
  </si>
  <si>
    <t>PreIELTS</t>
  </si>
  <si>
    <t>TomAnderson0000</t>
  </si>
  <si>
    <t>Hansdampfspass</t>
  </si>
  <si>
    <t>Splatoon3c</t>
  </si>
  <si>
    <t>syntheticscode</t>
  </si>
  <si>
    <t>ghalichiMD</t>
  </si>
  <si>
    <t>912LtownEKent</t>
  </si>
  <si>
    <t>Phoenixflamesco</t>
  </si>
  <si>
    <t>zwkdnw</t>
  </si>
  <si>
    <t>VelikovskyBook</t>
  </si>
  <si>
    <t>IcedOutGnome</t>
  </si>
  <si>
    <t>Gabriel43060191</t>
  </si>
  <si>
    <t>cheryl_eu</t>
  </si>
  <si>
    <t>KylesMicroBlog</t>
  </si>
  <si>
    <t>GardenCookie</t>
  </si>
  <si>
    <t>luvnaokkn</t>
  </si>
  <si>
    <t>LAC_YR</t>
  </si>
  <si>
    <t>10XTraderCG</t>
  </si>
  <si>
    <t>Kianroberts94</t>
  </si>
  <si>
    <t>SeedTheRNG</t>
  </si>
  <si>
    <t>AureliaRaw</t>
  </si>
  <si>
    <t>DeathWaitsForUs</t>
  </si>
  <si>
    <t>Maggyson1</t>
  </si>
  <si>
    <t>InstructorJW</t>
  </si>
  <si>
    <t>nicscala93</t>
  </si>
  <si>
    <t>BallongaFoot</t>
  </si>
  <si>
    <t>MaarifEdu</t>
  </si>
  <si>
    <t>teslapixie</t>
  </si>
  <si>
    <t>Michael_Clfd</t>
  </si>
  <si>
    <t>emitrios</t>
  </si>
  <si>
    <t>C1DobbsBoDean</t>
  </si>
  <si>
    <t>FreedomBelle3</t>
  </si>
  <si>
    <t>Simon_Beard1</t>
  </si>
  <si>
    <t>artisan_ross</t>
  </si>
  <si>
    <t>cupofthought4</t>
  </si>
  <si>
    <t>nobodyhike</t>
  </si>
  <si>
    <t>___m8_____</t>
  </si>
  <si>
    <t>UltimateNEfans</t>
  </si>
  <si>
    <t>iamzeledonnnc</t>
  </si>
  <si>
    <t>darvinwalks</t>
  </si>
  <si>
    <t>NachoElFilologo</t>
  </si>
  <si>
    <t>mustplayreviews</t>
  </si>
  <si>
    <t>SSB_DeeBoy</t>
  </si>
  <si>
    <t>AaqwQqwe</t>
  </si>
  <si>
    <t>AbdullaCopywrit</t>
  </si>
  <si>
    <t>OwenMuchini</t>
  </si>
  <si>
    <t>CaniKleidi</t>
  </si>
  <si>
    <t>The66Oracle</t>
  </si>
  <si>
    <t>Synchromnilux</t>
  </si>
  <si>
    <t>kanaedaayo</t>
  </si>
  <si>
    <t>w6wertarbeit</t>
  </si>
  <si>
    <t>GambolEsports</t>
  </si>
  <si>
    <t>lucky965099383</t>
  </si>
  <si>
    <t>S197Joker</t>
  </si>
  <si>
    <t>nasty_nonsense</t>
  </si>
  <si>
    <t>DoWeGiveADamn</t>
  </si>
  <si>
    <t>marigowdnar</t>
  </si>
  <si>
    <t>KenGriffeyJr7</t>
  </si>
  <si>
    <t>robertfoenix</t>
  </si>
  <si>
    <t>wildmintnews</t>
  </si>
  <si>
    <t>Ivy_League_Red</t>
  </si>
  <si>
    <t>EnerjiAspilsan</t>
  </si>
  <si>
    <t>DebuggerDad</t>
  </si>
  <si>
    <t>wordofkingdom</t>
  </si>
  <si>
    <t>Dapprater</t>
  </si>
  <si>
    <t>Dizzle_318</t>
  </si>
  <si>
    <t>Artofthefuture_</t>
  </si>
  <si>
    <t>alan_w4ke</t>
  </si>
  <si>
    <t>PrdtMgrDoug</t>
  </si>
  <si>
    <t>SMukhey</t>
  </si>
  <si>
    <t>Bruceuwayne</t>
  </si>
  <si>
    <t>Riyaghatakinc</t>
  </si>
  <si>
    <t>KhuzestanSultan</t>
  </si>
  <si>
    <t>pthakankaba</t>
  </si>
  <si>
    <t>rnrnrn5201</t>
  </si>
  <si>
    <t>Youngladyme_</t>
  </si>
  <si>
    <t>zyk_demuzyk</t>
  </si>
  <si>
    <t>ShakeCap</t>
  </si>
  <si>
    <t>scalpstacks</t>
  </si>
  <si>
    <t>vlnamgode</t>
  </si>
  <si>
    <t>Rabi_foundation</t>
  </si>
  <si>
    <t>AG_xrp</t>
  </si>
  <si>
    <t>olvrhfmn</t>
  </si>
  <si>
    <t>mutualaid</t>
  </si>
  <si>
    <t>michaelsheehan</t>
  </si>
  <si>
    <t>JerMannschreck</t>
  </si>
  <si>
    <t>pilsen</t>
  </si>
  <si>
    <t>CFiondella</t>
  </si>
  <si>
    <t>dillont</t>
  </si>
  <si>
    <t>slawdog</t>
  </si>
  <si>
    <t>andreaskelm</t>
  </si>
  <si>
    <t>dinsmore007</t>
  </si>
  <si>
    <t>timbeasley</t>
  </si>
  <si>
    <t>Boo_Leoni</t>
  </si>
  <si>
    <t>dabrutyn</t>
  </si>
  <si>
    <t>kellysurvey</t>
  </si>
  <si>
    <t>msiddique</t>
  </si>
  <si>
    <t>mvcaple</t>
  </si>
  <si>
    <t>psulak02</t>
  </si>
  <si>
    <t>Maxart111</t>
  </si>
  <si>
    <t>gsemark</t>
  </si>
  <si>
    <t>golfer1tx</t>
  </si>
  <si>
    <t>bruinstrike33</t>
  </si>
  <si>
    <t>Hipsmack</t>
  </si>
  <si>
    <t>alacaze</t>
  </si>
  <si>
    <t>bernaybox</t>
  </si>
  <si>
    <t>wildweezel</t>
  </si>
  <si>
    <t>Mark_Lorman</t>
  </si>
  <si>
    <t>situmistry</t>
  </si>
  <si>
    <t>dmcclish</t>
  </si>
  <si>
    <t>mohak_s</t>
  </si>
  <si>
    <t>matrazar</t>
  </si>
  <si>
    <t>Gervs</t>
  </si>
  <si>
    <t>waelghandour</t>
  </si>
  <si>
    <t>marginline</t>
  </si>
  <si>
    <t>Thehbk</t>
  </si>
  <si>
    <t>efanchien</t>
  </si>
  <si>
    <t>mojojack</t>
  </si>
  <si>
    <t>hockeyharley6</t>
  </si>
  <si>
    <t>brianmdaley</t>
  </si>
  <si>
    <t>swerve1</t>
  </si>
  <si>
    <t>BerneseNYC</t>
  </si>
  <si>
    <t>danielhenricks</t>
  </si>
  <si>
    <t>Armes007</t>
  </si>
  <si>
    <t>WMQCCIM</t>
  </si>
  <si>
    <t>srmahin</t>
  </si>
  <si>
    <t>mrivera2</t>
  </si>
  <si>
    <t>OneDeep87</t>
  </si>
  <si>
    <t>kandreus</t>
  </si>
  <si>
    <t>jonathandenton_</t>
  </si>
  <si>
    <t>RJAJohnson</t>
  </si>
  <si>
    <t>susieirene123</t>
  </si>
  <si>
    <t>GregWohler</t>
  </si>
  <si>
    <t>JawjaBulldawg</t>
  </si>
  <si>
    <t>vitaliysalyuk</t>
  </si>
  <si>
    <t>Kaanthi</t>
  </si>
  <si>
    <t>ComputerLift</t>
  </si>
  <si>
    <t>sylert</t>
  </si>
  <si>
    <t>ChrisBWright</t>
  </si>
  <si>
    <t>ElectronWave</t>
  </si>
  <si>
    <t>pkdaly</t>
  </si>
  <si>
    <t>1jbo1</t>
  </si>
  <si>
    <t>SimNenne</t>
  </si>
  <si>
    <t>drderekwilson</t>
  </si>
  <si>
    <t>CYCLEBUG1785</t>
  </si>
  <si>
    <t>Cam0rra</t>
  </si>
  <si>
    <t>_d_marshall</t>
  </si>
  <si>
    <t>abfotos</t>
  </si>
  <si>
    <t>freeland_aa</t>
  </si>
  <si>
    <t>DeepakDasaratha</t>
  </si>
  <si>
    <t>Xplorisst</t>
  </si>
  <si>
    <t>texas_guru</t>
  </si>
  <si>
    <t>smustang4ever</t>
  </si>
  <si>
    <t>2BR_0_2B</t>
  </si>
  <si>
    <t>NomadMission</t>
  </si>
  <si>
    <t>integronica</t>
  </si>
  <si>
    <t>Q8_Beasta82</t>
  </si>
  <si>
    <t>jblairjenkins</t>
  </si>
  <si>
    <t>mirceaneagovici</t>
  </si>
  <si>
    <t>jdentand</t>
  </si>
  <si>
    <t>chadenat</t>
  </si>
  <si>
    <t>aavoyan</t>
  </si>
  <si>
    <t>akshaybimbhet</t>
  </si>
  <si>
    <t>UPPRHAND</t>
  </si>
  <si>
    <t>Crowbar49</t>
  </si>
  <si>
    <t>xcvcx</t>
  </si>
  <si>
    <t>vewcs</t>
  </si>
  <si>
    <t>TomMcReynolds7</t>
  </si>
  <si>
    <t>YvanLlanes</t>
  </si>
  <si>
    <t>mburr27</t>
  </si>
  <si>
    <t>JZDrizin</t>
  </si>
  <si>
    <t>Zona1212</t>
  </si>
  <si>
    <t>deepakgourr</t>
  </si>
  <si>
    <t>yellbrick</t>
  </si>
  <si>
    <t>BonzaiBradford</t>
  </si>
  <si>
    <t>bkd1981</t>
  </si>
  <si>
    <t>hopism</t>
  </si>
  <si>
    <t>Robin_Menz_Gilb</t>
  </si>
  <si>
    <t>sud2211</t>
  </si>
  <si>
    <t>THEREALZOOK</t>
  </si>
  <si>
    <t>gportnc</t>
  </si>
  <si>
    <t>kusinerojuly10</t>
  </si>
  <si>
    <t>asc045</t>
  </si>
  <si>
    <t>rjsaunders79</t>
  </si>
  <si>
    <t>EdwardPONeill</t>
  </si>
  <si>
    <t>smwhmmm44</t>
  </si>
  <si>
    <t>xXTrav88x</t>
  </si>
  <si>
    <t>2me2liveSchrist</t>
  </si>
  <si>
    <t>eunomic_s</t>
  </si>
  <si>
    <t>TheKolarski</t>
  </si>
  <si>
    <t>DiegoMsc7</t>
  </si>
  <si>
    <t>Brianhofmeister</t>
  </si>
  <si>
    <t>Mijuyt_Apple39</t>
  </si>
  <si>
    <t>hectorf333</t>
  </si>
  <si>
    <t>DCM99tw</t>
  </si>
  <si>
    <t>aramatev</t>
  </si>
  <si>
    <t>obreiter</t>
  </si>
  <si>
    <t>kyzyl_tuva</t>
  </si>
  <si>
    <t>albann71</t>
  </si>
  <si>
    <t>aniltaner</t>
  </si>
  <si>
    <t>MichaelCAmador</t>
  </si>
  <si>
    <t>mxyzptlk111</t>
  </si>
  <si>
    <t>World_Legend</t>
  </si>
  <si>
    <t>driller80545</t>
  </si>
  <si>
    <t>IOzkaymak</t>
  </si>
  <si>
    <t>bazu_39610</t>
  </si>
  <si>
    <t>mobileman2</t>
  </si>
  <si>
    <t>FourFourMo</t>
  </si>
  <si>
    <t>TheSeaHarrier</t>
  </si>
  <si>
    <t>MrFrankKelly</t>
  </si>
  <si>
    <t>IllI349</t>
  </si>
  <si>
    <t>beeksjr</t>
  </si>
  <si>
    <t>Bandito1986</t>
  </si>
  <si>
    <t>Drivera424</t>
  </si>
  <si>
    <t>VictorB_1987</t>
  </si>
  <si>
    <t>GaryKing3PSC</t>
  </si>
  <si>
    <t>Lord_Dragonus</t>
  </si>
  <si>
    <t>davidoharrison</t>
  </si>
  <si>
    <t>stancapish</t>
  </si>
  <si>
    <t>unfrostedpoptrt</t>
  </si>
  <si>
    <t>KellenFreeman1</t>
  </si>
  <si>
    <t>spjohnson_</t>
  </si>
  <si>
    <t>christospsevdos</t>
  </si>
  <si>
    <t>nbegley06</t>
  </si>
  <si>
    <t>KillaBear96</t>
  </si>
  <si>
    <t>gcdgr8</t>
  </si>
  <si>
    <t>moleman1211</t>
  </si>
  <si>
    <t>AdemTuranl</t>
  </si>
  <si>
    <t>Mr_Gostivar</t>
  </si>
  <si>
    <t>realJoeForShore</t>
  </si>
  <si>
    <t>GDougieGreen</t>
  </si>
  <si>
    <t>Virgotwin77</t>
  </si>
  <si>
    <t>zigamall</t>
  </si>
  <si>
    <t>SirSpinoza</t>
  </si>
  <si>
    <t>fsaspeaker</t>
  </si>
  <si>
    <t>FMiskawi</t>
  </si>
  <si>
    <t>agor117</t>
  </si>
  <si>
    <t>buddydon0007</t>
  </si>
  <si>
    <t>fhms20</t>
  </si>
  <si>
    <t>ElaineJarratt</t>
  </si>
  <si>
    <t>all_gre</t>
  </si>
  <si>
    <t>CadoleenaVanca</t>
  </si>
  <si>
    <t>ozkancakir81</t>
  </si>
  <si>
    <t>mahird20</t>
  </si>
  <si>
    <t>ricklowry1</t>
  </si>
  <si>
    <t>al_joone707</t>
  </si>
  <si>
    <t>act93</t>
  </si>
  <si>
    <t>amitvoravapi</t>
  </si>
  <si>
    <t>EdZanaty</t>
  </si>
  <si>
    <t>KevinOrtego</t>
  </si>
  <si>
    <t>GregsMr</t>
  </si>
  <si>
    <t>prostreetmike</t>
  </si>
  <si>
    <t>stods4</t>
  </si>
  <si>
    <t>Phil_maurer</t>
  </si>
  <si>
    <t>BenShahi</t>
  </si>
  <si>
    <t>abiygh_abiy</t>
  </si>
  <si>
    <t>akpeppin</t>
  </si>
  <si>
    <t>MitaMike</t>
  </si>
  <si>
    <t>DavidSacks777</t>
  </si>
  <si>
    <t>richardjaygiann</t>
  </si>
  <si>
    <t>peternaksapibxt</t>
  </si>
  <si>
    <t>JCG_Gutierrez</t>
  </si>
  <si>
    <t>WillObeid</t>
  </si>
  <si>
    <t>Liissiih</t>
  </si>
  <si>
    <t>mgaid12</t>
  </si>
  <si>
    <t>TaoZhangBme</t>
  </si>
  <si>
    <t>na___2012</t>
  </si>
  <si>
    <t>brane_traveler</t>
  </si>
  <si>
    <t>cardeef1</t>
  </si>
  <si>
    <t>valerieann068</t>
  </si>
  <si>
    <t>MessiahfortoldJ</t>
  </si>
  <si>
    <t>KenMerrell</t>
  </si>
  <si>
    <t>Mrs_Owlie</t>
  </si>
  <si>
    <t>vincentquealy</t>
  </si>
  <si>
    <t>nephpa</t>
  </si>
  <si>
    <t>lavontaelayla</t>
  </si>
  <si>
    <t>i_o_s_o_k</t>
  </si>
  <si>
    <t>DinaAbbood_</t>
  </si>
  <si>
    <t>Andrew___Sweet</t>
  </si>
  <si>
    <t>VonWallace</t>
  </si>
  <si>
    <t>Rahisharka</t>
  </si>
  <si>
    <t>Fyslexic_Duck</t>
  </si>
  <si>
    <t>Lewxa_</t>
  </si>
  <si>
    <t>rw32niemann</t>
  </si>
  <si>
    <t>realFloatingGuy</t>
  </si>
  <si>
    <t>DavidWHeath</t>
  </si>
  <si>
    <t>BioMech2012</t>
  </si>
  <si>
    <t>RobertFleyshman</t>
  </si>
  <si>
    <t>ncr1261</t>
  </si>
  <si>
    <t>bs_neurolink</t>
  </si>
  <si>
    <t>ImeilaF</t>
  </si>
  <si>
    <t>BartuCivas</t>
  </si>
  <si>
    <t>SpeedDemonGT3</t>
  </si>
  <si>
    <t>oildoc827</t>
  </si>
  <si>
    <t>AsaJBeck</t>
  </si>
  <si>
    <t>Rob_Hanes</t>
  </si>
  <si>
    <t>farazbeheshti</t>
  </si>
  <si>
    <t>eunsooroh</t>
  </si>
  <si>
    <t>Michael7117117</t>
  </si>
  <si>
    <t>Silvercat8933</t>
  </si>
  <si>
    <t>Katupilar</t>
  </si>
  <si>
    <t>elder_us</t>
  </si>
  <si>
    <t>Lynn93421676</t>
  </si>
  <si>
    <t>BeBetterBros</t>
  </si>
  <si>
    <t>IngridaKern</t>
  </si>
  <si>
    <t>Now_Not_Never_</t>
  </si>
  <si>
    <t>notmarkis</t>
  </si>
  <si>
    <t>bukota2013</t>
  </si>
  <si>
    <t>CharlesTBarry</t>
  </si>
  <si>
    <t>wagner_marcin</t>
  </si>
  <si>
    <t>adam_huskey</t>
  </si>
  <si>
    <t>OneBulbOneEarth</t>
  </si>
  <si>
    <t>ZenaAwesome</t>
  </si>
  <si>
    <t>CuriousRouxster</t>
  </si>
  <si>
    <t>Tore_Vest</t>
  </si>
  <si>
    <t>elyass140</t>
  </si>
  <si>
    <t>zwd789</t>
  </si>
  <si>
    <t>AndyAlbert_NYC</t>
  </si>
  <si>
    <t>fred_osborne</t>
  </si>
  <si>
    <t>FredMartinSoCal</t>
  </si>
  <si>
    <t>agentBobbyB</t>
  </si>
  <si>
    <t>_ProjectKen</t>
  </si>
  <si>
    <t>wiita002</t>
  </si>
  <si>
    <t>dtybz</t>
  </si>
  <si>
    <t>RonnellWinfrey</t>
  </si>
  <si>
    <t>JoMcNabb</t>
  </si>
  <si>
    <t>KrantzPeggy</t>
  </si>
  <si>
    <t>hanwar444</t>
  </si>
  <si>
    <t>Taleo_17</t>
  </si>
  <si>
    <t>MGRAHAM505</t>
  </si>
  <si>
    <t>areed78746</t>
  </si>
  <si>
    <t>LuochBill</t>
  </si>
  <si>
    <t>chrisrammel</t>
  </si>
  <si>
    <t>ManyfacesofChi</t>
  </si>
  <si>
    <t>ItsPanduhHut</t>
  </si>
  <si>
    <t>massipacifico</t>
  </si>
  <si>
    <t>Couchpotato1999</t>
  </si>
  <si>
    <t>CE61AVCI</t>
  </si>
  <si>
    <t>zembergroup</t>
  </si>
  <si>
    <t>SeniorEEng</t>
  </si>
  <si>
    <t>AndyAmartinez</t>
  </si>
  <si>
    <t>thegonder</t>
  </si>
  <si>
    <t>inf_azon</t>
  </si>
  <si>
    <t>bramster52</t>
  </si>
  <si>
    <t>AUNDREAHOUSTONN</t>
  </si>
  <si>
    <t>aminas2410</t>
  </si>
  <si>
    <t>RayLaszewski</t>
  </si>
  <si>
    <t>eueduardocampos</t>
  </si>
  <si>
    <t>belz_michael</t>
  </si>
  <si>
    <t>PaulHorr</t>
  </si>
  <si>
    <t>Shailendra861</t>
  </si>
  <si>
    <t>its_GabeM</t>
  </si>
  <si>
    <t>Rockydlp61</t>
  </si>
  <si>
    <t>WiseWasteYT</t>
  </si>
  <si>
    <t>JoeKlein42069</t>
  </si>
  <si>
    <t>tbpringle</t>
  </si>
  <si>
    <t>Gillt58</t>
  </si>
  <si>
    <t>choltha</t>
  </si>
  <si>
    <t>chgomez11</t>
  </si>
  <si>
    <t>anthonylopez114</t>
  </si>
  <si>
    <t>flash1o37</t>
  </si>
  <si>
    <t>phuchurselve</t>
  </si>
  <si>
    <t>LoshMona</t>
  </si>
  <si>
    <t>debbadebbadu</t>
  </si>
  <si>
    <t>PsnBosnian</t>
  </si>
  <si>
    <t>sloppyproper1</t>
  </si>
  <si>
    <t>MrHenryPerez</t>
  </si>
  <si>
    <t>nroc23yos</t>
  </si>
  <si>
    <t>HamFam304</t>
  </si>
  <si>
    <t>bacai_dossantos</t>
  </si>
  <si>
    <t>JeanSecre</t>
  </si>
  <si>
    <t>miguelyasser</t>
  </si>
  <si>
    <t>cwlanfear</t>
  </si>
  <si>
    <t>shiro_t_hacker</t>
  </si>
  <si>
    <t>HWTool</t>
  </si>
  <si>
    <t>rodolfodeangeli</t>
  </si>
  <si>
    <t>G_Bennis</t>
  </si>
  <si>
    <t>kimerneal</t>
  </si>
  <si>
    <t>MSavvy_GoBucks</t>
  </si>
  <si>
    <t>Gourav007Neo</t>
  </si>
  <si>
    <t>bexromero1</t>
  </si>
  <si>
    <t>ego_egoism</t>
  </si>
  <si>
    <t>mrpatryks</t>
  </si>
  <si>
    <t>AroundDaSunWeGo</t>
  </si>
  <si>
    <t>PaulHeere</t>
  </si>
  <si>
    <t>chase90clanton</t>
  </si>
  <si>
    <t>pmwachtel</t>
  </si>
  <si>
    <t>kawa2zk</t>
  </si>
  <si>
    <t>nifiken</t>
  </si>
  <si>
    <t>Big_Hllbilly</t>
  </si>
  <si>
    <t>bigboytoysshop</t>
  </si>
  <si>
    <t>jessbee33762</t>
  </si>
  <si>
    <t>chadrjackson</t>
  </si>
  <si>
    <t>tnwood21</t>
  </si>
  <si>
    <t>RowanOptions</t>
  </si>
  <si>
    <t>delanacook80832</t>
  </si>
  <si>
    <t>dw_weaver53</t>
  </si>
  <si>
    <t>tcpl28</t>
  </si>
  <si>
    <t>antonio3marques</t>
  </si>
  <si>
    <t>enriquesilvest9</t>
  </si>
  <si>
    <t>iOfGood</t>
  </si>
  <si>
    <t>alanridamine</t>
  </si>
  <si>
    <t>ichiro_0301</t>
  </si>
  <si>
    <t>dylan_churby</t>
  </si>
  <si>
    <t>PastorDonMilton</t>
  </si>
  <si>
    <t>roberthrodrigof</t>
  </si>
  <si>
    <t>BenRFerguson1</t>
  </si>
  <si>
    <t>GlobalCFinance</t>
  </si>
  <si>
    <t>globalexi</t>
  </si>
  <si>
    <t>keith_leer</t>
  </si>
  <si>
    <t>FlorianBrandtDE</t>
  </si>
  <si>
    <t>FjpFrancisco</t>
  </si>
  <si>
    <t>scorsair55</t>
  </si>
  <si>
    <t>mpyoung40</t>
  </si>
  <si>
    <t>JefferyAStevens</t>
  </si>
  <si>
    <t>karankatiyar1</t>
  </si>
  <si>
    <t>_ajwah</t>
  </si>
  <si>
    <t>CharlesMarlas</t>
  </si>
  <si>
    <t>antjun11</t>
  </si>
  <si>
    <t>OwenBronell</t>
  </si>
  <si>
    <t>rudetrav</t>
  </si>
  <si>
    <t>morarmfg</t>
  </si>
  <si>
    <t>bbhildreth</t>
  </si>
  <si>
    <t>drbruno_silva</t>
  </si>
  <si>
    <t>daviddeeedwards</t>
  </si>
  <si>
    <t>HoltTrains</t>
  </si>
  <si>
    <t>Lorjen9</t>
  </si>
  <si>
    <t>raciiii08</t>
  </si>
  <si>
    <t>Kosmo243</t>
  </si>
  <si>
    <t>false_dzn</t>
  </si>
  <si>
    <t>lsrael_y</t>
  </si>
  <si>
    <t>wpgjetstopfan</t>
  </si>
  <si>
    <t>ClintJBarker</t>
  </si>
  <si>
    <t>RealRosti</t>
  </si>
  <si>
    <t>Danyttyalves</t>
  </si>
  <si>
    <t>cheeto112468</t>
  </si>
  <si>
    <t>lustigerpiet</t>
  </si>
  <si>
    <t>JohnSchoeneman2</t>
  </si>
  <si>
    <t>elisanezelloET1</t>
  </si>
  <si>
    <t>OFFICIAL_LAKKA2</t>
  </si>
  <si>
    <t>ajaxzhayes</t>
  </si>
  <si>
    <t>realjwoffle</t>
  </si>
  <si>
    <t>ZachGtc</t>
  </si>
  <si>
    <t>mfadw</t>
  </si>
  <si>
    <t>kristiantwidu11</t>
  </si>
  <si>
    <t>KasesiCRYPTO</t>
  </si>
  <si>
    <t>MJ_Coogan</t>
  </si>
  <si>
    <t>kvnkmhr</t>
  </si>
  <si>
    <t>ThomasDavik</t>
  </si>
  <si>
    <t>mitsutada16</t>
  </si>
  <si>
    <t>lemanie75</t>
  </si>
  <si>
    <t>jam3sm0hney</t>
  </si>
  <si>
    <t>JoeLeMieux2</t>
  </si>
  <si>
    <t>Azdancer71</t>
  </si>
  <si>
    <t>KhirAlsharaa</t>
  </si>
  <si>
    <t>GormsenNils</t>
  </si>
  <si>
    <t>phillik4321</t>
  </si>
  <si>
    <t>TANKETYTANK</t>
  </si>
  <si>
    <t>EastonParsons</t>
  </si>
  <si>
    <t>isarabjeetsm</t>
  </si>
  <si>
    <t>StarrCrMinerals</t>
  </si>
  <si>
    <t>GoldenHairFlow</t>
  </si>
  <si>
    <t>melih24k</t>
  </si>
  <si>
    <t>JohnFord_Wayne</t>
  </si>
  <si>
    <t>Ashigaru7750</t>
  </si>
  <si>
    <t>AlexWWied</t>
  </si>
  <si>
    <t>reine_roy_</t>
  </si>
  <si>
    <t>robertbruckner3</t>
  </si>
  <si>
    <t>JoshxFilms</t>
  </si>
  <si>
    <t>kier1970</t>
  </si>
  <si>
    <t>elsonjm1</t>
  </si>
  <si>
    <t>ariteymoorian</t>
  </si>
  <si>
    <t>landocarlesien</t>
  </si>
  <si>
    <t>YoitzSudduth</t>
  </si>
  <si>
    <t>TheHousingAdvo</t>
  </si>
  <si>
    <t>NolanTHayden</t>
  </si>
  <si>
    <t>keasey4life</t>
  </si>
  <si>
    <t>iu_iu</t>
  </si>
  <si>
    <t>MapoziOfGod</t>
  </si>
  <si>
    <t>JohnBMarking</t>
  </si>
  <si>
    <t>map_21s</t>
  </si>
  <si>
    <t>Mrboodiddly</t>
  </si>
  <si>
    <t>macSeahorse</t>
  </si>
  <si>
    <t>lee_leo90</t>
  </si>
  <si>
    <t>Derexel4</t>
  </si>
  <si>
    <t>perkiepy73</t>
  </si>
  <si>
    <t>Mortem_Tyrannis</t>
  </si>
  <si>
    <t>clint3142</t>
  </si>
  <si>
    <t>andrew_morine</t>
  </si>
  <si>
    <t>gene_ruhl</t>
  </si>
  <si>
    <t>The_James_Hart</t>
  </si>
  <si>
    <t>nevrikos</t>
  </si>
  <si>
    <t>fred271828</t>
  </si>
  <si>
    <t>srbendecido</t>
  </si>
  <si>
    <t>storagedan66</t>
  </si>
  <si>
    <t>ed_hsiah</t>
  </si>
  <si>
    <t>VwgurlChrissy</t>
  </si>
  <si>
    <t>sackpack7</t>
  </si>
  <si>
    <t>YvonneJ31779532</t>
  </si>
  <si>
    <t>Lockerroomjunk</t>
  </si>
  <si>
    <t>brettdmcdowell</t>
  </si>
  <si>
    <t>STNCML</t>
  </si>
  <si>
    <t>BraunClint</t>
  </si>
  <si>
    <t>Hurricane4castr</t>
  </si>
  <si>
    <t>UncleDavesHere</t>
  </si>
  <si>
    <t>japtain__cack</t>
  </si>
  <si>
    <t>EliasHaddad312</t>
  </si>
  <si>
    <t>sausagefinger69</t>
  </si>
  <si>
    <t>realsavageteam</t>
  </si>
  <si>
    <t>dennistheshow</t>
  </si>
  <si>
    <t>dcerrato19</t>
  </si>
  <si>
    <t>TyrenTheGreat</t>
  </si>
  <si>
    <t>realchandola</t>
  </si>
  <si>
    <t>LarsL2003</t>
  </si>
  <si>
    <t>MudassirSansar</t>
  </si>
  <si>
    <t>YASHJADHAVBOSS</t>
  </si>
  <si>
    <t>MarquisDLewis2</t>
  </si>
  <si>
    <t>foundry_13</t>
  </si>
  <si>
    <t>JVangruber</t>
  </si>
  <si>
    <t>LucasRabbani</t>
  </si>
  <si>
    <t>tmservices2017</t>
  </si>
  <si>
    <t>TheSumitPoonia</t>
  </si>
  <si>
    <t>AhmedAb_2002ly</t>
  </si>
  <si>
    <t>boredmo</t>
  </si>
  <si>
    <t>jim_mccrink</t>
  </si>
  <si>
    <t>oblique21</t>
  </si>
  <si>
    <t>RobertJBeaumont</t>
  </si>
  <si>
    <t>DarkMatter599</t>
  </si>
  <si>
    <t>brandonbattiato</t>
  </si>
  <si>
    <t>o2o02o</t>
  </si>
  <si>
    <t>ARCA9_FJ</t>
  </si>
  <si>
    <t>DennisVichikov</t>
  </si>
  <si>
    <t>MRadioDylan</t>
  </si>
  <si>
    <t>authoranais</t>
  </si>
  <si>
    <t>uonappceo</t>
  </si>
  <si>
    <t>MartinS57674419</t>
  </si>
  <si>
    <t>jordstir</t>
  </si>
  <si>
    <t>BryanBogese</t>
  </si>
  <si>
    <t>Mayybenegative</t>
  </si>
  <si>
    <t>QuantumRamses</t>
  </si>
  <si>
    <t>RealEddieCarr</t>
  </si>
  <si>
    <t>coryfranek</t>
  </si>
  <si>
    <t>ritamspeaks</t>
  </si>
  <si>
    <t>JMWSPEAKS</t>
  </si>
  <si>
    <t>Flexyy0</t>
  </si>
  <si>
    <t>rduffgordon</t>
  </si>
  <si>
    <t>mattstambolia</t>
  </si>
  <si>
    <t>PieterVdWygaert</t>
  </si>
  <si>
    <t>theoldinjun</t>
  </si>
  <si>
    <t>DratzJoseph</t>
  </si>
  <si>
    <t>mrjennings8771</t>
  </si>
  <si>
    <t>JeroyLankins</t>
  </si>
  <si>
    <t>farthingC79</t>
  </si>
  <si>
    <t>3lwa5attab</t>
  </si>
  <si>
    <t>power2us_people</t>
  </si>
  <si>
    <t>aydeeelsee</t>
  </si>
  <si>
    <t>hiscthousandoak</t>
  </si>
  <si>
    <t>mansour16314526</t>
  </si>
  <si>
    <t>MoRaDaM82</t>
  </si>
  <si>
    <t>498atrocity</t>
  </si>
  <si>
    <t>ThomasLucaByrne</t>
  </si>
  <si>
    <t>EskidenSisman</t>
  </si>
  <si>
    <t>xPublius_x</t>
  </si>
  <si>
    <t>JACKMADMAN2</t>
  </si>
  <si>
    <t>kanarishia</t>
  </si>
  <si>
    <t>atv136</t>
  </si>
  <si>
    <t>FaruqAbdirahman</t>
  </si>
  <si>
    <t>MaineUSAWill</t>
  </si>
  <si>
    <t>neoabax</t>
  </si>
  <si>
    <t>NatchitocesBB</t>
  </si>
  <si>
    <t>FarrakhanAli</t>
  </si>
  <si>
    <t>CurTheBlur</t>
  </si>
  <si>
    <t>Mellado010</t>
  </si>
  <si>
    <t>GimmeAReset</t>
  </si>
  <si>
    <t>JoeSartor1</t>
  </si>
  <si>
    <t>Critty4Lyfe</t>
  </si>
  <si>
    <t>iamkrajah</t>
  </si>
  <si>
    <t>NewGlobeUtopia</t>
  </si>
  <si>
    <t>bop_comma_the</t>
  </si>
  <si>
    <t>Gowivoinc</t>
  </si>
  <si>
    <t>sh1loxx</t>
  </si>
  <si>
    <t>01hw01</t>
  </si>
  <si>
    <t>Goose_RW</t>
  </si>
  <si>
    <t>BruceBruce_2004</t>
  </si>
  <si>
    <t>McnameeBrad</t>
  </si>
  <si>
    <t>WillieReacts</t>
  </si>
  <si>
    <t>gino66641267</t>
  </si>
  <si>
    <t>Zayed027</t>
  </si>
  <si>
    <t>NOCAPEFORHERO</t>
  </si>
  <si>
    <t>ogotlleh</t>
  </si>
  <si>
    <t>qarzival</t>
  </si>
  <si>
    <t>DRETWCPrayer</t>
  </si>
  <si>
    <t>kyokyo_444</t>
  </si>
  <si>
    <t>kelvarph</t>
  </si>
  <si>
    <t>dulichvietmy</t>
  </si>
  <si>
    <t>luigialessand10</t>
  </si>
  <si>
    <t>jafmahnga</t>
  </si>
  <si>
    <t>darnelcassidy</t>
  </si>
  <si>
    <t>KathyG0316</t>
  </si>
  <si>
    <t>IshtiaqueShuvo</t>
  </si>
  <si>
    <t>OpenMinzey</t>
  </si>
  <si>
    <t>LeroyGallegosjr</t>
  </si>
  <si>
    <t>Ovi_Dauk</t>
  </si>
  <si>
    <t>alexngu91586546</t>
  </si>
  <si>
    <t>Kurokiriouo</t>
  </si>
  <si>
    <t>NickRice602</t>
  </si>
  <si>
    <t>Frederic_Lag</t>
  </si>
  <si>
    <t>JeffPiaget</t>
  </si>
  <si>
    <t>Lucyshooman</t>
  </si>
  <si>
    <t>mustardnut</t>
  </si>
  <si>
    <t>_ChefDezzy</t>
  </si>
  <si>
    <t>Somalis4Peace</t>
  </si>
  <si>
    <t>mistyannefrench</t>
  </si>
  <si>
    <t>Josluigon</t>
  </si>
  <si>
    <t>kristyshomina</t>
  </si>
  <si>
    <t>MajidAlZaabi4</t>
  </si>
  <si>
    <t>AbaloBryce</t>
  </si>
  <si>
    <t>bbmijnouders</t>
  </si>
  <si>
    <t>shiny_dot</t>
  </si>
  <si>
    <t>ksa_gentle</t>
  </si>
  <si>
    <t>sebastiaanposma</t>
  </si>
  <si>
    <t>MucahitBozdem</t>
  </si>
  <si>
    <t>_j_eleven</t>
  </si>
  <si>
    <t>9_3mx</t>
  </si>
  <si>
    <t>jorgema66085643</t>
  </si>
  <si>
    <t>FaberiteEskimo</t>
  </si>
  <si>
    <t>menolikecookie</t>
  </si>
  <si>
    <t>platoforall</t>
  </si>
  <si>
    <t>cbicheru</t>
  </si>
  <si>
    <t>_fxshr</t>
  </si>
  <si>
    <t>hpesoj88</t>
  </si>
  <si>
    <t>dediplomatico</t>
  </si>
  <si>
    <t>theescobedoteam</t>
  </si>
  <si>
    <t>lhussein313</t>
  </si>
  <si>
    <t>AseosaEhigie</t>
  </si>
  <si>
    <t>n0ktt_</t>
  </si>
  <si>
    <t>DanKx_Cookies</t>
  </si>
  <si>
    <t>Neteyam23</t>
  </si>
  <si>
    <t>AaronEsbenshade</t>
  </si>
  <si>
    <t>mgianniny1</t>
  </si>
  <si>
    <t>Krushololo</t>
  </si>
  <si>
    <t>chaos96885825</t>
  </si>
  <si>
    <t>ClintonYiu</t>
  </si>
  <si>
    <t>0ceanMannn</t>
  </si>
  <si>
    <t>rienadire_anon2</t>
  </si>
  <si>
    <t>Cunningham0exe</t>
  </si>
  <si>
    <t>ChristinaRiffl4</t>
  </si>
  <si>
    <t>NicolaiSogaard</t>
  </si>
  <si>
    <t>Alfanms3</t>
  </si>
  <si>
    <t>KingShark120</t>
  </si>
  <si>
    <t>LLinMOTION_</t>
  </si>
  <si>
    <t>DammMcmahan</t>
  </si>
  <si>
    <t>n0vares</t>
  </si>
  <si>
    <t>artcntent</t>
  </si>
  <si>
    <t>Drako19823</t>
  </si>
  <si>
    <t>detachment_A</t>
  </si>
  <si>
    <t>bigbob168</t>
  </si>
  <si>
    <t>DavidPines19</t>
  </si>
  <si>
    <t>DaemonR88</t>
  </si>
  <si>
    <t>mediastoplying1</t>
  </si>
  <si>
    <t>SNamaliyah</t>
  </si>
  <si>
    <t>kaburaguild</t>
  </si>
  <si>
    <t>bobby80357017</t>
  </si>
  <si>
    <t>johnclay2020</t>
  </si>
  <si>
    <t>AlexRubido</t>
  </si>
  <si>
    <t>TakeR6_</t>
  </si>
  <si>
    <t>BennyCellini</t>
  </si>
  <si>
    <t>storn_max</t>
  </si>
  <si>
    <t>VinayakaFabrics</t>
  </si>
  <si>
    <t>uitdrift</t>
  </si>
  <si>
    <t>coolsonicfan91</t>
  </si>
  <si>
    <t>PickRecruit</t>
  </si>
  <si>
    <t>JRGDVLL</t>
  </si>
  <si>
    <t>RichEColeman</t>
  </si>
  <si>
    <t>JimSherwin4</t>
  </si>
  <si>
    <t>PatrickSpoelst1</t>
  </si>
  <si>
    <t>7DragonMedia</t>
  </si>
  <si>
    <t>navin_eth</t>
  </si>
  <si>
    <t>brock_fredin</t>
  </si>
  <si>
    <t>SZXGMY</t>
  </si>
  <si>
    <t>Avoid_KID_</t>
  </si>
  <si>
    <t>masonjaleul</t>
  </si>
  <si>
    <t>ReallyOpus</t>
  </si>
  <si>
    <t>JoshuaKuehn10</t>
  </si>
  <si>
    <t>SheenO__</t>
  </si>
  <si>
    <t>GeoffAl14668905</t>
  </si>
  <si>
    <t>FontzJudah</t>
  </si>
  <si>
    <t>stevieolboy</t>
  </si>
  <si>
    <t>01alpagu</t>
  </si>
  <si>
    <t>PB11031962</t>
  </si>
  <si>
    <t>halukayaa</t>
  </si>
  <si>
    <t>sheiksheldon</t>
  </si>
  <si>
    <t>kojig06</t>
  </si>
  <si>
    <t>Luiss_M_1</t>
  </si>
  <si>
    <t>naokyjp1</t>
  </si>
  <si>
    <t>sumit_07dz</t>
  </si>
  <si>
    <t>xfrankmidas</t>
  </si>
  <si>
    <t>pacwestscale</t>
  </si>
  <si>
    <t>jessewellsrey</t>
  </si>
  <si>
    <t>Totallyreem1</t>
  </si>
  <si>
    <t>Andresconnect</t>
  </si>
  <si>
    <t>ConavioApp</t>
  </si>
  <si>
    <t>NbtPlays65</t>
  </si>
  <si>
    <t>jerry15844031</t>
  </si>
  <si>
    <t>ALiberalHuman</t>
  </si>
  <si>
    <t>Anon18760813</t>
  </si>
  <si>
    <t>Gurpreetkajal_</t>
  </si>
  <si>
    <t>Ray55834849</t>
  </si>
  <si>
    <t>brycewenger1</t>
  </si>
  <si>
    <t>Jennife62373371</t>
  </si>
  <si>
    <t>CouryConsulting</t>
  </si>
  <si>
    <t>ashq6r</t>
  </si>
  <si>
    <t>FORU36336668</t>
  </si>
  <si>
    <t>MileageRS</t>
  </si>
  <si>
    <t>ochoasandres</t>
  </si>
  <si>
    <t>Cayde422</t>
  </si>
  <si>
    <t>cataloghigh1</t>
  </si>
  <si>
    <t>lucas66248735</t>
  </si>
  <si>
    <t>PieperCharles</t>
  </si>
  <si>
    <t>HelpCorrection</t>
  </si>
  <si>
    <t>Royalty11121</t>
  </si>
  <si>
    <t>BBuniato</t>
  </si>
  <si>
    <t>CubanoStunt</t>
  </si>
  <si>
    <t>Fortnit68089276</t>
  </si>
  <si>
    <t>Roasted_Phoenix</t>
  </si>
  <si>
    <t>kenkanokka</t>
  </si>
  <si>
    <t>nq3r__</t>
  </si>
  <si>
    <t>TIScottt</t>
  </si>
  <si>
    <t>bankofhair</t>
  </si>
  <si>
    <t>HiralKanaiya</t>
  </si>
  <si>
    <t>_hanyawad</t>
  </si>
  <si>
    <t>thenicbridges</t>
  </si>
  <si>
    <t>ChenaultCorday</t>
  </si>
  <si>
    <t>SvClownshoes</t>
  </si>
  <si>
    <t>PrinceOyeniyi2</t>
  </si>
  <si>
    <t>gourav_pro_dev</t>
  </si>
  <si>
    <t>SuperArbor</t>
  </si>
  <si>
    <t>MatazoroKemtry</t>
  </si>
  <si>
    <t>the_valueguy</t>
  </si>
  <si>
    <t>JanseyMontoya</t>
  </si>
  <si>
    <t>arizonaphil</t>
  </si>
  <si>
    <t>MrGShipp</t>
  </si>
  <si>
    <t>desimutiyaar</t>
  </si>
  <si>
    <t>Kou_811128</t>
  </si>
  <si>
    <t>joelsandovalcpa</t>
  </si>
  <si>
    <t>MarazCurry</t>
  </si>
  <si>
    <t>NahidElias</t>
  </si>
  <si>
    <t>ehsankazemii</t>
  </si>
  <si>
    <t>LadonnaUri</t>
  </si>
  <si>
    <t>himajin21gou_hi</t>
  </si>
  <si>
    <t>NitishKanda</t>
  </si>
  <si>
    <t>baindaiid</t>
  </si>
  <si>
    <t>Aviation2345</t>
  </si>
  <si>
    <t>FaynnQc</t>
  </si>
  <si>
    <t>1MehmetEminOnal</t>
  </si>
  <si>
    <t>TheAshtonReview</t>
  </si>
  <si>
    <t>thiagomsilvaa</t>
  </si>
  <si>
    <t>Christo81272016</t>
  </si>
  <si>
    <t>PackMarketing2</t>
  </si>
  <si>
    <t>RickYou78005991</t>
  </si>
  <si>
    <t>ChinwagApp</t>
  </si>
  <si>
    <t>keremoztelcan</t>
  </si>
  <si>
    <t>Morel97</t>
  </si>
  <si>
    <t>SoldByChad</t>
  </si>
  <si>
    <t>playdoughcarti</t>
  </si>
  <si>
    <t>Ian12707268</t>
  </si>
  <si>
    <t>mohamed73149417</t>
  </si>
  <si>
    <t>ksut2805</t>
  </si>
  <si>
    <t>cryaniscool</t>
  </si>
  <si>
    <t>finnjackstore</t>
  </si>
  <si>
    <t>levarscott_</t>
  </si>
  <si>
    <t>2roadlesstrvld</t>
  </si>
  <si>
    <t>MassSimulator</t>
  </si>
  <si>
    <t>Ryo509Yama</t>
  </si>
  <si>
    <t>TotalAimz</t>
  </si>
  <si>
    <t>jessteeyt</t>
  </si>
  <si>
    <t>AchanInc</t>
  </si>
  <si>
    <t>MichaelValich</t>
  </si>
  <si>
    <t>3dn1n_</t>
  </si>
  <si>
    <t>J89f_</t>
  </si>
  <si>
    <t>JimmieReese50</t>
  </si>
  <si>
    <t>ArsenUseni</t>
  </si>
  <si>
    <t>StevenH5233</t>
  </si>
  <si>
    <t>theahmeribrahim</t>
  </si>
  <si>
    <t>thepkgconf</t>
  </si>
  <si>
    <t>dominicbmarsden</t>
  </si>
  <si>
    <t>_jaredleckie</t>
  </si>
  <si>
    <t>AaronLillie6</t>
  </si>
  <si>
    <t>PatrickNies6</t>
  </si>
  <si>
    <t>WinWinXPayments</t>
  </si>
  <si>
    <t>Kong39879716</t>
  </si>
  <si>
    <t>DorAlon12</t>
  </si>
  <si>
    <t>VishwaKoshIN</t>
  </si>
  <si>
    <t>ClintMatthews13</t>
  </si>
  <si>
    <t>RicDollars</t>
  </si>
  <si>
    <t>andreygerasime9</t>
  </si>
  <si>
    <t>Playbowmc</t>
  </si>
  <si>
    <t>Davis81349653</t>
  </si>
  <si>
    <t>IRIS_com_KK</t>
  </si>
  <si>
    <t>JaysonR28191015</t>
  </si>
  <si>
    <t>ABTHEPLUG</t>
  </si>
  <si>
    <t>Johnken59069863</t>
  </si>
  <si>
    <t>BrentAdair1</t>
  </si>
  <si>
    <t>mayijulylj</t>
  </si>
  <si>
    <t>JeffPer89368604</t>
  </si>
  <si>
    <t>taylasieara</t>
  </si>
  <si>
    <t>Lucaamperah</t>
  </si>
  <si>
    <t>lermhd</t>
  </si>
  <si>
    <t>novytime</t>
  </si>
  <si>
    <t>trnielso</t>
  </si>
  <si>
    <t>houndyofficials</t>
  </si>
  <si>
    <t>CascaddenRacing</t>
  </si>
  <si>
    <t>Arveladze14</t>
  </si>
  <si>
    <t>abofaisal4070</t>
  </si>
  <si>
    <t>bryanloremas</t>
  </si>
  <si>
    <t>mikrosmosx</t>
  </si>
  <si>
    <t>Freshie1984</t>
  </si>
  <si>
    <t>ryanwatson1551</t>
  </si>
  <si>
    <t>2020mataringo_</t>
  </si>
  <si>
    <t>K_Robards</t>
  </si>
  <si>
    <t>gravirstrategy</t>
  </si>
  <si>
    <t>DropsEzgrip</t>
  </si>
  <si>
    <t>ub_creator</t>
  </si>
  <si>
    <t>JacobAbshier</t>
  </si>
  <si>
    <t>_JustFort</t>
  </si>
  <si>
    <t>advertalytics</t>
  </si>
  <si>
    <t>BeaufortPasquet</t>
  </si>
  <si>
    <t>dxbti</t>
  </si>
  <si>
    <t>TaheriKh</t>
  </si>
  <si>
    <t>bigrob1031</t>
  </si>
  <si>
    <t>FazVoltex</t>
  </si>
  <si>
    <t>KingMilfordDE</t>
  </si>
  <si>
    <t>fadetuna</t>
  </si>
  <si>
    <t>goatebbs</t>
  </si>
  <si>
    <t>Richard96081892</t>
  </si>
  <si>
    <t>JosMend84706986</t>
  </si>
  <si>
    <t>OkOk66583965</t>
  </si>
  <si>
    <t>TexasJB1</t>
  </si>
  <si>
    <t>amir_q_h</t>
  </si>
  <si>
    <t>stoneydeville</t>
  </si>
  <si>
    <t>gurpreet22gg</t>
  </si>
  <si>
    <t>rgplpaa</t>
  </si>
  <si>
    <t>KarajCheema_</t>
  </si>
  <si>
    <t>arwsrm</t>
  </si>
  <si>
    <t>StreetGlock</t>
  </si>
  <si>
    <t>Rutsupp1</t>
  </si>
  <si>
    <t>Leadfoo98712699</t>
  </si>
  <si>
    <t>fazesocialmedia</t>
  </si>
  <si>
    <t>jvitoraraujoof</t>
  </si>
  <si>
    <t>kailed1121</t>
  </si>
  <si>
    <t>tigerkingkyle</t>
  </si>
  <si>
    <t>Slappy81440245</t>
  </si>
  <si>
    <t>RomanMarszalek</t>
  </si>
  <si>
    <t>JowynWong</t>
  </si>
  <si>
    <t>HaliburtonCEO</t>
  </si>
  <si>
    <t>BradBruce16</t>
  </si>
  <si>
    <t>MasterMilez</t>
  </si>
  <si>
    <t>HueramoJairo</t>
  </si>
  <si>
    <t>m_hlvi</t>
  </si>
  <si>
    <t>gensou_Almria</t>
  </si>
  <si>
    <t>Theissh2</t>
  </si>
  <si>
    <t>ad033333</t>
  </si>
  <si>
    <t>TheSarathC</t>
  </si>
  <si>
    <t>Sam_Agent625</t>
  </si>
  <si>
    <t>whiskeyinsight</t>
  </si>
  <si>
    <t>marco__exe</t>
  </si>
  <si>
    <t>OlioValley</t>
  </si>
  <si>
    <t>jldiazgranados_</t>
  </si>
  <si>
    <t>bwalter13</t>
  </si>
  <si>
    <t>_hebrews412</t>
  </si>
  <si>
    <t>FGvLq85oqi3aNTK</t>
  </si>
  <si>
    <t>Eigengeistt</t>
  </si>
  <si>
    <t>Furkan73796735</t>
  </si>
  <si>
    <t>dot_61</t>
  </si>
  <si>
    <t>SuzzieQ5864</t>
  </si>
  <si>
    <t>sammymasters5</t>
  </si>
  <si>
    <t>AMartignacco</t>
  </si>
  <si>
    <t>EP_BTC</t>
  </si>
  <si>
    <t>DHEERAJVAN2000</t>
  </si>
  <si>
    <t>Jennife71255670</t>
  </si>
  <si>
    <t>jess84794302</t>
  </si>
  <si>
    <t>OkicAdnel</t>
  </si>
  <si>
    <t>WMichaelHewitt1</t>
  </si>
  <si>
    <t>tdaekook</t>
  </si>
  <si>
    <t>OncheckChris</t>
  </si>
  <si>
    <t>TSWRA2002</t>
  </si>
  <si>
    <t>sirsithis</t>
  </si>
  <si>
    <t>CopperSallyJ</t>
  </si>
  <si>
    <t>rob_jamez</t>
  </si>
  <si>
    <t>itskkayde</t>
  </si>
  <si>
    <t>darkness_wo</t>
  </si>
  <si>
    <t>basedbarboach</t>
  </si>
  <si>
    <t>_max_gag_</t>
  </si>
  <si>
    <t>itperformance</t>
  </si>
  <si>
    <t>cetieisasleep</t>
  </si>
  <si>
    <t>wbmclean</t>
  </si>
  <si>
    <t>looseygooseyx69</t>
  </si>
  <si>
    <t>santi_nz16</t>
  </si>
  <si>
    <t>cleveland_1000</t>
  </si>
  <si>
    <t>chiyo81632</t>
  </si>
  <si>
    <t>merlin47818973</t>
  </si>
  <si>
    <t>LosGeebs</t>
  </si>
  <si>
    <t>inatechenry</t>
  </si>
  <si>
    <t>TaraKenyonPhD</t>
  </si>
  <si>
    <t>supervillainfr</t>
  </si>
  <si>
    <t>derinozdemiir</t>
  </si>
  <si>
    <t>187Solomon</t>
  </si>
  <si>
    <t>Michael70486494</t>
  </si>
  <si>
    <t>burner20210401</t>
  </si>
  <si>
    <t>SolihinMillin</t>
  </si>
  <si>
    <t>Generalkay14</t>
  </si>
  <si>
    <t>jennife13118121</t>
  </si>
  <si>
    <t>Hunter_Vendetta</t>
  </si>
  <si>
    <t>mierrashid</t>
  </si>
  <si>
    <t>mStyl_</t>
  </si>
  <si>
    <t>ThompsonRicks</t>
  </si>
  <si>
    <t>WeareTradeshare</t>
  </si>
  <si>
    <t>loicgottwalles</t>
  </si>
  <si>
    <t>ScottABenedict2</t>
  </si>
  <si>
    <t>JohnGil92508839</t>
  </si>
  <si>
    <t>AHoteanu</t>
  </si>
  <si>
    <t>LoriWal08933747</t>
  </si>
  <si>
    <t>DBradshaw19</t>
  </si>
  <si>
    <t>nolandeux</t>
  </si>
  <si>
    <t>snovicium</t>
  </si>
  <si>
    <t>m_al3nzy9</t>
  </si>
  <si>
    <t>BBWolfephotos</t>
  </si>
  <si>
    <t>FrairJohn</t>
  </si>
  <si>
    <t>ShahSolati</t>
  </si>
  <si>
    <t>Neatcontents</t>
  </si>
  <si>
    <t>BpersAreCool</t>
  </si>
  <si>
    <t>astrolojininec1</t>
  </si>
  <si>
    <t>JaxonMohr</t>
  </si>
  <si>
    <t>Samanth11628094</t>
  </si>
  <si>
    <t>JWarrenW</t>
  </si>
  <si>
    <t>JaleesaLyna</t>
  </si>
  <si>
    <t>J0hnHanc0ck1776</t>
  </si>
  <si>
    <t>danianthinyo</t>
  </si>
  <si>
    <t>AngelMe02445803</t>
  </si>
  <si>
    <t>69unknowen</t>
  </si>
  <si>
    <t>IXDrewreedVI</t>
  </si>
  <si>
    <t>badriah__alamri</t>
  </si>
  <si>
    <t>TerryAnnCDA</t>
  </si>
  <si>
    <t>iibssh</t>
  </si>
  <si>
    <t>LEWPER_</t>
  </si>
  <si>
    <t>mstr_patt</t>
  </si>
  <si>
    <t>DijonMusk</t>
  </si>
  <si>
    <t>WhoIsTAMIM</t>
  </si>
  <si>
    <t>Jaysmizle2</t>
  </si>
  <si>
    <t>Lilicecup1</t>
  </si>
  <si>
    <t>SzymonTatur</t>
  </si>
  <si>
    <t>sufeyan_c</t>
  </si>
  <si>
    <t>nyapssss</t>
  </si>
  <si>
    <t>ItsSatoo</t>
  </si>
  <si>
    <t>TomDurnell</t>
  </si>
  <si>
    <t>DavidWNunezDDS1</t>
  </si>
  <si>
    <t>tomato_farm_pc</t>
  </si>
  <si>
    <t>bubbagrier</t>
  </si>
  <si>
    <t>PlanWithDaniel</t>
  </si>
  <si>
    <t>RunIndians</t>
  </si>
  <si>
    <t>Desantis1stan</t>
  </si>
  <si>
    <t>jvarcher2</t>
  </si>
  <si>
    <t>ClintWL77</t>
  </si>
  <si>
    <t>noxy9ghost</t>
  </si>
  <si>
    <t>mohamedbuti_</t>
  </si>
  <si>
    <t>vitalii_puhach</t>
  </si>
  <si>
    <t>MekeZan</t>
  </si>
  <si>
    <t>qa_shorthistory</t>
  </si>
  <si>
    <t>BenseiYT</t>
  </si>
  <si>
    <t>MyrandaZarlengo</t>
  </si>
  <si>
    <t>AlDunisch</t>
  </si>
  <si>
    <t>SelflessMastery</t>
  </si>
  <si>
    <t>AbuNawa11058454</t>
  </si>
  <si>
    <t>KenessMukulu</t>
  </si>
  <si>
    <t>TwoBelieve</t>
  </si>
  <si>
    <t>ShenChd</t>
  </si>
  <si>
    <t>MikeJ95714567</t>
  </si>
  <si>
    <t>EdwardWLynch</t>
  </si>
  <si>
    <t>fashiogoalsz</t>
  </si>
  <si>
    <t>AndyStroman</t>
  </si>
  <si>
    <t>2021Some1</t>
  </si>
  <si>
    <t>lajzahh</t>
  </si>
  <si>
    <t>lazyjibba81</t>
  </si>
  <si>
    <t>sodysosa</t>
  </si>
  <si>
    <t>HamiltonTyus11</t>
  </si>
  <si>
    <t>ghostofdivinity</t>
  </si>
  <si>
    <t>KL6kENfIRV4VAt0</t>
  </si>
  <si>
    <t>007MarkyMark1</t>
  </si>
  <si>
    <t>QuantumDelorean</t>
  </si>
  <si>
    <t>Diablo2TV</t>
  </si>
  <si>
    <t>Tanyet_TaxSense</t>
  </si>
  <si>
    <t>MidasBen</t>
  </si>
  <si>
    <t>JamieHouser99</t>
  </si>
  <si>
    <t>Blainlyall</t>
  </si>
  <si>
    <t>ErisDeshishku</t>
  </si>
  <si>
    <t>TrevorDuncanArt</t>
  </si>
  <si>
    <t>cooperbleakie</t>
  </si>
  <si>
    <t>AtifCh73</t>
  </si>
  <si>
    <t>WF_ballislife</t>
  </si>
  <si>
    <t>cajunguidry</t>
  </si>
  <si>
    <t>LinkLoop_</t>
  </si>
  <si>
    <t>PapawJoe1539</t>
  </si>
  <si>
    <t>MPWollschleger</t>
  </si>
  <si>
    <t>shakenofcx</t>
  </si>
  <si>
    <t>PaulBar60996973</t>
  </si>
  <si>
    <t>therealbobowie</t>
  </si>
  <si>
    <t>machinaex_</t>
  </si>
  <si>
    <t>AndrewCounterr</t>
  </si>
  <si>
    <t>praveennair1011</t>
  </si>
  <si>
    <t>MoPopalzai</t>
  </si>
  <si>
    <t>SkiddyCrow</t>
  </si>
  <si>
    <t>Kn0Buddy</t>
  </si>
  <si>
    <t>mako_game0901</t>
  </si>
  <si>
    <t>d1rtstar</t>
  </si>
  <si>
    <t>MrElessea</t>
  </si>
  <si>
    <t>_muratsah</t>
  </si>
  <si>
    <t>germanstaker</t>
  </si>
  <si>
    <t>nftbae3369</t>
  </si>
  <si>
    <t>vrrii05</t>
  </si>
  <si>
    <t>DaveAGorman</t>
  </si>
  <si>
    <t>ronaldjcobb</t>
  </si>
  <si>
    <t>radiepslool</t>
  </si>
  <si>
    <t>SignatureOrganx</t>
  </si>
  <si>
    <t>TomTodd91</t>
  </si>
  <si>
    <t>Bridget35025251</t>
  </si>
  <si>
    <t>BaneDaRaider</t>
  </si>
  <si>
    <t>Jatinde28820755</t>
  </si>
  <si>
    <t>debspringborn</t>
  </si>
  <si>
    <t>eugene_stans</t>
  </si>
  <si>
    <t>BongWaterSesh</t>
  </si>
  <si>
    <t>our7pardos</t>
  </si>
  <si>
    <t>ShanaVanPelt</t>
  </si>
  <si>
    <t>TioCheech</t>
  </si>
  <si>
    <t>todd_anstey</t>
  </si>
  <si>
    <t>janksupparoo</t>
  </si>
  <si>
    <t>joshmenard62</t>
  </si>
  <si>
    <t>Jayden_0327</t>
  </si>
  <si>
    <t>msv_akeyoflove</t>
  </si>
  <si>
    <t>florv1_florvil</t>
  </si>
  <si>
    <t>jakereecetaylor</t>
  </si>
  <si>
    <t>Alsabeh_2505</t>
  </si>
  <si>
    <t>JoeyRuffin3</t>
  </si>
  <si>
    <t>KapilSibnu</t>
  </si>
  <si>
    <t>fmarcanoprado</t>
  </si>
  <si>
    <t>JPBayudang</t>
  </si>
  <si>
    <t>AnnessaBrooks1</t>
  </si>
  <si>
    <t>maddenmc08</t>
  </si>
  <si>
    <t>VamsiRSeelam</t>
  </si>
  <si>
    <t>Cubiqqqq</t>
  </si>
  <si>
    <t>vtxdrew</t>
  </si>
  <si>
    <t>0shyuu</t>
  </si>
  <si>
    <t>FletaP3</t>
  </si>
  <si>
    <t>Fab23204430</t>
  </si>
  <si>
    <t>Ecommbulldog1</t>
  </si>
  <si>
    <t>AnnaMonzini</t>
  </si>
  <si>
    <t>pmattson213</t>
  </si>
  <si>
    <t>edwardbigballer</t>
  </si>
  <si>
    <t>TedMentele</t>
  </si>
  <si>
    <t>RichardDuffyUK</t>
  </si>
  <si>
    <t>RobinT1000</t>
  </si>
  <si>
    <t>MattPeyton12</t>
  </si>
  <si>
    <t>LiemLuke</t>
  </si>
  <si>
    <t>jase_floyd</t>
  </si>
  <si>
    <t>JackSieff</t>
  </si>
  <si>
    <t>Prudent_Gas</t>
  </si>
  <si>
    <t>JDMD1972</t>
  </si>
  <si>
    <t>GenXEddie</t>
  </si>
  <si>
    <t>iammerveselen</t>
  </si>
  <si>
    <t>JeffFantin</t>
  </si>
  <si>
    <t>STAXHAUS_TTV</t>
  </si>
  <si>
    <t>aahiyy</t>
  </si>
  <si>
    <t>SimonMagus800</t>
  </si>
  <si>
    <t>Matthew21012</t>
  </si>
  <si>
    <t>pashynnyk</t>
  </si>
  <si>
    <t>SweetBaby202133</t>
  </si>
  <si>
    <t>Grindafool</t>
  </si>
  <si>
    <t>sseanoneal</t>
  </si>
  <si>
    <t>Dadud03</t>
  </si>
  <si>
    <t>inhightechag</t>
  </si>
  <si>
    <t>RealMarauder</t>
  </si>
  <si>
    <t>Money_Man_Stan</t>
  </si>
  <si>
    <t>TheNeonPress</t>
  </si>
  <si>
    <t>LilyAnnGirl445</t>
  </si>
  <si>
    <t>b81144612</t>
  </si>
  <si>
    <t>BigHosTheBoss</t>
  </si>
  <si>
    <t>nyasyy</t>
  </si>
  <si>
    <t>IMarcSiegelDDS</t>
  </si>
  <si>
    <t>julius4511</t>
  </si>
  <si>
    <t>DanceWithDaFrog</t>
  </si>
  <si>
    <t>KhalsaSampuran</t>
  </si>
  <si>
    <t>ayangabryl</t>
  </si>
  <si>
    <t>AnhLe41971946</t>
  </si>
  <si>
    <t>Weston_Johnson_</t>
  </si>
  <si>
    <t>YCkNYyBTBIVacrp</t>
  </si>
  <si>
    <t>AarronHymn</t>
  </si>
  <si>
    <t>AMorlencas</t>
  </si>
  <si>
    <t>MaxMoronovich</t>
  </si>
  <si>
    <t>Antocobb1</t>
  </si>
  <si>
    <t>imrankhanpti120</t>
  </si>
  <si>
    <t>ArtJaharr</t>
  </si>
  <si>
    <t>AMethodPodcast</t>
  </si>
  <si>
    <t>0xBlueWyvern</t>
  </si>
  <si>
    <t>BrettJohnsonUS</t>
  </si>
  <si>
    <t>BrrdenOnSociety</t>
  </si>
  <si>
    <t>alkaidah0o00</t>
  </si>
  <si>
    <t>mr_takeshi_</t>
  </si>
  <si>
    <t>drisruptNB</t>
  </si>
  <si>
    <t>mike_guma</t>
  </si>
  <si>
    <t>RonMehring</t>
  </si>
  <si>
    <t>directorOfFun4</t>
  </si>
  <si>
    <t>_citrus_ss</t>
  </si>
  <si>
    <t>Animalfrombase</t>
  </si>
  <si>
    <t>vegasfps</t>
  </si>
  <si>
    <t>FrancoAPVBM</t>
  </si>
  <si>
    <t>Bendersama_</t>
  </si>
  <si>
    <t>JulianoPhotogr1</t>
  </si>
  <si>
    <t>avant_cliff</t>
  </si>
  <si>
    <t>TheRealJonVinci</t>
  </si>
  <si>
    <t>TheDXPilot</t>
  </si>
  <si>
    <t>durma_dervis</t>
  </si>
  <si>
    <t>TreeHouseCandy_</t>
  </si>
  <si>
    <t>DaikiSoike</t>
  </si>
  <si>
    <t>L3ND7UM</t>
  </si>
  <si>
    <t>CamDesmarais</t>
  </si>
  <si>
    <t>animestocks</t>
  </si>
  <si>
    <t>0HW1SE1</t>
  </si>
  <si>
    <t>H3_3everinc</t>
  </si>
  <si>
    <t>notoriouswpig</t>
  </si>
  <si>
    <t>BlakeStutsman1</t>
  </si>
  <si>
    <t>Tokyo_Lights0</t>
  </si>
  <si>
    <t>blendthq</t>
  </si>
  <si>
    <t>mirlzkie78</t>
  </si>
  <si>
    <t>truthteachings</t>
  </si>
  <si>
    <t>fhd70839</t>
  </si>
  <si>
    <t>realalonsomoran</t>
  </si>
  <si>
    <t>Mjand00Andrews</t>
  </si>
  <si>
    <t>Antonio62123908</t>
  </si>
  <si>
    <t>AlbertanFred</t>
  </si>
  <si>
    <t>Woorm_</t>
  </si>
  <si>
    <t>euuMarcio</t>
  </si>
  <si>
    <t>EYRALSH</t>
  </si>
  <si>
    <t>ChrisGoff1995</t>
  </si>
  <si>
    <t>stephen_ward2</t>
  </si>
  <si>
    <t>spacemilkbrand</t>
  </si>
  <si>
    <t>MitchellLWR</t>
  </si>
  <si>
    <t>shanaughtysaid</t>
  </si>
  <si>
    <t>mucunjinyi1</t>
  </si>
  <si>
    <t>pirateBarbee</t>
  </si>
  <si>
    <t>thecowboysRmine</t>
  </si>
  <si>
    <t>satvlm</t>
  </si>
  <si>
    <t>RD3_28</t>
  </si>
  <si>
    <t>chenniieeee</t>
  </si>
  <si>
    <t>MACKVERSE</t>
  </si>
  <si>
    <t>Michael44338797</t>
  </si>
  <si>
    <t>ImYourNephew</t>
  </si>
  <si>
    <t>cxrset</t>
  </si>
  <si>
    <t>ASPLSoccer</t>
  </si>
  <si>
    <t>PolicyHighway</t>
  </si>
  <si>
    <t>Milene08111971</t>
  </si>
  <si>
    <t>LowerNicola</t>
  </si>
  <si>
    <t>racetrackf1_</t>
  </si>
  <si>
    <t>sportasonic</t>
  </si>
  <si>
    <t>Crystal00940999</t>
  </si>
  <si>
    <t>bbqnfun</t>
  </si>
  <si>
    <t>_cyblocker</t>
  </si>
  <si>
    <t>AviLucinda</t>
  </si>
  <si>
    <t>Gatzby3030</t>
  </si>
  <si>
    <t>Slimking02451</t>
  </si>
  <si>
    <t>EJedrzeje</t>
  </si>
  <si>
    <t>Dr_Dabberz</t>
  </si>
  <si>
    <t>AnishVora18</t>
  </si>
  <si>
    <t>Vanessa29031239</t>
  </si>
  <si>
    <t>arandodood</t>
  </si>
  <si>
    <t>pedroro59559224</t>
  </si>
  <si>
    <t>PeedieGuap</t>
  </si>
  <si>
    <t>saturngaming13</t>
  </si>
  <si>
    <t>iliterateQ</t>
  </si>
  <si>
    <t>xFrancoisArouet</t>
  </si>
  <si>
    <t>Effixciency</t>
  </si>
  <si>
    <t>johnsonhtml</t>
  </si>
  <si>
    <t>suu1r</t>
  </si>
  <si>
    <t>dappumm</t>
  </si>
  <si>
    <t>zaidvsn</t>
  </si>
  <si>
    <t>GmgWatches</t>
  </si>
  <si>
    <t>copium234</t>
  </si>
  <si>
    <t>ihassanmahmood</t>
  </si>
  <si>
    <t>br_brunomoreira</t>
  </si>
  <si>
    <t>ErnestBoltonIII</t>
  </si>
  <si>
    <t>botheadreviews</t>
  </si>
  <si>
    <t>JuiceTheKidIV</t>
  </si>
  <si>
    <t>JXXAS8</t>
  </si>
  <si>
    <t>RobertM43300600</t>
  </si>
  <si>
    <t>LoXeras_TSLA</t>
  </si>
  <si>
    <t>SamaritanPrime</t>
  </si>
  <si>
    <t>Yorcifer</t>
  </si>
  <si>
    <t>HoodChave</t>
  </si>
  <si>
    <t>Zkc1595</t>
  </si>
  <si>
    <t>socarunitback</t>
  </si>
  <si>
    <t>clgore54</t>
  </si>
  <si>
    <t>Aurumapp</t>
  </si>
  <si>
    <t>JohnNazzaro4</t>
  </si>
  <si>
    <t>mindubidness</t>
  </si>
  <si>
    <t>blackjims69</t>
  </si>
  <si>
    <t>_jade_sky</t>
  </si>
  <si>
    <t>Badegg1326</t>
  </si>
  <si>
    <t>jvrcsb</t>
  </si>
  <si>
    <t>Bekindtoall2022</t>
  </si>
  <si>
    <t>JasonVee2147</t>
  </si>
  <si>
    <t>wairachino</t>
  </si>
  <si>
    <t>duievaluation</t>
  </si>
  <si>
    <t>GriendtKees</t>
  </si>
  <si>
    <t>smoss64</t>
  </si>
  <si>
    <t>JessesHandle</t>
  </si>
  <si>
    <t>Bif_co</t>
  </si>
  <si>
    <t>KevinGaynor1970</t>
  </si>
  <si>
    <t>glidewell_adam</t>
  </si>
  <si>
    <t>solomonera1</t>
  </si>
  <si>
    <t>dennislblanks</t>
  </si>
  <si>
    <t>SaringerAlex</t>
  </si>
  <si>
    <t>Dougn505</t>
  </si>
  <si>
    <t>FireAlways54</t>
  </si>
  <si>
    <t>gailflanagan45</t>
  </si>
  <si>
    <t>Randolp44954659</t>
  </si>
  <si>
    <t>FFarcebook</t>
  </si>
  <si>
    <t>ShopStopStupid</t>
  </si>
  <si>
    <t>marvonwire</t>
  </si>
  <si>
    <t>MesbahA90896615</t>
  </si>
  <si>
    <t>AfeezAdiatu3</t>
  </si>
  <si>
    <t>BruceScott888</t>
  </si>
  <si>
    <t>bharatshahspkr</t>
  </si>
  <si>
    <t>PatrickGilmar15</t>
  </si>
  <si>
    <t>William_Shieldz</t>
  </si>
  <si>
    <t>ranchhand1024</t>
  </si>
  <si>
    <t>William9988770</t>
  </si>
  <si>
    <t>ericparksss</t>
  </si>
  <si>
    <t>lone_tusk</t>
  </si>
  <si>
    <t>matsu8402</t>
  </si>
  <si>
    <t>GutspillerX</t>
  </si>
  <si>
    <t>Sakthiofficial_</t>
  </si>
  <si>
    <t>GenXcollectible</t>
  </si>
  <si>
    <t>s_hlex</t>
  </si>
  <si>
    <t>SprtGuy101</t>
  </si>
  <si>
    <t>BlueWoofDogs</t>
  </si>
  <si>
    <t>JersingEspinoza</t>
  </si>
  <si>
    <t>PerfectPictureO</t>
  </si>
  <si>
    <t>Bert6feet9</t>
  </si>
  <si>
    <t>GSPdad1983</t>
  </si>
  <si>
    <t>SlurpysOjt85</t>
  </si>
  <si>
    <t>ChristianScottC</t>
  </si>
  <si>
    <t>etruscan_</t>
  </si>
  <si>
    <t>PieterMey00</t>
  </si>
  <si>
    <t>NickStallard6</t>
  </si>
  <si>
    <t>youratxrealtor1</t>
  </si>
  <si>
    <t>elDiegoOlivarez</t>
  </si>
  <si>
    <t>PatrickReilley1</t>
  </si>
  <si>
    <t>EERandomness</t>
  </si>
  <si>
    <t>Mogolete</t>
  </si>
  <si>
    <t>riadhasanov7</t>
  </si>
  <si>
    <t>GabrielPentelie</t>
  </si>
  <si>
    <t>billyfrankgolf</t>
  </si>
  <si>
    <t>joseagrafals</t>
  </si>
  <si>
    <t>NJOHNPAUL001</t>
  </si>
  <si>
    <t>loumariejohn</t>
  </si>
  <si>
    <t>StephenFee14</t>
  </si>
  <si>
    <t>TedDog100101</t>
  </si>
  <si>
    <t>MunozMu02691053</t>
  </si>
  <si>
    <t>chiefwils0n</t>
  </si>
  <si>
    <t>SteeleAlison553</t>
  </si>
  <si>
    <t>PeterHo83505614</t>
  </si>
  <si>
    <t>DavidCl99699511</t>
  </si>
  <si>
    <t>kaylynn554</t>
  </si>
  <si>
    <t>UKSteveRhodes</t>
  </si>
  <si>
    <t>lordscorpion98</t>
  </si>
  <si>
    <t>TownerJM</t>
  </si>
  <si>
    <t>Twidder_RED</t>
  </si>
  <si>
    <t>GaroldIi</t>
  </si>
  <si>
    <t>PradGeorge</t>
  </si>
  <si>
    <t>ABWhitney</t>
  </si>
  <si>
    <t>back2chang</t>
  </si>
  <si>
    <t>DavidMo65297462</t>
  </si>
  <si>
    <t>_HomeWorker</t>
  </si>
  <si>
    <t>TimMadden9112</t>
  </si>
  <si>
    <t>Lennon74853049</t>
  </si>
  <si>
    <t>JakeBen17107924</t>
  </si>
  <si>
    <t>oarrunner</t>
  </si>
  <si>
    <t>captnamerica101</t>
  </si>
  <si>
    <t>SteakShears</t>
  </si>
  <si>
    <t>ArgentJewlery</t>
  </si>
  <si>
    <t>LloydPeltier01</t>
  </si>
  <si>
    <t>jfjoyner3</t>
  </si>
  <si>
    <t>QuadrupleThem</t>
  </si>
  <si>
    <t>KevinThatsWeird</t>
  </si>
  <si>
    <t>DawningIsTheDay</t>
  </si>
  <si>
    <t>Lightwalker88</t>
  </si>
  <si>
    <t>adrianagalaine1</t>
  </si>
  <si>
    <t>MinorMajorTom</t>
  </si>
  <si>
    <t>AnthonyCRogers1</t>
  </si>
  <si>
    <t>Lukejbruhns</t>
  </si>
  <si>
    <t>TriciaFranz3</t>
  </si>
  <si>
    <t>dannythegoliath</t>
  </si>
  <si>
    <t>chrisjengle</t>
  </si>
  <si>
    <t>DeCyberpunk</t>
  </si>
  <si>
    <t>RisingSunDecals</t>
  </si>
  <si>
    <t>JusticeleagueS6</t>
  </si>
  <si>
    <t>NoeLTrashTalker</t>
  </si>
  <si>
    <t>SeasonedFryCup</t>
  </si>
  <si>
    <t>KennyLeclercJr</t>
  </si>
  <si>
    <t>RenatoTarantin7</t>
  </si>
  <si>
    <t>jul_thomp</t>
  </si>
  <si>
    <t>NeurokareS</t>
  </si>
  <si>
    <t>Nivag666</t>
  </si>
  <si>
    <t>TommyCreson</t>
  </si>
  <si>
    <t>Justincneri</t>
  </si>
  <si>
    <t>wingking75</t>
  </si>
  <si>
    <t>mann_cason</t>
  </si>
  <si>
    <t>surfinginlet</t>
  </si>
  <si>
    <t>dsoegemeieryah1</t>
  </si>
  <si>
    <t>Daken86</t>
  </si>
  <si>
    <t>ministrytroof</t>
  </si>
  <si>
    <t>DanVargh</t>
  </si>
  <si>
    <t>SumnerRobertson</t>
  </si>
  <si>
    <t>Alfredo69073484</t>
  </si>
  <si>
    <t>LewisGerhardt</t>
  </si>
  <si>
    <t>BrianJo12393049</t>
  </si>
  <si>
    <t>nx2zqlf</t>
  </si>
  <si>
    <t>StickelTedward</t>
  </si>
  <si>
    <t>temidusdotcom</t>
  </si>
  <si>
    <t>family1stliving</t>
  </si>
  <si>
    <t>Blaze__Moni</t>
  </si>
  <si>
    <t>DreamAire3</t>
  </si>
  <si>
    <t>AviationEncore</t>
  </si>
  <si>
    <t>frotaefrotacm</t>
  </si>
  <si>
    <t>AB_Charts</t>
  </si>
  <si>
    <t>kalinaadavis11</t>
  </si>
  <si>
    <t>Pineapp29136098</t>
  </si>
  <si>
    <t>AMacShemyaza</t>
  </si>
  <si>
    <t>dawensofficial</t>
  </si>
  <si>
    <t>Greenshoe13</t>
  </si>
  <si>
    <t>Avgeekrick</t>
  </si>
  <si>
    <t>Merttkowalski</t>
  </si>
  <si>
    <t>NZDoyleB</t>
  </si>
  <si>
    <t>TxFamilyOffice</t>
  </si>
  <si>
    <t>the_realromano</t>
  </si>
  <si>
    <t>vaseBYTOILE</t>
  </si>
  <si>
    <t>texantildeath60</t>
  </si>
  <si>
    <t>OldPerkys</t>
  </si>
  <si>
    <t>MajinDrive</t>
  </si>
  <si>
    <t>JonBurgeTEOD</t>
  </si>
  <si>
    <t>esaurenaud</t>
  </si>
  <si>
    <t>adamdproulx</t>
  </si>
  <si>
    <t>Ricshawman</t>
  </si>
  <si>
    <t>MichaelTettert</t>
  </si>
  <si>
    <t>Amankha50827447</t>
  </si>
  <si>
    <t>JaguarShaman77</t>
  </si>
  <si>
    <t>fedeasvortex</t>
  </si>
  <si>
    <t>KennyWorth12</t>
  </si>
  <si>
    <t>asscastpod</t>
  </si>
  <si>
    <t>foodpackingmmc</t>
  </si>
  <si>
    <t>Gregory77487286</t>
  </si>
  <si>
    <t>jorinde___wiese</t>
  </si>
  <si>
    <t>teejay_apps</t>
  </si>
  <si>
    <t>tezcaenergy</t>
  </si>
  <si>
    <t>MrYuk2002</t>
  </si>
  <si>
    <t>otukenorg</t>
  </si>
  <si>
    <t>salman_loving</t>
  </si>
  <si>
    <t>tadarak_sa</t>
  </si>
  <si>
    <t>frmac2693</t>
  </si>
  <si>
    <t>JiChanceFanpage</t>
  </si>
  <si>
    <t>EdwardOropezaR</t>
  </si>
  <si>
    <t>8914voy</t>
  </si>
  <si>
    <t>sureboi022</t>
  </si>
  <si>
    <t>RaeLanine</t>
  </si>
  <si>
    <t>jcbinary246</t>
  </si>
  <si>
    <t>MarcumDavis</t>
  </si>
  <si>
    <t>Blastincaps</t>
  </si>
  <si>
    <t>JohnnyDFromCT</t>
  </si>
  <si>
    <t>RikeyFunds</t>
  </si>
  <si>
    <t>Lastwish4u</t>
  </si>
  <si>
    <t>moochie727390</t>
  </si>
  <si>
    <t>Microtechdollar</t>
  </si>
  <si>
    <t>ExoSoulDj</t>
  </si>
  <si>
    <t>Listensatyajit</t>
  </si>
  <si>
    <t>technical_card</t>
  </si>
  <si>
    <t>Rapjones1975</t>
  </si>
  <si>
    <t>NeizerMoreaux</t>
  </si>
  <si>
    <t>beefyverse</t>
  </si>
  <si>
    <t>WiremuT285</t>
  </si>
  <si>
    <t>JohnFullton</t>
  </si>
  <si>
    <t>paidbag</t>
  </si>
  <si>
    <t>SELDETROIT</t>
  </si>
  <si>
    <t>Ghazlansinger</t>
  </si>
  <si>
    <t>VerityDailyMS</t>
  </si>
  <si>
    <t>drewmurrdotcom</t>
  </si>
  <si>
    <t>emmeryjune</t>
  </si>
  <si>
    <t>RazrLuke</t>
  </si>
  <si>
    <t>ScheelJeremiah</t>
  </si>
  <si>
    <t>William21397154</t>
  </si>
  <si>
    <t>Swaymoney8</t>
  </si>
  <si>
    <t>duupoe</t>
  </si>
  <si>
    <t>Tr1ggerZx</t>
  </si>
  <si>
    <t>meisterizzle</t>
  </si>
  <si>
    <t>weshipyoucorp</t>
  </si>
  <si>
    <t>NotARobot1011</t>
  </si>
  <si>
    <t>dorseofficial_</t>
  </si>
  <si>
    <t>Zannz420</t>
  </si>
  <si>
    <t>JimmyNumba1</t>
  </si>
  <si>
    <t>Bobbyc1991</t>
  </si>
  <si>
    <t>KillinKansas</t>
  </si>
  <si>
    <t>katsumeat</t>
  </si>
  <si>
    <t>BrownsteinLior</t>
  </si>
  <si>
    <t>PodcastTdC</t>
  </si>
  <si>
    <t>bignaturaIs</t>
  </si>
  <si>
    <t>prjoaomatheus</t>
  </si>
  <si>
    <t>nomadgymco</t>
  </si>
  <si>
    <t>DriverFirst10_4</t>
  </si>
  <si>
    <t>RXPeters</t>
  </si>
  <si>
    <t>Daniel__Joesph</t>
  </si>
  <si>
    <t>ThePerfVillain</t>
  </si>
  <si>
    <t>Fernquin6</t>
  </si>
  <si>
    <t>ChendurSingaram</t>
  </si>
  <si>
    <t>ArgunVargun</t>
  </si>
  <si>
    <t>XYXXclub</t>
  </si>
  <si>
    <t>Scottbonafide</t>
  </si>
  <si>
    <t>TaakoOfficial</t>
  </si>
  <si>
    <t>ManlyGirly</t>
  </si>
  <si>
    <t>mmcfly1968</t>
  </si>
  <si>
    <t>MikeClowers</t>
  </si>
  <si>
    <t>flerfstospace</t>
  </si>
  <si>
    <t>Susiequeue20</t>
  </si>
  <si>
    <t>dave_tuggle</t>
  </si>
  <si>
    <t>Cravenz6</t>
  </si>
  <si>
    <t>VioletRa1n</t>
  </si>
  <si>
    <t>EvigiloEnt</t>
  </si>
  <si>
    <t>EulixerPro</t>
  </si>
  <si>
    <t>sonofholiness</t>
  </si>
  <si>
    <t>kcrktech</t>
  </si>
  <si>
    <t>JasonTraviss</t>
  </si>
  <si>
    <t>Izzydrake_</t>
  </si>
  <si>
    <t>ArnieCoastal</t>
  </si>
  <si>
    <t>CarenDamer</t>
  </si>
  <si>
    <t>silly_history</t>
  </si>
  <si>
    <t>Strategy_ToWin</t>
  </si>
  <si>
    <t>amajk600</t>
  </si>
  <si>
    <t>maks_gerson</t>
  </si>
  <si>
    <t>QuantmLabs</t>
  </si>
  <si>
    <t>pwnytaVMAX</t>
  </si>
  <si>
    <t>OOkunsehinde</t>
  </si>
  <si>
    <t>joondustic</t>
  </si>
  <si>
    <t>KaijaMansfield</t>
  </si>
  <si>
    <t>basicallydarren</t>
  </si>
  <si>
    <t>chi_blizzy3</t>
  </si>
  <si>
    <t>SAQER_0990</t>
  </si>
  <si>
    <t>NTekin2121</t>
  </si>
  <si>
    <t>ShutterFox2023</t>
  </si>
  <si>
    <t>plateupdeutsch</t>
  </si>
  <si>
    <t>JlJameslewis</t>
  </si>
  <si>
    <t>TiB_Vision</t>
  </si>
  <si>
    <t>asa08122</t>
  </si>
  <si>
    <t>SpecialbeamC</t>
  </si>
  <si>
    <t>FahadMokhtar99</t>
  </si>
  <si>
    <t>GoTrevla</t>
  </si>
  <si>
    <t>lit_leaf</t>
  </si>
  <si>
    <t>BardiaKeyvani</t>
  </si>
  <si>
    <t>CodyandCraigPod</t>
  </si>
  <si>
    <t>josiahtsolis</t>
  </si>
  <si>
    <t>GameGenGame</t>
  </si>
  <si>
    <t>sjpf_foundation</t>
  </si>
  <si>
    <t>_MrManiacal</t>
  </si>
  <si>
    <t>NoahIJRoberts</t>
  </si>
  <si>
    <t>sinshys</t>
  </si>
  <si>
    <t>MasaBiggestFan</t>
  </si>
  <si>
    <t>geegaftor</t>
  </si>
  <si>
    <t>Apeshite</t>
  </si>
  <si>
    <t>kayatatrades</t>
  </si>
  <si>
    <t>MartinFJamie</t>
  </si>
  <si>
    <t>yongchengxu</t>
  </si>
  <si>
    <t>_jamesblair</t>
  </si>
  <si>
    <t>mstr_bool</t>
  </si>
  <si>
    <t>levodrk</t>
  </si>
  <si>
    <t>SnellingTed</t>
  </si>
  <si>
    <t>KHowPhilosopher</t>
  </si>
  <si>
    <t>RK3T_</t>
  </si>
  <si>
    <t>delaleisse</t>
  </si>
  <si>
    <t>DenverGremlin</t>
  </si>
  <si>
    <t>Sunny02214568</t>
  </si>
  <si>
    <t>Qarasn</t>
  </si>
  <si>
    <t>LhMaro42</t>
  </si>
  <si>
    <t>sammas9000</t>
  </si>
  <si>
    <t>sum1notme</t>
  </si>
  <si>
    <t>GKaraskakis</t>
  </si>
  <si>
    <t>_ctuma</t>
  </si>
  <si>
    <t>00animosity_</t>
  </si>
  <si>
    <t>bowtiedroadrun</t>
  </si>
  <si>
    <t>KPopKDramaGal</t>
  </si>
  <si>
    <t>mijore9</t>
  </si>
  <si>
    <t>DMKauffeld</t>
  </si>
  <si>
    <t>SLoverockets</t>
  </si>
  <si>
    <t>StarfishnonX</t>
  </si>
  <si>
    <t>Budddydwyer</t>
  </si>
  <si>
    <t>Tyler_W19</t>
  </si>
  <si>
    <t>Infinitekell</t>
  </si>
  <si>
    <t>imjorgeadrian</t>
  </si>
  <si>
    <t>samevansok1</t>
  </si>
  <si>
    <t>Ilonas_Bubbles</t>
  </si>
  <si>
    <t>cavinxesport</t>
  </si>
  <si>
    <t>LANDBACKPODCAST</t>
  </si>
  <si>
    <t>declan__bond</t>
  </si>
  <si>
    <t>MattCarey678</t>
  </si>
  <si>
    <t>dale_stanfield5</t>
  </si>
  <si>
    <t>essnumit</t>
  </si>
  <si>
    <t>rrcbob</t>
  </si>
  <si>
    <t>stephen_bdcc</t>
  </si>
  <si>
    <t>JoeGolf84</t>
  </si>
  <si>
    <t>Dec148515</t>
  </si>
  <si>
    <t>TammyPerrin22</t>
  </si>
  <si>
    <t>MordechaiKorf</t>
  </si>
  <si>
    <t>bettyeplin4</t>
  </si>
  <si>
    <t>Hideyori13403</t>
  </si>
  <si>
    <t>BurbridgeDonnie</t>
  </si>
  <si>
    <t>thewolve2000</t>
  </si>
  <si>
    <t>MerrickCohn</t>
  </si>
  <si>
    <t>Paul_MollNewVol</t>
  </si>
  <si>
    <t>tom_cornfield1</t>
  </si>
  <si>
    <t>9michaeldavis9</t>
  </si>
  <si>
    <t>K_Pokrzywinski</t>
  </si>
  <si>
    <t>Mr_Kiger</t>
  </si>
  <si>
    <t>Wade_baker40</t>
  </si>
  <si>
    <t>byebyeWEF</t>
  </si>
  <si>
    <t>gage_talley1</t>
  </si>
  <si>
    <t>Moleculist11</t>
  </si>
  <si>
    <t>phobiaphobe</t>
  </si>
  <si>
    <t>Derrickbej</t>
  </si>
  <si>
    <t>Tweeter4770</t>
  </si>
  <si>
    <t>PaulESnowwhite</t>
  </si>
  <si>
    <t>GregWilson811</t>
  </si>
  <si>
    <t>SteviePuckett</t>
  </si>
  <si>
    <t>NathanMarsInd</t>
  </si>
  <si>
    <t>MichalTE33</t>
  </si>
  <si>
    <t>ViolaTavrovsky</t>
  </si>
  <si>
    <t>0xmhb</t>
  </si>
  <si>
    <t>willipacker4PF</t>
  </si>
  <si>
    <t>jhnnyv123</t>
  </si>
  <si>
    <t>wyohorn</t>
  </si>
  <si>
    <t>andrewhorn661</t>
  </si>
  <si>
    <t>resLeoRexX</t>
  </si>
  <si>
    <t>ronkumar_</t>
  </si>
  <si>
    <t>yetified20</t>
  </si>
  <si>
    <t>RobertDConroy</t>
  </si>
  <si>
    <t>huzz0509</t>
  </si>
  <si>
    <t>Doonswolf</t>
  </si>
  <si>
    <t>KevinBortis</t>
  </si>
  <si>
    <t>AprilCherryMple</t>
  </si>
  <si>
    <t>deeprunhemp</t>
  </si>
  <si>
    <t>altheao777</t>
  </si>
  <si>
    <t>Only0neKenobi</t>
  </si>
  <si>
    <t>rsnen15</t>
  </si>
  <si>
    <t>LubitzaMusic</t>
  </si>
  <si>
    <t>rvb110549</t>
  </si>
  <si>
    <t>CalebABrewster</t>
  </si>
  <si>
    <t>HuskerHeismans</t>
  </si>
  <si>
    <t>adaazizacouture</t>
  </si>
  <si>
    <t>GFS_Charity</t>
  </si>
  <si>
    <t>JonnyMoshiri</t>
  </si>
  <si>
    <t>livefullydotnet</t>
  </si>
  <si>
    <t>5upremez</t>
  </si>
  <si>
    <t>MForve</t>
  </si>
  <si>
    <t>kfloe_games</t>
  </si>
  <si>
    <t>proofcareltd</t>
  </si>
  <si>
    <t>shotrightup</t>
  </si>
  <si>
    <t>imisshankmoody</t>
  </si>
  <si>
    <t>Onew2341</t>
  </si>
  <si>
    <t>vantzemi</t>
  </si>
  <si>
    <t>RKPROPERTIES8</t>
  </si>
  <si>
    <t>JTwelmeyer</t>
  </si>
  <si>
    <t>mrTonylear</t>
  </si>
  <si>
    <t>BOOKofREESE</t>
  </si>
  <si>
    <t>SarahWillis75</t>
  </si>
  <si>
    <t>goodbye2allthat</t>
  </si>
  <si>
    <t>jejerose2577</t>
  </si>
  <si>
    <t>wrestleaze</t>
  </si>
  <si>
    <t>BraxPW</t>
  </si>
  <si>
    <t>Zoracearmaan</t>
  </si>
  <si>
    <t>alberttaguilera</t>
  </si>
  <si>
    <t>KingpinInvestr</t>
  </si>
  <si>
    <t>eddiebarnard111</t>
  </si>
  <si>
    <t>blastedbyte</t>
  </si>
  <si>
    <t>developerSuarez</t>
  </si>
  <si>
    <t>SkylineDigital7</t>
  </si>
  <si>
    <t>wil_saxon</t>
  </si>
  <si>
    <t>realPaulKarl</t>
  </si>
  <si>
    <t>blakeandersonw</t>
  </si>
  <si>
    <t>alienhotrod1995</t>
  </si>
  <si>
    <t>bmatheuslopes7</t>
  </si>
  <si>
    <t>edgytwelvie</t>
  </si>
  <si>
    <t>coastalpiloting</t>
  </si>
  <si>
    <t>Jennedy1970</t>
  </si>
  <si>
    <t>TeslaMillions</t>
  </si>
  <si>
    <t>f1krib</t>
  </si>
  <si>
    <t>parsecCERN</t>
  </si>
  <si>
    <t>roblthomasjr</t>
  </si>
  <si>
    <t>mtlrn_1</t>
  </si>
  <si>
    <t>ReddHottBeatzIn</t>
  </si>
  <si>
    <t>LSchroeter01</t>
  </si>
  <si>
    <t>mercedesinmeta</t>
  </si>
  <si>
    <t>notrealclout</t>
  </si>
  <si>
    <t>NorthernBreed_</t>
  </si>
  <si>
    <t>ochtarine</t>
  </si>
  <si>
    <t>LilahRPGart</t>
  </si>
  <si>
    <t>TheNattyKing11</t>
  </si>
  <si>
    <t>ArmFCounseling</t>
  </si>
  <si>
    <t>TheTadBauer</t>
  </si>
  <si>
    <t>DakiniStar</t>
  </si>
  <si>
    <t>trident_watches</t>
  </si>
  <si>
    <t>dummi</t>
  </si>
  <si>
    <t>Jamesn223</t>
  </si>
  <si>
    <t>Sapper2027</t>
  </si>
  <si>
    <t>J8Powers</t>
  </si>
  <si>
    <t>pjollimoreOS</t>
  </si>
  <si>
    <t>anthct4</t>
  </si>
  <si>
    <t>icanspellqwerty</t>
  </si>
  <si>
    <t>Hitekfun1224</t>
  </si>
  <si>
    <t>ASCCTechRep</t>
  </si>
  <si>
    <t>Majenay__</t>
  </si>
  <si>
    <t>TheLightVector</t>
  </si>
  <si>
    <t>Chef_Pii</t>
  </si>
  <si>
    <t>SergioOrtegaRod</t>
  </si>
  <si>
    <t>lefthandedgregj</t>
  </si>
  <si>
    <t>56Peanuts</t>
  </si>
  <si>
    <t>PCalvenzani</t>
  </si>
  <si>
    <t>EG_1104</t>
  </si>
  <si>
    <t>yyloc_</t>
  </si>
  <si>
    <t>AbdallahOuahmi</t>
  </si>
  <si>
    <t>PKefsey</t>
  </si>
  <si>
    <t>mooncakeVAL</t>
  </si>
  <si>
    <t>DrEvgeniiaL</t>
  </si>
  <si>
    <t>Bizjohn44</t>
  </si>
  <si>
    <t>ERN_Managment</t>
  </si>
  <si>
    <t>JottiFRG</t>
  </si>
  <si>
    <t>_OiParis</t>
  </si>
  <si>
    <t>Igashjan</t>
  </si>
  <si>
    <t>VirtualYou_Psi</t>
  </si>
  <si>
    <t>theconstrukt</t>
  </si>
  <si>
    <t>Motivation_TRW</t>
  </si>
  <si>
    <t>mevlutaci</t>
  </si>
  <si>
    <t>Michael30486785</t>
  </si>
  <si>
    <t>truthsocialspy2</t>
  </si>
  <si>
    <t>iam_juszkaycee</t>
  </si>
  <si>
    <t>graves_donavon</t>
  </si>
  <si>
    <t>KeensPie</t>
  </si>
  <si>
    <t>SophiasLogic</t>
  </si>
  <si>
    <t>Masss309</t>
  </si>
  <si>
    <t>TheMountainCity</t>
  </si>
  <si>
    <t>Jaecerr</t>
  </si>
  <si>
    <t>DanLemke5</t>
  </si>
  <si>
    <t>ClaytonMealer</t>
  </si>
  <si>
    <t>Jetsweep_1</t>
  </si>
  <si>
    <t>ahmed307530024</t>
  </si>
  <si>
    <t>DetroitHeaders</t>
  </si>
  <si>
    <t>DavoRockwood</t>
  </si>
  <si>
    <t>CustomGunmakers</t>
  </si>
  <si>
    <t>aghilesius</t>
  </si>
  <si>
    <t>Mr0rex</t>
  </si>
  <si>
    <t>astralnomicon</t>
  </si>
  <si>
    <t>rip2247</t>
  </si>
  <si>
    <t>TravisGTech</t>
  </si>
  <si>
    <t>islam_eldein</t>
  </si>
  <si>
    <t>davjamswell</t>
  </si>
  <si>
    <t>Priyabhushan_7</t>
  </si>
  <si>
    <t>ispartaofficial</t>
  </si>
  <si>
    <t>bealcovschi</t>
  </si>
  <si>
    <t>Munglarious</t>
  </si>
  <si>
    <t>FrankBrownRV9</t>
  </si>
  <si>
    <t>Aeon_PP</t>
  </si>
  <si>
    <t>nobodyismynam</t>
  </si>
  <si>
    <t>XincereCandle</t>
  </si>
  <si>
    <t>selfunderground</t>
  </si>
  <si>
    <t>Tara_A_Hunt</t>
  </si>
  <si>
    <t>stepsisterfndr</t>
  </si>
  <si>
    <t>Coinsents</t>
  </si>
  <si>
    <t>TicketyBooToo</t>
  </si>
  <si>
    <t>KemalOzdrr</t>
  </si>
  <si>
    <t>Katzim2</t>
  </si>
  <si>
    <t>William510108</t>
  </si>
  <si>
    <t>CusickFishing</t>
  </si>
  <si>
    <t>AdairDillaha</t>
  </si>
  <si>
    <t>Lisapisa1414</t>
  </si>
  <si>
    <t>GreasyMosquito</t>
  </si>
  <si>
    <t>OzOfTheSouth</t>
  </si>
  <si>
    <t>iChiragPro</t>
  </si>
  <si>
    <t>SurgicalLocks1</t>
  </si>
  <si>
    <t>mack_sat</t>
  </si>
  <si>
    <t>HStyles_10_6</t>
  </si>
  <si>
    <t>buendia_curiel</t>
  </si>
  <si>
    <t>TheLunchBoxCat1</t>
  </si>
  <si>
    <t>10001ari</t>
  </si>
  <si>
    <t>tony_b2000</t>
  </si>
  <si>
    <t>dan_tollens</t>
  </si>
  <si>
    <t>toddone19</t>
  </si>
  <si>
    <t>RedditStorytime</t>
  </si>
  <si>
    <t>FabianGrzembke</t>
  </si>
  <si>
    <t>DMO_MCPS</t>
  </si>
  <si>
    <t>_IVbanks</t>
  </si>
  <si>
    <t>trucking_glove</t>
  </si>
  <si>
    <t>b95099309</t>
  </si>
  <si>
    <t>alokyad48029493</t>
  </si>
  <si>
    <t>TrentonBot</t>
  </si>
  <si>
    <t>TheRedBirdfan</t>
  </si>
  <si>
    <t>JamesF_Moody</t>
  </si>
  <si>
    <t>LegalLaymann</t>
  </si>
  <si>
    <t>Highnary</t>
  </si>
  <si>
    <t>iamerickmendez</t>
  </si>
  <si>
    <t>jsb6819</t>
  </si>
  <si>
    <t>StevenGalkin</t>
  </si>
  <si>
    <t>Leopard55258094</t>
  </si>
  <si>
    <t>Kathrine_1103</t>
  </si>
  <si>
    <t>imrisktakin</t>
  </si>
  <si>
    <t>HavasuCrew2023</t>
  </si>
  <si>
    <t>themarkdrake</t>
  </si>
  <si>
    <t>Anon_KWPX</t>
  </si>
  <si>
    <t>NutriBlooms</t>
  </si>
  <si>
    <t>RosenblumMaya</t>
  </si>
  <si>
    <t>Hypnomeezer</t>
  </si>
  <si>
    <t>SSMCOfficial</t>
  </si>
  <si>
    <t>rangasamy_bala</t>
  </si>
  <si>
    <t>ITRIEDEL</t>
  </si>
  <si>
    <t>AizenmyoNoir</t>
  </si>
  <si>
    <t>DaRealLLC</t>
  </si>
  <si>
    <t>RedMesaKennel</t>
  </si>
  <si>
    <t>fortuneminutes</t>
  </si>
  <si>
    <t>scmfrancis10</t>
  </si>
  <si>
    <t>rozec_e</t>
  </si>
  <si>
    <t>ChrisKartalia</t>
  </si>
  <si>
    <t>Maxpiersonx</t>
  </si>
  <si>
    <t>icejust_i</t>
  </si>
  <si>
    <t>LSH__Official</t>
  </si>
  <si>
    <t>ZuluViper1</t>
  </si>
  <si>
    <t>vrosas_22</t>
  </si>
  <si>
    <t>BlakeAGrove</t>
  </si>
  <si>
    <t>chadkalderson</t>
  </si>
  <si>
    <t>LewisAOlszewski</t>
  </si>
  <si>
    <t>NetThirty</t>
  </si>
  <si>
    <t>Robot_Brains</t>
  </si>
  <si>
    <t>danTNST</t>
  </si>
  <si>
    <t>7Noneck</t>
  </si>
  <si>
    <t>7473z80</t>
  </si>
  <si>
    <t>checkmatesnfts</t>
  </si>
  <si>
    <t>EndlessMisery_</t>
  </si>
  <si>
    <t>FLGovJet</t>
  </si>
  <si>
    <t>YellowwolfClan</t>
  </si>
  <si>
    <t>Labcoatboi</t>
  </si>
  <si>
    <t>ThMrSmpl</t>
  </si>
  <si>
    <t>AamilSarfani</t>
  </si>
  <si>
    <t>Rogertorque</t>
  </si>
  <si>
    <t>eecert</t>
  </si>
  <si>
    <t>j0etheshow</t>
  </si>
  <si>
    <t>lukestaceyuk</t>
  </si>
  <si>
    <t>Inspector_Josh</t>
  </si>
  <si>
    <t>labattagliadian</t>
  </si>
  <si>
    <t>Marsbahisgiris_</t>
  </si>
  <si>
    <t>keetonbrewster</t>
  </si>
  <si>
    <t>JimmyParas77</t>
  </si>
  <si>
    <t>Ryansgermain</t>
  </si>
  <si>
    <t>HilaliMojod_14</t>
  </si>
  <si>
    <t>The_God_Von</t>
  </si>
  <si>
    <t>Kellyvillelinda</t>
  </si>
  <si>
    <t>DalenGardeneer</t>
  </si>
  <si>
    <t>DwightBrown_</t>
  </si>
  <si>
    <t>DavidBaki9</t>
  </si>
  <si>
    <t>rain_danz</t>
  </si>
  <si>
    <t>sonicurator</t>
  </si>
  <si>
    <t>UpNorthRod</t>
  </si>
  <si>
    <t>ContextableAI</t>
  </si>
  <si>
    <t>PO12524076</t>
  </si>
  <si>
    <t>AdemsahinnB</t>
  </si>
  <si>
    <t>BradStephenG</t>
  </si>
  <si>
    <t>Neeko_R6</t>
  </si>
  <si>
    <t>_IgorBannikov_</t>
  </si>
  <si>
    <t>F_Arvidsson</t>
  </si>
  <si>
    <t>HsgwMk0310</t>
  </si>
  <si>
    <t>Xtra357</t>
  </si>
  <si>
    <t>FeverGp95</t>
  </si>
  <si>
    <t>JonahFurlong7</t>
  </si>
  <si>
    <t>ku2logi</t>
  </si>
  <si>
    <t>ChrisYoungNS</t>
  </si>
  <si>
    <t>home_remodel_ny</t>
  </si>
  <si>
    <t>notpersonn_</t>
  </si>
  <si>
    <t>Enter_Game_GG</t>
  </si>
  <si>
    <t>Aballeytradestt</t>
  </si>
  <si>
    <t>Open4Abundence</t>
  </si>
  <si>
    <t>AdvDriverUSA</t>
  </si>
  <si>
    <t>jayheromusic</t>
  </si>
  <si>
    <t>LeviProduction_</t>
  </si>
  <si>
    <t>KarmatikTravels</t>
  </si>
  <si>
    <t>ChrisFairTweets</t>
  </si>
  <si>
    <t>MicroKafi</t>
  </si>
  <si>
    <t>thinkReal</t>
  </si>
  <si>
    <t>PluginUser</t>
  </si>
  <si>
    <t>zld</t>
  </si>
  <si>
    <t>radu_cojocaru</t>
  </si>
  <si>
    <t>drjones503</t>
  </si>
  <si>
    <t>zaniacloclo</t>
  </si>
  <si>
    <t>tshanep</t>
  </si>
  <si>
    <t>haury</t>
  </si>
  <si>
    <t>Kelless</t>
  </si>
  <si>
    <t>mlerp</t>
  </si>
  <si>
    <t>TommyPuning</t>
  </si>
  <si>
    <t>mberm100</t>
  </si>
  <si>
    <t>mghannon</t>
  </si>
  <si>
    <t>roberthritz</t>
  </si>
  <si>
    <t>alumpkin</t>
  </si>
  <si>
    <t>becd</t>
  </si>
  <si>
    <t>gene_colwell</t>
  </si>
  <si>
    <t>troycarl</t>
  </si>
  <si>
    <t>imthedaddy</t>
  </si>
  <si>
    <t>truerwordz</t>
  </si>
  <si>
    <t>ShawnAlan</t>
  </si>
  <si>
    <t>cyberweasel</t>
  </si>
  <si>
    <t>senlac</t>
  </si>
  <si>
    <t>rsbpc123</t>
  </si>
  <si>
    <t>mcaonthemic</t>
  </si>
  <si>
    <t>mcooperrider</t>
  </si>
  <si>
    <t>BMH82</t>
  </si>
  <si>
    <t>cycooling</t>
  </si>
  <si>
    <t>investgreen</t>
  </si>
  <si>
    <t>tbenbenn</t>
  </si>
  <si>
    <t>holychipmang</t>
  </si>
  <si>
    <t>DavidLeeds</t>
  </si>
  <si>
    <t>dkey0</t>
  </si>
  <si>
    <t>bgibson710</t>
  </si>
  <si>
    <t>wizard1786</t>
  </si>
  <si>
    <t>mjames5725</t>
  </si>
  <si>
    <t>lmagorno</t>
  </si>
  <si>
    <t>teexon1</t>
  </si>
  <si>
    <t>taxdoc</t>
  </si>
  <si>
    <t>Ganralf</t>
  </si>
  <si>
    <t>BillWhitford</t>
  </si>
  <si>
    <t>kirstenkees</t>
  </si>
  <si>
    <t>gbvnvann</t>
  </si>
  <si>
    <t>PMCYogi</t>
  </si>
  <si>
    <t>MarioAGA</t>
  </si>
  <si>
    <t>tchigvaria</t>
  </si>
  <si>
    <t>MJR_X_</t>
  </si>
  <si>
    <t>ArditoAlec</t>
  </si>
  <si>
    <t>GonzalezHector</t>
  </si>
  <si>
    <t>terryneeley</t>
  </si>
  <si>
    <t>22MSF</t>
  </si>
  <si>
    <t>push2eject</t>
  </si>
  <si>
    <t>donncon</t>
  </si>
  <si>
    <t>AndrewStiles</t>
  </si>
  <si>
    <t>big_papi_pedro</t>
  </si>
  <si>
    <t>bleehughes</t>
  </si>
  <si>
    <t>troygoldberg</t>
  </si>
  <si>
    <t>JulianVanWinkle</t>
  </si>
  <si>
    <t>gembel_eth</t>
  </si>
  <si>
    <t>nkknnkknk</t>
  </si>
  <si>
    <t>fpasillas</t>
  </si>
  <si>
    <t>atyabi</t>
  </si>
  <si>
    <t>eugenepclark</t>
  </si>
  <si>
    <t>cmneeley</t>
  </si>
  <si>
    <t>Scrufboy</t>
  </si>
  <si>
    <t>drpershing</t>
  </si>
  <si>
    <t>Ali_Al_Omair</t>
  </si>
  <si>
    <t>jag74656</t>
  </si>
  <si>
    <t>marathon332</t>
  </si>
  <si>
    <t>Just_iT1T</t>
  </si>
  <si>
    <t>garygreco</t>
  </si>
  <si>
    <t>suthnuh</t>
  </si>
  <si>
    <t>WalleyWorld83</t>
  </si>
  <si>
    <t>chmslady</t>
  </si>
  <si>
    <t>hugh_atkins</t>
  </si>
  <si>
    <t>Chapbill6</t>
  </si>
  <si>
    <t>stevenbecht</t>
  </si>
  <si>
    <t>acabelt</t>
  </si>
  <si>
    <t>TX_RF1</t>
  </si>
  <si>
    <t>Dekegreen</t>
  </si>
  <si>
    <t>Hitnail</t>
  </si>
  <si>
    <t>jeepers58</t>
  </si>
  <si>
    <t>Lil_Radgirl</t>
  </si>
  <si>
    <t>OC2VC</t>
  </si>
  <si>
    <t>VladXCIV</t>
  </si>
  <si>
    <t>chadhilyard</t>
  </si>
  <si>
    <t>tonyalfredsson</t>
  </si>
  <si>
    <t>Codlingjames</t>
  </si>
  <si>
    <t>CobyJMarcum</t>
  </si>
  <si>
    <t>corevo_</t>
  </si>
  <si>
    <t>dr_pola</t>
  </si>
  <si>
    <t>x9a</t>
  </si>
  <si>
    <t>vnangalia</t>
  </si>
  <si>
    <t>ehootsch</t>
  </si>
  <si>
    <t>Galeavia</t>
  </si>
  <si>
    <t>EarthImage</t>
  </si>
  <si>
    <t>bandly</t>
  </si>
  <si>
    <t>suzfore</t>
  </si>
  <si>
    <t>golfunz</t>
  </si>
  <si>
    <t>Blogccoli</t>
  </si>
  <si>
    <t>greenbank11</t>
  </si>
  <si>
    <t>wickedalvis</t>
  </si>
  <si>
    <t>mooktagogoi</t>
  </si>
  <si>
    <t>PretzlShmetzl</t>
  </si>
  <si>
    <t>RonEichenlaub</t>
  </si>
  <si>
    <t>BarrettPollard</t>
  </si>
  <si>
    <t>Roger_Bull</t>
  </si>
  <si>
    <t>lucky_justlucky</t>
  </si>
  <si>
    <t>E_Mable</t>
  </si>
  <si>
    <t>itsDrDK</t>
  </si>
  <si>
    <t>Wardqumsieh</t>
  </si>
  <si>
    <t>jasonmoffa</t>
  </si>
  <si>
    <t>blitzkriegsujay</t>
  </si>
  <si>
    <t>MyCompDoc</t>
  </si>
  <si>
    <t>proctorjoey</t>
  </si>
  <si>
    <t>MasterFubar</t>
  </si>
  <si>
    <t>knakakn</t>
  </si>
  <si>
    <t>BlakSteveJobs</t>
  </si>
  <si>
    <t>moresha</t>
  </si>
  <si>
    <t>Crza916</t>
  </si>
  <si>
    <t>mselwood</t>
  </si>
  <si>
    <t>Summer_06137</t>
  </si>
  <si>
    <t>rjhamza</t>
  </si>
  <si>
    <t>madavi10</t>
  </si>
  <si>
    <t>t0ddly</t>
  </si>
  <si>
    <t>mariosanguineti</t>
  </si>
  <si>
    <t>Lucymolina1</t>
  </si>
  <si>
    <t>j_g_hendriks</t>
  </si>
  <si>
    <t>staceyfaulk</t>
  </si>
  <si>
    <t>Equinoxjams</t>
  </si>
  <si>
    <t>billmcgeeclan</t>
  </si>
  <si>
    <t>ejoyce411</t>
  </si>
  <si>
    <t>ChadStefaniak</t>
  </si>
  <si>
    <t>juan_mia_</t>
  </si>
  <si>
    <t>BodhiSky_</t>
  </si>
  <si>
    <t>_arpm</t>
  </si>
  <si>
    <t>archi1284</t>
  </si>
  <si>
    <t>pcsavvy1</t>
  </si>
  <si>
    <t>minousha2</t>
  </si>
  <si>
    <t>autumnflower73</t>
  </si>
  <si>
    <t>patrickm320</t>
  </si>
  <si>
    <t>Marc_Barrera</t>
  </si>
  <si>
    <t>SueThomas8</t>
  </si>
  <si>
    <t>bobby_rob</t>
  </si>
  <si>
    <t>matten2711</t>
  </si>
  <si>
    <t>mcjoat</t>
  </si>
  <si>
    <t>robertlamoreaux</t>
  </si>
  <si>
    <t>itsjustajonas</t>
  </si>
  <si>
    <t>yankolo</t>
  </si>
  <si>
    <t>bucsince79</t>
  </si>
  <si>
    <t>Nojirou_</t>
  </si>
  <si>
    <t>dwb3450</t>
  </si>
  <si>
    <t>dtohmatsu</t>
  </si>
  <si>
    <t>82abu</t>
  </si>
  <si>
    <t>frederickmai</t>
  </si>
  <si>
    <t>ddimlich</t>
  </si>
  <si>
    <t>_CHEN09</t>
  </si>
  <si>
    <t>Waylonbiggs</t>
  </si>
  <si>
    <t>obwielnls</t>
  </si>
  <si>
    <t>JohnVuMD</t>
  </si>
  <si>
    <t>krisovitch</t>
  </si>
  <si>
    <t>BDReeve</t>
  </si>
  <si>
    <t>blackwolf6905</t>
  </si>
  <si>
    <t>KirylKazlovich</t>
  </si>
  <si>
    <t>werewolfboy13</t>
  </si>
  <si>
    <t>khalidt_m</t>
  </si>
  <si>
    <t>GANPATLAL2</t>
  </si>
  <si>
    <t>multitudinality</t>
  </si>
  <si>
    <t>christianl1409</t>
  </si>
  <si>
    <t>KJFredrickson</t>
  </si>
  <si>
    <t>BonafideLuxury</t>
  </si>
  <si>
    <t>ZekeSmt</t>
  </si>
  <si>
    <t>Khoachat</t>
  </si>
  <si>
    <t>SamNBeecroft</t>
  </si>
  <si>
    <t>Habtimo</t>
  </si>
  <si>
    <t>ReneNaranjo1</t>
  </si>
  <si>
    <t>peterhusband</t>
  </si>
  <si>
    <t>EverettLeeJuare</t>
  </si>
  <si>
    <t>ppinthepottie</t>
  </si>
  <si>
    <t>APSWater</t>
  </si>
  <si>
    <t>jonroyrobinson</t>
  </si>
  <si>
    <t>E_Hobblestank</t>
  </si>
  <si>
    <t>CasaDiGiorgio</t>
  </si>
  <si>
    <t>sodinokibi</t>
  </si>
  <si>
    <t>QSugoi</t>
  </si>
  <si>
    <t>TRaate</t>
  </si>
  <si>
    <t>salehalsiary</t>
  </si>
  <si>
    <t>LazaroSerrano1</t>
  </si>
  <si>
    <t>adiadiop</t>
  </si>
  <si>
    <t>tdrushing</t>
  </si>
  <si>
    <t>dominik_ritter</t>
  </si>
  <si>
    <t>tukimidaihuku8</t>
  </si>
  <si>
    <t>tedfurd</t>
  </si>
  <si>
    <t>Zach_JS</t>
  </si>
  <si>
    <t>aammotaibi</t>
  </si>
  <si>
    <t>nbz26</t>
  </si>
  <si>
    <t>gxtaillon</t>
  </si>
  <si>
    <t>Shashwattyagi7</t>
  </si>
  <si>
    <t>Files2jp</t>
  </si>
  <si>
    <t>RachelNordin</t>
  </si>
  <si>
    <t>darkcursse164</t>
  </si>
  <si>
    <t>Lynnzankich</t>
  </si>
  <si>
    <t>AshtonOttokar</t>
  </si>
  <si>
    <t>GloveFixer</t>
  </si>
  <si>
    <t>springJeffShu</t>
  </si>
  <si>
    <t>tallgrin1</t>
  </si>
  <si>
    <t>DanielWiener1</t>
  </si>
  <si>
    <t>rockwellaccting</t>
  </si>
  <si>
    <t>MelindaConnoll1</t>
  </si>
  <si>
    <t>QIsabelle88</t>
  </si>
  <si>
    <t>CameronChefLink</t>
  </si>
  <si>
    <t>777Alamri</t>
  </si>
  <si>
    <t>JohnnyMickael</t>
  </si>
  <si>
    <t>RosettaStrong8</t>
  </si>
  <si>
    <t>dowdstyle</t>
  </si>
  <si>
    <t>starboyoc</t>
  </si>
  <si>
    <t>LithiumJake</t>
  </si>
  <si>
    <t>BandarAlkhaleel</t>
  </si>
  <si>
    <t>tweet_KaurAman</t>
  </si>
  <si>
    <t>Fjordie</t>
  </si>
  <si>
    <t>PaulRog3rs</t>
  </si>
  <si>
    <t>nyc_ken</t>
  </si>
  <si>
    <t>nanogenizer</t>
  </si>
  <si>
    <t>JeremyTatom</t>
  </si>
  <si>
    <t>rodsherring</t>
  </si>
  <si>
    <t>kkleder</t>
  </si>
  <si>
    <t>yellowbluefred</t>
  </si>
  <si>
    <t>Jetdog360</t>
  </si>
  <si>
    <t>Eita_000</t>
  </si>
  <si>
    <t>TLosego</t>
  </si>
  <si>
    <t>keerafabulous</t>
  </si>
  <si>
    <t>Alter_Pinguin</t>
  </si>
  <si>
    <t>KennethBoley</t>
  </si>
  <si>
    <t>molina_richy</t>
  </si>
  <si>
    <t>Shamir90M</t>
  </si>
  <si>
    <t>NanaLILA3</t>
  </si>
  <si>
    <t>_ALGEL_</t>
  </si>
  <si>
    <t>URKillinMeSmals</t>
  </si>
  <si>
    <t>Jamie_Drooger</t>
  </si>
  <si>
    <t>hachberlin</t>
  </si>
  <si>
    <t>AsherWeinerman</t>
  </si>
  <si>
    <t>PigbaitRad</t>
  </si>
  <si>
    <t>JBerger4291</t>
  </si>
  <si>
    <t>michaellesuer</t>
  </si>
  <si>
    <t>Ian97210987</t>
  </si>
  <si>
    <t>bobo42o</t>
  </si>
  <si>
    <t>princessjen27</t>
  </si>
  <si>
    <t>CarnivoreZombie</t>
  </si>
  <si>
    <t>MrFuatyigit</t>
  </si>
  <si>
    <t>marcnichols77</t>
  </si>
  <si>
    <t>TGM3902</t>
  </si>
  <si>
    <t>Bakhtiar_Eng</t>
  </si>
  <si>
    <t>cf_jim</t>
  </si>
  <si>
    <t>Davielmontilla_</t>
  </si>
  <si>
    <t>Sngmiko</t>
  </si>
  <si>
    <t>Cinh0707</t>
  </si>
  <si>
    <t>7Benito7</t>
  </si>
  <si>
    <t>JeriBunkers</t>
  </si>
  <si>
    <t>showtheskills</t>
  </si>
  <si>
    <t>muralichvn</t>
  </si>
  <si>
    <t>MattDouglasArt</t>
  </si>
  <si>
    <t>OldenburgRyan</t>
  </si>
  <si>
    <t>Maheshzingalala</t>
  </si>
  <si>
    <t>beausmth</t>
  </si>
  <si>
    <t>katy_v75</t>
  </si>
  <si>
    <t>kamymouss1</t>
  </si>
  <si>
    <t>PookittymustTTV</t>
  </si>
  <si>
    <t>joshthemurph</t>
  </si>
  <si>
    <t>jeremiearsenea</t>
  </si>
  <si>
    <t>bhoop19</t>
  </si>
  <si>
    <t>Beovvulf32</t>
  </si>
  <si>
    <t>Aidas_Li</t>
  </si>
  <si>
    <t>rioaslee</t>
  </si>
  <si>
    <t>ryandkee</t>
  </si>
  <si>
    <t>Wafa_Reyhani</t>
  </si>
  <si>
    <t>DebVosejpka</t>
  </si>
  <si>
    <t>sodastackin</t>
  </si>
  <si>
    <t>mjmh89</t>
  </si>
  <si>
    <t>jonathamiox</t>
  </si>
  <si>
    <t>dilonsfo</t>
  </si>
  <si>
    <t>hedgefund5</t>
  </si>
  <si>
    <t>ytinapple</t>
  </si>
  <si>
    <t>_Antearion</t>
  </si>
  <si>
    <t>VergJiang</t>
  </si>
  <si>
    <t>TPuhalsky</t>
  </si>
  <si>
    <t>mellorm1</t>
  </si>
  <si>
    <t>tonywynz</t>
  </si>
  <si>
    <t>bluefiaze</t>
  </si>
  <si>
    <t>JimHalSea</t>
  </si>
  <si>
    <t>rwwentz</t>
  </si>
  <si>
    <t>nick_romanyuk</t>
  </si>
  <si>
    <t>drsadril</t>
  </si>
  <si>
    <t>mhenschel1</t>
  </si>
  <si>
    <t>BarbatosHeath</t>
  </si>
  <si>
    <t>AdamRahilly</t>
  </si>
  <si>
    <t>haider_ali_d</t>
  </si>
  <si>
    <t>Eroueche</t>
  </si>
  <si>
    <t>FilipKmoch</t>
  </si>
  <si>
    <t>Sidahmed_Saidi</t>
  </si>
  <si>
    <t>khoso_karim</t>
  </si>
  <si>
    <t>RealJohnHickey</t>
  </si>
  <si>
    <t>holyfingers_</t>
  </si>
  <si>
    <t>VictorSAzria</t>
  </si>
  <si>
    <t>aapeluso</t>
  </si>
  <si>
    <t>Doug4701</t>
  </si>
  <si>
    <t>art_workof</t>
  </si>
  <si>
    <t>cody4k</t>
  </si>
  <si>
    <t>zap_w</t>
  </si>
  <si>
    <t>walser</t>
  </si>
  <si>
    <t>Skvaveli</t>
  </si>
  <si>
    <t>JesseLegends</t>
  </si>
  <si>
    <t>keredeht</t>
  </si>
  <si>
    <t>piaalife64</t>
  </si>
  <si>
    <t>shebaconsulting</t>
  </si>
  <si>
    <t>ShayPadhye</t>
  </si>
  <si>
    <t>RibaldDrivel</t>
  </si>
  <si>
    <t>Burritknee_ttv</t>
  </si>
  <si>
    <t>Bubbasaur22</t>
  </si>
  <si>
    <t>prakash_omsai</t>
  </si>
  <si>
    <t>Lavi1414</t>
  </si>
  <si>
    <t>phycopia</t>
  </si>
  <si>
    <t>rob_malt</t>
  </si>
  <si>
    <t>TheIVSwrdsMan</t>
  </si>
  <si>
    <t>jas197606</t>
  </si>
  <si>
    <t>Spiralmiril</t>
  </si>
  <si>
    <t>thesealerguys</t>
  </si>
  <si>
    <t>lawsonhshelton</t>
  </si>
  <si>
    <t>Jacob_Michelson</t>
  </si>
  <si>
    <t>RowingEngineer</t>
  </si>
  <si>
    <t>fernandomtz2120</t>
  </si>
  <si>
    <t>jaredA_phillips</t>
  </si>
  <si>
    <t>Mac3G0</t>
  </si>
  <si>
    <t>adil_rhabi</t>
  </si>
  <si>
    <t>FromTheXen</t>
  </si>
  <si>
    <t>NikFollowsTwit</t>
  </si>
  <si>
    <t>WizardShape</t>
  </si>
  <si>
    <t>ShiveshRajSahu</t>
  </si>
  <si>
    <t>martinburnner</t>
  </si>
  <si>
    <t>davedubewe</t>
  </si>
  <si>
    <t>SteveVegaSVR</t>
  </si>
  <si>
    <t>twserfass1</t>
  </si>
  <si>
    <t>lostatpluto</t>
  </si>
  <si>
    <t>CaptainNukko</t>
  </si>
  <si>
    <t>hal_coon</t>
  </si>
  <si>
    <t>LLPH1776</t>
  </si>
  <si>
    <t>Katoshn</t>
  </si>
  <si>
    <t>SergeyPitman</t>
  </si>
  <si>
    <t>VieraBlazejova</t>
  </si>
  <si>
    <t>Par5on2</t>
  </si>
  <si>
    <t>HawaiiForeman</t>
  </si>
  <si>
    <t>gary_roc</t>
  </si>
  <si>
    <t>Alexitwillbe</t>
  </si>
  <si>
    <t>Kcampbell614</t>
  </si>
  <si>
    <t>jarod_bryant</t>
  </si>
  <si>
    <t>VillagerFL</t>
  </si>
  <si>
    <t>thetrollgameur1</t>
  </si>
  <si>
    <t>JimmyBilly74</t>
  </si>
  <si>
    <t>KeeWiiiii</t>
  </si>
  <si>
    <t>rashadmaa</t>
  </si>
  <si>
    <t>gburton1952</t>
  </si>
  <si>
    <t>OjiOfong</t>
  </si>
  <si>
    <t>kenworld630</t>
  </si>
  <si>
    <t>Gestrell92</t>
  </si>
  <si>
    <t>ahmadzulfi96</t>
  </si>
  <si>
    <t>TSUKUNI_TAKASHI</t>
  </si>
  <si>
    <t>robpatneal</t>
  </si>
  <si>
    <t>akimacchi55</t>
  </si>
  <si>
    <t>overcomputed</t>
  </si>
  <si>
    <t>AznJago</t>
  </si>
  <si>
    <t>strangepattern</t>
  </si>
  <si>
    <t>ZeroArnold2</t>
  </si>
  <si>
    <t>Shlong_silky</t>
  </si>
  <si>
    <t>flans771978</t>
  </si>
  <si>
    <t>DnaBlk_LLC</t>
  </si>
  <si>
    <t>JDCoope1976</t>
  </si>
  <si>
    <t>oolynamoo</t>
  </si>
  <si>
    <t>iamangelunicorn</t>
  </si>
  <si>
    <t>hotrodfpv</t>
  </si>
  <si>
    <t>OrigamiNL</t>
  </si>
  <si>
    <t>gastonmorixe</t>
  </si>
  <si>
    <t>Leonel_437</t>
  </si>
  <si>
    <t>hikidsteu</t>
  </si>
  <si>
    <t>momos_sadd</t>
  </si>
  <si>
    <t>mrgraz358</t>
  </si>
  <si>
    <t>Bimdi17Irawan</t>
  </si>
  <si>
    <t>cbarkwell331</t>
  </si>
  <si>
    <t>3B_Bobb</t>
  </si>
  <si>
    <t>Xvjli</t>
  </si>
  <si>
    <t>loop1photo</t>
  </si>
  <si>
    <t>EricLaw_srgav1n</t>
  </si>
  <si>
    <t>TravisChooraman</t>
  </si>
  <si>
    <t>drbates_twit</t>
  </si>
  <si>
    <t>masthead28</t>
  </si>
  <si>
    <t>josettetaylor</t>
  </si>
  <si>
    <t>phuongnam163191</t>
  </si>
  <si>
    <t>k0busswart</t>
  </si>
  <si>
    <t>shabadpreet</t>
  </si>
  <si>
    <t>tr_walsh</t>
  </si>
  <si>
    <t>lifsys</t>
  </si>
  <si>
    <t>Picopicogold</t>
  </si>
  <si>
    <t>axlerone</t>
  </si>
  <si>
    <t>DDalakiaris</t>
  </si>
  <si>
    <t>Jennife09404631</t>
  </si>
  <si>
    <t>TheOfficialSBZT</t>
  </si>
  <si>
    <t>w96666</t>
  </si>
  <si>
    <t>k_effective_1</t>
  </si>
  <si>
    <t>FlBoater123</t>
  </si>
  <si>
    <t>TopAgentSedona</t>
  </si>
  <si>
    <t>JSVanderGalien</t>
  </si>
  <si>
    <t>28bmfj</t>
  </si>
  <si>
    <t>josephrich1996</t>
  </si>
  <si>
    <t>realVickTelega</t>
  </si>
  <si>
    <t>Patski78</t>
  </si>
  <si>
    <t>honghuynh3822</t>
  </si>
  <si>
    <t>krdimd</t>
  </si>
  <si>
    <t>stefankxx</t>
  </si>
  <si>
    <t>PowershellShock</t>
  </si>
  <si>
    <t>Spectator916</t>
  </si>
  <si>
    <t>michaelri4a</t>
  </si>
  <si>
    <t>HuhWhat2395</t>
  </si>
  <si>
    <t>Da_Fennec</t>
  </si>
  <si>
    <t>Yugen_369</t>
  </si>
  <si>
    <t>ALevstav</t>
  </si>
  <si>
    <t>Hager_bomb___</t>
  </si>
  <si>
    <t>JorgeSilvaU</t>
  </si>
  <si>
    <t>gregorycello</t>
  </si>
  <si>
    <t>RummelMendoza</t>
  </si>
  <si>
    <t>LeonderOlaf</t>
  </si>
  <si>
    <t>humancentipad6</t>
  </si>
  <si>
    <t>PalashAhmed68</t>
  </si>
  <si>
    <t>nikitaanders</t>
  </si>
  <si>
    <t>RBTch_mi</t>
  </si>
  <si>
    <t>xXGreyskullXx</t>
  </si>
  <si>
    <t>tulipcrash</t>
  </si>
  <si>
    <t>ShantHallajian</t>
  </si>
  <si>
    <t>embark_studio</t>
  </si>
  <si>
    <t>awefji</t>
  </si>
  <si>
    <t>EricSanGregorio</t>
  </si>
  <si>
    <t>vetaly_25</t>
  </si>
  <si>
    <t>stophate303</t>
  </si>
  <si>
    <t>amaleki_lawlor</t>
  </si>
  <si>
    <t>Thewolfofdxb</t>
  </si>
  <si>
    <t>RicFlixMor</t>
  </si>
  <si>
    <t>gOttifpv</t>
  </si>
  <si>
    <t>ObcP9XfmzNw5yPx</t>
  </si>
  <si>
    <t>BolognaSalad</t>
  </si>
  <si>
    <t>coachmr_o</t>
  </si>
  <si>
    <t>_andrewmcd</t>
  </si>
  <si>
    <t>Gulsan_Cihangir</t>
  </si>
  <si>
    <t>JordanDMoran</t>
  </si>
  <si>
    <t>ProjectGOYM</t>
  </si>
  <si>
    <t>TheHartMale</t>
  </si>
  <si>
    <t>OneSip2002</t>
  </si>
  <si>
    <t>UltraRmx</t>
  </si>
  <si>
    <t>nehemiahchastai</t>
  </si>
  <si>
    <t>1of7pt5billion</t>
  </si>
  <si>
    <t>PureIllusionCo</t>
  </si>
  <si>
    <t>iamangeltellez</t>
  </si>
  <si>
    <t>Amercian_GranMa</t>
  </si>
  <si>
    <t>JGN5757</t>
  </si>
  <si>
    <t>royce_rotimi</t>
  </si>
  <si>
    <t>MachineLemonade</t>
  </si>
  <si>
    <t>vofawakening</t>
  </si>
  <si>
    <t>jorgeovied0</t>
  </si>
  <si>
    <t>jdCryptoOG</t>
  </si>
  <si>
    <t>greekcalm</t>
  </si>
  <si>
    <t>AlexDoe323</t>
  </si>
  <si>
    <t>cyberguyjohn</t>
  </si>
  <si>
    <t>opismac</t>
  </si>
  <si>
    <t>Ashhar_Anwar</t>
  </si>
  <si>
    <t>ghafar_khaled</t>
  </si>
  <si>
    <t>JoshRandleKM</t>
  </si>
  <si>
    <t>_ravirawat</t>
  </si>
  <si>
    <t>deusexspirit</t>
  </si>
  <si>
    <t>Cryptoonmymind</t>
  </si>
  <si>
    <t>AdamBRozycki</t>
  </si>
  <si>
    <t>RealPM_1</t>
  </si>
  <si>
    <t>mgadallah42</t>
  </si>
  <si>
    <t>bitcoinyancys</t>
  </si>
  <si>
    <t>nanachan_7588</t>
  </si>
  <si>
    <t>HugoGar03709904</t>
  </si>
  <si>
    <t>ramoninference</t>
  </si>
  <si>
    <t>TylerMcCartin1</t>
  </si>
  <si>
    <t>NerdNarcissist</t>
  </si>
  <si>
    <t>SelectIPLaw</t>
  </si>
  <si>
    <t>stlc1776</t>
  </si>
  <si>
    <t>yopyja</t>
  </si>
  <si>
    <t>JonasDArcher</t>
  </si>
  <si>
    <t>Nio_0608</t>
  </si>
  <si>
    <t>JineshJayakumar</t>
  </si>
  <si>
    <t>kadofin</t>
  </si>
  <si>
    <t>realcodywilson</t>
  </si>
  <si>
    <t>Spiritologist_</t>
  </si>
  <si>
    <t>keeganm5858</t>
  </si>
  <si>
    <t>kgrols</t>
  </si>
  <si>
    <t>5678Apreciate</t>
  </si>
  <si>
    <t>benthomm</t>
  </si>
  <si>
    <t>MrDirectory1</t>
  </si>
  <si>
    <t>ptamez0823</t>
  </si>
  <si>
    <t>CREDITOSJURIDI1</t>
  </si>
  <si>
    <t>aspen_wh</t>
  </si>
  <si>
    <t>BDerize</t>
  </si>
  <si>
    <t>Neroangelo1999</t>
  </si>
  <si>
    <t>kytg05011111</t>
  </si>
  <si>
    <t>ChaosMaker3002</t>
  </si>
  <si>
    <t>0xanon10</t>
  </si>
  <si>
    <t>AzadDjan</t>
  </si>
  <si>
    <t>hugamaflip</t>
  </si>
  <si>
    <t>TheoF3R</t>
  </si>
  <si>
    <t>ulusahin_tan</t>
  </si>
  <si>
    <t>pagnottatwins</t>
  </si>
  <si>
    <t>AngeloGiancana</t>
  </si>
  <si>
    <t>jzn_11</t>
  </si>
  <si>
    <t>dlefevre10</t>
  </si>
  <si>
    <t>KelelaSB</t>
  </si>
  <si>
    <t>BikalRai14</t>
  </si>
  <si>
    <t>muriegobal</t>
  </si>
  <si>
    <t>ACV_val</t>
  </si>
  <si>
    <t>VICOG9</t>
  </si>
  <si>
    <t>wkumiller</t>
  </si>
  <si>
    <t>IAmZAYOfficial</t>
  </si>
  <si>
    <t>J3XVIesv</t>
  </si>
  <si>
    <t>Cammo470</t>
  </si>
  <si>
    <t>MWittow</t>
  </si>
  <si>
    <t>tweet_arunrao</t>
  </si>
  <si>
    <t>Attila09326066</t>
  </si>
  <si>
    <t>kikwaves</t>
  </si>
  <si>
    <t>thewestvillekid</t>
  </si>
  <si>
    <t>SPJ38428173</t>
  </si>
  <si>
    <t>TrishAsh9</t>
  </si>
  <si>
    <t>erasableNihal</t>
  </si>
  <si>
    <t>o0Carmela0o</t>
  </si>
  <si>
    <t>thepeelhouse</t>
  </si>
  <si>
    <t>BeachShingle</t>
  </si>
  <si>
    <t>PeterTwiggMed</t>
  </si>
  <si>
    <t>ATosteval</t>
  </si>
  <si>
    <t>DragonDestinat1</t>
  </si>
  <si>
    <t>BillBi13</t>
  </si>
  <si>
    <t>jayy5611</t>
  </si>
  <si>
    <t>jaiemare</t>
  </si>
  <si>
    <t>C0RDEROARMANDO</t>
  </si>
  <si>
    <t>JrchiUsmc</t>
  </si>
  <si>
    <t>MTBK_Gra8_Y</t>
  </si>
  <si>
    <t>sobhanafghari</t>
  </si>
  <si>
    <t>so20088</t>
  </si>
  <si>
    <t>DigvijaySinghU1</t>
  </si>
  <si>
    <t>ayman25700</t>
  </si>
  <si>
    <t>RaymondIngle1</t>
  </si>
  <si>
    <t>omerrz01</t>
  </si>
  <si>
    <t>AndoryuNagi</t>
  </si>
  <si>
    <t>burt_conlin</t>
  </si>
  <si>
    <t>SamuelSchachtn1</t>
  </si>
  <si>
    <t>GavinJa69045178</t>
  </si>
  <si>
    <t>GabrielleShow1</t>
  </si>
  <si>
    <t>wieldingpen</t>
  </si>
  <si>
    <t>Jesus_1st_</t>
  </si>
  <si>
    <t>mrjojoseb</t>
  </si>
  <si>
    <t>dipzrider8087</t>
  </si>
  <si>
    <t>warpedaura</t>
  </si>
  <si>
    <t>DJDBMMusic1</t>
  </si>
  <si>
    <t>janetkxta</t>
  </si>
  <si>
    <t>RustyCharbonne3</t>
  </si>
  <si>
    <t>StBaber</t>
  </si>
  <si>
    <t>RahulomGrover</t>
  </si>
  <si>
    <t>VygantasP</t>
  </si>
  <si>
    <t>AbinSabek</t>
  </si>
  <si>
    <t>Constan79684217</t>
  </si>
  <si>
    <t>DArekhta</t>
  </si>
  <si>
    <t>cmackadelic</t>
  </si>
  <si>
    <t>19581977T</t>
  </si>
  <si>
    <t>SkylarBancroft</t>
  </si>
  <si>
    <t>ShoaibMBaig</t>
  </si>
  <si>
    <t>busterr11</t>
  </si>
  <si>
    <t>officiallycp</t>
  </si>
  <si>
    <t>hodgyofficialuk</t>
  </si>
  <si>
    <t>lucaskosmala</t>
  </si>
  <si>
    <t>BlackBearThe3rd</t>
  </si>
  <si>
    <t>ztTEjScDfwHSPd0</t>
  </si>
  <si>
    <t>NxsidHK</t>
  </si>
  <si>
    <t>WhipDg</t>
  </si>
  <si>
    <t>Rv_559</t>
  </si>
  <si>
    <t>RuanXD0</t>
  </si>
  <si>
    <t>RTFMMemoryIsRAM</t>
  </si>
  <si>
    <t>mila7brightside</t>
  </si>
  <si>
    <t>BigCatIV</t>
  </si>
  <si>
    <t>Martosh87</t>
  </si>
  <si>
    <t>Trylossss</t>
  </si>
  <si>
    <t>Jarek46649828</t>
  </si>
  <si>
    <t>anthonywarrenis</t>
  </si>
  <si>
    <t>Tec1Pro</t>
  </si>
  <si>
    <t>JoeGibs47381700</t>
  </si>
  <si>
    <t>PeedroCamini</t>
  </si>
  <si>
    <t>Deankimpton1</t>
  </si>
  <si>
    <t>gastclearwater</t>
  </si>
  <si>
    <t>kleopats_</t>
  </si>
  <si>
    <t>afdahmashi</t>
  </si>
  <si>
    <t>OfficielNel</t>
  </si>
  <si>
    <t>wock_x</t>
  </si>
  <si>
    <t>Marin_realone</t>
  </si>
  <si>
    <t>thatmarcwess</t>
  </si>
  <si>
    <t>heinojavelja345</t>
  </si>
  <si>
    <t>BernardiniSurya</t>
  </si>
  <si>
    <t>itachisrealm</t>
  </si>
  <si>
    <t>storm_blackk</t>
  </si>
  <si>
    <t>robbie_smeal</t>
  </si>
  <si>
    <t>KLJHarris1</t>
  </si>
  <si>
    <t>hvacaab</t>
  </si>
  <si>
    <t>trouble_d_</t>
  </si>
  <si>
    <t>AAldawaf</t>
  </si>
  <si>
    <t>LoveBullsNews1</t>
  </si>
  <si>
    <t>RLuo2017</t>
  </si>
  <si>
    <t>inquisitive_raj</t>
  </si>
  <si>
    <t>Thetinysaint</t>
  </si>
  <si>
    <t>RelentlessEmpi2</t>
  </si>
  <si>
    <t>lulzim_tanushi</t>
  </si>
  <si>
    <t>Alex75135146</t>
  </si>
  <si>
    <t>SilcottTyler</t>
  </si>
  <si>
    <t>robmassina_</t>
  </si>
  <si>
    <t>FerozeMenon</t>
  </si>
  <si>
    <t>Grim20s</t>
  </si>
  <si>
    <t>MaarxTV</t>
  </si>
  <si>
    <t>JJAskiz</t>
  </si>
  <si>
    <t>DreamRealms_</t>
  </si>
  <si>
    <t>AmauriAmy</t>
  </si>
  <si>
    <t>KathyandSuzy</t>
  </si>
  <si>
    <t>jvanrd1</t>
  </si>
  <si>
    <t>Exoticfog</t>
  </si>
  <si>
    <t>GobmaalNN</t>
  </si>
  <si>
    <t>carlylemanaigre</t>
  </si>
  <si>
    <t>raywillimagine</t>
  </si>
  <si>
    <t>GillisCo_</t>
  </si>
  <si>
    <t>DorotaAzimov</t>
  </si>
  <si>
    <t>AleIsaGee</t>
  </si>
  <si>
    <t>_rtn1911</t>
  </si>
  <si>
    <t>zak_merezhko</t>
  </si>
  <si>
    <t>MathewBryant11</t>
  </si>
  <si>
    <t>SlimerSnarf</t>
  </si>
  <si>
    <t>shivampathak06</t>
  </si>
  <si>
    <t>7Kris77</t>
  </si>
  <si>
    <t>AdamMoryto</t>
  </si>
  <si>
    <t>mrcoption</t>
  </si>
  <si>
    <t>woahsama</t>
  </si>
  <si>
    <t>mewingstream323</t>
  </si>
  <si>
    <t>mindsmattersmd</t>
  </si>
  <si>
    <t>Gambliino</t>
  </si>
  <si>
    <t>InfinitasXyz</t>
  </si>
  <si>
    <t>FuturePaddy</t>
  </si>
  <si>
    <t>mamaanusha</t>
  </si>
  <si>
    <t>IamAdamHagaman</t>
  </si>
  <si>
    <t>proehlth</t>
  </si>
  <si>
    <t>CaseyHu46315317</t>
  </si>
  <si>
    <t>jameson_morris</t>
  </si>
  <si>
    <t>dh_imt</t>
  </si>
  <si>
    <t>baskin_the</t>
  </si>
  <si>
    <t>roman61417377</t>
  </si>
  <si>
    <t>sophieloll_</t>
  </si>
  <si>
    <t>TheAviralM</t>
  </si>
  <si>
    <t>ItsAlexPa</t>
  </si>
  <si>
    <t>ColtynWheeler</t>
  </si>
  <si>
    <t>Panama56375945</t>
  </si>
  <si>
    <t>AjayPaulGupta</t>
  </si>
  <si>
    <t>Supreme64Ponch</t>
  </si>
  <si>
    <t>Dmerin2</t>
  </si>
  <si>
    <t>Malem95</t>
  </si>
  <si>
    <t>RutabaraF</t>
  </si>
  <si>
    <t>PastrixRachel</t>
  </si>
  <si>
    <t>VikingsFan556</t>
  </si>
  <si>
    <t>kobutakotora</t>
  </si>
  <si>
    <t>SteveHasBigWee</t>
  </si>
  <si>
    <t>DelacluyseGray</t>
  </si>
  <si>
    <t>ekalore</t>
  </si>
  <si>
    <t>evenschor</t>
  </si>
  <si>
    <t>hollywood_won</t>
  </si>
  <si>
    <t>RalphCalabrese1</t>
  </si>
  <si>
    <t>cryptoandtesla</t>
  </si>
  <si>
    <t>Soundbookapp</t>
  </si>
  <si>
    <t>Blaine22249221</t>
  </si>
  <si>
    <t>hossamalghanem1</t>
  </si>
  <si>
    <t>momotaro564</t>
  </si>
  <si>
    <t>6_4ch</t>
  </si>
  <si>
    <t>collectovan</t>
  </si>
  <si>
    <t>Mw2Content</t>
  </si>
  <si>
    <t>djtaraz</t>
  </si>
  <si>
    <t>rayneravon</t>
  </si>
  <si>
    <t>Joulou77</t>
  </si>
  <si>
    <t>OrGolan6</t>
  </si>
  <si>
    <t>i_bni6</t>
  </si>
  <si>
    <t>SamuelYarmagyan</t>
  </si>
  <si>
    <t>flylincolnjets</t>
  </si>
  <si>
    <t>RPG__Official</t>
  </si>
  <si>
    <t>Garnorix</t>
  </si>
  <si>
    <t>qwu2000</t>
  </si>
  <si>
    <t>LIVEBAD</t>
  </si>
  <si>
    <t>y2kk1999</t>
  </si>
  <si>
    <t>JamesCheyne2</t>
  </si>
  <si>
    <t>InterscopeMedia</t>
  </si>
  <si>
    <t>PharmaPrintLLC</t>
  </si>
  <si>
    <t>PvtCarter_Gamin</t>
  </si>
  <si>
    <t>bhakbhosidike</t>
  </si>
  <si>
    <t>Joeygirl007</t>
  </si>
  <si>
    <t>CitizenneXt1</t>
  </si>
  <si>
    <t>america_studios</t>
  </si>
  <si>
    <t>RMcIntoshMusic</t>
  </si>
  <si>
    <t>MatthewMinsky</t>
  </si>
  <si>
    <t>OneLegend_88</t>
  </si>
  <si>
    <t>sezars21</t>
  </si>
  <si>
    <t>chris_patteson</t>
  </si>
  <si>
    <t>SkiLikeAGirl_</t>
  </si>
  <si>
    <t>hinajirou2009</t>
  </si>
  <si>
    <t>GRAVITYexe</t>
  </si>
  <si>
    <t>mayansleeper</t>
  </si>
  <si>
    <t>TheScottWasser</t>
  </si>
  <si>
    <t>toptieradam</t>
  </si>
  <si>
    <t>SanchoBanjo</t>
  </si>
  <si>
    <t>DigitozM</t>
  </si>
  <si>
    <t>bypulsa</t>
  </si>
  <si>
    <t>JeffWil17285688</t>
  </si>
  <si>
    <t>FilmRonReviews1</t>
  </si>
  <si>
    <t>coregert</t>
  </si>
  <si>
    <t>LyleDean</t>
  </si>
  <si>
    <t>MarkaryanArthur</t>
  </si>
  <si>
    <t>WhoEvenKnowsSmh</t>
  </si>
  <si>
    <t>TERUYOSHIYAMAM1</t>
  </si>
  <si>
    <t>CCzekko</t>
  </si>
  <si>
    <t>GavonLong</t>
  </si>
  <si>
    <t>Anthonyboeta93</t>
  </si>
  <si>
    <t>ZZ16778</t>
  </si>
  <si>
    <t>NOAA76501334</t>
  </si>
  <si>
    <t>HenryJonesJrMD</t>
  </si>
  <si>
    <t>tweetitoutnow</t>
  </si>
  <si>
    <t>rio_wonka</t>
  </si>
  <si>
    <t>aadithyanoffl</t>
  </si>
  <si>
    <t>Dargs__</t>
  </si>
  <si>
    <t>mita_0323</t>
  </si>
  <si>
    <t>manzeroni</t>
  </si>
  <si>
    <t>MananSh58009722</t>
  </si>
  <si>
    <t>scorpion60100</t>
  </si>
  <si>
    <t>joshlmalone</t>
  </si>
  <si>
    <t>jackburton288</t>
  </si>
  <si>
    <t>ooonea_eth</t>
  </si>
  <si>
    <t>PoissonWheels</t>
  </si>
  <si>
    <t>zeeshansami011</t>
  </si>
  <si>
    <t>almightyconman</t>
  </si>
  <si>
    <t>up_close_travel</t>
  </si>
  <si>
    <t>BogdanS16249808</t>
  </si>
  <si>
    <t>137x90</t>
  </si>
  <si>
    <t>RabiBarake</t>
  </si>
  <si>
    <t>nicholastowery</t>
  </si>
  <si>
    <t>charlescoult</t>
  </si>
  <si>
    <t>JohnBWilliams15</t>
  </si>
  <si>
    <t>M_TrevelyanGrey</t>
  </si>
  <si>
    <t>nelan_dev</t>
  </si>
  <si>
    <t>fatherlessagain</t>
  </si>
  <si>
    <t>conorromano</t>
  </si>
  <si>
    <t>912Isam</t>
  </si>
  <si>
    <t>Lukethegamer24</t>
  </si>
  <si>
    <t>Ian66_1</t>
  </si>
  <si>
    <t>vjkrsh10</t>
  </si>
  <si>
    <t>malik99z</t>
  </si>
  <si>
    <t>kitesalot</t>
  </si>
  <si>
    <t>seizitra</t>
  </si>
  <si>
    <t>DeLensman</t>
  </si>
  <si>
    <t>KhrisDagam</t>
  </si>
  <si>
    <t>ratnesh2510</t>
  </si>
  <si>
    <t>emilykatsquires</t>
  </si>
  <si>
    <t>PowersolUsa</t>
  </si>
  <si>
    <t>raynodekock</t>
  </si>
  <si>
    <t>0524sn0w0</t>
  </si>
  <si>
    <t>CM_Frankenfield</t>
  </si>
  <si>
    <t>chrollo087</t>
  </si>
  <si>
    <t>comicmangashelf</t>
  </si>
  <si>
    <t>MrKanyeTest</t>
  </si>
  <si>
    <t>Impulse_Squared</t>
  </si>
  <si>
    <t>dmfb1986</t>
  </si>
  <si>
    <t>ismailbygeek</t>
  </si>
  <si>
    <t>Nicholasdprest1</t>
  </si>
  <si>
    <t>BryceLanglotz</t>
  </si>
  <si>
    <t>ohneben</t>
  </si>
  <si>
    <t>MitLockrow</t>
  </si>
  <si>
    <t>brianfleishman</t>
  </si>
  <si>
    <t>BeaufordTrotter</t>
  </si>
  <si>
    <t>Julia_Greenman</t>
  </si>
  <si>
    <t>reydelsans</t>
  </si>
  <si>
    <t>StayVector</t>
  </si>
  <si>
    <t>vitochillngrill</t>
  </si>
  <si>
    <t>tyron_bims</t>
  </si>
  <si>
    <t>JeremMntr</t>
  </si>
  <si>
    <t>The_Boat_Dude</t>
  </si>
  <si>
    <t>PaulAlv04012237</t>
  </si>
  <si>
    <t>1NF1D3LZ</t>
  </si>
  <si>
    <t>RakMohalz</t>
  </si>
  <si>
    <t>ich_030</t>
  </si>
  <si>
    <t>taomar52596</t>
  </si>
  <si>
    <t>Curmudgeon762</t>
  </si>
  <si>
    <t>PaulaKroneMusic</t>
  </si>
  <si>
    <t>iiMohsn</t>
  </si>
  <si>
    <t>Brandon18190850</t>
  </si>
  <si>
    <t>CabdiqaniFarxa1</t>
  </si>
  <si>
    <t>rafaelpachecoxp</t>
  </si>
  <si>
    <t>itskidlat</t>
  </si>
  <si>
    <t>Christo94286829</t>
  </si>
  <si>
    <t>Eikul2</t>
  </si>
  <si>
    <t>SidcoSystems</t>
  </si>
  <si>
    <t>babiegenie</t>
  </si>
  <si>
    <t>thereal_cjayy</t>
  </si>
  <si>
    <t>4topzz</t>
  </si>
  <si>
    <t>thekarmacartel</t>
  </si>
  <si>
    <t>name2718281828</t>
  </si>
  <si>
    <t>stay_rob</t>
  </si>
  <si>
    <t>1dineshemiron</t>
  </si>
  <si>
    <t>JuniorLazarott5</t>
  </si>
  <si>
    <t>madddskillz1</t>
  </si>
  <si>
    <t>ED80065131</t>
  </si>
  <si>
    <t>SeanHCarpenter</t>
  </si>
  <si>
    <t>BarbieMenageQ</t>
  </si>
  <si>
    <t>Meredit47269045</t>
  </si>
  <si>
    <t>ecksteyn</t>
  </si>
  <si>
    <t>CryptikNoah</t>
  </si>
  <si>
    <t>siveoamina</t>
  </si>
  <si>
    <t>danila_sandu</t>
  </si>
  <si>
    <t>imThat1GuyRy</t>
  </si>
  <si>
    <t>centexgenetics</t>
  </si>
  <si>
    <t>fbgsliced</t>
  </si>
  <si>
    <t>UsherKhanMed</t>
  </si>
  <si>
    <t>LeeYee53053565</t>
  </si>
  <si>
    <t>eric05632855</t>
  </si>
  <si>
    <t>Zinkpot</t>
  </si>
  <si>
    <t>4bbbg</t>
  </si>
  <si>
    <t>ebonybella8</t>
  </si>
  <si>
    <t>AmetabT</t>
  </si>
  <si>
    <t>aaronguerrerooo</t>
  </si>
  <si>
    <t>ScalpCartel</t>
  </si>
  <si>
    <t>sugaisite</t>
  </si>
  <si>
    <t>bobadams1414</t>
  </si>
  <si>
    <t>coverjared</t>
  </si>
  <si>
    <t>kuroejiro</t>
  </si>
  <si>
    <t>KingROK758</t>
  </si>
  <si>
    <t>_Jessica_X</t>
  </si>
  <si>
    <t>tsolfitsmexx</t>
  </si>
  <si>
    <t>caelum_ai</t>
  </si>
  <si>
    <t>analawgroup</t>
  </si>
  <si>
    <t>galvatron261</t>
  </si>
  <si>
    <t>strumberr</t>
  </si>
  <si>
    <t>Michael62791102</t>
  </si>
  <si>
    <t>JohnMikeCurry</t>
  </si>
  <si>
    <t>mtrobitaille</t>
  </si>
  <si>
    <t>theshlongbros</t>
  </si>
  <si>
    <t>product1980s</t>
  </si>
  <si>
    <t>IsaacSteadman</t>
  </si>
  <si>
    <t>luism0317</t>
  </si>
  <si>
    <t>vafloresc</t>
  </si>
  <si>
    <t>MaryAnneMHardi1</t>
  </si>
  <si>
    <t>CompraMicasaRE</t>
  </si>
  <si>
    <t>TokenBlkGuy0</t>
  </si>
  <si>
    <t>HealHealthHerbs</t>
  </si>
  <si>
    <t>internet_rush</t>
  </si>
  <si>
    <t>Ecrow69</t>
  </si>
  <si>
    <t>Tim_Sisco</t>
  </si>
  <si>
    <t>StylianosPapad3</t>
  </si>
  <si>
    <t>PBStone1551</t>
  </si>
  <si>
    <t>CurtisYoder2</t>
  </si>
  <si>
    <t>H_FUJIHIRA</t>
  </si>
  <si>
    <t>Fizzii_Gj</t>
  </si>
  <si>
    <t>BreuerBass</t>
  </si>
  <si>
    <t>actualjoescott</t>
  </si>
  <si>
    <t>dub_queen</t>
  </si>
  <si>
    <t>CB64_LE</t>
  </si>
  <si>
    <t>officialmayingi</t>
  </si>
  <si>
    <t>supastarmom1</t>
  </si>
  <si>
    <t>yajirigiri</t>
  </si>
  <si>
    <t>PreIPOdotcom</t>
  </si>
  <si>
    <t>wz9307</t>
  </si>
  <si>
    <t>FredHerman19</t>
  </si>
  <si>
    <t>shitshow2022</t>
  </si>
  <si>
    <t>AAron_stathat</t>
  </si>
  <si>
    <t>KeerRezzi</t>
  </si>
  <si>
    <t>TheNorthTrend</t>
  </si>
  <si>
    <t>SaiyansVengean1</t>
  </si>
  <si>
    <t>DrugInducedC0ma</t>
  </si>
  <si>
    <t>design_jlr</t>
  </si>
  <si>
    <t>WavyBuzz</t>
  </si>
  <si>
    <t>botan_chik</t>
  </si>
  <si>
    <t>Moonitz1</t>
  </si>
  <si>
    <t>NoelArtiles</t>
  </si>
  <si>
    <t>ICznvzd00o2SNyi</t>
  </si>
  <si>
    <t>Adam_S_Mackey</t>
  </si>
  <si>
    <t>ForaJhay</t>
  </si>
  <si>
    <t>SourSage1857</t>
  </si>
  <si>
    <t>stwaubie84</t>
  </si>
  <si>
    <t>Deruleek</t>
  </si>
  <si>
    <t>maximus79256279</t>
  </si>
  <si>
    <t>maxwellsmartss</t>
  </si>
  <si>
    <t>UNKNNOWN_ERROR</t>
  </si>
  <si>
    <t>AshleyN78625169</t>
  </si>
  <si>
    <t>RICHLEGACY11</t>
  </si>
  <si>
    <t>kfanotherti</t>
  </si>
  <si>
    <t>JesseNaser</t>
  </si>
  <si>
    <t>ShlomoMuller</t>
  </si>
  <si>
    <t>Victorangeluci</t>
  </si>
  <si>
    <t>dirtkingztt</t>
  </si>
  <si>
    <t>FurkanDerbazlar</t>
  </si>
  <si>
    <t>kny_rl</t>
  </si>
  <si>
    <t>MStodle</t>
  </si>
  <si>
    <t>ExspiravitIM</t>
  </si>
  <si>
    <t>Ktaddz</t>
  </si>
  <si>
    <t>baiaphilia</t>
  </si>
  <si>
    <t>mstrnow</t>
  </si>
  <si>
    <t>Lynch90C</t>
  </si>
  <si>
    <t>melkucarton</t>
  </si>
  <si>
    <t>unstablepayload</t>
  </si>
  <si>
    <t>K1ngArthi</t>
  </si>
  <si>
    <t>majidaljishi</t>
  </si>
  <si>
    <t>PrenzelMartin17</t>
  </si>
  <si>
    <t>Angelbrat52</t>
  </si>
  <si>
    <t>RobertEdward55</t>
  </si>
  <si>
    <t>KSMoneyCoach</t>
  </si>
  <si>
    <t>MichaelovAdam25</t>
  </si>
  <si>
    <t>SuperVeloce999</t>
  </si>
  <si>
    <t>05sittst</t>
  </si>
  <si>
    <t>RonAhlers</t>
  </si>
  <si>
    <t>S_Iqbal12</t>
  </si>
  <si>
    <t>SNH_GFI</t>
  </si>
  <si>
    <t>MarekSacha</t>
  </si>
  <si>
    <t>hemlockrc</t>
  </si>
  <si>
    <t>pidhe_somz</t>
  </si>
  <si>
    <t>frigidfright9</t>
  </si>
  <si>
    <t>SinceJuly5th</t>
  </si>
  <si>
    <t>ShaggedAtlas</t>
  </si>
  <si>
    <t>Phillip16448634</t>
  </si>
  <si>
    <t>misscogito86</t>
  </si>
  <si>
    <t>SacakliogluV</t>
  </si>
  <si>
    <t>ThePizzaClubNFT</t>
  </si>
  <si>
    <t>asengudev</t>
  </si>
  <si>
    <t>TheMulberry_4</t>
  </si>
  <si>
    <t>Hamodeh8</t>
  </si>
  <si>
    <t>SaadMohammedl</t>
  </si>
  <si>
    <t>96_roni</t>
  </si>
  <si>
    <t>sm_achan</t>
  </si>
  <si>
    <t>hank_elsner</t>
  </si>
  <si>
    <t>ShawnCasini</t>
  </si>
  <si>
    <t>FYaparla</t>
  </si>
  <si>
    <t>becvarisi</t>
  </si>
  <si>
    <t>gokhan_gursoy_</t>
  </si>
  <si>
    <t>BookerQwerty</t>
  </si>
  <si>
    <t>son_goku306</t>
  </si>
  <si>
    <t>2co521</t>
  </si>
  <si>
    <t>bici_gus</t>
  </si>
  <si>
    <t>YSOLCKY</t>
  </si>
  <si>
    <t>MGoldbottle</t>
  </si>
  <si>
    <t>RealKyleVadis</t>
  </si>
  <si>
    <t>Ripmaynard</t>
  </si>
  <si>
    <t>BTSARMYSWORLD16</t>
  </si>
  <si>
    <t>MattJones727</t>
  </si>
  <si>
    <t>LogicalFool1</t>
  </si>
  <si>
    <t>JakexFit</t>
  </si>
  <si>
    <t>meuvalordigital</t>
  </si>
  <si>
    <t>cheerioadv</t>
  </si>
  <si>
    <t>MRClarke22</t>
  </si>
  <si>
    <t>MassogliaChris</t>
  </si>
  <si>
    <t>Hun10010</t>
  </si>
  <si>
    <t>VJMBMK</t>
  </si>
  <si>
    <t>KDS_TrustNoOne</t>
  </si>
  <si>
    <t>KyhnRobert</t>
  </si>
  <si>
    <t>JuliaAngelsB</t>
  </si>
  <si>
    <t>WeichselJenia</t>
  </si>
  <si>
    <t>iambrundage</t>
  </si>
  <si>
    <t>salman_homied</t>
  </si>
  <si>
    <t>agilebowl3121</t>
  </si>
  <si>
    <t>Peter_Zaidan_</t>
  </si>
  <si>
    <t>GigaR1ck</t>
  </si>
  <si>
    <t>seth_lomax24</t>
  </si>
  <si>
    <t>Default51359221</t>
  </si>
  <si>
    <t>har_dhaliwal_</t>
  </si>
  <si>
    <t>GvozdevValentin</t>
  </si>
  <si>
    <t>ReformedJRad</t>
  </si>
  <si>
    <t>ChrisLau4Pres</t>
  </si>
  <si>
    <t>LukashPlatil</t>
  </si>
  <si>
    <t>TrippiestLlama</t>
  </si>
  <si>
    <t>vip_chourasiya</t>
  </si>
  <si>
    <t>1EVkSbkUycgoxrz</t>
  </si>
  <si>
    <t>ASkelaj</t>
  </si>
  <si>
    <t>MarcAndreLebea1</t>
  </si>
  <si>
    <t>Sh4d0w_Antrax1</t>
  </si>
  <si>
    <t>BlockSystems</t>
  </si>
  <si>
    <t>3PuttorDie</t>
  </si>
  <si>
    <t>Divyansh0927</t>
  </si>
  <si>
    <t>thexiryrusman</t>
  </si>
  <si>
    <t>TreyMcCollister</t>
  </si>
  <si>
    <t>depree_marc</t>
  </si>
  <si>
    <t>FiltersMessages</t>
  </si>
  <si>
    <t>ArtisteHouse</t>
  </si>
  <si>
    <t>Matt_Knotts2591</t>
  </si>
  <si>
    <t>viiiviiviiiiii</t>
  </si>
  <si>
    <t>faisaldjorkef12</t>
  </si>
  <si>
    <t>yb_desu</t>
  </si>
  <si>
    <t>HJC_AUTOSALVAGE</t>
  </si>
  <si>
    <t>itsWxSTxRN</t>
  </si>
  <si>
    <t>CuringAmerica</t>
  </si>
  <si>
    <t>NetZeroNewYork</t>
  </si>
  <si>
    <t>R__Spencer</t>
  </si>
  <si>
    <t>homevana</t>
  </si>
  <si>
    <t>Abed_Btoush1</t>
  </si>
  <si>
    <t>10_sadd</t>
  </si>
  <si>
    <t>NikDovnar</t>
  </si>
  <si>
    <t>Julian963369</t>
  </si>
  <si>
    <t>tressharpmusic</t>
  </si>
  <si>
    <t>mrmm224</t>
  </si>
  <si>
    <t>Alim_Lalji</t>
  </si>
  <si>
    <t>Majesty_J_Kerem</t>
  </si>
  <si>
    <t>Interweaveusa</t>
  </si>
  <si>
    <t>vanshmaratha4</t>
  </si>
  <si>
    <t>lovezunaio</t>
  </si>
  <si>
    <t>ltdann</t>
  </si>
  <si>
    <t>ElliotOmanson</t>
  </si>
  <si>
    <t>mrbobbyrivera</t>
  </si>
  <si>
    <t>Brianlloydpics</t>
  </si>
  <si>
    <t>KononDmitry</t>
  </si>
  <si>
    <t>Cocomarcket</t>
  </si>
  <si>
    <t>timesofaditya</t>
  </si>
  <si>
    <t>ErdenAyhan3</t>
  </si>
  <si>
    <t>AndrewStewartL1</t>
  </si>
  <si>
    <t>higherhumanhemp</t>
  </si>
  <si>
    <t>nemoooo95</t>
  </si>
  <si>
    <t>kyojin_koios_5</t>
  </si>
  <si>
    <t>Sam_Verg</t>
  </si>
  <si>
    <t>ArronM1995</t>
  </si>
  <si>
    <t>SGSmallworxLTD</t>
  </si>
  <si>
    <t>Ericjames1720</t>
  </si>
  <si>
    <t>NickChaseOFC</t>
  </si>
  <si>
    <t>sir_mikest</t>
  </si>
  <si>
    <t>ListenUpNBA</t>
  </si>
  <si>
    <t>fnafmemes123</t>
  </si>
  <si>
    <t>kindkizaryu</t>
  </si>
  <si>
    <t>LuxeLilly1</t>
  </si>
  <si>
    <t>JS2022_JS</t>
  </si>
  <si>
    <t>moha_i17</t>
  </si>
  <si>
    <t>TeachBox_625</t>
  </si>
  <si>
    <t>Mohamme12436536</t>
  </si>
  <si>
    <t>vodelansky</t>
  </si>
  <si>
    <t>riwillRoger</t>
  </si>
  <si>
    <t>BarbreGirl</t>
  </si>
  <si>
    <t>Xtensyfy</t>
  </si>
  <si>
    <t>Mondo0983</t>
  </si>
  <si>
    <t>susu15mu</t>
  </si>
  <si>
    <t>nyanific</t>
  </si>
  <si>
    <t>SmoothGaming201</t>
  </si>
  <si>
    <t>nwxhy5pzjz1</t>
  </si>
  <si>
    <t>lilsuzysarcasm</t>
  </si>
  <si>
    <t>natochatham</t>
  </si>
  <si>
    <t>NootsandNeuro</t>
  </si>
  <si>
    <t>brandon_eoff</t>
  </si>
  <si>
    <t>BravaisCapital</t>
  </si>
  <si>
    <t>Harpless_Andy</t>
  </si>
  <si>
    <t>abhiisahay</t>
  </si>
  <si>
    <t>LesbianFan2022</t>
  </si>
  <si>
    <t>Patogo_</t>
  </si>
  <si>
    <t>Shhbooms18</t>
  </si>
  <si>
    <t>Gares2003</t>
  </si>
  <si>
    <t>Sundownwastaken</t>
  </si>
  <si>
    <t>itsmikedudeski</t>
  </si>
  <si>
    <t>ShaneMullan7</t>
  </si>
  <si>
    <t>SeanHaslem</t>
  </si>
  <si>
    <t>bob58617521</t>
  </si>
  <si>
    <t>marktingmilli</t>
  </si>
  <si>
    <t>DrZorroMD1</t>
  </si>
  <si>
    <t>Authentically0f</t>
  </si>
  <si>
    <t>geoffreybyers</t>
  </si>
  <si>
    <t>Ellismoses10</t>
  </si>
  <si>
    <t>11235813HotJo</t>
  </si>
  <si>
    <t>Mesh_tm5</t>
  </si>
  <si>
    <t>MythicTalesLLC</t>
  </si>
  <si>
    <t>polar_trades</t>
  </si>
  <si>
    <t>Truth4Church</t>
  </si>
  <si>
    <t>JindraNovak85</t>
  </si>
  <si>
    <t>thesaurusgaller</t>
  </si>
  <si>
    <t>Directorerniie</t>
  </si>
  <si>
    <t>jowellingtonfr</t>
  </si>
  <si>
    <t>Anthony93429030</t>
  </si>
  <si>
    <t>maddy4laks</t>
  </si>
  <si>
    <t>ShopAquariums</t>
  </si>
  <si>
    <t>Eagle6Training</t>
  </si>
  <si>
    <t>noonanpenco</t>
  </si>
  <si>
    <t>Nonfungalt0ken</t>
  </si>
  <si>
    <t>potolo39</t>
  </si>
  <si>
    <t>kuten26</t>
  </si>
  <si>
    <t>sdHAJanP1OUKHBx</t>
  </si>
  <si>
    <t>bad_queen31</t>
  </si>
  <si>
    <t>Quotely_App</t>
  </si>
  <si>
    <t>michel_tejeiro</t>
  </si>
  <si>
    <t>rodrigolarasv</t>
  </si>
  <si>
    <t>SusanLesser9</t>
  </si>
  <si>
    <t>AustinKG37</t>
  </si>
  <si>
    <t>Ferhatayd211</t>
  </si>
  <si>
    <t>remainmoon</t>
  </si>
  <si>
    <t>Jphilsports</t>
  </si>
  <si>
    <t>therealouishub</t>
  </si>
  <si>
    <t>davidgoveia_</t>
  </si>
  <si>
    <t>BigMarGnG</t>
  </si>
  <si>
    <t>RUDYRACKADES</t>
  </si>
  <si>
    <t>__ABPS__</t>
  </si>
  <si>
    <t>blackinone1337</t>
  </si>
  <si>
    <t>RealBrianJune</t>
  </si>
  <si>
    <t>kaleb_jackson03</t>
  </si>
  <si>
    <t>d_dubh</t>
  </si>
  <si>
    <t>fartisflammable</t>
  </si>
  <si>
    <t>JustinDumhart</t>
  </si>
  <si>
    <t>SaludaKid</t>
  </si>
  <si>
    <t>Wind__Therapy</t>
  </si>
  <si>
    <t>pmm1776</t>
  </si>
  <si>
    <t>mayopon23</t>
  </si>
  <si>
    <t>cevioux</t>
  </si>
  <si>
    <t>yossatweet</t>
  </si>
  <si>
    <t>__Burton___</t>
  </si>
  <si>
    <t>SchmittDru</t>
  </si>
  <si>
    <t>brang1964</t>
  </si>
  <si>
    <t>WensleyDaniel</t>
  </si>
  <si>
    <t>EarthOver4</t>
  </si>
  <si>
    <t>_dtxylor</t>
  </si>
  <si>
    <t>Zoka_Blackstone</t>
  </si>
  <si>
    <t>kadri_tim</t>
  </si>
  <si>
    <t>sbvizzo</t>
  </si>
  <si>
    <t>luiz_meurer</t>
  </si>
  <si>
    <t>tommazz23</t>
  </si>
  <si>
    <t>jidana_co</t>
  </si>
  <si>
    <t>BobCon23</t>
  </si>
  <si>
    <t>MickoleWest</t>
  </si>
  <si>
    <t>Elivar29I</t>
  </si>
  <si>
    <t>LilXray502</t>
  </si>
  <si>
    <t>iamhereforelon</t>
  </si>
  <si>
    <t>varvel_raymond</t>
  </si>
  <si>
    <t>Elons_Hype_Man</t>
  </si>
  <si>
    <t>_BrianCK</t>
  </si>
  <si>
    <t>howardhatch33</t>
  </si>
  <si>
    <t>KazPhin</t>
  </si>
  <si>
    <t>tylerxfn</t>
  </si>
  <si>
    <t>mmoscatelli14</t>
  </si>
  <si>
    <t>Sandman117744</t>
  </si>
  <si>
    <t>MarcusMCRN</t>
  </si>
  <si>
    <t>lukecossack</t>
  </si>
  <si>
    <t>BakirDoctrine</t>
  </si>
  <si>
    <t>rjinvesting05</t>
  </si>
  <si>
    <t>Valerina3588</t>
  </si>
  <si>
    <t>Jonatha92498267</t>
  </si>
  <si>
    <t>oshigoto_rio</t>
  </si>
  <si>
    <t>OldSpartan51</t>
  </si>
  <si>
    <t>DonSolii</t>
  </si>
  <si>
    <t>rdcgroupdallas</t>
  </si>
  <si>
    <t>charlieloubaby</t>
  </si>
  <si>
    <t>RickG2019</t>
  </si>
  <si>
    <t>maccpa63</t>
  </si>
  <si>
    <t>Dpoedepot</t>
  </si>
  <si>
    <t>MattTur44898230</t>
  </si>
  <si>
    <t>Cris_Kanga</t>
  </si>
  <si>
    <t>libertygoodsusa</t>
  </si>
  <si>
    <t>morrjd5</t>
  </si>
  <si>
    <t>EBSSXM</t>
  </si>
  <si>
    <t>Richard97352910</t>
  </si>
  <si>
    <t>chundarr</t>
  </si>
  <si>
    <t>badra_marcio</t>
  </si>
  <si>
    <t>artofdisruption</t>
  </si>
  <si>
    <t>cab0425</t>
  </si>
  <si>
    <t>avb_usa</t>
  </si>
  <si>
    <t>TyroneW54462808</t>
  </si>
  <si>
    <t>TheSpaceFox69</t>
  </si>
  <si>
    <t>RudyPlume</t>
  </si>
  <si>
    <t>iamrebeccagrant</t>
  </si>
  <si>
    <t>VitualPharoah</t>
  </si>
  <si>
    <t>brentpearson24</t>
  </si>
  <si>
    <t>Mwokroy</t>
  </si>
  <si>
    <t>FanCybertruck</t>
  </si>
  <si>
    <t>AlexLorsung</t>
  </si>
  <si>
    <t>ForestSmith368</t>
  </si>
  <si>
    <t>sergiosnydd</t>
  </si>
  <si>
    <t>kevincutter108</t>
  </si>
  <si>
    <t>MattLohr71</t>
  </si>
  <si>
    <t>Henrycreekco</t>
  </si>
  <si>
    <t>VitoGalloro4</t>
  </si>
  <si>
    <t>HemadYasaei</t>
  </si>
  <si>
    <t>GIJOE98_</t>
  </si>
  <si>
    <t>CaboDutchy</t>
  </si>
  <si>
    <t>KenFaulkner63</t>
  </si>
  <si>
    <t>Hal_tothe_Stead</t>
  </si>
  <si>
    <t>s_wulch</t>
  </si>
  <si>
    <t>JimForbesUSA</t>
  </si>
  <si>
    <t>ChrisLFancher</t>
  </si>
  <si>
    <t>AdSapientiam</t>
  </si>
  <si>
    <t>JeffSWhitacre</t>
  </si>
  <si>
    <t>DeirdreDeker</t>
  </si>
  <si>
    <t>Whos_Ur_Doggy</t>
  </si>
  <si>
    <t>mevawt</t>
  </si>
  <si>
    <t>koala2443</t>
  </si>
  <si>
    <t>certion_io</t>
  </si>
  <si>
    <t>PyrexBeekr</t>
  </si>
  <si>
    <t>AdelRavari</t>
  </si>
  <si>
    <t>OwleteActive</t>
  </si>
  <si>
    <t>TomUnde42190473</t>
  </si>
  <si>
    <t>SamMatthews209</t>
  </si>
  <si>
    <t>Davids5599</t>
  </si>
  <si>
    <t>vickjason73</t>
  </si>
  <si>
    <t>RajdeepJolly</t>
  </si>
  <si>
    <t>MillieMitty</t>
  </si>
  <si>
    <t>Loviom3</t>
  </si>
  <si>
    <t>tinkerinWstuff</t>
  </si>
  <si>
    <t>chingers4</t>
  </si>
  <si>
    <t>tazamaraz</t>
  </si>
  <si>
    <t>MBlockTN</t>
  </si>
  <si>
    <t>TrendyTickers</t>
  </si>
  <si>
    <t>ItsBunJaro</t>
  </si>
  <si>
    <t>cherylh175</t>
  </si>
  <si>
    <t>jack_wolfskin_7</t>
  </si>
  <si>
    <t>StronglyGay</t>
  </si>
  <si>
    <t>WinterSnowMN</t>
  </si>
  <si>
    <t>FrancisTowTruck</t>
  </si>
  <si>
    <t>BillMongo24</t>
  </si>
  <si>
    <t>StacyJo0129</t>
  </si>
  <si>
    <t>ToSanjib13</t>
  </si>
  <si>
    <t>egor_dukhnenko</t>
  </si>
  <si>
    <t>fernandodenitto</t>
  </si>
  <si>
    <t>ConsiderDotInfo</t>
  </si>
  <si>
    <t>Alfonsobritoslc</t>
  </si>
  <si>
    <t>DwayneGross1967</t>
  </si>
  <si>
    <t>KurodaDC</t>
  </si>
  <si>
    <t>Lloyd907907</t>
  </si>
  <si>
    <t>Elliott1W</t>
  </si>
  <si>
    <t>ESSENTIEL1717</t>
  </si>
  <si>
    <t>Rayraytile</t>
  </si>
  <si>
    <t>Toddinvb</t>
  </si>
  <si>
    <t>KatWolfe1958</t>
  </si>
  <si>
    <t>BobMcDonough50</t>
  </si>
  <si>
    <t>ALLOVEWRLD</t>
  </si>
  <si>
    <t>N0bere</t>
  </si>
  <si>
    <t>NathanHMckinney</t>
  </si>
  <si>
    <t>3rdenterd</t>
  </si>
  <si>
    <t>RapperRockSolid</t>
  </si>
  <si>
    <t>Cheshiresmile01</t>
  </si>
  <si>
    <t>toxocracy</t>
  </si>
  <si>
    <t>Matt_Colletti</t>
  </si>
  <si>
    <t>CellTherapyTM</t>
  </si>
  <si>
    <t>Tklas85</t>
  </si>
  <si>
    <t>Thomas4BKK</t>
  </si>
  <si>
    <t>axmacinsky</t>
  </si>
  <si>
    <t>Blurr40</t>
  </si>
  <si>
    <t>MOEatMiles</t>
  </si>
  <si>
    <t>KissTheTrunk</t>
  </si>
  <si>
    <t>KristinBrin</t>
  </si>
  <si>
    <t>MartazonInc</t>
  </si>
  <si>
    <t>KevinHenrie76</t>
  </si>
  <si>
    <t>jimmyjamjim2019</t>
  </si>
  <si>
    <t>mandy_cavanaugh</t>
  </si>
  <si>
    <t>RunPredictor</t>
  </si>
  <si>
    <t>BmfCoronado</t>
  </si>
  <si>
    <t>kaiser_StL</t>
  </si>
  <si>
    <t>edcenturi</t>
  </si>
  <si>
    <t>coveffe</t>
  </si>
  <si>
    <t>realRenegadeTV</t>
  </si>
  <si>
    <t>ReRightUSA</t>
  </si>
  <si>
    <t>1b4imgone</t>
  </si>
  <si>
    <t>producthappyhr</t>
  </si>
  <si>
    <t>The_Askesian</t>
  </si>
  <si>
    <t>riverpay_io</t>
  </si>
  <si>
    <t>hawk_bellamy</t>
  </si>
  <si>
    <t>JamesFarha</t>
  </si>
  <si>
    <t>oswilcomenza</t>
  </si>
  <si>
    <t>HyperMoonLabs</t>
  </si>
  <si>
    <t>roguesocietyco</t>
  </si>
  <si>
    <t>Theredneckgara1</t>
  </si>
  <si>
    <t>SaltyOldChief1</t>
  </si>
  <si>
    <t>McclellanJessee</t>
  </si>
  <si>
    <t>ChanceAndPenner</t>
  </si>
  <si>
    <t>focktheworldtv</t>
  </si>
  <si>
    <t>GreenPlanet_CBD</t>
  </si>
  <si>
    <t>ACSiegal</t>
  </si>
  <si>
    <t>KevinKazz1</t>
  </si>
  <si>
    <t>HaggasCorey</t>
  </si>
  <si>
    <t>neko_5021</t>
  </si>
  <si>
    <t>TwoFiveAndTen_</t>
  </si>
  <si>
    <t>ThomasToddIII</t>
  </si>
  <si>
    <t>TheresaXShen</t>
  </si>
  <si>
    <t>welshytim</t>
  </si>
  <si>
    <t>Gabill_Ali</t>
  </si>
  <si>
    <t>2080Game</t>
  </si>
  <si>
    <t>IAmElohim1111</t>
  </si>
  <si>
    <t>DoganSrbest</t>
  </si>
  <si>
    <t>CainandDayshow</t>
  </si>
  <si>
    <t>JimHammett11</t>
  </si>
  <si>
    <t>Woruka_JNR</t>
  </si>
  <si>
    <t>Apexomens</t>
  </si>
  <si>
    <t>jakob_lholm</t>
  </si>
  <si>
    <t>onemeels</t>
  </si>
  <si>
    <t>EricTho53103515</t>
  </si>
  <si>
    <t>JosephAKimbugwe</t>
  </si>
  <si>
    <t>Type7Investor</t>
  </si>
  <si>
    <t>jimroot96</t>
  </si>
  <si>
    <t>EJSolutionsLLC</t>
  </si>
  <si>
    <t>egoingg</t>
  </si>
  <si>
    <t>seixasmilner</t>
  </si>
  <si>
    <t>BL8ZNG</t>
  </si>
  <si>
    <t>Jaba369</t>
  </si>
  <si>
    <t>realDukeReeder</t>
  </si>
  <si>
    <t>TitanDBL</t>
  </si>
  <si>
    <t>Phinx1221</t>
  </si>
  <si>
    <t>ciberclaudio12</t>
  </si>
  <si>
    <t>Geekios91</t>
  </si>
  <si>
    <t>TweetorUzor</t>
  </si>
  <si>
    <t>MeshariAlawfi</t>
  </si>
  <si>
    <t>DayyRobinson</t>
  </si>
  <si>
    <t>Franclsc0_06</t>
  </si>
  <si>
    <t>deadBILLIONAIR3</t>
  </si>
  <si>
    <t>pvchq</t>
  </si>
  <si>
    <t>laima_tweets</t>
  </si>
  <si>
    <t>RebDogSwtBbyGng</t>
  </si>
  <si>
    <t>sowayvofficials</t>
  </si>
  <si>
    <t>HaroutunianAram</t>
  </si>
  <si>
    <t>ShabacCumar</t>
  </si>
  <si>
    <t>matthglass</t>
  </si>
  <si>
    <t>foreverannelise</t>
  </si>
  <si>
    <t>sergio_crypto</t>
  </si>
  <si>
    <t>D4rkito_36</t>
  </si>
  <si>
    <t>Consumeroftires</t>
  </si>
  <si>
    <t>PattyFish64</t>
  </si>
  <si>
    <t>Jesus39896841</t>
  </si>
  <si>
    <t>Jeffrey_A_Trask</t>
  </si>
  <si>
    <t>_aa99r</t>
  </si>
  <si>
    <t>subhan1428</t>
  </si>
  <si>
    <t>RussellHcc</t>
  </si>
  <si>
    <t>massacrebleu</t>
  </si>
  <si>
    <t>dwitloc</t>
  </si>
  <si>
    <t>robertsongyang</t>
  </si>
  <si>
    <t>PhilSouthwick</t>
  </si>
  <si>
    <t>dbliisc</t>
  </si>
  <si>
    <t>natephester</t>
  </si>
  <si>
    <t>sarahh838</t>
  </si>
  <si>
    <t>yigitcan_piro</t>
  </si>
  <si>
    <t>HappySharkPoker</t>
  </si>
  <si>
    <t>Kimottopollack</t>
  </si>
  <si>
    <t>TheProLiberty</t>
  </si>
  <si>
    <t>wavesimmi</t>
  </si>
  <si>
    <t>C_O_S_M_I_X</t>
  </si>
  <si>
    <t>KanailleDe</t>
  </si>
  <si>
    <t>ScoobieDeww</t>
  </si>
  <si>
    <t>hunchxyz</t>
  </si>
  <si>
    <t>whiteboatcapt</t>
  </si>
  <si>
    <t>alidaloglu92</t>
  </si>
  <si>
    <t>santiamckoy</t>
  </si>
  <si>
    <t>darkbasements1</t>
  </si>
  <si>
    <t>TheStudioB4</t>
  </si>
  <si>
    <t>VibePatriot</t>
  </si>
  <si>
    <t>westleydakota</t>
  </si>
  <si>
    <t>takker0403</t>
  </si>
  <si>
    <t>RealLegacySpace</t>
  </si>
  <si>
    <t>CarsonGaspar32</t>
  </si>
  <si>
    <t>1SweetDadBod</t>
  </si>
  <si>
    <t>Chadblocked</t>
  </si>
  <si>
    <t>JuanDelgado_RE</t>
  </si>
  <si>
    <t>alleysummitt</t>
  </si>
  <si>
    <t>landbackcanada</t>
  </si>
  <si>
    <t>bryce_stacyMT</t>
  </si>
  <si>
    <t>faryar</t>
  </si>
  <si>
    <t>sloughhousedan</t>
  </si>
  <si>
    <t>kosaroglu_ahmet</t>
  </si>
  <si>
    <t>rajankhanna26</t>
  </si>
  <si>
    <t>HDKIT_</t>
  </si>
  <si>
    <t>counterjabx</t>
  </si>
  <si>
    <t>aarmac1</t>
  </si>
  <si>
    <t>igaryuli</t>
  </si>
  <si>
    <t>DrAaronThomason</t>
  </si>
  <si>
    <t>altitudewin</t>
  </si>
  <si>
    <t>condoneorskate</t>
  </si>
  <si>
    <t>toodrunktofunk</t>
  </si>
  <si>
    <t>ClintPicker</t>
  </si>
  <si>
    <t>Ryderr_io</t>
  </si>
  <si>
    <t>reconectaannie</t>
  </si>
  <si>
    <t>fightin2befit</t>
  </si>
  <si>
    <t>wvsemper_liberi</t>
  </si>
  <si>
    <t>wg_factory</t>
  </si>
  <si>
    <t>vljaredd</t>
  </si>
  <si>
    <t>GetBoux</t>
  </si>
  <si>
    <t>goatcyberspace</t>
  </si>
  <si>
    <t>RobertLubell</t>
  </si>
  <si>
    <t>whoslistening5</t>
  </si>
  <si>
    <t>RobertVandive11</t>
  </si>
  <si>
    <t>Palacioss502</t>
  </si>
  <si>
    <t>prakash_pk1511</t>
  </si>
  <si>
    <t>n1cenutrition</t>
  </si>
  <si>
    <t>andrewscreativ3</t>
  </si>
  <si>
    <t>Ru_ka_ruuka_ru</t>
  </si>
  <si>
    <t>StockStory_</t>
  </si>
  <si>
    <t>trader_daphne</t>
  </si>
  <si>
    <t>SVSCleanings</t>
  </si>
  <si>
    <t>momenthelps</t>
  </si>
  <si>
    <t>jrlqs</t>
  </si>
  <si>
    <t>dutra_pt</t>
  </si>
  <si>
    <t>MurrayEwan2023</t>
  </si>
  <si>
    <t>EKliban</t>
  </si>
  <si>
    <t>drvieinev</t>
  </si>
  <si>
    <t>arenafaktoring</t>
  </si>
  <si>
    <t>lucasttavaress</t>
  </si>
  <si>
    <t>AficionalMsport</t>
  </si>
  <si>
    <t>42676484_</t>
  </si>
  <si>
    <t>SODA_PR</t>
  </si>
  <si>
    <t>MoonjellyMarket</t>
  </si>
  <si>
    <t>3Iluvwill</t>
  </si>
  <si>
    <t>ngimgmt</t>
  </si>
  <si>
    <t>RaderPOV</t>
  </si>
  <si>
    <t>aslan_talpak</t>
  </si>
  <si>
    <t>afshinshaabani1</t>
  </si>
  <si>
    <t>TaraAyubi</t>
  </si>
  <si>
    <t>jyothir_s_v</t>
  </si>
  <si>
    <t>dchhui1</t>
  </si>
  <si>
    <t>OrderFlowNate</t>
  </si>
  <si>
    <t>RwayhLl</t>
  </si>
  <si>
    <t>phoophaji11</t>
  </si>
  <si>
    <t>Zvika732</t>
  </si>
  <si>
    <t>TrueMarkUSA</t>
  </si>
  <si>
    <t>LisaHero1</t>
  </si>
  <si>
    <t>AdamGrey__</t>
  </si>
  <si>
    <t>SikanderrZaman</t>
  </si>
  <si>
    <t>Takeoff__G</t>
  </si>
  <si>
    <t>Theonlydarrell</t>
  </si>
  <si>
    <t>solomondagod</t>
  </si>
  <si>
    <t>sid_cerise</t>
  </si>
  <si>
    <t>SWFTLY_AU</t>
  </si>
  <si>
    <t>_ItsSyn_</t>
  </si>
  <si>
    <t>hagel_reza</t>
  </si>
  <si>
    <t>dvKghoylDHEYABF</t>
  </si>
  <si>
    <t>EarthMCD</t>
  </si>
  <si>
    <t>AccessPointTC</t>
  </si>
  <si>
    <t>roman_thephotog</t>
  </si>
  <si>
    <t>dominiquelycom</t>
  </si>
  <si>
    <t>eGirlOffSupport</t>
  </si>
  <si>
    <t>fixturedapp</t>
  </si>
  <si>
    <t>Rickabush</t>
  </si>
  <si>
    <t>Yesim00191</t>
  </si>
  <si>
    <t>AlanNease</t>
  </si>
  <si>
    <t>Yarlsritv</t>
  </si>
  <si>
    <t>elAficiondo</t>
  </si>
  <si>
    <t>GregEritsyan</t>
  </si>
  <si>
    <t>official_jamesl</t>
  </si>
  <si>
    <t>ErezAvigad1</t>
  </si>
  <si>
    <t>HellenBoutique1</t>
  </si>
  <si>
    <t>TheGeoJournal</t>
  </si>
  <si>
    <t>sagapthan_</t>
  </si>
  <si>
    <t>FPTomH</t>
  </si>
  <si>
    <t>BlaqsWhoDefy</t>
  </si>
  <si>
    <t>eli_nahon</t>
  </si>
  <si>
    <t>SpiritWolf000</t>
  </si>
  <si>
    <t>Bleepbloopod</t>
  </si>
  <si>
    <t>T_Heijnen</t>
  </si>
  <si>
    <t>MartinJPino1</t>
  </si>
  <si>
    <t>cyclobarrier</t>
  </si>
  <si>
    <t>RichieTheVulgar</t>
  </si>
  <si>
    <t>ChyavanMallya</t>
  </si>
  <si>
    <t>holatamaulipas</t>
  </si>
  <si>
    <t>Andy1Time_</t>
  </si>
  <si>
    <t>DrG2361</t>
  </si>
  <si>
    <t>BoucavelArnaud</t>
  </si>
  <si>
    <t>HeresJohnny5577</t>
  </si>
  <si>
    <t>AnnSina2</t>
  </si>
  <si>
    <t>cchew52</t>
  </si>
  <si>
    <t>Cluebird</t>
  </si>
  <si>
    <t>RmZ3r0</t>
  </si>
  <si>
    <t>jakesgotthis</t>
  </si>
  <si>
    <t>MooseFluffs</t>
  </si>
  <si>
    <t>cewarlick</t>
  </si>
  <si>
    <t>LukeStyger</t>
  </si>
  <si>
    <t>DequasieChick</t>
  </si>
  <si>
    <t>MikesCarInfo</t>
  </si>
  <si>
    <t>SuperSaiyanRudy</t>
  </si>
  <si>
    <t>dusandjeric1</t>
  </si>
  <si>
    <t>jameyfick1</t>
  </si>
  <si>
    <t>collinlhenley</t>
  </si>
  <si>
    <t>OreoESS1</t>
  </si>
  <si>
    <t>Pastisprologue4</t>
  </si>
  <si>
    <t>Wesker_Sha</t>
  </si>
  <si>
    <t>samquiros</t>
  </si>
  <si>
    <t>Jason_gspDad</t>
  </si>
  <si>
    <t>J_T_1776</t>
  </si>
  <si>
    <t>bemoore2015</t>
  </si>
  <si>
    <t>Justmaryg_</t>
  </si>
  <si>
    <t>big_benthejamin</t>
  </si>
  <si>
    <t>JOELonTWT</t>
  </si>
  <si>
    <t>Michellerose222</t>
  </si>
  <si>
    <t>Jwhisked</t>
  </si>
  <si>
    <t>Oshawnhenessy</t>
  </si>
  <si>
    <t>bowmanlives</t>
  </si>
  <si>
    <t>randyjwiser</t>
  </si>
  <si>
    <t>mtn_dawn</t>
  </si>
  <si>
    <t>realjdgalli</t>
  </si>
  <si>
    <t>PiousArtificer</t>
  </si>
  <si>
    <t>TheRaginCajun86</t>
  </si>
  <si>
    <t>greyhanders</t>
  </si>
  <si>
    <t>LittleInkCastle</t>
  </si>
  <si>
    <t>schwiftyboi137</t>
  </si>
  <si>
    <t>Chrisx4602</t>
  </si>
  <si>
    <t>ShaunTaylorH</t>
  </si>
  <si>
    <t>jake_coble</t>
  </si>
  <si>
    <t>iamgauravkeshri</t>
  </si>
  <si>
    <t>DrMikeOhio</t>
  </si>
  <si>
    <t>haber_gr</t>
  </si>
  <si>
    <t>BlackFlagUS</t>
  </si>
  <si>
    <t>GilkersonRandy</t>
  </si>
  <si>
    <t>KingSinistro</t>
  </si>
  <si>
    <t>mikey_thmpsn</t>
  </si>
  <si>
    <t>la_dubya</t>
  </si>
  <si>
    <t>betonbret67</t>
  </si>
  <si>
    <t>Dude_Erik24</t>
  </si>
  <si>
    <t>clemmyboss</t>
  </si>
  <si>
    <t>MattJohnMcNally</t>
  </si>
  <si>
    <t>powerfulprac</t>
  </si>
  <si>
    <t>Amaznglfe</t>
  </si>
  <si>
    <t>JosephJordanPA</t>
  </si>
  <si>
    <t>GeorgeA75133117</t>
  </si>
  <si>
    <t>Georgegalt349</t>
  </si>
  <si>
    <t>Chickenshaver</t>
  </si>
  <si>
    <t>KasuAlan</t>
  </si>
  <si>
    <t>GameDevTravisJ</t>
  </si>
  <si>
    <t>floubluetest13</t>
  </si>
  <si>
    <t>floubluetest08</t>
  </si>
  <si>
    <t>alibooya02</t>
  </si>
  <si>
    <t>jabazzari</t>
  </si>
  <si>
    <t>the_narddog69</t>
  </si>
  <si>
    <t>eyerize_</t>
  </si>
  <si>
    <t>HeadBoxCaptain</t>
  </si>
  <si>
    <t>Mike770168015</t>
  </si>
  <si>
    <t>JaniskeeMatt</t>
  </si>
  <si>
    <t>owlseyes7</t>
  </si>
  <si>
    <t>BCop45</t>
  </si>
  <si>
    <t>RealJDtheDJ</t>
  </si>
  <si>
    <t>DogefrmthFuture</t>
  </si>
  <si>
    <t>klsmithjr</t>
  </si>
  <si>
    <t>TJD70plus</t>
  </si>
  <si>
    <t>GuiGoumega</t>
  </si>
  <si>
    <t>FestusTheGreat</t>
  </si>
  <si>
    <t>brucebwane</t>
  </si>
  <si>
    <t>3Gt21</t>
  </si>
  <si>
    <t>skmr51</t>
  </si>
  <si>
    <t>thinkwithmohib</t>
  </si>
  <si>
    <t>DLPSmith</t>
  </si>
  <si>
    <t>BradyJCerda</t>
  </si>
  <si>
    <t>lourdesdiegop</t>
  </si>
  <si>
    <t>agbuere</t>
  </si>
  <si>
    <t>jcomas111068</t>
  </si>
  <si>
    <t>atlanta53e</t>
  </si>
  <si>
    <t>OsuPJJ</t>
  </si>
  <si>
    <t>ExtraaMayonaise</t>
  </si>
  <si>
    <t>chrisfont10</t>
  </si>
  <si>
    <t>ThomasQuinnMcC1</t>
  </si>
  <si>
    <t>allmandw2</t>
  </si>
  <si>
    <t>FallaciousDream</t>
  </si>
  <si>
    <t>StephanieBionda</t>
  </si>
  <si>
    <t>Ok_Lancer</t>
  </si>
  <si>
    <t>jpstone292</t>
  </si>
  <si>
    <t>lebaneseglass</t>
  </si>
  <si>
    <t>JasonCrociata</t>
  </si>
  <si>
    <t>SeanAMaynard</t>
  </si>
  <si>
    <t>MyCaptainTommy</t>
  </si>
  <si>
    <t>FrankieDushaj</t>
  </si>
  <si>
    <t>12Coffees</t>
  </si>
  <si>
    <t>ShivPrasadOfc</t>
  </si>
  <si>
    <t>dr_umerfaroq</t>
  </si>
  <si>
    <t>dnsulmr</t>
  </si>
  <si>
    <t>JohnHanrahan78</t>
  </si>
  <si>
    <t>IamManishKBisht</t>
  </si>
  <si>
    <t>erick_dro</t>
  </si>
  <si>
    <t>SamwiseStevens</t>
  </si>
  <si>
    <t>notyourlocalad</t>
  </si>
  <si>
    <t>PrinceKhanuja2</t>
  </si>
  <si>
    <t>FoodForTheGOD</t>
  </si>
  <si>
    <t>sebitaalmiron90</t>
  </si>
  <si>
    <t>RandyZickuhr</t>
  </si>
  <si>
    <t>JuanEstrada1972</t>
  </si>
  <si>
    <t>GhanunAsasiIran</t>
  </si>
  <si>
    <t>DanLucaPrime</t>
  </si>
  <si>
    <t>VOCTaiwan</t>
  </si>
  <si>
    <t>BilalMasri23</t>
  </si>
  <si>
    <t>exmedia</t>
  </si>
  <si>
    <t>phoenixbeelove</t>
  </si>
  <si>
    <t>EvMarvel1</t>
  </si>
  <si>
    <t>Thereallol01</t>
  </si>
  <si>
    <t>RossHutt</t>
  </si>
  <si>
    <t>AS89_Alenezi</t>
  </si>
  <si>
    <t>DennisD45259764</t>
  </si>
  <si>
    <t>akathemole89</t>
  </si>
  <si>
    <t>GrindrTrader</t>
  </si>
  <si>
    <t>welfordian</t>
  </si>
  <si>
    <t>driplord365</t>
  </si>
  <si>
    <t>atomicMAD</t>
  </si>
  <si>
    <t>Juancedillos13</t>
  </si>
  <si>
    <t>MarkNic02145086</t>
  </si>
  <si>
    <t>NuMustLLC</t>
  </si>
  <si>
    <t>ScottyBurnhard</t>
  </si>
  <si>
    <t>LindnerToobs</t>
  </si>
  <si>
    <t>MarcPiper48</t>
  </si>
  <si>
    <t>vane_boti</t>
  </si>
  <si>
    <t>BtrToDieOnMars</t>
  </si>
  <si>
    <t>H007Q</t>
  </si>
  <si>
    <t>wrukiv</t>
  </si>
  <si>
    <t>S4AvantRS6</t>
  </si>
  <si>
    <t>JimBaughman16</t>
  </si>
  <si>
    <t>Astartes4Trump</t>
  </si>
  <si>
    <t>UnrealElHunter</t>
  </si>
  <si>
    <t>classical_batmo</t>
  </si>
  <si>
    <t>TheTwoTokes</t>
  </si>
  <si>
    <t>AlphaOvum</t>
  </si>
  <si>
    <t>MacmorrisJordan</t>
  </si>
  <si>
    <t>PattyAVasquez</t>
  </si>
  <si>
    <t>Olympian_Gossip</t>
  </si>
  <si>
    <t>humanmeteorite</t>
  </si>
  <si>
    <t>theonenonlybri</t>
  </si>
  <si>
    <t>duhbzzz</t>
  </si>
  <si>
    <t>TWarriorPatriot</t>
  </si>
  <si>
    <t>yasfir_encid</t>
  </si>
  <si>
    <t>ishaachitnis</t>
  </si>
  <si>
    <t>JillDavis323</t>
  </si>
  <si>
    <t>EllisonHorne52</t>
  </si>
  <si>
    <t>kim_delettre</t>
  </si>
  <si>
    <t>FratelloRecords</t>
  </si>
  <si>
    <t>YoderGabe70</t>
  </si>
  <si>
    <t>D_MiX_Music</t>
  </si>
  <si>
    <t>blendmobilee</t>
  </si>
  <si>
    <t>D1scover1st</t>
  </si>
  <si>
    <t>CrazyMayBeGood</t>
  </si>
  <si>
    <t>sephreza</t>
  </si>
  <si>
    <t>Raku2SEO</t>
  </si>
  <si>
    <t>0xtoastt</t>
  </si>
  <si>
    <t>Isobearfitness</t>
  </si>
  <si>
    <t>washer593952871</t>
  </si>
  <si>
    <t>JannettePanzen4</t>
  </si>
  <si>
    <t>KennyAOJ1</t>
  </si>
  <si>
    <t>fixpoverty</t>
  </si>
  <si>
    <t>Namangan_uylari</t>
  </si>
  <si>
    <t>Dogs_are_First</t>
  </si>
  <si>
    <t>PrOscarTorres</t>
  </si>
  <si>
    <t>Hulkydad</t>
  </si>
  <si>
    <t>mindfull_sense</t>
  </si>
  <si>
    <t>Lattice_Labs</t>
  </si>
  <si>
    <t>aiden_battye</t>
  </si>
  <si>
    <t>clarkejoseph49</t>
  </si>
  <si>
    <t>LennyLeseckas</t>
  </si>
  <si>
    <t>PVsports23</t>
  </si>
  <si>
    <t>xdavidcastlex</t>
  </si>
  <si>
    <t>BongSim_Psy</t>
  </si>
  <si>
    <t>SalmanTravel1</t>
  </si>
  <si>
    <t>ecombillion</t>
  </si>
  <si>
    <t>ken_owlol</t>
  </si>
  <si>
    <t>NEWSLANDINDIA</t>
  </si>
  <si>
    <t>jwrealtrade</t>
  </si>
  <si>
    <t>DrMPrager</t>
  </si>
  <si>
    <t>Angelmary13Mary</t>
  </si>
  <si>
    <t>ahC_leahciM</t>
  </si>
  <si>
    <t>Gatestandc</t>
  </si>
  <si>
    <t>gerperari</t>
  </si>
  <si>
    <t>Darknet330172</t>
  </si>
  <si>
    <t>Dunyain01</t>
  </si>
  <si>
    <t>markw_13</t>
  </si>
  <si>
    <t>IntrepidT_10X</t>
  </si>
  <si>
    <t>TimC413</t>
  </si>
  <si>
    <t>urbnyogi</t>
  </si>
  <si>
    <t>aLayLampada</t>
  </si>
  <si>
    <t>toshiaksu</t>
  </si>
  <si>
    <t>wolf_arash74</t>
  </si>
  <si>
    <t>BowtiedConsigl1</t>
  </si>
  <si>
    <t>A7madnjj</t>
  </si>
  <si>
    <t>surf_the_seesaw</t>
  </si>
  <si>
    <t>AReaganRN</t>
  </si>
  <si>
    <t>6eelzev6u6</t>
  </si>
  <si>
    <t>JTweetsTruth</t>
  </si>
  <si>
    <t>Georgia52772051</t>
  </si>
  <si>
    <t>tkpd_tkgoldgem</t>
  </si>
  <si>
    <t>Cabano_7</t>
  </si>
  <si>
    <t>ThaliaVahl</t>
  </si>
  <si>
    <t>ThaddeusMisias4</t>
  </si>
  <si>
    <t>Homies87242</t>
  </si>
  <si>
    <t>SAS_1V</t>
  </si>
  <si>
    <t>WhatnotsandDDs</t>
  </si>
  <si>
    <t>BeijingSerkan</t>
  </si>
  <si>
    <t>asagi_sus</t>
  </si>
  <si>
    <t>AndrewBarbay1</t>
  </si>
  <si>
    <t>boraheartss</t>
  </si>
  <si>
    <t>jacquelynleah1</t>
  </si>
  <si>
    <t>yaorabiel</t>
  </si>
  <si>
    <t>desrev3r</t>
  </si>
  <si>
    <t>YellowstoneJeff</t>
  </si>
  <si>
    <t>dollarbroke</t>
  </si>
  <si>
    <t>Inked_Sean</t>
  </si>
  <si>
    <t>BlissPlugin</t>
  </si>
  <si>
    <t>W4RS1_official</t>
  </si>
  <si>
    <t>AnnoyingCarrot2</t>
  </si>
  <si>
    <t>J_Greentweets</t>
  </si>
  <si>
    <t>techhowse</t>
  </si>
  <si>
    <t>frank_thunder1</t>
  </si>
  <si>
    <t>Connectioncomms</t>
  </si>
  <si>
    <t>RolsonSam</t>
  </si>
  <si>
    <t>couturier_jerry</t>
  </si>
  <si>
    <t>TheGeniocrat</t>
  </si>
  <si>
    <t>DavidFreemanFL</t>
  </si>
  <si>
    <t>KeyboardHistor</t>
  </si>
  <si>
    <t>hrhgossipgirl</t>
  </si>
  <si>
    <t>ygms_pen</t>
  </si>
  <si>
    <t>dailytechnewsio</t>
  </si>
  <si>
    <t>AIWithAndy</t>
  </si>
  <si>
    <t>touhokukourin</t>
  </si>
  <si>
    <t>heythereitsan</t>
  </si>
  <si>
    <t>EffEastman</t>
  </si>
  <si>
    <t>AmirthanNava</t>
  </si>
  <si>
    <t>saudiarabiakama</t>
  </si>
  <si>
    <t>aceofprofit</t>
  </si>
  <si>
    <t>PenInkAndPaper5</t>
  </si>
  <si>
    <t>don_vqz</t>
  </si>
  <si>
    <t>volodsIT</t>
  </si>
  <si>
    <t>eritora86</t>
  </si>
  <si>
    <t>Electrify_Sask</t>
  </si>
  <si>
    <t>ACsHtngnCoolng1</t>
  </si>
  <si>
    <t>PeterLitchfie15</t>
  </si>
  <si>
    <t>cubemeup33</t>
  </si>
  <si>
    <t>soph_ignorant</t>
  </si>
  <si>
    <t>HamzaDghaim85</t>
  </si>
  <si>
    <t>StudentTrader_U</t>
  </si>
  <si>
    <t>PLAYITLOUDpod</t>
  </si>
  <si>
    <t>esgasygroup</t>
  </si>
  <si>
    <t>FranPlaysGames</t>
  </si>
  <si>
    <t>Lamaposition</t>
  </si>
  <si>
    <t>Gannon_144</t>
  </si>
  <si>
    <t>ForgivenessComi</t>
  </si>
  <si>
    <t>dreamybuilder</t>
  </si>
  <si>
    <t>joeygnetwork</t>
  </si>
  <si>
    <t>ccstorm72</t>
  </si>
  <si>
    <t>circleddesigns</t>
  </si>
  <si>
    <t>bulat</t>
  </si>
  <si>
    <t>BillMcWhorter6</t>
  </si>
  <si>
    <t>dairy_tilak</t>
  </si>
  <si>
    <t>rewindtoriches</t>
  </si>
  <si>
    <t>supervisedmedia</t>
  </si>
  <si>
    <t>TadbeerMadad</t>
  </si>
  <si>
    <t>2ndhalfmastery</t>
  </si>
  <si>
    <t>beauchalene</t>
  </si>
  <si>
    <t>miles_truxton</t>
  </si>
  <si>
    <t>JimRichardsonn</t>
  </si>
  <si>
    <t>iamshawnna_</t>
  </si>
  <si>
    <t>zrkAmia</t>
  </si>
  <si>
    <t>keeper_io</t>
  </si>
  <si>
    <t>MobiusPube</t>
  </si>
  <si>
    <t>Tucsonsolarhelp</t>
  </si>
  <si>
    <t>Yota_noface</t>
  </si>
  <si>
    <t>LemmyTheLich</t>
  </si>
  <si>
    <t>RiskAverseTech</t>
  </si>
  <si>
    <t>RAMTEC_PERFILES</t>
  </si>
  <si>
    <t>TurkFin</t>
  </si>
  <si>
    <t>RealTruGraves</t>
  </si>
  <si>
    <t>Gotteus</t>
  </si>
  <si>
    <t>OliUSA</t>
  </si>
  <si>
    <t>xja</t>
  </si>
  <si>
    <t>jackjenkins</t>
  </si>
  <si>
    <t>AussieBloke</t>
  </si>
  <si>
    <t>JeffDPier</t>
  </si>
  <si>
    <t>pbe</t>
  </si>
  <si>
    <t>Reasonisright</t>
  </si>
  <si>
    <t>JanHVenter</t>
  </si>
  <si>
    <t>SF_HillWalker</t>
  </si>
  <si>
    <t>goneboating</t>
  </si>
  <si>
    <t>INION</t>
  </si>
  <si>
    <t>noojee</t>
  </si>
  <si>
    <t>jccmty</t>
  </si>
  <si>
    <t>jowilliams</t>
  </si>
  <si>
    <t>Hamchamps1</t>
  </si>
  <si>
    <t>DaveMakko</t>
  </si>
  <si>
    <t>jjdelibera</t>
  </si>
  <si>
    <t>DavidBBenjamin</t>
  </si>
  <si>
    <t>mamka</t>
  </si>
  <si>
    <t>selie</t>
  </si>
  <si>
    <t>pbdoc18</t>
  </si>
  <si>
    <t>luke88_uncle</t>
  </si>
  <si>
    <t>gwilkinson</t>
  </si>
  <si>
    <t>vanbladel</t>
  </si>
  <si>
    <t>gregtho</t>
  </si>
  <si>
    <t>midt</t>
  </si>
  <si>
    <t>aguilar66</t>
  </si>
  <si>
    <t>johnh1625</t>
  </si>
  <si>
    <t>cl810</t>
  </si>
  <si>
    <t>Brownett</t>
  </si>
  <si>
    <t>ladymacbecky</t>
  </si>
  <si>
    <t>Fliploans</t>
  </si>
  <si>
    <t>hegars_</t>
  </si>
  <si>
    <t>kowalews</t>
  </si>
  <si>
    <t>MyxCourt</t>
  </si>
  <si>
    <t>jasonplatten</t>
  </si>
  <si>
    <t>jahan3</t>
  </si>
  <si>
    <t>lalp</t>
  </si>
  <si>
    <t>bradmcewan</t>
  </si>
  <si>
    <t>mssjr</t>
  </si>
  <si>
    <t>thorn_phd</t>
  </si>
  <si>
    <t>nicolerioux</t>
  </si>
  <si>
    <t>Bellagreta</t>
  </si>
  <si>
    <t>catchthegold</t>
  </si>
  <si>
    <t>Adolfgallandjg5</t>
  </si>
  <si>
    <t>enwinn</t>
  </si>
  <si>
    <t>tomjdiffley</t>
  </si>
  <si>
    <t>hunterbailey</t>
  </si>
  <si>
    <t>gcarthel</t>
  </si>
  <si>
    <t>MDMcCormack</t>
  </si>
  <si>
    <t>nanvon</t>
  </si>
  <si>
    <t>cassiodiego</t>
  </si>
  <si>
    <t>janleszek</t>
  </si>
  <si>
    <t>mloeckle</t>
  </si>
  <si>
    <t>WSIA1ROI</t>
  </si>
  <si>
    <t>jawalives</t>
  </si>
  <si>
    <t>KBalllz</t>
  </si>
  <si>
    <t>lntr</t>
  </si>
  <si>
    <t>wchangose</t>
  </si>
  <si>
    <t>JCOocho</t>
  </si>
  <si>
    <t>tamalon</t>
  </si>
  <si>
    <t>meprice5</t>
  </si>
  <si>
    <t>DavRe85</t>
  </si>
  <si>
    <t>allanstevenz</t>
  </si>
  <si>
    <t>larryconover</t>
  </si>
  <si>
    <t>tomaaron</t>
  </si>
  <si>
    <t>IONSURFER</t>
  </si>
  <si>
    <t>hawaiianii</t>
  </si>
  <si>
    <t>GregLockhart</t>
  </si>
  <si>
    <t>LynelleRae</t>
  </si>
  <si>
    <t>Ric97</t>
  </si>
  <si>
    <t>DiyDevient</t>
  </si>
  <si>
    <t>Faa312001</t>
  </si>
  <si>
    <t>BargainFaustian</t>
  </si>
  <si>
    <t>padams177</t>
  </si>
  <si>
    <t>MikeKramer_</t>
  </si>
  <si>
    <t>duncanstives</t>
  </si>
  <si>
    <t>lvanomme</t>
  </si>
  <si>
    <t>makutdaf</t>
  </si>
  <si>
    <t>ShayMN</t>
  </si>
  <si>
    <t>paramomystic</t>
  </si>
  <si>
    <t>atiimtau</t>
  </si>
  <si>
    <t>dlpayne111</t>
  </si>
  <si>
    <t>SpartanPsycho</t>
  </si>
  <si>
    <t>overtsr</t>
  </si>
  <si>
    <t>griffingrows</t>
  </si>
  <si>
    <t>costadler</t>
  </si>
  <si>
    <t>Reedjanel</t>
  </si>
  <si>
    <t>sfoxworth</t>
  </si>
  <si>
    <t>ojosep</t>
  </si>
  <si>
    <t>SirianPhillips</t>
  </si>
  <si>
    <t>CJHMDM</t>
  </si>
  <si>
    <t>EckoEric</t>
  </si>
  <si>
    <t>patrickosu</t>
  </si>
  <si>
    <t>Dakotarrb</t>
  </si>
  <si>
    <t>sitabrooks</t>
  </si>
  <si>
    <t>amazinglikes17</t>
  </si>
  <si>
    <t>dskim6789</t>
  </si>
  <si>
    <t>0divide</t>
  </si>
  <si>
    <t>JWPMCC</t>
  </si>
  <si>
    <t>TheDesertNurse</t>
  </si>
  <si>
    <t>grishasorokin</t>
  </si>
  <si>
    <t>logicalguess</t>
  </si>
  <si>
    <t>lasersharks</t>
  </si>
  <si>
    <t>rugstan</t>
  </si>
  <si>
    <t>Chenlaw88</t>
  </si>
  <si>
    <t>azharbhatt</t>
  </si>
  <si>
    <t>takaoishikura</t>
  </si>
  <si>
    <t>MrKurmangaliyev</t>
  </si>
  <si>
    <t>jl721950</t>
  </si>
  <si>
    <t>TomaszHaba</t>
  </si>
  <si>
    <t>DhirendraSinha4</t>
  </si>
  <si>
    <t>cygnusx444</t>
  </si>
  <si>
    <t>oppazilo</t>
  </si>
  <si>
    <t>cogleyjp</t>
  </si>
  <si>
    <t>jamestrevelyan</t>
  </si>
  <si>
    <t>johnmenfi</t>
  </si>
  <si>
    <t>farhanmajid5</t>
  </si>
  <si>
    <t>imdennis</t>
  </si>
  <si>
    <t>alinselea</t>
  </si>
  <si>
    <t>omeralperkama</t>
  </si>
  <si>
    <t>PeteLescoe</t>
  </si>
  <si>
    <t>JBP_3</t>
  </si>
  <si>
    <t>jonmurphey</t>
  </si>
  <si>
    <t>bigdarthur</t>
  </si>
  <si>
    <t>ProfessorSimian</t>
  </si>
  <si>
    <t>dcb0</t>
  </si>
  <si>
    <t>lionelb25</t>
  </si>
  <si>
    <t>polarmagneto</t>
  </si>
  <si>
    <t>flint008</t>
  </si>
  <si>
    <t>loveemda</t>
  </si>
  <si>
    <t>rasimoko</t>
  </si>
  <si>
    <t>jiqimaobeta1</t>
  </si>
  <si>
    <t>Farotter</t>
  </si>
  <si>
    <t>VinceTrapaniSF</t>
  </si>
  <si>
    <t>gninoked</t>
  </si>
  <si>
    <t>jjerman</t>
  </si>
  <si>
    <t>Huntwit11</t>
  </si>
  <si>
    <t>dm19701970</t>
  </si>
  <si>
    <t>majidkuwait</t>
  </si>
  <si>
    <t>arwenmasteller</t>
  </si>
  <si>
    <t>dwilliams444</t>
  </si>
  <si>
    <t>jparker22258</t>
  </si>
  <si>
    <t>apetrou70</t>
  </si>
  <si>
    <t>Irfankhan18</t>
  </si>
  <si>
    <t>CarmenCurry16</t>
  </si>
  <si>
    <t>PParnagian</t>
  </si>
  <si>
    <t>Kirar418</t>
  </si>
  <si>
    <t>Andrew_DuluthMN</t>
  </si>
  <si>
    <t>VediGopal</t>
  </si>
  <si>
    <t>Tom_Ferony</t>
  </si>
  <si>
    <t>agrinvestor</t>
  </si>
  <si>
    <t>JoeDElia1</t>
  </si>
  <si>
    <t>hmasihlal</t>
  </si>
  <si>
    <t>AmarjaMuller</t>
  </si>
  <si>
    <t>froggy276</t>
  </si>
  <si>
    <t>Gavin2clark</t>
  </si>
  <si>
    <t>sorejc</t>
  </si>
  <si>
    <t>conchmaster</t>
  </si>
  <si>
    <t>TeresaLanders1</t>
  </si>
  <si>
    <t>nathanhara</t>
  </si>
  <si>
    <t>ChrisGreenwood5</t>
  </si>
  <si>
    <t>IMBORED9401</t>
  </si>
  <si>
    <t>DovAdams</t>
  </si>
  <si>
    <t>DWH78</t>
  </si>
  <si>
    <t>GreenMtnAmmo</t>
  </si>
  <si>
    <t>ChomolungmaK2</t>
  </si>
  <si>
    <t>sarathravisankr</t>
  </si>
  <si>
    <t>mikeheuzey</t>
  </si>
  <si>
    <t>shlack123</t>
  </si>
  <si>
    <t>00cu</t>
  </si>
  <si>
    <t>NJCommercialGC</t>
  </si>
  <si>
    <t>the_real_taw</t>
  </si>
  <si>
    <t>Verezcom</t>
  </si>
  <si>
    <t>davidstrommer</t>
  </si>
  <si>
    <t>ill2__oicoo</t>
  </si>
  <si>
    <t>AurelLleshi</t>
  </si>
  <si>
    <t>alexzevin</t>
  </si>
  <si>
    <t>helloyonako</t>
  </si>
  <si>
    <t>sodcxz</t>
  </si>
  <si>
    <t>AbBhagya</t>
  </si>
  <si>
    <t>Stinsvarning</t>
  </si>
  <si>
    <t>KlingerReal</t>
  </si>
  <si>
    <t>patrick_lile</t>
  </si>
  <si>
    <t>mojo_ma</t>
  </si>
  <si>
    <t>JamesGwynne1</t>
  </si>
  <si>
    <t>RiskyBirdness</t>
  </si>
  <si>
    <t>Trecklin</t>
  </si>
  <si>
    <t>whynot6768</t>
  </si>
  <si>
    <t>nonnont_non</t>
  </si>
  <si>
    <t>Kevinltate</t>
  </si>
  <si>
    <t>LukeStarbuck</t>
  </si>
  <si>
    <t>dlohern</t>
  </si>
  <si>
    <t>ccmcccmc</t>
  </si>
  <si>
    <t>DrunknSkillz</t>
  </si>
  <si>
    <t>jellyclo</t>
  </si>
  <si>
    <t>BSXA</t>
  </si>
  <si>
    <t>_duncanb_</t>
  </si>
  <si>
    <t>The_Brendan</t>
  </si>
  <si>
    <t>Ginrai1</t>
  </si>
  <si>
    <t>vividimp</t>
  </si>
  <si>
    <t>EileenJohnson15</t>
  </si>
  <si>
    <t>zmcgee473</t>
  </si>
  <si>
    <t>meganneedleman</t>
  </si>
  <si>
    <t>gotchagetcha</t>
  </si>
  <si>
    <t>TCraigRogers</t>
  </si>
  <si>
    <t>litzss</t>
  </si>
  <si>
    <t>p_alabama</t>
  </si>
  <si>
    <t>Sneakipoo</t>
  </si>
  <si>
    <t>arfan_shaukat7</t>
  </si>
  <si>
    <t>MrFuui</t>
  </si>
  <si>
    <t>gandapur82</t>
  </si>
  <si>
    <t>Khallingskov</t>
  </si>
  <si>
    <t>derrickyau9</t>
  </si>
  <si>
    <t>ChrisyuillChris</t>
  </si>
  <si>
    <t>shawn_adub</t>
  </si>
  <si>
    <t>ZzhMason</t>
  </si>
  <si>
    <t>DavidEBarnes1</t>
  </si>
  <si>
    <t>rbacigalupi</t>
  </si>
  <si>
    <t>bclaylindsay</t>
  </si>
  <si>
    <t>AzMauzinho</t>
  </si>
  <si>
    <t>Tonks_Teddie</t>
  </si>
  <si>
    <t>GKoldere</t>
  </si>
  <si>
    <t>regiswyatt</t>
  </si>
  <si>
    <t>QuinnKiriluk</t>
  </si>
  <si>
    <t>Maryfpr01</t>
  </si>
  <si>
    <t>thebeardednorse</t>
  </si>
  <si>
    <t>AllenaCano</t>
  </si>
  <si>
    <t>Isla513</t>
  </si>
  <si>
    <t>RealMarko</t>
  </si>
  <si>
    <t>JGallera</t>
  </si>
  <si>
    <t>LuisRechani</t>
  </si>
  <si>
    <t>famousoutcomes</t>
  </si>
  <si>
    <t>heesabdotio</t>
  </si>
  <si>
    <t>Jungerhusen2</t>
  </si>
  <si>
    <t>mefurlong</t>
  </si>
  <si>
    <t>SnehValia</t>
  </si>
  <si>
    <t>bclaychick</t>
  </si>
  <si>
    <t>CraigJcwmson</t>
  </si>
  <si>
    <t>mbuckley56</t>
  </si>
  <si>
    <t>hazel_steve</t>
  </si>
  <si>
    <t>Milroy2012</t>
  </si>
  <si>
    <t>propatriaF7</t>
  </si>
  <si>
    <t>Hewmann_Ltd</t>
  </si>
  <si>
    <t>MarcNaseth</t>
  </si>
  <si>
    <t>awsmalex702</t>
  </si>
  <si>
    <t>Fgar001</t>
  </si>
  <si>
    <t>TechwayBPC</t>
  </si>
  <si>
    <t>dbaps2</t>
  </si>
  <si>
    <t>barrstan</t>
  </si>
  <si>
    <t>JRwunder</t>
  </si>
  <si>
    <t>littlequeen64</t>
  </si>
  <si>
    <t>akhr_knm</t>
  </si>
  <si>
    <t>JosephMLittle</t>
  </si>
  <si>
    <t>MalkinRich</t>
  </si>
  <si>
    <t>JMCruz85</t>
  </si>
  <si>
    <t>GelatoY</t>
  </si>
  <si>
    <t>pr3760</t>
  </si>
  <si>
    <t>UAE_3311</t>
  </si>
  <si>
    <t>DecentSizeBalls</t>
  </si>
  <si>
    <t>MVamsirockz</t>
  </si>
  <si>
    <t>macfergie83</t>
  </si>
  <si>
    <t>TejadaUribel</t>
  </si>
  <si>
    <t>wmpeak</t>
  </si>
  <si>
    <t>tmautrey</t>
  </si>
  <si>
    <t>Brherrmann</t>
  </si>
  <si>
    <t>TheACHengler</t>
  </si>
  <si>
    <t>kristin_disanto</t>
  </si>
  <si>
    <t>bjatta13</t>
  </si>
  <si>
    <t>avasha55</t>
  </si>
  <si>
    <t>tshirt017</t>
  </si>
  <si>
    <t>kingsideman7</t>
  </si>
  <si>
    <t>rusty8414</t>
  </si>
  <si>
    <t>Vincent_Lynx</t>
  </si>
  <si>
    <t>goepat_patrick</t>
  </si>
  <si>
    <t>longhairedking</t>
  </si>
  <si>
    <t>1986_S6O</t>
  </si>
  <si>
    <t>alrogi5151</t>
  </si>
  <si>
    <t>obama_bin_lying</t>
  </si>
  <si>
    <t>SuzyRinker</t>
  </si>
  <si>
    <t>jimtomlin00</t>
  </si>
  <si>
    <t>ari_suomi</t>
  </si>
  <si>
    <t>AOKThompson</t>
  </si>
  <si>
    <t>MillerfiedDFA</t>
  </si>
  <si>
    <t>SAGES_EGINEERS</t>
  </si>
  <si>
    <t>GTWLionSamurai7</t>
  </si>
  <si>
    <t>markcirone</t>
  </si>
  <si>
    <t>randalsmithson</t>
  </si>
  <si>
    <t>PoolShitter</t>
  </si>
  <si>
    <t>GeorgeNicks33</t>
  </si>
  <si>
    <t>mm85w</t>
  </si>
  <si>
    <t>petramgabriel</t>
  </si>
  <si>
    <t>minasfouad</t>
  </si>
  <si>
    <t>ddaymn</t>
  </si>
  <si>
    <t>AetherTravels</t>
  </si>
  <si>
    <t>mg_______x</t>
  </si>
  <si>
    <t>phoebzzz16</t>
  </si>
  <si>
    <t>mitchell_didit</t>
  </si>
  <si>
    <t>rcinvestpr</t>
  </si>
  <si>
    <t>thederekcahill</t>
  </si>
  <si>
    <t>priyankpardesi</t>
  </si>
  <si>
    <t>asm_abdu</t>
  </si>
  <si>
    <t>thomashall959</t>
  </si>
  <si>
    <t>cassity_colleen</t>
  </si>
  <si>
    <t>mdh0420</t>
  </si>
  <si>
    <t>GayleWallace16</t>
  </si>
  <si>
    <t>bodincapital</t>
  </si>
  <si>
    <t>eurofit_at</t>
  </si>
  <si>
    <t>Halsey2722</t>
  </si>
  <si>
    <t>MoElbasouni</t>
  </si>
  <si>
    <t>vikingtradez</t>
  </si>
  <si>
    <t>Mike_A_Dimi</t>
  </si>
  <si>
    <t>boggs_cboggs37</t>
  </si>
  <si>
    <t>timmopussycat</t>
  </si>
  <si>
    <t>emreNFTs</t>
  </si>
  <si>
    <t>Ksaf155Ksaf</t>
  </si>
  <si>
    <t>practicethewild</t>
  </si>
  <si>
    <t>T0byY0by</t>
  </si>
  <si>
    <t>bulbulhussain31</t>
  </si>
  <si>
    <t>keithstewardmd</t>
  </si>
  <si>
    <t>BMWHUMPHREY</t>
  </si>
  <si>
    <t>GreatestAgent1</t>
  </si>
  <si>
    <t>Karazrom</t>
  </si>
  <si>
    <t>mk_f0207</t>
  </si>
  <si>
    <t>Uthmanibrahim30</t>
  </si>
  <si>
    <t>nic0sdad</t>
  </si>
  <si>
    <t>awadinbiz</t>
  </si>
  <si>
    <t>MahamFuneralHm</t>
  </si>
  <si>
    <t>Kevin39147</t>
  </si>
  <si>
    <t>diegoknochenhau</t>
  </si>
  <si>
    <t>srlindemann</t>
  </si>
  <si>
    <t>RalphRalph19601</t>
  </si>
  <si>
    <t>rp91490</t>
  </si>
  <si>
    <t>C_Shining365</t>
  </si>
  <si>
    <t>dxb7755</t>
  </si>
  <si>
    <t>henlegardens</t>
  </si>
  <si>
    <t>rebdozan</t>
  </si>
  <si>
    <t>CashDoty</t>
  </si>
  <si>
    <t>insane4inline</t>
  </si>
  <si>
    <t>matheufrank</t>
  </si>
  <si>
    <t>HussoPGA</t>
  </si>
  <si>
    <t>SSGJimiHendrix</t>
  </si>
  <si>
    <t>Amro________</t>
  </si>
  <si>
    <t>ANewyork2015</t>
  </si>
  <si>
    <t>alanvt89</t>
  </si>
  <si>
    <t>_CoyoteOfficial</t>
  </si>
  <si>
    <t>sudanmoheen25</t>
  </si>
  <si>
    <t>jwparr</t>
  </si>
  <si>
    <t>IdeasAreEasy</t>
  </si>
  <si>
    <t>abu_tulip53</t>
  </si>
  <si>
    <t>redamaleki</t>
  </si>
  <si>
    <t>angeloffaperc</t>
  </si>
  <si>
    <t>JayPiiZle</t>
  </si>
  <si>
    <t>mmtimmins</t>
  </si>
  <si>
    <t>SOULFUELINC1</t>
  </si>
  <si>
    <t>takashicheng8</t>
  </si>
  <si>
    <t>broker3a</t>
  </si>
  <si>
    <t>catcto_com</t>
  </si>
  <si>
    <t>SixthPeakArmory</t>
  </si>
  <si>
    <t>ratchetgorl</t>
  </si>
  <si>
    <t>FelixHutti</t>
  </si>
  <si>
    <t>oskar9331</t>
  </si>
  <si>
    <t>ingstad1</t>
  </si>
  <si>
    <t>Shaan10M</t>
  </si>
  <si>
    <t>pilotguyandrew</t>
  </si>
  <si>
    <t>olympicfencer</t>
  </si>
  <si>
    <t>KolnerCVS</t>
  </si>
  <si>
    <t>ted_parton</t>
  </si>
  <si>
    <t>NomDeGuerre7</t>
  </si>
  <si>
    <t>KalninsEd</t>
  </si>
  <si>
    <t>pradyraja</t>
  </si>
  <si>
    <t>ChrisCo61394168</t>
  </si>
  <si>
    <t>n0izy_</t>
  </si>
  <si>
    <t>amripanda5</t>
  </si>
  <si>
    <t>bradathrasher</t>
  </si>
  <si>
    <t>romaindequesne</t>
  </si>
  <si>
    <t>sroviawe</t>
  </si>
  <si>
    <t>monocsecurities</t>
  </si>
  <si>
    <t>emetsheli</t>
  </si>
  <si>
    <t>igorlgolden</t>
  </si>
  <si>
    <t>jason_sidorski</t>
  </si>
  <si>
    <t>CarterNeild</t>
  </si>
  <si>
    <t>ricci_eze</t>
  </si>
  <si>
    <t>hqgdotgg</t>
  </si>
  <si>
    <t>WatsonG86</t>
  </si>
  <si>
    <t>Jaysin_K</t>
  </si>
  <si>
    <t>MattKinsella67</t>
  </si>
  <si>
    <t>arinoyume888</t>
  </si>
  <si>
    <t>janwhite182</t>
  </si>
  <si>
    <t>LEOOF77</t>
  </si>
  <si>
    <t>no_name_0_o_</t>
  </si>
  <si>
    <t>miro2544</t>
  </si>
  <si>
    <t>SidiousAlliance</t>
  </si>
  <si>
    <t>uli5519</t>
  </si>
  <si>
    <t>sciencetao</t>
  </si>
  <si>
    <t>mrkupetz</t>
  </si>
  <si>
    <t>_khalid1994</t>
  </si>
  <si>
    <t>ann_seclow</t>
  </si>
  <si>
    <t>thehilliardway</t>
  </si>
  <si>
    <t>eSKah99</t>
  </si>
  <si>
    <t>ToddBen14544291</t>
  </si>
  <si>
    <t>_RazBarak</t>
  </si>
  <si>
    <t>joker101abc</t>
  </si>
  <si>
    <t>miketurney11</t>
  </si>
  <si>
    <t>Aryeh9Roar</t>
  </si>
  <si>
    <t>pittcomgmt</t>
  </si>
  <si>
    <t>kimnedu</t>
  </si>
  <si>
    <t>ASKEMstudios</t>
  </si>
  <si>
    <t>justmandy89</t>
  </si>
  <si>
    <t>mrtnskd</t>
  </si>
  <si>
    <t>colderlocket</t>
  </si>
  <si>
    <t>barriecurious</t>
  </si>
  <si>
    <t>SUZalaska1</t>
  </si>
  <si>
    <t>DonVersen</t>
  </si>
  <si>
    <t>shithouseluck</t>
  </si>
  <si>
    <t>zpt_kiyo18</t>
  </si>
  <si>
    <t>pfrendl</t>
  </si>
  <si>
    <t>dusty_was_here</t>
  </si>
  <si>
    <t>Princess_mmary</t>
  </si>
  <si>
    <t>centurion_55</t>
  </si>
  <si>
    <t>yagizxrr</t>
  </si>
  <si>
    <t>ExcelModels2023</t>
  </si>
  <si>
    <t>theDanielLarson</t>
  </si>
  <si>
    <t>DarkWithernal</t>
  </si>
  <si>
    <t>im2fugus</t>
  </si>
  <si>
    <t>joseaceves21</t>
  </si>
  <si>
    <t>ykr8118</t>
  </si>
  <si>
    <t>Rakk615</t>
  </si>
  <si>
    <t>donhowserjr</t>
  </si>
  <si>
    <t>jstauffer01</t>
  </si>
  <si>
    <t>goaen2</t>
  </si>
  <si>
    <t>activetechmonro</t>
  </si>
  <si>
    <t>RachelLRatliff7</t>
  </si>
  <si>
    <t>slim6788</t>
  </si>
  <si>
    <t>Rohank9911</t>
  </si>
  <si>
    <t>shaqara33</t>
  </si>
  <si>
    <t>sitroutt</t>
  </si>
  <si>
    <t>tsacc7</t>
  </si>
  <si>
    <t>rick_calle</t>
  </si>
  <si>
    <t>KING___BLING</t>
  </si>
  <si>
    <t>aspectiscool</t>
  </si>
  <si>
    <t>Exhale222</t>
  </si>
  <si>
    <t>theotrevino76</t>
  </si>
  <si>
    <t>jholveck66</t>
  </si>
  <si>
    <t>Rastus33916114</t>
  </si>
  <si>
    <t>AnteConfido</t>
  </si>
  <si>
    <t>BradyGampper</t>
  </si>
  <si>
    <t>olexandrkasian</t>
  </si>
  <si>
    <t>Vikramraodeo</t>
  </si>
  <si>
    <t>_SixOneFour_</t>
  </si>
  <si>
    <t>ahmett190503</t>
  </si>
  <si>
    <t>cloudsuferdude</t>
  </si>
  <si>
    <t>FTWBB65</t>
  </si>
  <si>
    <t>UnderH20_Dircks</t>
  </si>
  <si>
    <t>willd9610</t>
  </si>
  <si>
    <t>DBradHodge</t>
  </si>
  <si>
    <t>joehagerman78</t>
  </si>
  <si>
    <t>sggoat23</t>
  </si>
  <si>
    <t>LoredanaCorban</t>
  </si>
  <si>
    <t>EitanCalev</t>
  </si>
  <si>
    <t>Gamer_pug1</t>
  </si>
  <si>
    <t>JoaquinPena_</t>
  </si>
  <si>
    <t>jyn149286</t>
  </si>
  <si>
    <t>DoucheyKen</t>
  </si>
  <si>
    <t>jawntwan</t>
  </si>
  <si>
    <t>robby_marren</t>
  </si>
  <si>
    <t>Williamrmatute</t>
  </si>
  <si>
    <t>CraigJeffries7</t>
  </si>
  <si>
    <t>jakov_ivkovic</t>
  </si>
  <si>
    <t>Noah_J_9356</t>
  </si>
  <si>
    <t>Victhegr8t</t>
  </si>
  <si>
    <t>RealLukeHoffman</t>
  </si>
  <si>
    <t>Moneaw2021</t>
  </si>
  <si>
    <t>TheHadouJHyrule</t>
  </si>
  <si>
    <t>Arnoldcamvas</t>
  </si>
  <si>
    <t>57ssb</t>
  </si>
  <si>
    <t>iammurphlee</t>
  </si>
  <si>
    <t>james_miyake</t>
  </si>
  <si>
    <t>JillyJilly1984</t>
  </si>
  <si>
    <t>rcmgco</t>
  </si>
  <si>
    <t>LekCamaj</t>
  </si>
  <si>
    <t>freemansean26</t>
  </si>
  <si>
    <t>threadbarecoffe</t>
  </si>
  <si>
    <t>R_Gabbrielli</t>
  </si>
  <si>
    <t>viralfavorite</t>
  </si>
  <si>
    <t>Scotchy1344</t>
  </si>
  <si>
    <t>Jimmy92469393</t>
  </si>
  <si>
    <t>AnthonyPeraRE</t>
  </si>
  <si>
    <t>Atourereal</t>
  </si>
  <si>
    <t>W14231116</t>
  </si>
  <si>
    <t>iamahamsandwich</t>
  </si>
  <si>
    <t>MustafaDawodM</t>
  </si>
  <si>
    <t>EazyKickz</t>
  </si>
  <si>
    <t>robby_thompson2</t>
  </si>
  <si>
    <t>TOKUJPNCOM</t>
  </si>
  <si>
    <t>sawanshyamji</t>
  </si>
  <si>
    <t>Shaantanu1307</t>
  </si>
  <si>
    <t>stunfokcas</t>
  </si>
  <si>
    <t>34hsndlc89</t>
  </si>
  <si>
    <t>FuelValet</t>
  </si>
  <si>
    <t>Bearded_Polish</t>
  </si>
  <si>
    <t>No_1_Mad</t>
  </si>
  <si>
    <t>Realtor_Vlad</t>
  </si>
  <si>
    <t>ahmedsufiyaanu</t>
  </si>
  <si>
    <t>AdamApp85384078</t>
  </si>
  <si>
    <t>racey_lee</t>
  </si>
  <si>
    <t>RyanRjsSmith</t>
  </si>
  <si>
    <t>sunshnpixiedust</t>
  </si>
  <si>
    <t>vinniecenter</t>
  </si>
  <si>
    <t>Revengentful</t>
  </si>
  <si>
    <t>kabi5on</t>
  </si>
  <si>
    <t>Kristostv</t>
  </si>
  <si>
    <t>dhananjayds2</t>
  </si>
  <si>
    <t>therealxuanli</t>
  </si>
  <si>
    <t>gilmarprobable</t>
  </si>
  <si>
    <t>deaf__2099</t>
  </si>
  <si>
    <t>aljumaa_talal</t>
  </si>
  <si>
    <t>speedstep23</t>
  </si>
  <si>
    <t>handelman_md</t>
  </si>
  <si>
    <t>el_llepez</t>
  </si>
  <si>
    <t>Greg062779</t>
  </si>
  <si>
    <t>CREWbee1357</t>
  </si>
  <si>
    <t>12amsports</t>
  </si>
  <si>
    <t>cihanyayla</t>
  </si>
  <si>
    <t>Doc_Kobert</t>
  </si>
  <si>
    <t>mstfagnysuu</t>
  </si>
  <si>
    <t>othman30793</t>
  </si>
  <si>
    <t>JohnDurie5</t>
  </si>
  <si>
    <t>Kellybendeck1</t>
  </si>
  <si>
    <t>CYAssets325</t>
  </si>
  <si>
    <t>alyoshkajr</t>
  </si>
  <si>
    <t>georgsmehil</t>
  </si>
  <si>
    <t>Xj3wzBdQpSrHMhy</t>
  </si>
  <si>
    <t>joshuahendu</t>
  </si>
  <si>
    <t>SEOResourcesMap</t>
  </si>
  <si>
    <t>cpa_vertex</t>
  </si>
  <si>
    <t>CJ730</t>
  </si>
  <si>
    <t>sutrah3</t>
  </si>
  <si>
    <t>DejviCoku1</t>
  </si>
  <si>
    <t>BelindaBorland</t>
  </si>
  <si>
    <t>JoelGoodin2</t>
  </si>
  <si>
    <t>ignorables</t>
  </si>
  <si>
    <t>scraperwill</t>
  </si>
  <si>
    <t>FrankKDriscoll</t>
  </si>
  <si>
    <t>xKh55</t>
  </si>
  <si>
    <t>SIJ93</t>
  </si>
  <si>
    <t>JollesPeter</t>
  </si>
  <si>
    <t>unkwn81727</t>
  </si>
  <si>
    <t>hgutierrez_ca</t>
  </si>
  <si>
    <t>Honey_Monetxo</t>
  </si>
  <si>
    <t>charlespsales</t>
  </si>
  <si>
    <t>MrMiichi</t>
  </si>
  <si>
    <t>LesRaymond26</t>
  </si>
  <si>
    <t>theotherimprov</t>
  </si>
  <si>
    <t>MachLei3</t>
  </si>
  <si>
    <t>evergofficial</t>
  </si>
  <si>
    <t>ryanfpiper</t>
  </si>
  <si>
    <t>FernandoPaglia</t>
  </si>
  <si>
    <t>plyb0i</t>
  </si>
  <si>
    <t>gvi_zheng</t>
  </si>
  <si>
    <t>richhdoty</t>
  </si>
  <si>
    <t>AaronT1202</t>
  </si>
  <si>
    <t>Amiodarone99</t>
  </si>
  <si>
    <t>ShugnightTV</t>
  </si>
  <si>
    <t>ShykAbdulSattar</t>
  </si>
  <si>
    <t>antysound</t>
  </si>
  <si>
    <t>KeepContext</t>
  </si>
  <si>
    <t>thejohndoherty</t>
  </si>
  <si>
    <t>shawnjin9</t>
  </si>
  <si>
    <t>CaldwellSirri</t>
  </si>
  <si>
    <t>anonymo21812950</t>
  </si>
  <si>
    <t>ERRAKUI</t>
  </si>
  <si>
    <t>yogurting2132</t>
  </si>
  <si>
    <t>r1Enjoy</t>
  </si>
  <si>
    <t>BryanGleeson6</t>
  </si>
  <si>
    <t>bdr67676</t>
  </si>
  <si>
    <t>ViniciusSpader1</t>
  </si>
  <si>
    <t>MrJay520</t>
  </si>
  <si>
    <t>realHarryWms</t>
  </si>
  <si>
    <t>yttecarb</t>
  </si>
  <si>
    <t>MajkrzakAlex</t>
  </si>
  <si>
    <t>RenaSz1</t>
  </si>
  <si>
    <t>goendyrnocheins</t>
  </si>
  <si>
    <t>matglato</t>
  </si>
  <si>
    <t>Kazuki_Swift</t>
  </si>
  <si>
    <t>andrecurates</t>
  </si>
  <si>
    <t>albinance</t>
  </si>
  <si>
    <t>AlloutOContext</t>
  </si>
  <si>
    <t>thomaspdaniel</t>
  </si>
  <si>
    <t>ilmanresdika</t>
  </si>
  <si>
    <t>fixerhub</t>
  </si>
  <si>
    <t>fatihimahmood</t>
  </si>
  <si>
    <t>elsultanayman1</t>
  </si>
  <si>
    <t>M_M3NN</t>
  </si>
  <si>
    <t>StreetClean2</t>
  </si>
  <si>
    <t>mrticotraveler</t>
  </si>
  <si>
    <t>JohnHamiltonRE</t>
  </si>
  <si>
    <t>ACiustea</t>
  </si>
  <si>
    <t>accristiaan</t>
  </si>
  <si>
    <t>BlueAcorn</t>
  </si>
  <si>
    <t>DavidPrzybylo</t>
  </si>
  <si>
    <t>Christo04111259</t>
  </si>
  <si>
    <t>EsotoEP</t>
  </si>
  <si>
    <t>ShonneCole</t>
  </si>
  <si>
    <t>GentlentGroup</t>
  </si>
  <si>
    <t>IreneTrubie</t>
  </si>
  <si>
    <t>BobbyGr07964126</t>
  </si>
  <si>
    <t>lilroyal7</t>
  </si>
  <si>
    <t>JordanSerre</t>
  </si>
  <si>
    <t>justoo357</t>
  </si>
  <si>
    <t>shotstakeen</t>
  </si>
  <si>
    <t>Douglas95460450</t>
  </si>
  <si>
    <t>Pert_Sun</t>
  </si>
  <si>
    <t>dlflxm4</t>
  </si>
  <si>
    <t>projectgrlband</t>
  </si>
  <si>
    <t>d_gribbin11</t>
  </si>
  <si>
    <t>CarShowDave</t>
  </si>
  <si>
    <t>SeanRobsWorld</t>
  </si>
  <si>
    <t>JohnHobbes9</t>
  </si>
  <si>
    <t>GVvhEB2MWWLFJvs</t>
  </si>
  <si>
    <t>susanpgonz</t>
  </si>
  <si>
    <t>ShacaloYung</t>
  </si>
  <si>
    <t>MocksvilleMan</t>
  </si>
  <si>
    <t>HytrendTony</t>
  </si>
  <si>
    <t>RenderAlton</t>
  </si>
  <si>
    <t>DavanHama</t>
  </si>
  <si>
    <t>greg_gilbertsen</t>
  </si>
  <si>
    <t>5IbtLKW5F9P7BvS</t>
  </si>
  <si>
    <t>tahaaaaaa7</t>
  </si>
  <si>
    <t>BaumelerJulian</t>
  </si>
  <si>
    <t>SeaOetter3</t>
  </si>
  <si>
    <t>khulamanus</t>
  </si>
  <si>
    <t>NypNick</t>
  </si>
  <si>
    <t>timczh</t>
  </si>
  <si>
    <t>RathoreSpeeds</t>
  </si>
  <si>
    <t>SoHandsomeSoHo1</t>
  </si>
  <si>
    <t>CentralPawk</t>
  </si>
  <si>
    <t>erenboratav</t>
  </si>
  <si>
    <t>KevinBr57562323</t>
  </si>
  <si>
    <t>a_mohammed_sa</t>
  </si>
  <si>
    <t>GroomeAmanda</t>
  </si>
  <si>
    <t>AkabaSoyo</t>
  </si>
  <si>
    <t>Maxo_ahmed</t>
  </si>
  <si>
    <t>YasseraJawhary</t>
  </si>
  <si>
    <t>bunsuction</t>
  </si>
  <si>
    <t>r3vo1x</t>
  </si>
  <si>
    <t>alaghbandworld</t>
  </si>
  <si>
    <t>life1sbeauty</t>
  </si>
  <si>
    <t>LightPerspectv</t>
  </si>
  <si>
    <t>BirgitRenz</t>
  </si>
  <si>
    <t>Garrett28606712</t>
  </si>
  <si>
    <t>Lord_Pennybag</t>
  </si>
  <si>
    <t>KazukiSZK1</t>
  </si>
  <si>
    <t>Andrea_Di_Mari</t>
  </si>
  <si>
    <t>itts_mc</t>
  </si>
  <si>
    <t>PaulEzekwe</t>
  </si>
  <si>
    <t>NJChesworth</t>
  </si>
  <si>
    <t>volswap</t>
  </si>
  <si>
    <t>AmandaSwanton</t>
  </si>
  <si>
    <t>AsadullahTamimi</t>
  </si>
  <si>
    <t>thatdude264</t>
  </si>
  <si>
    <t>M_alsharef14</t>
  </si>
  <si>
    <t>realtmeade</t>
  </si>
  <si>
    <t>thecrispylife94</t>
  </si>
  <si>
    <t>AndrewMauss</t>
  </si>
  <si>
    <t>z0mgamer</t>
  </si>
  <si>
    <t>YQepP4Dg73lNTE2</t>
  </si>
  <si>
    <t>nOjanX007</t>
  </si>
  <si>
    <t>mugrbyrktr</t>
  </si>
  <si>
    <t>MrChip28</t>
  </si>
  <si>
    <t>MO74294255</t>
  </si>
  <si>
    <t>aslanncem0077</t>
  </si>
  <si>
    <t>FredBishopMusic</t>
  </si>
  <si>
    <t>3w_3b</t>
  </si>
  <si>
    <t>11919644I</t>
  </si>
  <si>
    <t>Exploration13</t>
  </si>
  <si>
    <t>sus_lowkey</t>
  </si>
  <si>
    <t>treybrown19</t>
  </si>
  <si>
    <t>realburningmike</t>
  </si>
  <si>
    <t>CornejoGmo</t>
  </si>
  <si>
    <t>DeannaDoss09</t>
  </si>
  <si>
    <t>Theodor91259402</t>
  </si>
  <si>
    <t>rbo967</t>
  </si>
  <si>
    <t>RealMikeMCYT</t>
  </si>
  <si>
    <t>Mazen0963</t>
  </si>
  <si>
    <t>Allen67709252</t>
  </si>
  <si>
    <t>MOHMEDbinzain</t>
  </si>
  <si>
    <t>Clemeledesma17</t>
  </si>
  <si>
    <t>TheeMilkMan21</t>
  </si>
  <si>
    <t>m2kdevelopment</t>
  </si>
  <si>
    <t>__vmoney</t>
  </si>
  <si>
    <t>darthanxiety</t>
  </si>
  <si>
    <t>MarcVivori</t>
  </si>
  <si>
    <t>GotChineseAJ</t>
  </si>
  <si>
    <t>SenorDraz</t>
  </si>
  <si>
    <t>0xmgh</t>
  </si>
  <si>
    <t>Chester4sure</t>
  </si>
  <si>
    <t>klorant86</t>
  </si>
  <si>
    <t>AzzamChahine</t>
  </si>
  <si>
    <t>MasonAutoLugoff</t>
  </si>
  <si>
    <t>LyleBeatonlol</t>
  </si>
  <si>
    <t>onehelluvayear</t>
  </si>
  <si>
    <t>bnk_roller</t>
  </si>
  <si>
    <t>jayson67404473</t>
  </si>
  <si>
    <t>Husseinkaid1</t>
  </si>
  <si>
    <t>AmazingTimesBiz</t>
  </si>
  <si>
    <t>Justin80166642</t>
  </si>
  <si>
    <t>camronx18</t>
  </si>
  <si>
    <t>RatchetCoffee</t>
  </si>
  <si>
    <t>SethYaDig</t>
  </si>
  <si>
    <t>Pilotadel2</t>
  </si>
  <si>
    <t>ExTalcum</t>
  </si>
  <si>
    <t>LordMemeAlots</t>
  </si>
  <si>
    <t>xvqwzz</t>
  </si>
  <si>
    <t>keongenesis</t>
  </si>
  <si>
    <t>_Ovation_</t>
  </si>
  <si>
    <t>ThoughtsOfHadi</t>
  </si>
  <si>
    <t>zdpettry</t>
  </si>
  <si>
    <t>joinpreet</t>
  </si>
  <si>
    <t>Smoke710Only</t>
  </si>
  <si>
    <t>BoheenDr</t>
  </si>
  <si>
    <t>lodha_abhijeet</t>
  </si>
  <si>
    <t>MonikaVazquez84</t>
  </si>
  <si>
    <t>_lg_robert_</t>
  </si>
  <si>
    <t>JoeNJoanna1</t>
  </si>
  <si>
    <t>TheITSith</t>
  </si>
  <si>
    <t>Homelandey</t>
  </si>
  <si>
    <t>W1ndEee</t>
  </si>
  <si>
    <t>ya_h93</t>
  </si>
  <si>
    <t>Marilyn90125255</t>
  </si>
  <si>
    <t>Oba9d</t>
  </si>
  <si>
    <t>Magical_Bean1</t>
  </si>
  <si>
    <t>KikyPrmta</t>
  </si>
  <si>
    <t>wahaititalal</t>
  </si>
  <si>
    <t>BLstock619</t>
  </si>
  <si>
    <t>soothiccare</t>
  </si>
  <si>
    <t>nerd_tl</t>
  </si>
  <si>
    <t>TulipsLoves</t>
  </si>
  <si>
    <t>cityspokes</t>
  </si>
  <si>
    <t>dprice328</t>
  </si>
  <si>
    <t>aritmetiker</t>
  </si>
  <si>
    <t>LoTekFinance</t>
  </si>
  <si>
    <t>collar_fn</t>
  </si>
  <si>
    <t>KenOlse31639574</t>
  </si>
  <si>
    <t>waleed9599</t>
  </si>
  <si>
    <t>Sheshu_mk</t>
  </si>
  <si>
    <t>BillSpe74954834</t>
  </si>
  <si>
    <t>TheVegasGroup</t>
  </si>
  <si>
    <t>YUcomNanani</t>
  </si>
  <si>
    <t>DpsDomDaddy</t>
  </si>
  <si>
    <t>ziixvuitton</t>
  </si>
  <si>
    <t>SmackDabTrader</t>
  </si>
  <si>
    <t>VortexEdu1</t>
  </si>
  <si>
    <t>LordOfTheEcchi</t>
  </si>
  <si>
    <t>komura_dc</t>
  </si>
  <si>
    <t>GabrielOHara84</t>
  </si>
  <si>
    <t>TanapongHanwong</t>
  </si>
  <si>
    <t>AhmadSilver</t>
  </si>
  <si>
    <t>tweetazlyons</t>
  </si>
  <si>
    <t>ChandraDesiree</t>
  </si>
  <si>
    <t>spiritualtwan</t>
  </si>
  <si>
    <t>memo80168028</t>
  </si>
  <si>
    <t>Darshan44377462</t>
  </si>
  <si>
    <t>DinoLenger</t>
  </si>
  <si>
    <t>blackletter_</t>
  </si>
  <si>
    <t>AlanleeMarlene</t>
  </si>
  <si>
    <t>VIPTranslations</t>
  </si>
  <si>
    <t>Corruptware</t>
  </si>
  <si>
    <t>DeceptiveGhost</t>
  </si>
  <si>
    <t>ShankhadeepSho1</t>
  </si>
  <si>
    <t>GIBRISTV</t>
  </si>
  <si>
    <t>trsecimi2023</t>
  </si>
  <si>
    <t>_Earthgiver_</t>
  </si>
  <si>
    <t>UglyTraveling</t>
  </si>
  <si>
    <t>KevinSlade17</t>
  </si>
  <si>
    <t>iamoharabawuah</t>
  </si>
  <si>
    <t>KyleRoss38</t>
  </si>
  <si>
    <t>Katsbii1</t>
  </si>
  <si>
    <t>LionLeaderOne</t>
  </si>
  <si>
    <t>acrimnious</t>
  </si>
  <si>
    <t>MindOfVilla</t>
  </si>
  <si>
    <t>OscarSerranoPro</t>
  </si>
  <si>
    <t>nikopsara5656</t>
  </si>
  <si>
    <t>pgoldblood</t>
  </si>
  <si>
    <t>WALTERR99644890</t>
  </si>
  <si>
    <t>forgedflare</t>
  </si>
  <si>
    <t>ClarkonlyClark</t>
  </si>
  <si>
    <t>BrianRo37377715</t>
  </si>
  <si>
    <t>reyii_b</t>
  </si>
  <si>
    <t>artur_bayramyan</t>
  </si>
  <si>
    <t>ericfzhu1</t>
  </si>
  <si>
    <t>HyDroStormy</t>
  </si>
  <si>
    <t>jesusarueda</t>
  </si>
  <si>
    <t>CStinkee</t>
  </si>
  <si>
    <t>MrPhurious</t>
  </si>
  <si>
    <t>ahmet231221</t>
  </si>
  <si>
    <t>DavidMa68063873</t>
  </si>
  <si>
    <t>joes_wer</t>
  </si>
  <si>
    <t>Elspace__</t>
  </si>
  <si>
    <t>RedAAggieFan</t>
  </si>
  <si>
    <t>ant_1013</t>
  </si>
  <si>
    <t>rlinden16</t>
  </si>
  <si>
    <t>hunter38980113</t>
  </si>
  <si>
    <t>FernandoFSRodr4</t>
  </si>
  <si>
    <t>WolfNBlackShee1</t>
  </si>
  <si>
    <t>Thebeastjeager</t>
  </si>
  <si>
    <t>kilos100k</t>
  </si>
  <si>
    <t>HenryHelgeson</t>
  </si>
  <si>
    <t>atKensai</t>
  </si>
  <si>
    <t>JustTyresha</t>
  </si>
  <si>
    <t>marcuspaulo847</t>
  </si>
  <si>
    <t>adfairyapp</t>
  </si>
  <si>
    <t>xyhvCVBEbY7VWYZ</t>
  </si>
  <si>
    <t>goeger_jack</t>
  </si>
  <si>
    <t>Christo33675802</t>
  </si>
  <si>
    <t>Neeerajsharmaa</t>
  </si>
  <si>
    <t>ChrisRyland0</t>
  </si>
  <si>
    <t>rizwikt</t>
  </si>
  <si>
    <t>LandoTharando</t>
  </si>
  <si>
    <t>kckcen</t>
  </si>
  <si>
    <t>AAS0fficial</t>
  </si>
  <si>
    <t>yuriquestion</t>
  </si>
  <si>
    <t>Pankaj5796</t>
  </si>
  <si>
    <t>JoshuaC71154241</t>
  </si>
  <si>
    <t>DouglasTownsR1</t>
  </si>
  <si>
    <t>TheChamp2x</t>
  </si>
  <si>
    <t>JoshM12108711</t>
  </si>
  <si>
    <t>ikandy_007</t>
  </si>
  <si>
    <t>polishedjoker</t>
  </si>
  <si>
    <t>munnnnn07_03</t>
  </si>
  <si>
    <t>ecstabytes</t>
  </si>
  <si>
    <t>Rasan80621972</t>
  </si>
  <si>
    <t>my6401</t>
  </si>
  <si>
    <t>johndburns</t>
  </si>
  <si>
    <t>JasonCo85627961</t>
  </si>
  <si>
    <t>theellingtonjay</t>
  </si>
  <si>
    <t>Daily_FaithTV</t>
  </si>
  <si>
    <t>BuyHoldJawn</t>
  </si>
  <si>
    <t>MaureenLight3</t>
  </si>
  <si>
    <t>libertyeriko23</t>
  </si>
  <si>
    <t>excalibur9505</t>
  </si>
  <si>
    <t>GoneTrains</t>
  </si>
  <si>
    <t>GMuin3</t>
  </si>
  <si>
    <t>MatsuokaPhoto</t>
  </si>
  <si>
    <t>_under_ice84_</t>
  </si>
  <si>
    <t>c_los_official_</t>
  </si>
  <si>
    <t>ConnorHatton3</t>
  </si>
  <si>
    <t>ZeqZion</t>
  </si>
  <si>
    <t>Huskiemobilema2</t>
  </si>
  <si>
    <t>M7_s_93</t>
  </si>
  <si>
    <t>jbopsg</t>
  </si>
  <si>
    <t>KurtHunter17</t>
  </si>
  <si>
    <t>truheartoffire</t>
  </si>
  <si>
    <t>DainPopham</t>
  </si>
  <si>
    <t>BrokenJedi5150</t>
  </si>
  <si>
    <t>AndreaSangiova3</t>
  </si>
  <si>
    <t>stevenjhammond</t>
  </si>
  <si>
    <t>lordleibo</t>
  </si>
  <si>
    <t>bioss36</t>
  </si>
  <si>
    <t>Xillennium</t>
  </si>
  <si>
    <t>dani_kruszewski</t>
  </si>
  <si>
    <t>3dineshemiron</t>
  </si>
  <si>
    <t>BenzParka</t>
  </si>
  <si>
    <t>lawofuek1</t>
  </si>
  <si>
    <t>trisnparker</t>
  </si>
  <si>
    <t>Dakota_Mercer1</t>
  </si>
  <si>
    <t>gphyscoofficial</t>
  </si>
  <si>
    <t>riset_systems</t>
  </si>
  <si>
    <t>DeltaDialogue</t>
  </si>
  <si>
    <t>TweetNikhilK</t>
  </si>
  <si>
    <t>94parvinder</t>
  </si>
  <si>
    <t>sryimwhite</t>
  </si>
  <si>
    <t>faaaz891</t>
  </si>
  <si>
    <t>wilfullyapt</t>
  </si>
  <si>
    <t>dm_tunstall</t>
  </si>
  <si>
    <t>hisec_</t>
  </si>
  <si>
    <t>aidan_gauthier</t>
  </si>
  <si>
    <t>ParkVilailuck</t>
  </si>
  <si>
    <t>gotdogs</t>
  </si>
  <si>
    <t>thecryptofire</t>
  </si>
  <si>
    <t>wisselersee</t>
  </si>
  <si>
    <t>EMDawn4</t>
  </si>
  <si>
    <t>Melissa19114129</t>
  </si>
  <si>
    <t>deffyuk</t>
  </si>
  <si>
    <t>thebullofthewo3</t>
  </si>
  <si>
    <t>Thedebugger11</t>
  </si>
  <si>
    <t>NoahPaulie</t>
  </si>
  <si>
    <t>TSinghGhumaan</t>
  </si>
  <si>
    <t>AGCTHEKING</t>
  </si>
  <si>
    <t>sangitmerle</t>
  </si>
  <si>
    <t>Parlayze</t>
  </si>
  <si>
    <t>Kimberl57350691</t>
  </si>
  <si>
    <t>DuraWoodCrafts</t>
  </si>
  <si>
    <t>salekozay</t>
  </si>
  <si>
    <t>DarreII_F</t>
  </si>
  <si>
    <t>davidalexps</t>
  </si>
  <si>
    <t>notandrebraun</t>
  </si>
  <si>
    <t>binibiningv1r6o</t>
  </si>
  <si>
    <t>port_a_games</t>
  </si>
  <si>
    <t>JackBerube</t>
  </si>
  <si>
    <t>Nicholas_K_T</t>
  </si>
  <si>
    <t>jorahty</t>
  </si>
  <si>
    <t>vehlaeyewear</t>
  </si>
  <si>
    <t>Milkshakebob</t>
  </si>
  <si>
    <t>Aqab_93</t>
  </si>
  <si>
    <t>josephmartinsek</t>
  </si>
  <si>
    <t>HH06658849</t>
  </si>
  <si>
    <t>kswilliams_</t>
  </si>
  <si>
    <t>CulbyJoe</t>
  </si>
  <si>
    <t>FroschPeter</t>
  </si>
  <si>
    <t>DarrylGallowa12</t>
  </si>
  <si>
    <t>f5mm_7</t>
  </si>
  <si>
    <t>ChannelYukiri</t>
  </si>
  <si>
    <t>SFTEST_SF2</t>
  </si>
  <si>
    <t>juicyfruit866</t>
  </si>
  <si>
    <t>Scruggs5Zachary</t>
  </si>
  <si>
    <t>blackdaddylove6</t>
  </si>
  <si>
    <t>Jamesfillups</t>
  </si>
  <si>
    <t>MarkitomeDM</t>
  </si>
  <si>
    <t>JacobShoe22</t>
  </si>
  <si>
    <t>ichigo_150141</t>
  </si>
  <si>
    <t>HabteKiseri</t>
  </si>
  <si>
    <t>whatisgravity_</t>
  </si>
  <si>
    <t>ml_east</t>
  </si>
  <si>
    <t>RngGamezTCG</t>
  </si>
  <si>
    <t>MarkSmithAus</t>
  </si>
  <si>
    <t>ilias_rafa</t>
  </si>
  <si>
    <t>transforms360</t>
  </si>
  <si>
    <t>PriteshPaladiya</t>
  </si>
  <si>
    <t>stefanlroger</t>
  </si>
  <si>
    <t>Michelin19681</t>
  </si>
  <si>
    <t>Charlie87357407</t>
  </si>
  <si>
    <t>Jessep83658735</t>
  </si>
  <si>
    <t>MJiraCG</t>
  </si>
  <si>
    <t>carulli_marco</t>
  </si>
  <si>
    <t>ClydePelton</t>
  </si>
  <si>
    <t>Th0r1776</t>
  </si>
  <si>
    <t>gardencapitals</t>
  </si>
  <si>
    <t>RealNervensage</t>
  </si>
  <si>
    <t>Doctor_K_1967</t>
  </si>
  <si>
    <t>Muraoka_inc_JPN</t>
  </si>
  <si>
    <t>trailerkitty</t>
  </si>
  <si>
    <t>vidVidk1</t>
  </si>
  <si>
    <t>KaseySc99560137</t>
  </si>
  <si>
    <t>EricFree66</t>
  </si>
  <si>
    <t>ayfi57</t>
  </si>
  <si>
    <t>Theregokel1</t>
  </si>
  <si>
    <t>x1xorizov</t>
  </si>
  <si>
    <t>Bitcoin_Luke7</t>
  </si>
  <si>
    <t>rattmossbiz</t>
  </si>
  <si>
    <t>AlbertTiburcio1</t>
  </si>
  <si>
    <t>andrew81195635</t>
  </si>
  <si>
    <t>zaneyboy0</t>
  </si>
  <si>
    <t>AnitaConnors2</t>
  </si>
  <si>
    <t>mattgawlik01</t>
  </si>
  <si>
    <t>quirentomusic</t>
  </si>
  <si>
    <t>JillPetrillo</t>
  </si>
  <si>
    <t>aleksb3v1</t>
  </si>
  <si>
    <t>opso_co</t>
  </si>
  <si>
    <t>3y7kWj6d2sAu7</t>
  </si>
  <si>
    <t>ramonjlan</t>
  </si>
  <si>
    <t>RoyPark54110915</t>
  </si>
  <si>
    <t>MajdMaghamez</t>
  </si>
  <si>
    <t>Mathemephisto30</t>
  </si>
  <si>
    <t>neurotherapynyc</t>
  </si>
  <si>
    <t>OneBrightBridge</t>
  </si>
  <si>
    <t>DaveHol89741201</t>
  </si>
  <si>
    <t>Digirichofficia</t>
  </si>
  <si>
    <t>Sukhdee06576645</t>
  </si>
  <si>
    <t>flaviuzzo91</t>
  </si>
  <si>
    <t>TimothyStockst2</t>
  </si>
  <si>
    <t>DefiDonks</t>
  </si>
  <si>
    <t>yxeatt</t>
  </si>
  <si>
    <t>StolhanskeDan</t>
  </si>
  <si>
    <t>moneyzzmindset</t>
  </si>
  <si>
    <t>preston_rohner</t>
  </si>
  <si>
    <t>Saurov_Narzary</t>
  </si>
  <si>
    <t>shch001</t>
  </si>
  <si>
    <t>JoaoLucasSB2</t>
  </si>
  <si>
    <t>michaelmickler</t>
  </si>
  <si>
    <t>blacksailcap</t>
  </si>
  <si>
    <t>MikeSturdy1</t>
  </si>
  <si>
    <t>DLambhorn</t>
  </si>
  <si>
    <t>ELIZABETHG0SS</t>
  </si>
  <si>
    <t>AhmadAsssi_</t>
  </si>
  <si>
    <t>Anth_P8</t>
  </si>
  <si>
    <t>Christo57018823</t>
  </si>
  <si>
    <t>theyvngway</t>
  </si>
  <si>
    <t>jpinc26</t>
  </si>
  <si>
    <t>Reginal23694798</t>
  </si>
  <si>
    <t>ronronronna</t>
  </si>
  <si>
    <t>BearCatBzn406</t>
  </si>
  <si>
    <t>cbut211994</t>
  </si>
  <si>
    <t>G_is_info_delta</t>
  </si>
  <si>
    <t>RetroColossus</t>
  </si>
  <si>
    <t>imdb2022_2023</t>
  </si>
  <si>
    <t>Buddha96549930</t>
  </si>
  <si>
    <t>jymarsolais</t>
  </si>
  <si>
    <t>alan_ansl</t>
  </si>
  <si>
    <t>themooncryptos</t>
  </si>
  <si>
    <t>azolexx</t>
  </si>
  <si>
    <t>TheIrishOne717</t>
  </si>
  <si>
    <t>dacostern_</t>
  </si>
  <si>
    <t>101_climate</t>
  </si>
  <si>
    <t>RobertR38149676</t>
  </si>
  <si>
    <t>kdaniel_03</t>
  </si>
  <si>
    <t>azezcaddy</t>
  </si>
  <si>
    <t>KevinhoDoAgroyt</t>
  </si>
  <si>
    <t>uae__259</t>
  </si>
  <si>
    <t>zvimar</t>
  </si>
  <si>
    <t>ManuMaxone</t>
  </si>
  <si>
    <t>RichardFortman</t>
  </si>
  <si>
    <t>VIDOMEDIASTREAM</t>
  </si>
  <si>
    <t>petertweetr_</t>
  </si>
  <si>
    <t>nclsdeboer</t>
  </si>
  <si>
    <t>portej1</t>
  </si>
  <si>
    <t>Luv2licu4fun1</t>
  </si>
  <si>
    <t>ThLotVXQHGZM9aL</t>
  </si>
  <si>
    <t>kingtroy01</t>
  </si>
  <si>
    <t>thotsfromjames</t>
  </si>
  <si>
    <t>JimBiggies</t>
  </si>
  <si>
    <t>Stefan_2584</t>
  </si>
  <si>
    <t>bkikix</t>
  </si>
  <si>
    <t>atakanpolat62</t>
  </si>
  <si>
    <t>LililyYayYo</t>
  </si>
  <si>
    <t>BudFox254</t>
  </si>
  <si>
    <t>CfLinsight</t>
  </si>
  <si>
    <t>Aryeh_Hirsch</t>
  </si>
  <si>
    <t>brach_ray</t>
  </si>
  <si>
    <t>DerekYeh8</t>
  </si>
  <si>
    <t>aaronwolfgroup</t>
  </si>
  <si>
    <t>meanlabel</t>
  </si>
  <si>
    <t>TrngHn39367020</t>
  </si>
  <si>
    <t>callowayvibe</t>
  </si>
  <si>
    <t>JuliStarr6</t>
  </si>
  <si>
    <t>rayBLAST_XR</t>
  </si>
  <si>
    <t>chiefnitwit</t>
  </si>
  <si>
    <t>BattalYldrm20</t>
  </si>
  <si>
    <t>Stanthemangoldn</t>
  </si>
  <si>
    <t>youthunitedsoul</t>
  </si>
  <si>
    <t>Marcelino19601</t>
  </si>
  <si>
    <t>CodyKnight4TX</t>
  </si>
  <si>
    <t>GreenPapaya1999</t>
  </si>
  <si>
    <t>youtoobly</t>
  </si>
  <si>
    <t>Asunaroramen</t>
  </si>
  <si>
    <t>hein4412</t>
  </si>
  <si>
    <t>cosmo1307</t>
  </si>
  <si>
    <t>Ayam5Pubg</t>
  </si>
  <si>
    <t>epwindiapvtltd</t>
  </si>
  <si>
    <t>mlehman9436</t>
  </si>
  <si>
    <t>galarab0</t>
  </si>
  <si>
    <t>x_bero24</t>
  </si>
  <si>
    <t>kidd13rl</t>
  </si>
  <si>
    <t>carmen_conners</t>
  </si>
  <si>
    <t>babbler_ai</t>
  </si>
  <si>
    <t>PappaGoldfish</t>
  </si>
  <si>
    <t>TedBienkowski</t>
  </si>
  <si>
    <t>jahxkyzerr</t>
  </si>
  <si>
    <t>rb89rb</t>
  </si>
  <si>
    <t>theRealNaryus</t>
  </si>
  <si>
    <t>BsZacke</t>
  </si>
  <si>
    <t>LIVENDIENDIRT</t>
  </si>
  <si>
    <t>DCainAndrews</t>
  </si>
  <si>
    <t>sparkringwooter</t>
  </si>
  <si>
    <t>KaySqueeze44</t>
  </si>
  <si>
    <t>OdPgZuJZcMSPCU2</t>
  </si>
  <si>
    <t>pangcapital</t>
  </si>
  <si>
    <t>JayJFalconer</t>
  </si>
  <si>
    <t>Emmet16445110</t>
  </si>
  <si>
    <t>nic2evil</t>
  </si>
  <si>
    <t>zensuscommunis</t>
  </si>
  <si>
    <t>ESNL_Radio</t>
  </si>
  <si>
    <t>zxrbzx</t>
  </si>
  <si>
    <t>HappyIRobot</t>
  </si>
  <si>
    <t>OkayBliss</t>
  </si>
  <si>
    <t>D3lta__One</t>
  </si>
  <si>
    <t>FornolesEfren</t>
  </si>
  <si>
    <t>MuhammadFromGOD</t>
  </si>
  <si>
    <t>MattHatcher12</t>
  </si>
  <si>
    <t>ConkerGamze</t>
  </si>
  <si>
    <t>MoonGoon25</t>
  </si>
  <si>
    <t>JokesUpCoDM</t>
  </si>
  <si>
    <t>bluegrassbrandy</t>
  </si>
  <si>
    <t>xDarkshadow1stx</t>
  </si>
  <si>
    <t>0aSubplot</t>
  </si>
  <si>
    <t>dartgirl2022</t>
  </si>
  <si>
    <t>a_hellwich</t>
  </si>
  <si>
    <t>bmarts82000</t>
  </si>
  <si>
    <t>parthofficialss</t>
  </si>
  <si>
    <t>Skygoal8</t>
  </si>
  <si>
    <t>mizucode</t>
  </si>
  <si>
    <t>BrownKbbreaker</t>
  </si>
  <si>
    <t>MauriceMunsie</t>
  </si>
  <si>
    <t>ACAacupuncture</t>
  </si>
  <si>
    <t>13thchamberinc</t>
  </si>
  <si>
    <t>SkiddyNxt</t>
  </si>
  <si>
    <t>AnnCraig_Zorro</t>
  </si>
  <si>
    <t>mari_geier</t>
  </si>
  <si>
    <t>bill57515984</t>
  </si>
  <si>
    <t>MustafaHazime04</t>
  </si>
  <si>
    <t>JoshuaAzran</t>
  </si>
  <si>
    <t>Alenzi2_l</t>
  </si>
  <si>
    <t>minsaraoorthi</t>
  </si>
  <si>
    <t>az_sbr</t>
  </si>
  <si>
    <t>MennenSuleiman</t>
  </si>
  <si>
    <t>Dannyboiii210</t>
  </si>
  <si>
    <t>Common_Kev</t>
  </si>
  <si>
    <t>paulgoldmanTO</t>
  </si>
  <si>
    <t>iamycj</t>
  </si>
  <si>
    <t>Flyondawall8</t>
  </si>
  <si>
    <t>The_Last_Dan</t>
  </si>
  <si>
    <t>Nadorfotp</t>
  </si>
  <si>
    <t>Opie70047064</t>
  </si>
  <si>
    <t>connogonzalez</t>
  </si>
  <si>
    <t>BeePee63</t>
  </si>
  <si>
    <t>el_dandy__</t>
  </si>
  <si>
    <t>tmfco1</t>
  </si>
  <si>
    <t>aresilentminset</t>
  </si>
  <si>
    <t>debra_gracy</t>
  </si>
  <si>
    <t>Shannonpodcast7</t>
  </si>
  <si>
    <t>EdwardMalkowski</t>
  </si>
  <si>
    <t>1aggarwal1</t>
  </si>
  <si>
    <t>AMarxThompson</t>
  </si>
  <si>
    <t>blagbrough9</t>
  </si>
  <si>
    <t>TechnoKing1234</t>
  </si>
  <si>
    <t>seth_hagarty</t>
  </si>
  <si>
    <t>FEDERATEorDIE</t>
  </si>
  <si>
    <t>murkyware</t>
  </si>
  <si>
    <t>JRWILLUSMC</t>
  </si>
  <si>
    <t>robidebevcc</t>
  </si>
  <si>
    <t>irrelevantfrnk</t>
  </si>
  <si>
    <t>salvatoreemmajr</t>
  </si>
  <si>
    <t>Abyyba_</t>
  </si>
  <si>
    <t>steverklein</t>
  </si>
  <si>
    <t>HisAbility1</t>
  </si>
  <si>
    <t>StevePrichard75</t>
  </si>
  <si>
    <t>NonToxicMusic</t>
  </si>
  <si>
    <t>TeeStew1957</t>
  </si>
  <si>
    <t>RachelleGlazier</t>
  </si>
  <si>
    <t>lukiedoom</t>
  </si>
  <si>
    <t>MaGla76</t>
  </si>
  <si>
    <t>FrenchieDoodles</t>
  </si>
  <si>
    <t>foxberry2047</t>
  </si>
  <si>
    <t>wa9_10</t>
  </si>
  <si>
    <t>RUchizono</t>
  </si>
  <si>
    <t>MosesSuttonX</t>
  </si>
  <si>
    <t>EveryFinancial</t>
  </si>
  <si>
    <t>CargoCargo57</t>
  </si>
  <si>
    <t>BENews22</t>
  </si>
  <si>
    <t>Kyle__Graves</t>
  </si>
  <si>
    <t>bookitmd1</t>
  </si>
  <si>
    <t>mdatiput</t>
  </si>
  <si>
    <t>LionOryan</t>
  </si>
  <si>
    <t>firulais503</t>
  </si>
  <si>
    <t>UniLateralUSA</t>
  </si>
  <si>
    <t>LoanForgiver</t>
  </si>
  <si>
    <t>dalkou_</t>
  </si>
  <si>
    <t>BigDiehl1224</t>
  </si>
  <si>
    <t>Q11136204528</t>
  </si>
  <si>
    <t>Cheeeet0</t>
  </si>
  <si>
    <t>JonathanEllis00</t>
  </si>
  <si>
    <t>OzenalpAlp</t>
  </si>
  <si>
    <t>ElingenieroGeek</t>
  </si>
  <si>
    <t>ToryThreePies</t>
  </si>
  <si>
    <t>Mosskatzz</t>
  </si>
  <si>
    <t>RheseIV</t>
  </si>
  <si>
    <t>SarahLAZRI10</t>
  </si>
  <si>
    <t>GianKakazu</t>
  </si>
  <si>
    <t>mustbenyc</t>
  </si>
  <si>
    <t>kassmiehtk</t>
  </si>
  <si>
    <t>CaptureOfLight</t>
  </si>
  <si>
    <t>musukw1</t>
  </si>
  <si>
    <t>blaine_wiles</t>
  </si>
  <si>
    <t>kapara_13</t>
  </si>
  <si>
    <t>DafydDownUnder</t>
  </si>
  <si>
    <t>infidelcowboy</t>
  </si>
  <si>
    <t>jteecs</t>
  </si>
  <si>
    <t>AMorrisScott1</t>
  </si>
  <si>
    <t>pachprod</t>
  </si>
  <si>
    <t>definitelyMoore</t>
  </si>
  <si>
    <t>DaleGentrup</t>
  </si>
  <si>
    <t>AboYahya3941</t>
  </si>
  <si>
    <t>Inferium19</t>
  </si>
  <si>
    <t>NDCPimentel</t>
  </si>
  <si>
    <t>DecristofaroDan</t>
  </si>
  <si>
    <t>akd2m39x</t>
  </si>
  <si>
    <t>FreedomCryLife</t>
  </si>
  <si>
    <t>BagleyConan</t>
  </si>
  <si>
    <t>LiverpudlianLiz</t>
  </si>
  <si>
    <t>chris_heckler_</t>
  </si>
  <si>
    <t>RParkerSlayton</t>
  </si>
  <si>
    <t>LenynnAguilera</t>
  </si>
  <si>
    <t>AndrewBGilly</t>
  </si>
  <si>
    <t>TheBoondock2</t>
  </si>
  <si>
    <t>Pumvsvdum</t>
  </si>
  <si>
    <t>lazyfreddy</t>
  </si>
  <si>
    <t>Smeargile</t>
  </si>
  <si>
    <t>PaulMoo09106397</t>
  </si>
  <si>
    <t>ksoldotcom</t>
  </si>
  <si>
    <t>v_mind_Stories</t>
  </si>
  <si>
    <t>marsmarine462</t>
  </si>
  <si>
    <t>therealrif</t>
  </si>
  <si>
    <t>g94378417</t>
  </si>
  <si>
    <t>mfacenet</t>
  </si>
  <si>
    <t>PennerAlejandr0</t>
  </si>
  <si>
    <t>aidenlovett6</t>
  </si>
  <si>
    <t>DouglasLocke7</t>
  </si>
  <si>
    <t>LucyFer24626072</t>
  </si>
  <si>
    <t>Twimpapp</t>
  </si>
  <si>
    <t>HaggertJared</t>
  </si>
  <si>
    <t>handsome658</t>
  </si>
  <si>
    <t>Trentonimobay</t>
  </si>
  <si>
    <t>jackapotomis</t>
  </si>
  <si>
    <t>jmacftw</t>
  </si>
  <si>
    <t>Malexc100</t>
  </si>
  <si>
    <t>Hypnotized_13</t>
  </si>
  <si>
    <t>SkankyTrick</t>
  </si>
  <si>
    <t>MichaelSayless</t>
  </si>
  <si>
    <t>drue_inman</t>
  </si>
  <si>
    <t>JunctionBloom</t>
  </si>
  <si>
    <t>DarrickorJake</t>
  </si>
  <si>
    <t>DueyNvegas</t>
  </si>
  <si>
    <t>KristinRyan76</t>
  </si>
  <si>
    <t>MarkDravland</t>
  </si>
  <si>
    <t>CherokeeWarri0r</t>
  </si>
  <si>
    <t>conrad_ronalds</t>
  </si>
  <si>
    <t>jhutchTX</t>
  </si>
  <si>
    <t>DallasRieck</t>
  </si>
  <si>
    <t>JosephForti40</t>
  </si>
  <si>
    <t>Kwin1957</t>
  </si>
  <si>
    <t>MichelliIo</t>
  </si>
  <si>
    <t>EbenezerTwit</t>
  </si>
  <si>
    <t>PierreLittle_</t>
  </si>
  <si>
    <t>TattedTeeTweets</t>
  </si>
  <si>
    <t>ArronMacR</t>
  </si>
  <si>
    <t>PZPressureTest</t>
  </si>
  <si>
    <t>MediaServe</t>
  </si>
  <si>
    <t>patrickpgeiger</t>
  </si>
  <si>
    <t>D123brutwt</t>
  </si>
  <si>
    <t>Pruett3F</t>
  </si>
  <si>
    <t>burnham_levi</t>
  </si>
  <si>
    <t>_RiccardoPatti</t>
  </si>
  <si>
    <t>raquelpdebrito</t>
  </si>
  <si>
    <t>Goldenbarbie93</t>
  </si>
  <si>
    <t>JeremyColeUSA</t>
  </si>
  <si>
    <t>chasinyllwlines</t>
  </si>
  <si>
    <t>copp3rhead_</t>
  </si>
  <si>
    <t>logisticky</t>
  </si>
  <si>
    <t>WiDesignhaus</t>
  </si>
  <si>
    <t>Ksoze8404</t>
  </si>
  <si>
    <t>Malavoces</t>
  </si>
  <si>
    <t>EthanStaubach</t>
  </si>
  <si>
    <t>loice_ongwela</t>
  </si>
  <si>
    <t>DebraWi02914214</t>
  </si>
  <si>
    <t>Miamistacking</t>
  </si>
  <si>
    <t>JameyLandrove</t>
  </si>
  <si>
    <t>holivocmusic</t>
  </si>
  <si>
    <t>dgfulk</t>
  </si>
  <si>
    <t>Hugo_1706</t>
  </si>
  <si>
    <t>BrooksLutes</t>
  </si>
  <si>
    <t>HelmutLoewig</t>
  </si>
  <si>
    <t>graingerchad1</t>
  </si>
  <si>
    <t>now_eric</t>
  </si>
  <si>
    <t>charlospatriot</t>
  </si>
  <si>
    <t>trollindurty</t>
  </si>
  <si>
    <t>LHarris40694254</t>
  </si>
  <si>
    <t>SugarBoy901</t>
  </si>
  <si>
    <t>KasperSamwel</t>
  </si>
  <si>
    <t>mirkoslatarow</t>
  </si>
  <si>
    <t>Tami4831</t>
  </si>
  <si>
    <t>isaki_bell</t>
  </si>
  <si>
    <t>EffiedarleneB</t>
  </si>
  <si>
    <t>KadonColione</t>
  </si>
  <si>
    <t>AbdicateDotNet</t>
  </si>
  <si>
    <t>spf_foundation</t>
  </si>
  <si>
    <t>CharlesFrady13</t>
  </si>
  <si>
    <t>mikewilson510</t>
  </si>
  <si>
    <t>Imtheplumber</t>
  </si>
  <si>
    <t>P1Flag</t>
  </si>
  <si>
    <t>Sir_Adam02</t>
  </si>
  <si>
    <t>Troyquin1</t>
  </si>
  <si>
    <t>okaratus</t>
  </si>
  <si>
    <t>Sisco20Sisco</t>
  </si>
  <si>
    <t>kdgumm</t>
  </si>
  <si>
    <t>PatSalzmann</t>
  </si>
  <si>
    <t>SusanPhashadit</t>
  </si>
  <si>
    <t>R59045227</t>
  </si>
  <si>
    <t>dnb0c</t>
  </si>
  <si>
    <t>KathyFair11</t>
  </si>
  <si>
    <t>cnsrvtvtreehggr</t>
  </si>
  <si>
    <t>Tomshan41820149</t>
  </si>
  <si>
    <t>realjasonkelley</t>
  </si>
  <si>
    <t>rl_batt</t>
  </si>
  <si>
    <t>LeoMoon61</t>
  </si>
  <si>
    <t>todcunning</t>
  </si>
  <si>
    <t>LifeLegacyLove</t>
  </si>
  <si>
    <t>bosshoss_007</t>
  </si>
  <si>
    <t>WPRPBP</t>
  </si>
  <si>
    <t>Jaxstew7</t>
  </si>
  <si>
    <t>Pettus1Leigh</t>
  </si>
  <si>
    <t>bakerphl5</t>
  </si>
  <si>
    <t>xenamynxXO</t>
  </si>
  <si>
    <t>arashnasajpour</t>
  </si>
  <si>
    <t>stevecamara12</t>
  </si>
  <si>
    <t>RESCH_at</t>
  </si>
  <si>
    <t>JOthertech</t>
  </si>
  <si>
    <t>supernaut1776</t>
  </si>
  <si>
    <t>VaHam242</t>
  </si>
  <si>
    <t>RomWalton</t>
  </si>
  <si>
    <t>jeffmiller164</t>
  </si>
  <si>
    <t>JIN_000_</t>
  </si>
  <si>
    <t>IrtaxApex</t>
  </si>
  <si>
    <t>BJWhich</t>
  </si>
  <si>
    <t>jpack5113</t>
  </si>
  <si>
    <t>IwkI3A</t>
  </si>
  <si>
    <t>Big_Funky2024</t>
  </si>
  <si>
    <t>vanessadn83</t>
  </si>
  <si>
    <t>zippyelrio</t>
  </si>
  <si>
    <t>ayojivy</t>
  </si>
  <si>
    <t>welltunedguitar</t>
  </si>
  <si>
    <t>sbMiami709</t>
  </si>
  <si>
    <t>bluecopybook</t>
  </si>
  <si>
    <t>mba_cre</t>
  </si>
  <si>
    <t>redacted0013</t>
  </si>
  <si>
    <t>DougStraitSD</t>
  </si>
  <si>
    <t>satomei_0224___</t>
  </si>
  <si>
    <t>MaxWaxPax</t>
  </si>
  <si>
    <t>djandrews1948</t>
  </si>
  <si>
    <t>Psico_Valentim</t>
  </si>
  <si>
    <t>hamcrossiant</t>
  </si>
  <si>
    <t>JuanRDelamora</t>
  </si>
  <si>
    <t>shooter_mcgavo</t>
  </si>
  <si>
    <t>YourCockburn</t>
  </si>
  <si>
    <t>dossett_charles</t>
  </si>
  <si>
    <t>vibeu_</t>
  </si>
  <si>
    <t>rallycsx1</t>
  </si>
  <si>
    <t>CookieM59379847</t>
  </si>
  <si>
    <t>CindyDove13</t>
  </si>
  <si>
    <t>bhstg123</t>
  </si>
  <si>
    <t>sha3lan22</t>
  </si>
  <si>
    <t>JesseFimian</t>
  </si>
  <si>
    <t>marcelomaitelli</t>
  </si>
  <si>
    <t>okjedi</t>
  </si>
  <si>
    <t>Michaelshz23</t>
  </si>
  <si>
    <t>TheVirnon</t>
  </si>
  <si>
    <t>VidaCustom</t>
  </si>
  <si>
    <t>arts_ig</t>
  </si>
  <si>
    <t>LikesSkincare</t>
  </si>
  <si>
    <t>kusalamedicine</t>
  </si>
  <si>
    <t>AontheBlokchain</t>
  </si>
  <si>
    <t>TheLynxUS</t>
  </si>
  <si>
    <t>alexinfluence_</t>
  </si>
  <si>
    <t>boral_w</t>
  </si>
  <si>
    <t>dukecashmere</t>
  </si>
  <si>
    <t>violetmelody09</t>
  </si>
  <si>
    <t>mannie_forbes</t>
  </si>
  <si>
    <t>ksergeofficial</t>
  </si>
  <si>
    <t>AbruptEdge7</t>
  </si>
  <si>
    <t>Califatcat</t>
  </si>
  <si>
    <t>fourty_kay</t>
  </si>
  <si>
    <t>sirengraciella</t>
  </si>
  <si>
    <t>TheMrSG201</t>
  </si>
  <si>
    <t>DarkCSL</t>
  </si>
  <si>
    <t>metal_films</t>
  </si>
  <si>
    <t>obesulus</t>
  </si>
  <si>
    <t>lukespeak30</t>
  </si>
  <si>
    <t>Hamadal30003977</t>
  </si>
  <si>
    <t>LoveGotOptions</t>
  </si>
  <si>
    <t>chumpitized</t>
  </si>
  <si>
    <t>Drew72102759</t>
  </si>
  <si>
    <t>TheRangerMikey</t>
  </si>
  <si>
    <t>corybo_2448</t>
  </si>
  <si>
    <t>thyroxine34</t>
  </si>
  <si>
    <t>KhaldKsq</t>
  </si>
  <si>
    <t>KumarMuth2</t>
  </si>
  <si>
    <t>devkarandogra</t>
  </si>
  <si>
    <t>BlueBirdPro1</t>
  </si>
  <si>
    <t>Bucho_of_ph</t>
  </si>
  <si>
    <t>Stockscallsputs</t>
  </si>
  <si>
    <t>A1Flipper</t>
  </si>
  <si>
    <t>Claudio93766920</t>
  </si>
  <si>
    <t>ki_ko_6105</t>
  </si>
  <si>
    <t>GLHemphill1</t>
  </si>
  <si>
    <t>ArtDavis57</t>
  </si>
  <si>
    <t>CyberFueledIT</t>
  </si>
  <si>
    <t>Niina21117Niina</t>
  </si>
  <si>
    <t>AaronTex67</t>
  </si>
  <si>
    <t>ShanSmithLiving</t>
  </si>
  <si>
    <t>specialbuild4u</t>
  </si>
  <si>
    <t>mordooissacfc</t>
  </si>
  <si>
    <t>Enjoy_Madfu</t>
  </si>
  <si>
    <t>AhmadIbrahimAV</t>
  </si>
  <si>
    <t>N7AClub</t>
  </si>
  <si>
    <t>MatheusQrzF</t>
  </si>
  <si>
    <t>CineGoth_Bez</t>
  </si>
  <si>
    <t>kenneth_jividen</t>
  </si>
  <si>
    <t>friestrall</t>
  </si>
  <si>
    <t>bin_humeed</t>
  </si>
  <si>
    <t>pinipini_pin</t>
  </si>
  <si>
    <t>DrakonianKnight</t>
  </si>
  <si>
    <t>basemAshraf2004</t>
  </si>
  <si>
    <t>NobleNetwork</t>
  </si>
  <si>
    <t>AnindyaMajumd20</t>
  </si>
  <si>
    <t>RC1Wrap</t>
  </si>
  <si>
    <t>hello_cossy</t>
  </si>
  <si>
    <t>TheZacheriah</t>
  </si>
  <si>
    <t>MoralityAbove</t>
  </si>
  <si>
    <t>RealSatan66</t>
  </si>
  <si>
    <t>MstfyAljdawy</t>
  </si>
  <si>
    <t>FelipeRealKing</t>
  </si>
  <si>
    <t>Berzerkology</t>
  </si>
  <si>
    <t>lott_rik</t>
  </si>
  <si>
    <t>KareyYard</t>
  </si>
  <si>
    <t>Aashishbmusic</t>
  </si>
  <si>
    <t>sbs_roy27</t>
  </si>
  <si>
    <t>JasonNCaras</t>
  </si>
  <si>
    <t>MaikalSoundSBJ</t>
  </si>
  <si>
    <t>_NagiP_</t>
  </si>
  <si>
    <t>MaakCare</t>
  </si>
  <si>
    <t>MelanieOrder</t>
  </si>
  <si>
    <t>get1440dlol</t>
  </si>
  <si>
    <t>Martin_L_Adams</t>
  </si>
  <si>
    <t>oz69ak</t>
  </si>
  <si>
    <t>Motonius11</t>
  </si>
  <si>
    <t>peterkuah99</t>
  </si>
  <si>
    <t>BrandonShaw97_</t>
  </si>
  <si>
    <t>born2belpablo</t>
  </si>
  <si>
    <t>ReviveAfg</t>
  </si>
  <si>
    <t>kohail_art</t>
  </si>
  <si>
    <t>ofaafo_1995</t>
  </si>
  <si>
    <t>muhdeyadca</t>
  </si>
  <si>
    <t>thebottomfisher</t>
  </si>
  <si>
    <t>LeoBro12345</t>
  </si>
  <si>
    <t>kazem_siamaki</t>
  </si>
  <si>
    <t>ethvnpu</t>
  </si>
  <si>
    <t>Hyperion0213</t>
  </si>
  <si>
    <t>Christo86886672</t>
  </si>
  <si>
    <t>DasWorthy</t>
  </si>
  <si>
    <t>ScreamingWade</t>
  </si>
  <si>
    <t>JohnHarnagel</t>
  </si>
  <si>
    <t>toxicdrown</t>
  </si>
  <si>
    <t>xf8cr</t>
  </si>
  <si>
    <t>nisi1777</t>
  </si>
  <si>
    <t>24_sekund</t>
  </si>
  <si>
    <t>cosmicradgames</t>
  </si>
  <si>
    <t>danielschmidcom</t>
  </si>
  <si>
    <t>ChefsOriental</t>
  </si>
  <si>
    <t>BradansWorld</t>
  </si>
  <si>
    <t>StudntAI</t>
  </si>
  <si>
    <t>promochina_</t>
  </si>
  <si>
    <t>DonaldUnruh1974</t>
  </si>
  <si>
    <t>ANIJewelry</t>
  </si>
  <si>
    <t>k_st_16</t>
  </si>
  <si>
    <t>Tucsonhorn</t>
  </si>
  <si>
    <t>mgmg4021</t>
  </si>
  <si>
    <t>tenzinlol</t>
  </si>
  <si>
    <t>AnImmortalHuman</t>
  </si>
  <si>
    <t>FloristCress</t>
  </si>
  <si>
    <t>JacobM7777</t>
  </si>
  <si>
    <t>muhammadiy_k</t>
  </si>
  <si>
    <t>mattypipspvo</t>
  </si>
  <si>
    <t>murat_dedee</t>
  </si>
  <si>
    <t>V1torEmanoel</t>
  </si>
  <si>
    <t>Astrospiderweb</t>
  </si>
  <si>
    <t>tushmerker</t>
  </si>
  <si>
    <t>windintolight</t>
  </si>
  <si>
    <t>NukeTheWhales5</t>
  </si>
  <si>
    <t>ABOTAWAQ</t>
  </si>
  <si>
    <t>mojabdi</t>
  </si>
  <si>
    <t>Broker_Burns</t>
  </si>
  <si>
    <t>FrediGarciaIza4</t>
  </si>
  <si>
    <t>GregJac97635959</t>
  </si>
  <si>
    <t>RKPriyan97</t>
  </si>
  <si>
    <t>cartierv4mp</t>
  </si>
  <si>
    <t>_DinaKay_</t>
  </si>
  <si>
    <t>StephenPostII</t>
  </si>
  <si>
    <t>slamlearning</t>
  </si>
  <si>
    <t>gil_rudolph</t>
  </si>
  <si>
    <t>craponachik</t>
  </si>
  <si>
    <t>S10AI2</t>
  </si>
  <si>
    <t>MothMusick</t>
  </si>
  <si>
    <t>bjamesr1</t>
  </si>
  <si>
    <t>cas74249071</t>
  </si>
  <si>
    <t>070707078a2</t>
  </si>
  <si>
    <t>santoandsaint</t>
  </si>
  <si>
    <t>OpenMindEGO</t>
  </si>
  <si>
    <t>awickman7</t>
  </si>
  <si>
    <t>cEQjIeGTme1yma1</t>
  </si>
  <si>
    <t>laltechnologies</t>
  </si>
  <si>
    <t>thedribble4real</t>
  </si>
  <si>
    <t>AERazavi</t>
  </si>
  <si>
    <t>Im_Bomugaki46</t>
  </si>
  <si>
    <t>Babatybrand</t>
  </si>
  <si>
    <t>briandamaged77</t>
  </si>
  <si>
    <t>KeyvonJN</t>
  </si>
  <si>
    <t>DeepaRanganathn</t>
  </si>
  <si>
    <t>17391I</t>
  </si>
  <si>
    <t>LibCrew</t>
  </si>
  <si>
    <t>SinicalJ</t>
  </si>
  <si>
    <t>vsetibysocial</t>
  </si>
  <si>
    <t>hap_apy</t>
  </si>
  <si>
    <t>Ebisan1215</t>
  </si>
  <si>
    <t>remonetheauthor</t>
  </si>
  <si>
    <t>realMarkBrandon</t>
  </si>
  <si>
    <t>rxhul_s_p</t>
  </si>
  <si>
    <t>PappaClaw</t>
  </si>
  <si>
    <t>kyopp_</t>
  </si>
  <si>
    <t>subtle_finance</t>
  </si>
  <si>
    <t>WhyWouldICare5</t>
  </si>
  <si>
    <t>TXTomahawk</t>
  </si>
  <si>
    <t>Thereallooboyuk</t>
  </si>
  <si>
    <t>CosmonautH20</t>
  </si>
  <si>
    <t>YoungJewel_</t>
  </si>
  <si>
    <t>GerasGatsby</t>
  </si>
  <si>
    <t>BradyBurnsProd</t>
  </si>
  <si>
    <t>Eub704</t>
  </si>
  <si>
    <t>Haitham_Amin_</t>
  </si>
  <si>
    <t>camzlin</t>
  </si>
  <si>
    <t>ThePortugeeza</t>
  </si>
  <si>
    <t>DavidCarrell9</t>
  </si>
  <si>
    <t>JamesThibeaut</t>
  </si>
  <si>
    <t>TheLindyKitty</t>
  </si>
  <si>
    <t>RenRen_eclat</t>
  </si>
  <si>
    <t>yogeshk2084</t>
  </si>
  <si>
    <t>mrkterio</t>
  </si>
  <si>
    <t>JM96992174</t>
  </si>
  <si>
    <t>KyogreOceans2</t>
  </si>
  <si>
    <t>DoyleCampbell15</t>
  </si>
  <si>
    <t>CanIAskYouA1</t>
  </si>
  <si>
    <t>StephenFosterTX</t>
  </si>
  <si>
    <t>jrmunchkin</t>
  </si>
  <si>
    <t>Yarlsrimedia</t>
  </si>
  <si>
    <t>BerlinSanchez8</t>
  </si>
  <si>
    <t>KeyteBen</t>
  </si>
  <si>
    <t>liiikeeez</t>
  </si>
  <si>
    <t>PartyLaked</t>
  </si>
  <si>
    <t>YellowPeach2023</t>
  </si>
  <si>
    <t>cafrozed</t>
  </si>
  <si>
    <t>ElizabethSubocz</t>
  </si>
  <si>
    <t>Zehadfall</t>
  </si>
  <si>
    <t>michaelnfoster</t>
  </si>
  <si>
    <t>iamofficialsen</t>
  </si>
  <si>
    <t>Kooltivo_</t>
  </si>
  <si>
    <t>maddgore</t>
  </si>
  <si>
    <t>JonnyApplesead7</t>
  </si>
  <si>
    <t>_patient_man</t>
  </si>
  <si>
    <t>Naya_Properties</t>
  </si>
  <si>
    <t>grasstouchers</t>
  </si>
  <si>
    <t>KeepinitrealFL</t>
  </si>
  <si>
    <t>Jsloan889</t>
  </si>
  <si>
    <t>MillerKmil3674</t>
  </si>
  <si>
    <t>kc_pak5</t>
  </si>
  <si>
    <t>DavidThomas5412</t>
  </si>
  <si>
    <t>SvFreeSpirit</t>
  </si>
  <si>
    <t>Prospectwhsprer</t>
  </si>
  <si>
    <t>RichardRPaige</t>
  </si>
  <si>
    <t>adelmann__david</t>
  </si>
  <si>
    <t>AtariSTdude</t>
  </si>
  <si>
    <t>MikeGusAtlas</t>
  </si>
  <si>
    <t>CorrectDressage</t>
  </si>
  <si>
    <t>JLwatermaker</t>
  </si>
  <si>
    <t>weowayne</t>
  </si>
  <si>
    <t>FriedrichBoeckh</t>
  </si>
  <si>
    <t>KrullZealot</t>
  </si>
  <si>
    <t>paulmaxwelldev</t>
  </si>
  <si>
    <t>foster_jfosfla</t>
  </si>
  <si>
    <t>ThomasA04614487</t>
  </si>
  <si>
    <t>bpmtexas</t>
  </si>
  <si>
    <t>KeithWi30500308</t>
  </si>
  <si>
    <t>FredTre15724011</t>
  </si>
  <si>
    <t>Event2horizon</t>
  </si>
  <si>
    <t>uvalde_kid</t>
  </si>
  <si>
    <t>AnotherBlkDay</t>
  </si>
  <si>
    <t>Dr_Jensen75</t>
  </si>
  <si>
    <t>MerrittMan01</t>
  </si>
  <si>
    <t>tekkie79</t>
  </si>
  <si>
    <t>Minneistheone</t>
  </si>
  <si>
    <t>jjBlazin44</t>
  </si>
  <si>
    <t>RickZ27447038</t>
  </si>
  <si>
    <t>gr14117601</t>
  </si>
  <si>
    <t>BenCltn77</t>
  </si>
  <si>
    <t>tcpearce1</t>
  </si>
  <si>
    <t>timothy2044</t>
  </si>
  <si>
    <t>Smart_Kidneys</t>
  </si>
  <si>
    <t>evodna_springer</t>
  </si>
  <si>
    <t>ddavefost1</t>
  </si>
  <si>
    <t>cincypsychic</t>
  </si>
  <si>
    <t>_JohnGibson_</t>
  </si>
  <si>
    <t>ShallowsCrest</t>
  </si>
  <si>
    <t>BobAndersPhD</t>
  </si>
  <si>
    <t>greg_gonnerman</t>
  </si>
  <si>
    <t>RodsThoughts_</t>
  </si>
  <si>
    <t>ChanchEdwards</t>
  </si>
  <si>
    <t>CorryWeller</t>
  </si>
  <si>
    <t>mongobeast2</t>
  </si>
  <si>
    <t>Wook2679</t>
  </si>
  <si>
    <t>frepe04</t>
  </si>
  <si>
    <t>KurrenKidd</t>
  </si>
  <si>
    <t>StephaneDeguir1</t>
  </si>
  <si>
    <t>Suraj_topwal</t>
  </si>
  <si>
    <t>BobbyColumbo</t>
  </si>
  <si>
    <t>TeeInBeePC</t>
  </si>
  <si>
    <t>MrGaltSr</t>
  </si>
  <si>
    <t>ARomeoSierra</t>
  </si>
  <si>
    <t>PurpleKingCrazy</t>
  </si>
  <si>
    <t>CoasterCrash</t>
  </si>
  <si>
    <t>OOX___1</t>
  </si>
  <si>
    <t>sHalli_Jr</t>
  </si>
  <si>
    <t>OpaTruth</t>
  </si>
  <si>
    <t>OlanSexton</t>
  </si>
  <si>
    <t>DeanDavis8008</t>
  </si>
  <si>
    <t>Omar070489</t>
  </si>
  <si>
    <t>MichiganOdain</t>
  </si>
  <si>
    <t>_GrimTheGoat_</t>
  </si>
  <si>
    <t>StephanieMersm3</t>
  </si>
  <si>
    <t>RealSpringoStar</t>
  </si>
  <si>
    <t>jeremy_fehr</t>
  </si>
  <si>
    <t>Swartnir</t>
  </si>
  <si>
    <t>cybrnavbot</t>
  </si>
  <si>
    <t>Larryglogan1st</t>
  </si>
  <si>
    <t>tigers_group_eu</t>
  </si>
  <si>
    <t>uoco89</t>
  </si>
  <si>
    <t>RL1347</t>
  </si>
  <si>
    <t>RoadMerry</t>
  </si>
  <si>
    <t>MarkBanford1</t>
  </si>
  <si>
    <t>DaleStimson</t>
  </si>
  <si>
    <t>louiebeansradio</t>
  </si>
  <si>
    <t>TimONealCEO</t>
  </si>
  <si>
    <t>Genowilson124</t>
  </si>
  <si>
    <t>ForrestBump_</t>
  </si>
  <si>
    <t>McDrip_Aj</t>
  </si>
  <si>
    <t>juanjbanos</t>
  </si>
  <si>
    <t>jd_beaufort</t>
  </si>
  <si>
    <t>pwrbjj</t>
  </si>
  <si>
    <t>BlopWobel</t>
  </si>
  <si>
    <t>KiarraTheDon</t>
  </si>
  <si>
    <t>Rossmoesis</t>
  </si>
  <si>
    <t>KvnSteinke</t>
  </si>
  <si>
    <t>ArReggieWatson</t>
  </si>
  <si>
    <t>JoeCha223</t>
  </si>
  <si>
    <t>_BullM</t>
  </si>
  <si>
    <t>jasonsveloso</t>
  </si>
  <si>
    <t>coolmorejohn</t>
  </si>
  <si>
    <t>AlexanderCraner</t>
  </si>
  <si>
    <t>koshmarzhiv</t>
  </si>
  <si>
    <t>rancherablanca</t>
  </si>
  <si>
    <t>Shaun58187196</t>
  </si>
  <si>
    <t>Johnbezir</t>
  </si>
  <si>
    <t>lacycronkhite</t>
  </si>
  <si>
    <t>paul_molyanov</t>
  </si>
  <si>
    <t>JayJayMeehan</t>
  </si>
  <si>
    <t>randellyons1</t>
  </si>
  <si>
    <t>RefugeHVAC</t>
  </si>
  <si>
    <t>PrestonVictory5</t>
  </si>
  <si>
    <t>TaoGBOfficial</t>
  </si>
  <si>
    <t>IRrevolutionPT</t>
  </si>
  <si>
    <t>DRSActivatedPOD</t>
  </si>
  <si>
    <t>courtneymfarris</t>
  </si>
  <si>
    <t>pha3dru5</t>
  </si>
  <si>
    <t>MichaelWakim849</t>
  </si>
  <si>
    <t>alan_garces9</t>
  </si>
  <si>
    <t>WilliamRH0831</t>
  </si>
  <si>
    <t>probate_realtor</t>
  </si>
  <si>
    <t>AndrewS66171637</t>
  </si>
  <si>
    <t>blu_check20</t>
  </si>
  <si>
    <t>llozadayleon</t>
  </si>
  <si>
    <t>XinnieThePooh5</t>
  </si>
  <si>
    <t>ChrisBKLYN718</t>
  </si>
  <si>
    <t>RobertK_2142</t>
  </si>
  <si>
    <t>ciranollium</t>
  </si>
  <si>
    <t>LittlesPressure</t>
  </si>
  <si>
    <t>YellowLiam_</t>
  </si>
  <si>
    <t>CoreyDavis1987</t>
  </si>
  <si>
    <t>LukeProfio</t>
  </si>
  <si>
    <t>AlienMars124</t>
  </si>
  <si>
    <t>TedCaseHill</t>
  </si>
  <si>
    <t>_MitchCarlson</t>
  </si>
  <si>
    <t>richard00716921</t>
  </si>
  <si>
    <t>nonprofitGABD</t>
  </si>
  <si>
    <t>SamZLynott</t>
  </si>
  <si>
    <t>Coy_ote_Jones</t>
  </si>
  <si>
    <t>_KenRidout_</t>
  </si>
  <si>
    <t>njdsocial</t>
  </si>
  <si>
    <t>hno2030s</t>
  </si>
  <si>
    <t>srdmusic1</t>
  </si>
  <si>
    <t>tapadamornin</t>
  </si>
  <si>
    <t>LllpMaxwell</t>
  </si>
  <si>
    <t>Elliott__Vest</t>
  </si>
  <si>
    <t>ChrisEw7380140</t>
  </si>
  <si>
    <t>rs34sb</t>
  </si>
  <si>
    <t>Basliewez</t>
  </si>
  <si>
    <t>DuaneWarehime</t>
  </si>
  <si>
    <t>Pixel_Atake</t>
  </si>
  <si>
    <t>matthew161320</t>
  </si>
  <si>
    <t>mrdryc</t>
  </si>
  <si>
    <t>JJL396</t>
  </si>
  <si>
    <t>realchadkhoury</t>
  </si>
  <si>
    <t>Rick_123ABC</t>
  </si>
  <si>
    <t>Satyam_jayati</t>
  </si>
  <si>
    <t>Igwebilly_</t>
  </si>
  <si>
    <t>UrbanArtemArt</t>
  </si>
  <si>
    <t>KIWTBGAMING</t>
  </si>
  <si>
    <t>saadaljohani60</t>
  </si>
  <si>
    <t>faisal_tube14</t>
  </si>
  <si>
    <t>tomklcz</t>
  </si>
  <si>
    <t>lucascallea29</t>
  </si>
  <si>
    <t>arch_stantan</t>
  </si>
  <si>
    <t>TFrumpsOfficial</t>
  </si>
  <si>
    <t>UCarbon_Earth</t>
  </si>
  <si>
    <t>Thomas12875334</t>
  </si>
  <si>
    <t>HarryGardnerIV</t>
  </si>
  <si>
    <t>RusttyRazzorr</t>
  </si>
  <si>
    <t>jlschuth</t>
  </si>
  <si>
    <t>ValdezRAmador</t>
  </si>
  <si>
    <t>TottenTed</t>
  </si>
  <si>
    <t>Roy586879</t>
  </si>
  <si>
    <t>DavidTheStanley</t>
  </si>
  <si>
    <t>LanceMiyares</t>
  </si>
  <si>
    <t>YS575757</t>
  </si>
  <si>
    <t>TRW_global</t>
  </si>
  <si>
    <t>MagyarLo</t>
  </si>
  <si>
    <t>1tin16</t>
  </si>
  <si>
    <t>widenersr</t>
  </si>
  <si>
    <t>mylifeasassil</t>
  </si>
  <si>
    <t>HoleInTheMedia</t>
  </si>
  <si>
    <t>ej_systems</t>
  </si>
  <si>
    <t>JordanSchaffe20</t>
  </si>
  <si>
    <t>BobMort50253978</t>
  </si>
  <si>
    <t>realkingolof</t>
  </si>
  <si>
    <t>NOXTIServices</t>
  </si>
  <si>
    <t>NeedThatSun</t>
  </si>
  <si>
    <t>SpoofyCoffee</t>
  </si>
  <si>
    <t>wesimko</t>
  </si>
  <si>
    <t>christ_opher_sd</t>
  </si>
  <si>
    <t>ScarletOneVideo</t>
  </si>
  <si>
    <t>lautistore_shop</t>
  </si>
  <si>
    <t>TheresaCJenkins</t>
  </si>
  <si>
    <t>hesretired1998</t>
  </si>
  <si>
    <t>Deeside_Sparrow</t>
  </si>
  <si>
    <t>DFH215</t>
  </si>
  <si>
    <t>sindebadz</t>
  </si>
  <si>
    <t>azpunno786</t>
  </si>
  <si>
    <t>yamikumo_maru</t>
  </si>
  <si>
    <t>banihammad999</t>
  </si>
  <si>
    <t>tedfrd1</t>
  </si>
  <si>
    <t>gregchildress66</t>
  </si>
  <si>
    <t>KennyYVR</t>
  </si>
  <si>
    <t>vancecasino1</t>
  </si>
  <si>
    <t>alottaprophit</t>
  </si>
  <si>
    <t>complexityced</t>
  </si>
  <si>
    <t>DukeKhana</t>
  </si>
  <si>
    <t>courage2speakup</t>
  </si>
  <si>
    <t>AriannaChung2</t>
  </si>
  <si>
    <t>azhunter2022</t>
  </si>
  <si>
    <t>Big_Cat_TTV</t>
  </si>
  <si>
    <t>DominicCoste</t>
  </si>
  <si>
    <t>Goalden_Gaol</t>
  </si>
  <si>
    <t>RobertInDavis</t>
  </si>
  <si>
    <t>FamReunionOrg</t>
  </si>
  <si>
    <t>om_oldman_om</t>
  </si>
  <si>
    <t>rl_u2780</t>
  </si>
  <si>
    <t>JCH_1982</t>
  </si>
  <si>
    <t>AlexTheSilva</t>
  </si>
  <si>
    <t>Mabry18Mabry</t>
  </si>
  <si>
    <t>JosephN79571740</t>
  </si>
  <si>
    <t>911alloush911</t>
  </si>
  <si>
    <t>TheUSAPatriot68</t>
  </si>
  <si>
    <t>Musketeer1A</t>
  </si>
  <si>
    <t>magellinux</t>
  </si>
  <si>
    <t>LetsGoJason_</t>
  </si>
  <si>
    <t>emocha_387i</t>
  </si>
  <si>
    <t>ladata_ai</t>
  </si>
  <si>
    <t>SteveoReno3362</t>
  </si>
  <si>
    <t>ketogenic24</t>
  </si>
  <si>
    <t>StriveScreen</t>
  </si>
  <si>
    <t>PaintlikeaBoss</t>
  </si>
  <si>
    <t>LoxxArms</t>
  </si>
  <si>
    <t>yurufuwa_ayanon</t>
  </si>
  <si>
    <t>jimmypetersdc</t>
  </si>
  <si>
    <t>xlipe</t>
  </si>
  <si>
    <t>BaarsoeBryce</t>
  </si>
  <si>
    <t>AutoBookie</t>
  </si>
  <si>
    <t>_weaver3</t>
  </si>
  <si>
    <t>RobertS66790190</t>
  </si>
  <si>
    <t>mrtizkhalifa</t>
  </si>
  <si>
    <t>thugish_hermit</t>
  </si>
  <si>
    <t>TussaMaika</t>
  </si>
  <si>
    <t>RichardLangberg</t>
  </si>
  <si>
    <t>RedanceMe</t>
  </si>
  <si>
    <t>towncalledvars</t>
  </si>
  <si>
    <t>thluaram</t>
  </si>
  <si>
    <t>BlackVoice33</t>
  </si>
  <si>
    <t>DorothyLeining1</t>
  </si>
  <si>
    <t>ComedyIsntFree</t>
  </si>
  <si>
    <t>DaBoys98</t>
  </si>
  <si>
    <t>MathewBravo13</t>
  </si>
  <si>
    <t>norskeson</t>
  </si>
  <si>
    <t>BobMiddlemaan</t>
  </si>
  <si>
    <t>Asa_11_</t>
  </si>
  <si>
    <t>Ticklestein</t>
  </si>
  <si>
    <t>FuturationAI</t>
  </si>
  <si>
    <t>JGLVentures</t>
  </si>
  <si>
    <t>WHuzarevich</t>
  </si>
  <si>
    <t>RobbieZoo</t>
  </si>
  <si>
    <t>SanctionsFinder</t>
  </si>
  <si>
    <t>ajwa_alarab</t>
  </si>
  <si>
    <t>DannyPe06003254</t>
  </si>
  <si>
    <t>fe_od1</t>
  </si>
  <si>
    <t>Frequency247</t>
  </si>
  <si>
    <t>JoshKelley315</t>
  </si>
  <si>
    <t>JayMoranoGG</t>
  </si>
  <si>
    <t>EidMar315</t>
  </si>
  <si>
    <t>Jim25861578</t>
  </si>
  <si>
    <t>YamadaViola</t>
  </si>
  <si>
    <t>SKV0RTS0V</t>
  </si>
  <si>
    <t>billel_gouarir</t>
  </si>
  <si>
    <t>RakeemDetailing</t>
  </si>
  <si>
    <t>JSchmalz5</t>
  </si>
  <si>
    <t>emailmonetizer</t>
  </si>
  <si>
    <t>Ali_Salehi2</t>
  </si>
  <si>
    <t>Subericom</t>
  </si>
  <si>
    <t>jclarke034</t>
  </si>
  <si>
    <t>Serdardewitte</t>
  </si>
  <si>
    <t>anilsa035</t>
  </si>
  <si>
    <t>srajesh_off</t>
  </si>
  <si>
    <t>ConnorEmilBarth</t>
  </si>
  <si>
    <t>captainbigshot</t>
  </si>
  <si>
    <t>o_o_part_z</t>
  </si>
  <si>
    <t>Stemy_io</t>
  </si>
  <si>
    <t>nintharc</t>
  </si>
  <si>
    <t>dincdmrl</t>
  </si>
  <si>
    <t>PapaCoree</t>
  </si>
  <si>
    <t>starrsisterr</t>
  </si>
  <si>
    <t>DHChangeCoach</t>
  </si>
  <si>
    <t>Predigiudetti</t>
  </si>
  <si>
    <t>mael_trean</t>
  </si>
  <si>
    <t>FukuDesigns</t>
  </si>
  <si>
    <t>AdequateProdigy</t>
  </si>
  <si>
    <t>machidona1</t>
  </si>
  <si>
    <t>CepheusPay</t>
  </si>
  <si>
    <t>royaldoener</t>
  </si>
  <si>
    <t>TheCurrentsApp</t>
  </si>
  <si>
    <t>Nas281y</t>
  </si>
  <si>
    <t>Dork_Desk</t>
  </si>
  <si>
    <t>GTOTakechan</t>
  </si>
  <si>
    <t>EvonneC77274971</t>
  </si>
  <si>
    <t>sagementior</t>
  </si>
  <si>
    <t>badgerhallas</t>
  </si>
  <si>
    <t>fancypotato666</t>
  </si>
  <si>
    <t>murphy10465</t>
  </si>
  <si>
    <t>tanbbo55</t>
  </si>
  <si>
    <t>AldanaTvOficial</t>
  </si>
  <si>
    <t>Sato2Donna</t>
  </si>
  <si>
    <t>RedPillTaken23</t>
  </si>
  <si>
    <t>mnbhsadaqah</t>
  </si>
  <si>
    <t>RemeshBhasi</t>
  </si>
  <si>
    <t>Rae314159</t>
  </si>
  <si>
    <t>ksa1party</t>
  </si>
  <si>
    <t>tolga_joy</t>
  </si>
  <si>
    <t>myclearbeautyy</t>
  </si>
  <si>
    <t>RobertMara662</t>
  </si>
  <si>
    <t>iTop71</t>
  </si>
  <si>
    <t>KRAMBRAND</t>
  </si>
  <si>
    <t>aakashyap1_</t>
  </si>
  <si>
    <t>EchoBenderr</t>
  </si>
  <si>
    <t>ABT_animal</t>
  </si>
  <si>
    <t>wladFrazao</t>
  </si>
  <si>
    <t>MrHelpmeez</t>
  </si>
  <si>
    <t>aeisa3215</t>
  </si>
  <si>
    <t>vidainspired37</t>
  </si>
  <si>
    <t>SYP_125</t>
  </si>
  <si>
    <t>TheColligo</t>
  </si>
  <si>
    <t>4P5Man</t>
  </si>
  <si>
    <t>AmdReborn</t>
  </si>
  <si>
    <t>ventillo1233</t>
  </si>
  <si>
    <t>IffmGbr</t>
  </si>
  <si>
    <t>_theeGB</t>
  </si>
  <si>
    <t>kisho</t>
  </si>
  <si>
    <t>philturano</t>
  </si>
  <si>
    <t>fary</t>
  </si>
  <si>
    <t>kgjhk</t>
  </si>
  <si>
    <t>allenl</t>
  </si>
  <si>
    <t>TulioAlmeida</t>
  </si>
  <si>
    <t>jabbruzzese</t>
  </si>
  <si>
    <t>hongwang</t>
  </si>
  <si>
    <t>swimmers</t>
  </si>
  <si>
    <t>michaellester</t>
  </si>
  <si>
    <t>terrygraham</t>
  </si>
  <si>
    <t>_jsiskind</t>
  </si>
  <si>
    <t>dodegard</t>
  </si>
  <si>
    <t>ChadFournier_</t>
  </si>
  <si>
    <t>konchu</t>
  </si>
  <si>
    <t>T0N1</t>
  </si>
  <si>
    <t>Aikuchi</t>
  </si>
  <si>
    <t>Klonger</t>
  </si>
  <si>
    <t>herdrich31</t>
  </si>
  <si>
    <t>Jeenne</t>
  </si>
  <si>
    <t>froberts123</t>
  </si>
  <si>
    <t>dschase</t>
  </si>
  <si>
    <t>gcuni</t>
  </si>
  <si>
    <t>itisagoodname</t>
  </si>
  <si>
    <t>truckringer</t>
  </si>
  <si>
    <t>WebKnight</t>
  </si>
  <si>
    <t>cweimann</t>
  </si>
  <si>
    <t>Waterhammer</t>
  </si>
  <si>
    <t>rrtlaw</t>
  </si>
  <si>
    <t>stitchandlearn</t>
  </si>
  <si>
    <t>moderationking</t>
  </si>
  <si>
    <t>mkreiser2</t>
  </si>
  <si>
    <t>jlmj70</t>
  </si>
  <si>
    <t>Nig_123</t>
  </si>
  <si>
    <t>RogenaH</t>
  </si>
  <si>
    <t>cinnimon</t>
  </si>
  <si>
    <t>OmninetHouston</t>
  </si>
  <si>
    <t>schaniteration2</t>
  </si>
  <si>
    <t>Armilarius</t>
  </si>
  <si>
    <t>peterreilly</t>
  </si>
  <si>
    <t>hammer4144</t>
  </si>
  <si>
    <t>PappyVanRipple</t>
  </si>
  <si>
    <t>chrishabig</t>
  </si>
  <si>
    <t>DaltonJason</t>
  </si>
  <si>
    <t>johnsolo12345</t>
  </si>
  <si>
    <t>coeducated</t>
  </si>
  <si>
    <t>jmderic</t>
  </si>
  <si>
    <t>tedasu</t>
  </si>
  <si>
    <t>zemdia</t>
  </si>
  <si>
    <t>mehdidotdev</t>
  </si>
  <si>
    <t>ObsessiveImages</t>
  </si>
  <si>
    <t>DaveDiz</t>
  </si>
  <si>
    <t>NathanCane</t>
  </si>
  <si>
    <t>Hineman</t>
  </si>
  <si>
    <t>Spectrum1Invest</t>
  </si>
  <si>
    <t>Hayeshfc</t>
  </si>
  <si>
    <t>pmorici</t>
  </si>
  <si>
    <t>royvij</t>
  </si>
  <si>
    <t>efrainortiz</t>
  </si>
  <si>
    <t>darylbrice</t>
  </si>
  <si>
    <t>TweetingNYPJA</t>
  </si>
  <si>
    <t>sertov</t>
  </si>
  <si>
    <t>ciscotex</t>
  </si>
  <si>
    <t>ProfMoody</t>
  </si>
  <si>
    <t>IIPxAxIxNII</t>
  </si>
  <si>
    <t>newsjournal22</t>
  </si>
  <si>
    <t>oceanbyrd</t>
  </si>
  <si>
    <t>chinokie</t>
  </si>
  <si>
    <t>rubickolor</t>
  </si>
  <si>
    <t>trellproduction</t>
  </si>
  <si>
    <t>Jeff_Loves_Beth</t>
  </si>
  <si>
    <t>bogeyyde</t>
  </si>
  <si>
    <t>AmySTaylor</t>
  </si>
  <si>
    <t>billg_arch</t>
  </si>
  <si>
    <t>jhe7889</t>
  </si>
  <si>
    <t>sirdevan</t>
  </si>
  <si>
    <t>savantphotos</t>
  </si>
  <si>
    <t>cvbates</t>
  </si>
  <si>
    <t>hewy_bird</t>
  </si>
  <si>
    <t>kpattersonpga</t>
  </si>
  <si>
    <t>nik007_me</t>
  </si>
  <si>
    <t>luposhtyan</t>
  </si>
  <si>
    <t>dpaulch</t>
  </si>
  <si>
    <t>asweatherbee</t>
  </si>
  <si>
    <t>inoshika01</t>
  </si>
  <si>
    <t>mustaphaege</t>
  </si>
  <si>
    <t>LakersRaiders1</t>
  </si>
  <si>
    <t>Geox19</t>
  </si>
  <si>
    <t>shopexpreselite</t>
  </si>
  <si>
    <t>CMO2</t>
  </si>
  <si>
    <t>SteveA_42</t>
  </si>
  <si>
    <t>teejaystanton</t>
  </si>
  <si>
    <t>hffw</t>
  </si>
  <si>
    <t>anudeepchintala</t>
  </si>
  <si>
    <t>TOYZOH</t>
  </si>
  <si>
    <t>aljarwan93</t>
  </si>
  <si>
    <t>monicasofat</t>
  </si>
  <si>
    <t>Solarias__</t>
  </si>
  <si>
    <t>michael_poon</t>
  </si>
  <si>
    <t>nishandchips</t>
  </si>
  <si>
    <t>HammerCRE</t>
  </si>
  <si>
    <t>chmlxj</t>
  </si>
  <si>
    <t>manuelrockstedt</t>
  </si>
  <si>
    <t>rblaine104</t>
  </si>
  <si>
    <t>willdole</t>
  </si>
  <si>
    <t>zachNcory</t>
  </si>
  <si>
    <t>RizalDanyo</t>
  </si>
  <si>
    <t>OhSammie</t>
  </si>
  <si>
    <t>AlonzoCorona</t>
  </si>
  <si>
    <t>ccipolla99</t>
  </si>
  <si>
    <t>i_m_master007</t>
  </si>
  <si>
    <t>marlonz17</t>
  </si>
  <si>
    <t>tcf330</t>
  </si>
  <si>
    <t>raul_padillaaa</t>
  </si>
  <si>
    <t>whyte_pyramid</t>
  </si>
  <si>
    <t>bo_byrd</t>
  </si>
  <si>
    <t>docwithclarity</t>
  </si>
  <si>
    <t>sirzaul</t>
  </si>
  <si>
    <t>kenroberts83</t>
  </si>
  <si>
    <t>KimakaZi2</t>
  </si>
  <si>
    <t>AthiusCruz</t>
  </si>
  <si>
    <t>LGredneck</t>
  </si>
  <si>
    <t>tplusred</t>
  </si>
  <si>
    <t>flownthecoop</t>
  </si>
  <si>
    <t>jlea9334</t>
  </si>
  <si>
    <t>ricardokenji1</t>
  </si>
  <si>
    <t>DWIGHT_SCHREWT</t>
  </si>
  <si>
    <t>squatter12345</t>
  </si>
  <si>
    <t>VanDutch777</t>
  </si>
  <si>
    <t>Balz41</t>
  </si>
  <si>
    <t>Panaikran</t>
  </si>
  <si>
    <t>eager28</t>
  </si>
  <si>
    <t>shaewminter</t>
  </si>
  <si>
    <t>handotman</t>
  </si>
  <si>
    <t>Davidy3000</t>
  </si>
  <si>
    <t>Mete123oro</t>
  </si>
  <si>
    <t>raphigiangiulio</t>
  </si>
  <si>
    <t>AdamDetroit</t>
  </si>
  <si>
    <t>sirrahanna</t>
  </si>
  <si>
    <t>TomCash3</t>
  </si>
  <si>
    <t>ElfNet_Designs</t>
  </si>
  <si>
    <t>LarsAndersson2</t>
  </si>
  <si>
    <t>Cphatfield</t>
  </si>
  <si>
    <t>BrandonDMaas</t>
  </si>
  <si>
    <t>ScottKindley</t>
  </si>
  <si>
    <t>PeterVipulis</t>
  </si>
  <si>
    <t>DJGknight</t>
  </si>
  <si>
    <t>robrockl</t>
  </si>
  <si>
    <t>bcrawf68</t>
  </si>
  <si>
    <t>DPfauntsch</t>
  </si>
  <si>
    <t>AlLutchmansingh</t>
  </si>
  <si>
    <t>talelmishali</t>
  </si>
  <si>
    <t>Dutch365</t>
  </si>
  <si>
    <t>MarkerIV</t>
  </si>
  <si>
    <t>cpipestar</t>
  </si>
  <si>
    <t>TedGianoutsos</t>
  </si>
  <si>
    <t>dgnturgut_</t>
  </si>
  <si>
    <t>Self_Brian</t>
  </si>
  <si>
    <t>KeganGraves</t>
  </si>
  <si>
    <t>bradandcharity</t>
  </si>
  <si>
    <t>zito407</t>
  </si>
  <si>
    <t>RanieriRocco</t>
  </si>
  <si>
    <t>hamadd_97</t>
  </si>
  <si>
    <t>TimOliverDreyer</t>
  </si>
  <si>
    <t>Melody_Patriot</t>
  </si>
  <si>
    <t>JustinDobrowsky</t>
  </si>
  <si>
    <t>Batchof2008</t>
  </si>
  <si>
    <t>DalyKev</t>
  </si>
  <si>
    <t>pamsagebrush</t>
  </si>
  <si>
    <t>Kobashioils</t>
  </si>
  <si>
    <t>ReeceGoslin</t>
  </si>
  <si>
    <t>Affandi_Be</t>
  </si>
  <si>
    <t>MhrezaHashemi</t>
  </si>
  <si>
    <t>tomythetigger</t>
  </si>
  <si>
    <t>IngredientDepot</t>
  </si>
  <si>
    <t>SerpaRobert</t>
  </si>
  <si>
    <t>uzzero</t>
  </si>
  <si>
    <t>lailson_fersan</t>
  </si>
  <si>
    <t>MHolder25</t>
  </si>
  <si>
    <t>RobertSMalick</t>
  </si>
  <si>
    <t>Syrr2077</t>
  </si>
  <si>
    <t>BertramDan</t>
  </si>
  <si>
    <t>RobSchaehrer</t>
  </si>
  <si>
    <t>1shotatatime</t>
  </si>
  <si>
    <t>chloe_lbrtn</t>
  </si>
  <si>
    <t>MJ_Perto</t>
  </si>
  <si>
    <t>allenwmatthews</t>
  </si>
  <si>
    <t>biznor</t>
  </si>
  <si>
    <t>CouchJeremy</t>
  </si>
  <si>
    <t>wpgcity</t>
  </si>
  <si>
    <t>LisaFuchs7leete</t>
  </si>
  <si>
    <t>Kactusboy</t>
  </si>
  <si>
    <t>Sir_Fai9aL</t>
  </si>
  <si>
    <t>rsh__2013</t>
  </si>
  <si>
    <t>realthomasfalco</t>
  </si>
  <si>
    <t>StephanWijman</t>
  </si>
  <si>
    <t>YarbroBrando</t>
  </si>
  <si>
    <t>victorcharlesa1</t>
  </si>
  <si>
    <t>pfswope</t>
  </si>
  <si>
    <t>plumpluto</t>
  </si>
  <si>
    <t>Tiggy_GG</t>
  </si>
  <si>
    <t>PhilipWalpole</t>
  </si>
  <si>
    <t>KiloWhiskey61</t>
  </si>
  <si>
    <t>TRMcQueeney</t>
  </si>
  <si>
    <t>esomtrans</t>
  </si>
  <si>
    <t>liamlachambre</t>
  </si>
  <si>
    <t>Piercing_Rain</t>
  </si>
  <si>
    <t>cato_emil</t>
  </si>
  <si>
    <t>_FUCK_XD_</t>
  </si>
  <si>
    <t>fakhrihechmi</t>
  </si>
  <si>
    <t>andrius_sim</t>
  </si>
  <si>
    <t>DhananjayNandan</t>
  </si>
  <si>
    <t>Brdinus</t>
  </si>
  <si>
    <t>syke91</t>
  </si>
  <si>
    <t>ling_167</t>
  </si>
  <si>
    <t>CowboyBobrcp</t>
  </si>
  <si>
    <t>superhuevo__</t>
  </si>
  <si>
    <t>PNalos</t>
  </si>
  <si>
    <t>mcjojo_joey</t>
  </si>
  <si>
    <t>vargaz484</t>
  </si>
  <si>
    <t>anubis2842</t>
  </si>
  <si>
    <t>matt_t_smith</t>
  </si>
  <si>
    <t>rightbike4mike</t>
  </si>
  <si>
    <t>aerginali</t>
  </si>
  <si>
    <t>drsudhanshu89</t>
  </si>
  <si>
    <t>j_tsatsakis</t>
  </si>
  <si>
    <t>cr0vvl3y</t>
  </si>
  <si>
    <t>jw128944</t>
  </si>
  <si>
    <t>furqanfh</t>
  </si>
  <si>
    <t>saralong1985</t>
  </si>
  <si>
    <t>envisionalt7</t>
  </si>
  <si>
    <t>BukowskiKrzys</t>
  </si>
  <si>
    <t>MLouvris</t>
  </si>
  <si>
    <t>cwilcox617</t>
  </si>
  <si>
    <t>bossakhee</t>
  </si>
  <si>
    <t>jaronFkNwittman</t>
  </si>
  <si>
    <t>CirsteaDorin</t>
  </si>
  <si>
    <t>dougenorris</t>
  </si>
  <si>
    <t>hyperborean29</t>
  </si>
  <si>
    <t>BryanScamfer</t>
  </si>
  <si>
    <t>BrendaG_NYC</t>
  </si>
  <si>
    <t>jeffreycpyle</t>
  </si>
  <si>
    <t>PTim000</t>
  </si>
  <si>
    <t>AnthonyHawking</t>
  </si>
  <si>
    <t>DThonsgard</t>
  </si>
  <si>
    <t>GarnerClark</t>
  </si>
  <si>
    <t>turgutelibatu</t>
  </si>
  <si>
    <t>aurelius206</t>
  </si>
  <si>
    <t>bobrat725</t>
  </si>
  <si>
    <t>DanShyti</t>
  </si>
  <si>
    <t>KR_Creation</t>
  </si>
  <si>
    <t>AikeRael</t>
  </si>
  <si>
    <t>MikePozi</t>
  </si>
  <si>
    <t>CrawfordWoodman</t>
  </si>
  <si>
    <t>DrUkashahasan</t>
  </si>
  <si>
    <t>DataLancaster</t>
  </si>
  <si>
    <t>mattheudb</t>
  </si>
  <si>
    <t>PremiereFirearm</t>
  </si>
  <si>
    <t>weslenmah</t>
  </si>
  <si>
    <t>lan_pa122</t>
  </si>
  <si>
    <t>Rogelrf</t>
  </si>
  <si>
    <t>AhmedMuhiaddin</t>
  </si>
  <si>
    <t>LindeSeth</t>
  </si>
  <si>
    <t>stan_tuck</t>
  </si>
  <si>
    <t>YoshiAsanuma</t>
  </si>
  <si>
    <t>MancusoManqso67</t>
  </si>
  <si>
    <t>zmvz11</t>
  </si>
  <si>
    <t>DeEschJon</t>
  </si>
  <si>
    <t>swapnil_mone</t>
  </si>
  <si>
    <t>JoeyRichard69</t>
  </si>
  <si>
    <t>Benache_</t>
  </si>
  <si>
    <t>jlynch792</t>
  </si>
  <si>
    <t>GoodShepherdBad</t>
  </si>
  <si>
    <t>Valsivus</t>
  </si>
  <si>
    <t>arwforr</t>
  </si>
  <si>
    <t>lalalasaved07</t>
  </si>
  <si>
    <t>ONPOINTFUTURES</t>
  </si>
  <si>
    <t>GedasAt</t>
  </si>
  <si>
    <t>FredMar65944338</t>
  </si>
  <si>
    <t>XtheBestArtist</t>
  </si>
  <si>
    <t>davidunola504</t>
  </si>
  <si>
    <t>djsteel1970</t>
  </si>
  <si>
    <t>Vanilla__Cola</t>
  </si>
  <si>
    <t>berchanhimez</t>
  </si>
  <si>
    <t>fbeyne51</t>
  </si>
  <si>
    <t>nathantoMars</t>
  </si>
  <si>
    <t>lancelarsenjr</t>
  </si>
  <si>
    <t>bigorderofn</t>
  </si>
  <si>
    <t>parker_boling</t>
  </si>
  <si>
    <t>thenavsingh</t>
  </si>
  <si>
    <t>TeresaPlaz</t>
  </si>
  <si>
    <t>fh92y51</t>
  </si>
  <si>
    <t>BrotherMurica78</t>
  </si>
  <si>
    <t>Mike_Samano</t>
  </si>
  <si>
    <t>MAX_Izatt</t>
  </si>
  <si>
    <t>rob_usa25</t>
  </si>
  <si>
    <t>usspeculator</t>
  </si>
  <si>
    <t>CainNett</t>
  </si>
  <si>
    <t>Josiejojo_</t>
  </si>
  <si>
    <t>ZachErkelens</t>
  </si>
  <si>
    <t>RyLyFPS</t>
  </si>
  <si>
    <t>sab74747</t>
  </si>
  <si>
    <t>AustinMSorensen</t>
  </si>
  <si>
    <t>crikescrikes</t>
  </si>
  <si>
    <t>rodgersjt1</t>
  </si>
  <si>
    <t>brookdana7</t>
  </si>
  <si>
    <t>duffycars</t>
  </si>
  <si>
    <t>mncoffeeguy</t>
  </si>
  <si>
    <t>parthbhayani04</t>
  </si>
  <si>
    <t>angrydemocrat1</t>
  </si>
  <si>
    <t>MrNiceGuyCEO</t>
  </si>
  <si>
    <t>mramosprz4</t>
  </si>
  <si>
    <t>mikeincolour</t>
  </si>
  <si>
    <t>TravelOnMeLuv1</t>
  </si>
  <si>
    <t>camolawyer</t>
  </si>
  <si>
    <t>RainbowM0nkey43</t>
  </si>
  <si>
    <t>MatthewTheITGuy</t>
  </si>
  <si>
    <t>ShannieTutu</t>
  </si>
  <si>
    <t>bdavisdmd</t>
  </si>
  <si>
    <t>karankhatri_kk</t>
  </si>
  <si>
    <t>TheShahidAlam</t>
  </si>
  <si>
    <t>GloballyOK</t>
  </si>
  <si>
    <t>SylviaC97336679</t>
  </si>
  <si>
    <t>GoelMksh6</t>
  </si>
  <si>
    <t>DowClaudia</t>
  </si>
  <si>
    <t>Ajay_Rao9</t>
  </si>
  <si>
    <t>Smegmafun</t>
  </si>
  <si>
    <t>marwan140701</t>
  </si>
  <si>
    <t>realAlexChris</t>
  </si>
  <si>
    <t>CreamSatchels</t>
  </si>
  <si>
    <t>yyang1002</t>
  </si>
  <si>
    <t>atta_jp</t>
  </si>
  <si>
    <t>RE4246872</t>
  </si>
  <si>
    <t>angelia_gosney</t>
  </si>
  <si>
    <t>RealRobMurray</t>
  </si>
  <si>
    <t>AJ_Piper_</t>
  </si>
  <si>
    <t>joseph_veccia</t>
  </si>
  <si>
    <t>DrMattlindquist</t>
  </si>
  <si>
    <t>Buckfudddys</t>
  </si>
  <si>
    <t>remyvandermull</t>
  </si>
  <si>
    <t>maicanescurad</t>
  </si>
  <si>
    <t>_leemcleod96</t>
  </si>
  <si>
    <t>andrew_ragusa</t>
  </si>
  <si>
    <t>DainCanis</t>
  </si>
  <si>
    <t>PreskaThomas</t>
  </si>
  <si>
    <t>lmatd00</t>
  </si>
  <si>
    <t>DrIsaacfriedman</t>
  </si>
  <si>
    <t>efi_andy</t>
  </si>
  <si>
    <t>geraldshall</t>
  </si>
  <si>
    <t>jarretyingling</t>
  </si>
  <si>
    <t>heymcd54</t>
  </si>
  <si>
    <t>P89384383</t>
  </si>
  <si>
    <t>StegmannJeffrey</t>
  </si>
  <si>
    <t>Mepchny</t>
  </si>
  <si>
    <t>BrandonWing5</t>
  </si>
  <si>
    <t>diane_wigley</t>
  </si>
  <si>
    <t>yochum_greg</t>
  </si>
  <si>
    <t>Make_My_Day77</t>
  </si>
  <si>
    <t>Agan_Shyqeriu</t>
  </si>
  <si>
    <t>VB9012</t>
  </si>
  <si>
    <t>rickyalvarado7</t>
  </si>
  <si>
    <t>VictorChichotky</t>
  </si>
  <si>
    <t>Ownthda</t>
  </si>
  <si>
    <t>Elektrixxxxx</t>
  </si>
  <si>
    <t>dv1nson</t>
  </si>
  <si>
    <t>kirbsmcherbs</t>
  </si>
  <si>
    <t>sherwyn_mistry</t>
  </si>
  <si>
    <t>ldzi3lak</t>
  </si>
  <si>
    <t>realitysukks</t>
  </si>
  <si>
    <t>JCTITSERVICES</t>
  </si>
  <si>
    <t>MaryRHoweLLC</t>
  </si>
  <si>
    <t>l_gillaspy</t>
  </si>
  <si>
    <t>NVHSR</t>
  </si>
  <si>
    <t>SJay502</t>
  </si>
  <si>
    <t>ryanwright86</t>
  </si>
  <si>
    <t>_9House</t>
  </si>
  <si>
    <t>Tabooveggie</t>
  </si>
  <si>
    <t>ProgHosForever</t>
  </si>
  <si>
    <t>Drakeo2K</t>
  </si>
  <si>
    <t>6_npb</t>
  </si>
  <si>
    <t>masterpnut18</t>
  </si>
  <si>
    <t>JamesWa93566431</t>
  </si>
  <si>
    <t>Tgulliver90</t>
  </si>
  <si>
    <t>mSants24</t>
  </si>
  <si>
    <t>Alanf2233</t>
  </si>
  <si>
    <t>seandashsmith</t>
  </si>
  <si>
    <t>ronencohen_</t>
  </si>
  <si>
    <t>rcidoit</t>
  </si>
  <si>
    <t>Igor_A_Souza</t>
  </si>
  <si>
    <t>RealSheady</t>
  </si>
  <si>
    <t>lcalvinw</t>
  </si>
  <si>
    <t>Th3Just0nemor3</t>
  </si>
  <si>
    <t>ododoubleg</t>
  </si>
  <si>
    <t>minnaar_rene</t>
  </si>
  <si>
    <t>OBoyle3</t>
  </si>
  <si>
    <t>victor_bruner</t>
  </si>
  <si>
    <t>M_Snoop_</t>
  </si>
  <si>
    <t>hvmabrud</t>
  </si>
  <si>
    <t>pleeatl</t>
  </si>
  <si>
    <t>HeareDE</t>
  </si>
  <si>
    <t>Pau_Jen_3</t>
  </si>
  <si>
    <t>pvtair</t>
  </si>
  <si>
    <t>PulpeiroRios</t>
  </si>
  <si>
    <t>BoggieAndBacall</t>
  </si>
  <si>
    <t>DHoffmanT</t>
  </si>
  <si>
    <t>midiconch</t>
  </si>
  <si>
    <t>Wulf6Wulf</t>
  </si>
  <si>
    <t>cefnola</t>
  </si>
  <si>
    <t>SiescoSusan</t>
  </si>
  <si>
    <t>Paulina8414</t>
  </si>
  <si>
    <t>DWC904</t>
  </si>
  <si>
    <t>ulissesn88</t>
  </si>
  <si>
    <t>ChuckdTexas</t>
  </si>
  <si>
    <t>aidans_ppls04</t>
  </si>
  <si>
    <t>alt909</t>
  </si>
  <si>
    <t>6GenTexan54</t>
  </si>
  <si>
    <t>vladyslavmrg</t>
  </si>
  <si>
    <t>TheBrandoMazing</t>
  </si>
  <si>
    <t>GcJinuzuki28</t>
  </si>
  <si>
    <t>aj_sappenfield</t>
  </si>
  <si>
    <t>suckmymantits</t>
  </si>
  <si>
    <t>RickMunn7</t>
  </si>
  <si>
    <t>rscottallen21</t>
  </si>
  <si>
    <t>NUGSAPPAREL</t>
  </si>
  <si>
    <t>Cambtv</t>
  </si>
  <si>
    <t>DevinGr79699389</t>
  </si>
  <si>
    <t>akgrowth</t>
  </si>
  <si>
    <t>Deadly_Owl</t>
  </si>
  <si>
    <t>SynthiSharma</t>
  </si>
  <si>
    <t>WardCapMgmt</t>
  </si>
  <si>
    <t>ghconger</t>
  </si>
  <si>
    <t>China_Uncovered</t>
  </si>
  <si>
    <t>MaxyourLifeNow</t>
  </si>
  <si>
    <t>bsmzlx11</t>
  </si>
  <si>
    <t>1stJakewallace</t>
  </si>
  <si>
    <t>Rebugyy</t>
  </si>
  <si>
    <t>dearyoungjo</t>
  </si>
  <si>
    <t>snowboat84</t>
  </si>
  <si>
    <t>EmmanuelGetter</t>
  </si>
  <si>
    <t>VvWhiteFangvV</t>
  </si>
  <si>
    <t>JeanineMichae24</t>
  </si>
  <si>
    <t>m_kochie</t>
  </si>
  <si>
    <t>jwgaerlan</t>
  </si>
  <si>
    <t>ClokeyShasta</t>
  </si>
  <si>
    <t>LuceXReborn</t>
  </si>
  <si>
    <t>Ruffer1111</t>
  </si>
  <si>
    <t>bernhardbartos1</t>
  </si>
  <si>
    <t>Realstatemartin</t>
  </si>
  <si>
    <t>GirlShurley</t>
  </si>
  <si>
    <t>dayem1212</t>
  </si>
  <si>
    <t>swapnadip792001</t>
  </si>
  <si>
    <t>AnthonyLoprest5</t>
  </si>
  <si>
    <t>pablo_da1</t>
  </si>
  <si>
    <t>DavePate7</t>
  </si>
  <si>
    <t>cricntech</t>
  </si>
  <si>
    <t>Jakebaconator</t>
  </si>
  <si>
    <t>selinerdAF</t>
  </si>
  <si>
    <t>mwjohann</t>
  </si>
  <si>
    <t>CarterationTV</t>
  </si>
  <si>
    <t>ZemeronV</t>
  </si>
  <si>
    <t>anuj_patel99</t>
  </si>
  <si>
    <t>Panarice_Live</t>
  </si>
  <si>
    <t>Lookmanobrains</t>
  </si>
  <si>
    <t>olearyttu</t>
  </si>
  <si>
    <t>BobLuckRealtor</t>
  </si>
  <si>
    <t>al25de</t>
  </si>
  <si>
    <t>PremLuitel4</t>
  </si>
  <si>
    <t>flowjaunty</t>
  </si>
  <si>
    <t>JudahJones1</t>
  </si>
  <si>
    <t>howard_bowersox</t>
  </si>
  <si>
    <t>vastables</t>
  </si>
  <si>
    <t>DavitKankanyan</t>
  </si>
  <si>
    <t>EricJordan007</t>
  </si>
  <si>
    <t>justlawfulblog</t>
  </si>
  <si>
    <t>DeBehangers</t>
  </si>
  <si>
    <t>70n1H</t>
  </si>
  <si>
    <t>FilionNik</t>
  </si>
  <si>
    <t>Radosimo</t>
  </si>
  <si>
    <t>CodyFannin58</t>
  </si>
  <si>
    <t>BaldBeardBastrd</t>
  </si>
  <si>
    <t>thecrowdstar</t>
  </si>
  <si>
    <t>swaliif999</t>
  </si>
  <si>
    <t>andrewloudermi6</t>
  </si>
  <si>
    <t>WillowWay15105</t>
  </si>
  <si>
    <t>GreenGrinch66</t>
  </si>
  <si>
    <t>DebbiWhipple7</t>
  </si>
  <si>
    <t>Norwallian</t>
  </si>
  <si>
    <t>wsr19702003</t>
  </si>
  <si>
    <t>HadiHallouche</t>
  </si>
  <si>
    <t>Cbranca23</t>
  </si>
  <si>
    <t>aqDORU6E0e7aLxP</t>
  </si>
  <si>
    <t>mitchfrfr</t>
  </si>
  <si>
    <t>StevenSwami</t>
  </si>
  <si>
    <t>SharkBackup</t>
  </si>
  <si>
    <t>simonFraaa</t>
  </si>
  <si>
    <t>VenomusRott</t>
  </si>
  <si>
    <t>hernandez_hs4</t>
  </si>
  <si>
    <t>OGSBONGECAT</t>
  </si>
  <si>
    <t>Halfzip82</t>
  </si>
  <si>
    <t>rkyadasu</t>
  </si>
  <si>
    <t>mattpiva</t>
  </si>
  <si>
    <t>todd_sailer</t>
  </si>
  <si>
    <t>Atharv_Atwal</t>
  </si>
  <si>
    <t>authentiquelevr</t>
  </si>
  <si>
    <t>DandZProduction</t>
  </si>
  <si>
    <t>SowellBrother</t>
  </si>
  <si>
    <t>sharifcadde</t>
  </si>
  <si>
    <t>GsdMaximus</t>
  </si>
  <si>
    <t>guilhermmv</t>
  </si>
  <si>
    <t>izoql</t>
  </si>
  <si>
    <t>mart_030</t>
  </si>
  <si>
    <t>jack0fheartsBC</t>
  </si>
  <si>
    <t>Villa_o7</t>
  </si>
  <si>
    <t>guinnessnynj</t>
  </si>
  <si>
    <t>shugmoney1111</t>
  </si>
  <si>
    <t>DuereMorgen</t>
  </si>
  <si>
    <t>moonrise34</t>
  </si>
  <si>
    <t>stanislavgolub</t>
  </si>
  <si>
    <t>JohnTur88506617</t>
  </si>
  <si>
    <t>alayntravel</t>
  </si>
  <si>
    <t>xanderCryptoguy</t>
  </si>
  <si>
    <t>Jay_so_custom</t>
  </si>
  <si>
    <t>EricJThompson6</t>
  </si>
  <si>
    <t>TonyYoukan</t>
  </si>
  <si>
    <t>BuccheriJill</t>
  </si>
  <si>
    <t>0xRobinR</t>
  </si>
  <si>
    <t>icymontanaa</t>
  </si>
  <si>
    <t>AnasAhmedO</t>
  </si>
  <si>
    <t>duri22859276</t>
  </si>
  <si>
    <t>KreshHanzo</t>
  </si>
  <si>
    <t>kuzey1333</t>
  </si>
  <si>
    <t>aruti0417</t>
  </si>
  <si>
    <t>DakotaSutton8</t>
  </si>
  <si>
    <t>tug84473995</t>
  </si>
  <si>
    <t>00V0_</t>
  </si>
  <si>
    <t>darren_fogg1</t>
  </si>
  <si>
    <t>PuranamH</t>
  </si>
  <si>
    <t>bruce_burman</t>
  </si>
  <si>
    <t>HCE_6</t>
  </si>
  <si>
    <t>john_rensimer</t>
  </si>
  <si>
    <t>AppliancePlug</t>
  </si>
  <si>
    <t>derekuntethered</t>
  </si>
  <si>
    <t>senrab_dr</t>
  </si>
  <si>
    <t>Nathan66850418</t>
  </si>
  <si>
    <t>h_pillip</t>
  </si>
  <si>
    <t>connectwithanil</t>
  </si>
  <si>
    <t>Lynng74382085</t>
  </si>
  <si>
    <t>loudaatish</t>
  </si>
  <si>
    <t>burdenfreebeaut</t>
  </si>
  <si>
    <t>etupirka_</t>
  </si>
  <si>
    <t>willshort20</t>
  </si>
  <si>
    <t>okhotnikrybak</t>
  </si>
  <si>
    <t>weaveDOTguru</t>
  </si>
  <si>
    <t>hayate_stpr</t>
  </si>
  <si>
    <t>Noah07Im</t>
  </si>
  <si>
    <t>CaI9WNGN6iFPsCR</t>
  </si>
  <si>
    <t>ThomasFoote12</t>
  </si>
  <si>
    <t>BrandanCollins</t>
  </si>
  <si>
    <t>eathandeath</t>
  </si>
  <si>
    <t>JusticesFighter</t>
  </si>
  <si>
    <t>feistyspices</t>
  </si>
  <si>
    <t>Grantiz2022</t>
  </si>
  <si>
    <t>AhmedNurAbdi7</t>
  </si>
  <si>
    <t>NaumStefanoski</t>
  </si>
  <si>
    <t>blueandblackbrd</t>
  </si>
  <si>
    <t>HaunamaPaul</t>
  </si>
  <si>
    <t>Wizzardof_lozz</t>
  </si>
  <si>
    <t>KevinCulross</t>
  </si>
  <si>
    <t>mikk995</t>
  </si>
  <si>
    <t>SelamiD81439886</t>
  </si>
  <si>
    <t>zeaadd2020</t>
  </si>
  <si>
    <t>WeissSelah</t>
  </si>
  <si>
    <t>JustGetKnown1</t>
  </si>
  <si>
    <t>ElephantMahout</t>
  </si>
  <si>
    <t>ablasoffartur</t>
  </si>
  <si>
    <t>Darkportal2D</t>
  </si>
  <si>
    <t>MoveAndThink</t>
  </si>
  <si>
    <t>Smoker_711</t>
  </si>
  <si>
    <t>Tuckerismydog69</t>
  </si>
  <si>
    <t>_Charlotte1999</t>
  </si>
  <si>
    <t>bartgray8</t>
  </si>
  <si>
    <t>BurvillePaul</t>
  </si>
  <si>
    <t>RiskyGamle</t>
  </si>
  <si>
    <t>AdamRyanNotes</t>
  </si>
  <si>
    <t>PoTeTo_MGA</t>
  </si>
  <si>
    <t>ilantonioli</t>
  </si>
  <si>
    <t>drdiffie</t>
  </si>
  <si>
    <t>jayt1890</t>
  </si>
  <si>
    <t>calighostmusic2</t>
  </si>
  <si>
    <t>AbanTabbaa</t>
  </si>
  <si>
    <t>TrimnerBeckham</t>
  </si>
  <si>
    <t>nattynorvina</t>
  </si>
  <si>
    <t>ImSimpaii</t>
  </si>
  <si>
    <t>JPhant_</t>
  </si>
  <si>
    <t>Nicante97</t>
  </si>
  <si>
    <t>sam40652427</t>
  </si>
  <si>
    <t>05thh</t>
  </si>
  <si>
    <t>kungchikimata</t>
  </si>
  <si>
    <t>broopak</t>
  </si>
  <si>
    <t>cybrtrkr</t>
  </si>
  <si>
    <t>theheadslacker</t>
  </si>
  <si>
    <t>Perserverance__</t>
  </si>
  <si>
    <t>rebeccag122</t>
  </si>
  <si>
    <t>cory36379947</t>
  </si>
  <si>
    <t>digemam</t>
  </si>
  <si>
    <t>steynwessels86</t>
  </si>
  <si>
    <t>SayTiven</t>
  </si>
  <si>
    <t>HopOnPopulism</t>
  </si>
  <si>
    <t>RusniPI3DA</t>
  </si>
  <si>
    <t>ernie_ling</t>
  </si>
  <si>
    <t>akbar9805</t>
  </si>
  <si>
    <t>Awindsormm</t>
  </si>
  <si>
    <t>inferno_speaks</t>
  </si>
  <si>
    <t>Dobrea_Andreia</t>
  </si>
  <si>
    <t>KingLonmc</t>
  </si>
  <si>
    <t>demoxxii</t>
  </si>
  <si>
    <t>kuruttatokei</t>
  </si>
  <si>
    <t>qa_acc0unt</t>
  </si>
  <si>
    <t>JamesMFlavin</t>
  </si>
  <si>
    <t>NarvaezHiram</t>
  </si>
  <si>
    <t>sumomosumoa</t>
  </si>
  <si>
    <t>whatisupport</t>
  </si>
  <si>
    <t>BransiSalah</t>
  </si>
  <si>
    <t>kjaybam</t>
  </si>
  <si>
    <t>abdulrsf</t>
  </si>
  <si>
    <t>newstonedrives</t>
  </si>
  <si>
    <t>chillerjt</t>
  </si>
  <si>
    <t>EagleJQB</t>
  </si>
  <si>
    <t>Arslana23049395</t>
  </si>
  <si>
    <t>LaPera_Geek</t>
  </si>
  <si>
    <t>barefooter64</t>
  </si>
  <si>
    <t>BorcEpics</t>
  </si>
  <si>
    <t>learnwithallen</t>
  </si>
  <si>
    <t>KhKayleb</t>
  </si>
  <si>
    <t>MichaelNunamak1</t>
  </si>
  <si>
    <t>mowmow_3</t>
  </si>
  <si>
    <t>nubuildz</t>
  </si>
  <si>
    <t>Gallen111</t>
  </si>
  <si>
    <t>iannorfolk1</t>
  </si>
  <si>
    <t>BrianRayhack</t>
  </si>
  <si>
    <t>K_A_Montgomery</t>
  </si>
  <si>
    <t>Sameer24167368</t>
  </si>
  <si>
    <t>CargoMahakal</t>
  </si>
  <si>
    <t>Jimmy71219714</t>
  </si>
  <si>
    <t>6s44_</t>
  </si>
  <si>
    <t>grgdrssl</t>
  </si>
  <si>
    <t>Mohamedfaroukib</t>
  </si>
  <si>
    <t>i9mi6</t>
  </si>
  <si>
    <t>HDessaivre</t>
  </si>
  <si>
    <t>skailanderson</t>
  </si>
  <si>
    <t>marosha25778139</t>
  </si>
  <si>
    <t>uncensoredtwr</t>
  </si>
  <si>
    <t>JulianBuzila</t>
  </si>
  <si>
    <t>CM_Carnage</t>
  </si>
  <si>
    <t>hisacel1</t>
  </si>
  <si>
    <t>shajise</t>
  </si>
  <si>
    <t>renon_nico_</t>
  </si>
  <si>
    <t>MrMfkingHappi</t>
  </si>
  <si>
    <t>DrSandipMD</t>
  </si>
  <si>
    <t>davidrolls15</t>
  </si>
  <si>
    <t>UWaterworks</t>
  </si>
  <si>
    <t>PritamKumarDeb3</t>
  </si>
  <si>
    <t>designatedwork</t>
  </si>
  <si>
    <t>MaherShakhshir</t>
  </si>
  <si>
    <t>DonDominicci</t>
  </si>
  <si>
    <t>a91aa_</t>
  </si>
  <si>
    <t>thekeanumoore</t>
  </si>
  <si>
    <t>danzevl</t>
  </si>
  <si>
    <t>SeriousQuestlon</t>
  </si>
  <si>
    <t>iking_believe</t>
  </si>
  <si>
    <t>jn0_oq</t>
  </si>
  <si>
    <t>conflicted_x</t>
  </si>
  <si>
    <t>Vikrant_Pinto</t>
  </si>
  <si>
    <t>AI06934858</t>
  </si>
  <si>
    <t>nathancrow14</t>
  </si>
  <si>
    <t>Bob57439618</t>
  </si>
  <si>
    <t>StackTheMargins</t>
  </si>
  <si>
    <t>bn8d8Rjo4SKpJAt</t>
  </si>
  <si>
    <t>ij1xv</t>
  </si>
  <si>
    <t>MeChiragG</t>
  </si>
  <si>
    <t>robroadvisor</t>
  </si>
  <si>
    <t>IAmActuallyJake</t>
  </si>
  <si>
    <t>darien_penela</t>
  </si>
  <si>
    <t>AlphaGa29175997</t>
  </si>
  <si>
    <t>CrookRanald</t>
  </si>
  <si>
    <t>nakedyou_ga</t>
  </si>
  <si>
    <t>MxHimawariji</t>
  </si>
  <si>
    <t>MenchiesSkye</t>
  </si>
  <si>
    <t>JInitials</t>
  </si>
  <si>
    <t>r_longman</t>
  </si>
  <si>
    <t>HSleftbuttcheek</t>
  </si>
  <si>
    <t>DarkKT2004</t>
  </si>
  <si>
    <t>Jtur2032</t>
  </si>
  <si>
    <t>RobertS30978934</t>
  </si>
  <si>
    <t>Christo50540806</t>
  </si>
  <si>
    <t>Quentin45023695</t>
  </si>
  <si>
    <t>zmcnair2000</t>
  </si>
  <si>
    <t>HeadwatersArms</t>
  </si>
  <si>
    <t>TheRealCammio</t>
  </si>
  <si>
    <t>archaktisso</t>
  </si>
  <si>
    <t>joeberti</t>
  </si>
  <si>
    <t>ChiraqMaximus</t>
  </si>
  <si>
    <t>thatsmalick</t>
  </si>
  <si>
    <t>Trey4Mayor</t>
  </si>
  <si>
    <t>OEduardo1st</t>
  </si>
  <si>
    <t>TonyArrow6</t>
  </si>
  <si>
    <t>JarredDrof</t>
  </si>
  <si>
    <t>MuahnedZ</t>
  </si>
  <si>
    <t>DavidMa79619691</t>
  </si>
  <si>
    <t>CaliberRoze</t>
  </si>
  <si>
    <t>alexlamarco</t>
  </si>
  <si>
    <t>willonrecord86</t>
  </si>
  <si>
    <t>haddasahN23</t>
  </si>
  <si>
    <t>lostanghiari</t>
  </si>
  <si>
    <t>98Darsh</t>
  </si>
  <si>
    <t>Mohalfaifi_</t>
  </si>
  <si>
    <t>JamiesonBecker</t>
  </si>
  <si>
    <t>jedbutler100</t>
  </si>
  <si>
    <t>PCEE01</t>
  </si>
  <si>
    <t>jebibhat</t>
  </si>
  <si>
    <t>MonkeyFishh</t>
  </si>
  <si>
    <t>jeffhcincy</t>
  </si>
  <si>
    <t>MrsS49106151</t>
  </si>
  <si>
    <t>ToothLessRoot</t>
  </si>
  <si>
    <t>BigE54211692</t>
  </si>
  <si>
    <t>Kieran_T_R_</t>
  </si>
  <si>
    <t>manfredjoannes</t>
  </si>
  <si>
    <t>england_gg</t>
  </si>
  <si>
    <t>YFBABY925</t>
  </si>
  <si>
    <t>farismismar</t>
  </si>
  <si>
    <t>LoftyHomes</t>
  </si>
  <si>
    <t>BrockBr69246186</t>
  </si>
  <si>
    <t>Grover_K_K</t>
  </si>
  <si>
    <t>JonahGomes3</t>
  </si>
  <si>
    <t>taxespositivos</t>
  </si>
  <si>
    <t>BradyPrice91</t>
  </si>
  <si>
    <t>kojii0219</t>
  </si>
  <si>
    <t>0729Minhao</t>
  </si>
  <si>
    <t>ASATO42221</t>
  </si>
  <si>
    <t>Thee_Steveo</t>
  </si>
  <si>
    <t>leoanniss</t>
  </si>
  <si>
    <t>Joeyaaronreed</t>
  </si>
  <si>
    <t>CHandanPratapOT</t>
  </si>
  <si>
    <t>MoKahn1987</t>
  </si>
  <si>
    <t>josephsladky</t>
  </si>
  <si>
    <t>HuskeyOrous</t>
  </si>
  <si>
    <t>demo20201208</t>
  </si>
  <si>
    <t>elonownsthis</t>
  </si>
  <si>
    <t>Michael05975894</t>
  </si>
  <si>
    <t>AHMhatti</t>
  </si>
  <si>
    <t>Kent70229824</t>
  </si>
  <si>
    <t>JimmyCStout</t>
  </si>
  <si>
    <t>Faiztwi</t>
  </si>
  <si>
    <t>tschmalriede</t>
  </si>
  <si>
    <t>gabbi_jasmeet</t>
  </si>
  <si>
    <t>isidhu01</t>
  </si>
  <si>
    <t>Douglasdcox</t>
  </si>
  <si>
    <t>Theehonestones</t>
  </si>
  <si>
    <t>legendofcheez</t>
  </si>
  <si>
    <t>miguelt60798712</t>
  </si>
  <si>
    <t>CalebRo22357794</t>
  </si>
  <si>
    <t>DanielS95123716</t>
  </si>
  <si>
    <t>GuardianOfTheUS</t>
  </si>
  <si>
    <t>adnaprepus</t>
  </si>
  <si>
    <t>MizukiAiming</t>
  </si>
  <si>
    <t>patas7910</t>
  </si>
  <si>
    <t>cam_oo_</t>
  </si>
  <si>
    <t>unattendedsoul</t>
  </si>
  <si>
    <t>ZielinskiJenn</t>
  </si>
  <si>
    <t>__Twoine</t>
  </si>
  <si>
    <t>FinlogicHQ</t>
  </si>
  <si>
    <t>Funky_ADHD</t>
  </si>
  <si>
    <t>wbpayne22902</t>
  </si>
  <si>
    <t>Valerie63093639</t>
  </si>
  <si>
    <t>insaciavel12</t>
  </si>
  <si>
    <t>realsimsdynasty</t>
  </si>
  <si>
    <t>bastien_zerger</t>
  </si>
  <si>
    <t>SRay310</t>
  </si>
  <si>
    <t>DejagerCharles</t>
  </si>
  <si>
    <t>LaneyJoyce4</t>
  </si>
  <si>
    <t>Jgnewman1</t>
  </si>
  <si>
    <t>aadeyemi8</t>
  </si>
  <si>
    <t>TheRealZaniac</t>
  </si>
  <si>
    <t>ArabianMediator</t>
  </si>
  <si>
    <t>KwizatsH</t>
  </si>
  <si>
    <t>JoeFournier18</t>
  </si>
  <si>
    <t>Babo__S</t>
  </si>
  <si>
    <t>hamiltonsec19</t>
  </si>
  <si>
    <t>nickrosenberg13</t>
  </si>
  <si>
    <t>Asma_tex</t>
  </si>
  <si>
    <t>Jmkr539000</t>
  </si>
  <si>
    <t>porphgirl</t>
  </si>
  <si>
    <t>ashmandel7</t>
  </si>
  <si>
    <t>Eugene85587203</t>
  </si>
  <si>
    <t>BooB48443051</t>
  </si>
  <si>
    <t>so_uull</t>
  </si>
  <si>
    <t>moose276482</t>
  </si>
  <si>
    <t>JoeDubo06974910</t>
  </si>
  <si>
    <t>KrazedFoxx</t>
  </si>
  <si>
    <t>khammack45</t>
  </si>
  <si>
    <t>DerekGilmartin4</t>
  </si>
  <si>
    <t>Dustin12661</t>
  </si>
  <si>
    <t>jfrappier87</t>
  </si>
  <si>
    <t>fahadsulaiman91</t>
  </si>
  <si>
    <t>johnhan30493398</t>
  </si>
  <si>
    <t>mjlommel</t>
  </si>
  <si>
    <t>ShawnNFinch</t>
  </si>
  <si>
    <t>ChrisReckleff</t>
  </si>
  <si>
    <t>mybuddychad</t>
  </si>
  <si>
    <t>gorschnakovsky</t>
  </si>
  <si>
    <t>BerryhillRl</t>
  </si>
  <si>
    <t>the_matt_skidz</t>
  </si>
  <si>
    <t>MrHAlobaidi</t>
  </si>
  <si>
    <t>MurtazaJiniawa2</t>
  </si>
  <si>
    <t>memeand_dream</t>
  </si>
  <si>
    <t>ArkadiuszSzysz4</t>
  </si>
  <si>
    <t>DaborStephen</t>
  </si>
  <si>
    <t>kiteboyd</t>
  </si>
  <si>
    <t>bdelkafar_mehdi</t>
  </si>
  <si>
    <t>matthewclineofc</t>
  </si>
  <si>
    <t>endzonePS</t>
  </si>
  <si>
    <t>mrtnhns</t>
  </si>
  <si>
    <t>corelionco</t>
  </si>
  <si>
    <t>trademasCEO</t>
  </si>
  <si>
    <t>serdarxp1</t>
  </si>
  <si>
    <t>houseofmythos</t>
  </si>
  <si>
    <t>MilesWanzer</t>
  </si>
  <si>
    <t>use_code_kdawg</t>
  </si>
  <si>
    <t>doober_dobber</t>
  </si>
  <si>
    <t>shoplowkel</t>
  </si>
  <si>
    <t>TomDillard18</t>
  </si>
  <si>
    <t>senorpupusa</t>
  </si>
  <si>
    <t>KaehaZ</t>
  </si>
  <si>
    <t>hannyOfsaris</t>
  </si>
  <si>
    <t>jyfubar</t>
  </si>
  <si>
    <t>ian33677249</t>
  </si>
  <si>
    <t>HardenedNut</t>
  </si>
  <si>
    <t>Obbah_3</t>
  </si>
  <si>
    <t>ChristopherXIII</t>
  </si>
  <si>
    <t>FeorhLegends</t>
  </si>
  <si>
    <t>Ellie_vt_adk</t>
  </si>
  <si>
    <t>VickieB78886629</t>
  </si>
  <si>
    <t>Vivek_Parihar03</t>
  </si>
  <si>
    <t>JamesGr22615116</t>
  </si>
  <si>
    <t>LoriSmi88217956</t>
  </si>
  <si>
    <t>darling_chelo</t>
  </si>
  <si>
    <t>dakakens</t>
  </si>
  <si>
    <t>The_Ghan2</t>
  </si>
  <si>
    <t>vitalik_may</t>
  </si>
  <si>
    <t>JasonSteininge1</t>
  </si>
  <si>
    <t>Raees7A</t>
  </si>
  <si>
    <t>ShawnCo13935656</t>
  </si>
  <si>
    <t>Seanthomasraffa</t>
  </si>
  <si>
    <t>PaKMaN_710</t>
  </si>
  <si>
    <t>Levity_Crypto</t>
  </si>
  <si>
    <t>onefanreeve</t>
  </si>
  <si>
    <t>karl_chappell10</t>
  </si>
  <si>
    <t>Paul18325063</t>
  </si>
  <si>
    <t>VadorHurtado</t>
  </si>
  <si>
    <t>computerva1</t>
  </si>
  <si>
    <t>de_dedede_1234_</t>
  </si>
  <si>
    <t>mykhialo</t>
  </si>
  <si>
    <t>Nabillionaire5</t>
  </si>
  <si>
    <t>AC_4_Congress24</t>
  </si>
  <si>
    <t>dramadedo</t>
  </si>
  <si>
    <t>DscPandasteak</t>
  </si>
  <si>
    <t>ChubbyMartin1</t>
  </si>
  <si>
    <t>JohnJMontalvo1</t>
  </si>
  <si>
    <t>BlankFillYT</t>
  </si>
  <si>
    <t>Alejand21726518</t>
  </si>
  <si>
    <t>FilProDen</t>
  </si>
  <si>
    <t>cryptocoinhodl</t>
  </si>
  <si>
    <t>A42Norah</t>
  </si>
  <si>
    <t>brian_bolduc</t>
  </si>
  <si>
    <t>Shameerdxb44</t>
  </si>
  <si>
    <t>aitomorrowpod</t>
  </si>
  <si>
    <t>iamsayrex</t>
  </si>
  <si>
    <t>StevenHoutkoop1</t>
  </si>
  <si>
    <t>Akhiles33803532</t>
  </si>
  <si>
    <t>Jexpiii</t>
  </si>
  <si>
    <t>lll6exu</t>
  </si>
  <si>
    <t>Jeff74786757</t>
  </si>
  <si>
    <t>TonyMidtrud</t>
  </si>
  <si>
    <t>BrigSpurck</t>
  </si>
  <si>
    <t>TurdFergison5</t>
  </si>
  <si>
    <t>e_knock_</t>
  </si>
  <si>
    <t>heiz06</t>
  </si>
  <si>
    <t>LostRobot_</t>
  </si>
  <si>
    <t>misschileorg</t>
  </si>
  <si>
    <t>KeeninKr</t>
  </si>
  <si>
    <t>iBTFD</t>
  </si>
  <si>
    <t>OIFAtchison</t>
  </si>
  <si>
    <t>CollacoGreg</t>
  </si>
  <si>
    <t>ZachSteinbrook</t>
  </si>
  <si>
    <t>NikoRaimondo56</t>
  </si>
  <si>
    <t>nsay_2</t>
  </si>
  <si>
    <t>DonatellShari</t>
  </si>
  <si>
    <t>Ryan_Hodl</t>
  </si>
  <si>
    <t>dildarpunjabi57</t>
  </si>
  <si>
    <t>JohnBro56322341</t>
  </si>
  <si>
    <t>Taylo____r</t>
  </si>
  <si>
    <t>ernestoantonio</t>
  </si>
  <si>
    <t>Aweson1977</t>
  </si>
  <si>
    <t>Matt_Turpen_</t>
  </si>
  <si>
    <t>notkilroy</t>
  </si>
  <si>
    <t>billionairedept</t>
  </si>
  <si>
    <t>tomas_etzold</t>
  </si>
  <si>
    <t>Jasmin_sophie12</t>
  </si>
  <si>
    <t>prigym_net</t>
  </si>
  <si>
    <t>ali29078428</t>
  </si>
  <si>
    <t>HassanESaud</t>
  </si>
  <si>
    <t>Marco7dk</t>
  </si>
  <si>
    <t>Gilprice11</t>
  </si>
  <si>
    <t>bnizaab</t>
  </si>
  <si>
    <t>YT_BrockY01</t>
  </si>
  <si>
    <t>RebekahAMercer</t>
  </si>
  <si>
    <t>FOGBonesy</t>
  </si>
  <si>
    <t>otopsie</t>
  </si>
  <si>
    <t>mizell_caleb25</t>
  </si>
  <si>
    <t>Mohamed_Samyn</t>
  </si>
  <si>
    <t>MendezEnt</t>
  </si>
  <si>
    <t>DanielVincentA7</t>
  </si>
  <si>
    <t>WayneMuse6</t>
  </si>
  <si>
    <t>valhallasam</t>
  </si>
  <si>
    <t>FernanditoYkz</t>
  </si>
  <si>
    <t>FitnessRog</t>
  </si>
  <si>
    <t>Alexvenzoficial</t>
  </si>
  <si>
    <t>RealHarrySeldon</t>
  </si>
  <si>
    <t>james83651</t>
  </si>
  <si>
    <t>hifumiyo3311</t>
  </si>
  <si>
    <t>GeorgeOrwellAF</t>
  </si>
  <si>
    <t>1_oprea</t>
  </si>
  <si>
    <t>PowersErikson</t>
  </si>
  <si>
    <t>JCK_JD</t>
  </si>
  <si>
    <t>StefanNikolic00</t>
  </si>
  <si>
    <t>yourdaviddarko</t>
  </si>
  <si>
    <t>ArmyofBillions</t>
  </si>
  <si>
    <t>SpaceCowboyXS</t>
  </si>
  <si>
    <t>GSmiarowski</t>
  </si>
  <si>
    <t>harley_conway_j</t>
  </si>
  <si>
    <t>DYLHoneycutt</t>
  </si>
  <si>
    <t>John72076184</t>
  </si>
  <si>
    <t>marawe04</t>
  </si>
  <si>
    <t>JeffBibs</t>
  </si>
  <si>
    <t>NateLee94</t>
  </si>
  <si>
    <t>Createwonder181</t>
  </si>
  <si>
    <t>DanDfroicu</t>
  </si>
  <si>
    <t>BalatarP</t>
  </si>
  <si>
    <t>tomboygreg</t>
  </si>
  <si>
    <t>solomon_7_9</t>
  </si>
  <si>
    <t>MosheRose9</t>
  </si>
  <si>
    <t>BillMisiura</t>
  </si>
  <si>
    <t>liftegy</t>
  </si>
  <si>
    <t>7_Blacck</t>
  </si>
  <si>
    <t>bogdan_osan</t>
  </si>
  <si>
    <t>ShermanC45</t>
  </si>
  <si>
    <t>RT422_</t>
  </si>
  <si>
    <t>GinoGermano_</t>
  </si>
  <si>
    <t>SimpsonZilmiah</t>
  </si>
  <si>
    <t>EhrhardtPetra</t>
  </si>
  <si>
    <t>17ianjones84</t>
  </si>
  <si>
    <t>thezachmorris</t>
  </si>
  <si>
    <t>tj_foxcale</t>
  </si>
  <si>
    <t>SaiRavela007</t>
  </si>
  <si>
    <t>DallasBarbee_</t>
  </si>
  <si>
    <t>daretoreport</t>
  </si>
  <si>
    <t>YouWantWilhite</t>
  </si>
  <si>
    <t>TerrellCodes</t>
  </si>
  <si>
    <t>scottcr8ontest</t>
  </si>
  <si>
    <t>OzzyHumble</t>
  </si>
  <si>
    <t>sagardhakal121</t>
  </si>
  <si>
    <t>P7Furkan</t>
  </si>
  <si>
    <t>su_khalid1</t>
  </si>
  <si>
    <t>Forevermark29</t>
  </si>
  <si>
    <t>jason_lanahan</t>
  </si>
  <si>
    <t>sim__sullivan</t>
  </si>
  <si>
    <t>SamanthaLedyard</t>
  </si>
  <si>
    <t>LittleNutMary</t>
  </si>
  <si>
    <t>Nasrat_rahimi_</t>
  </si>
  <si>
    <t>experiencebull</t>
  </si>
  <si>
    <t>LarryM896896</t>
  </si>
  <si>
    <t>bewitched0077</t>
  </si>
  <si>
    <t>JCCalhoun1419</t>
  </si>
  <si>
    <t>santi_fuentes_s</t>
  </si>
  <si>
    <t>xylbattlefront</t>
  </si>
  <si>
    <t>IsaiahArsenault</t>
  </si>
  <si>
    <t>dagrisham</t>
  </si>
  <si>
    <t>Endlesea2</t>
  </si>
  <si>
    <t>GregPadgett_3</t>
  </si>
  <si>
    <t>CarlosOnMatrix</t>
  </si>
  <si>
    <t>armando29her</t>
  </si>
  <si>
    <t>atompop215</t>
  </si>
  <si>
    <t>KC_mohrees</t>
  </si>
  <si>
    <t>Rawbell3</t>
  </si>
  <si>
    <t>CalMoneyFTW</t>
  </si>
  <si>
    <t>EvanRoark4</t>
  </si>
  <si>
    <t>Joe1968f250</t>
  </si>
  <si>
    <t>_MakieB_</t>
  </si>
  <si>
    <t>maverickyankee</t>
  </si>
  <si>
    <t>DiamondTouch_</t>
  </si>
  <si>
    <t>stacy_xray</t>
  </si>
  <si>
    <t>spkmktg</t>
  </si>
  <si>
    <t>yasserelsewaify</t>
  </si>
  <si>
    <t>MikeD21003026</t>
  </si>
  <si>
    <t>JohnFScott</t>
  </si>
  <si>
    <t>Garymolsen</t>
  </si>
  <si>
    <t>Aaron_M_photo</t>
  </si>
  <si>
    <t>SweetSauce33c</t>
  </si>
  <si>
    <t>Monumental_DC</t>
  </si>
  <si>
    <t>DanielHarlow619</t>
  </si>
  <si>
    <t>TapHODLclick</t>
  </si>
  <si>
    <t>decimus_erasmus</t>
  </si>
  <si>
    <t>FPrizeWinner</t>
  </si>
  <si>
    <t>bats_booze</t>
  </si>
  <si>
    <t>Ohboy_Roberto</t>
  </si>
  <si>
    <t>dramarireal</t>
  </si>
  <si>
    <t>nicolasdeadman</t>
  </si>
  <si>
    <t>WITAF2021</t>
  </si>
  <si>
    <t>TRScott0148</t>
  </si>
  <si>
    <t>LuisTur14757354</t>
  </si>
  <si>
    <t>piasan_lagan</t>
  </si>
  <si>
    <t>ClutchSportz1</t>
  </si>
  <si>
    <t>LC_Ourrumpus</t>
  </si>
  <si>
    <t>ll_vice</t>
  </si>
  <si>
    <t>KunVeronicax</t>
  </si>
  <si>
    <t>ultramobileuk</t>
  </si>
  <si>
    <t>coffee_at_8pm</t>
  </si>
  <si>
    <t>Yathias_1209</t>
  </si>
  <si>
    <t>gtortora44</t>
  </si>
  <si>
    <t>EarleLincoln</t>
  </si>
  <si>
    <t>TimAlfrey5</t>
  </si>
  <si>
    <t>Esteban38562557</t>
  </si>
  <si>
    <t>TheOKGrizzly</t>
  </si>
  <si>
    <t>JCar223</t>
  </si>
  <si>
    <t>Ram3n_N00dl3_</t>
  </si>
  <si>
    <t>Moneyracer</t>
  </si>
  <si>
    <t>KS_BeyondEarth</t>
  </si>
  <si>
    <t>HbHideyuki</t>
  </si>
  <si>
    <t>231_fan</t>
  </si>
  <si>
    <t>dirtydealerUSA</t>
  </si>
  <si>
    <t>TTopMisfitTom</t>
  </si>
  <si>
    <t>TarantulaTwizt</t>
  </si>
  <si>
    <t>Rajamagudapathy</t>
  </si>
  <si>
    <t>Pedrosuperfly</t>
  </si>
  <si>
    <t>nicobiaggio1749</t>
  </si>
  <si>
    <t>inamegabi</t>
  </si>
  <si>
    <t>ocgoto1104</t>
  </si>
  <si>
    <t>BeibarsSei</t>
  </si>
  <si>
    <t>SpencerRPotesta</t>
  </si>
  <si>
    <t>diddybop_biih</t>
  </si>
  <si>
    <t>YOGENDRA__SRK</t>
  </si>
  <si>
    <t>MasLogisticsSa</t>
  </si>
  <si>
    <t>Solitary_robot1</t>
  </si>
  <si>
    <t>livesforever495</t>
  </si>
  <si>
    <t>RealToddChapman</t>
  </si>
  <si>
    <t>clarey733</t>
  </si>
  <si>
    <t>AnkumahReindorf</t>
  </si>
  <si>
    <t>ChaseCopridge</t>
  </si>
  <si>
    <t>yarsagumba_</t>
  </si>
  <si>
    <t>laurafmcnew</t>
  </si>
  <si>
    <t>ddawsbwtr</t>
  </si>
  <si>
    <t>arnaldocreates</t>
  </si>
  <si>
    <t>rich_primo_</t>
  </si>
  <si>
    <t>XAAKsBarbershop</t>
  </si>
  <si>
    <t>BBN0009</t>
  </si>
  <si>
    <t>Michael41108691</t>
  </si>
  <si>
    <t>TreyHar54662289</t>
  </si>
  <si>
    <t>takechanmanfoot</t>
  </si>
  <si>
    <t>Elizabe20633045</t>
  </si>
  <si>
    <t>Fascinatorfacts</t>
  </si>
  <si>
    <t>Boutthatrvlife1</t>
  </si>
  <si>
    <t>dailydoseofaiar</t>
  </si>
  <si>
    <t>obscurenotion</t>
  </si>
  <si>
    <t>EricPullman5</t>
  </si>
  <si>
    <t>GospelOfPeaceM2</t>
  </si>
  <si>
    <t>Meme30123028</t>
  </si>
  <si>
    <t>conemBusiness</t>
  </si>
  <si>
    <t>SpeedproE</t>
  </si>
  <si>
    <t>audreyMcCaughe2</t>
  </si>
  <si>
    <t>stevenbudden</t>
  </si>
  <si>
    <t>JodyLawter</t>
  </si>
  <si>
    <t>WideAngleInfo</t>
  </si>
  <si>
    <t>BigbulldogGA50</t>
  </si>
  <si>
    <t>hornpubpunktde</t>
  </si>
  <si>
    <t>abcowpike</t>
  </si>
  <si>
    <t>DigilCoin</t>
  </si>
  <si>
    <t>lifeofasicilian</t>
  </si>
  <si>
    <t>JohnC573</t>
  </si>
  <si>
    <t>MonkPreachs</t>
  </si>
  <si>
    <t>MrNic3guy512</t>
  </si>
  <si>
    <t>Shelby_H1991</t>
  </si>
  <si>
    <t>harryconsults</t>
  </si>
  <si>
    <t>EnriEntmt</t>
  </si>
  <si>
    <t>peacefulzombies</t>
  </si>
  <si>
    <t>Optima2022</t>
  </si>
  <si>
    <t>CPC_Partners</t>
  </si>
  <si>
    <t>p22x_HQ</t>
  </si>
  <si>
    <t>tr67371283</t>
  </si>
  <si>
    <t>0xesq</t>
  </si>
  <si>
    <t>EqbalAsdaq</t>
  </si>
  <si>
    <t>MPCMP45</t>
  </si>
  <si>
    <t>mforge_global</t>
  </si>
  <si>
    <t>kirk_riese</t>
  </si>
  <si>
    <t>NYSHOFVETERAN</t>
  </si>
  <si>
    <t>1004Aji</t>
  </si>
  <si>
    <t>NatandTheGuy</t>
  </si>
  <si>
    <t>rides_unicorn</t>
  </si>
  <si>
    <t>ASElectro3</t>
  </si>
  <si>
    <t>ArthurCadyIns</t>
  </si>
  <si>
    <t>DanDan1351</t>
  </si>
  <si>
    <t>Gie_Nyoot</t>
  </si>
  <si>
    <t>MellorsNeatMP</t>
  </si>
  <si>
    <t>ethan_berrebi</t>
  </si>
  <si>
    <t>kwiqtap</t>
  </si>
  <si>
    <t>lordvegasplays</t>
  </si>
  <si>
    <t>stupidototalus</t>
  </si>
  <si>
    <t>QuiffToonz</t>
  </si>
  <si>
    <t>GranelloGregory</t>
  </si>
  <si>
    <t>A_0_E_G</t>
  </si>
  <si>
    <t>CarlosT32841859</t>
  </si>
  <si>
    <t>YouWillOwnNTH</t>
  </si>
  <si>
    <t>AStudent0936</t>
  </si>
  <si>
    <t>jennisolyoga</t>
  </si>
  <si>
    <t>sephdawhsun</t>
  </si>
  <si>
    <t>athena_montrea</t>
  </si>
  <si>
    <t>solcuhabers</t>
  </si>
  <si>
    <t>HeavyDrinkingEp</t>
  </si>
  <si>
    <t>Youchiha_</t>
  </si>
  <si>
    <t>LacourseEric</t>
  </si>
  <si>
    <t>JarredL75</t>
  </si>
  <si>
    <t>PhilaskyTech</t>
  </si>
  <si>
    <t>yungie34vde</t>
  </si>
  <si>
    <t>SimplyFranke</t>
  </si>
  <si>
    <t>EdSealing</t>
  </si>
  <si>
    <t>ExcolinExo</t>
  </si>
  <si>
    <t>TVPSPianoschool</t>
  </si>
  <si>
    <t>Ray91013846</t>
  </si>
  <si>
    <t>Sampy53</t>
  </si>
  <si>
    <t>warbvain</t>
  </si>
  <si>
    <t>MartinVekm3</t>
  </si>
  <si>
    <t>AustinBrister</t>
  </si>
  <si>
    <t>DannyBl76750471</t>
  </si>
  <si>
    <t>FlyFlaCo60</t>
  </si>
  <si>
    <t>burismaholdings</t>
  </si>
  <si>
    <t>harris_physics</t>
  </si>
  <si>
    <t>ThisAintFrankie</t>
  </si>
  <si>
    <t>Offduty1313</t>
  </si>
  <si>
    <t>Cassand04466710</t>
  </si>
  <si>
    <t>christianshall</t>
  </si>
  <si>
    <t>WorldG1X</t>
  </si>
  <si>
    <t>AnaMarq78601345</t>
  </si>
  <si>
    <t>LT27321334</t>
  </si>
  <si>
    <t>Colleen06804508</t>
  </si>
  <si>
    <t>R40776866</t>
  </si>
  <si>
    <t>im_amandhamija</t>
  </si>
  <si>
    <t>Golugagan11</t>
  </si>
  <si>
    <t>DavidHal64</t>
  </si>
  <si>
    <t>Wheres_Brutus</t>
  </si>
  <si>
    <t>Watchtower_Tax</t>
  </si>
  <si>
    <t>gad_mania</t>
  </si>
  <si>
    <t>JAllen_007</t>
  </si>
  <si>
    <t>Chris_R_Wells</t>
  </si>
  <si>
    <t>MbsmahaSmaha</t>
  </si>
  <si>
    <t>bochoz1108</t>
  </si>
  <si>
    <t>mykal_adiom</t>
  </si>
  <si>
    <t>fkh2tqc957</t>
  </si>
  <si>
    <t>XxSashaBluexX</t>
  </si>
  <si>
    <t>Cherrio64122725</t>
  </si>
  <si>
    <t>pa_aviator</t>
  </si>
  <si>
    <t>YAH88I</t>
  </si>
  <si>
    <t>kashifoff1337</t>
  </si>
  <si>
    <t>NehalAgham</t>
  </si>
  <si>
    <t>essasworld_</t>
  </si>
  <si>
    <t>OhHey_ItsRay</t>
  </si>
  <si>
    <t>thebigcorona</t>
  </si>
  <si>
    <t>gemleighpinto</t>
  </si>
  <si>
    <t>rctezluh42069</t>
  </si>
  <si>
    <t>radeon111979</t>
  </si>
  <si>
    <t>Samborelli94</t>
  </si>
  <si>
    <t>EricAsh77</t>
  </si>
  <si>
    <t>KenGrossIII</t>
  </si>
  <si>
    <t>rrwil12</t>
  </si>
  <si>
    <t>AngelaT86572446</t>
  </si>
  <si>
    <t>dhcarrington</t>
  </si>
  <si>
    <t>clayfarr1</t>
  </si>
  <si>
    <t>wes_belt</t>
  </si>
  <si>
    <t>willhill1154</t>
  </si>
  <si>
    <t>GrNLantrN01</t>
  </si>
  <si>
    <t>MikeMahoneyTx</t>
  </si>
  <si>
    <t>Mindyesp1</t>
  </si>
  <si>
    <t>SeeleyTed</t>
  </si>
  <si>
    <t>ch_becks</t>
  </si>
  <si>
    <t>GK24Colorado</t>
  </si>
  <si>
    <t>bt3of4_again</t>
  </si>
  <si>
    <t>jasandant</t>
  </si>
  <si>
    <t>markcookv</t>
  </si>
  <si>
    <t>justjoewells</t>
  </si>
  <si>
    <t>roderick_ennis</t>
  </si>
  <si>
    <t>jrpen99</t>
  </si>
  <si>
    <t>tiguanpol1987</t>
  </si>
  <si>
    <t>darlingofyield</t>
  </si>
  <si>
    <t>nuclearfrank</t>
  </si>
  <si>
    <t>RealBobGrove</t>
  </si>
  <si>
    <t>DavidMc3257</t>
  </si>
  <si>
    <t>Wellersworld</t>
  </si>
  <si>
    <t>fintechtx</t>
  </si>
  <si>
    <t>eaekis</t>
  </si>
  <si>
    <t>supdeck1</t>
  </si>
  <si>
    <t>Suparious</t>
  </si>
  <si>
    <t>neotoricape</t>
  </si>
  <si>
    <t>Robertasuncity</t>
  </si>
  <si>
    <t>a7madfire112</t>
  </si>
  <si>
    <t>tomcoxmd</t>
  </si>
  <si>
    <t>iiNaay2</t>
  </si>
  <si>
    <t>AsplandSteve</t>
  </si>
  <si>
    <t>Jphillips1126</t>
  </si>
  <si>
    <t>0_Lvnx</t>
  </si>
  <si>
    <t>ClearlyCero</t>
  </si>
  <si>
    <t>HANSbuild</t>
  </si>
  <si>
    <t>tesladotcom</t>
  </si>
  <si>
    <t>mindkillerman</t>
  </si>
  <si>
    <t>jakereszturi</t>
  </si>
  <si>
    <t>robWitti</t>
  </si>
  <si>
    <t>david_sowinski</t>
  </si>
  <si>
    <t>Jfreeland_12</t>
  </si>
  <si>
    <t>BPMacAZ</t>
  </si>
  <si>
    <t>LanceTate_</t>
  </si>
  <si>
    <t>sf_Harding</t>
  </si>
  <si>
    <t>RealKrakenGod</t>
  </si>
  <si>
    <t>StarGrace192</t>
  </si>
  <si>
    <t>prclubusa</t>
  </si>
  <si>
    <t>truthorbit</t>
  </si>
  <si>
    <t>Coolidge_kids</t>
  </si>
  <si>
    <t>channelaxi</t>
  </si>
  <si>
    <t>mycarguru2020</t>
  </si>
  <si>
    <t>RightBellTone</t>
  </si>
  <si>
    <t>Vwoods747</t>
  </si>
  <si>
    <t>EWZman</t>
  </si>
  <si>
    <t>ZachSchrein3r</t>
  </si>
  <si>
    <t>BobWill65545485</t>
  </si>
  <si>
    <t>TheTrailGeek</t>
  </si>
  <si>
    <t>truethatcher</t>
  </si>
  <si>
    <t>zyln00</t>
  </si>
  <si>
    <t>inspectorgifts</t>
  </si>
  <si>
    <t>lopezusmx</t>
  </si>
  <si>
    <t>lofland_doug</t>
  </si>
  <si>
    <t>millstonemafia</t>
  </si>
  <si>
    <t>VictoriaFbx</t>
  </si>
  <si>
    <t>TheTravisAlford</t>
  </si>
  <si>
    <t>JoelGenzink</t>
  </si>
  <si>
    <t>cavofficer6</t>
  </si>
  <si>
    <t>MasseyMiddleton</t>
  </si>
  <si>
    <t>MikeQui89689627</t>
  </si>
  <si>
    <t>Gran_Churuquita</t>
  </si>
  <si>
    <t>RealPhreddy</t>
  </si>
  <si>
    <t>RealRonStorey9</t>
  </si>
  <si>
    <t>Joshua_D_Snoddy</t>
  </si>
  <si>
    <t>MDSGeekfreaks</t>
  </si>
  <si>
    <t>TACOS4TRUTH</t>
  </si>
  <si>
    <t>CaiDadRkl_</t>
  </si>
  <si>
    <t>MarkBonnlander</t>
  </si>
  <si>
    <t>DonatoOrlando3</t>
  </si>
  <si>
    <t>bigwatrfountain</t>
  </si>
  <si>
    <t>j_nisbett</t>
  </si>
  <si>
    <t>SumerRiddle</t>
  </si>
  <si>
    <t>BeaSting57</t>
  </si>
  <si>
    <t>cfry_85</t>
  </si>
  <si>
    <t>lunchboxfatboy</t>
  </si>
  <si>
    <t>ChadLinn6</t>
  </si>
  <si>
    <t>CraigMetz55</t>
  </si>
  <si>
    <t>InglesideKennel</t>
  </si>
  <si>
    <t>heath_ochroch</t>
  </si>
  <si>
    <t>MrHashbrownzzz</t>
  </si>
  <si>
    <t>orionscoldfire</t>
  </si>
  <si>
    <t>clockwork0x33</t>
  </si>
  <si>
    <t>GillHerrera88</t>
  </si>
  <si>
    <t>beulahgrace70</t>
  </si>
  <si>
    <t>GoRodGooo</t>
  </si>
  <si>
    <t>tyler_henegar</t>
  </si>
  <si>
    <t>lolaadventur</t>
  </si>
  <si>
    <t>Koppernicus</t>
  </si>
  <si>
    <t>StevePeckron</t>
  </si>
  <si>
    <t>Bunnie_Sinclair</t>
  </si>
  <si>
    <t>TomWilsom1</t>
  </si>
  <si>
    <t>BardwellTK</t>
  </si>
  <si>
    <t>KathyMP516</t>
  </si>
  <si>
    <t>phillip_lamm</t>
  </si>
  <si>
    <t>ryan_micheletti</t>
  </si>
  <si>
    <t>Earth_to_jeremy</t>
  </si>
  <si>
    <t>SaltLightEarth</t>
  </si>
  <si>
    <t>aliterradillos</t>
  </si>
  <si>
    <t>kevinw303</t>
  </si>
  <si>
    <t>MonaWolfe19</t>
  </si>
  <si>
    <t>Ngo17Kimberly</t>
  </si>
  <si>
    <t>dan_roxenberg</t>
  </si>
  <si>
    <t>ViciousBuko</t>
  </si>
  <si>
    <t>justjohn8511</t>
  </si>
  <si>
    <t>Jess757879141</t>
  </si>
  <si>
    <t>tukushi_1025</t>
  </si>
  <si>
    <t>megantr58378777</t>
  </si>
  <si>
    <t>MCElectricalBNE</t>
  </si>
  <si>
    <t>FireFlyFabs</t>
  </si>
  <si>
    <t>Livefromireland</t>
  </si>
  <si>
    <t>AZSkyKing1</t>
  </si>
  <si>
    <t>Bratestheworld</t>
  </si>
  <si>
    <t>jaymes_allan</t>
  </si>
  <si>
    <t>stpr_sabotenn</t>
  </si>
  <si>
    <t>771Perfume</t>
  </si>
  <si>
    <t>nr_splinter</t>
  </si>
  <si>
    <t>Divinity_XVI</t>
  </si>
  <si>
    <t>TheFraudDept</t>
  </si>
  <si>
    <t>StephenPetteng4</t>
  </si>
  <si>
    <t>77lukaspecial</t>
  </si>
  <si>
    <t>ZaaulGonzales</t>
  </si>
  <si>
    <t>StreichJustin</t>
  </si>
  <si>
    <t>ppcrypto5555</t>
  </si>
  <si>
    <t>abdulilah_27</t>
  </si>
  <si>
    <t>RenRoyale</t>
  </si>
  <si>
    <t>nicktweeting</t>
  </si>
  <si>
    <t>eygl_erick</t>
  </si>
  <si>
    <t>thehoneybadgr11</t>
  </si>
  <si>
    <t>WhiteVoodooo</t>
  </si>
  <si>
    <t>memer5auru5</t>
  </si>
  <si>
    <t>plantsci_guy</t>
  </si>
  <si>
    <t>Woke_broke2022</t>
  </si>
  <si>
    <t>Oia_ksa</t>
  </si>
  <si>
    <t>MadMaxZephyr</t>
  </si>
  <si>
    <t>jasoncanada72</t>
  </si>
  <si>
    <t>A10nDullah</t>
  </si>
  <si>
    <t>mr_D_314</t>
  </si>
  <si>
    <t>justin284176</t>
  </si>
  <si>
    <t>JakartaInframe</t>
  </si>
  <si>
    <t>ccong26</t>
  </si>
  <si>
    <t>anasauonalsoud</t>
  </si>
  <si>
    <t>TimothyL1983</t>
  </si>
  <si>
    <t>Melvin18081</t>
  </si>
  <si>
    <t>thetravelgopher</t>
  </si>
  <si>
    <t>Ayomide__233</t>
  </si>
  <si>
    <t>FelisaBaker14</t>
  </si>
  <si>
    <t>singer_man1985</t>
  </si>
  <si>
    <t>needestetik</t>
  </si>
  <si>
    <t>realbigbarrell</t>
  </si>
  <si>
    <t>MikeRic63420518</t>
  </si>
  <si>
    <t>aisling521288</t>
  </si>
  <si>
    <t>myG2OYCE5jIEae8</t>
  </si>
  <si>
    <t>otfmcrew</t>
  </si>
  <si>
    <t>IrishAido</t>
  </si>
  <si>
    <t>chinupchaboi</t>
  </si>
  <si>
    <t>EdyAustin</t>
  </si>
  <si>
    <t>Getup2Grind</t>
  </si>
  <si>
    <t>MiroslavNajman</t>
  </si>
  <si>
    <t>POTUSPotter</t>
  </si>
  <si>
    <t>Michael97557226</t>
  </si>
  <si>
    <t>Robert_Kwiat_</t>
  </si>
  <si>
    <t>Kilowatt1911</t>
  </si>
  <si>
    <t>LivanRCastro1</t>
  </si>
  <si>
    <t>FastForwAI</t>
  </si>
  <si>
    <t>ShaunlyEth</t>
  </si>
  <si>
    <t>dollahhsign</t>
  </si>
  <si>
    <t>AndrewRGlazer</t>
  </si>
  <si>
    <t>_madrayan_</t>
  </si>
  <si>
    <t>mrcstyle971</t>
  </si>
  <si>
    <t>VictorE38665562</t>
  </si>
  <si>
    <t>iamefe_money</t>
  </si>
  <si>
    <t>__rhondine</t>
  </si>
  <si>
    <t>CZHorseYT</t>
  </si>
  <si>
    <t>DevineAmerican</t>
  </si>
  <si>
    <t>TeahelenHelen</t>
  </si>
  <si>
    <t>la_flame116</t>
  </si>
  <si>
    <t>THERAREONE2022</t>
  </si>
  <si>
    <t>iam_drenchteam</t>
  </si>
  <si>
    <t>RyanPettit73</t>
  </si>
  <si>
    <t>joshwozniak82</t>
  </si>
  <si>
    <t>MarkoNW</t>
  </si>
  <si>
    <t>6729Bramwell</t>
  </si>
  <si>
    <t>callingsteady</t>
  </si>
  <si>
    <t>HEX570861</t>
  </si>
  <si>
    <t>CraigMarshallWI</t>
  </si>
  <si>
    <t>TumbleOuide</t>
  </si>
  <si>
    <t>MightyDeathRail</t>
  </si>
  <si>
    <t>ConfusedPrepper</t>
  </si>
  <si>
    <t>hayoung_flov</t>
  </si>
  <si>
    <t>tcb_reacts</t>
  </si>
  <si>
    <t>MCXPrints</t>
  </si>
  <si>
    <t>Afshenbaig</t>
  </si>
  <si>
    <t>pesty_swami</t>
  </si>
  <si>
    <t>Nicholaslucent8</t>
  </si>
  <si>
    <t>Sportstigomy</t>
  </si>
  <si>
    <t>mdusmanrana791</t>
  </si>
  <si>
    <t>merymandarinaa</t>
  </si>
  <si>
    <t>AnylPascal</t>
  </si>
  <si>
    <t>larissaredeker</t>
  </si>
  <si>
    <t>VK_Dae</t>
  </si>
  <si>
    <t>iampoojasingh_</t>
  </si>
  <si>
    <t>MuratKesgin71</t>
  </si>
  <si>
    <t>dalmoukalketbi</t>
  </si>
  <si>
    <t>shinewinee</t>
  </si>
  <si>
    <t>OrganicallyMild</t>
  </si>
  <si>
    <t>okocyen</t>
  </si>
  <si>
    <t>yusufrealty</t>
  </si>
  <si>
    <t>plum_earth</t>
  </si>
  <si>
    <t>NDCollectiveLLC</t>
  </si>
  <si>
    <t>windsorival</t>
  </si>
  <si>
    <t>JFUT7391</t>
  </si>
  <si>
    <t>lydiathebruno</t>
  </si>
  <si>
    <t>k00ncha</t>
  </si>
  <si>
    <t>wagashiU</t>
  </si>
  <si>
    <t>ethan_reimann</t>
  </si>
  <si>
    <t>VIRichestDuck</t>
  </si>
  <si>
    <t>dicadouro</t>
  </si>
  <si>
    <t>10xvibez</t>
  </si>
  <si>
    <t>CerminMilan</t>
  </si>
  <si>
    <t>BlakeVictor8</t>
  </si>
  <si>
    <t>okjhmo</t>
  </si>
  <si>
    <t>eng_addam</t>
  </si>
  <si>
    <t>TrapTales256</t>
  </si>
  <si>
    <t>MikeScottKnox</t>
  </si>
  <si>
    <t>SWAGGHITSENT</t>
  </si>
  <si>
    <t>BobD16444409</t>
  </si>
  <si>
    <t>michaelveginitw</t>
  </si>
  <si>
    <t>BeelakeWest</t>
  </si>
  <si>
    <t>kindregardsjaco</t>
  </si>
  <si>
    <t>CheVannoDette</t>
  </si>
  <si>
    <t>inspireland2</t>
  </si>
  <si>
    <t>SteveWh34956861</t>
  </si>
  <si>
    <t>ber52737070</t>
  </si>
  <si>
    <t>EdnaCephas</t>
  </si>
  <si>
    <t>SafaShax</t>
  </si>
  <si>
    <t>MysteryIsKey1</t>
  </si>
  <si>
    <t>ShivaGam1ng</t>
  </si>
  <si>
    <t>RookieeeBaran</t>
  </si>
  <si>
    <t>_ryotaaaa12_</t>
  </si>
  <si>
    <t>ethanG3400</t>
  </si>
  <si>
    <t>Kvta4C</t>
  </si>
  <si>
    <t>BruceFike</t>
  </si>
  <si>
    <t>Web3PFPnft</t>
  </si>
  <si>
    <t>theavalonpoint</t>
  </si>
  <si>
    <t>_RareBreed41</t>
  </si>
  <si>
    <t>hobokin2310</t>
  </si>
  <si>
    <t>KramerNorthman</t>
  </si>
  <si>
    <t>ParamidPodcast</t>
  </si>
  <si>
    <t>imnot_drunk</t>
  </si>
  <si>
    <t>grandturcov</t>
  </si>
  <si>
    <t>TullyHoon</t>
  </si>
  <si>
    <t>MayorDennis</t>
  </si>
  <si>
    <t>ScottishCbd</t>
  </si>
  <si>
    <t>Tafseer04264186</t>
  </si>
  <si>
    <t>TeamDrVal</t>
  </si>
  <si>
    <t>zubairjutt321</t>
  </si>
  <si>
    <t>smcheats91</t>
  </si>
  <si>
    <t>CommunityLands</t>
  </si>
  <si>
    <t>ProCorpLTD</t>
  </si>
  <si>
    <t>neromiiih</t>
  </si>
  <si>
    <t>mrfunguy808</t>
  </si>
  <si>
    <t>Watchfyofficial</t>
  </si>
  <si>
    <t>CornflakessPCs</t>
  </si>
  <si>
    <t>the2nd_B_club</t>
  </si>
  <si>
    <t>FusionMojo</t>
  </si>
  <si>
    <t>hendrixjblack</t>
  </si>
  <si>
    <t>JosephDubois111</t>
  </si>
  <si>
    <t>GabbyAndLola</t>
  </si>
  <si>
    <t>CELLg8_Official</t>
  </si>
  <si>
    <t>LHulgin</t>
  </si>
  <si>
    <t>Memas4Teatime</t>
  </si>
  <si>
    <t>caylor_deason</t>
  </si>
  <si>
    <t>BahIdk_</t>
  </si>
  <si>
    <t>CrystlBalRdr</t>
  </si>
  <si>
    <t>ZokHussien</t>
  </si>
  <si>
    <t>dorukkozkn</t>
  </si>
  <si>
    <t>TYSmbyikson</t>
  </si>
  <si>
    <t>ThiiPSXBoxGamer</t>
  </si>
  <si>
    <t>RinoSpeaks</t>
  </si>
  <si>
    <t>tawdrytakes</t>
  </si>
  <si>
    <t>drloliya</t>
  </si>
  <si>
    <t>BitsProof_Inc</t>
  </si>
  <si>
    <t>MedievalNoir</t>
  </si>
  <si>
    <t>e_amlakie</t>
  </si>
  <si>
    <t>ryosuke_ebuchi</t>
  </si>
  <si>
    <t>doccmumford</t>
  </si>
  <si>
    <t>spokesthayg</t>
  </si>
  <si>
    <t>maloxi61</t>
  </si>
  <si>
    <t>healthy_yuki</t>
  </si>
  <si>
    <t>allmimsy1</t>
  </si>
  <si>
    <t>noboru_lifter</t>
  </si>
  <si>
    <t>Ruffyboy5</t>
  </si>
  <si>
    <t>Hoshikuzu_SW</t>
  </si>
  <si>
    <t>GlowHobbit</t>
  </si>
  <si>
    <t>1O595534_</t>
  </si>
  <si>
    <t>zondakikacom</t>
  </si>
  <si>
    <t>A_K_M15</t>
  </si>
  <si>
    <t>moyersjg1</t>
  </si>
  <si>
    <t>awstone51</t>
  </si>
  <si>
    <t>B84110823</t>
  </si>
  <si>
    <t>planetary360</t>
  </si>
  <si>
    <t>_Takashi_0613</t>
  </si>
  <si>
    <t>EnricoGhilardi7</t>
  </si>
  <si>
    <t>wednesday_sixx</t>
  </si>
  <si>
    <t>OAV_tre</t>
  </si>
  <si>
    <t>gemgemgem46</t>
  </si>
  <si>
    <t>ion_visitor_ice</t>
  </si>
  <si>
    <t>fiveoffour1</t>
  </si>
  <si>
    <t>Billy_Ocean69</t>
  </si>
  <si>
    <t>lsocoasey</t>
  </si>
  <si>
    <t>lac_derek</t>
  </si>
  <si>
    <t>G19daslaya</t>
  </si>
  <si>
    <t>aghastone</t>
  </si>
  <si>
    <t>KCKEPS</t>
  </si>
  <si>
    <t>wdmorgan73</t>
  </si>
  <si>
    <t>DamanAc3</t>
  </si>
  <si>
    <t>dcomaderasmx</t>
  </si>
  <si>
    <t>imchristbearer</t>
  </si>
  <si>
    <t>Stevebigdad</t>
  </si>
  <si>
    <t>ArdrStore</t>
  </si>
  <si>
    <t>dahabh973</t>
  </si>
  <si>
    <t>dopestranberg</t>
  </si>
  <si>
    <t>Sefrunson</t>
  </si>
  <si>
    <t>Small_Roses</t>
  </si>
  <si>
    <t>Gatrixgdng</t>
  </si>
  <si>
    <t>Tyrin70934524</t>
  </si>
  <si>
    <t>Akuratwitch</t>
  </si>
  <si>
    <t>luciem1337</t>
  </si>
  <si>
    <t>PeterLakeSounds</t>
  </si>
  <si>
    <t>AngusCtrades</t>
  </si>
  <si>
    <t>Maribel77245231</t>
  </si>
  <si>
    <t>SeartBv</t>
  </si>
  <si>
    <t>TijnFloris_</t>
  </si>
  <si>
    <t>blkhat55</t>
  </si>
  <si>
    <t>j_eyes1</t>
  </si>
  <si>
    <t>Ka2292341414</t>
  </si>
  <si>
    <t>runner2079</t>
  </si>
  <si>
    <t>JohnSim55434771</t>
  </si>
  <si>
    <t>chicnpox</t>
  </si>
  <si>
    <t>Uzzo26</t>
  </si>
  <si>
    <t>MeckieB</t>
  </si>
  <si>
    <t>alexeatsLV</t>
  </si>
  <si>
    <t>dillon_eversole</t>
  </si>
  <si>
    <t>garooo70520</t>
  </si>
  <si>
    <t>justin_rimel</t>
  </si>
  <si>
    <t>BigBentwit</t>
  </si>
  <si>
    <t>EchoDustin82</t>
  </si>
  <si>
    <t>KathleenK1954</t>
  </si>
  <si>
    <t>MoreStatsPlease</t>
  </si>
  <si>
    <t>PatBurnsfamily6</t>
  </si>
  <si>
    <t>GQ_SO_ICY</t>
  </si>
  <si>
    <t>JoePort0</t>
  </si>
  <si>
    <t>RideFreeToLive1</t>
  </si>
  <si>
    <t>lower1955</t>
  </si>
  <si>
    <t>MikeV303</t>
  </si>
  <si>
    <t>CliffJWilkinson</t>
  </si>
  <si>
    <t>Couched17</t>
  </si>
  <si>
    <t>JohnnnyTTTT</t>
  </si>
  <si>
    <t>8f4y77vtyh</t>
  </si>
  <si>
    <t>MJLMidwest</t>
  </si>
  <si>
    <t>SteveJo11464162</t>
  </si>
  <si>
    <t>GeorgeJ88832099</t>
  </si>
  <si>
    <t>NautReady</t>
  </si>
  <si>
    <t>ScottyBarks31</t>
  </si>
  <si>
    <t>spencer_farman</t>
  </si>
  <si>
    <t>Advice_Wiz</t>
  </si>
  <si>
    <t>ItsMeMario82</t>
  </si>
  <si>
    <t>NonsectarianMan</t>
  </si>
  <si>
    <t>AllanBlosser</t>
  </si>
  <si>
    <t>BryanBa39395567</t>
  </si>
  <si>
    <t>fl1951dilley</t>
  </si>
  <si>
    <t>CarlZoll</t>
  </si>
  <si>
    <t>InvestorClousea</t>
  </si>
  <si>
    <t>becky_layfield</t>
  </si>
  <si>
    <t>Tweetlaure1</t>
  </si>
  <si>
    <t>tomahawk1795</t>
  </si>
  <si>
    <t>jakevolmer</t>
  </si>
  <si>
    <t>JoeYoho7</t>
  </si>
  <si>
    <t>schuit_harry</t>
  </si>
  <si>
    <t>realwardpage</t>
  </si>
  <si>
    <t>theNd0ftheday</t>
  </si>
  <si>
    <t>vpnsentry</t>
  </si>
  <si>
    <t>summercath2</t>
  </si>
  <si>
    <t>Waynera15797369</t>
  </si>
  <si>
    <t>wefeelwecreate</t>
  </si>
  <si>
    <t>MrBison212</t>
  </si>
  <si>
    <t>Frankc261</t>
  </si>
  <si>
    <t>MTalmageMooreh1</t>
  </si>
  <si>
    <t>Andypalm890</t>
  </si>
  <si>
    <t>WildWestFarm</t>
  </si>
  <si>
    <t>floubluetest022</t>
  </si>
  <si>
    <t>MichaelH0000001</t>
  </si>
  <si>
    <t>topicalumbrella</t>
  </si>
  <si>
    <t>amandaacls1206</t>
  </si>
  <si>
    <t>TroyWoo69428071</t>
  </si>
  <si>
    <t>Richard79159611</t>
  </si>
  <si>
    <t>EddieSheehan75</t>
  </si>
  <si>
    <t>Gilgie101</t>
  </si>
  <si>
    <t>bgfit_r8</t>
  </si>
  <si>
    <t>MrMarcoMont</t>
  </si>
  <si>
    <t>igor_kreinin</t>
  </si>
  <si>
    <t>badcopy_404</t>
  </si>
  <si>
    <t>gianpbosco</t>
  </si>
  <si>
    <t>bdigital0</t>
  </si>
  <si>
    <t>GolenorClifford</t>
  </si>
  <si>
    <t>lukedurlingpt</t>
  </si>
  <si>
    <t>M0r9anreal</t>
  </si>
  <si>
    <t>tomi_bree</t>
  </si>
  <si>
    <t>401Dent</t>
  </si>
  <si>
    <t>Guedoe</t>
  </si>
  <si>
    <t>Justin_Gaskins_</t>
  </si>
  <si>
    <t>SamZombi_XBL</t>
  </si>
  <si>
    <t>drmayankbharat</t>
  </si>
  <si>
    <t>jongraybeard</t>
  </si>
  <si>
    <t>FreeBryPhi</t>
  </si>
  <si>
    <t>SalvadorOrtMtz</t>
  </si>
  <si>
    <t>BarryNMorgan3</t>
  </si>
  <si>
    <t>IlezBadurgov</t>
  </si>
  <si>
    <t>Prince_Alhashmi</t>
  </si>
  <si>
    <t>umair_ali_here</t>
  </si>
  <si>
    <t>Finnz77</t>
  </si>
  <si>
    <t>sa_19_03</t>
  </si>
  <si>
    <t>bleedy_eyes</t>
  </si>
  <si>
    <t>crete_life</t>
  </si>
  <si>
    <t>ESO_gg</t>
  </si>
  <si>
    <t>Michael30049405</t>
  </si>
  <si>
    <t>Lenny_Picatso</t>
  </si>
  <si>
    <t>ParkchesterBoy</t>
  </si>
  <si>
    <t>ianthefield</t>
  </si>
  <si>
    <t>expresstyres2</t>
  </si>
  <si>
    <t>TwoWheelLife</t>
  </si>
  <si>
    <t>nofilter2023</t>
  </si>
  <si>
    <t>shiko_hanzai</t>
  </si>
  <si>
    <t>DavidO_8008</t>
  </si>
  <si>
    <t>leonardschmick1</t>
  </si>
  <si>
    <t>DennisMBaldwin2</t>
  </si>
  <si>
    <t>alenzy_mutab</t>
  </si>
  <si>
    <t>giovannidelucak</t>
  </si>
  <si>
    <t>stephen4israel</t>
  </si>
  <si>
    <t>Antss1986</t>
  </si>
  <si>
    <t>peternoblehere</t>
  </si>
  <si>
    <t>AbdallaJZ</t>
  </si>
  <si>
    <t>ConstantEntert1</t>
  </si>
  <si>
    <t>__Double_Tap__</t>
  </si>
  <si>
    <t>fgutierre_co</t>
  </si>
  <si>
    <t>jacobwaltercook</t>
  </si>
  <si>
    <t>lil_jon_x</t>
  </si>
  <si>
    <t>SGrice89</t>
  </si>
  <si>
    <t>PressC4Carnage</t>
  </si>
  <si>
    <t>TyEngland63</t>
  </si>
  <si>
    <t>PIERSON141</t>
  </si>
  <si>
    <t>AlexRea63207888</t>
  </si>
  <si>
    <t>JonathanEGarner</t>
  </si>
  <si>
    <t>CodyStroope</t>
  </si>
  <si>
    <t>MyAppReviewBot</t>
  </si>
  <si>
    <t>MichaelHVACman</t>
  </si>
  <si>
    <t>DaleYeagerpro</t>
  </si>
  <si>
    <t>RealCaliSnow</t>
  </si>
  <si>
    <t>phvb58</t>
  </si>
  <si>
    <t>drywallmikeR</t>
  </si>
  <si>
    <t>PCT_in_LA</t>
  </si>
  <si>
    <t>ChampagneF1Pod</t>
  </si>
  <si>
    <t>alphastratzist</t>
  </si>
  <si>
    <t>kheladlfrj</t>
  </si>
  <si>
    <t>Smokycompany</t>
  </si>
  <si>
    <t>cm_canvas</t>
  </si>
  <si>
    <t>Firhanga</t>
  </si>
  <si>
    <t>houszme</t>
  </si>
  <si>
    <t>TAdventurous40</t>
  </si>
  <si>
    <t>hopartisi</t>
  </si>
  <si>
    <t>JahkaKhan</t>
  </si>
  <si>
    <t>zac46062190</t>
  </si>
  <si>
    <t>Draindreamer</t>
  </si>
  <si>
    <t>WackyWooZane</t>
  </si>
  <si>
    <t>TheLoFiver</t>
  </si>
  <si>
    <t>cast_theout</t>
  </si>
  <si>
    <t>H__G__99</t>
  </si>
  <si>
    <t>josh_smallwoods</t>
  </si>
  <si>
    <t>testrakesh12</t>
  </si>
  <si>
    <t>RobbieSolomon20</t>
  </si>
  <si>
    <t>shepherdsariah2</t>
  </si>
  <si>
    <t>Windy55Sm</t>
  </si>
  <si>
    <t>AliciaMcnatt</t>
  </si>
  <si>
    <t>YBA_youssef</t>
  </si>
  <si>
    <t>ShieldsForrest</t>
  </si>
  <si>
    <t>ssdosso</t>
  </si>
  <si>
    <t>san541211121</t>
  </si>
  <si>
    <t>aynd72</t>
  </si>
  <si>
    <t>ZalluqAhmed2</t>
  </si>
  <si>
    <t>Josh27195</t>
  </si>
  <si>
    <t>bladimirver_</t>
  </si>
  <si>
    <t>DrewMelnick6</t>
  </si>
  <si>
    <t>KellyChicago773</t>
  </si>
  <si>
    <t>StarDust808080</t>
  </si>
  <si>
    <t>elle_ihy</t>
  </si>
  <si>
    <t>Is_Dangerfield</t>
  </si>
  <si>
    <t>bdbuiles</t>
  </si>
  <si>
    <t>TechHelpHub</t>
  </si>
  <si>
    <t>DavidF1775</t>
  </si>
  <si>
    <t>BxLRiley</t>
  </si>
  <si>
    <t>Cihnn04</t>
  </si>
  <si>
    <t>AysenurKuckali</t>
  </si>
  <si>
    <t>HAZARDCLAN_HQ</t>
  </si>
  <si>
    <t>kikaben_jp</t>
  </si>
  <si>
    <t>shinncpa</t>
  </si>
  <si>
    <t>get_mymindandme</t>
  </si>
  <si>
    <t>SuperGummy111</t>
  </si>
  <si>
    <t>EmilianoLahoz</t>
  </si>
  <si>
    <t>D_park87</t>
  </si>
  <si>
    <t>RInman042</t>
  </si>
  <si>
    <t>enkidu360</t>
  </si>
  <si>
    <t>kerry0619</t>
  </si>
  <si>
    <t>militiacell1</t>
  </si>
  <si>
    <t>swisspolyglot</t>
  </si>
  <si>
    <t>formyguysonly</t>
  </si>
  <si>
    <t>LutherPiper1</t>
  </si>
  <si>
    <t>ArrivedAI</t>
  </si>
  <si>
    <t>murrtown66</t>
  </si>
  <si>
    <t>SeattleChefEvan</t>
  </si>
  <si>
    <t>NFTitties_Zone</t>
  </si>
  <si>
    <t>PeterVickery9</t>
  </si>
  <si>
    <t>BertGonzaLopez</t>
  </si>
  <si>
    <t>TravisWalstrom</t>
  </si>
  <si>
    <t>Grandalph_365</t>
  </si>
  <si>
    <t>paul_kerlagon</t>
  </si>
  <si>
    <t>ChrisLovell1994</t>
  </si>
  <si>
    <t>yoong1sgf</t>
  </si>
  <si>
    <t>if444v</t>
  </si>
  <si>
    <t>GWCreativeGrp</t>
  </si>
  <si>
    <t>Steve_o_world</t>
  </si>
  <si>
    <t>mkr_riley</t>
  </si>
  <si>
    <t>jimdoesntexist</t>
  </si>
  <si>
    <t>KnowMerit</t>
  </si>
  <si>
    <t>TheQualityofOak</t>
  </si>
  <si>
    <t>jlvsurv</t>
  </si>
  <si>
    <t>ig_alo</t>
  </si>
  <si>
    <t>Oldmangradyjr</t>
  </si>
  <si>
    <t>sweetser_kyle</t>
  </si>
  <si>
    <t>CountyChisago</t>
  </si>
  <si>
    <t>GabbyJohnson420</t>
  </si>
  <si>
    <t>pramodtest_a</t>
  </si>
  <si>
    <t>RippleGlassATL</t>
  </si>
  <si>
    <t>artbyrob84</t>
  </si>
  <si>
    <t>WalleBReal</t>
  </si>
  <si>
    <t>gemini_engine</t>
  </si>
  <si>
    <t>Tatepaths</t>
  </si>
  <si>
    <t>gigi_sehgal</t>
  </si>
  <si>
    <t>GarrettSignInc</t>
  </si>
  <si>
    <t>ccGamer13643136</t>
  </si>
  <si>
    <t>outboundwiz</t>
  </si>
  <si>
    <t>azstrengthcoach</t>
  </si>
  <si>
    <t>shaze5892</t>
  </si>
  <si>
    <t>CaptCastIron</t>
  </si>
  <si>
    <t>aaroncicospace</t>
  </si>
  <si>
    <t>KaranVermaActor</t>
  </si>
  <si>
    <t>machadodad</t>
  </si>
  <si>
    <t>VhanchyRCPC2</t>
  </si>
  <si>
    <t>maxo_number</t>
  </si>
  <si>
    <t>ATCMargie</t>
  </si>
  <si>
    <t>ReadPlayCode</t>
  </si>
  <si>
    <t>TheMattEsh</t>
  </si>
  <si>
    <t>elon_mush69</t>
  </si>
  <si>
    <t>socrateslogic5</t>
  </si>
  <si>
    <t>Cool_AI_Art</t>
  </si>
  <si>
    <t>Nextfly_me</t>
  </si>
  <si>
    <t>Ntwthis</t>
  </si>
  <si>
    <t>XtianWells</t>
  </si>
  <si>
    <t>MarkLaPlume1</t>
  </si>
  <si>
    <t>bluebayjay</t>
  </si>
  <si>
    <t>NaszeRadioUSA</t>
  </si>
  <si>
    <t>notpot502</t>
  </si>
  <si>
    <t>xtheambiente</t>
  </si>
  <si>
    <t>ithinkheslying</t>
  </si>
  <si>
    <t>mujeebburdi</t>
  </si>
  <si>
    <t>hubistaff</t>
  </si>
  <si>
    <t>OGeconomics</t>
  </si>
  <si>
    <t>nessabrown4real</t>
  </si>
  <si>
    <t>CrazyWorld_LMAO</t>
  </si>
  <si>
    <t>imowizgram</t>
  </si>
  <si>
    <t>JayZ52739977</t>
  </si>
  <si>
    <t>Interextn</t>
  </si>
  <si>
    <t>RushNBaht</t>
  </si>
  <si>
    <t>5MoviesOfDoom</t>
  </si>
  <si>
    <t>ElEseJavi</t>
  </si>
  <si>
    <t>ElAntisocialis3</t>
  </si>
  <si>
    <t>moses_hg</t>
  </si>
  <si>
    <t>mootfy</t>
  </si>
  <si>
    <t>Poori24951957</t>
  </si>
  <si>
    <t>lcbcoutinho</t>
  </si>
  <si>
    <t>hoppin2023</t>
  </si>
  <si>
    <t>vinemetlex</t>
  </si>
  <si>
    <t>Schweino68</t>
  </si>
  <si>
    <t>IX_Matrix</t>
  </si>
  <si>
    <t>reg_saudia</t>
  </si>
  <si>
    <t>theyluvlee_</t>
  </si>
  <si>
    <t>collectiveresea</t>
  </si>
  <si>
    <t>ironmicheal69</t>
  </si>
  <si>
    <t>Chell_Family</t>
  </si>
  <si>
    <t>spireunlimited</t>
  </si>
  <si>
    <t>imsourabhgupta8</t>
  </si>
  <si>
    <t>stylesjoaco</t>
  </si>
  <si>
    <t>theankitnation</t>
  </si>
  <si>
    <t>904tv</t>
  </si>
  <si>
    <t>realFindFaith</t>
  </si>
  <si>
    <t>Acubetic_UK</t>
  </si>
  <si>
    <t>valhallafitrizz</t>
  </si>
  <si>
    <t>mattmontoyaaa</t>
  </si>
  <si>
    <t>CynthiaVanHor14</t>
  </si>
  <si>
    <t>psur_pl</t>
  </si>
  <si>
    <t>fox_paul50</t>
  </si>
  <si>
    <t>Droledemecoff</t>
  </si>
  <si>
    <t>JieunJeongPosts</t>
  </si>
  <si>
    <t>olive75645045</t>
  </si>
  <si>
    <t>xSILILIB</t>
  </si>
  <si>
    <t>LeafChanges</t>
  </si>
  <si>
    <t>AninhaJu87</t>
  </si>
  <si>
    <t>FrankEMcDonough</t>
  </si>
  <si>
    <t>simulation24</t>
  </si>
  <si>
    <t>Captainlogic69</t>
  </si>
  <si>
    <t>netachira</t>
  </si>
  <si>
    <t>orlezra</t>
  </si>
  <si>
    <t>Pablogon76</t>
  </si>
  <si>
    <t>lofisamuraijack</t>
  </si>
  <si>
    <t>EdAlcoSco</t>
  </si>
  <si>
    <t>jvrvelk</t>
  </si>
  <si>
    <t>petitebeens</t>
  </si>
  <si>
    <t>MohsiinSayyed</t>
  </si>
  <si>
    <t>LifeIsTactile</t>
  </si>
  <si>
    <t>Ronezetta</t>
  </si>
  <si>
    <t>tobe_stand</t>
  </si>
  <si>
    <t>aliatiyahz</t>
  </si>
  <si>
    <t>CoachAnaV</t>
  </si>
  <si>
    <t>bitch_kids</t>
  </si>
  <si>
    <t>NinjaRookies</t>
  </si>
  <si>
    <t>247assignment</t>
  </si>
  <si>
    <t>Hamad64022797</t>
  </si>
  <si>
    <t>jits_knight</t>
  </si>
  <si>
    <t>chakrim0527</t>
  </si>
  <si>
    <t>IraqZonenet</t>
  </si>
  <si>
    <t>salvatoremundi</t>
  </si>
  <si>
    <t>f__creation</t>
  </si>
  <si>
    <t>SoloDevTom</t>
  </si>
  <si>
    <t>kvsdxb</t>
  </si>
  <si>
    <t>kingontreon</t>
  </si>
  <si>
    <t>khadyaayog</t>
  </si>
  <si>
    <t>ivanmontr5</t>
  </si>
  <si>
    <t>SaudAlmwaisheer</t>
  </si>
  <si>
    <t>djhyrpwr</t>
  </si>
  <si>
    <t>daiso_buy</t>
  </si>
  <si>
    <t>Oliver_Lamantia</t>
  </si>
  <si>
    <t>EngineerZero2</t>
  </si>
  <si>
    <t>arrowfletcherz</t>
  </si>
  <si>
    <t>codyindigo_</t>
  </si>
  <si>
    <t>Unlimitations13</t>
  </si>
  <si>
    <t>Sh3rlockk_</t>
  </si>
  <si>
    <t>LAMagDigital</t>
  </si>
  <si>
    <t>Masevicorp</t>
  </si>
  <si>
    <t>ABCDEFGminor</t>
  </si>
  <si>
    <t>rotv70</t>
  </si>
  <si>
    <t>alvhecommunity</t>
  </si>
  <si>
    <t>BurrowCode</t>
  </si>
  <si>
    <t>Sqtouni</t>
  </si>
  <si>
    <t>jdq</t>
  </si>
  <si>
    <t>curtislemansky</t>
  </si>
  <si>
    <t>RonaldMorgan</t>
  </si>
  <si>
    <t>Tinaja</t>
  </si>
  <si>
    <t>Dreamz77z</t>
  </si>
  <si>
    <t>synriga</t>
  </si>
  <si>
    <t>scottaunderwood</t>
  </si>
  <si>
    <t>TexasNewbie</t>
  </si>
  <si>
    <t>panjunbiao</t>
  </si>
  <si>
    <t>turnerwing</t>
  </si>
  <si>
    <t>Theexman</t>
  </si>
  <si>
    <t>travislynch100</t>
  </si>
  <si>
    <t>slindamood</t>
  </si>
  <si>
    <t>idletimesspur</t>
  </si>
  <si>
    <t>ChefElvis</t>
  </si>
  <si>
    <t>buenob</t>
  </si>
  <si>
    <t>erinmez</t>
  </si>
  <si>
    <t>DavidJMetlej</t>
  </si>
  <si>
    <t>spencerhinsdale</t>
  </si>
  <si>
    <t>Youngbleeze</t>
  </si>
  <si>
    <t>Borg1982</t>
  </si>
  <si>
    <t>kadettorre</t>
  </si>
  <si>
    <t>E_Calhoun</t>
  </si>
  <si>
    <t>MrDamige</t>
  </si>
  <si>
    <t>Cloudsterella</t>
  </si>
  <si>
    <t>Bicons</t>
  </si>
  <si>
    <t>WiredText</t>
  </si>
  <si>
    <t>corndog8</t>
  </si>
  <si>
    <t>geneodell</t>
  </si>
  <si>
    <t>tritelz</t>
  </si>
  <si>
    <t>tpvt99</t>
  </si>
  <si>
    <t>therolman</t>
  </si>
  <si>
    <t>PPBE</t>
  </si>
  <si>
    <t>bkbotach</t>
  </si>
  <si>
    <t>cateye36</t>
  </si>
  <si>
    <t>Hkmp5sd</t>
  </si>
  <si>
    <t>DeliseDesign</t>
  </si>
  <si>
    <t>pursuejustice</t>
  </si>
  <si>
    <t>jameslhusa</t>
  </si>
  <si>
    <t>mtgoddard</t>
  </si>
  <si>
    <t>wildpyo</t>
  </si>
  <si>
    <t>211bc</t>
  </si>
  <si>
    <t>NasserBinFahad</t>
  </si>
  <si>
    <t>babak_eb</t>
  </si>
  <si>
    <t>ulupinarchavo</t>
  </si>
  <si>
    <t>edwinjimenezx</t>
  </si>
  <si>
    <t>StiffSKIPPY</t>
  </si>
  <si>
    <t>fqj</t>
  </si>
  <si>
    <t>dinym</t>
  </si>
  <si>
    <t>John200MA</t>
  </si>
  <si>
    <t>Lockupthieves</t>
  </si>
  <si>
    <t>monalisa245</t>
  </si>
  <si>
    <t>JCMII</t>
  </si>
  <si>
    <t>mtgale00</t>
  </si>
  <si>
    <t>BrandyRobertson</t>
  </si>
  <si>
    <t>ddp76</t>
  </si>
  <si>
    <t>tommccreary2022</t>
  </si>
  <si>
    <t>datason</t>
  </si>
  <si>
    <t>billmeek</t>
  </si>
  <si>
    <t>mlargue</t>
  </si>
  <si>
    <t>IsmailBTMZ</t>
  </si>
  <si>
    <t>businessvet</t>
  </si>
  <si>
    <t>olddaddy0</t>
  </si>
  <si>
    <t>VickieDennis09</t>
  </si>
  <si>
    <t>buddesiegelreal</t>
  </si>
  <si>
    <t>Teglovic</t>
  </si>
  <si>
    <t>parmeetsoin</t>
  </si>
  <si>
    <t>vpchacon</t>
  </si>
  <si>
    <t>oliverschulze</t>
  </si>
  <si>
    <t>whreid12</t>
  </si>
  <si>
    <t>WilliamRClayton</t>
  </si>
  <si>
    <t>msakes</t>
  </si>
  <si>
    <t>Linden_street</t>
  </si>
  <si>
    <t>khurramshahg</t>
  </si>
  <si>
    <t>BPW1954</t>
  </si>
  <si>
    <t>iSalman_k</t>
  </si>
  <si>
    <t>briandhayworth</t>
  </si>
  <si>
    <t>SpecVStrom</t>
  </si>
  <si>
    <t>cmoulton50</t>
  </si>
  <si>
    <t>CharlesRu</t>
  </si>
  <si>
    <t>julien177</t>
  </si>
  <si>
    <t>qzqz</t>
  </si>
  <si>
    <t>stoperatorprobs</t>
  </si>
  <si>
    <t>Kirbylicari</t>
  </si>
  <si>
    <t>jrzimm612</t>
  </si>
  <si>
    <t>JovanierTheKing</t>
  </si>
  <si>
    <t>pachinka727</t>
  </si>
  <si>
    <t>Amjad_0406</t>
  </si>
  <si>
    <t>hifivemyman</t>
  </si>
  <si>
    <t>jwinelife</t>
  </si>
  <si>
    <t>madcity72</t>
  </si>
  <si>
    <t>sukas_halil</t>
  </si>
  <si>
    <t>garysmith05</t>
  </si>
  <si>
    <t>carservicenyc</t>
  </si>
  <si>
    <t>CostasAnton</t>
  </si>
  <si>
    <t>jeffbutzow</t>
  </si>
  <si>
    <t>Human_Sponge</t>
  </si>
  <si>
    <t>bigeric21</t>
  </si>
  <si>
    <t>tallersday</t>
  </si>
  <si>
    <t>rodrigoer91</t>
  </si>
  <si>
    <t>bryanckerr</t>
  </si>
  <si>
    <t>AyhanAKTAS</t>
  </si>
  <si>
    <t>airmarvin2_3</t>
  </si>
  <si>
    <t>warriora1</t>
  </si>
  <si>
    <t>plmulhern</t>
  </si>
  <si>
    <t>BuckeyeFanatic0</t>
  </si>
  <si>
    <t>tompiazza21</t>
  </si>
  <si>
    <t>bndkng</t>
  </si>
  <si>
    <t>saud3333</t>
  </si>
  <si>
    <t>saudm1</t>
  </si>
  <si>
    <t>ash_kb</t>
  </si>
  <si>
    <t>realbillharder</t>
  </si>
  <si>
    <t>Roch63</t>
  </si>
  <si>
    <t>jefferyglenn</t>
  </si>
  <si>
    <t>falmansoor</t>
  </si>
  <si>
    <t>FrankWiesner</t>
  </si>
  <si>
    <t>jpizzolato14</t>
  </si>
  <si>
    <t>ceciliasworld</t>
  </si>
  <si>
    <t>1voytec</t>
  </si>
  <si>
    <t>mgmtalchemy</t>
  </si>
  <si>
    <t>MadDadMax</t>
  </si>
  <si>
    <t>teppner</t>
  </si>
  <si>
    <t>LilAvilez</t>
  </si>
  <si>
    <t>hoshor</t>
  </si>
  <si>
    <t>cwiddis007</t>
  </si>
  <si>
    <t>izumirio51</t>
  </si>
  <si>
    <t>cojogu</t>
  </si>
  <si>
    <t>KarinHuff</t>
  </si>
  <si>
    <t>klee1138</t>
  </si>
  <si>
    <t>robynredb</t>
  </si>
  <si>
    <t>ke_christina</t>
  </si>
  <si>
    <t>Jayeno1</t>
  </si>
  <si>
    <t>cyl3borg</t>
  </si>
  <si>
    <t>danbax1</t>
  </si>
  <si>
    <t>mikalacat12000</t>
  </si>
  <si>
    <t>prettysuasion</t>
  </si>
  <si>
    <t>w_deklerk</t>
  </si>
  <si>
    <t>thamue91</t>
  </si>
  <si>
    <t>Bingobob999</t>
  </si>
  <si>
    <t>T_R_Branch</t>
  </si>
  <si>
    <t>chris_mehlhaff</t>
  </si>
  <si>
    <t>llamas_cesar</t>
  </si>
  <si>
    <t>Bountyhunter320</t>
  </si>
  <si>
    <t>JPJensen1</t>
  </si>
  <si>
    <t>realscottorious</t>
  </si>
  <si>
    <t>Vlazz_eu</t>
  </si>
  <si>
    <t>DavisRusty</t>
  </si>
  <si>
    <t>watchlionel</t>
  </si>
  <si>
    <t>Micro187RC</t>
  </si>
  <si>
    <t>mrtdemirbilek</t>
  </si>
  <si>
    <t>reginajsohn</t>
  </si>
  <si>
    <t>thekusel</t>
  </si>
  <si>
    <t>watkins_terry</t>
  </si>
  <si>
    <t>mxfourlife262</t>
  </si>
  <si>
    <t>harvestsha</t>
  </si>
  <si>
    <t>BurnettAaron</t>
  </si>
  <si>
    <t>AfridiHadi</t>
  </si>
  <si>
    <t>jouili2</t>
  </si>
  <si>
    <t>RickArmanino</t>
  </si>
  <si>
    <t>kingdanoo</t>
  </si>
  <si>
    <t>EddieKlaczko</t>
  </si>
  <si>
    <t>jaci801</t>
  </si>
  <si>
    <t>dworkdroid</t>
  </si>
  <si>
    <t>edwin_hylton</t>
  </si>
  <si>
    <t>AsianRacoonR</t>
  </si>
  <si>
    <t>jimrcargo19</t>
  </si>
  <si>
    <t>boulosfi</t>
  </si>
  <si>
    <t>JonathanRazi</t>
  </si>
  <si>
    <t>rdpn</t>
  </si>
  <si>
    <t>sunurykatana</t>
  </si>
  <si>
    <t>yuu_minmin</t>
  </si>
  <si>
    <t>FANTASY_ABC</t>
  </si>
  <si>
    <t>atabefun</t>
  </si>
  <si>
    <t>Korych_SP</t>
  </si>
  <si>
    <t>daly_peterdaly</t>
  </si>
  <si>
    <t>spynsilver</t>
  </si>
  <si>
    <t>TebrizTaghizade</t>
  </si>
  <si>
    <t>DirtyBurger951</t>
  </si>
  <si>
    <t>roddy_steve</t>
  </si>
  <si>
    <t>sanmeru01</t>
  </si>
  <si>
    <t>hitmanj777</t>
  </si>
  <si>
    <t>bombtech25</t>
  </si>
  <si>
    <t>Winbasic</t>
  </si>
  <si>
    <t>ralphbaeza</t>
  </si>
  <si>
    <t>Steve_Hilbish</t>
  </si>
  <si>
    <t>OUDENT11</t>
  </si>
  <si>
    <t>JurgenKuypers</t>
  </si>
  <si>
    <t>funkeyyou</t>
  </si>
  <si>
    <t>BoomAstroman</t>
  </si>
  <si>
    <t>Mohdlou</t>
  </si>
  <si>
    <t>fauman3</t>
  </si>
  <si>
    <t>BrianMiller_86</t>
  </si>
  <si>
    <t>scostigan1</t>
  </si>
  <si>
    <t>JasonM98408925</t>
  </si>
  <si>
    <t>meng_53</t>
  </si>
  <si>
    <t>generalcaocao</t>
  </si>
  <si>
    <t>jesse_lejeune</t>
  </si>
  <si>
    <t>MudassirQadeer</t>
  </si>
  <si>
    <t>whtppr</t>
  </si>
  <si>
    <t>Mint_Aug7th</t>
  </si>
  <si>
    <t>Anubhav_Himself</t>
  </si>
  <si>
    <t>arfaxdelcid</t>
  </si>
  <si>
    <t>BrideauRichard</t>
  </si>
  <si>
    <t>Wright1973Ac</t>
  </si>
  <si>
    <t>Hellidol</t>
  </si>
  <si>
    <t>Gregg92411542</t>
  </si>
  <si>
    <t>Wutevadude</t>
  </si>
  <si>
    <t>TheRhysCJ</t>
  </si>
  <si>
    <t>joe_p_reynolds</t>
  </si>
  <si>
    <t>BeerCadBeaver</t>
  </si>
  <si>
    <t>nico_pavez_u</t>
  </si>
  <si>
    <t>cary6112</t>
  </si>
  <si>
    <t>Aethlstan</t>
  </si>
  <si>
    <t>Marcel_Ebeling</t>
  </si>
  <si>
    <t>TerinValarkot</t>
  </si>
  <si>
    <t>jan_raddatz</t>
  </si>
  <si>
    <t>jennifanfare</t>
  </si>
  <si>
    <t>LyleMiller369</t>
  </si>
  <si>
    <t>aksgeekfish</t>
  </si>
  <si>
    <t>JasonWilsonFL</t>
  </si>
  <si>
    <t>NicoleZierer</t>
  </si>
  <si>
    <t>collinthehuman</t>
  </si>
  <si>
    <t>bakedBatman</t>
  </si>
  <si>
    <t>simspeedbook</t>
  </si>
  <si>
    <t>roger_gerald</t>
  </si>
  <si>
    <t>Omarjaomarja</t>
  </si>
  <si>
    <t>MasonGilly</t>
  </si>
  <si>
    <t>lancerbrown</t>
  </si>
  <si>
    <t>peter_leman</t>
  </si>
  <si>
    <t>Hellorichkim</t>
  </si>
  <si>
    <t>ssylvn</t>
  </si>
  <si>
    <t>allenstarre</t>
  </si>
  <si>
    <t>androidmattie</t>
  </si>
  <si>
    <t>kakabadze</t>
  </si>
  <si>
    <t>MillerObie</t>
  </si>
  <si>
    <t>ashtonrules2002</t>
  </si>
  <si>
    <t>AndyMan9x</t>
  </si>
  <si>
    <t>revaa_kim</t>
  </si>
  <si>
    <t>Nangiyalay</t>
  </si>
  <si>
    <t>zksa6666</t>
  </si>
  <si>
    <t>BikeMalvern</t>
  </si>
  <si>
    <t>CCD757</t>
  </si>
  <si>
    <t>rrttghj</t>
  </si>
  <si>
    <t>Autodidact420</t>
  </si>
  <si>
    <t>j_vito</t>
  </si>
  <si>
    <t>tiffanysnicks</t>
  </si>
  <si>
    <t>mscorgies</t>
  </si>
  <si>
    <t>Dadbodude</t>
  </si>
  <si>
    <t>PSPappas</t>
  </si>
  <si>
    <t>ionutursu89</t>
  </si>
  <si>
    <t>benhasandemir</t>
  </si>
  <si>
    <t>sanjaybvyas</t>
  </si>
  <si>
    <t>numberformat</t>
  </si>
  <si>
    <t>Turiladun</t>
  </si>
  <si>
    <t>Spirit_Nicker</t>
  </si>
  <si>
    <t>tedzervas</t>
  </si>
  <si>
    <t>brentonbirr</t>
  </si>
  <si>
    <t>OshokeS</t>
  </si>
  <si>
    <t>greencoerp</t>
  </si>
  <si>
    <t>doYouEnki</t>
  </si>
  <si>
    <t>tejesh_t</t>
  </si>
  <si>
    <t>bigbradbrayden</t>
  </si>
  <si>
    <t>esamj63</t>
  </si>
  <si>
    <t>jmware2012</t>
  </si>
  <si>
    <t>TwinTurboMike</t>
  </si>
  <si>
    <t>viaexcellence</t>
  </si>
  <si>
    <t>monteirorap</t>
  </si>
  <si>
    <t>carl_hendon</t>
  </si>
  <si>
    <t>jimmidude7</t>
  </si>
  <si>
    <t>GodfreyRains</t>
  </si>
  <si>
    <t>SisterFeeBee</t>
  </si>
  <si>
    <t>CassiusGetty</t>
  </si>
  <si>
    <t>MrBogus__</t>
  </si>
  <si>
    <t>cpatego1</t>
  </si>
  <si>
    <t>LilSalty333</t>
  </si>
  <si>
    <t>nakata_toshio</t>
  </si>
  <si>
    <t>lizneuter</t>
  </si>
  <si>
    <t>skbrown97068</t>
  </si>
  <si>
    <t>1776cummins</t>
  </si>
  <si>
    <t>fategolf</t>
  </si>
  <si>
    <t>ThornySituation</t>
  </si>
  <si>
    <t>whodiej27</t>
  </si>
  <si>
    <t>DecentBean795</t>
  </si>
  <si>
    <t>MitoseriuEmy</t>
  </si>
  <si>
    <t>jjhughes</t>
  </si>
  <si>
    <t>strat_jp</t>
  </si>
  <si>
    <t>EggeBen</t>
  </si>
  <si>
    <t>SoyMiguelLeal</t>
  </si>
  <si>
    <t>mbehzadi80</t>
  </si>
  <si>
    <t>CrotongalD</t>
  </si>
  <si>
    <t>pianodragon1952</t>
  </si>
  <si>
    <t>MrFlatlined</t>
  </si>
  <si>
    <t>J190Frazy</t>
  </si>
  <si>
    <t>_ahmedashraf21</t>
  </si>
  <si>
    <t>booherlaw</t>
  </si>
  <si>
    <t>CP_Webb</t>
  </si>
  <si>
    <t>AbuhurairaRamay</t>
  </si>
  <si>
    <t>facitioussays</t>
  </si>
  <si>
    <t>ATreyGardner</t>
  </si>
  <si>
    <t>dsrobertson7</t>
  </si>
  <si>
    <t>AntiRepressive</t>
  </si>
  <si>
    <t>jonathontsmith</t>
  </si>
  <si>
    <t>awesomeness1980</t>
  </si>
  <si>
    <t>NiteckiJacek</t>
  </si>
  <si>
    <t>708_802</t>
  </si>
  <si>
    <t>Bob_Samuel_1</t>
  </si>
  <si>
    <t>20homer01</t>
  </si>
  <si>
    <t>itslukechen</t>
  </si>
  <si>
    <t>StevenRGregory3</t>
  </si>
  <si>
    <t>ANGRYst0ner69</t>
  </si>
  <si>
    <t>RomainGilli</t>
  </si>
  <si>
    <t>mnkyboi5</t>
  </si>
  <si>
    <t>MichaelGasser</t>
  </si>
  <si>
    <t>SakuraPonpon</t>
  </si>
  <si>
    <t>mululuna</t>
  </si>
  <si>
    <t>Dkress2007David</t>
  </si>
  <si>
    <t>jajebrhdidjn</t>
  </si>
  <si>
    <t>excelsiorpiyush</t>
  </si>
  <si>
    <t>erick_r_peters</t>
  </si>
  <si>
    <t>Duck0fSin</t>
  </si>
  <si>
    <t>na_mclaughlin</t>
  </si>
  <si>
    <t>FpWeltzin</t>
  </si>
  <si>
    <t>AdemirCosta8</t>
  </si>
  <si>
    <t>GoSpaceXGo</t>
  </si>
  <si>
    <t>Retphillips_</t>
  </si>
  <si>
    <t>Mjor654</t>
  </si>
  <si>
    <t>Right_tobeheard</t>
  </si>
  <si>
    <t>westner99</t>
  </si>
  <si>
    <t>Camp_Samp</t>
  </si>
  <si>
    <t>kathleenkoche</t>
  </si>
  <si>
    <t>MRJMichaelJames</t>
  </si>
  <si>
    <t>ceogrant</t>
  </si>
  <si>
    <t>TruckNAdventure</t>
  </si>
  <si>
    <t>ssFastEddiess</t>
  </si>
  <si>
    <t>zacharycsnyder</t>
  </si>
  <si>
    <t>Acefreely4</t>
  </si>
  <si>
    <t>lina_samis</t>
  </si>
  <si>
    <t>JoeLogan324</t>
  </si>
  <si>
    <t>mike_domer</t>
  </si>
  <si>
    <t>wanderingtopher</t>
  </si>
  <si>
    <t>provoiceservice</t>
  </si>
  <si>
    <t>itweet999</t>
  </si>
  <si>
    <t>DSD0_1999</t>
  </si>
  <si>
    <t>PrecisionGloba1</t>
  </si>
  <si>
    <t>kimluvrun</t>
  </si>
  <si>
    <t>dog4god_LW</t>
  </si>
  <si>
    <t>chilejo22</t>
  </si>
  <si>
    <t>Heim_00_</t>
  </si>
  <si>
    <t>henryhangin</t>
  </si>
  <si>
    <t>JoeNehmen</t>
  </si>
  <si>
    <t>greg_pollio</t>
  </si>
  <si>
    <t>AlmightyHubris</t>
  </si>
  <si>
    <t>CHUCKT7711</t>
  </si>
  <si>
    <t>faridzakirov</t>
  </si>
  <si>
    <t>Its_Me_Blaine</t>
  </si>
  <si>
    <t>Damir07926731</t>
  </si>
  <si>
    <t>ctloeb</t>
  </si>
  <si>
    <t>TinyTimFerriss</t>
  </si>
  <si>
    <t>daisy_daisy72</t>
  </si>
  <si>
    <t>Malikfoxen</t>
  </si>
  <si>
    <t>Murray13R</t>
  </si>
  <si>
    <t>JabberMonty</t>
  </si>
  <si>
    <t>saynaught</t>
  </si>
  <si>
    <t>DougLowe2020</t>
  </si>
  <si>
    <t>YSa8jm4DzHsLnKP</t>
  </si>
  <si>
    <t>kb7zrb</t>
  </si>
  <si>
    <t>AlvaroStraub</t>
  </si>
  <si>
    <t>Goodnite_Ken</t>
  </si>
  <si>
    <t>Techdude1231000</t>
  </si>
  <si>
    <t>LarryWPrimm</t>
  </si>
  <si>
    <t>CharlieVonier</t>
  </si>
  <si>
    <t>Bstride1</t>
  </si>
  <si>
    <t>NSeurel61</t>
  </si>
  <si>
    <t>willinghandsnor</t>
  </si>
  <si>
    <t>dougyfresh303</t>
  </si>
  <si>
    <t>keithestes53</t>
  </si>
  <si>
    <t>NaysayerMnhsty</t>
  </si>
  <si>
    <t>smittyclause</t>
  </si>
  <si>
    <t>msmendoz</t>
  </si>
  <si>
    <t>dera_lea</t>
  </si>
  <si>
    <t>ojaaaaaaaaaaan</t>
  </si>
  <si>
    <t>jaycowles3</t>
  </si>
  <si>
    <t>mattb0687backup</t>
  </si>
  <si>
    <t>0Vvov</t>
  </si>
  <si>
    <t>OneStepAhead777</t>
  </si>
  <si>
    <t>harbend05</t>
  </si>
  <si>
    <t>dominikmuggli</t>
  </si>
  <si>
    <t>Tiger2022Cattle</t>
  </si>
  <si>
    <t>SPC_Schultz</t>
  </si>
  <si>
    <t>anjatorben</t>
  </si>
  <si>
    <t>roooooo0o0</t>
  </si>
  <si>
    <t>killerskull_27</t>
  </si>
  <si>
    <t>kingofthebizKOB</t>
  </si>
  <si>
    <t>DMMeagher</t>
  </si>
  <si>
    <t>Kevin_____H</t>
  </si>
  <si>
    <t>PaulBarnAnde</t>
  </si>
  <si>
    <t>Lala73228072</t>
  </si>
  <si>
    <t>MrBond06</t>
  </si>
  <si>
    <t>tomoe02012</t>
  </si>
  <si>
    <t>VittorioDUva</t>
  </si>
  <si>
    <t>Seltzy1963</t>
  </si>
  <si>
    <t>SavaSava419</t>
  </si>
  <si>
    <t>nivnovak</t>
  </si>
  <si>
    <t>knapp_fam</t>
  </si>
  <si>
    <t>wilson4pres2038</t>
  </si>
  <si>
    <t>ShingaraBetty</t>
  </si>
  <si>
    <t>PhotosetsCamera</t>
  </si>
  <si>
    <t>desserthound</t>
  </si>
  <si>
    <t>F1u0r</t>
  </si>
  <si>
    <t>JJOdinson</t>
  </si>
  <si>
    <t>koshipu</t>
  </si>
  <si>
    <t>NesihErkut</t>
  </si>
  <si>
    <t>PamaxTactical</t>
  </si>
  <si>
    <t>CPBolldorf</t>
  </si>
  <si>
    <t>johnnylag_96</t>
  </si>
  <si>
    <t>i_saasquatch</t>
  </si>
  <si>
    <t>wattsmann</t>
  </si>
  <si>
    <t>rafagalann</t>
  </si>
  <si>
    <t>Mukunda_Gogoii</t>
  </si>
  <si>
    <t>bonmrq8</t>
  </si>
  <si>
    <t>arsenerurangiza</t>
  </si>
  <si>
    <t>StallmannTimo</t>
  </si>
  <si>
    <t>OmegaRusski</t>
  </si>
  <si>
    <t>SoloFlai</t>
  </si>
  <si>
    <t>stlaaligag</t>
  </si>
  <si>
    <t>timduhaime</t>
  </si>
  <si>
    <t>sweTcg</t>
  </si>
  <si>
    <t>mattitostar</t>
  </si>
  <si>
    <t>k1esbye</t>
  </si>
  <si>
    <t>lfoley44</t>
  </si>
  <si>
    <t>Rday99354</t>
  </si>
  <si>
    <t>AlexCobern</t>
  </si>
  <si>
    <t>oqxces</t>
  </si>
  <si>
    <t>JustinDAntonio1</t>
  </si>
  <si>
    <t>STR1K3R55</t>
  </si>
  <si>
    <t>AnythingAnth</t>
  </si>
  <si>
    <t>lahs1966</t>
  </si>
  <si>
    <t>KATTH3GR3AT</t>
  </si>
  <si>
    <t>FantastBob</t>
  </si>
  <si>
    <t>mmharvey1971</t>
  </si>
  <si>
    <t>SEBAGAMING_YT</t>
  </si>
  <si>
    <t>Ter3ez</t>
  </si>
  <si>
    <t>LenhertNikolet</t>
  </si>
  <si>
    <t>HipHopBulletin_</t>
  </si>
  <si>
    <t>itsVladBuzila</t>
  </si>
  <si>
    <t>eric_sabetti</t>
  </si>
  <si>
    <t>Cameron06275333</t>
  </si>
  <si>
    <t>britelyblog</t>
  </si>
  <si>
    <t>Bobby71546616</t>
  </si>
  <si>
    <t>thedeeperstory</t>
  </si>
  <si>
    <t>focuspotus13</t>
  </si>
  <si>
    <t>gforce5800</t>
  </si>
  <si>
    <t>ZakNYC1</t>
  </si>
  <si>
    <t>Johnlsattler</t>
  </si>
  <si>
    <t>ondsport</t>
  </si>
  <si>
    <t>ShatteredSlate</t>
  </si>
  <si>
    <t>realstevenpratt</t>
  </si>
  <si>
    <t>Someone07232165</t>
  </si>
  <si>
    <t>kevthedev95</t>
  </si>
  <si>
    <t>DavidQian9</t>
  </si>
  <si>
    <t>MjDaltas</t>
  </si>
  <si>
    <t>hdutw3</t>
  </si>
  <si>
    <t>LibertieGeek</t>
  </si>
  <si>
    <t>DWigrizer</t>
  </si>
  <si>
    <t>JohnAgu83177498</t>
  </si>
  <si>
    <t>PCFounder</t>
  </si>
  <si>
    <t>FrancyFrases</t>
  </si>
  <si>
    <t>StableAndSane</t>
  </si>
  <si>
    <t>PedroF_99</t>
  </si>
  <si>
    <t>the_frowen</t>
  </si>
  <si>
    <t>DronaBotTM</t>
  </si>
  <si>
    <t>IMichaelChavez</t>
  </si>
  <si>
    <t>thatsxavier1</t>
  </si>
  <si>
    <t>AlEmad58485339</t>
  </si>
  <si>
    <t>BradleyAmundso3</t>
  </si>
  <si>
    <t>harminboss</t>
  </si>
  <si>
    <t>aalianbinhaider</t>
  </si>
  <si>
    <t>dusan_malesevic</t>
  </si>
  <si>
    <t>sun17904</t>
  </si>
  <si>
    <t>cuevascrypto01</t>
  </si>
  <si>
    <t>GatchJames</t>
  </si>
  <si>
    <t>GeneDumper</t>
  </si>
  <si>
    <t>tehati288</t>
  </si>
  <si>
    <t>KYCMarketing</t>
  </si>
  <si>
    <t>YUSSEFALSRAHEN</t>
  </si>
  <si>
    <t>alirezaafzaliof</t>
  </si>
  <si>
    <t>VCpidDHRWvRYdvL</t>
  </si>
  <si>
    <t>FrontToEnemy</t>
  </si>
  <si>
    <t>pssmileyglass</t>
  </si>
  <si>
    <t>serralvomalpica</t>
  </si>
  <si>
    <t>livecopyphoto</t>
  </si>
  <si>
    <t>Vyom25721891</t>
  </si>
  <si>
    <t>therealdadtalk</t>
  </si>
  <si>
    <t>WxMast77494944</t>
  </si>
  <si>
    <t>TR63247959</t>
  </si>
  <si>
    <t>KarleSchlieff</t>
  </si>
  <si>
    <t>Pathanmodel1</t>
  </si>
  <si>
    <t>IanJMartin</t>
  </si>
  <si>
    <t>on_everythangil</t>
  </si>
  <si>
    <t>BROKU30930049</t>
  </si>
  <si>
    <t>lucky_strike_05</t>
  </si>
  <si>
    <t>Umittironunadi</t>
  </si>
  <si>
    <t>obraylyman</t>
  </si>
  <si>
    <t>ray_ya217</t>
  </si>
  <si>
    <t>Im_kamal_Husain</t>
  </si>
  <si>
    <t>dmrollinson</t>
  </si>
  <si>
    <t>bertel_jack</t>
  </si>
  <si>
    <t>kvltugra</t>
  </si>
  <si>
    <t>ArbreGrand</t>
  </si>
  <si>
    <t>Jim30555006</t>
  </si>
  <si>
    <t>safe_post</t>
  </si>
  <si>
    <t>DoorClinton</t>
  </si>
  <si>
    <t>NezexAboh</t>
  </si>
  <si>
    <t>SamGiven07</t>
  </si>
  <si>
    <t>bao21256552</t>
  </si>
  <si>
    <t>EscobalLorenzo</t>
  </si>
  <si>
    <t>DonnieJ26974481</t>
  </si>
  <si>
    <t>luisjos15645821</t>
  </si>
  <si>
    <t>Grant98341640</t>
  </si>
  <si>
    <t>riley_christ</t>
  </si>
  <si>
    <t>striking_the</t>
  </si>
  <si>
    <t>favs1111</t>
  </si>
  <si>
    <t>grim_and_rude</t>
  </si>
  <si>
    <t>BookieGlobal</t>
  </si>
  <si>
    <t>NamiranianSam</t>
  </si>
  <si>
    <t>CheBoludo</t>
  </si>
  <si>
    <t>TruckingHub</t>
  </si>
  <si>
    <t>NathanB86742190</t>
  </si>
  <si>
    <t>KarmiTux</t>
  </si>
  <si>
    <t>enter_twi</t>
  </si>
  <si>
    <t>renaud_glen</t>
  </si>
  <si>
    <t>JollieAnthony</t>
  </si>
  <si>
    <t>F_FF016</t>
  </si>
  <si>
    <t>shane93839386</t>
  </si>
  <si>
    <t>BennyCosta273</t>
  </si>
  <si>
    <t>imApoorvaShukla</t>
  </si>
  <si>
    <t>yagi_tosiki</t>
  </si>
  <si>
    <t>OWL1959X</t>
  </si>
  <si>
    <t>shuwqyu</t>
  </si>
  <si>
    <t>quiet5570</t>
  </si>
  <si>
    <t>MayditInc</t>
  </si>
  <si>
    <t>kawhilockemdown</t>
  </si>
  <si>
    <t>al_casado</t>
  </si>
  <si>
    <t>mr_wandernox</t>
  </si>
  <si>
    <t>Mayjameeel</t>
  </si>
  <si>
    <t>Redtomatoesid</t>
  </si>
  <si>
    <t>Greg18283496</t>
  </si>
  <si>
    <t>iix3tb</t>
  </si>
  <si>
    <t>GudinoLaCimaRad</t>
  </si>
  <si>
    <t>ilovemycart</t>
  </si>
  <si>
    <t>ivyhouseapp</t>
  </si>
  <si>
    <t>JakeMarohn</t>
  </si>
  <si>
    <t>wayukanmarutoyo</t>
  </si>
  <si>
    <t>VicenteMadrig18</t>
  </si>
  <si>
    <t>JDLG15</t>
  </si>
  <si>
    <t>iivve11</t>
  </si>
  <si>
    <t>zhivankina</t>
  </si>
  <si>
    <t>BenBayArea</t>
  </si>
  <si>
    <t>1binna_u</t>
  </si>
  <si>
    <t>HenryHeyden</t>
  </si>
  <si>
    <t>SoulfulZodiak</t>
  </si>
  <si>
    <t>SchoenbeckJames</t>
  </si>
  <si>
    <t>Kingsbestz_</t>
  </si>
  <si>
    <t>jaimeramirezoff</t>
  </si>
  <si>
    <t>lidonot</t>
  </si>
  <si>
    <t>kate79892318</t>
  </si>
  <si>
    <t>saladestudo</t>
  </si>
  <si>
    <t>j_flashgordon</t>
  </si>
  <si>
    <t>ivigneshdharma</t>
  </si>
  <si>
    <t>SHIMOTE100</t>
  </si>
  <si>
    <t>DoctorSaltyy</t>
  </si>
  <si>
    <t>DimitriOkGood</t>
  </si>
  <si>
    <t>WYIBOFans</t>
  </si>
  <si>
    <t>JGY181</t>
  </si>
  <si>
    <t>george49988613</t>
  </si>
  <si>
    <t>MrMohanadHassan</t>
  </si>
  <si>
    <t>AbdullahStl1</t>
  </si>
  <si>
    <t>umair02302997</t>
  </si>
  <si>
    <t>JSP68145866</t>
  </si>
  <si>
    <t>HealthCaretwts</t>
  </si>
  <si>
    <t>pvzifix</t>
  </si>
  <si>
    <t>MrReb0t</t>
  </si>
  <si>
    <t>WittenauerJack</t>
  </si>
  <si>
    <t>ah54054994</t>
  </si>
  <si>
    <t>TauseefAhamad22</t>
  </si>
  <si>
    <t>Gary70874791</t>
  </si>
  <si>
    <t>LaymoonNada</t>
  </si>
  <si>
    <t>Mtd46087437</t>
  </si>
  <si>
    <t>EvryCrimeImgnbl</t>
  </si>
  <si>
    <t>GAlbelice</t>
  </si>
  <si>
    <t>Vidhan90447409</t>
  </si>
  <si>
    <t>JohnPrince37</t>
  </si>
  <si>
    <t>NotoriousSledge</t>
  </si>
  <si>
    <t>WalmsleyLilian</t>
  </si>
  <si>
    <t>LlcPowerful</t>
  </si>
  <si>
    <t>realCoryCook1</t>
  </si>
  <si>
    <t>wolf_of_sports</t>
  </si>
  <si>
    <t>HungChow6</t>
  </si>
  <si>
    <t>yuseong723</t>
  </si>
  <si>
    <t>PaulBorbely</t>
  </si>
  <si>
    <t>LK1122F</t>
  </si>
  <si>
    <t>connreno</t>
  </si>
  <si>
    <t>WoldayD</t>
  </si>
  <si>
    <t>ksnm38624452</t>
  </si>
  <si>
    <t>MaftuuxI</t>
  </si>
  <si>
    <t>18kRoby</t>
  </si>
  <si>
    <t>imar_bot</t>
  </si>
  <si>
    <t>PaulHer43227346</t>
  </si>
  <si>
    <t>BrianAn76715185</t>
  </si>
  <si>
    <t>sophia17771598</t>
  </si>
  <si>
    <t>joyaziz_</t>
  </si>
  <si>
    <t>cory_calnan</t>
  </si>
  <si>
    <t>nguyenhuyvan8</t>
  </si>
  <si>
    <t>watchurmama</t>
  </si>
  <si>
    <t>drsidsan</t>
  </si>
  <si>
    <t>JoshHollings</t>
  </si>
  <si>
    <t>AayEmmm</t>
  </si>
  <si>
    <t>KumarParimal9</t>
  </si>
  <si>
    <t>chefsafakerten</t>
  </si>
  <si>
    <t>LeeWilkin1</t>
  </si>
  <si>
    <t>LilaM94756548</t>
  </si>
  <si>
    <t>MRHUNGRYOFICIAL</t>
  </si>
  <si>
    <t>basicaugusta</t>
  </si>
  <si>
    <t>TimmBoel</t>
  </si>
  <si>
    <t>Azuki_8227</t>
  </si>
  <si>
    <t>streamlly</t>
  </si>
  <si>
    <t>HaydenCribb</t>
  </si>
  <si>
    <t>AndrewTyoga</t>
  </si>
  <si>
    <t>barkati_islam</t>
  </si>
  <si>
    <t>FolliesRhorer</t>
  </si>
  <si>
    <t>CareerHigher</t>
  </si>
  <si>
    <t>fbinhx</t>
  </si>
  <si>
    <t>ware_godwin</t>
  </si>
  <si>
    <t>FlowMusicOneApp</t>
  </si>
  <si>
    <t>egyptian_hair</t>
  </si>
  <si>
    <t>aarondelasy</t>
  </si>
  <si>
    <t>kilianas57</t>
  </si>
  <si>
    <t>FrankCoronel02</t>
  </si>
  <si>
    <t>WWaldeau</t>
  </si>
  <si>
    <t>TSJohn13</t>
  </si>
  <si>
    <t>Yusufcakax</t>
  </si>
  <si>
    <t>_elonmusk_turk</t>
  </si>
  <si>
    <t>ZainkhanWrites</t>
  </si>
  <si>
    <t>Director_Burns</t>
  </si>
  <si>
    <t>williwildcat</t>
  </si>
  <si>
    <t>myrudhra</t>
  </si>
  <si>
    <t>rickymoon_com</t>
  </si>
  <si>
    <t>Katrina31448430</t>
  </si>
  <si>
    <t>levelplayfield1</t>
  </si>
  <si>
    <t>HoffmasterLiz</t>
  </si>
  <si>
    <t>fenwick_wilson</t>
  </si>
  <si>
    <t>Amannbirdi</t>
  </si>
  <si>
    <t>another_2gs</t>
  </si>
  <si>
    <t>realbrendanpatt</t>
  </si>
  <si>
    <t>JaeRaeTx</t>
  </si>
  <si>
    <t>somefatmarine</t>
  </si>
  <si>
    <t>josejimenezhndz</t>
  </si>
  <si>
    <t>OldnGrim1</t>
  </si>
  <si>
    <t>RetiredNightOwl</t>
  </si>
  <si>
    <t>PatrickODell13</t>
  </si>
  <si>
    <t>UMERAMINBHAT2</t>
  </si>
  <si>
    <t>TobaccoRdHusky</t>
  </si>
  <si>
    <t>Denise44329811</t>
  </si>
  <si>
    <t>Maki_9827</t>
  </si>
  <si>
    <t>D5LipCo</t>
  </si>
  <si>
    <t>BornBucky</t>
  </si>
  <si>
    <t>raffydelrey</t>
  </si>
  <si>
    <t>BroFlakeBen</t>
  </si>
  <si>
    <t>DANB3NCH</t>
  </si>
  <si>
    <t>catiecsolak</t>
  </si>
  <si>
    <t>soufianeakre</t>
  </si>
  <si>
    <t>DavidFineUK</t>
  </si>
  <si>
    <t>CollinOtten</t>
  </si>
  <si>
    <t>LlcMosaica</t>
  </si>
  <si>
    <t>BenTalley12</t>
  </si>
  <si>
    <t>real_approved</t>
  </si>
  <si>
    <t>BlueSkyAlgo</t>
  </si>
  <si>
    <t>7PLANESSTUDIOS</t>
  </si>
  <si>
    <t>MohamedHusenElm</t>
  </si>
  <si>
    <t>Sebastian_ronin</t>
  </si>
  <si>
    <t>V2Dorn</t>
  </si>
  <si>
    <t>KrolGary</t>
  </si>
  <si>
    <t>Slimlamh</t>
  </si>
  <si>
    <t>JoesphineMae</t>
  </si>
  <si>
    <t>huddsonhassell</t>
  </si>
  <si>
    <t>Just_Strange_</t>
  </si>
  <si>
    <t>BrianHeady6</t>
  </si>
  <si>
    <t>LutrickDavid</t>
  </si>
  <si>
    <t>Beginne28850731</t>
  </si>
  <si>
    <t>jsh_jeff</t>
  </si>
  <si>
    <t>Nous_Le_Peuple_</t>
  </si>
  <si>
    <t>davyportu</t>
  </si>
  <si>
    <t>yuhsichen1013</t>
  </si>
  <si>
    <t>DHJ3rd</t>
  </si>
  <si>
    <t>robbzavoso</t>
  </si>
  <si>
    <t>fjunichif</t>
  </si>
  <si>
    <t>avneetmac</t>
  </si>
  <si>
    <t>Mocoyne_RE</t>
  </si>
  <si>
    <t>RedDeadKBII</t>
  </si>
  <si>
    <t>pmurli6</t>
  </si>
  <si>
    <t>vlzzru</t>
  </si>
  <si>
    <t>So_JustSayin</t>
  </si>
  <si>
    <t>costcocool911</t>
  </si>
  <si>
    <t>99_coolman</t>
  </si>
  <si>
    <t>KeronFeliciano</t>
  </si>
  <si>
    <t>steven06610814</t>
  </si>
  <si>
    <t>mycpfoundation</t>
  </si>
  <si>
    <t>alfrashah2023</t>
  </si>
  <si>
    <t>Melaninbeauti</t>
  </si>
  <si>
    <t>kad2415</t>
  </si>
  <si>
    <t>ozsoldit</t>
  </si>
  <si>
    <t>Kierans_videos</t>
  </si>
  <si>
    <t>timothysiemers</t>
  </si>
  <si>
    <t>Rule8Applies</t>
  </si>
  <si>
    <t>TruVikesfan</t>
  </si>
  <si>
    <t>therobwingfield</t>
  </si>
  <si>
    <t>Alhilal_77777</t>
  </si>
  <si>
    <t>Rosenzw29256041</t>
  </si>
  <si>
    <t>RoofsTrophy</t>
  </si>
  <si>
    <t>Terpiee</t>
  </si>
  <si>
    <t>david39772213</t>
  </si>
  <si>
    <t>qsms_protocol</t>
  </si>
  <si>
    <t>AYA0119anikyara</t>
  </si>
  <si>
    <t>XodyBriseno</t>
  </si>
  <si>
    <t>packaging_foam</t>
  </si>
  <si>
    <t>kizuka_jp</t>
  </si>
  <si>
    <t>ChrisOrsaris</t>
  </si>
  <si>
    <t>davidevansjr6</t>
  </si>
  <si>
    <t>Maplepan3</t>
  </si>
  <si>
    <t>layerparfums</t>
  </si>
  <si>
    <t>devinjohnsonNC</t>
  </si>
  <si>
    <t>wokeydabear</t>
  </si>
  <si>
    <t>iamFoshi</t>
  </si>
  <si>
    <t>Quantumm18</t>
  </si>
  <si>
    <t>jaminJellies</t>
  </si>
  <si>
    <t>SMQN_1990</t>
  </si>
  <si>
    <t>4everloj</t>
  </si>
  <si>
    <t>EvergreenRPS</t>
  </si>
  <si>
    <t>kreaamkuush</t>
  </si>
  <si>
    <t>fahadalmutiri90</t>
  </si>
  <si>
    <t>VolareMC</t>
  </si>
  <si>
    <t>savard_laurier</t>
  </si>
  <si>
    <t>truegamermp4</t>
  </si>
  <si>
    <t>Kashyap94790762</t>
  </si>
  <si>
    <t>KhalilLockman</t>
  </si>
  <si>
    <t>Andymencin</t>
  </si>
  <si>
    <t>MyVirtualShpCom</t>
  </si>
  <si>
    <t>er_skm</t>
  </si>
  <si>
    <t>D20q8</t>
  </si>
  <si>
    <t>foolsforvixens</t>
  </si>
  <si>
    <t>MLRosetti</t>
  </si>
  <si>
    <t>bs9LkikCvEiBbHQ</t>
  </si>
  <si>
    <t>32cart</t>
  </si>
  <si>
    <t>TedKeller01</t>
  </si>
  <si>
    <t>AveragePablo</t>
  </si>
  <si>
    <t>losasyceramicas</t>
  </si>
  <si>
    <t>claus_siegaard</t>
  </si>
  <si>
    <t>TheRealMatnil</t>
  </si>
  <si>
    <t>LewisDevonport</t>
  </si>
  <si>
    <t>simplybefound</t>
  </si>
  <si>
    <t>lucky0ne19</t>
  </si>
  <si>
    <t>wael_rashedd</t>
  </si>
  <si>
    <t>DHughes303</t>
  </si>
  <si>
    <t>AeonheosphorusI</t>
  </si>
  <si>
    <t>scott_m_hahn</t>
  </si>
  <si>
    <t>FleaDee</t>
  </si>
  <si>
    <t>ItsTiffanyGates</t>
  </si>
  <si>
    <t>docmaas1</t>
  </si>
  <si>
    <t>Cinnamoroll1224</t>
  </si>
  <si>
    <t>chrisviltz</t>
  </si>
  <si>
    <t>_imateeq</t>
  </si>
  <si>
    <t>Medo92nd</t>
  </si>
  <si>
    <t>fishofchips</t>
  </si>
  <si>
    <t>OmidSaadati8</t>
  </si>
  <si>
    <t>SprintReply</t>
  </si>
  <si>
    <t>gilbert14mm</t>
  </si>
  <si>
    <t>28lionsinc</t>
  </si>
  <si>
    <t>KnuckleWhite392</t>
  </si>
  <si>
    <t>ushaukatj</t>
  </si>
  <si>
    <t>_the_danz</t>
  </si>
  <si>
    <t>RealBrandonKey</t>
  </si>
  <si>
    <t>AlbertoLeo__</t>
  </si>
  <si>
    <t>Christi30664140</t>
  </si>
  <si>
    <t>AtrushiSardar</t>
  </si>
  <si>
    <t>TheScienceAdvo1</t>
  </si>
  <si>
    <t>eps_hobbies</t>
  </si>
  <si>
    <t>joewall_wall</t>
  </si>
  <si>
    <t>INVENTRESS_1</t>
  </si>
  <si>
    <t>The_NWPA</t>
  </si>
  <si>
    <t>3un3hadow</t>
  </si>
  <si>
    <t>Dirty_Birdy88</t>
  </si>
  <si>
    <t>Wandersport1</t>
  </si>
  <si>
    <t>piper_whalen7</t>
  </si>
  <si>
    <t>dephinity</t>
  </si>
  <si>
    <t>TroyCormier14</t>
  </si>
  <si>
    <t>lakshminarynrs</t>
  </si>
  <si>
    <t>PamRose18678939</t>
  </si>
  <si>
    <t>rakeshtest11</t>
  </si>
  <si>
    <t>VancityVal</t>
  </si>
  <si>
    <t>beanvail</t>
  </si>
  <si>
    <t>True_lr</t>
  </si>
  <si>
    <t>Mr_Lambbb</t>
  </si>
  <si>
    <t>Bunnyannie_97</t>
  </si>
  <si>
    <t>RogerDanielMT</t>
  </si>
  <si>
    <t>DijitalTurkLira</t>
  </si>
  <si>
    <t>financefreed</t>
  </si>
  <si>
    <t>richkidswarsaw1</t>
  </si>
  <si>
    <t>shuriken_48</t>
  </si>
  <si>
    <t>Aceboogie316</t>
  </si>
  <si>
    <t>Jscrible</t>
  </si>
  <si>
    <t>vfshooting</t>
  </si>
  <si>
    <t>Deccisor</t>
  </si>
  <si>
    <t>BradWal35381042</t>
  </si>
  <si>
    <t>samlynesss</t>
  </si>
  <si>
    <t>fucalost</t>
  </si>
  <si>
    <t>ZepLinkin21P</t>
  </si>
  <si>
    <t>abraham_m02</t>
  </si>
  <si>
    <t>PigeonElijah</t>
  </si>
  <si>
    <t>CraigMa77975491</t>
  </si>
  <si>
    <t>SimalHansdanet</t>
  </si>
  <si>
    <t>Rouge__Master</t>
  </si>
  <si>
    <t>bossontheplane</t>
  </si>
  <si>
    <t>piolinamarillo2</t>
  </si>
  <si>
    <t>ReardnHank</t>
  </si>
  <si>
    <t>Kawaii_Kupcake</t>
  </si>
  <si>
    <t>beal_benjamin</t>
  </si>
  <si>
    <t>im_nobdy420</t>
  </si>
  <si>
    <t>merthan_merter</t>
  </si>
  <si>
    <t>Swole_smowol</t>
  </si>
  <si>
    <t>HouseMusicaUno</t>
  </si>
  <si>
    <t>Titan_king2426</t>
  </si>
  <si>
    <t>judd_warrick</t>
  </si>
  <si>
    <t>funkycold1986</t>
  </si>
  <si>
    <t>1JayTheStar</t>
  </si>
  <si>
    <t>SmartServsWEB</t>
  </si>
  <si>
    <t>DeputyDawgWYO</t>
  </si>
  <si>
    <t>DrohanBrian</t>
  </si>
  <si>
    <t>MFatihDuzgoren</t>
  </si>
  <si>
    <t>THEASGHAR_RULE</t>
  </si>
  <si>
    <t>DarkWeasel6</t>
  </si>
  <si>
    <t>ZachGaines8</t>
  </si>
  <si>
    <t>J4MAEL</t>
  </si>
  <si>
    <t>dim_wine</t>
  </si>
  <si>
    <t>offenseonly</t>
  </si>
  <si>
    <t>will_thoma</t>
  </si>
  <si>
    <t>IanJGreenfield</t>
  </si>
  <si>
    <t>GaryJoh38800320</t>
  </si>
  <si>
    <t>myosb_bank</t>
  </si>
  <si>
    <t>o6oms</t>
  </si>
  <si>
    <t>Atmeh_Moh</t>
  </si>
  <si>
    <t>asifl22</t>
  </si>
  <si>
    <t>TeamEarthUnite</t>
  </si>
  <si>
    <t>stevewerp</t>
  </si>
  <si>
    <t>JRQuarit</t>
  </si>
  <si>
    <t>HourRomanticist</t>
  </si>
  <si>
    <t>cesarmortgage</t>
  </si>
  <si>
    <t>Mr_Kight</t>
  </si>
  <si>
    <t>its_kiki92</t>
  </si>
  <si>
    <t>postmeplex</t>
  </si>
  <si>
    <t>FreedomOfHaiku</t>
  </si>
  <si>
    <t>Mehayer5</t>
  </si>
  <si>
    <t>NinjaGa73098900</t>
  </si>
  <si>
    <t>Jonatha38866980</t>
  </si>
  <si>
    <t>mawlypinata</t>
  </si>
  <si>
    <t>Peter_AAA8</t>
  </si>
  <si>
    <t>McneillJanara</t>
  </si>
  <si>
    <t>_Befools</t>
  </si>
  <si>
    <t>damon_hollis</t>
  </si>
  <si>
    <t>skeshav628</t>
  </si>
  <si>
    <t>jaykomarraju</t>
  </si>
  <si>
    <t>JodyRodarmel</t>
  </si>
  <si>
    <t>wlrd1337</t>
  </si>
  <si>
    <t>Ro0t_Us3r</t>
  </si>
  <si>
    <t>bde390</t>
  </si>
  <si>
    <t>aaa_chickens</t>
  </si>
  <si>
    <t>GouldTest1</t>
  </si>
  <si>
    <t>escapeplan21</t>
  </si>
  <si>
    <t>mydailyresume</t>
  </si>
  <si>
    <t>Gma889</t>
  </si>
  <si>
    <t>SanmanJohn</t>
  </si>
  <si>
    <t>Rich34935812</t>
  </si>
  <si>
    <t>LambeauLeaper17</t>
  </si>
  <si>
    <t>RayExeY</t>
  </si>
  <si>
    <t>PlexGxd</t>
  </si>
  <si>
    <t>preetypanesar7</t>
  </si>
  <si>
    <t>MDTopicals</t>
  </si>
  <si>
    <t>iAryaHarish</t>
  </si>
  <si>
    <t>i_am_the_3</t>
  </si>
  <si>
    <t>Fahd_h010</t>
  </si>
  <si>
    <t>vxtale</t>
  </si>
  <si>
    <t>BlueMeetsWhite</t>
  </si>
  <si>
    <t>GauravTwee</t>
  </si>
  <si>
    <t>MichaelMH944</t>
  </si>
  <si>
    <t>RexArnold14</t>
  </si>
  <si>
    <t>joshuaroyalca</t>
  </si>
  <si>
    <t>drewpsu22</t>
  </si>
  <si>
    <t>thePolymathic</t>
  </si>
  <si>
    <t>Hydro4ever</t>
  </si>
  <si>
    <t>TryHardHomie</t>
  </si>
  <si>
    <t>ThomasSuchyta</t>
  </si>
  <si>
    <t>SXL_Deej</t>
  </si>
  <si>
    <t>OpliFly</t>
  </si>
  <si>
    <t>DoghmaneLeila1</t>
  </si>
  <si>
    <t>yesssikuhh</t>
  </si>
  <si>
    <t>realwerge</t>
  </si>
  <si>
    <t>hs_hollywoodkid</t>
  </si>
  <si>
    <t>BradChauhan12</t>
  </si>
  <si>
    <t>DannyPGMKNG</t>
  </si>
  <si>
    <t>nathanaelaikman</t>
  </si>
  <si>
    <t>ItzElectric02</t>
  </si>
  <si>
    <t>HallLenard</t>
  </si>
  <si>
    <t>Yunasennn</t>
  </si>
  <si>
    <t>EmpressJizzy</t>
  </si>
  <si>
    <t>WilliamJSellers</t>
  </si>
  <si>
    <t>HectorVrystat</t>
  </si>
  <si>
    <t>JoseAre89540690</t>
  </si>
  <si>
    <t>1secondcandle</t>
  </si>
  <si>
    <t>ReaganTSS</t>
  </si>
  <si>
    <t>TheBronxSettler</t>
  </si>
  <si>
    <t>MotzForrest</t>
  </si>
  <si>
    <t>ridvan_kosovali</t>
  </si>
  <si>
    <t>Cristhia1Ulises</t>
  </si>
  <si>
    <t>cruisemongers</t>
  </si>
  <si>
    <t>kumozaki4141</t>
  </si>
  <si>
    <t>v7corp</t>
  </si>
  <si>
    <t>JosBon15171930</t>
  </si>
  <si>
    <t>SolveMacro</t>
  </si>
  <si>
    <t>MarieMwd</t>
  </si>
  <si>
    <t>USCMogul</t>
  </si>
  <si>
    <t>LeslieJ4UGA</t>
  </si>
  <si>
    <t>Hooghouse_now</t>
  </si>
  <si>
    <t>BethTarasi</t>
  </si>
  <si>
    <t>sidewinder_exe</t>
  </si>
  <si>
    <t>HeavensBrambles</t>
  </si>
  <si>
    <t>tricsolution</t>
  </si>
  <si>
    <t>TheFinanceDream</t>
  </si>
  <si>
    <t>SniperDan6</t>
  </si>
  <si>
    <t>carpitellla</t>
  </si>
  <si>
    <t>john_clark007</t>
  </si>
  <si>
    <t>baron_brrr</t>
  </si>
  <si>
    <t>NaseerAfridi775</t>
  </si>
  <si>
    <t>s82807115</t>
  </si>
  <si>
    <t>Melissafrommass</t>
  </si>
  <si>
    <t>Zayn100k</t>
  </si>
  <si>
    <t>alializadehfi</t>
  </si>
  <si>
    <t>bronz_lion</t>
  </si>
  <si>
    <t>728_rosario</t>
  </si>
  <si>
    <t>sarahsadaf007</t>
  </si>
  <si>
    <t>I3inAli</t>
  </si>
  <si>
    <t>muse_system</t>
  </si>
  <si>
    <t>Wight1Magen</t>
  </si>
  <si>
    <t>Puneet_K_G</t>
  </si>
  <si>
    <t>simtri0</t>
  </si>
  <si>
    <t>DaddyFox64</t>
  </si>
  <si>
    <t>VishalPrPandey</t>
  </si>
  <si>
    <t>EpisodeOver</t>
  </si>
  <si>
    <t>johnhessel_</t>
  </si>
  <si>
    <t>Ryebread9410</t>
  </si>
  <si>
    <t>klaanoff</t>
  </si>
  <si>
    <t>qcnonbiz</t>
  </si>
  <si>
    <t>wethepeople7878</t>
  </si>
  <si>
    <t>gyzypy</t>
  </si>
  <si>
    <t>SleezyDaTwit</t>
  </si>
  <si>
    <t>skitvb</t>
  </si>
  <si>
    <t>jimvro10</t>
  </si>
  <si>
    <t>CristhianAstu14</t>
  </si>
  <si>
    <t>DirkLewis41</t>
  </si>
  <si>
    <t>LazyMaizy22</t>
  </si>
  <si>
    <t>billsmoov</t>
  </si>
  <si>
    <t>burkley_probst</t>
  </si>
  <si>
    <t>M_w14_</t>
  </si>
  <si>
    <t>jaron_klopstein</t>
  </si>
  <si>
    <t>justinkuhnn</t>
  </si>
  <si>
    <t>theghostofhiram</t>
  </si>
  <si>
    <t>SMuehling</t>
  </si>
  <si>
    <t>Julies_Estela</t>
  </si>
  <si>
    <t>denik_hrace</t>
  </si>
  <si>
    <t>DIn65813200</t>
  </si>
  <si>
    <t>TheReal_BigStew</t>
  </si>
  <si>
    <t>MeltonRidge</t>
  </si>
  <si>
    <t>ITSNEVERDEM</t>
  </si>
  <si>
    <t>higheryet</t>
  </si>
  <si>
    <t>Grugdacs</t>
  </si>
  <si>
    <t>sunilantryamiyt</t>
  </si>
  <si>
    <t>RealAgent711</t>
  </si>
  <si>
    <t>ThePolastraits</t>
  </si>
  <si>
    <t>Maurici61346981</t>
  </si>
  <si>
    <t>avizratz</t>
  </si>
  <si>
    <t>haderinstitute</t>
  </si>
  <si>
    <t>Tw1tt3rUs3r2441</t>
  </si>
  <si>
    <t>arealityx</t>
  </si>
  <si>
    <t>kato6262_photo</t>
  </si>
  <si>
    <t>dannzwrld</t>
  </si>
  <si>
    <t>Adebimp1Michael</t>
  </si>
  <si>
    <t>KChenRider</t>
  </si>
  <si>
    <t>Rice1mana</t>
  </si>
  <si>
    <t>jonny_morse</t>
  </si>
  <si>
    <t>lemondropcock</t>
  </si>
  <si>
    <t>broknowsdrones</t>
  </si>
  <si>
    <t>WaleedKalbouneh</t>
  </si>
  <si>
    <t>JeffCefalia</t>
  </si>
  <si>
    <t>BlueskyWorldwi1</t>
  </si>
  <si>
    <t>wikibedtime</t>
  </si>
  <si>
    <t>Exxtero</t>
  </si>
  <si>
    <t>BelhousseinT</t>
  </si>
  <si>
    <t>ren_web3</t>
  </si>
  <si>
    <t>Pinzbio</t>
  </si>
  <si>
    <t>morkossaad1230</t>
  </si>
  <si>
    <t>AronAutohub</t>
  </si>
  <si>
    <t>yeahnahnoway</t>
  </si>
  <si>
    <t>Ben_Sims_</t>
  </si>
  <si>
    <t>KimHix12</t>
  </si>
  <si>
    <t>Momvlogger2</t>
  </si>
  <si>
    <t>tysmalls8</t>
  </si>
  <si>
    <t>Shavishnu_Patel</t>
  </si>
  <si>
    <t>TGUnconformity</t>
  </si>
  <si>
    <t>ineptocracychr1</t>
  </si>
  <si>
    <t>tron_six_</t>
  </si>
  <si>
    <t>TwistGloomy</t>
  </si>
  <si>
    <t>TristanPierceD</t>
  </si>
  <si>
    <t>litifly845</t>
  </si>
  <si>
    <t>Harjots88815157</t>
  </si>
  <si>
    <t>ChristopherList</t>
  </si>
  <si>
    <t>Paramesh807</t>
  </si>
  <si>
    <t>Chrisdavidjss</t>
  </si>
  <si>
    <t>Yen____Yen</t>
  </si>
  <si>
    <t>IsaacPe77947908</t>
  </si>
  <si>
    <t>RessamGardens</t>
  </si>
  <si>
    <t>PaulSyroka</t>
  </si>
  <si>
    <t>fullmetalrebel_</t>
  </si>
  <si>
    <t>SarahLee_Hooper</t>
  </si>
  <si>
    <t>MattyIce089</t>
  </si>
  <si>
    <t>Bradysweather</t>
  </si>
  <si>
    <t>mfabien613</t>
  </si>
  <si>
    <t>Mhmd_Salahi</t>
  </si>
  <si>
    <t>mattypfeif</t>
  </si>
  <si>
    <t>yvngabudhabii</t>
  </si>
  <si>
    <t>robynthereid</t>
  </si>
  <si>
    <t>ayaka_0809__</t>
  </si>
  <si>
    <t>bestneedles</t>
  </si>
  <si>
    <t>AlbinProzon</t>
  </si>
  <si>
    <t>CoinOfficeIO</t>
  </si>
  <si>
    <t>officialkrgonly</t>
  </si>
  <si>
    <t>epsilonDAS</t>
  </si>
  <si>
    <t>FekraElsob7</t>
  </si>
  <si>
    <t>SeanWri87887941</t>
  </si>
  <si>
    <t>hugotenerini</t>
  </si>
  <si>
    <t>gianwtf2019</t>
  </si>
  <si>
    <t>CSBailey2020</t>
  </si>
  <si>
    <t>jjtalledo</t>
  </si>
  <si>
    <t>zeayegin</t>
  </si>
  <si>
    <t>AnointedChurch3</t>
  </si>
  <si>
    <t>AlfredMsemo</t>
  </si>
  <si>
    <t>brissbane_</t>
  </si>
  <si>
    <t>Bingham38</t>
  </si>
  <si>
    <t>AdamBastick</t>
  </si>
  <si>
    <t>FloppiTV</t>
  </si>
  <si>
    <t>SimaMosbacher</t>
  </si>
  <si>
    <t>etrinity_zpt</t>
  </si>
  <si>
    <t>tuna_tezel</t>
  </si>
  <si>
    <t>imnotamountain2</t>
  </si>
  <si>
    <t>hubbletelescop</t>
  </si>
  <si>
    <t>Tywahero</t>
  </si>
  <si>
    <t>leaman_patrick</t>
  </si>
  <si>
    <t>GiddinsKathy1</t>
  </si>
  <si>
    <t>StevieD03031</t>
  </si>
  <si>
    <t>Rajvanses</t>
  </si>
  <si>
    <t>BubbelsAngry</t>
  </si>
  <si>
    <t>Dsarti61</t>
  </si>
  <si>
    <t>milesdreemurr</t>
  </si>
  <si>
    <t>volerom1</t>
  </si>
  <si>
    <t>YangbonMcadams</t>
  </si>
  <si>
    <t>TjitseMiller</t>
  </si>
  <si>
    <t>CJFrost9</t>
  </si>
  <si>
    <t>risserclay</t>
  </si>
  <si>
    <t>brucechristy_</t>
  </si>
  <si>
    <t>ValeriyIonashku</t>
  </si>
  <si>
    <t>AyoChiefo</t>
  </si>
  <si>
    <t>nikiscgirl</t>
  </si>
  <si>
    <t>Jennifleurs_</t>
  </si>
  <si>
    <t>MrBruciex</t>
  </si>
  <si>
    <t>LibertyJim1</t>
  </si>
  <si>
    <t>fmabet</t>
  </si>
  <si>
    <t>realdoggy89</t>
  </si>
  <si>
    <t>yiannoujohn2A</t>
  </si>
  <si>
    <t>mac___deezy</t>
  </si>
  <si>
    <t>brodyfiddler17</t>
  </si>
  <si>
    <t>_ripTex_</t>
  </si>
  <si>
    <t>rab00155</t>
  </si>
  <si>
    <t>GaryPicND</t>
  </si>
  <si>
    <t>realpaulmartini</t>
  </si>
  <si>
    <t>gernot_io</t>
  </si>
  <si>
    <t>LostTraveler00</t>
  </si>
  <si>
    <t>Adam000979181</t>
  </si>
  <si>
    <t>The_Odin_son</t>
  </si>
  <si>
    <t>olexk1</t>
  </si>
  <si>
    <t>xdrmiller</t>
  </si>
  <si>
    <t>tipyouintheapp</t>
  </si>
  <si>
    <t>ppieeeee_</t>
  </si>
  <si>
    <t>Michael02483232</t>
  </si>
  <si>
    <t>ChristophAdcock</t>
  </si>
  <si>
    <t>MBGW7</t>
  </si>
  <si>
    <t>MathisRit</t>
  </si>
  <si>
    <t>BluekodeD</t>
  </si>
  <si>
    <t>Renesama_Love</t>
  </si>
  <si>
    <t>ikD37x</t>
  </si>
  <si>
    <t>NABS511</t>
  </si>
  <si>
    <t>JudyGoo866</t>
  </si>
  <si>
    <t>inamsterbang</t>
  </si>
  <si>
    <t>mikeylazza</t>
  </si>
  <si>
    <t>CousinTimmo</t>
  </si>
  <si>
    <t>SaltyKarmon</t>
  </si>
  <si>
    <t>Darkon86</t>
  </si>
  <si>
    <t>SStabz</t>
  </si>
  <si>
    <t>U1fgarr</t>
  </si>
  <si>
    <t>CrofootRobin</t>
  </si>
  <si>
    <t>Fbey_yaknow</t>
  </si>
  <si>
    <t>JafarSharief19</t>
  </si>
  <si>
    <t>PESSI_f</t>
  </si>
  <si>
    <t>PrimeBeingCo</t>
  </si>
  <si>
    <t>p8qdnrhxwc</t>
  </si>
  <si>
    <t>penmotta_manga</t>
  </si>
  <si>
    <t>scottcarlsonn</t>
  </si>
  <si>
    <t>L0wk3y_Pr0digy</t>
  </si>
  <si>
    <t>JasmineIsMusic</t>
  </si>
  <si>
    <t>brnNandez</t>
  </si>
  <si>
    <t>ApplianceCheck</t>
  </si>
  <si>
    <t>FRESHYxSzn</t>
  </si>
  <si>
    <t>seadoobiedoo</t>
  </si>
  <si>
    <t>Jeff__Emery</t>
  </si>
  <si>
    <t>td540</t>
  </si>
  <si>
    <t>picNluv</t>
  </si>
  <si>
    <t>TweetsByRaven</t>
  </si>
  <si>
    <t>KakashiiSupport</t>
  </si>
  <si>
    <t>blake_kassel</t>
  </si>
  <si>
    <t>Kaizen_turkiye</t>
  </si>
  <si>
    <t>JesseManis</t>
  </si>
  <si>
    <t>TooBz2pPaul</t>
  </si>
  <si>
    <t>xxqsh</t>
  </si>
  <si>
    <t>Stunn__</t>
  </si>
  <si>
    <t>MargaretFLeslie</t>
  </si>
  <si>
    <t>xxwwe50001</t>
  </si>
  <si>
    <t>TheLegendCB22</t>
  </si>
  <si>
    <t>FCKHxllywxxd</t>
  </si>
  <si>
    <t>greyravenshoppe</t>
  </si>
  <si>
    <t>vasanthipanchak</t>
  </si>
  <si>
    <t>BaulchHarry</t>
  </si>
  <si>
    <t>pwrweather</t>
  </si>
  <si>
    <t>F1People</t>
  </si>
  <si>
    <t>pdprinzi</t>
  </si>
  <si>
    <t>Richard76261530</t>
  </si>
  <si>
    <t>davidschohl</t>
  </si>
  <si>
    <t>ColePemberton1</t>
  </si>
  <si>
    <t>onefinsource</t>
  </si>
  <si>
    <t>Nicholas_Longo_</t>
  </si>
  <si>
    <t>AmyJMettler</t>
  </si>
  <si>
    <t>angel_arnettr</t>
  </si>
  <si>
    <t>jsblue92</t>
  </si>
  <si>
    <t>gaudry_guy</t>
  </si>
  <si>
    <t>Diamon2023</t>
  </si>
  <si>
    <t>LPGP_IdF</t>
  </si>
  <si>
    <t>kanga7734</t>
  </si>
  <si>
    <t>ScampMEO</t>
  </si>
  <si>
    <t>Fowler281020</t>
  </si>
  <si>
    <t>Beluga19051409</t>
  </si>
  <si>
    <t>leckerschnecker</t>
  </si>
  <si>
    <t>kellydavis1983</t>
  </si>
  <si>
    <t>Mian_isfi</t>
  </si>
  <si>
    <t>verypricy</t>
  </si>
  <si>
    <t>tonyluchurch</t>
  </si>
  <si>
    <t>Shitshow1986</t>
  </si>
  <si>
    <t>NazRightNow</t>
  </si>
  <si>
    <t>Dyne12786</t>
  </si>
  <si>
    <t>justinrhowell</t>
  </si>
  <si>
    <t>Metaiart</t>
  </si>
  <si>
    <t>Armandxalvarez</t>
  </si>
  <si>
    <t>Virox07210132</t>
  </si>
  <si>
    <t>lambdogstore</t>
  </si>
  <si>
    <t>BahuMark</t>
  </si>
  <si>
    <t>riscidotorg</t>
  </si>
  <si>
    <t>J53913534J</t>
  </si>
  <si>
    <t>nick_rosales59</t>
  </si>
  <si>
    <t>NeilWBailey</t>
  </si>
  <si>
    <t>AlexMaterna</t>
  </si>
  <si>
    <t>DerekJPlatt_</t>
  </si>
  <si>
    <t>marketsoddball</t>
  </si>
  <si>
    <t>songokuson101</t>
  </si>
  <si>
    <t>ColeAttaway</t>
  </si>
  <si>
    <t>James_Hodson82</t>
  </si>
  <si>
    <t>alexbanman1</t>
  </si>
  <si>
    <t>j3rockies</t>
  </si>
  <si>
    <t>cnctimo</t>
  </si>
  <si>
    <t>orenblackclaw</t>
  </si>
  <si>
    <t>AmandaF82951562</t>
  </si>
  <si>
    <t>RobertLynch_Jr</t>
  </si>
  <si>
    <t>GennyWitAG</t>
  </si>
  <si>
    <t>OlmsteadVan</t>
  </si>
  <si>
    <t>Sam_Bossam</t>
  </si>
  <si>
    <t>Who_KnowsThough</t>
  </si>
  <si>
    <t>Danimal2208</t>
  </si>
  <si>
    <t>jbgrobelny</t>
  </si>
  <si>
    <t>Subatomic5420</t>
  </si>
  <si>
    <t>ChaseJo88925314</t>
  </si>
  <si>
    <t>johnnykam20</t>
  </si>
  <si>
    <t>60564Colleen</t>
  </si>
  <si>
    <t>rendlemansUSMC</t>
  </si>
  <si>
    <t>talmagebrown1</t>
  </si>
  <si>
    <t>Jonm01578806</t>
  </si>
  <si>
    <t>TimeHelpy</t>
  </si>
  <si>
    <t>WilliamChellis</t>
  </si>
  <si>
    <t>spadafora_bill</t>
  </si>
  <si>
    <t>BoughtBackBettr</t>
  </si>
  <si>
    <t>Outer_Nerd</t>
  </si>
  <si>
    <t>BJakaBillyJoe</t>
  </si>
  <si>
    <t>adevineyfineart</t>
  </si>
  <si>
    <t>ParsonDavid61</t>
  </si>
  <si>
    <t>MegJ0hns0n</t>
  </si>
  <si>
    <t>IanMiddl</t>
  </si>
  <si>
    <t>GregoryScott08</t>
  </si>
  <si>
    <t>Mattymendell</t>
  </si>
  <si>
    <t>Crsprez</t>
  </si>
  <si>
    <t>jagrubb1977</t>
  </si>
  <si>
    <t>willismash</t>
  </si>
  <si>
    <t>KruZ6977</t>
  </si>
  <si>
    <t>FinnyR2019</t>
  </si>
  <si>
    <t>ArielRg22</t>
  </si>
  <si>
    <t>DragonflySphere</t>
  </si>
  <si>
    <t>zzmanjzz</t>
  </si>
  <si>
    <t>kdcastle1010</t>
  </si>
  <si>
    <t>dani80521322</t>
  </si>
  <si>
    <t>hess2rex</t>
  </si>
  <si>
    <t>CThurber45</t>
  </si>
  <si>
    <t>israelimonarchy</t>
  </si>
  <si>
    <t>retrowitness</t>
  </si>
  <si>
    <t>bryanksnow</t>
  </si>
  <si>
    <t>chad_d_ford</t>
  </si>
  <si>
    <t>so_persuasive</t>
  </si>
  <si>
    <t>MarkAKuhn</t>
  </si>
  <si>
    <t>robknighttexas</t>
  </si>
  <si>
    <t>SoundMind63</t>
  </si>
  <si>
    <t>JeffreyDuance</t>
  </si>
  <si>
    <t>wy7evn</t>
  </si>
  <si>
    <t>Dean5101</t>
  </si>
  <si>
    <t>SlippySlope3</t>
  </si>
  <si>
    <t>BigWales2022</t>
  </si>
  <si>
    <t>savingkidzrocks</t>
  </si>
  <si>
    <t>FTGlobalists</t>
  </si>
  <si>
    <t>AthPrinter</t>
  </si>
  <si>
    <t>joconover1</t>
  </si>
  <si>
    <t>OMK_1776</t>
  </si>
  <si>
    <t>marcsluter</t>
  </si>
  <si>
    <t>rayc1947</t>
  </si>
  <si>
    <t>Bball19671</t>
  </si>
  <si>
    <t>LarrySills18</t>
  </si>
  <si>
    <t>Augustu34326547</t>
  </si>
  <si>
    <t>Straitjacket346</t>
  </si>
  <si>
    <t>TacticalJody</t>
  </si>
  <si>
    <t>CitizenAbsolom</t>
  </si>
  <si>
    <t>CarricoCayden</t>
  </si>
  <si>
    <t>BlockBreakers_</t>
  </si>
  <si>
    <t>Gorro1212</t>
  </si>
  <si>
    <t>StaticInNoise</t>
  </si>
  <si>
    <t>elisa_pilati</t>
  </si>
  <si>
    <t>EggsEnjoyer</t>
  </si>
  <si>
    <t>shifty_adam</t>
  </si>
  <si>
    <t>JennyHeavyrunn2</t>
  </si>
  <si>
    <t>realmaggies_dad</t>
  </si>
  <si>
    <t>JHYoung2000</t>
  </si>
  <si>
    <t>oozziiee4747</t>
  </si>
  <si>
    <t>RyanGai85375573</t>
  </si>
  <si>
    <t>Nursefocker1309</t>
  </si>
  <si>
    <t>RemsbergLinda</t>
  </si>
  <si>
    <t>ScottJensen1990</t>
  </si>
  <si>
    <t>CaptainKaycee</t>
  </si>
  <si>
    <t>shanetuckermec1</t>
  </si>
  <si>
    <t>cerupsly</t>
  </si>
  <si>
    <t>jhonatan____f</t>
  </si>
  <si>
    <t>NoreenRathgeber</t>
  </si>
  <si>
    <t>Jona0077</t>
  </si>
  <si>
    <t>DRiggety</t>
  </si>
  <si>
    <t>CentralFloridaR</t>
  </si>
  <si>
    <t>ohmyjeffinggod</t>
  </si>
  <si>
    <t>Engleman1David</t>
  </si>
  <si>
    <t>PolidanoAlison</t>
  </si>
  <si>
    <t>flashgordon425</t>
  </si>
  <si>
    <t>ToferLuis</t>
  </si>
  <si>
    <t>pll939</t>
  </si>
  <si>
    <t>krush208539</t>
  </si>
  <si>
    <t>RomanWelzk</t>
  </si>
  <si>
    <t>molonlabe281</t>
  </si>
  <si>
    <t>KhepriRising55</t>
  </si>
  <si>
    <t>sharkbaitwest</t>
  </si>
  <si>
    <t>RxRickC</t>
  </si>
  <si>
    <t>ShanertxAZ</t>
  </si>
  <si>
    <t>treestommarino</t>
  </si>
  <si>
    <t>shuklanitin95</t>
  </si>
  <si>
    <t>8ENJAMlN</t>
  </si>
  <si>
    <t>JanetNordlie</t>
  </si>
  <si>
    <t>bj4900</t>
  </si>
  <si>
    <t>TroyRTarr</t>
  </si>
  <si>
    <t>M63540987</t>
  </si>
  <si>
    <t>tom_wdb</t>
  </si>
  <si>
    <t>lanjingwenhuaz1</t>
  </si>
  <si>
    <t>pitofthevalley</t>
  </si>
  <si>
    <t>Aaron52333776</t>
  </si>
  <si>
    <t>IDoVoodoo2</t>
  </si>
  <si>
    <t>andycabrera1989</t>
  </si>
  <si>
    <t>JustUhNobody</t>
  </si>
  <si>
    <t>noxidsoft</t>
  </si>
  <si>
    <t>FRarexa</t>
  </si>
  <si>
    <t>GTInvestUkraine</t>
  </si>
  <si>
    <t>ErisLabs</t>
  </si>
  <si>
    <t>carefulme100</t>
  </si>
  <si>
    <t>AustinYKennedy2</t>
  </si>
  <si>
    <t>enrakyoten5</t>
  </si>
  <si>
    <t>adferaijaz</t>
  </si>
  <si>
    <t>JFTFeather</t>
  </si>
  <si>
    <t>WhoopeeAds</t>
  </si>
  <si>
    <t>JoshSilentHill</t>
  </si>
  <si>
    <t>angie_kuaile</t>
  </si>
  <si>
    <t>mikdib</t>
  </si>
  <si>
    <t>keelononon</t>
  </si>
  <si>
    <t>randomchats2023</t>
  </si>
  <si>
    <t>RakenHayder</t>
  </si>
  <si>
    <t>FlyGuyJesse</t>
  </si>
  <si>
    <t>RodErwinQA</t>
  </si>
  <si>
    <t>houyengah_lew</t>
  </si>
  <si>
    <t>Vincent_Hanna95</t>
  </si>
  <si>
    <t>flumuffel</t>
  </si>
  <si>
    <t>Cannoncryptotx</t>
  </si>
  <si>
    <t>AliEvrenOzsoy</t>
  </si>
  <si>
    <t>goldenscreen_m</t>
  </si>
  <si>
    <t>dkAfr1</t>
  </si>
  <si>
    <t>br0ken_radio</t>
  </si>
  <si>
    <t>LMnhHong18</t>
  </si>
  <si>
    <t>hirotaku1111</t>
  </si>
  <si>
    <t>AnshulSharmaUS</t>
  </si>
  <si>
    <t>BeadyBeeper</t>
  </si>
  <si>
    <t>palladiumdawn</t>
  </si>
  <si>
    <t>CharlesRigdon1</t>
  </si>
  <si>
    <t>EthienSierra</t>
  </si>
  <si>
    <t>1o160</t>
  </si>
  <si>
    <t>Dr_I_Cunt</t>
  </si>
  <si>
    <t>GlitchesNGlory</t>
  </si>
  <si>
    <t>WilliamAaronTh2</t>
  </si>
  <si>
    <t>nurs_app</t>
  </si>
  <si>
    <t>EndoxosSkopos</t>
  </si>
  <si>
    <t>Liamregan235</t>
  </si>
  <si>
    <t>Mugiwarabshi</t>
  </si>
  <si>
    <t>lyonthebrand</t>
  </si>
  <si>
    <t>DT3KSA</t>
  </si>
  <si>
    <t>Pramila_7383</t>
  </si>
  <si>
    <t>Flo1Live</t>
  </si>
  <si>
    <t>HassanWorkz</t>
  </si>
  <si>
    <t>Anchorman61</t>
  </si>
  <si>
    <t>kevin_sprowl1</t>
  </si>
  <si>
    <t>baldy97580440</t>
  </si>
  <si>
    <t>healingursoul4</t>
  </si>
  <si>
    <t>andrus_salumets</t>
  </si>
  <si>
    <t>ycnrecordsllc</t>
  </si>
  <si>
    <t>adotmarketing</t>
  </si>
  <si>
    <t>Rabid90798823</t>
  </si>
  <si>
    <t>tyy_jeff</t>
  </si>
  <si>
    <t>DylanMa45213428</t>
  </si>
  <si>
    <t>TruthTrinityMin</t>
  </si>
  <si>
    <t>RedWolves_123</t>
  </si>
  <si>
    <t>thepraguetimes</t>
  </si>
  <si>
    <t>YouFollowBK</t>
  </si>
  <si>
    <t>khalidn2050</t>
  </si>
  <si>
    <t>Patrick41487034</t>
  </si>
  <si>
    <t>AddieMu44330154</t>
  </si>
  <si>
    <t>chikana_kamina</t>
  </si>
  <si>
    <t>p61996451</t>
  </si>
  <si>
    <t>SBBGrace</t>
  </si>
  <si>
    <t>TheRealAlexLM</t>
  </si>
  <si>
    <t>MelMac83</t>
  </si>
  <si>
    <t>aspagus69</t>
  </si>
  <si>
    <t>qatar__sale</t>
  </si>
  <si>
    <t>SpxderMenxce</t>
  </si>
  <si>
    <t>perreira_mark</t>
  </si>
  <si>
    <t>kayjayohio60</t>
  </si>
  <si>
    <t>morty2627</t>
  </si>
  <si>
    <t>eddyyoo11</t>
  </si>
  <si>
    <t>maxwinslot</t>
  </si>
  <si>
    <t>Jeff_Zhao9</t>
  </si>
  <si>
    <t>MissPolini1977</t>
  </si>
  <si>
    <t>DimaAlborini</t>
  </si>
  <si>
    <t>Kk63471661</t>
  </si>
  <si>
    <t>PersiusNakamoto</t>
  </si>
  <si>
    <t>AustinKelso9</t>
  </si>
  <si>
    <t>HushuraH</t>
  </si>
  <si>
    <t>cmiworkman</t>
  </si>
  <si>
    <t>__O7l3_</t>
  </si>
  <si>
    <t>fahey3_eugene</t>
  </si>
  <si>
    <t>Ezz1200</t>
  </si>
  <si>
    <t>jtnxa</t>
  </si>
  <si>
    <t>Bormiyus</t>
  </si>
  <si>
    <t>BearsBeetsGotG</t>
  </si>
  <si>
    <t>LandOfUuPorn</t>
  </si>
  <si>
    <t>dfdurley</t>
  </si>
  <si>
    <t>2024Russia</t>
  </si>
  <si>
    <t>tppgilbert</t>
  </si>
  <si>
    <t>Reduxionista</t>
  </si>
  <si>
    <t>PaulaKassouf</t>
  </si>
  <si>
    <t>NewsNG</t>
  </si>
  <si>
    <t>Maureen30312016</t>
  </si>
  <si>
    <t>tygrysinc</t>
  </si>
  <si>
    <t>aeer_platform</t>
  </si>
  <si>
    <t>ChNaveed_72</t>
  </si>
  <si>
    <t>julianaleonell</t>
  </si>
  <si>
    <t>Oh__Well__</t>
  </si>
  <si>
    <t>MandoTav</t>
  </si>
  <si>
    <t>Robotcybertruck</t>
  </si>
  <si>
    <t>hellothrina</t>
  </si>
  <si>
    <t>JeremyH04694938</t>
  </si>
  <si>
    <t>EvoqLondon</t>
  </si>
  <si>
    <t>CosmoInclan</t>
  </si>
  <si>
    <t>birk_belinda</t>
  </si>
  <si>
    <t>BjertnesScott</t>
  </si>
  <si>
    <t>ZeldaLina2</t>
  </si>
  <si>
    <t>cushybyofficial</t>
  </si>
  <si>
    <t>DarkmontTech</t>
  </si>
  <si>
    <t>Liv_Morgan_Off</t>
  </si>
  <si>
    <t>HausKat3</t>
  </si>
  <si>
    <t>itzbryceodell</t>
  </si>
  <si>
    <t>Talk2ZiZi</t>
  </si>
  <si>
    <t>SergioG47365411</t>
  </si>
  <si>
    <t>unclejj583</t>
  </si>
  <si>
    <t>LonerAmerican</t>
  </si>
  <si>
    <t>uwerhi</t>
  </si>
  <si>
    <t>Ee9XVTlqzR6WUcF</t>
  </si>
  <si>
    <t>Finance_Newsff</t>
  </si>
  <si>
    <t>cory15316418</t>
  </si>
  <si>
    <t>Nakai96_</t>
  </si>
  <si>
    <t>Jellybeanskidz1</t>
  </si>
  <si>
    <t>RedpillCanuck</t>
  </si>
  <si>
    <t>_bourbon_cowboy</t>
  </si>
  <si>
    <t>llIllllIlIlIllI</t>
  </si>
  <si>
    <t>JeauxBogan</t>
  </si>
  <si>
    <t>jay_j_jae</t>
  </si>
  <si>
    <t>vernados99</t>
  </si>
  <si>
    <t>Ladelaviajera</t>
  </si>
  <si>
    <t>wearehappenings</t>
  </si>
  <si>
    <t>some_1one_1</t>
  </si>
  <si>
    <t>Patrick_sv_20</t>
  </si>
  <si>
    <t>indreshmsf</t>
  </si>
  <si>
    <t>sognatore_ch</t>
  </si>
  <si>
    <t>mireyaeliza_444</t>
  </si>
  <si>
    <t>JamieLoneia</t>
  </si>
  <si>
    <t>real_avi0O7</t>
  </si>
  <si>
    <t>MMGSocials</t>
  </si>
  <si>
    <t>TrudyJa33245931</t>
  </si>
  <si>
    <t>MC_Teamsurvival</t>
  </si>
  <si>
    <t>bigjohn59755123</t>
  </si>
  <si>
    <t>mapamag_rs</t>
  </si>
  <si>
    <t>Cynmaad</t>
  </si>
  <si>
    <t>4everNewsUSA</t>
  </si>
  <si>
    <t>roberts_gamble</t>
  </si>
  <si>
    <t>Exposulmtd</t>
  </si>
  <si>
    <t>__mraaah</t>
  </si>
  <si>
    <t>theKoalaKoa</t>
  </si>
  <si>
    <t>ndywlfmusic</t>
  </si>
  <si>
    <t>raythedudewoods</t>
  </si>
  <si>
    <t>0nlycharly</t>
  </si>
  <si>
    <t>tsukiueW</t>
  </si>
  <si>
    <t>Marcq177</t>
  </si>
  <si>
    <t>muviartmedia</t>
  </si>
  <si>
    <t>MentoringGuide</t>
  </si>
  <si>
    <t>Seamosshead</t>
  </si>
  <si>
    <t>MrTee231</t>
  </si>
  <si>
    <t>WorkPermitsEU</t>
  </si>
  <si>
    <t>uksmokescene</t>
  </si>
  <si>
    <t>podcast_mym</t>
  </si>
  <si>
    <t>meshalfrq</t>
  </si>
  <si>
    <t>KrutschDesign</t>
  </si>
  <si>
    <t>SaltyBall1</t>
  </si>
  <si>
    <t>MamoutoMaaliki9</t>
  </si>
  <si>
    <t>Erikc_1</t>
  </si>
  <si>
    <t>watchmerunfast</t>
  </si>
  <si>
    <t>manuelmsm83</t>
  </si>
  <si>
    <t>Yasharfb</t>
  </si>
  <si>
    <t>PlainProxies</t>
  </si>
  <si>
    <t>GarySpr39250693</t>
  </si>
  <si>
    <t>KgajaSnacks</t>
  </si>
  <si>
    <t>cicci_yum_japan</t>
  </si>
  <si>
    <t>MatrixBoxing313</t>
  </si>
  <si>
    <t>TonyClarkRE</t>
  </si>
  <si>
    <t>Steveoriginal22</t>
  </si>
  <si>
    <t>CassiusClay9021</t>
  </si>
  <si>
    <t>Sk49SF</t>
  </si>
  <si>
    <t>Mircha60</t>
  </si>
  <si>
    <t>rindylee234</t>
  </si>
  <si>
    <t>ReneMicheleFit</t>
  </si>
  <si>
    <t>drdsmothers</t>
  </si>
  <si>
    <t>RamyRadmanesh</t>
  </si>
  <si>
    <t>jeremiahbnewell</t>
  </si>
  <si>
    <t>seishinmma</t>
  </si>
  <si>
    <t>Jondoe_co</t>
  </si>
  <si>
    <t>Loverboykarloss</t>
  </si>
  <si>
    <t>r3dRayxh</t>
  </si>
  <si>
    <t>D4iRanch</t>
  </si>
  <si>
    <t>MrT0mahawk</t>
  </si>
  <si>
    <t>derek_lascola</t>
  </si>
  <si>
    <t>welcometoallan</t>
  </si>
  <si>
    <t>6F0project</t>
  </si>
  <si>
    <t>eausora</t>
  </si>
  <si>
    <t>RealJohnGodfrey</t>
  </si>
  <si>
    <t>manny_cars</t>
  </si>
  <si>
    <t>commandersrock</t>
  </si>
  <si>
    <t>iFhad95</t>
  </si>
  <si>
    <t>king2191991</t>
  </si>
  <si>
    <t>NixonSusannix14</t>
  </si>
  <si>
    <t>WhosHerePlusAR</t>
  </si>
  <si>
    <t>curtish84179884</t>
  </si>
  <si>
    <t>Youseeitmedia84</t>
  </si>
  <si>
    <t>buzzerdei</t>
  </si>
  <si>
    <t>_Zadyn_</t>
  </si>
  <si>
    <t>anmaximof</t>
  </si>
  <si>
    <t>davidjconstabl</t>
  </si>
  <si>
    <t>rationscanada</t>
  </si>
  <si>
    <t>michael_tiani</t>
  </si>
  <si>
    <t>mwfuller89</t>
  </si>
  <si>
    <t>xxQwik</t>
  </si>
  <si>
    <t>ripci504</t>
  </si>
  <si>
    <t>tanosiku_rakuni</t>
  </si>
  <si>
    <t>jacobsolomusic</t>
  </si>
  <si>
    <t>Butler_Flea</t>
  </si>
  <si>
    <t>sandiegodonald</t>
  </si>
  <si>
    <t>denisdiretor</t>
  </si>
  <si>
    <t>kg5317</t>
  </si>
  <si>
    <t>InvestmentMango</t>
  </si>
  <si>
    <t>sportsbettingv</t>
  </si>
  <si>
    <t>possym7</t>
  </si>
  <si>
    <t>imjustintrent</t>
  </si>
  <si>
    <t>bernardmackrel</t>
  </si>
  <si>
    <t>_pasqualetto</t>
  </si>
  <si>
    <t>TheCharmCityCap</t>
  </si>
  <si>
    <t>bearslaugh</t>
  </si>
  <si>
    <t>RS6556</t>
  </si>
  <si>
    <t>CoveringFtBend</t>
  </si>
  <si>
    <t>FarleyForQueen</t>
  </si>
  <si>
    <t>LMC196719</t>
  </si>
  <si>
    <t>VerinderSyal</t>
  </si>
  <si>
    <t>DavePehrsonIRL</t>
  </si>
  <si>
    <t>Wldfiredrkqueen</t>
  </si>
  <si>
    <t>ArturoC20934971</t>
  </si>
  <si>
    <t>cdmnky</t>
  </si>
  <si>
    <t>paulmanleyjr</t>
  </si>
  <si>
    <t>Maltiempo94</t>
  </si>
  <si>
    <t>KeepWrenchin</t>
  </si>
  <si>
    <t>RRui117</t>
  </si>
  <si>
    <t>PeteDrexel</t>
  </si>
  <si>
    <t>RiverBabu</t>
  </si>
  <si>
    <t>Anthony34797421</t>
  </si>
  <si>
    <t>weir_racing</t>
  </si>
  <si>
    <t>Beau1420</t>
  </si>
  <si>
    <t>BD___88</t>
  </si>
  <si>
    <t>EODTez</t>
  </si>
  <si>
    <t>followenzo</t>
  </si>
  <si>
    <t>NGarulay</t>
  </si>
  <si>
    <t>lll317lll</t>
  </si>
  <si>
    <t>TorBaustad</t>
  </si>
  <si>
    <t>IrmaZPence</t>
  </si>
  <si>
    <t>judah152004</t>
  </si>
  <si>
    <t>FarzanehNaz</t>
  </si>
  <si>
    <t>truetotherescue</t>
  </si>
  <si>
    <t>XReelIncredible</t>
  </si>
  <si>
    <t>jitterbug2060</t>
  </si>
  <si>
    <t>nickchecota</t>
  </si>
  <si>
    <t>hason_michael</t>
  </si>
  <si>
    <t>Contreras20Art</t>
  </si>
  <si>
    <t>JPCusickSr</t>
  </si>
  <si>
    <t>MarkAFlynn60</t>
  </si>
  <si>
    <t>amez_roge</t>
  </si>
  <si>
    <t>heyorayo</t>
  </si>
  <si>
    <t>BhulkGrobb</t>
  </si>
  <si>
    <t>NoWoke4U</t>
  </si>
  <si>
    <t>LpMyatt</t>
  </si>
  <si>
    <t>GregInTheLou</t>
  </si>
  <si>
    <t>TheESPREP</t>
  </si>
  <si>
    <t>Cessna206HD</t>
  </si>
  <si>
    <t>pueblo1946</t>
  </si>
  <si>
    <t>SpruceCanning69</t>
  </si>
  <si>
    <t>Generation_Tex</t>
  </si>
  <si>
    <t>careerxl</t>
  </si>
  <si>
    <t>masteroffailing</t>
  </si>
  <si>
    <t>Marty12533</t>
  </si>
  <si>
    <t>GaslightGroupie</t>
  </si>
  <si>
    <t>janjohoa</t>
  </si>
  <si>
    <t>djjuicyjuice</t>
  </si>
  <si>
    <t>BL1138</t>
  </si>
  <si>
    <t>RealKenMargin</t>
  </si>
  <si>
    <t>ClydeWoodss</t>
  </si>
  <si>
    <t>LoveLightmaven9</t>
  </si>
  <si>
    <t>CashFlowKweezy</t>
  </si>
  <si>
    <t>LauraNevastuica</t>
  </si>
  <si>
    <t>JohnWhiteMSS</t>
  </si>
  <si>
    <t>hekmayor</t>
  </si>
  <si>
    <t>ITPN_2022</t>
  </si>
  <si>
    <t>zardonia2</t>
  </si>
  <si>
    <t>Megawatt70</t>
  </si>
  <si>
    <t>Negator181</t>
  </si>
  <si>
    <t>TriggsAnderson</t>
  </si>
  <si>
    <t>spectre8GAR</t>
  </si>
  <si>
    <t>DonMalote704</t>
  </si>
  <si>
    <t>MarkKargela</t>
  </si>
  <si>
    <t>cloudjuice23</t>
  </si>
  <si>
    <t>Lawsonjack782</t>
  </si>
  <si>
    <t>PeterMacKeigan</t>
  </si>
  <si>
    <t>Ms_EeVeE_Tesla</t>
  </si>
  <si>
    <t>Maga_lorian</t>
  </si>
  <si>
    <t>Dozzer313</t>
  </si>
  <si>
    <t>sssly2000</t>
  </si>
  <si>
    <t>je_smith5</t>
  </si>
  <si>
    <t>RealPolizzi</t>
  </si>
  <si>
    <t>Valerie16988406</t>
  </si>
  <si>
    <t>T_D_Syndrome</t>
  </si>
  <si>
    <t>NuffPlaces2Hide</t>
  </si>
  <si>
    <t>Perf_H</t>
  </si>
  <si>
    <t>sarajhoff</t>
  </si>
  <si>
    <t>MargieB59</t>
  </si>
  <si>
    <t>sureboutit</t>
  </si>
  <si>
    <t>JoeJaco77723326</t>
  </si>
  <si>
    <t>KS07732427</t>
  </si>
  <si>
    <t>DavidTurnbull54</t>
  </si>
  <si>
    <t>JGuinivere</t>
  </si>
  <si>
    <t>Kimberl46824029</t>
  </si>
  <si>
    <t>yeebeeUK</t>
  </si>
  <si>
    <t>KresojaSt</t>
  </si>
  <si>
    <t>BurickGraham</t>
  </si>
  <si>
    <t>hailto_thee</t>
  </si>
  <si>
    <t>loco_migrant</t>
  </si>
  <si>
    <t>shawn_fier</t>
  </si>
  <si>
    <t>bashbluetest210</t>
  </si>
  <si>
    <t>reglarfella</t>
  </si>
  <si>
    <t>Igottabeme</t>
  </si>
  <si>
    <t>InSearchOf1979</t>
  </si>
  <si>
    <t>kububaba</t>
  </si>
  <si>
    <t>MBelenkie</t>
  </si>
  <si>
    <t>Vraige1</t>
  </si>
  <si>
    <t>youarealex1</t>
  </si>
  <si>
    <t>1111florida</t>
  </si>
  <si>
    <t>Kirby53724108</t>
  </si>
  <si>
    <t>Conservwarrior2</t>
  </si>
  <si>
    <t>jchaneycomedy</t>
  </si>
  <si>
    <t>_twilkinson</t>
  </si>
  <si>
    <t>PaigeHandza</t>
  </si>
  <si>
    <t>newsoverallmp</t>
  </si>
  <si>
    <t>CurtinRicard</t>
  </si>
  <si>
    <t>Nickygeezy1212</t>
  </si>
  <si>
    <t>Realbabar92</t>
  </si>
  <si>
    <t>volokitin_</t>
  </si>
  <si>
    <t>DuraTechauto</t>
  </si>
  <si>
    <t>BeauCody56</t>
  </si>
  <si>
    <t>memoryandtruth</t>
  </si>
  <si>
    <t>jarrod_wyrick</t>
  </si>
  <si>
    <t>saltycbags</t>
  </si>
  <si>
    <t>TRUE__DATA</t>
  </si>
  <si>
    <t>CraigBrooksby1</t>
  </si>
  <si>
    <t>CRONOSHERA</t>
  </si>
  <si>
    <t>Jeffery1387</t>
  </si>
  <si>
    <t>rev_bayes</t>
  </si>
  <si>
    <t>5RNica</t>
  </si>
  <si>
    <t>danielkorkhov_</t>
  </si>
  <si>
    <t>briirbbriirb</t>
  </si>
  <si>
    <t>JeffCheney7</t>
  </si>
  <si>
    <t>wiseass85735281</t>
  </si>
  <si>
    <t>blu_check</t>
  </si>
  <si>
    <t>Justbinance</t>
  </si>
  <si>
    <t>TokkiYooyeon</t>
  </si>
  <si>
    <t>DutchConserv83</t>
  </si>
  <si>
    <t>YasirShamoonPTI</t>
  </si>
  <si>
    <t>LilTymeLilTyme</t>
  </si>
  <si>
    <t>hoody_fx</t>
  </si>
  <si>
    <t>happyonix0712</t>
  </si>
  <si>
    <t>ianqueue</t>
  </si>
  <si>
    <t>SabinaPhx</t>
  </si>
  <si>
    <t>960_minut</t>
  </si>
  <si>
    <t>TheElonHusk</t>
  </si>
  <si>
    <t>TagzTheMonk</t>
  </si>
  <si>
    <t>MrBobDuker</t>
  </si>
  <si>
    <t>Koizeay_</t>
  </si>
  <si>
    <t>canyon_colson</t>
  </si>
  <si>
    <t>echavrey</t>
  </si>
  <si>
    <t>AryaN9853</t>
  </si>
  <si>
    <t>AlonsoRawlins</t>
  </si>
  <si>
    <t>paul_srq</t>
  </si>
  <si>
    <t>OGatesDTE</t>
  </si>
  <si>
    <t>MrDruEdwards</t>
  </si>
  <si>
    <t>SalinaGon12</t>
  </si>
  <si>
    <t>irvinagency</t>
  </si>
  <si>
    <t>Legendary3Larry</t>
  </si>
  <si>
    <t>Nunya97703</t>
  </si>
  <si>
    <t>HiFli_Records</t>
  </si>
  <si>
    <t>TheDeanWin</t>
  </si>
  <si>
    <t>arjay</t>
  </si>
  <si>
    <t>torrequevigia</t>
  </si>
  <si>
    <t>HV_Exotics</t>
  </si>
  <si>
    <t>_Hussman</t>
  </si>
  <si>
    <t>Cheesewhoo</t>
  </si>
  <si>
    <t>Scottbaylor02</t>
  </si>
  <si>
    <t>Document1900</t>
  </si>
  <si>
    <t>TheRealAlexT</t>
  </si>
  <si>
    <t>8dollardonor</t>
  </si>
  <si>
    <t>lost_critic</t>
  </si>
  <si>
    <t>JoeyEdwardsCDM</t>
  </si>
  <si>
    <t>presidentjose</t>
  </si>
  <si>
    <t>MilesTMadison</t>
  </si>
  <si>
    <t>asher_nelligan</t>
  </si>
  <si>
    <t>MaikLohr3</t>
  </si>
  <si>
    <t>CurtisWLeeSr</t>
  </si>
  <si>
    <t>BillJac80602845</t>
  </si>
  <si>
    <t>ixdocraft</t>
  </si>
  <si>
    <t>WilsonJPringle</t>
  </si>
  <si>
    <t>FrankFreeFrog</t>
  </si>
  <si>
    <t>nia_acee</t>
  </si>
  <si>
    <t>NoProblemFriday</t>
  </si>
  <si>
    <t>JasonWhite1985</t>
  </si>
  <si>
    <t>kukki_senpai</t>
  </si>
  <si>
    <t>MarkRJohnson8</t>
  </si>
  <si>
    <t>JohnnyandElvis</t>
  </si>
  <si>
    <t>JvfaithJackie</t>
  </si>
  <si>
    <t>Stanspace66</t>
  </si>
  <si>
    <t>original_rage</t>
  </si>
  <si>
    <t>yohan_kaiser</t>
  </si>
  <si>
    <t>GMReynolds52</t>
  </si>
  <si>
    <t>RedguyTo</t>
  </si>
  <si>
    <t>Sotero4Mayor</t>
  </si>
  <si>
    <t>PHreedomFound</t>
  </si>
  <si>
    <t>Kripto_Turkey</t>
  </si>
  <si>
    <t>DrBellWilliams</t>
  </si>
  <si>
    <t>MacauleyGCooper</t>
  </si>
  <si>
    <t>WaltHuff</t>
  </si>
  <si>
    <t>official_putiq</t>
  </si>
  <si>
    <t>Davidalesniak</t>
  </si>
  <si>
    <t>Michael_aMoreno</t>
  </si>
  <si>
    <t>IsabelBradbury_</t>
  </si>
  <si>
    <t>NikPacella</t>
  </si>
  <si>
    <t>austnelson605</t>
  </si>
  <si>
    <t>Cbuch4420</t>
  </si>
  <si>
    <t>NHawk34591227</t>
  </si>
  <si>
    <t>WeJustDisagree1</t>
  </si>
  <si>
    <t>Patriot1_1777</t>
  </si>
  <si>
    <t>DaveC5599</t>
  </si>
  <si>
    <t>car_buyers_info</t>
  </si>
  <si>
    <t>PaucotMartin</t>
  </si>
  <si>
    <t>Not_woke_247</t>
  </si>
  <si>
    <t>APointlessFool</t>
  </si>
  <si>
    <t>TheDNADietClub</t>
  </si>
  <si>
    <t>Campingmama11</t>
  </si>
  <si>
    <t>JojopdxOr</t>
  </si>
  <si>
    <t>innovationest</t>
  </si>
  <si>
    <t>SchilliJason</t>
  </si>
  <si>
    <t>ColbyCeo</t>
  </si>
  <si>
    <t>CrazyBillShow</t>
  </si>
  <si>
    <t>FBA_Millionaire</t>
  </si>
  <si>
    <t>rat_racee</t>
  </si>
  <si>
    <t>WasfiAb22</t>
  </si>
  <si>
    <t>MarvinGreenwoo7</t>
  </si>
  <si>
    <t>DrRettig</t>
  </si>
  <si>
    <t>LegendaryLapse</t>
  </si>
  <si>
    <t>FeliixLIX</t>
  </si>
  <si>
    <t>CuraVD</t>
  </si>
  <si>
    <t>MarkPanetta3</t>
  </si>
  <si>
    <t>MireMyron</t>
  </si>
  <si>
    <t>ImperiumStudio_</t>
  </si>
  <si>
    <t>RightsInfringer</t>
  </si>
  <si>
    <t>Deplorableroy1</t>
  </si>
  <si>
    <t>MarshMcCloud</t>
  </si>
  <si>
    <t>MrPadgett1989</t>
  </si>
  <si>
    <t>JasonLe91529765</t>
  </si>
  <si>
    <t>ELKY_AF</t>
  </si>
  <si>
    <t>katemanwiller</t>
  </si>
  <si>
    <t>ThikaKSko</t>
  </si>
  <si>
    <t>8abyMiu</t>
  </si>
  <si>
    <t>WintersRS1963</t>
  </si>
  <si>
    <t>MarksPakistan</t>
  </si>
  <si>
    <t>MarsalJoseph</t>
  </si>
  <si>
    <t>docshiro01</t>
  </si>
  <si>
    <t>acceptnotjudge</t>
  </si>
  <si>
    <t>DangervillePod</t>
  </si>
  <si>
    <t>am39memorias</t>
  </si>
  <si>
    <t>volk_auto</t>
  </si>
  <si>
    <t>tsunatabetai__</t>
  </si>
  <si>
    <t>doughlow2wavy</t>
  </si>
  <si>
    <t>lochstane</t>
  </si>
  <si>
    <t>davidpattersonx</t>
  </si>
  <si>
    <t>a96robinson</t>
  </si>
  <si>
    <t>jakerabs</t>
  </si>
  <si>
    <t>SubhashishMehta</t>
  </si>
  <si>
    <t>MTheloneone</t>
  </si>
  <si>
    <t>SensibleCollier</t>
  </si>
  <si>
    <t>Fragilfox1</t>
  </si>
  <si>
    <t>MarkNormanstl</t>
  </si>
  <si>
    <t>ongoddesstime</t>
  </si>
  <si>
    <t>2TCG4</t>
  </si>
  <si>
    <t>HarbourBritt</t>
  </si>
  <si>
    <t>jemcy0513</t>
  </si>
  <si>
    <t>samtksa4</t>
  </si>
  <si>
    <t>giftstein3</t>
  </si>
  <si>
    <t>P00289821Johnny</t>
  </si>
  <si>
    <t>themaximinder</t>
  </si>
  <si>
    <t>The_Get_Down_</t>
  </si>
  <si>
    <t>mazeuniversegg</t>
  </si>
  <si>
    <t>rakan60</t>
  </si>
  <si>
    <t>rri8c</t>
  </si>
  <si>
    <t>ComposerLads</t>
  </si>
  <si>
    <t>BiblicalPsych</t>
  </si>
  <si>
    <t>joe_lawless_</t>
  </si>
  <si>
    <t>sudachi_holo</t>
  </si>
  <si>
    <t>EllieMarku</t>
  </si>
  <si>
    <t>LaufdalBirkir</t>
  </si>
  <si>
    <t>MiguelNocheNYC</t>
  </si>
  <si>
    <t>M3DARC</t>
  </si>
  <si>
    <t>ConnLoomis</t>
  </si>
  <si>
    <t>Girl_Tribe_Co</t>
  </si>
  <si>
    <t>tcstoryblog</t>
  </si>
  <si>
    <t>kou_katayama</t>
  </si>
  <si>
    <t>Mediatruth5510</t>
  </si>
  <si>
    <t>GRobert57</t>
  </si>
  <si>
    <t>WeServiceitalia</t>
  </si>
  <si>
    <t>cleudosilva_sc</t>
  </si>
  <si>
    <t>chewing_sand</t>
  </si>
  <si>
    <t>FrankieAmato58</t>
  </si>
  <si>
    <t>JullianPaul_</t>
  </si>
  <si>
    <t>Kdog496731905</t>
  </si>
  <si>
    <t>CainRosenfeld</t>
  </si>
  <si>
    <t>AaronNimocks</t>
  </si>
  <si>
    <t>RP_charity</t>
  </si>
  <si>
    <t>dagberkeley</t>
  </si>
  <si>
    <t>NigeeMusic</t>
  </si>
  <si>
    <t>crumbles333</t>
  </si>
  <si>
    <t>RossOLochlainn</t>
  </si>
  <si>
    <t>780markmcinnis</t>
  </si>
  <si>
    <t>PantarouPk</t>
  </si>
  <si>
    <t>TheAdLabz</t>
  </si>
  <si>
    <t>SleepySteff</t>
  </si>
  <si>
    <t>teconjeff1</t>
  </si>
  <si>
    <t>NickTatorship__</t>
  </si>
  <si>
    <t>lvsalvy</t>
  </si>
  <si>
    <t>_woworld</t>
  </si>
  <si>
    <t>AhmedELT0</t>
  </si>
  <si>
    <t>TeamEngage_</t>
  </si>
  <si>
    <t>KaanapaliRaider</t>
  </si>
  <si>
    <t>use_haro</t>
  </si>
  <si>
    <t>Conservavision</t>
  </si>
  <si>
    <t>usafirs56682161</t>
  </si>
  <si>
    <t>pradareallyrich</t>
  </si>
  <si>
    <t>Raemalis87</t>
  </si>
  <si>
    <t>EmeryCoaching</t>
  </si>
  <si>
    <t>mommasongsfilms</t>
  </si>
  <si>
    <t>BenAGillam</t>
  </si>
  <si>
    <t>iRevoltzRX</t>
  </si>
  <si>
    <t>ShopFix_online</t>
  </si>
  <si>
    <t>dkmurdaugh</t>
  </si>
  <si>
    <t>ArmarkatPets</t>
  </si>
  <si>
    <t>Team04Clan</t>
  </si>
  <si>
    <t>AcorcMalik</t>
  </si>
  <si>
    <t>wowsur_oficial</t>
  </si>
  <si>
    <t>businameleasing</t>
  </si>
  <si>
    <t>DCruzingAlong</t>
  </si>
  <si>
    <t>allthingsdivor1</t>
  </si>
  <si>
    <t>jamesse07464929</t>
  </si>
  <si>
    <t>faroukbegler</t>
  </si>
  <si>
    <t>Kernow62476227</t>
  </si>
  <si>
    <t>AidanMiller2027</t>
  </si>
  <si>
    <t>MagicSquid3</t>
  </si>
  <si>
    <t>Meakidz</t>
  </si>
  <si>
    <t>stonalist888</t>
  </si>
  <si>
    <t>yqsbeck</t>
  </si>
  <si>
    <t>KekuaNaboa</t>
  </si>
  <si>
    <t>Stevemiller181</t>
  </si>
  <si>
    <t>Kyler_Oliveira</t>
  </si>
  <si>
    <t>SAQFAD</t>
  </si>
  <si>
    <t>Leinad_Gorjy</t>
  </si>
  <si>
    <t>Boomer91335</t>
  </si>
  <si>
    <t>BitTwiddleGames</t>
  </si>
  <si>
    <t>nin_zone</t>
  </si>
  <si>
    <t>miyazakijun_</t>
  </si>
  <si>
    <t>worst_dba_ever</t>
  </si>
  <si>
    <t>m94a55</t>
  </si>
  <si>
    <t>SafeSlipz</t>
  </si>
  <si>
    <t>abo_saif48</t>
  </si>
  <si>
    <t>jogo24h</t>
  </si>
  <si>
    <t>KuchanTP</t>
  </si>
  <si>
    <t>ZionPrinciples</t>
  </si>
  <si>
    <t>TonoandHime2023</t>
  </si>
  <si>
    <t>2_TMAB</t>
  </si>
  <si>
    <t>AngelThaKiDD3</t>
  </si>
  <si>
    <t>St2veHarrington</t>
  </si>
  <si>
    <t>oveglobal</t>
  </si>
  <si>
    <t>hexsteven0470</t>
  </si>
  <si>
    <t>HollyMatheson</t>
  </si>
  <si>
    <t>ImaHonestIndian</t>
  </si>
  <si>
    <t>whatevertwittts</t>
  </si>
  <si>
    <t>alwaysbrushsafe</t>
  </si>
  <si>
    <t>fbidotcx</t>
  </si>
  <si>
    <t>weezyfdank</t>
  </si>
  <si>
    <t>Take_it_all1</t>
  </si>
  <si>
    <t>g_nurbuana</t>
  </si>
  <si>
    <t>rk_sensei_mind</t>
  </si>
  <si>
    <t>fuzobu</t>
  </si>
  <si>
    <t>HP3bad</t>
  </si>
  <si>
    <t>DeliManyakAdamO</t>
  </si>
  <si>
    <t>gisaaseeholzer</t>
  </si>
  <si>
    <t>malzno</t>
  </si>
  <si>
    <t>La_Gameuse_74</t>
  </si>
  <si>
    <t>SovDesigner</t>
  </si>
  <si>
    <t>CrossingAces</t>
  </si>
  <si>
    <t>MR1muhammed</t>
  </si>
  <si>
    <t>Boltdotapp</t>
  </si>
  <si>
    <t>Turksail</t>
  </si>
  <si>
    <t>mawsdz353</t>
  </si>
  <si>
    <t>jimmy_zed</t>
  </si>
  <si>
    <t>kenraeside</t>
  </si>
  <si>
    <t>randormali</t>
  </si>
  <si>
    <t>theMatthewRyan</t>
  </si>
  <si>
    <t>dcham07</t>
  </si>
  <si>
    <t>Sofireth</t>
  </si>
  <si>
    <t>gerrytwo</t>
  </si>
  <si>
    <t>pmkedi</t>
  </si>
  <si>
    <t>inezyv</t>
  </si>
  <si>
    <t>cva0</t>
  </si>
  <si>
    <t>allurefx</t>
  </si>
  <si>
    <t>diroddi</t>
  </si>
  <si>
    <t>danwrubel</t>
  </si>
  <si>
    <t>noskule</t>
  </si>
  <si>
    <t>fengzz</t>
  </si>
  <si>
    <t>ChipSG</t>
  </si>
  <si>
    <t>jimrobins</t>
  </si>
  <si>
    <t>ludwigneer</t>
  </si>
  <si>
    <t>jprose</t>
  </si>
  <si>
    <t>MCShults</t>
  </si>
  <si>
    <t>Neo1Leo</t>
  </si>
  <si>
    <t>tke1973</t>
  </si>
  <si>
    <t>FiorDistefano</t>
  </si>
  <si>
    <t>granitek9</t>
  </si>
  <si>
    <t>shadyhgs</t>
  </si>
  <si>
    <t>14film</t>
  </si>
  <si>
    <t>danpittenger</t>
  </si>
  <si>
    <t>wazzee</t>
  </si>
  <si>
    <t>etcallhom</t>
  </si>
  <si>
    <t>fsole</t>
  </si>
  <si>
    <t>Krocadile</t>
  </si>
  <si>
    <t>AaronFekete</t>
  </si>
  <si>
    <t>vasarpota</t>
  </si>
  <si>
    <t>7474Law</t>
  </si>
  <si>
    <t>jeffliebesman</t>
  </si>
  <si>
    <t>bordenclan</t>
  </si>
  <si>
    <t>ChiefDrBull</t>
  </si>
  <si>
    <t>ggnarl</t>
  </si>
  <si>
    <t>shehayes</t>
  </si>
  <si>
    <t>jimtsar</t>
  </si>
  <si>
    <t>js02</t>
  </si>
  <si>
    <t>alohagary</t>
  </si>
  <si>
    <t>Blake_Swanson</t>
  </si>
  <si>
    <t>drg123</t>
  </si>
  <si>
    <t>RDPII</t>
  </si>
  <si>
    <t>photosbygaryLLC</t>
  </si>
  <si>
    <t>Miggyville</t>
  </si>
  <si>
    <t>1carmaniac</t>
  </si>
  <si>
    <t>bkhanijow</t>
  </si>
  <si>
    <t>akahlich</t>
  </si>
  <si>
    <t>bcosnerxd45</t>
  </si>
  <si>
    <t>AxelAmmann</t>
  </si>
  <si>
    <t>kevindmont</t>
  </si>
  <si>
    <t>timcfix</t>
  </si>
  <si>
    <t>sunitra1</t>
  </si>
  <si>
    <t>metalbender1</t>
  </si>
  <si>
    <t>Atti56</t>
  </si>
  <si>
    <t>orengafni</t>
  </si>
  <si>
    <t>Chrine</t>
  </si>
  <si>
    <t>montanaps</t>
  </si>
  <si>
    <t>ken_mix</t>
  </si>
  <si>
    <t>AlienMonaLisa</t>
  </si>
  <si>
    <t>simoneboscarato</t>
  </si>
  <si>
    <t>KornelsTweets</t>
  </si>
  <si>
    <t>jrmchristy</t>
  </si>
  <si>
    <t>bwilliams2727</t>
  </si>
  <si>
    <t>jgpackwood</t>
  </si>
  <si>
    <t>tomsibold</t>
  </si>
  <si>
    <t>LMFino</t>
  </si>
  <si>
    <t>aticalf</t>
  </si>
  <si>
    <t>StevenDCoates</t>
  </si>
  <si>
    <t>gasmansrq</t>
  </si>
  <si>
    <t>colonialheating</t>
  </si>
  <si>
    <t>renato_gotto</t>
  </si>
  <si>
    <t>jusnothertank</t>
  </si>
  <si>
    <t>troy333</t>
  </si>
  <si>
    <t>robdevices</t>
  </si>
  <si>
    <t>MyEyeonVegas</t>
  </si>
  <si>
    <t>realMikeDodd</t>
  </si>
  <si>
    <t>mizsherryL</t>
  </si>
  <si>
    <t>pawtampa</t>
  </si>
  <si>
    <t>y_ardavan</t>
  </si>
  <si>
    <t>thenewdays007</t>
  </si>
  <si>
    <t>nanotechmade</t>
  </si>
  <si>
    <t>Brad_Azari</t>
  </si>
  <si>
    <t>baradarai</t>
  </si>
  <si>
    <t>TomMuadib</t>
  </si>
  <si>
    <t>rajamuthuram</t>
  </si>
  <si>
    <t>adelss12</t>
  </si>
  <si>
    <t>tusharanexas</t>
  </si>
  <si>
    <t>MurgioAnthony</t>
  </si>
  <si>
    <t>b___p_</t>
  </si>
  <si>
    <t>1911Lamar</t>
  </si>
  <si>
    <t>lunch_pail</t>
  </si>
  <si>
    <t>kylelykins</t>
  </si>
  <si>
    <t>JoshuaKent_AU</t>
  </si>
  <si>
    <t>PenitentDevil</t>
  </si>
  <si>
    <t>manuvox</t>
  </si>
  <si>
    <t>dj3142</t>
  </si>
  <si>
    <t>thewooly</t>
  </si>
  <si>
    <t>VIPWEDDINGEVENT</t>
  </si>
  <si>
    <t>MIRedRover</t>
  </si>
  <si>
    <t>jlanau</t>
  </si>
  <si>
    <t>dgnevin</t>
  </si>
  <si>
    <t>retoroFC</t>
  </si>
  <si>
    <t>ttraazy</t>
  </si>
  <si>
    <t>_gtjz</t>
  </si>
  <si>
    <t>LockeCole786</t>
  </si>
  <si>
    <t>mshirozono</t>
  </si>
  <si>
    <t>Huyhien168</t>
  </si>
  <si>
    <t>rwmclaren</t>
  </si>
  <si>
    <t>mikebelier</t>
  </si>
  <si>
    <t>shinnemu</t>
  </si>
  <si>
    <t>richcowiejr</t>
  </si>
  <si>
    <t>realCoryHowden</t>
  </si>
  <si>
    <t>Bond8948</t>
  </si>
  <si>
    <t>ooyaaa</t>
  </si>
  <si>
    <t>stainless2012</t>
  </si>
  <si>
    <t>CrimsonTynan</t>
  </si>
  <si>
    <t>zoti</t>
  </si>
  <si>
    <t>andeza201</t>
  </si>
  <si>
    <t>AliAlMaali</t>
  </si>
  <si>
    <t>mswalk01</t>
  </si>
  <si>
    <t>Vladislaw_Panin</t>
  </si>
  <si>
    <t>woctxphotog</t>
  </si>
  <si>
    <t>gmbolick</t>
  </si>
  <si>
    <t>EdEnsalada</t>
  </si>
  <si>
    <t>CruzRMartinez</t>
  </si>
  <si>
    <t>lwfrisch</t>
  </si>
  <si>
    <t>TomTruscott</t>
  </si>
  <si>
    <t>faithng621</t>
  </si>
  <si>
    <t>300aacblackout</t>
  </si>
  <si>
    <t>DaganOren</t>
  </si>
  <si>
    <t>mccarron357</t>
  </si>
  <si>
    <t>EfarV</t>
  </si>
  <si>
    <t>kerryonn</t>
  </si>
  <si>
    <t>igorbraverman</t>
  </si>
  <si>
    <t>DementedGary</t>
  </si>
  <si>
    <t>Anyohasmida</t>
  </si>
  <si>
    <t>caanshulgargg</t>
  </si>
  <si>
    <t>ayodeleosunde</t>
  </si>
  <si>
    <t>MorleyHood</t>
  </si>
  <si>
    <t>ccmccalla</t>
  </si>
  <si>
    <t>sandromossi</t>
  </si>
  <si>
    <t>volkanonurdrsn</t>
  </si>
  <si>
    <t>IzzySlod</t>
  </si>
  <si>
    <t>ChrisBrowneCFA</t>
  </si>
  <si>
    <t>BorisSpok</t>
  </si>
  <si>
    <t>takingsoles</t>
  </si>
  <si>
    <t>John_JB_Bowen</t>
  </si>
  <si>
    <t>AlexanderManger</t>
  </si>
  <si>
    <t>Q6Rhoages</t>
  </si>
  <si>
    <t>karagory</t>
  </si>
  <si>
    <t>ncstate24</t>
  </si>
  <si>
    <t>bracuz101</t>
  </si>
  <si>
    <t>ChadProhaska</t>
  </si>
  <si>
    <t>wdd1415</t>
  </si>
  <si>
    <t>raminor44</t>
  </si>
  <si>
    <t>merchexamples</t>
  </si>
  <si>
    <t>ChuckBradley_RV</t>
  </si>
  <si>
    <t>brownboycrypto1</t>
  </si>
  <si>
    <t>dextermidnight</t>
  </si>
  <si>
    <t>Willy_pt</t>
  </si>
  <si>
    <t>citizen_joe2020</t>
  </si>
  <si>
    <t>Henry835177</t>
  </si>
  <si>
    <t>Krakdglass</t>
  </si>
  <si>
    <t>fbaez64</t>
  </si>
  <si>
    <t>mgia7</t>
  </si>
  <si>
    <t>olinsaul</t>
  </si>
  <si>
    <t>KarenMaisel</t>
  </si>
  <si>
    <t>tertiaisme</t>
  </si>
  <si>
    <t>JamAjit</t>
  </si>
  <si>
    <t>tjwcjones</t>
  </si>
  <si>
    <t>Capt_Bipto</t>
  </si>
  <si>
    <t>BlossomAsianBis</t>
  </si>
  <si>
    <t>vansomerenb</t>
  </si>
  <si>
    <t>obbed1966</t>
  </si>
  <si>
    <t>daonca1</t>
  </si>
  <si>
    <t>SilentTits</t>
  </si>
  <si>
    <t>NitinVJoshi85</t>
  </si>
  <si>
    <t>LydonMatt</t>
  </si>
  <si>
    <t>peril10</t>
  </si>
  <si>
    <t>PeterWang20</t>
  </si>
  <si>
    <t>vnecessaryactor</t>
  </si>
  <si>
    <t>aqcircle</t>
  </si>
  <si>
    <t>Ubricon</t>
  </si>
  <si>
    <t>MalibuJon</t>
  </si>
  <si>
    <t>NotTheRealNeal</t>
  </si>
  <si>
    <t>john_williams84</t>
  </si>
  <si>
    <t>farazsaeed7</t>
  </si>
  <si>
    <t>MooglePing</t>
  </si>
  <si>
    <t>ferasm84</t>
  </si>
  <si>
    <t>RickMatschke</t>
  </si>
  <si>
    <t>rsutherland762</t>
  </si>
  <si>
    <t>jcshaw6</t>
  </si>
  <si>
    <t>richcamp3</t>
  </si>
  <si>
    <t>RickyRickg1984</t>
  </si>
  <si>
    <t>Vid27Daniel</t>
  </si>
  <si>
    <t>KadeRobert</t>
  </si>
  <si>
    <t>big_data_dude</t>
  </si>
  <si>
    <t>hummelgb</t>
  </si>
  <si>
    <t>MattChiara</t>
  </si>
  <si>
    <t>1Theblur452</t>
  </si>
  <si>
    <t>lieber_michael</t>
  </si>
  <si>
    <t>sfegilli</t>
  </si>
  <si>
    <t>jowmoore</t>
  </si>
  <si>
    <t>JohnMMtzJr</t>
  </si>
  <si>
    <t>rezaaliabdol</t>
  </si>
  <si>
    <t>Daniall203</t>
  </si>
  <si>
    <t>21100aL</t>
  </si>
  <si>
    <t>JBMcLevedge</t>
  </si>
  <si>
    <t>gallantwarhorse</t>
  </si>
  <si>
    <t>OwainEdwards370</t>
  </si>
  <si>
    <t>dunstonlully</t>
  </si>
  <si>
    <t>MatNoslen</t>
  </si>
  <si>
    <t>astarendash</t>
  </si>
  <si>
    <t>thespecialist7</t>
  </si>
  <si>
    <t>sporaticgunfire</t>
  </si>
  <si>
    <t>kidravi</t>
  </si>
  <si>
    <t>Abt281</t>
  </si>
  <si>
    <t>LorenzSommer</t>
  </si>
  <si>
    <t>SamiYags</t>
  </si>
  <si>
    <t>JeffreyMoles</t>
  </si>
  <si>
    <t>InfoS3c1</t>
  </si>
  <si>
    <t>alex_d_p</t>
  </si>
  <si>
    <t>BursonBill</t>
  </si>
  <si>
    <t>walle521</t>
  </si>
  <si>
    <t>patrickruhe</t>
  </si>
  <si>
    <t>Ryenorth</t>
  </si>
  <si>
    <t>nnfs123</t>
  </si>
  <si>
    <t>karlkroening</t>
  </si>
  <si>
    <t>Conald_Dompton</t>
  </si>
  <si>
    <t>gegansheng</t>
  </si>
  <si>
    <t>deslick88</t>
  </si>
  <si>
    <t>hedef20222</t>
  </si>
  <si>
    <t>40Aaaamal40</t>
  </si>
  <si>
    <t>drgrzesiak</t>
  </si>
  <si>
    <t>Ruben_G_Lara</t>
  </si>
  <si>
    <t>WilliamBrammer</t>
  </si>
  <si>
    <t>19Wetherby</t>
  </si>
  <si>
    <t>DerekDye1</t>
  </si>
  <si>
    <t>0330Tacky</t>
  </si>
  <si>
    <t>drmudd</t>
  </si>
  <si>
    <t>tatum_doug</t>
  </si>
  <si>
    <t>AdrianTheWise</t>
  </si>
  <si>
    <t>Alnawaf8931</t>
  </si>
  <si>
    <t>W_aff</t>
  </si>
  <si>
    <t>avaldes74</t>
  </si>
  <si>
    <t>orangeblack67</t>
  </si>
  <si>
    <t>BenedictMeier</t>
  </si>
  <si>
    <t>conalina1</t>
  </si>
  <si>
    <t>wandpcarter</t>
  </si>
  <si>
    <t>doublethinks</t>
  </si>
  <si>
    <t>RioSEKI</t>
  </si>
  <si>
    <t>canerr54</t>
  </si>
  <si>
    <t>_Verbastelt_</t>
  </si>
  <si>
    <t>littlestmrs</t>
  </si>
  <si>
    <t>jeffbarone4</t>
  </si>
  <si>
    <t>mehrdad_sharif</t>
  </si>
  <si>
    <t>Homesteader54</t>
  </si>
  <si>
    <t>granvillepub</t>
  </si>
  <si>
    <t>doc_is_sick</t>
  </si>
  <si>
    <t>AlaskaMike53</t>
  </si>
  <si>
    <t>r6881</t>
  </si>
  <si>
    <t>TumbleSlickness</t>
  </si>
  <si>
    <t>laurennsarahh</t>
  </si>
  <si>
    <t>RichardPinder14</t>
  </si>
  <si>
    <t>C426527330</t>
  </si>
  <si>
    <t>A4ABATTERY</t>
  </si>
  <si>
    <t>simba_night</t>
  </si>
  <si>
    <t>dpsinuhd</t>
  </si>
  <si>
    <t>WilkeWitte</t>
  </si>
  <si>
    <t>AlenCicak</t>
  </si>
  <si>
    <t>Rid15Shah</t>
  </si>
  <si>
    <t>WON4thewin</t>
  </si>
  <si>
    <t>Tangzwire</t>
  </si>
  <si>
    <t>shiro_konoe</t>
  </si>
  <si>
    <t>H2Kahl</t>
  </si>
  <si>
    <t>PrintzDarren</t>
  </si>
  <si>
    <t>ShaunWarren</t>
  </si>
  <si>
    <t>roma_omari</t>
  </si>
  <si>
    <t>SeventhCorps</t>
  </si>
  <si>
    <t>soccerpapy</t>
  </si>
  <si>
    <t>Belle0901L</t>
  </si>
  <si>
    <t>lincharris9420</t>
  </si>
  <si>
    <t>Okbpad</t>
  </si>
  <si>
    <t>wei_hsiung</t>
  </si>
  <si>
    <t>tonymrep</t>
  </si>
  <si>
    <t>ThEbLoBiNc</t>
  </si>
  <si>
    <t>JMD71902</t>
  </si>
  <si>
    <t>aylaconsteve</t>
  </si>
  <si>
    <t>OneLazyOwl</t>
  </si>
  <si>
    <t>princessmiyabi1</t>
  </si>
  <si>
    <t>namotakosishato</t>
  </si>
  <si>
    <t>DigitalCannoli</t>
  </si>
  <si>
    <t>Space_Kuhaku</t>
  </si>
  <si>
    <t>cosportchiro</t>
  </si>
  <si>
    <t>wcunkefe</t>
  </si>
  <si>
    <t>DigitalPhage</t>
  </si>
  <si>
    <t>nancyseemer</t>
  </si>
  <si>
    <t>Operations_R</t>
  </si>
  <si>
    <t>dedelrpereira</t>
  </si>
  <si>
    <t>leepete_e</t>
  </si>
  <si>
    <t>dr_krell</t>
  </si>
  <si>
    <t>espinozaent</t>
  </si>
  <si>
    <t>annitta_roberts</t>
  </si>
  <si>
    <t>neilldavis1</t>
  </si>
  <si>
    <t>ShemeckBets</t>
  </si>
  <si>
    <t>tedy190</t>
  </si>
  <si>
    <t>StevenELeonard</t>
  </si>
  <si>
    <t>carolusrex___</t>
  </si>
  <si>
    <t>l4j0s</t>
  </si>
  <si>
    <t>JDcrushingit</t>
  </si>
  <si>
    <t>JBCat123</t>
  </si>
  <si>
    <t>chairman_bill</t>
  </si>
  <si>
    <t>mrandersen42</t>
  </si>
  <si>
    <t>EdwardWrobel1</t>
  </si>
  <si>
    <t>NeilCalvin23</t>
  </si>
  <si>
    <t>simos_adventure</t>
  </si>
  <si>
    <t>grandpa5162</t>
  </si>
  <si>
    <t>martyinutah</t>
  </si>
  <si>
    <t>Taif_City2018</t>
  </si>
  <si>
    <t>DrakeDemonte</t>
  </si>
  <si>
    <t>jcrendeiroiii</t>
  </si>
  <si>
    <t>JohnRoyBrown2</t>
  </si>
  <si>
    <t>naif4real</t>
  </si>
  <si>
    <t>Ruling_Guven</t>
  </si>
  <si>
    <t>Benkaiser25</t>
  </si>
  <si>
    <t>EnglishScion</t>
  </si>
  <si>
    <t>LvInvestigator1</t>
  </si>
  <si>
    <t>markb86089</t>
  </si>
  <si>
    <t>dougdrn</t>
  </si>
  <si>
    <t>Antoniodbelloni</t>
  </si>
  <si>
    <t>Reddow07</t>
  </si>
  <si>
    <t>OfficialJamesMK</t>
  </si>
  <si>
    <t>MoVahdati</t>
  </si>
  <si>
    <t>jan_moty</t>
  </si>
  <si>
    <t>YudelkisFerrer</t>
  </si>
  <si>
    <t>7918westdrive</t>
  </si>
  <si>
    <t>Alexand41849677</t>
  </si>
  <si>
    <t>Yusiru_</t>
  </si>
  <si>
    <t>RazorOccams</t>
  </si>
  <si>
    <t>if_yeasin</t>
  </si>
  <si>
    <t>____CM___</t>
  </si>
  <si>
    <t>mjposl</t>
  </si>
  <si>
    <t>AmitMis70086961</t>
  </si>
  <si>
    <t>kaleighmurphy01</t>
  </si>
  <si>
    <t>peterahunt</t>
  </si>
  <si>
    <t>JohnnyBigTime1</t>
  </si>
  <si>
    <t>VorhiesKen</t>
  </si>
  <si>
    <t>dpgilliland1</t>
  </si>
  <si>
    <t>sin0fr</t>
  </si>
  <si>
    <t>RealJTFlorida</t>
  </si>
  <si>
    <t>javidieric</t>
  </si>
  <si>
    <t>PeterBrian02</t>
  </si>
  <si>
    <t>skordinskis</t>
  </si>
  <si>
    <t>LanceMi37848377</t>
  </si>
  <si>
    <t>glowackidamian</t>
  </si>
  <si>
    <t>ArthurTRoyal</t>
  </si>
  <si>
    <t>Vircosmic</t>
  </si>
  <si>
    <t>UAV_Andy</t>
  </si>
  <si>
    <t>aimana007</t>
  </si>
  <si>
    <t>guaranteedconst</t>
  </si>
  <si>
    <t>angelwhis1</t>
  </si>
  <si>
    <t>George83816360</t>
  </si>
  <si>
    <t>zatracazafsa</t>
  </si>
  <si>
    <t>saucy_shawn17</t>
  </si>
  <si>
    <t>theseangustin</t>
  </si>
  <si>
    <t>samuelshearing</t>
  </si>
  <si>
    <t>teahelen2001</t>
  </si>
  <si>
    <t>martinkralev</t>
  </si>
  <si>
    <t>n_szajnberg</t>
  </si>
  <si>
    <t>real_patrick_d</t>
  </si>
  <si>
    <t>A_I_U_E_O_7777</t>
  </si>
  <si>
    <t>kodiaksoul1966</t>
  </si>
  <si>
    <t>oneartrow</t>
  </si>
  <si>
    <t>cozyequalsrain</t>
  </si>
  <si>
    <t>TimWalk54526096</t>
  </si>
  <si>
    <t>MikePetrovics</t>
  </si>
  <si>
    <t>andrejzatk0</t>
  </si>
  <si>
    <t>MariaBaltov</t>
  </si>
  <si>
    <t>ACRavensBeak</t>
  </si>
  <si>
    <t>Stevey1419</t>
  </si>
  <si>
    <t>kienlucian1</t>
  </si>
  <si>
    <t>m1kev1ck</t>
  </si>
  <si>
    <t>jordanh01604222</t>
  </si>
  <si>
    <t>Autarkysm</t>
  </si>
  <si>
    <t>Ricknyc234</t>
  </si>
  <si>
    <t>BigMiguel717</t>
  </si>
  <si>
    <t>tomdmay</t>
  </si>
  <si>
    <t>srinudheer</t>
  </si>
  <si>
    <t>marzalphalife</t>
  </si>
  <si>
    <t>scoopblain</t>
  </si>
  <si>
    <t>XOTony27</t>
  </si>
  <si>
    <t>Melissaurban7</t>
  </si>
  <si>
    <t>truthbycom</t>
  </si>
  <si>
    <t>EricCukier</t>
  </si>
  <si>
    <t>dorm0012</t>
  </si>
  <si>
    <t>reallyMikeB</t>
  </si>
  <si>
    <t>moiragail78</t>
  </si>
  <si>
    <t>KQUCLA</t>
  </si>
  <si>
    <t>jbogartSD</t>
  </si>
  <si>
    <t>LaurelwoodCap</t>
  </si>
  <si>
    <t>CiancioRobert23</t>
  </si>
  <si>
    <t>hypeneverlowkey</t>
  </si>
  <si>
    <t>Tina062172</t>
  </si>
  <si>
    <t>mgdog99</t>
  </si>
  <si>
    <t>FeliciaHarral</t>
  </si>
  <si>
    <t>PvtLtdCo</t>
  </si>
  <si>
    <t>thatleereed</t>
  </si>
  <si>
    <t>llmklt</t>
  </si>
  <si>
    <t>ryanaxmacdonald</t>
  </si>
  <si>
    <t>aa5nm</t>
  </si>
  <si>
    <t>haveaskippyday</t>
  </si>
  <si>
    <t>Amalia79934279</t>
  </si>
  <si>
    <t>CuzdanBudur</t>
  </si>
  <si>
    <t>Rajan_s_thind</t>
  </si>
  <si>
    <t>BossFlopfop</t>
  </si>
  <si>
    <t>WFuturechamp</t>
  </si>
  <si>
    <t>AlanBrn49</t>
  </si>
  <si>
    <t>JScott457</t>
  </si>
  <si>
    <t>graminator591</t>
  </si>
  <si>
    <t>SalarKamkar</t>
  </si>
  <si>
    <t>F_Almujfel</t>
  </si>
  <si>
    <t>Borderline_Jeep</t>
  </si>
  <si>
    <t>carlitramontini</t>
  </si>
  <si>
    <t>George9161410</t>
  </si>
  <si>
    <t>micah_lanham</t>
  </si>
  <si>
    <t>BrandonHumann</t>
  </si>
  <si>
    <t>BrainDeadIQ</t>
  </si>
  <si>
    <t>assalych</t>
  </si>
  <si>
    <t>Cane__E</t>
  </si>
  <si>
    <t>GllD_123</t>
  </si>
  <si>
    <t>Love_Monks</t>
  </si>
  <si>
    <t>citysites</t>
  </si>
  <si>
    <t>EberhardTrevor</t>
  </si>
  <si>
    <t>DBernardRivers</t>
  </si>
  <si>
    <t>SarodStar</t>
  </si>
  <si>
    <t>Dxniel69</t>
  </si>
  <si>
    <t>MitchNichol1</t>
  </si>
  <si>
    <t>JackRuizValenz1</t>
  </si>
  <si>
    <t>AscentTuition</t>
  </si>
  <si>
    <t>roocha_q</t>
  </si>
  <si>
    <t>MarkeithBailey</t>
  </si>
  <si>
    <t>LoraMae1940</t>
  </si>
  <si>
    <t>davidjpalmerjr</t>
  </si>
  <si>
    <t>oliver_wefel</t>
  </si>
  <si>
    <t>bloombergblower</t>
  </si>
  <si>
    <t>SymeEverywhere</t>
  </si>
  <si>
    <t>kalugin_pr</t>
  </si>
  <si>
    <t>_Rome6</t>
  </si>
  <si>
    <t>bud_ralston</t>
  </si>
  <si>
    <t>Mustafa_Shhadih</t>
  </si>
  <si>
    <t>N_Stents</t>
  </si>
  <si>
    <t>alexabiaad1</t>
  </si>
  <si>
    <t>BnigeJumpRock</t>
  </si>
  <si>
    <t>RealIvanBarbosa</t>
  </si>
  <si>
    <t>ericjmartineau</t>
  </si>
  <si>
    <t>KarlFleming714</t>
  </si>
  <si>
    <t>resenxezjose</t>
  </si>
  <si>
    <t>gsb0824</t>
  </si>
  <si>
    <t>PhillySteveB</t>
  </si>
  <si>
    <t>macgrabowski</t>
  </si>
  <si>
    <t>wolferdawgit</t>
  </si>
  <si>
    <t>CryonicMarlin</t>
  </si>
  <si>
    <t>Kcar64</t>
  </si>
  <si>
    <t>JoshMD808</t>
  </si>
  <si>
    <t>henrytr77499780</t>
  </si>
  <si>
    <t>dmb94a1</t>
  </si>
  <si>
    <t>Richard78679868</t>
  </si>
  <si>
    <t>Rickce7</t>
  </si>
  <si>
    <t>cyrxuz</t>
  </si>
  <si>
    <t>aameliarenee</t>
  </si>
  <si>
    <t>TheRealTree14</t>
  </si>
  <si>
    <t>DamienAston1sh</t>
  </si>
  <si>
    <t>Elzaalm22958453</t>
  </si>
  <si>
    <t>sk_03_ko_nk_07</t>
  </si>
  <si>
    <t>DCJensen5</t>
  </si>
  <si>
    <t>macielizna</t>
  </si>
  <si>
    <t>FCEOfficialx</t>
  </si>
  <si>
    <t>JonBontempe</t>
  </si>
  <si>
    <t>CalmaTheReds</t>
  </si>
  <si>
    <t>Cree3803</t>
  </si>
  <si>
    <t>realjimmyouyang</t>
  </si>
  <si>
    <t>motherfrunker</t>
  </si>
  <si>
    <t>lb_medium</t>
  </si>
  <si>
    <t>Reyes_3ric</t>
  </si>
  <si>
    <t>Jerome69353100</t>
  </si>
  <si>
    <t>katarin14707836</t>
  </si>
  <si>
    <t>yukifurunatsu</t>
  </si>
  <si>
    <t>abelso99</t>
  </si>
  <si>
    <t>TheFarOutMind1</t>
  </si>
  <si>
    <t>PaulO32200294</t>
  </si>
  <si>
    <t>SennaYazici</t>
  </si>
  <si>
    <t>JanosIstvan52</t>
  </si>
  <si>
    <t>KimThomasco</t>
  </si>
  <si>
    <t>ag_strk</t>
  </si>
  <si>
    <t>Strong_Hills</t>
  </si>
  <si>
    <t>JasonRenfrow2</t>
  </si>
  <si>
    <t>SabotRunner</t>
  </si>
  <si>
    <t>omgcoffee4me</t>
  </si>
  <si>
    <t>BowTiedAvatar</t>
  </si>
  <si>
    <t>PalionCapital</t>
  </si>
  <si>
    <t>IvanNunez1981</t>
  </si>
  <si>
    <t>Kxngcartier</t>
  </si>
  <si>
    <t>BaltzElliot</t>
  </si>
  <si>
    <t>timpricetherapy</t>
  </si>
  <si>
    <t>HermesVentura</t>
  </si>
  <si>
    <t>AndreWardenclyf</t>
  </si>
  <si>
    <t>JustinTea5</t>
  </si>
  <si>
    <t>DageZakariya</t>
  </si>
  <si>
    <t>vapaskii</t>
  </si>
  <si>
    <t>veteranchacon94</t>
  </si>
  <si>
    <t>_themikep</t>
  </si>
  <si>
    <t>idtorney</t>
  </si>
  <si>
    <t>ugoatmail</t>
  </si>
  <si>
    <t>PolzanoReeve</t>
  </si>
  <si>
    <t>hiteshjainrlpl</t>
  </si>
  <si>
    <t>Trippie61x</t>
  </si>
  <si>
    <t>jamonsoares</t>
  </si>
  <si>
    <t>s_m407</t>
  </si>
  <si>
    <t>JuicyBrucie003</t>
  </si>
  <si>
    <t>Just42393532</t>
  </si>
  <si>
    <t>RutabagaComman1</t>
  </si>
  <si>
    <t>StvxnPV</t>
  </si>
  <si>
    <t>learystudios</t>
  </si>
  <si>
    <t>nekromonikon</t>
  </si>
  <si>
    <t>fvedrvh</t>
  </si>
  <si>
    <t>taintedlinks</t>
  </si>
  <si>
    <t>roomimin</t>
  </si>
  <si>
    <t>Obisarmy</t>
  </si>
  <si>
    <t>HavardCade</t>
  </si>
  <si>
    <t>dukeakartj</t>
  </si>
  <si>
    <t>Susiemelissa</t>
  </si>
  <si>
    <t>JavierA21536695</t>
  </si>
  <si>
    <t>udayajaladi</t>
  </si>
  <si>
    <t>impacta_lab</t>
  </si>
  <si>
    <t>huskerdad5</t>
  </si>
  <si>
    <t>BonnieClydeEBDs</t>
  </si>
  <si>
    <t>kaundyboy</t>
  </si>
  <si>
    <t>PitaSpace</t>
  </si>
  <si>
    <t>Curtis604Morgan</t>
  </si>
  <si>
    <t>Tbirdbob70</t>
  </si>
  <si>
    <t>CLepchenske</t>
  </si>
  <si>
    <t>modishlyXempt</t>
  </si>
  <si>
    <t>EzraHaze</t>
  </si>
  <si>
    <t>Hellmaryyyyy</t>
  </si>
  <si>
    <t>mste4293</t>
  </si>
  <si>
    <t>kentbstanley</t>
  </si>
  <si>
    <t>jeka_safvan</t>
  </si>
  <si>
    <t>Fairjfree</t>
  </si>
  <si>
    <t>zachey19</t>
  </si>
  <si>
    <t>deutriex</t>
  </si>
  <si>
    <t>AuntAlice2some</t>
  </si>
  <si>
    <t>ReginaZhorzh</t>
  </si>
  <si>
    <t>F7_P8M</t>
  </si>
  <si>
    <t>Klaus9Tim</t>
  </si>
  <si>
    <t>ArturoR06176318</t>
  </si>
  <si>
    <t>jehn25732309</t>
  </si>
  <si>
    <t>wakeupdevon</t>
  </si>
  <si>
    <t>David_AI_in_SV</t>
  </si>
  <si>
    <t>DrInsensitive</t>
  </si>
  <si>
    <t>DateHiroko</t>
  </si>
  <si>
    <t>eagle_trek</t>
  </si>
  <si>
    <t>YeProfessor</t>
  </si>
  <si>
    <t>JasonWelch87</t>
  </si>
  <si>
    <t>jodumedia</t>
  </si>
  <si>
    <t>bk5333</t>
  </si>
  <si>
    <t>Chrisbest1991</t>
  </si>
  <si>
    <t>ohkaysi</t>
  </si>
  <si>
    <t>clararodrgz2023</t>
  </si>
  <si>
    <t>kentwasd</t>
  </si>
  <si>
    <t>oa_drone</t>
  </si>
  <si>
    <t>DEMIRENAKGUN</t>
  </si>
  <si>
    <t>__Fink</t>
  </si>
  <si>
    <t>CaptBuzz12</t>
  </si>
  <si>
    <t>sleepeveryday2</t>
  </si>
  <si>
    <t>OutdoorColumbia</t>
  </si>
  <si>
    <t>AK00001411</t>
  </si>
  <si>
    <t>OemArnold</t>
  </si>
  <si>
    <t>_RAWdeal</t>
  </si>
  <si>
    <t>sloppys50858316</t>
  </si>
  <si>
    <t>DominoesSupport</t>
  </si>
  <si>
    <t>AmayRanjan2</t>
  </si>
  <si>
    <t>0avce</t>
  </si>
  <si>
    <t>chor_fong</t>
  </si>
  <si>
    <t>Timothy61783019</t>
  </si>
  <si>
    <t>delveand</t>
  </si>
  <si>
    <t>mamjofficial</t>
  </si>
  <si>
    <t>PlaquesC</t>
  </si>
  <si>
    <t>zanakingg</t>
  </si>
  <si>
    <t>the_mug10</t>
  </si>
  <si>
    <t>0111_1000</t>
  </si>
  <si>
    <t>guneycanatan_</t>
  </si>
  <si>
    <t>DoobieTrooper</t>
  </si>
  <si>
    <t>subhash__ch</t>
  </si>
  <si>
    <t>Bently412</t>
  </si>
  <si>
    <t>Rtlz5</t>
  </si>
  <si>
    <t>EdKoffeman</t>
  </si>
  <si>
    <t>the_spicy_tuna1</t>
  </si>
  <si>
    <t>pharaohsphinest</t>
  </si>
  <si>
    <t>pelifemalheiros</t>
  </si>
  <si>
    <t>BakedPlacid</t>
  </si>
  <si>
    <t>Denilson_Sena_</t>
  </si>
  <si>
    <t>curryyaostudio</t>
  </si>
  <si>
    <t>itsmebunk</t>
  </si>
  <si>
    <t>XGGOGG</t>
  </si>
  <si>
    <t>kingdariusthe1</t>
  </si>
  <si>
    <t>Matt80782871</t>
  </si>
  <si>
    <t>BarryNZ3</t>
  </si>
  <si>
    <t>kingkoma3</t>
  </si>
  <si>
    <t>RedheadRetired</t>
  </si>
  <si>
    <t>EduRuizS</t>
  </si>
  <si>
    <t>Sascha_DECH</t>
  </si>
  <si>
    <t>ISSUpdatesnow</t>
  </si>
  <si>
    <t>michaeljsayles</t>
  </si>
  <si>
    <t>Salesforcebrig1</t>
  </si>
  <si>
    <t>MJUTENDAHL</t>
  </si>
  <si>
    <t>TuanChauDinh2</t>
  </si>
  <si>
    <t>JudyShelley10</t>
  </si>
  <si>
    <t>bennypaulu</t>
  </si>
  <si>
    <t>randomguru</t>
  </si>
  <si>
    <t>LukeDerkach</t>
  </si>
  <si>
    <t>Brandon38327217</t>
  </si>
  <si>
    <t>TMSViews</t>
  </si>
  <si>
    <t>Jhonjhon_ander</t>
  </si>
  <si>
    <t>lilgiuss</t>
  </si>
  <si>
    <t>HudsonIdov</t>
  </si>
  <si>
    <t>CFH_369</t>
  </si>
  <si>
    <t>karimkanfoudi</t>
  </si>
  <si>
    <t>bubba20203</t>
  </si>
  <si>
    <t>MatteoTripolt</t>
  </si>
  <si>
    <t>weeverrm</t>
  </si>
  <si>
    <t>scoot111111</t>
  </si>
  <si>
    <t>mouradblokpoel</t>
  </si>
  <si>
    <t>HockeyPlonk</t>
  </si>
  <si>
    <t>satoy___3</t>
  </si>
  <si>
    <t>eeshvardasikcm</t>
  </si>
  <si>
    <t>kristen271828</t>
  </si>
  <si>
    <t>annalise_maya</t>
  </si>
  <si>
    <t>DjDempsterr</t>
  </si>
  <si>
    <t>0moong</t>
  </si>
  <si>
    <t>EvanHec</t>
  </si>
  <si>
    <t>JATruter</t>
  </si>
  <si>
    <t>Amirhossein_irn</t>
  </si>
  <si>
    <t>ADFDIOP</t>
  </si>
  <si>
    <t>ShortseyApp</t>
  </si>
  <si>
    <t>rafaelbritoof</t>
  </si>
  <si>
    <t>ButchManChuMF</t>
  </si>
  <si>
    <t>ohdembein</t>
  </si>
  <si>
    <t>chek85_</t>
  </si>
  <si>
    <t>q8081q</t>
  </si>
  <si>
    <t>e8l0m</t>
  </si>
  <si>
    <t>WayneGonsalves4</t>
  </si>
  <si>
    <t>jayssandhu</t>
  </si>
  <si>
    <t>Markus_J_Kaiser</t>
  </si>
  <si>
    <t>JeffYou39619112</t>
  </si>
  <si>
    <t>aboodka_1417</t>
  </si>
  <si>
    <t>JWRANKIN81</t>
  </si>
  <si>
    <t>LimberStream</t>
  </si>
  <si>
    <t>DoctorJMM47</t>
  </si>
  <si>
    <t>TracyMi52271351</t>
  </si>
  <si>
    <t>Panilla10</t>
  </si>
  <si>
    <t>cucalon_ricky</t>
  </si>
  <si>
    <t>ashton_ttv</t>
  </si>
  <si>
    <t>MustafaTakhan</t>
  </si>
  <si>
    <t>DumpusR</t>
  </si>
  <si>
    <t>Jonny773918971</t>
  </si>
  <si>
    <t>DavidABird</t>
  </si>
  <si>
    <t>reesequenton</t>
  </si>
  <si>
    <t>bud_colding</t>
  </si>
  <si>
    <t>joojeobs</t>
  </si>
  <si>
    <t>v79454186</t>
  </si>
  <si>
    <t>KevonPerryGold1</t>
  </si>
  <si>
    <t>NessonFantone</t>
  </si>
  <si>
    <t>AlsoArizona</t>
  </si>
  <si>
    <t>ztranscendence3</t>
  </si>
  <si>
    <t>Playbrainiacs</t>
  </si>
  <si>
    <t>ArtieZuthi22</t>
  </si>
  <si>
    <t>RizzAcademy69</t>
  </si>
  <si>
    <t>tcev13</t>
  </si>
  <si>
    <t>WyattKennedy11</t>
  </si>
  <si>
    <t>Jeff97633223</t>
  </si>
  <si>
    <t>_dgboy</t>
  </si>
  <si>
    <t>LouisWo10936506</t>
  </si>
  <si>
    <t>lexqatester</t>
  </si>
  <si>
    <t>Jacob__Lefebvre</t>
  </si>
  <si>
    <t>FlourishSales</t>
  </si>
  <si>
    <t>Drelix2</t>
  </si>
  <si>
    <t>everettroeth</t>
  </si>
  <si>
    <t>majinoffiziell</t>
  </si>
  <si>
    <t>patrick21387</t>
  </si>
  <si>
    <t>BrettBernal</t>
  </si>
  <si>
    <t>_ChinmayJadhav</t>
  </si>
  <si>
    <t>Drew44083700</t>
  </si>
  <si>
    <t>just_devel</t>
  </si>
  <si>
    <t>Jwalking2021</t>
  </si>
  <si>
    <t>HomeStrongFit</t>
  </si>
  <si>
    <t>Bryan43057567</t>
  </si>
  <si>
    <t>JimRidings1</t>
  </si>
  <si>
    <t>mfhx89</t>
  </si>
  <si>
    <t>VincentNadeau10</t>
  </si>
  <si>
    <t>Taesflavoredair</t>
  </si>
  <si>
    <t>usa_mile</t>
  </si>
  <si>
    <t>BostonSwanman</t>
  </si>
  <si>
    <t>__sxr_bb__</t>
  </si>
  <si>
    <t>Kamal16792438</t>
  </si>
  <si>
    <t>ggxx117</t>
  </si>
  <si>
    <t>OwenTortuga</t>
  </si>
  <si>
    <t>Chefanthonysant</t>
  </si>
  <si>
    <t>Nick08915595</t>
  </si>
  <si>
    <t>blackarmor_sect</t>
  </si>
  <si>
    <t>zedo0n</t>
  </si>
  <si>
    <t>5ElevenMedia</t>
  </si>
  <si>
    <t>Daniel60666844</t>
  </si>
  <si>
    <t>tristezaedrogas</t>
  </si>
  <si>
    <t>ian___mx19</t>
  </si>
  <si>
    <t>Societe_Common1</t>
  </si>
  <si>
    <t>DarkHoriZons33</t>
  </si>
  <si>
    <t>doqtrdyl</t>
  </si>
  <si>
    <t>seantosborn</t>
  </si>
  <si>
    <t>sedat18681868</t>
  </si>
  <si>
    <t>mediocre_not</t>
  </si>
  <si>
    <t>alisia18810773</t>
  </si>
  <si>
    <t>Geovanni_Oscar1</t>
  </si>
  <si>
    <t>kuwaitstyle2</t>
  </si>
  <si>
    <t>RUSerious1961</t>
  </si>
  <si>
    <t>SmokeGravy</t>
  </si>
  <si>
    <t>NDukex</t>
  </si>
  <si>
    <t>leadelocom</t>
  </si>
  <si>
    <t>Gareth61727250</t>
  </si>
  <si>
    <t>HabsFan24615677</t>
  </si>
  <si>
    <t>OstermeierKevin</t>
  </si>
  <si>
    <t>DolsAustin</t>
  </si>
  <si>
    <t>realTeeCheong</t>
  </si>
  <si>
    <t>PurpleBox45</t>
  </si>
  <si>
    <t>ElTORO44561584</t>
  </si>
  <si>
    <t>LisaMor73218896</t>
  </si>
  <si>
    <t>CayouettePierre</t>
  </si>
  <si>
    <t>helen37308184</t>
  </si>
  <si>
    <t>JeromeJ23161486</t>
  </si>
  <si>
    <t>oaks_home</t>
  </si>
  <si>
    <t>MohammadaliKav4</t>
  </si>
  <si>
    <t>TakeNotes_01</t>
  </si>
  <si>
    <t>Thebutterfly_08</t>
  </si>
  <si>
    <t>m4lyons</t>
  </si>
  <si>
    <t>workwithclary</t>
  </si>
  <si>
    <t>stoeckelgaming</t>
  </si>
  <si>
    <t>OZTemp75</t>
  </si>
  <si>
    <t>H1ryu9221</t>
  </si>
  <si>
    <t>KamalWilliam6</t>
  </si>
  <si>
    <t>eddie_gee_flint</t>
  </si>
  <si>
    <t>ArtFunny5</t>
  </si>
  <si>
    <t>blehan777</t>
  </si>
  <si>
    <t>marshallmindset</t>
  </si>
  <si>
    <t>PapoveSarah</t>
  </si>
  <si>
    <t>haidro6848</t>
  </si>
  <si>
    <t>benspace_man</t>
  </si>
  <si>
    <t>MclineyMorris</t>
  </si>
  <si>
    <t>UtahBoy6</t>
  </si>
  <si>
    <t>recha_000</t>
  </si>
  <si>
    <t>Rdcheema2</t>
  </si>
  <si>
    <t>millennialctzn</t>
  </si>
  <si>
    <t>phewmanshoo</t>
  </si>
  <si>
    <t>TrendingNotary</t>
  </si>
  <si>
    <t>AnnielManso</t>
  </si>
  <si>
    <t>FernandaDyto01</t>
  </si>
  <si>
    <t>GenesFlorian</t>
  </si>
  <si>
    <t>cyanbrain</t>
  </si>
  <si>
    <t>Blue_Cord_11B</t>
  </si>
  <si>
    <t>ColossusTG</t>
  </si>
  <si>
    <t>itschrys_7</t>
  </si>
  <si>
    <t>SAG1131</t>
  </si>
  <si>
    <t>Danny48883210</t>
  </si>
  <si>
    <t>nickctime</t>
  </si>
  <si>
    <t>MichaelHinesle3</t>
  </si>
  <si>
    <t>nd53901539</t>
  </si>
  <si>
    <t>TrueDeceptionYT</t>
  </si>
  <si>
    <t>ussainja_boke</t>
  </si>
  <si>
    <t>Rico7007</t>
  </si>
  <si>
    <t>Avik_Roy_15</t>
  </si>
  <si>
    <t>RealBrazyUK</t>
  </si>
  <si>
    <t>RicardoNeSan</t>
  </si>
  <si>
    <t>dr_jillfunk</t>
  </si>
  <si>
    <t>Anilabanoz92</t>
  </si>
  <si>
    <t>AdrianAlvidrez1</t>
  </si>
  <si>
    <t>mimiinrealty</t>
  </si>
  <si>
    <t>hgtjftuf</t>
  </si>
  <si>
    <t>RanaldoBrown5</t>
  </si>
  <si>
    <t>Ys_KaliMar</t>
  </si>
  <si>
    <t>999Soly</t>
  </si>
  <si>
    <t>trad_blog</t>
  </si>
  <si>
    <t>rockman_dave</t>
  </si>
  <si>
    <t>iamferk_dev</t>
  </si>
  <si>
    <t>FRHtown</t>
  </si>
  <si>
    <t>Cindy_be1</t>
  </si>
  <si>
    <t>lifeataclip</t>
  </si>
  <si>
    <t>Schin67684728</t>
  </si>
  <si>
    <t>jawa_oud</t>
  </si>
  <si>
    <t>cl_riemann</t>
  </si>
  <si>
    <t>SAVEorgAU</t>
  </si>
  <si>
    <t>sophiawinter</t>
  </si>
  <si>
    <t>1hite100101</t>
  </si>
  <si>
    <t>coxwallows</t>
  </si>
  <si>
    <t>simpreme2</t>
  </si>
  <si>
    <t>nychustla09</t>
  </si>
  <si>
    <t>_keepitsocial</t>
  </si>
  <si>
    <t>AgataReilly</t>
  </si>
  <si>
    <t>PedrilliCaique</t>
  </si>
  <si>
    <t>FlyingGangRum</t>
  </si>
  <si>
    <t>do_simpledo</t>
  </si>
  <si>
    <t>KyleAndrewCox18</t>
  </si>
  <si>
    <t>michele82195237</t>
  </si>
  <si>
    <t>JuanCar37338946</t>
  </si>
  <si>
    <t>bortigon1</t>
  </si>
  <si>
    <t>soapsudz03</t>
  </si>
  <si>
    <t>SSBPills</t>
  </si>
  <si>
    <t>JordanH27016699</t>
  </si>
  <si>
    <t>CdZNutZ1369</t>
  </si>
  <si>
    <t>UniekeAries</t>
  </si>
  <si>
    <t>Arashk62098179</t>
  </si>
  <si>
    <t>boss70t</t>
  </si>
  <si>
    <t>KyleHan21026277</t>
  </si>
  <si>
    <t>mnasatcomsa</t>
  </si>
  <si>
    <t>goosemanphoto</t>
  </si>
  <si>
    <t>infyum</t>
  </si>
  <si>
    <t>netua1162</t>
  </si>
  <si>
    <t>Chris58050895</t>
  </si>
  <si>
    <t>40bxb</t>
  </si>
  <si>
    <t>magxgamer</t>
  </si>
  <si>
    <t>CoverVpn</t>
  </si>
  <si>
    <t>aydens_eth</t>
  </si>
  <si>
    <t>aletrades80</t>
  </si>
  <si>
    <t>Barbara39751061</t>
  </si>
  <si>
    <t>_Rob_98_</t>
  </si>
  <si>
    <t>gnwpgaju</t>
  </si>
  <si>
    <t>ChorazyU</t>
  </si>
  <si>
    <t>brrsted</t>
  </si>
  <si>
    <t>javvbreakr</t>
  </si>
  <si>
    <t>AndriiZolnikov</t>
  </si>
  <si>
    <t>LohrX_</t>
  </si>
  <si>
    <t>SaftGwenStacy</t>
  </si>
  <si>
    <t>Dennis04849461</t>
  </si>
  <si>
    <t>uvcygnus</t>
  </si>
  <si>
    <t>KnightOfCheese1</t>
  </si>
  <si>
    <t>LucienScarlet1</t>
  </si>
  <si>
    <t>ronerak</t>
  </si>
  <si>
    <t>HusamAlramahi1</t>
  </si>
  <si>
    <t>HLY_holymar</t>
  </si>
  <si>
    <t>sozsendeee</t>
  </si>
  <si>
    <t>seaniemccall</t>
  </si>
  <si>
    <t>wallst_entropy</t>
  </si>
  <si>
    <t>Tonypierce701</t>
  </si>
  <si>
    <t>Huey_Mech</t>
  </si>
  <si>
    <t>NatickSpeaksOut</t>
  </si>
  <si>
    <t>mrjosephabiad</t>
  </si>
  <si>
    <t>clay_shipman</t>
  </si>
  <si>
    <t>TheProCFO</t>
  </si>
  <si>
    <t>up_dirt</t>
  </si>
  <si>
    <t>ChristophWray</t>
  </si>
  <si>
    <t>Intelligentthr1</t>
  </si>
  <si>
    <t>TheRheepository</t>
  </si>
  <si>
    <t>cjmshaffer</t>
  </si>
  <si>
    <t>QuoteBotIns</t>
  </si>
  <si>
    <t>MzStowe1</t>
  </si>
  <si>
    <t>775View</t>
  </si>
  <si>
    <t>hologramphibian</t>
  </si>
  <si>
    <t>Kayrakitty97</t>
  </si>
  <si>
    <t>CaryGutwein</t>
  </si>
  <si>
    <t>AuPrancer</t>
  </si>
  <si>
    <t>lance73969557</t>
  </si>
  <si>
    <t>KimWhichard2</t>
  </si>
  <si>
    <t>blane_chrisman</t>
  </si>
  <si>
    <t>MangaroaFarms</t>
  </si>
  <si>
    <t>PewPewGuy_</t>
  </si>
  <si>
    <t>1AlexStoermer</t>
  </si>
  <si>
    <t>yeshua7776</t>
  </si>
  <si>
    <t>pandahubinc</t>
  </si>
  <si>
    <t>FivePercennt</t>
  </si>
  <si>
    <t>anify_app</t>
  </si>
  <si>
    <t>pptcreativedsgn</t>
  </si>
  <si>
    <t>Micheal_P1s</t>
  </si>
  <si>
    <t>FrederickBragan</t>
  </si>
  <si>
    <t>thebaconwrapped</t>
  </si>
  <si>
    <t>IamFantasyArmy</t>
  </si>
  <si>
    <t>GuyMobility</t>
  </si>
  <si>
    <t>Shmurd6Bobby</t>
  </si>
  <si>
    <t>yummyboy25</t>
  </si>
  <si>
    <t>trbotl</t>
  </si>
  <si>
    <t>WindsorHan</t>
  </si>
  <si>
    <t>SCSmith_25</t>
  </si>
  <si>
    <t>wolfelobo77</t>
  </si>
  <si>
    <t>ManLikeChrisX</t>
  </si>
  <si>
    <t>OhanesianPeter</t>
  </si>
  <si>
    <t>GregoryJSousa</t>
  </si>
  <si>
    <t>Shtranger5630</t>
  </si>
  <si>
    <t>jpapple518</t>
  </si>
  <si>
    <t>M08501831</t>
  </si>
  <si>
    <t>daimajyuri</t>
  </si>
  <si>
    <t>_RayK__</t>
  </si>
  <si>
    <t>MrArthegor</t>
  </si>
  <si>
    <t>Butch06451554</t>
  </si>
  <si>
    <t>TWucqqiyPyjSKyK</t>
  </si>
  <si>
    <t>Emilioinfantetv</t>
  </si>
  <si>
    <t>Bad_Weather_Bob</t>
  </si>
  <si>
    <t>TechMomLisaGood</t>
  </si>
  <si>
    <t>LightOfConcious</t>
  </si>
  <si>
    <t>Juuli1967</t>
  </si>
  <si>
    <t>BranklinFluth</t>
  </si>
  <si>
    <t>WhitneyCsukard1</t>
  </si>
  <si>
    <t>bennettfactor</t>
  </si>
  <si>
    <t>arvind_swatch</t>
  </si>
  <si>
    <t>Munibondgirl70</t>
  </si>
  <si>
    <t>GuideForLifeGuy</t>
  </si>
  <si>
    <t>SalDragonWolfPo</t>
  </si>
  <si>
    <t>jemgray43</t>
  </si>
  <si>
    <t>DavidLa23361163</t>
  </si>
  <si>
    <t>mmjudson01</t>
  </si>
  <si>
    <t>sophielazzara</t>
  </si>
  <si>
    <t>upandin2</t>
  </si>
  <si>
    <t>montie_scott</t>
  </si>
  <si>
    <t>TTMiller1968</t>
  </si>
  <si>
    <t>ErikFjr1</t>
  </si>
  <si>
    <t>HailNell</t>
  </si>
  <si>
    <t>MichaelWLenz73</t>
  </si>
  <si>
    <t>RansherSingh16</t>
  </si>
  <si>
    <t>JKnotreel</t>
  </si>
  <si>
    <t>LRws3H86a6h6vHd</t>
  </si>
  <si>
    <t>syqtzx</t>
  </si>
  <si>
    <t>ExqstCdvr</t>
  </si>
  <si>
    <t>ibra1xo</t>
  </si>
  <si>
    <t>RealEmotioncube</t>
  </si>
  <si>
    <t>nezzar_97</t>
  </si>
  <si>
    <t>LunaSkyTheSage</t>
  </si>
  <si>
    <t>SC39704832</t>
  </si>
  <si>
    <t>dms_pete</t>
  </si>
  <si>
    <t>djjackyboy</t>
  </si>
  <si>
    <t>hiro_kunisura</t>
  </si>
  <si>
    <t>GotikDavide</t>
  </si>
  <si>
    <t>TheLogicIsSound</t>
  </si>
  <si>
    <t>dearrdylan</t>
  </si>
  <si>
    <t>hross4352</t>
  </si>
  <si>
    <t>InkMonochrome</t>
  </si>
  <si>
    <t>Jnrh57H</t>
  </si>
  <si>
    <t>fitzAMISHrifle</t>
  </si>
  <si>
    <t>rachelsmyth222</t>
  </si>
  <si>
    <t>Gilbert9292</t>
  </si>
  <si>
    <t>whatchujackin</t>
  </si>
  <si>
    <t>Sim0nPhillips</t>
  </si>
  <si>
    <t>more_505</t>
  </si>
  <si>
    <t>ahart_sanz</t>
  </si>
  <si>
    <t>3wigglez</t>
  </si>
  <si>
    <t>ahmedi_anwar</t>
  </si>
  <si>
    <t>jww0769</t>
  </si>
  <si>
    <t>BrandonWFilms</t>
  </si>
  <si>
    <t>BarakLionelZen</t>
  </si>
  <si>
    <t>piestacker</t>
  </si>
  <si>
    <t>hodnyl</t>
  </si>
  <si>
    <t>briansachs_TV</t>
  </si>
  <si>
    <t>MorningStarILXR</t>
  </si>
  <si>
    <t>LuckyBuddyLucky</t>
  </si>
  <si>
    <t>george_koiava</t>
  </si>
  <si>
    <t>Pena2Ric</t>
  </si>
  <si>
    <t>MATCUCaptBill</t>
  </si>
  <si>
    <t>BrianCass20</t>
  </si>
  <si>
    <t>LuxuryMethods</t>
  </si>
  <si>
    <t>greymane07</t>
  </si>
  <si>
    <t>penthousepaulyz</t>
  </si>
  <si>
    <t>calebscrogham</t>
  </si>
  <si>
    <t>ancillaryk9</t>
  </si>
  <si>
    <t>Defi4Everyone</t>
  </si>
  <si>
    <t>AlexanderEric28</t>
  </si>
  <si>
    <t>thelaytone</t>
  </si>
  <si>
    <t>BaarkUK</t>
  </si>
  <si>
    <t>THEYAB_ALATIF</t>
  </si>
  <si>
    <t>_The_Lake</t>
  </si>
  <si>
    <t>robjeansguy</t>
  </si>
  <si>
    <t>GhostofTerra2</t>
  </si>
  <si>
    <t>MobyTPM</t>
  </si>
  <si>
    <t>grisglz3</t>
  </si>
  <si>
    <t>NOthing12376</t>
  </si>
  <si>
    <t>_rua525</t>
  </si>
  <si>
    <t>blaumeise_</t>
  </si>
  <si>
    <t>NicoCuba921</t>
  </si>
  <si>
    <t>Ozzysdad1</t>
  </si>
  <si>
    <t>JosiahGalaway</t>
  </si>
  <si>
    <t>gabrielrdavis</t>
  </si>
  <si>
    <t>HasTheDarkSaber</t>
  </si>
  <si>
    <t>venghaustt</t>
  </si>
  <si>
    <t>Zamudio0Frankie</t>
  </si>
  <si>
    <t>pruden_gregory</t>
  </si>
  <si>
    <t>breeto_sucks</t>
  </si>
  <si>
    <t>TBoolin8</t>
  </si>
  <si>
    <t>p72181402</t>
  </si>
  <si>
    <t>KeithBa46679122</t>
  </si>
  <si>
    <t>bjntrish</t>
  </si>
  <si>
    <t>ShadezOfRay</t>
  </si>
  <si>
    <t>therealpapadee</t>
  </si>
  <si>
    <t>wilburfaulk1</t>
  </si>
  <si>
    <t>MarkGregory1313</t>
  </si>
  <si>
    <t>2RigGap</t>
  </si>
  <si>
    <t>cereal_nut</t>
  </si>
  <si>
    <t>YayaTheFastest</t>
  </si>
  <si>
    <t>PeterMcCordd</t>
  </si>
  <si>
    <t>AmirHEstiri</t>
  </si>
  <si>
    <t>EFJR000</t>
  </si>
  <si>
    <t>Mr_Awesome5</t>
  </si>
  <si>
    <t>MessageKevinLV</t>
  </si>
  <si>
    <t>pleasure_nation</t>
  </si>
  <si>
    <t>crazymndsg</t>
  </si>
  <si>
    <t>highfly_cu</t>
  </si>
  <si>
    <t>mbarri68</t>
  </si>
  <si>
    <t>JDelegatWine</t>
  </si>
  <si>
    <t>MartinW72919284</t>
  </si>
  <si>
    <t>istt22CV</t>
  </si>
  <si>
    <t>Isra323673131</t>
  </si>
  <si>
    <t>azzad801</t>
  </si>
  <si>
    <t>HavettaTomas</t>
  </si>
  <si>
    <t>leo_shifrin</t>
  </si>
  <si>
    <t>moh2rbi</t>
  </si>
  <si>
    <t>AbuZaye1</t>
  </si>
  <si>
    <t>ysxy2021</t>
  </si>
  <si>
    <t>sheluvjerry_</t>
  </si>
  <si>
    <t>ricardoflor_</t>
  </si>
  <si>
    <t>danielfitch</t>
  </si>
  <si>
    <t>dante_signal31</t>
  </si>
  <si>
    <t>speed89680119</t>
  </si>
  <si>
    <t>myhouseofcool1</t>
  </si>
  <si>
    <t>DannyOliver1979</t>
  </si>
  <si>
    <t>Shawn_PNW</t>
  </si>
  <si>
    <t>hrac_v_hlave</t>
  </si>
  <si>
    <t>DarellBradley4</t>
  </si>
  <si>
    <t>dosub21</t>
  </si>
  <si>
    <t>KubinakKevin</t>
  </si>
  <si>
    <t>clem34us</t>
  </si>
  <si>
    <t>DardiM5</t>
  </si>
  <si>
    <t>TaintedIceYT</t>
  </si>
  <si>
    <t>caytee_g</t>
  </si>
  <si>
    <t>araskinclinic</t>
  </si>
  <si>
    <t>itsraba3</t>
  </si>
  <si>
    <t>ultraviolet_GB</t>
  </si>
  <si>
    <t>DavidPo43637235</t>
  </si>
  <si>
    <t>benjamaster4k</t>
  </si>
  <si>
    <t>cryingwolfpod</t>
  </si>
  <si>
    <t>OKbFree</t>
  </si>
  <si>
    <t>A_Cata1</t>
  </si>
  <si>
    <t>jooglask10</t>
  </si>
  <si>
    <t>KavanaghPaul_</t>
  </si>
  <si>
    <t>RyanStreet77</t>
  </si>
  <si>
    <t>DrTabathaRusse</t>
  </si>
  <si>
    <t>mitch3tt</t>
  </si>
  <si>
    <t>tom_lyttleton</t>
  </si>
  <si>
    <t>SeguraLimoNY</t>
  </si>
  <si>
    <t>Mr_Moda_97</t>
  </si>
  <si>
    <t>GarySmi22383540</t>
  </si>
  <si>
    <t>DLHarper10</t>
  </si>
  <si>
    <t>OrionsMonster</t>
  </si>
  <si>
    <t>DscvrDistance</t>
  </si>
  <si>
    <t>rocketreneur</t>
  </si>
  <si>
    <t>0xHammy</t>
  </si>
  <si>
    <t>Douglas06357947</t>
  </si>
  <si>
    <t>MJ3340</t>
  </si>
  <si>
    <t>rex_beverly</t>
  </si>
  <si>
    <t>Stasi_20</t>
  </si>
  <si>
    <t>cj_summers12</t>
  </si>
  <si>
    <t>David2695zg85mh</t>
  </si>
  <si>
    <t>ScottCardano</t>
  </si>
  <si>
    <t>canuck_nerdy</t>
  </si>
  <si>
    <t>boss_jennyb</t>
  </si>
  <si>
    <t>KenBocaRaton</t>
  </si>
  <si>
    <t>nepereputai</t>
  </si>
  <si>
    <t>JovanovichStevo</t>
  </si>
  <si>
    <t>KiziahAlex</t>
  </si>
  <si>
    <t>RoyceFr57895585</t>
  </si>
  <si>
    <t>wwwzhdsa</t>
  </si>
  <si>
    <t>chris_stoppel</t>
  </si>
  <si>
    <t>bigerniedavo</t>
  </si>
  <si>
    <t>816Sven</t>
  </si>
  <si>
    <t>SPARKYKRISTIAN</t>
  </si>
  <si>
    <t>yourmyFsoulmate</t>
  </si>
  <si>
    <t>Orionbecreepin</t>
  </si>
  <si>
    <t>kobimorris_</t>
  </si>
  <si>
    <t>itsnotmeepi</t>
  </si>
  <si>
    <t>ShaakirFelton</t>
  </si>
  <si>
    <t>John_Sparrow_94</t>
  </si>
  <si>
    <t>zachary_t_bravo</t>
  </si>
  <si>
    <t>Trm1963118</t>
  </si>
  <si>
    <t>westtexasdriver</t>
  </si>
  <si>
    <t>mariodboemio</t>
  </si>
  <si>
    <t>SpookStevie</t>
  </si>
  <si>
    <t>GS56130909</t>
  </si>
  <si>
    <t>LumberJackAhz</t>
  </si>
  <si>
    <t>LeonTempler</t>
  </si>
  <si>
    <t>MFFMDMR</t>
  </si>
  <si>
    <t>Beth5700Haley</t>
  </si>
  <si>
    <t>xShareacoke</t>
  </si>
  <si>
    <t>DylanDeBord729</t>
  </si>
  <si>
    <t>emtambulance</t>
  </si>
  <si>
    <t>Mr_Andersonn001</t>
  </si>
  <si>
    <t>brianc250</t>
  </si>
  <si>
    <t>shehab_alharbi1</t>
  </si>
  <si>
    <t>ItsMaleye</t>
  </si>
  <si>
    <t>FellahJaber</t>
  </si>
  <si>
    <t>Antonefinesse1</t>
  </si>
  <si>
    <t>kng2theend</t>
  </si>
  <si>
    <t>learn_bitches</t>
  </si>
  <si>
    <t>fatihdogan06</t>
  </si>
  <si>
    <t>kobiwaldi</t>
  </si>
  <si>
    <t>ConnorLuetke</t>
  </si>
  <si>
    <t>jmsmacham</t>
  </si>
  <si>
    <t>ginhousehotel</t>
  </si>
  <si>
    <t>BruceAl75914832</t>
  </si>
  <si>
    <t>janetsherryH</t>
  </si>
  <si>
    <t>gallagher_shon</t>
  </si>
  <si>
    <t>PresTrahan</t>
  </si>
  <si>
    <t>SAM56720559</t>
  </si>
  <si>
    <t>bwolfmusictv</t>
  </si>
  <si>
    <t>jmrrwildd</t>
  </si>
  <si>
    <t>693O2OO8</t>
  </si>
  <si>
    <t>gustavoaboy</t>
  </si>
  <si>
    <t>emanuelwtt</t>
  </si>
  <si>
    <t>vvash</t>
  </si>
  <si>
    <t>formedhumanity</t>
  </si>
  <si>
    <t>SorinCindea</t>
  </si>
  <si>
    <t>GeorgeinFL8</t>
  </si>
  <si>
    <t>thankph</t>
  </si>
  <si>
    <t>johan_schonning</t>
  </si>
  <si>
    <t>KAAGOSTA</t>
  </si>
  <si>
    <t>thvndrx</t>
  </si>
  <si>
    <t>Nonfungiblevet</t>
  </si>
  <si>
    <t>Dialup90</t>
  </si>
  <si>
    <t>DblDutchOven</t>
  </si>
  <si>
    <t>RK17888512</t>
  </si>
  <si>
    <t>NoeljGarza</t>
  </si>
  <si>
    <t>DavidRo60947743</t>
  </si>
  <si>
    <t>WindFade</t>
  </si>
  <si>
    <t>claudester99</t>
  </si>
  <si>
    <t>_DaM35</t>
  </si>
  <si>
    <t>the1stDrock</t>
  </si>
  <si>
    <t>HollyNation22</t>
  </si>
  <si>
    <t>123done231</t>
  </si>
  <si>
    <t>TimRichardLloy1</t>
  </si>
  <si>
    <t>Nurullilmi</t>
  </si>
  <si>
    <t>Hsames3</t>
  </si>
  <si>
    <t>AlexandefDiaz</t>
  </si>
  <si>
    <t>nBuMmAOInzUCKW4</t>
  </si>
  <si>
    <t>GrurMor</t>
  </si>
  <si>
    <t>MARYBROWNELL18</t>
  </si>
  <si>
    <t>RDeteve</t>
  </si>
  <si>
    <t>GlenLacoste</t>
  </si>
  <si>
    <t>thunderstormUSA</t>
  </si>
  <si>
    <t>begsyourpardon</t>
  </si>
  <si>
    <t>TomBogle</t>
  </si>
  <si>
    <t>Haider6548899</t>
  </si>
  <si>
    <t>minnademamekuou</t>
  </si>
  <si>
    <t>JerrysMeta</t>
  </si>
  <si>
    <t>menzel__r</t>
  </si>
  <si>
    <t>CrystalRGibbs</t>
  </si>
  <si>
    <t>MaethrosPrime</t>
  </si>
  <si>
    <t>MSylvestreVSA</t>
  </si>
  <si>
    <t>MoHaxkal4</t>
  </si>
  <si>
    <t>mzadatcomsa</t>
  </si>
  <si>
    <t>MiskoIho</t>
  </si>
  <si>
    <t>ashqaltbyt5</t>
  </si>
  <si>
    <t>AmiDoingitwrite</t>
  </si>
  <si>
    <t>FoodTruckingUSA</t>
  </si>
  <si>
    <t>GawddIce</t>
  </si>
  <si>
    <t>aviatorlease</t>
  </si>
  <si>
    <t>C_Hurst86</t>
  </si>
  <si>
    <t>Brunonataniel22</t>
  </si>
  <si>
    <t>iceEilish</t>
  </si>
  <si>
    <t>The_Flageul</t>
  </si>
  <si>
    <t>neltrann</t>
  </si>
  <si>
    <t>joeywramos</t>
  </si>
  <si>
    <t>MAubinet</t>
  </si>
  <si>
    <t>YasuyosiKawaguc</t>
  </si>
  <si>
    <t>JoeReek1</t>
  </si>
  <si>
    <t>YvesT2022</t>
  </si>
  <si>
    <t>coldpurge</t>
  </si>
  <si>
    <t>Precision_ELR</t>
  </si>
  <si>
    <t>awsumvivek</t>
  </si>
  <si>
    <t>Sirtweetathot</t>
  </si>
  <si>
    <t>saseorso</t>
  </si>
  <si>
    <t>BijanTahmaseb</t>
  </si>
  <si>
    <t>Avdheshkktply</t>
  </si>
  <si>
    <t>M_Godja</t>
  </si>
  <si>
    <t>greggpascal</t>
  </si>
  <si>
    <t>xx2sloxx</t>
  </si>
  <si>
    <t>KnollDuane</t>
  </si>
  <si>
    <t>JOSEPHJRAMIREZ</t>
  </si>
  <si>
    <t>Yas18338816</t>
  </si>
  <si>
    <t>Bandit10wys</t>
  </si>
  <si>
    <t>theFAFSAguy</t>
  </si>
  <si>
    <t>rsvandyke</t>
  </si>
  <si>
    <t>MikeBellis914</t>
  </si>
  <si>
    <t>GuitarStan54</t>
  </si>
  <si>
    <t>GeneVanShaar</t>
  </si>
  <si>
    <t>Wokinator1000</t>
  </si>
  <si>
    <t>WillsWitham</t>
  </si>
  <si>
    <t>merlinha1205</t>
  </si>
  <si>
    <t>AustinWolfgram</t>
  </si>
  <si>
    <t>MaylingKajiya</t>
  </si>
  <si>
    <t>C227H</t>
  </si>
  <si>
    <t>jessyjohn21</t>
  </si>
  <si>
    <t>wallstweasel</t>
  </si>
  <si>
    <t>ibetinofficial</t>
  </si>
  <si>
    <t>CastorJB</t>
  </si>
  <si>
    <t>OscarMarquez87</t>
  </si>
  <si>
    <t>dav23454211</t>
  </si>
  <si>
    <t>carl_pizzo</t>
  </si>
  <si>
    <t>KevinDelvallez</t>
  </si>
  <si>
    <t>JpwPhillip3400</t>
  </si>
  <si>
    <t>Biharology</t>
  </si>
  <si>
    <t>MatthewwhiteSD</t>
  </si>
  <si>
    <t>AlanGabrielTre6</t>
  </si>
  <si>
    <t>BasilofBR</t>
  </si>
  <si>
    <t>JeremyHennig12</t>
  </si>
  <si>
    <t>Blxxed_YT</t>
  </si>
  <si>
    <t>SamMart89257718</t>
  </si>
  <si>
    <t>ColtonSharp01</t>
  </si>
  <si>
    <t>Be_Expert_Int</t>
  </si>
  <si>
    <t>ez14u2remember</t>
  </si>
  <si>
    <t>garrett_hatler</t>
  </si>
  <si>
    <t>70Acresstudio</t>
  </si>
  <si>
    <t>SandraHWeyer1</t>
  </si>
  <si>
    <t>joanlben</t>
  </si>
  <si>
    <t>SylarStrong_</t>
  </si>
  <si>
    <t>tobilau03</t>
  </si>
  <si>
    <t>OumuamuaMovie</t>
  </si>
  <si>
    <t>Capcians</t>
  </si>
  <si>
    <t>SmokedBcn</t>
  </si>
  <si>
    <t>DustinRogers88</t>
  </si>
  <si>
    <t>TXSATX</t>
  </si>
  <si>
    <t>DrMieLynn</t>
  </si>
  <si>
    <t>saul_dahan</t>
  </si>
  <si>
    <t>Artrose95</t>
  </si>
  <si>
    <t>nanaprov31</t>
  </si>
  <si>
    <t>Dgillette65</t>
  </si>
  <si>
    <t>DeviNelson</t>
  </si>
  <si>
    <t>PurpleWizard117</t>
  </si>
  <si>
    <t>MimiCZoch</t>
  </si>
  <si>
    <t>DorianMosack2</t>
  </si>
  <si>
    <t>Burtjohnson2376</t>
  </si>
  <si>
    <t>CSandbek</t>
  </si>
  <si>
    <t>johnganther</t>
  </si>
  <si>
    <t>HarriedTourist</t>
  </si>
  <si>
    <t>ChrisKiszka</t>
  </si>
  <si>
    <t>RoadWarrior1961</t>
  </si>
  <si>
    <t>BennyNachman</t>
  </si>
  <si>
    <t>libertytreasure</t>
  </si>
  <si>
    <t>HansPet27852595</t>
  </si>
  <si>
    <t>MuskNWO</t>
  </si>
  <si>
    <t>Dkatytx</t>
  </si>
  <si>
    <t>jikemenkins</t>
  </si>
  <si>
    <t>OgnKrgz</t>
  </si>
  <si>
    <t>ReileyPaterson</t>
  </si>
  <si>
    <t>BenCrossman11</t>
  </si>
  <si>
    <t>KARANRiar4U</t>
  </si>
  <si>
    <t>iro_pino</t>
  </si>
  <si>
    <t>JohnZagorski1</t>
  </si>
  <si>
    <t>Nolahaole</t>
  </si>
  <si>
    <t>DonC86874875</t>
  </si>
  <si>
    <t>CMurr45</t>
  </si>
  <si>
    <t>MichaelRonning9</t>
  </si>
  <si>
    <t>Vanessa72034496</t>
  </si>
  <si>
    <t>huracha007</t>
  </si>
  <si>
    <t>6pc9d5hd6d</t>
  </si>
  <si>
    <t>martinirod66</t>
  </si>
  <si>
    <t>iten_chris</t>
  </si>
  <si>
    <t>Polly91756823</t>
  </si>
  <si>
    <t>MrsObe2001</t>
  </si>
  <si>
    <t>EdwardWCornwell</t>
  </si>
  <si>
    <t>steve_boeger</t>
  </si>
  <si>
    <t>gromulus1184</t>
  </si>
  <si>
    <t>michaelgiott</t>
  </si>
  <si>
    <t>zero_ack</t>
  </si>
  <si>
    <t>RobRobason</t>
  </si>
  <si>
    <t>TaraBenton73</t>
  </si>
  <si>
    <t>SAGA0311</t>
  </si>
  <si>
    <t>hgreen91507</t>
  </si>
  <si>
    <t>JoshuaBPiper</t>
  </si>
  <si>
    <t>nocecontracting</t>
  </si>
  <si>
    <t>Javi79Aquino</t>
  </si>
  <si>
    <t>YayiD80</t>
  </si>
  <si>
    <t>Risque_fox</t>
  </si>
  <si>
    <t>realgregprobst</t>
  </si>
  <si>
    <t>Chuck10780</t>
  </si>
  <si>
    <t>maulepilot117</t>
  </si>
  <si>
    <t>scottmcfarlin85</t>
  </si>
  <si>
    <t>MickKenney</t>
  </si>
  <si>
    <t>KevinRadman</t>
  </si>
  <si>
    <t>JasonForElon</t>
  </si>
  <si>
    <t>therealseharris</t>
  </si>
  <si>
    <t>script3r2</t>
  </si>
  <si>
    <t>douglasbrch</t>
  </si>
  <si>
    <t>MichelleFesi</t>
  </si>
  <si>
    <t>wpe62</t>
  </si>
  <si>
    <t>s_slgicl</t>
  </si>
  <si>
    <t>82124mytweets</t>
  </si>
  <si>
    <t>reinert_angle</t>
  </si>
  <si>
    <t>Eduffy87083417</t>
  </si>
  <si>
    <t>renaissance_jt</t>
  </si>
  <si>
    <t>wockiewins</t>
  </si>
  <si>
    <t>GoToGamingGTG</t>
  </si>
  <si>
    <t>Bellzy_dk</t>
  </si>
  <si>
    <t>MariusC15569716</t>
  </si>
  <si>
    <t>Brianp9090</t>
  </si>
  <si>
    <t>fff_0x</t>
  </si>
  <si>
    <t>Acorbyn88</t>
  </si>
  <si>
    <t>kenneth06555801</t>
  </si>
  <si>
    <t>1yesacasey1</t>
  </si>
  <si>
    <t>LouisL34589783</t>
  </si>
  <si>
    <t>Darran16375388</t>
  </si>
  <si>
    <t>MLW_78</t>
  </si>
  <si>
    <t>VickiGustin2</t>
  </si>
  <si>
    <t>Scotts_Doernte</t>
  </si>
  <si>
    <t>Grayjack64</t>
  </si>
  <si>
    <t>michaelwlinse</t>
  </si>
  <si>
    <t>ShopSleepology</t>
  </si>
  <si>
    <t>User_ID_Uknown</t>
  </si>
  <si>
    <t>RedEricBlueEric</t>
  </si>
  <si>
    <t>SkyKnight68</t>
  </si>
  <si>
    <t>MommaLion7</t>
  </si>
  <si>
    <t>Dennis19432022</t>
  </si>
  <si>
    <t>pulsex_az</t>
  </si>
  <si>
    <t>_wilfind_</t>
  </si>
  <si>
    <t>BackGodx</t>
  </si>
  <si>
    <t>RodneyJessen</t>
  </si>
  <si>
    <t>The_Real_Rudder</t>
  </si>
  <si>
    <t>LoveArtza</t>
  </si>
  <si>
    <t>FatBikeExplorer</t>
  </si>
  <si>
    <t>Jmjonz40</t>
  </si>
  <si>
    <t>1stReviewFacts</t>
  </si>
  <si>
    <t>tarcisiocosta_</t>
  </si>
  <si>
    <t>RossVaughan15</t>
  </si>
  <si>
    <t>Geruisbo</t>
  </si>
  <si>
    <t>_thefinaljedi</t>
  </si>
  <si>
    <t>JamesJeteme</t>
  </si>
  <si>
    <t>AZ69986013</t>
  </si>
  <si>
    <t>XIXTATT</t>
  </si>
  <si>
    <t>JLNYC2</t>
  </si>
  <si>
    <t>alliiikaya</t>
  </si>
  <si>
    <t>MikeGat09826927</t>
  </si>
  <si>
    <t>M_kumar6</t>
  </si>
  <si>
    <t>ealbrec</t>
  </si>
  <si>
    <t>ggg_768</t>
  </si>
  <si>
    <t>satochan_yu_</t>
  </si>
  <si>
    <t>Brandon2Wright</t>
  </si>
  <si>
    <t>zs_off</t>
  </si>
  <si>
    <t>JackBur21272302</t>
  </si>
  <si>
    <t>alyafurtravels</t>
  </si>
  <si>
    <t>Fire3Saad</t>
  </si>
  <si>
    <t>SmarterGroupLLC</t>
  </si>
  <si>
    <t>LilEdzz1</t>
  </si>
  <si>
    <t>SkyyRoseBrand</t>
  </si>
  <si>
    <t>JMagoffin10</t>
  </si>
  <si>
    <t>damtheyt</t>
  </si>
  <si>
    <t>Exogynous</t>
  </si>
  <si>
    <t>kkpop2345</t>
  </si>
  <si>
    <t>MikeZarnoch</t>
  </si>
  <si>
    <t>Posture_Cane</t>
  </si>
  <si>
    <t>SharonW96570617</t>
  </si>
  <si>
    <t>Frangonzalezokk</t>
  </si>
  <si>
    <t>flyingflava</t>
  </si>
  <si>
    <t>basha_abs</t>
  </si>
  <si>
    <t>Alex_estrada10</t>
  </si>
  <si>
    <t>lobotomycat</t>
  </si>
  <si>
    <t>Dystopi48691</t>
  </si>
  <si>
    <t>NDhuntress5</t>
  </si>
  <si>
    <t>BlueStarAthlete</t>
  </si>
  <si>
    <t>superlunarboy</t>
  </si>
  <si>
    <t>SachinSharmaJo2</t>
  </si>
  <si>
    <t>emmaholmesMS</t>
  </si>
  <si>
    <t>RaymondMuhamm11</t>
  </si>
  <si>
    <t>ShukriRah</t>
  </si>
  <si>
    <t>masse_trevor</t>
  </si>
  <si>
    <t>_cumanon</t>
  </si>
  <si>
    <t>skornbread</t>
  </si>
  <si>
    <t>GunnySpook</t>
  </si>
  <si>
    <t>arraya95</t>
  </si>
  <si>
    <t>mohammed_rajhi2</t>
  </si>
  <si>
    <t>DemonCorpse20</t>
  </si>
  <si>
    <t>Psych_soldier</t>
  </si>
  <si>
    <t>AngelSCapital1</t>
  </si>
  <si>
    <t>MenBranch</t>
  </si>
  <si>
    <t>ZonelyHQ</t>
  </si>
  <si>
    <t>demovoce</t>
  </si>
  <si>
    <t>Hrn5pl</t>
  </si>
  <si>
    <t>mpo888vip</t>
  </si>
  <si>
    <t>SmartOne354</t>
  </si>
  <si>
    <t>Truth_Lover_44</t>
  </si>
  <si>
    <t>joe_garrard</t>
  </si>
  <si>
    <t>wtchblades_</t>
  </si>
  <si>
    <t>TheRyanFehr</t>
  </si>
  <si>
    <t>OkieEngineering</t>
  </si>
  <si>
    <t>JamesMa73189531</t>
  </si>
  <si>
    <t>MichaelRater2</t>
  </si>
  <si>
    <t>scortchedstrke</t>
  </si>
  <si>
    <t>Rhonda755431</t>
  </si>
  <si>
    <t>StoicNeoShaman</t>
  </si>
  <si>
    <t>notsosubtlely</t>
  </si>
  <si>
    <t>BC_Testiboule</t>
  </si>
  <si>
    <t>lenzojacob</t>
  </si>
  <si>
    <t>ZigZagRBLX</t>
  </si>
  <si>
    <t>fw_justin303</t>
  </si>
  <si>
    <t>EyeOfAshtar</t>
  </si>
  <si>
    <t>RudySijtsma</t>
  </si>
  <si>
    <t>backus1950</t>
  </si>
  <si>
    <t>infevtion</t>
  </si>
  <si>
    <t>itsjussygram</t>
  </si>
  <si>
    <t>MichaelSherry89</t>
  </si>
  <si>
    <t>AhmadAm35595097</t>
  </si>
  <si>
    <t>CuberTown</t>
  </si>
  <si>
    <t>MansourMmnon</t>
  </si>
  <si>
    <t>socratesfifty6</t>
  </si>
  <si>
    <t>gar07842783</t>
  </si>
  <si>
    <t>camhixx</t>
  </si>
  <si>
    <t>Kavo2Great</t>
  </si>
  <si>
    <t>joebelloooo</t>
  </si>
  <si>
    <t>Rick_Azure</t>
  </si>
  <si>
    <t>ijokealotcomedy</t>
  </si>
  <si>
    <t>moovie_reviewer</t>
  </si>
  <si>
    <t>JohnLiniger</t>
  </si>
  <si>
    <t>MMAFreshTake</t>
  </si>
  <si>
    <t>killscre</t>
  </si>
  <si>
    <t>i3zeey</t>
  </si>
  <si>
    <t>capital_ukraine</t>
  </si>
  <si>
    <t>Moosterio</t>
  </si>
  <si>
    <t>harelrom1</t>
  </si>
  <si>
    <t>_Join_The_Crowd</t>
  </si>
  <si>
    <t>hughjinvaney</t>
  </si>
  <si>
    <t>sLei6trCmD0ydc5</t>
  </si>
  <si>
    <t>RealChefy</t>
  </si>
  <si>
    <t>kaito2768g</t>
  </si>
  <si>
    <t>l_lxoia</t>
  </si>
  <si>
    <t>binitasrivast13</t>
  </si>
  <si>
    <t>autodetailinggj</t>
  </si>
  <si>
    <t>NietzGnani</t>
  </si>
  <si>
    <t>AmeriCannaStory</t>
  </si>
  <si>
    <t>AzJD_</t>
  </si>
  <si>
    <t>IIIIVIROD</t>
  </si>
  <si>
    <t>EdwardH717</t>
  </si>
  <si>
    <t>exceedingstatus</t>
  </si>
  <si>
    <t>AdamCalls100x</t>
  </si>
  <si>
    <t>FPainrehab</t>
  </si>
  <si>
    <t>KARL0HS</t>
  </si>
  <si>
    <t>Hagawi8</t>
  </si>
  <si>
    <t>artodaddy</t>
  </si>
  <si>
    <t>oomigokoro_app</t>
  </si>
  <si>
    <t>harshharshband</t>
  </si>
  <si>
    <t>bobbyboyford</t>
  </si>
  <si>
    <t>APwrld999</t>
  </si>
  <si>
    <t>ajs_wifi</t>
  </si>
  <si>
    <t>MatthewOberg7</t>
  </si>
  <si>
    <t>hguzel63</t>
  </si>
  <si>
    <t>athegnosticish</t>
  </si>
  <si>
    <t>Tim61238056</t>
  </si>
  <si>
    <t>dleoliu</t>
  </si>
  <si>
    <t>FLOWMAX280</t>
  </si>
  <si>
    <t>BonairoFi</t>
  </si>
  <si>
    <t>mlevstav</t>
  </si>
  <si>
    <t>EnigmaNetAVPN</t>
  </si>
  <si>
    <t>david_a_lines</t>
  </si>
  <si>
    <t>tidbits6969</t>
  </si>
  <si>
    <t>Vishal_Baklol</t>
  </si>
  <si>
    <t>NatanaelBFF</t>
  </si>
  <si>
    <t>lizzie_bunn</t>
  </si>
  <si>
    <t>bbbbbbrodie</t>
  </si>
  <si>
    <t>braydenlac</t>
  </si>
  <si>
    <t>gon_mahri</t>
  </si>
  <si>
    <t>LkIiiw</t>
  </si>
  <si>
    <t>HushifyIO</t>
  </si>
  <si>
    <t>BoardSpringer</t>
  </si>
  <si>
    <t>snoovlake</t>
  </si>
  <si>
    <t>s1nnrrr</t>
  </si>
  <si>
    <t>KyleCarey94</t>
  </si>
  <si>
    <t>PresidentPascal</t>
  </si>
  <si>
    <t>mryusufboz</t>
  </si>
  <si>
    <t>p_s_swastika_1</t>
  </si>
  <si>
    <t>fightingeli</t>
  </si>
  <si>
    <t>NearviewMedia</t>
  </si>
  <si>
    <t>AraizOrtigosa</t>
  </si>
  <si>
    <t>muricandemigod</t>
  </si>
  <si>
    <t>MOVErealtyfl</t>
  </si>
  <si>
    <t>NorrisScully</t>
  </si>
  <si>
    <t>Rj2fedd</t>
  </si>
  <si>
    <t>BStokes166028B</t>
  </si>
  <si>
    <t>anddhne</t>
  </si>
  <si>
    <t>StephenAlexTV</t>
  </si>
  <si>
    <t>DanyRod94176697</t>
  </si>
  <si>
    <t>saa555000d</t>
  </si>
  <si>
    <t>aki__0421</t>
  </si>
  <si>
    <t>financialglobe</t>
  </si>
  <si>
    <t>luckystarface</t>
  </si>
  <si>
    <t>hissykun777</t>
  </si>
  <si>
    <t>pierluradogna</t>
  </si>
  <si>
    <t>IceeIrene</t>
  </si>
  <si>
    <t>MaryAKHavens</t>
  </si>
  <si>
    <t>ScripteJunkie</t>
  </si>
  <si>
    <t>fexfi</t>
  </si>
  <si>
    <t>iAbhishekSeth</t>
  </si>
  <si>
    <t>BrendonMDubord</t>
  </si>
  <si>
    <t>hollywoodiownu</t>
  </si>
  <si>
    <t>lomiocom</t>
  </si>
  <si>
    <t>Gmommalove</t>
  </si>
  <si>
    <t>LiveAct07062781</t>
  </si>
  <si>
    <t>mable_zan</t>
  </si>
  <si>
    <t>romeogard</t>
  </si>
  <si>
    <t>pajerhockey</t>
  </si>
  <si>
    <t>niqhttsx</t>
  </si>
  <si>
    <t>gjjdewald</t>
  </si>
  <si>
    <t>__Scorpion_04</t>
  </si>
  <si>
    <t>jmk139</t>
  </si>
  <si>
    <t>Abdalla4400</t>
  </si>
  <si>
    <t>farmermatt1199</t>
  </si>
  <si>
    <t>ma2022199x</t>
  </si>
  <si>
    <t>FOXY26126456</t>
  </si>
  <si>
    <t>_maki_sora</t>
  </si>
  <si>
    <t>RachaelHandRN</t>
  </si>
  <si>
    <t>Team_Agility1</t>
  </si>
  <si>
    <t>badboymcqueen</t>
  </si>
  <si>
    <t>ccadb2030</t>
  </si>
  <si>
    <t>svrnsuignrs</t>
  </si>
  <si>
    <t>TearItUpCopy</t>
  </si>
  <si>
    <t>StephenMozier</t>
  </si>
  <si>
    <t>dziedzic_bart</t>
  </si>
  <si>
    <t>lilatace</t>
  </si>
  <si>
    <t>HTAWEW</t>
  </si>
  <si>
    <t>KingNsakala</t>
  </si>
  <si>
    <t>rxmemorial</t>
  </si>
  <si>
    <t>krzappsa</t>
  </si>
  <si>
    <t>sefavisa</t>
  </si>
  <si>
    <t>CascadiaHoney</t>
  </si>
  <si>
    <t>MrDarrenMorrow</t>
  </si>
  <si>
    <t>hckytruk</t>
  </si>
  <si>
    <t>LeNordSS</t>
  </si>
  <si>
    <t>alamhoesquare</t>
  </si>
  <si>
    <t>YourGodclaims</t>
  </si>
  <si>
    <t>Alejand29810161</t>
  </si>
  <si>
    <t>saullyx</t>
  </si>
  <si>
    <t>gobbeljoggers</t>
  </si>
  <si>
    <t>LONGCHONGLIN1</t>
  </si>
  <si>
    <t>BelleMedicalUSA</t>
  </si>
  <si>
    <t>NeoTheSovereign</t>
  </si>
  <si>
    <t>1war_chief</t>
  </si>
  <si>
    <t>8aytham</t>
  </si>
  <si>
    <t>OptimisticSteve</t>
  </si>
  <si>
    <t>LuisDorc</t>
  </si>
  <si>
    <t>cygecy</t>
  </si>
  <si>
    <t>thebkknight</t>
  </si>
  <si>
    <t>hirav_jain9</t>
  </si>
  <si>
    <t>FattoreLaw</t>
  </si>
  <si>
    <t>W_EDDH</t>
  </si>
  <si>
    <t>fahad250285</t>
  </si>
  <si>
    <t>longfliedlice</t>
  </si>
  <si>
    <t>Irukanou</t>
  </si>
  <si>
    <t>Robertjr1014</t>
  </si>
  <si>
    <t>ChrisLMorgan86</t>
  </si>
  <si>
    <t>rmals75496156</t>
  </si>
  <si>
    <t>petermhorn</t>
  </si>
  <si>
    <t>MamadAshrafi</t>
  </si>
  <si>
    <t>TheYearWas</t>
  </si>
  <si>
    <t>AIisMyLife</t>
  </si>
  <si>
    <t>TipTopCafeSA</t>
  </si>
  <si>
    <t>SumeetKV</t>
  </si>
  <si>
    <t>Skynet997</t>
  </si>
  <si>
    <t>JanaSco07519507</t>
  </si>
  <si>
    <t>EstebanJDuPont</t>
  </si>
  <si>
    <t>MikeFiems</t>
  </si>
  <si>
    <t>Richman061</t>
  </si>
  <si>
    <t>FantasticJoeD</t>
  </si>
  <si>
    <t>crashnburn435</t>
  </si>
  <si>
    <t>RadioSulzbach</t>
  </si>
  <si>
    <t>PineModz001</t>
  </si>
  <si>
    <t>Dgriff421</t>
  </si>
  <si>
    <t>BondarenkoJack</t>
  </si>
  <si>
    <t>Lilly53BT</t>
  </si>
  <si>
    <t>NALYROfficial</t>
  </si>
  <si>
    <t>bona_fide_art</t>
  </si>
  <si>
    <t>aey_xo</t>
  </si>
  <si>
    <t>GM_HenryLi</t>
  </si>
  <si>
    <t>ajmoyer90</t>
  </si>
  <si>
    <t>Champions_247</t>
  </si>
  <si>
    <t>artaurium</t>
  </si>
  <si>
    <t>SimMaverick142</t>
  </si>
  <si>
    <t>Sk8ter_Blue</t>
  </si>
  <si>
    <t>DoggoSundae</t>
  </si>
  <si>
    <t>peace22of_angel</t>
  </si>
  <si>
    <t>DavidS53839</t>
  </si>
  <si>
    <t>jhest001</t>
  </si>
  <si>
    <t>ElCartoonCynico</t>
  </si>
  <si>
    <t>Patricesledge1</t>
  </si>
  <si>
    <t>White4Boy</t>
  </si>
  <si>
    <t>_waheeboff</t>
  </si>
  <si>
    <t>BoozersPod</t>
  </si>
  <si>
    <t>ManthaCanCook</t>
  </si>
  <si>
    <t>HRSocialNW</t>
  </si>
  <si>
    <t>GabsGonsalves</t>
  </si>
  <si>
    <t>AP_Mindset</t>
  </si>
  <si>
    <t>lorileasquared</t>
  </si>
  <si>
    <t>SebokEthan</t>
  </si>
  <si>
    <t>DasBanker</t>
  </si>
  <si>
    <t>TheTruthCutDeep</t>
  </si>
  <si>
    <t>KCH65</t>
  </si>
  <si>
    <t>JoeChappaz</t>
  </si>
  <si>
    <t>theWayOfTheKing</t>
  </si>
  <si>
    <t>aatikaperfume</t>
  </si>
  <si>
    <t>Ethan47465359</t>
  </si>
  <si>
    <t>LinusFCambridge</t>
  </si>
  <si>
    <t>clickinnuggets</t>
  </si>
  <si>
    <t>CohenGarlick</t>
  </si>
  <si>
    <t>PeifferZane</t>
  </si>
  <si>
    <t>TezlaDaRatt</t>
  </si>
  <si>
    <t>discobaydodo</t>
  </si>
  <si>
    <t>electriBird</t>
  </si>
  <si>
    <t>Jeff61443546</t>
  </si>
  <si>
    <t>thejoetibz</t>
  </si>
  <si>
    <t>20824jjb</t>
  </si>
  <si>
    <t>Jolmjsj</t>
  </si>
  <si>
    <t>themullenfactor</t>
  </si>
  <si>
    <t>KapitzkyFlor</t>
  </si>
  <si>
    <t>JdGanser</t>
  </si>
  <si>
    <t>JTS1066</t>
  </si>
  <si>
    <t>FLMike4702</t>
  </si>
  <si>
    <t>ba41513382</t>
  </si>
  <si>
    <t>FatPigBastard</t>
  </si>
  <si>
    <t>slacksarenice</t>
  </si>
  <si>
    <t>Dachiefoftwit</t>
  </si>
  <si>
    <t>DavidMo78471960</t>
  </si>
  <si>
    <t>tiredmedic1205</t>
  </si>
  <si>
    <t>NocturnalTitan</t>
  </si>
  <si>
    <t>dommus67</t>
  </si>
  <si>
    <t>D_L_Zimmerman</t>
  </si>
  <si>
    <t>TRP12991</t>
  </si>
  <si>
    <t>Jonathanc734</t>
  </si>
  <si>
    <t>EricaDLAN</t>
  </si>
  <si>
    <t>DanielC50941525</t>
  </si>
  <si>
    <t>monicaom11</t>
  </si>
  <si>
    <t>Ego_eimi_outis</t>
  </si>
  <si>
    <t>MikeTheGreen2</t>
  </si>
  <si>
    <t>clownpowers</t>
  </si>
  <si>
    <t>Vad1404</t>
  </si>
  <si>
    <t>M34104533</t>
  </si>
  <si>
    <t>to_the__max</t>
  </si>
  <si>
    <t>MarcCrawford88</t>
  </si>
  <si>
    <t>JimKLancaster</t>
  </si>
  <si>
    <t>Pdp20221</t>
  </si>
  <si>
    <t>RealLesCorbett</t>
  </si>
  <si>
    <t>mdutr004</t>
  </si>
  <si>
    <t>jasonlikesart</t>
  </si>
  <si>
    <t>im4seriousbruh</t>
  </si>
  <si>
    <t>thestrandedjuan</t>
  </si>
  <si>
    <t>klos2023</t>
  </si>
  <si>
    <t>HoyaJed1</t>
  </si>
  <si>
    <t>JMadiJR</t>
  </si>
  <si>
    <t>M4ttM4nUltra</t>
  </si>
  <si>
    <t>ella_kai_it1</t>
  </si>
  <si>
    <t>RLUCKE19</t>
  </si>
  <si>
    <t>DurwinPye</t>
  </si>
  <si>
    <t>TX_BearClaw</t>
  </si>
  <si>
    <t>JeepGirlSandy</t>
  </si>
  <si>
    <t>Keytell_UR</t>
  </si>
  <si>
    <t>sheridan3733</t>
  </si>
  <si>
    <t>Trttold</t>
  </si>
  <si>
    <t>KumarM1978</t>
  </si>
  <si>
    <t>ScoonesChris</t>
  </si>
  <si>
    <t>MackforFreedom</t>
  </si>
  <si>
    <t>RRGuitar</t>
  </si>
  <si>
    <t>MrRanchHand</t>
  </si>
  <si>
    <t>wtfisluka</t>
  </si>
  <si>
    <t>Juliepo57728724</t>
  </si>
  <si>
    <t>omartegel</t>
  </si>
  <si>
    <t>IgnatiosProduct</t>
  </si>
  <si>
    <t>_PrivateSource</t>
  </si>
  <si>
    <t>Flyright172</t>
  </si>
  <si>
    <t>omegaxestudio</t>
  </si>
  <si>
    <t>jplevay</t>
  </si>
  <si>
    <t>2doodlebrothers</t>
  </si>
  <si>
    <t>Vincent29987774</t>
  </si>
  <si>
    <t>c8matthies</t>
  </si>
  <si>
    <t>confusedfoodie</t>
  </si>
  <si>
    <t>NomNomKingShark</t>
  </si>
  <si>
    <t>KargozarOmeed</t>
  </si>
  <si>
    <t>PoliticalTrench</t>
  </si>
  <si>
    <t>gopher8mytulips</t>
  </si>
  <si>
    <t>Bryant__Perez</t>
  </si>
  <si>
    <t>gavinaball</t>
  </si>
  <si>
    <t>floubluetest11</t>
  </si>
  <si>
    <t>SergMira22</t>
  </si>
  <si>
    <t>JJ_fr33willfuL</t>
  </si>
  <si>
    <t>keysliferogan</t>
  </si>
  <si>
    <t>AndreaMachlis4</t>
  </si>
  <si>
    <t>Floh25689</t>
  </si>
  <si>
    <t>hypnoticsecrets</t>
  </si>
  <si>
    <t>pj_winkelman</t>
  </si>
  <si>
    <t>Donna34817601</t>
  </si>
  <si>
    <t>baristasaif</t>
  </si>
  <si>
    <t>thecoachdeskapp</t>
  </si>
  <si>
    <t>Angela_Fasnacht</t>
  </si>
  <si>
    <t>Tigman74</t>
  </si>
  <si>
    <t>modern_leader1</t>
  </si>
  <si>
    <t>EmbraceTheREAL</t>
  </si>
  <si>
    <t>smitty_918</t>
  </si>
  <si>
    <t>StuckiLaw</t>
  </si>
  <si>
    <t>BobbyB71731263</t>
  </si>
  <si>
    <t>Eric_Parshall</t>
  </si>
  <si>
    <t>MatthewNDodd</t>
  </si>
  <si>
    <t>LifeInAlaska_</t>
  </si>
  <si>
    <t>ZaneHarveyMD</t>
  </si>
  <si>
    <t>1776Rewind</t>
  </si>
  <si>
    <t>janjara36215957</t>
  </si>
  <si>
    <t>FightOverMtns</t>
  </si>
  <si>
    <t>runupthenumbers</t>
  </si>
  <si>
    <t>MisterDGK</t>
  </si>
  <si>
    <t>MayorWesPaul</t>
  </si>
  <si>
    <t>ControlChaos999</t>
  </si>
  <si>
    <t>gongified</t>
  </si>
  <si>
    <t>IzzyFink1</t>
  </si>
  <si>
    <t>realDaveMartens</t>
  </si>
  <si>
    <t>TheHammer1933</t>
  </si>
  <si>
    <t>BrianWario</t>
  </si>
  <si>
    <t>hidden0100</t>
  </si>
  <si>
    <t>TheRealBitcoinU</t>
  </si>
  <si>
    <t>MFORESTIER2</t>
  </si>
  <si>
    <t>Em_TheWakeUpTV</t>
  </si>
  <si>
    <t>CARDIXTH</t>
  </si>
  <si>
    <t>boss_keywest</t>
  </si>
  <si>
    <t>bluewaterkarma</t>
  </si>
  <si>
    <t>Cmar8675309</t>
  </si>
  <si>
    <t>tamoonatx</t>
  </si>
  <si>
    <t>GeorgeManias13</t>
  </si>
  <si>
    <t>TannerMulvihill</t>
  </si>
  <si>
    <t>_AlexHP_</t>
  </si>
  <si>
    <t>JSAmerican69</t>
  </si>
  <si>
    <t>Jerry_Theys</t>
  </si>
  <si>
    <t>cmoredata123</t>
  </si>
  <si>
    <t>AdamMonaghan101</t>
  </si>
  <si>
    <t>PirateFP96</t>
  </si>
  <si>
    <t>onlyharsimran</t>
  </si>
  <si>
    <t>robwlang</t>
  </si>
  <si>
    <t>MikeTowler26</t>
  </si>
  <si>
    <t>JosepHooks</t>
  </si>
  <si>
    <t>Arellano408_</t>
  </si>
  <si>
    <t>mohanan51</t>
  </si>
  <si>
    <t>khaihalevy</t>
  </si>
  <si>
    <t>_REInvestor</t>
  </si>
  <si>
    <t>MeirBenner</t>
  </si>
  <si>
    <t>TheTinyHouseGuy</t>
  </si>
  <si>
    <t>Doge4Dominos</t>
  </si>
  <si>
    <t>TieDyeBarnStore</t>
  </si>
  <si>
    <t>your__valentin</t>
  </si>
  <si>
    <t>MwangiBonnie</t>
  </si>
  <si>
    <t>TheobaldPhilem6</t>
  </si>
  <si>
    <t>itsmenikos4</t>
  </si>
  <si>
    <t>AllberryAngela</t>
  </si>
  <si>
    <t>LucaTomBilotta</t>
  </si>
  <si>
    <t>JasonDunkling</t>
  </si>
  <si>
    <t>CraigHu70504408</t>
  </si>
  <si>
    <t>verawinespirits</t>
  </si>
  <si>
    <t>MeeLowMaz</t>
  </si>
  <si>
    <t>teg90s</t>
  </si>
  <si>
    <t>RezaKarkouti</t>
  </si>
  <si>
    <t>RossDillard_1</t>
  </si>
  <si>
    <t>iyerravi001</t>
  </si>
  <si>
    <t>Delma_Ray_Smith</t>
  </si>
  <si>
    <t>RodamerKathleen</t>
  </si>
  <si>
    <t>BabyFreakingJoe</t>
  </si>
  <si>
    <t>BoomGoElCannon</t>
  </si>
  <si>
    <t>SebastianBautz</t>
  </si>
  <si>
    <t>latticewood</t>
  </si>
  <si>
    <t>RealLucasRule</t>
  </si>
  <si>
    <t>SeanGiacomini</t>
  </si>
  <si>
    <t>CalebSecOps</t>
  </si>
  <si>
    <t>MarkSul33872357</t>
  </si>
  <si>
    <t>perez_pizani</t>
  </si>
  <si>
    <t>lizay888</t>
  </si>
  <si>
    <t>WilliamAllmon2</t>
  </si>
  <si>
    <t>deegee0322</t>
  </si>
  <si>
    <t>JohnTheWasham</t>
  </si>
  <si>
    <t>brittanykayr</t>
  </si>
  <si>
    <t>Lobby_Boyy</t>
  </si>
  <si>
    <t>FLJoJo22</t>
  </si>
  <si>
    <t>skandelx</t>
  </si>
  <si>
    <t>sb_chime</t>
  </si>
  <si>
    <t>erika_fernlund1</t>
  </si>
  <si>
    <t>ricky_ruggeri</t>
  </si>
  <si>
    <t>AnsweredbyGeeks</t>
  </si>
  <si>
    <t>onlinelottos</t>
  </si>
  <si>
    <t>2ihavetwohands2</t>
  </si>
  <si>
    <t>Davecscott</t>
  </si>
  <si>
    <t>philbohol_</t>
  </si>
  <si>
    <t>Teoli_Bill</t>
  </si>
  <si>
    <t>Quantum_Lattice</t>
  </si>
  <si>
    <t>mb112210</t>
  </si>
  <si>
    <t>calcularis</t>
  </si>
  <si>
    <t>dt_hmn</t>
  </si>
  <si>
    <t>codirects</t>
  </si>
  <si>
    <t>VickersLisa5</t>
  </si>
  <si>
    <t>Stanley38022348</t>
  </si>
  <si>
    <t>GeoGambito</t>
  </si>
  <si>
    <t>ChristopherFice</t>
  </si>
  <si>
    <t>alyssasmitchell</t>
  </si>
  <si>
    <t>MD06568890</t>
  </si>
  <si>
    <t>SULLY__99</t>
  </si>
  <si>
    <t>JackBurtonsRig</t>
  </si>
  <si>
    <t>CobinBlair</t>
  </si>
  <si>
    <t>barrel00head</t>
  </si>
  <si>
    <t>JeffWatters7C</t>
  </si>
  <si>
    <t>lafanaa1</t>
  </si>
  <si>
    <t>Bomohamed__</t>
  </si>
  <si>
    <t>Frdd4G</t>
  </si>
  <si>
    <t>k1lv91h</t>
  </si>
  <si>
    <t>Stevie_Wds</t>
  </si>
  <si>
    <t>TXURSUS</t>
  </si>
  <si>
    <t>jmhaggs</t>
  </si>
  <si>
    <t>Casto1952</t>
  </si>
  <si>
    <t>mariosaputrajp</t>
  </si>
  <si>
    <t>ChrisLandis76</t>
  </si>
  <si>
    <t>Jacob_Rosener_</t>
  </si>
  <si>
    <t>MushloveTX</t>
  </si>
  <si>
    <t>NathanWoodall21</t>
  </si>
  <si>
    <t>Dis_Trackted</t>
  </si>
  <si>
    <t>myservicebuildr</t>
  </si>
  <si>
    <t>BinkyTheToaster</t>
  </si>
  <si>
    <t>rybnslm2</t>
  </si>
  <si>
    <t>SMTBH88</t>
  </si>
  <si>
    <t>ALlorentesuch</t>
  </si>
  <si>
    <t>RichardRich47</t>
  </si>
  <si>
    <t>geneSNWP</t>
  </si>
  <si>
    <t>Move_Men_t</t>
  </si>
  <si>
    <t>AddwireNetwork</t>
  </si>
  <si>
    <t>rocoteam103</t>
  </si>
  <si>
    <t>sprezzatura0</t>
  </si>
  <si>
    <t>Sheldoc</t>
  </si>
  <si>
    <t>Adarsh170386</t>
  </si>
  <si>
    <t>adaAngefam</t>
  </si>
  <si>
    <t>TTWithChampions</t>
  </si>
  <si>
    <t>MBrandenburgCLE</t>
  </si>
  <si>
    <t>MrMarkJohnson</t>
  </si>
  <si>
    <t>notreallySP</t>
  </si>
  <si>
    <t>StackedSoupCans</t>
  </si>
  <si>
    <t>Johnnytuna_1</t>
  </si>
  <si>
    <t>Green1Barrett</t>
  </si>
  <si>
    <t>HelasDisciple</t>
  </si>
  <si>
    <t>STierWebDev</t>
  </si>
  <si>
    <t>TheSOBofAIChat</t>
  </si>
  <si>
    <t>DeLaComedia</t>
  </si>
  <si>
    <t>DocCyber_</t>
  </si>
  <si>
    <t>OchreCowls</t>
  </si>
  <si>
    <t>Mns2ppl</t>
  </si>
  <si>
    <t>WillisDeviney</t>
  </si>
  <si>
    <t>Analuna8203</t>
  </si>
  <si>
    <t>Tacdaddy007</t>
  </si>
  <si>
    <t>PastorJWS</t>
  </si>
  <si>
    <t>Coach_iu</t>
  </si>
  <si>
    <t>bmunsen19</t>
  </si>
  <si>
    <t>Jla829433491</t>
  </si>
  <si>
    <t>VibhashBhumihar</t>
  </si>
  <si>
    <t>ehthayer</t>
  </si>
  <si>
    <t>_kesh001</t>
  </si>
  <si>
    <t>ssp_strategy</t>
  </si>
  <si>
    <t>NikkiYates228</t>
  </si>
  <si>
    <t>Barbara2959</t>
  </si>
  <si>
    <t>Andrew8Dori</t>
  </si>
  <si>
    <t>gig_simple</t>
  </si>
  <si>
    <t>DrLuisPichardo</t>
  </si>
  <si>
    <t>Shadab_Voyager</t>
  </si>
  <si>
    <t>stevery67409941</t>
  </si>
  <si>
    <t>m00s3caboos3</t>
  </si>
  <si>
    <t>scestefan</t>
  </si>
  <si>
    <t>demoncdr</t>
  </si>
  <si>
    <t>SpamRanger</t>
  </si>
  <si>
    <t>from_woody</t>
  </si>
  <si>
    <t>mingol85885593</t>
  </si>
  <si>
    <t>7000O00</t>
  </si>
  <si>
    <t>michaelsallmer</t>
  </si>
  <si>
    <t>custodiya</t>
  </si>
  <si>
    <t>Coin_Grizzly</t>
  </si>
  <si>
    <t>bykatherinepe</t>
  </si>
  <si>
    <t>SpartanAdvisors</t>
  </si>
  <si>
    <t>SOP00067</t>
  </si>
  <si>
    <t>Sequential789</t>
  </si>
  <si>
    <t>JeanHarvey</t>
  </si>
  <si>
    <t>ShoupENT_LLC</t>
  </si>
  <si>
    <t>Blazenchill</t>
  </si>
  <si>
    <t>mur13237501</t>
  </si>
  <si>
    <t>OliviaMolinaAv</t>
  </si>
  <si>
    <t>yuka18HoyQ1x</t>
  </si>
  <si>
    <t>MenaNiakian</t>
  </si>
  <si>
    <t>Laughter4649</t>
  </si>
  <si>
    <t>KendlayAdvisory</t>
  </si>
  <si>
    <t>MitchPickMMA</t>
  </si>
  <si>
    <t>CutFlowerz</t>
  </si>
  <si>
    <t>FFrontalPatriot</t>
  </si>
  <si>
    <t>BillCun06338709</t>
  </si>
  <si>
    <t>Bathin_Magazine</t>
  </si>
  <si>
    <t>JohnHug55683662</t>
  </si>
  <si>
    <t>Supafragest</t>
  </si>
  <si>
    <t>Leon117ge</t>
  </si>
  <si>
    <t>byggetjenester</t>
  </si>
  <si>
    <t>thegreat_ez</t>
  </si>
  <si>
    <t>angershadeLLC</t>
  </si>
  <si>
    <t>alphamoneyguy</t>
  </si>
  <si>
    <t>USA773_</t>
  </si>
  <si>
    <t>Th3Am3r1can1</t>
  </si>
  <si>
    <t>pincottofficial</t>
  </si>
  <si>
    <t>AmandemanS</t>
  </si>
  <si>
    <t>19Ninetyz</t>
  </si>
  <si>
    <t>akjohnwitte</t>
  </si>
  <si>
    <t>_noktvrn</t>
  </si>
  <si>
    <t>MarcusAnglin23</t>
  </si>
  <si>
    <t>vizajpeyiayiti</t>
  </si>
  <si>
    <t>CashmereRagsLTD</t>
  </si>
  <si>
    <t>fraaaannze</t>
  </si>
  <si>
    <t>DenisKonkov94</t>
  </si>
  <si>
    <t>greg2bitparalgl</t>
  </si>
  <si>
    <t>sidsharmma</t>
  </si>
  <si>
    <t>2030Invest</t>
  </si>
  <si>
    <t>Leobalogun_</t>
  </si>
  <si>
    <t>viniciusco1982</t>
  </si>
  <si>
    <t>mikemcginnis_</t>
  </si>
  <si>
    <t>HealthCoachP</t>
  </si>
  <si>
    <t>CHAZTOTHET</t>
  </si>
  <si>
    <t>codemarrow</t>
  </si>
  <si>
    <t>TheOldGate_</t>
  </si>
  <si>
    <t>satoaoi_tw</t>
  </si>
  <si>
    <t>MattHepburnNJ</t>
  </si>
  <si>
    <t>reelparents</t>
  </si>
  <si>
    <t>Langelihle__n</t>
  </si>
  <si>
    <t>38v81</t>
  </si>
  <si>
    <t>Lynch_Designed</t>
  </si>
  <si>
    <t>drTahirKSA</t>
  </si>
  <si>
    <t>usmankhadimk</t>
  </si>
  <si>
    <t>Poes2Cents</t>
  </si>
  <si>
    <t>Swank1Tap</t>
  </si>
  <si>
    <t>Isnad_iq</t>
  </si>
  <si>
    <t>Brandonz1912</t>
  </si>
  <si>
    <t>loveyaDaniB</t>
  </si>
  <si>
    <t>ToneDuncan</t>
  </si>
  <si>
    <t>Waleedaalsaid</t>
  </si>
  <si>
    <t>A_S_316</t>
  </si>
  <si>
    <t>GlaurungsLair</t>
  </si>
  <si>
    <t>nata_miles</t>
  </si>
  <si>
    <t>cartercofficial</t>
  </si>
  <si>
    <t>ThemeSongFly</t>
  </si>
  <si>
    <t>renegadegenesis</t>
  </si>
  <si>
    <t>soelists</t>
  </si>
  <si>
    <t>M855_A1</t>
  </si>
  <si>
    <t>PoziomTrzeci</t>
  </si>
  <si>
    <t>IsabelT_HUN</t>
  </si>
  <si>
    <t>_AveragePotato_</t>
  </si>
  <si>
    <t>dokuzgezer</t>
  </si>
  <si>
    <t>Brody_R_Low</t>
  </si>
  <si>
    <t>bugsdelang</t>
  </si>
  <si>
    <t>quienesmaxi</t>
  </si>
  <si>
    <t>OlSchulze</t>
  </si>
  <si>
    <t>jlpic4rdbruh</t>
  </si>
  <si>
    <t>omuhammadtalal</t>
  </si>
  <si>
    <t>JasonMicheal007</t>
  </si>
  <si>
    <t>ForgivenessDay3</t>
  </si>
  <si>
    <t>Kabirakapoora</t>
  </si>
  <si>
    <t>MasonLPigeon</t>
  </si>
  <si>
    <t>ygtrlr</t>
  </si>
  <si>
    <t>autopilot_xj</t>
  </si>
  <si>
    <t>HadoVerde</t>
  </si>
  <si>
    <t>NickSamAdams</t>
  </si>
  <si>
    <t>ThePirate_Omega</t>
  </si>
  <si>
    <t>meister_ijuin</t>
  </si>
  <si>
    <t>VoicesMatter_</t>
  </si>
  <si>
    <t>theahole76</t>
  </si>
  <si>
    <t>PatOrsban</t>
  </si>
  <si>
    <t>NotOrdinaryHR</t>
  </si>
  <si>
    <t>jasnajaze</t>
  </si>
  <si>
    <t>pepsinewsroo</t>
  </si>
  <si>
    <t>qvrjkx</t>
  </si>
  <si>
    <t>JiraiyaJordan</t>
  </si>
  <si>
    <t>Rano_moonsima</t>
  </si>
  <si>
    <t>magicusgirl</t>
  </si>
  <si>
    <t>CraigJo55097946</t>
  </si>
  <si>
    <t>dr_duford</t>
  </si>
  <si>
    <t>wotakunyan</t>
  </si>
  <si>
    <t>dleonvv</t>
  </si>
  <si>
    <t>DjGoodN3ws</t>
  </si>
  <si>
    <t>eh3anzr</t>
  </si>
  <si>
    <t>radmonkeyboutiq</t>
  </si>
  <si>
    <t>The_AbuDawud</t>
  </si>
  <si>
    <t>roaaaziz1998</t>
  </si>
  <si>
    <t>EncoreMusicOG</t>
  </si>
  <si>
    <t>i_a_luv</t>
  </si>
  <si>
    <t>RoxanneShewchuk</t>
  </si>
  <si>
    <t>GameNightBox1</t>
  </si>
  <si>
    <t>bensefoo</t>
  </si>
  <si>
    <t>AstralCombinat</t>
  </si>
  <si>
    <t>darold_stagner</t>
  </si>
  <si>
    <t>santechture_rcm</t>
  </si>
  <si>
    <t>xelmachoalfax</t>
  </si>
  <si>
    <t>TheHumanoid17</t>
  </si>
  <si>
    <t>synccosNews</t>
  </si>
  <si>
    <t>clayton_karsten</t>
  </si>
  <si>
    <t>DrBradley21</t>
  </si>
  <si>
    <t>betterclipstv</t>
  </si>
  <si>
    <t>TheLoneVeteran</t>
  </si>
  <si>
    <t>mind_dev_</t>
  </si>
  <si>
    <t>shirosetoka</t>
  </si>
  <si>
    <t>AuthorRandeG</t>
  </si>
  <si>
    <t>Ive_Got_Beef</t>
  </si>
  <si>
    <t>HA83Zbekr7Lk3Hj</t>
  </si>
  <si>
    <t>TurbanedTales</t>
  </si>
  <si>
    <t>Civilian1A</t>
  </si>
  <si>
    <t>DN65123V</t>
  </si>
  <si>
    <t>HighFall_Series</t>
  </si>
  <si>
    <t>joshuamclark</t>
  </si>
  <si>
    <t>oysteinwika</t>
  </si>
  <si>
    <t>andyvanfossen</t>
  </si>
  <si>
    <t>schroll</t>
  </si>
  <si>
    <t>peterkharitonov</t>
  </si>
  <si>
    <t>blakebarr</t>
  </si>
  <si>
    <t>vjain</t>
  </si>
  <si>
    <t>jscottbaker</t>
  </si>
  <si>
    <t>sscroggi</t>
  </si>
  <si>
    <t>choijw</t>
  </si>
  <si>
    <t>ericagarrison</t>
  </si>
  <si>
    <t>keithpeer</t>
  </si>
  <si>
    <t>plehrack</t>
  </si>
  <si>
    <t>clewlem</t>
  </si>
  <si>
    <t>miloszikic</t>
  </si>
  <si>
    <t>kurthch</t>
  </si>
  <si>
    <t>terryjohnshea</t>
  </si>
  <si>
    <t>Androyd</t>
  </si>
  <si>
    <t>ivarssonh</t>
  </si>
  <si>
    <t>mmoncur</t>
  </si>
  <si>
    <t>tanstaafl_lune</t>
  </si>
  <si>
    <t>leeatmg</t>
  </si>
  <si>
    <t>rga37</t>
  </si>
  <si>
    <t>SeanLThompson</t>
  </si>
  <si>
    <t>RonaldGong</t>
  </si>
  <si>
    <t>wescollins</t>
  </si>
  <si>
    <t>BradGaeth</t>
  </si>
  <si>
    <t>ediazmd</t>
  </si>
  <si>
    <t>KurtFisher18333</t>
  </si>
  <si>
    <t>DrPalmBeach</t>
  </si>
  <si>
    <t>Hcpennjr1</t>
  </si>
  <si>
    <t>RobPac</t>
  </si>
  <si>
    <t>alan__xiao</t>
  </si>
  <si>
    <t>JohnLaurento</t>
  </si>
  <si>
    <t>laneylaney</t>
  </si>
  <si>
    <t>cherie3421</t>
  </si>
  <si>
    <t>RyanLaSalle</t>
  </si>
  <si>
    <t>Mslulu47</t>
  </si>
  <si>
    <t>markinwi</t>
  </si>
  <si>
    <t>galtgotoguy</t>
  </si>
  <si>
    <t>wellmanma</t>
  </si>
  <si>
    <t>mrtwhjr</t>
  </si>
  <si>
    <t>scubasteve4sq</t>
  </si>
  <si>
    <t>mike_wagman</t>
  </si>
  <si>
    <t>kperkins14</t>
  </si>
  <si>
    <t>eToba</t>
  </si>
  <si>
    <t>TegaCayMusicMan</t>
  </si>
  <si>
    <t>lordtucker</t>
  </si>
  <si>
    <t>WyoBandit78</t>
  </si>
  <si>
    <t>EdOnlyVMOcom</t>
  </si>
  <si>
    <t>kartikk1</t>
  </si>
  <si>
    <t>nubturd</t>
  </si>
  <si>
    <t>The_dV8tR</t>
  </si>
  <si>
    <t>jimshui</t>
  </si>
  <si>
    <t>Shulkin1</t>
  </si>
  <si>
    <t>bruce0685</t>
  </si>
  <si>
    <t>AAAPLEX</t>
  </si>
  <si>
    <t>ColdSprings29</t>
  </si>
  <si>
    <t>TomMerkh</t>
  </si>
  <si>
    <t>lnimmagadda</t>
  </si>
  <si>
    <t>BrianKeithSmith</t>
  </si>
  <si>
    <t>cl8onpang</t>
  </si>
  <si>
    <t>giar1</t>
  </si>
  <si>
    <t>undeadmog</t>
  </si>
  <si>
    <t>IvanEspinets</t>
  </si>
  <si>
    <t>bchad_g</t>
  </si>
  <si>
    <t>LiamRaymondPage</t>
  </si>
  <si>
    <t>CellularHealer</t>
  </si>
  <si>
    <t>clout3</t>
  </si>
  <si>
    <t>bnathan2000</t>
  </si>
  <si>
    <t>akoydaman</t>
  </si>
  <si>
    <t>elonkelmendi</t>
  </si>
  <si>
    <t>jblhunt</t>
  </si>
  <si>
    <t>dproler</t>
  </si>
  <si>
    <t>jpsim89</t>
  </si>
  <si>
    <t>jphallii</t>
  </si>
  <si>
    <t>MrBigwatz</t>
  </si>
  <si>
    <t>Reverie2567</t>
  </si>
  <si>
    <t>fomisha</t>
  </si>
  <si>
    <t>alitutar</t>
  </si>
  <si>
    <t>defythenetwork</t>
  </si>
  <si>
    <t>seamtn</t>
  </si>
  <si>
    <t>Dylan_Stark1</t>
  </si>
  <si>
    <t>Ken_Bridges</t>
  </si>
  <si>
    <t>rodneythebody</t>
  </si>
  <si>
    <t>lav322</t>
  </si>
  <si>
    <t>kris2008kris</t>
  </si>
  <si>
    <t>Judicaet</t>
  </si>
  <si>
    <t>NCTarwheel</t>
  </si>
  <si>
    <t>brhnrsy</t>
  </si>
  <si>
    <t>Chris_Desmond</t>
  </si>
  <si>
    <t>SteliosGavas</t>
  </si>
  <si>
    <t>sigit_united7</t>
  </si>
  <si>
    <t>mplsk2</t>
  </si>
  <si>
    <t>djturnerESQ</t>
  </si>
  <si>
    <t>mtjd09</t>
  </si>
  <si>
    <t>Sal_AJ</t>
  </si>
  <si>
    <t>samaniinamas</t>
  </si>
  <si>
    <t>BradBernstein10</t>
  </si>
  <si>
    <t>PABonnie</t>
  </si>
  <si>
    <t>zak_mcpherson</t>
  </si>
  <si>
    <t>40ward</t>
  </si>
  <si>
    <t>1st_dollbabie</t>
  </si>
  <si>
    <t>ccaterone</t>
  </si>
  <si>
    <t>cornelio_pua</t>
  </si>
  <si>
    <t>RealRootCanal</t>
  </si>
  <si>
    <t>Heffe2001</t>
  </si>
  <si>
    <t>Swire4</t>
  </si>
  <si>
    <t>EODCrocker</t>
  </si>
  <si>
    <t>petesal80</t>
  </si>
  <si>
    <t>parthsharda</t>
  </si>
  <si>
    <t>VK4PWG</t>
  </si>
  <si>
    <t>sriram_1978</t>
  </si>
  <si>
    <t>wjsykes</t>
  </si>
  <si>
    <t>charlestwin714</t>
  </si>
  <si>
    <t>williusj</t>
  </si>
  <si>
    <t>simpleguy090</t>
  </si>
  <si>
    <t>KENAD1AN</t>
  </si>
  <si>
    <t>AndyRoemer</t>
  </si>
  <si>
    <t>helenebehar</t>
  </si>
  <si>
    <t>barrybwt</t>
  </si>
  <si>
    <t>szawran</t>
  </si>
  <si>
    <t>4nt0n10b</t>
  </si>
  <si>
    <t>sociedadedomar</t>
  </si>
  <si>
    <t>davebbl</t>
  </si>
  <si>
    <t>cbow78</t>
  </si>
  <si>
    <t>itwilightl</t>
  </si>
  <si>
    <t>GrudgingPython</t>
  </si>
  <si>
    <t>mkowal2179</t>
  </si>
  <si>
    <t>bneuert</t>
  </si>
  <si>
    <t>gtr_pilot</t>
  </si>
  <si>
    <t>purrdh</t>
  </si>
  <si>
    <t>mastermul</t>
  </si>
  <si>
    <t>23_9</t>
  </si>
  <si>
    <t>rantomf</t>
  </si>
  <si>
    <t>JohnnySopmod</t>
  </si>
  <si>
    <t>JeSuisNoe1</t>
  </si>
  <si>
    <t>odontocete917</t>
  </si>
  <si>
    <t>ErikONeill1</t>
  </si>
  <si>
    <t>World_Gone_Nuts</t>
  </si>
  <si>
    <t>jxbx11</t>
  </si>
  <si>
    <t>yungranma5485</t>
  </si>
  <si>
    <t>sj_dupuis</t>
  </si>
  <si>
    <t>mrbombel</t>
  </si>
  <si>
    <t>DoubleBass_666</t>
  </si>
  <si>
    <t>WonkyGoblet</t>
  </si>
  <si>
    <t>jthulan</t>
  </si>
  <si>
    <t>diegogyrl</t>
  </si>
  <si>
    <t>WilliamROwenIII</t>
  </si>
  <si>
    <t>richhuizingajr</t>
  </si>
  <si>
    <t>SpiroMenegatos</t>
  </si>
  <si>
    <t>Modestme79</t>
  </si>
  <si>
    <t>fgilroy50</t>
  </si>
  <si>
    <t>XMK_69</t>
  </si>
  <si>
    <t>kelly_strantz</t>
  </si>
  <si>
    <t>jjd30</t>
  </si>
  <si>
    <t>sarelpl</t>
  </si>
  <si>
    <t>llinard</t>
  </si>
  <si>
    <t>e_gambino</t>
  </si>
  <si>
    <t>KenAdderson</t>
  </si>
  <si>
    <t>DustinWoodbury</t>
  </si>
  <si>
    <t>MichaelSparby</t>
  </si>
  <si>
    <t>Alhamdy65</t>
  </si>
  <si>
    <t>sokurius</t>
  </si>
  <si>
    <t>MLH6783</t>
  </si>
  <si>
    <t>pratron09</t>
  </si>
  <si>
    <t>susan_sls</t>
  </si>
  <si>
    <t>KBearman72</t>
  </si>
  <si>
    <t>c_caul</t>
  </si>
  <si>
    <t>NoahZThacker</t>
  </si>
  <si>
    <t>NEILLASSOCIATES</t>
  </si>
  <si>
    <t>RKN350</t>
  </si>
  <si>
    <t>Steven_Bowler</t>
  </si>
  <si>
    <t>Jcad0721</t>
  </si>
  <si>
    <t>eXe_Linq</t>
  </si>
  <si>
    <t>HarterCharter</t>
  </si>
  <si>
    <t>antorcol</t>
  </si>
  <si>
    <t>The_UD_King</t>
  </si>
  <si>
    <t>GeorgeWFord1</t>
  </si>
  <si>
    <t>tbill88</t>
  </si>
  <si>
    <t>rtapp2</t>
  </si>
  <si>
    <t>angelzac04</t>
  </si>
  <si>
    <t>LyndsRick</t>
  </si>
  <si>
    <t>njirupeter</t>
  </si>
  <si>
    <t>ceteris01</t>
  </si>
  <si>
    <t>mezieg</t>
  </si>
  <si>
    <t>ChrisK1643</t>
  </si>
  <si>
    <t>cliftonwlewis</t>
  </si>
  <si>
    <t>LostInTechz</t>
  </si>
  <si>
    <t>nav_te25</t>
  </si>
  <si>
    <t>Kiki543160</t>
  </si>
  <si>
    <t>financialleague</t>
  </si>
  <si>
    <t>beefyjb</t>
  </si>
  <si>
    <t>MrsRognlien</t>
  </si>
  <si>
    <t>atlantisquartz</t>
  </si>
  <si>
    <t>HistWByVictors</t>
  </si>
  <si>
    <t>macschwandt</t>
  </si>
  <si>
    <t>KroghMark</t>
  </si>
  <si>
    <t>davidcruzcs</t>
  </si>
  <si>
    <t>tolgaaonder</t>
  </si>
  <si>
    <t>Skoid01</t>
  </si>
  <si>
    <t>hwinter634</t>
  </si>
  <si>
    <t>TheTechnoGypsy</t>
  </si>
  <si>
    <t>venkat3959</t>
  </si>
  <si>
    <t>marv131381</t>
  </si>
  <si>
    <t>luty_andy</t>
  </si>
  <si>
    <t>iamgirdhar</t>
  </si>
  <si>
    <t>divejp23</t>
  </si>
  <si>
    <t>lazaxcom</t>
  </si>
  <si>
    <t>RealSmoothJ24</t>
  </si>
  <si>
    <t>johnrmeier</t>
  </si>
  <si>
    <t>rei_ayanamii19</t>
  </si>
  <si>
    <t>ERonce_ALE</t>
  </si>
  <si>
    <t>raschke_mike</t>
  </si>
  <si>
    <t>BradReddirt791</t>
  </si>
  <si>
    <t>KMGadbois58</t>
  </si>
  <si>
    <t>ylmztkl</t>
  </si>
  <si>
    <t>RaneRobin</t>
  </si>
  <si>
    <t>Jambrees</t>
  </si>
  <si>
    <t>artand_ai</t>
  </si>
  <si>
    <t>the_poll_</t>
  </si>
  <si>
    <t>A__Ornelas</t>
  </si>
  <si>
    <t>TheWalkee</t>
  </si>
  <si>
    <t>SoloAeronautic</t>
  </si>
  <si>
    <t>ShivTweet839</t>
  </si>
  <si>
    <t>ahmed_alqarni10</t>
  </si>
  <si>
    <t>Kizzal425</t>
  </si>
  <si>
    <t>GalacticMoody</t>
  </si>
  <si>
    <t>Urban_Lunchmeat</t>
  </si>
  <si>
    <t>averryyy4444</t>
  </si>
  <si>
    <t>IsNotMeBut</t>
  </si>
  <si>
    <t>gbp138</t>
  </si>
  <si>
    <t>bobbymenefeeii</t>
  </si>
  <si>
    <t>abbott_philip</t>
  </si>
  <si>
    <t>NurZhumakanov</t>
  </si>
  <si>
    <t>Shane_A_</t>
  </si>
  <si>
    <t>resflyfish</t>
  </si>
  <si>
    <t>coreyseidel311</t>
  </si>
  <si>
    <t>AlexKalemkeris</t>
  </si>
  <si>
    <t>metaphor2069</t>
  </si>
  <si>
    <t>PhoneStapler</t>
  </si>
  <si>
    <t>kiksten43</t>
  </si>
  <si>
    <t>rexmdy</t>
  </si>
  <si>
    <t>consentme</t>
  </si>
  <si>
    <t>m2marchman</t>
  </si>
  <si>
    <t>PLeiting</t>
  </si>
  <si>
    <t>ScottCColorado</t>
  </si>
  <si>
    <t>IOnlyFConservs</t>
  </si>
  <si>
    <t>harperthinks</t>
  </si>
  <si>
    <t>MrDropDZ</t>
  </si>
  <si>
    <t>quintin_qs</t>
  </si>
  <si>
    <t>nianguapatty</t>
  </si>
  <si>
    <t>luke_ronk</t>
  </si>
  <si>
    <t>IAMRealBrandon</t>
  </si>
  <si>
    <t>Vasanisunny</t>
  </si>
  <si>
    <t>Lalybar1</t>
  </si>
  <si>
    <t>kaarimbourgi</t>
  </si>
  <si>
    <t>laith_fak</t>
  </si>
  <si>
    <t>sardo_michael</t>
  </si>
  <si>
    <t>juhakauppila</t>
  </si>
  <si>
    <t>AJReeseTweets</t>
  </si>
  <si>
    <t>sweetbun232</t>
  </si>
  <si>
    <t>kbd707</t>
  </si>
  <si>
    <t>jempalsis</t>
  </si>
  <si>
    <t>TheMintMaster</t>
  </si>
  <si>
    <t>galderise</t>
  </si>
  <si>
    <t>Pegasusplay</t>
  </si>
  <si>
    <t>MartinJnMcNally</t>
  </si>
  <si>
    <t>contactanindya</t>
  </si>
  <si>
    <t>unclesambbq</t>
  </si>
  <si>
    <t>mariterem2</t>
  </si>
  <si>
    <t>Umbraax</t>
  </si>
  <si>
    <t>ThatGath</t>
  </si>
  <si>
    <t>OzziOzzwald</t>
  </si>
  <si>
    <t>aalihyder54</t>
  </si>
  <si>
    <t>Hawaiihajime</t>
  </si>
  <si>
    <t>arasaka_boy</t>
  </si>
  <si>
    <t>KingZach_0312</t>
  </si>
  <si>
    <t>govorox</t>
  </si>
  <si>
    <t>Miles_Foltz</t>
  </si>
  <si>
    <t>dryanmeadows</t>
  </si>
  <si>
    <t>BryantJasson</t>
  </si>
  <si>
    <t>erickwjones</t>
  </si>
  <si>
    <t>PBurkhimer</t>
  </si>
  <si>
    <t>JRobinEnglish</t>
  </si>
  <si>
    <t>feralneuron</t>
  </si>
  <si>
    <t>trevorhamel40</t>
  </si>
  <si>
    <t>a4_1q</t>
  </si>
  <si>
    <t>jaren1219</t>
  </si>
  <si>
    <t>ccd_v5</t>
  </si>
  <si>
    <t>kondy5256</t>
  </si>
  <si>
    <t>sgwrin</t>
  </si>
  <si>
    <t>stivx81</t>
  </si>
  <si>
    <t>ULiveOnce2030</t>
  </si>
  <si>
    <t>noseastrampa</t>
  </si>
  <si>
    <t>miche_stewart</t>
  </si>
  <si>
    <t>davidepirani1</t>
  </si>
  <si>
    <t>CecilioJoe</t>
  </si>
  <si>
    <t>LeoArnoux</t>
  </si>
  <si>
    <t>larmco55</t>
  </si>
  <si>
    <t>hipshot68</t>
  </si>
  <si>
    <t>c70f3c1e3167445</t>
  </si>
  <si>
    <t>nu_phoneix</t>
  </si>
  <si>
    <t>markadziuk</t>
  </si>
  <si>
    <t>JoachimShilongo</t>
  </si>
  <si>
    <t>robionarsene</t>
  </si>
  <si>
    <t>spotjockey_mike</t>
  </si>
  <si>
    <t>frankngan01</t>
  </si>
  <si>
    <t>William29185541</t>
  </si>
  <si>
    <t>believeTWOdream</t>
  </si>
  <si>
    <t>matt100kbtc</t>
  </si>
  <si>
    <t>asmith9016</t>
  </si>
  <si>
    <t>mr_rad_doan</t>
  </si>
  <si>
    <t>mthetriceratops</t>
  </si>
  <si>
    <t>ImHowardDuck</t>
  </si>
  <si>
    <t>norton_io</t>
  </si>
  <si>
    <t>lrpryde</t>
  </si>
  <si>
    <t>armikuscz</t>
  </si>
  <si>
    <t>Michael_J_Kuk</t>
  </si>
  <si>
    <t>blfdy16</t>
  </si>
  <si>
    <t>ladychelsi</t>
  </si>
  <si>
    <t>DonnaDeets777</t>
  </si>
  <si>
    <t>ajay_sihra</t>
  </si>
  <si>
    <t>Yodadis1</t>
  </si>
  <si>
    <t>shiftynimble</t>
  </si>
  <si>
    <t>C_D_Klein</t>
  </si>
  <si>
    <t>BronStalker</t>
  </si>
  <si>
    <t>azerdayten</t>
  </si>
  <si>
    <t>Malephon</t>
  </si>
  <si>
    <t>0wuwei0</t>
  </si>
  <si>
    <t>deepbelur</t>
  </si>
  <si>
    <t>wierzcholski</t>
  </si>
  <si>
    <t>RepairsSG</t>
  </si>
  <si>
    <t>jackbain13</t>
  </si>
  <si>
    <t>DsykDavid</t>
  </si>
  <si>
    <t>johnnychill_</t>
  </si>
  <si>
    <t>Sixfigurejza</t>
  </si>
  <si>
    <t>ProudTrumpette</t>
  </si>
  <si>
    <t>LauraTazzergal</t>
  </si>
  <si>
    <t>MarshallBHarris</t>
  </si>
  <si>
    <t>BoelterTravis</t>
  </si>
  <si>
    <t>AndreyLipavsky</t>
  </si>
  <si>
    <t>Jglsusd1989</t>
  </si>
  <si>
    <t>Zoeloz_</t>
  </si>
  <si>
    <t>EngJohnWaweru</t>
  </si>
  <si>
    <t>OriginalityNo</t>
  </si>
  <si>
    <t>TheAPG1</t>
  </si>
  <si>
    <t>Robertbrunk3</t>
  </si>
  <si>
    <t>ACzokalski</t>
  </si>
  <si>
    <t>Gary_Rossian</t>
  </si>
  <si>
    <t>Marshallinvent</t>
  </si>
  <si>
    <t>ckurvers1</t>
  </si>
  <si>
    <t>DanielW1478</t>
  </si>
  <si>
    <t>jcodes3</t>
  </si>
  <si>
    <t>Shelbybarbierg1</t>
  </si>
  <si>
    <t>barezra__</t>
  </si>
  <si>
    <t>mattknichols</t>
  </si>
  <si>
    <t>bmaverickm</t>
  </si>
  <si>
    <t>thuthiet102</t>
  </si>
  <si>
    <t>S_Bell_NavyVet</t>
  </si>
  <si>
    <t>herbert_oepen</t>
  </si>
  <si>
    <t>Deirdron</t>
  </si>
  <si>
    <t>dalincoln081</t>
  </si>
  <si>
    <t>Randy_K_M</t>
  </si>
  <si>
    <t>TheDCWolf</t>
  </si>
  <si>
    <t>TalalHakmi</t>
  </si>
  <si>
    <t>vnk_karliss</t>
  </si>
  <si>
    <t>Sean11155</t>
  </si>
  <si>
    <t>binharb5333</t>
  </si>
  <si>
    <t>olegplynch</t>
  </si>
  <si>
    <t>Ehatchee</t>
  </si>
  <si>
    <t>o6zhl</t>
  </si>
  <si>
    <t>jah4him</t>
  </si>
  <si>
    <t>syw6194265072</t>
  </si>
  <si>
    <t>alf_northshore</t>
  </si>
  <si>
    <t>ejwhelchel</t>
  </si>
  <si>
    <t>LightEncompass</t>
  </si>
  <si>
    <t>TrwMaui1</t>
  </si>
  <si>
    <t>viking126655</t>
  </si>
  <si>
    <t>Alice55105824</t>
  </si>
  <si>
    <t>realderekmoore</t>
  </si>
  <si>
    <t>vziq_r</t>
  </si>
  <si>
    <t>nally2_jason</t>
  </si>
  <si>
    <t>LetEmEatC8k</t>
  </si>
  <si>
    <t>MrsDelgadoToYou</t>
  </si>
  <si>
    <t>fpohlman33</t>
  </si>
  <si>
    <t>TechnoMana1</t>
  </si>
  <si>
    <t>BobbieKingAZ</t>
  </si>
  <si>
    <t>unQuantified17</t>
  </si>
  <si>
    <t>dsprayjr</t>
  </si>
  <si>
    <t>Blue_Breshears</t>
  </si>
  <si>
    <t>MAEllis58</t>
  </si>
  <si>
    <t>sallyadams1951</t>
  </si>
  <si>
    <t>Jamez_Deanz</t>
  </si>
  <si>
    <t>charlieb354</t>
  </si>
  <si>
    <t>Kronicheadrush</t>
  </si>
  <si>
    <t>LahLee_</t>
  </si>
  <si>
    <t>CGreimes</t>
  </si>
  <si>
    <t>WillieSmit8</t>
  </si>
  <si>
    <t>husch_kevin</t>
  </si>
  <si>
    <t>yosefsanter</t>
  </si>
  <si>
    <t>theoriginaljoc</t>
  </si>
  <si>
    <t>_noonanja</t>
  </si>
  <si>
    <t>hou_peru</t>
  </si>
  <si>
    <t>Paaarass</t>
  </si>
  <si>
    <t>_trueVADER</t>
  </si>
  <si>
    <t>zywang78</t>
  </si>
  <si>
    <t>w0ses</t>
  </si>
  <si>
    <t>TruthInvoker</t>
  </si>
  <si>
    <t>abdulrahmanggg</t>
  </si>
  <si>
    <t>jlfrobbins</t>
  </si>
  <si>
    <t>WSBatie</t>
  </si>
  <si>
    <t>Ary_Vogel</t>
  </si>
  <si>
    <t>HexerinNull</t>
  </si>
  <si>
    <t>StraughanBob</t>
  </si>
  <si>
    <t>PowFed</t>
  </si>
  <si>
    <t>jgpierson2016</t>
  </si>
  <si>
    <t>SloanPrice</t>
  </si>
  <si>
    <t>RobertReidEmery</t>
  </si>
  <si>
    <t>JBO681</t>
  </si>
  <si>
    <t>AkeThorner</t>
  </si>
  <si>
    <t>zwitscherl89</t>
  </si>
  <si>
    <t>Evaunit_91</t>
  </si>
  <si>
    <t>KAWP_Wellness</t>
  </si>
  <si>
    <t>RebootedMind</t>
  </si>
  <si>
    <t>JiwanCahn</t>
  </si>
  <si>
    <t>The_Levantage</t>
  </si>
  <si>
    <t>rmichael2710</t>
  </si>
  <si>
    <t>AdvSysCo</t>
  </si>
  <si>
    <t>a_alkuba</t>
  </si>
  <si>
    <t>EYEDEE1984</t>
  </si>
  <si>
    <t>Rockateeshop</t>
  </si>
  <si>
    <t>maximwerthmann</t>
  </si>
  <si>
    <t>shinyaowari</t>
  </si>
  <si>
    <t>EmorySalberg</t>
  </si>
  <si>
    <t>realJeronNickle</t>
  </si>
  <si>
    <t>MonkeyCristo</t>
  </si>
  <si>
    <t>naaa_97s</t>
  </si>
  <si>
    <t>DandriyalRitik</t>
  </si>
  <si>
    <t>jimborslice</t>
  </si>
  <si>
    <t>hdutw</t>
  </si>
  <si>
    <t>dortsoffi</t>
  </si>
  <si>
    <t>sleeplud</t>
  </si>
  <si>
    <t>wylie_clark</t>
  </si>
  <si>
    <t>TomPomije</t>
  </si>
  <si>
    <t>PassionatelyWaz</t>
  </si>
  <si>
    <t>BlancaEbner</t>
  </si>
  <si>
    <t>roshanidevi73g1</t>
  </si>
  <si>
    <t>TruthofYuuki</t>
  </si>
  <si>
    <t>Hapybistro</t>
  </si>
  <si>
    <t>radial98429982</t>
  </si>
  <si>
    <t>IResasdi</t>
  </si>
  <si>
    <t>ReshamS05887060</t>
  </si>
  <si>
    <t>dsavage828</t>
  </si>
  <si>
    <t>HeyyItzMe24</t>
  </si>
  <si>
    <t>absolutelyjeet</t>
  </si>
  <si>
    <t>mghazi68</t>
  </si>
  <si>
    <t>daxgravic</t>
  </si>
  <si>
    <t>TMacier</t>
  </si>
  <si>
    <t>Brendan99SD</t>
  </si>
  <si>
    <t>Chxnsxw</t>
  </si>
  <si>
    <t>_gforester</t>
  </si>
  <si>
    <t>xHaac</t>
  </si>
  <si>
    <t>TjChallstrom</t>
  </si>
  <si>
    <t>CardIndustry</t>
  </si>
  <si>
    <t>ffboers</t>
  </si>
  <si>
    <t>SteveSm19264041</t>
  </si>
  <si>
    <t>KulshreshthaVe2</t>
  </si>
  <si>
    <t>matt_hanrath</t>
  </si>
  <si>
    <t>chadscollision</t>
  </si>
  <si>
    <t>BMrosak</t>
  </si>
  <si>
    <t>walt3k</t>
  </si>
  <si>
    <t>Morgan31997320</t>
  </si>
  <si>
    <t>Cosmoflare_</t>
  </si>
  <si>
    <t>kfentllc</t>
  </si>
  <si>
    <t>Jongalt26</t>
  </si>
  <si>
    <t>WordWarriorOrg</t>
  </si>
  <si>
    <t>loganmootoosamy</t>
  </si>
  <si>
    <t>RealTomBob</t>
  </si>
  <si>
    <t>asaalsaud</t>
  </si>
  <si>
    <t>n_cappucci</t>
  </si>
  <si>
    <t>bloodredpill</t>
  </si>
  <si>
    <t>b3nj1286</t>
  </si>
  <si>
    <t>robert_sery</t>
  </si>
  <si>
    <t>bonaireinfoo</t>
  </si>
  <si>
    <t>authorMLGI</t>
  </si>
  <si>
    <t>Dame96337830</t>
  </si>
  <si>
    <t>DanielR74076482</t>
  </si>
  <si>
    <t>david_park</t>
  </si>
  <si>
    <t>MikePartners</t>
  </si>
  <si>
    <t>Rock41722355</t>
  </si>
  <si>
    <t>FeverLyfe</t>
  </si>
  <si>
    <t>Michele10608591</t>
  </si>
  <si>
    <t>654ydfghdf</t>
  </si>
  <si>
    <t>PixelatingStars</t>
  </si>
  <si>
    <t>kennywhitney11</t>
  </si>
  <si>
    <t>NeptuneMCWD</t>
  </si>
  <si>
    <t>marcosNaW</t>
  </si>
  <si>
    <t>a1iiin</t>
  </si>
  <si>
    <t>CollisionDylan</t>
  </si>
  <si>
    <t>M1SD__</t>
  </si>
  <si>
    <t>mainichi_tanoc_</t>
  </si>
  <si>
    <t>leviackermanyup</t>
  </si>
  <si>
    <t>vq9ca</t>
  </si>
  <si>
    <t>pedroruizmori</t>
  </si>
  <si>
    <t>peterdelevoryas</t>
  </si>
  <si>
    <t>ashurov_anna</t>
  </si>
  <si>
    <t>CayenneTrails</t>
  </si>
  <si>
    <t>Nathan_Kovac</t>
  </si>
  <si>
    <t>William51229577</t>
  </si>
  <si>
    <t>Hanni87_</t>
  </si>
  <si>
    <t>paulgudz</t>
  </si>
  <si>
    <t>RickHub44761826</t>
  </si>
  <si>
    <t>KHALEDTC3</t>
  </si>
  <si>
    <t>beubank1</t>
  </si>
  <si>
    <t>daningdududu</t>
  </si>
  <si>
    <t>scotcrop</t>
  </si>
  <si>
    <t>Jonatha16907518</t>
  </si>
  <si>
    <t>CasallasCLLC</t>
  </si>
  <si>
    <t>MikeH7857</t>
  </si>
  <si>
    <t>XBF76</t>
  </si>
  <si>
    <t>bythenbrs</t>
  </si>
  <si>
    <t>RWThe_Bandit</t>
  </si>
  <si>
    <t>paki4thestreets</t>
  </si>
  <si>
    <t>JasonWiegert</t>
  </si>
  <si>
    <t>AlecSnelling</t>
  </si>
  <si>
    <t>DanielMcdacy</t>
  </si>
  <si>
    <t>2morrowSpace</t>
  </si>
  <si>
    <t>leunga13</t>
  </si>
  <si>
    <t>BradyLuke0</t>
  </si>
  <si>
    <t>Blake23785768</t>
  </si>
  <si>
    <t>RenaissanceMsgs</t>
  </si>
  <si>
    <t>johngri91011346</t>
  </si>
  <si>
    <t>taypaluzzi</t>
  </si>
  <si>
    <t>denovomodern</t>
  </si>
  <si>
    <t>gregoryrc24</t>
  </si>
  <si>
    <t>JoshuaCraies</t>
  </si>
  <si>
    <t>BMcFadden_econ</t>
  </si>
  <si>
    <t>J_J_Forest</t>
  </si>
  <si>
    <t>ragnaristarzan</t>
  </si>
  <si>
    <t>angrymeproduct1</t>
  </si>
  <si>
    <t>JabeHammond</t>
  </si>
  <si>
    <t>dominikundfelix</t>
  </si>
  <si>
    <t>Customdoorbotiq</t>
  </si>
  <si>
    <t>federicolora14</t>
  </si>
  <si>
    <t>MichaelJMyhre1</t>
  </si>
  <si>
    <t>RyanDownbad</t>
  </si>
  <si>
    <t>michaelsak4</t>
  </si>
  <si>
    <t>Reality072</t>
  </si>
  <si>
    <t>ou_oooo</t>
  </si>
  <si>
    <t>starshnbaum</t>
  </si>
  <si>
    <t>JDHale11</t>
  </si>
  <si>
    <t>CasualSeriously</t>
  </si>
  <si>
    <t>nemezial</t>
  </si>
  <si>
    <t>OfficeSword</t>
  </si>
  <si>
    <t>NewEraDivision</t>
  </si>
  <si>
    <t>Adquench</t>
  </si>
  <si>
    <t>sladkovskii</t>
  </si>
  <si>
    <t>scott_airey</t>
  </si>
  <si>
    <t>KisbyeSuzanne</t>
  </si>
  <si>
    <t>xerat123</t>
  </si>
  <si>
    <t>RJ_18_SARKAR</t>
  </si>
  <si>
    <t>AbdulShukoor88</t>
  </si>
  <si>
    <t>Blue_titan115</t>
  </si>
  <si>
    <t>ddrk__</t>
  </si>
  <si>
    <t>Ivan16312176</t>
  </si>
  <si>
    <t>CatesChristoph</t>
  </si>
  <si>
    <t>Hex_HN</t>
  </si>
  <si>
    <t>fasteholly</t>
  </si>
  <si>
    <t>JohnPaulCraig2</t>
  </si>
  <si>
    <t>TimHuston9</t>
  </si>
  <si>
    <t>lidichiu</t>
  </si>
  <si>
    <t>LudeckeAndreas</t>
  </si>
  <si>
    <t>Jeffrey35550302</t>
  </si>
  <si>
    <t>moca___nico</t>
  </si>
  <si>
    <t>Toptierautosale</t>
  </si>
  <si>
    <t>FordboyHomie</t>
  </si>
  <si>
    <t>MsWrayxArbuckle</t>
  </si>
  <si>
    <t>joeybla22157845</t>
  </si>
  <si>
    <t>Mapomme17</t>
  </si>
  <si>
    <t>MG_2819</t>
  </si>
  <si>
    <t>LatentLeonine</t>
  </si>
  <si>
    <t>BondarLarry</t>
  </si>
  <si>
    <t>amoryerenhouse</t>
  </si>
  <si>
    <t>AdamAlkhanov</t>
  </si>
  <si>
    <t>BlueskyThere</t>
  </si>
  <si>
    <t>OllieMackay2</t>
  </si>
  <si>
    <t>RTbedenken</t>
  </si>
  <si>
    <t>Alexcoding</t>
  </si>
  <si>
    <t>_O63O__</t>
  </si>
  <si>
    <t>aleksmv98</t>
  </si>
  <si>
    <t>SnApDrA41033719</t>
  </si>
  <si>
    <t>beingintrovertO</t>
  </si>
  <si>
    <t>JasonMcCourt11</t>
  </si>
  <si>
    <t>Thanos_Snaps</t>
  </si>
  <si>
    <t>RestartHub</t>
  </si>
  <si>
    <t>DavidDeMuth9</t>
  </si>
  <si>
    <t>ThunderingHoof</t>
  </si>
  <si>
    <t>HalMacallan</t>
  </si>
  <si>
    <t>Im5minutesout</t>
  </si>
  <si>
    <t>ShriAnandamurti</t>
  </si>
  <si>
    <t>AdamKliethermes</t>
  </si>
  <si>
    <t>ArneKMattsson1</t>
  </si>
  <si>
    <t>BerricadeTV</t>
  </si>
  <si>
    <t>CallMeRezz</t>
  </si>
  <si>
    <t>unknown_iiiiiii</t>
  </si>
  <si>
    <t>roku_t_07</t>
  </si>
  <si>
    <t>said_gmj</t>
  </si>
  <si>
    <t>fuglsang_lars</t>
  </si>
  <si>
    <t>avianointl</t>
  </si>
  <si>
    <t>LudovicaMontang</t>
  </si>
  <si>
    <t>DonBaker_</t>
  </si>
  <si>
    <t>RichardBruning4</t>
  </si>
  <si>
    <t>PatriciaCremee1</t>
  </si>
  <si>
    <t>bezaalem</t>
  </si>
  <si>
    <t>aj_sobel</t>
  </si>
  <si>
    <t>MoarbidK</t>
  </si>
  <si>
    <t>halyixii</t>
  </si>
  <si>
    <t>kozmokatz1</t>
  </si>
  <si>
    <t>BryGuyCFP</t>
  </si>
  <si>
    <t>scumklub</t>
  </si>
  <si>
    <t>MichaelRybolt</t>
  </si>
  <si>
    <t>AlbaliaBaruch</t>
  </si>
  <si>
    <t>0rganisms</t>
  </si>
  <si>
    <t>YahiaTriki5</t>
  </si>
  <si>
    <t>Miss_Pantomath</t>
  </si>
  <si>
    <t>matt56743830</t>
  </si>
  <si>
    <t>MikeMusky3</t>
  </si>
  <si>
    <t>zhirovetskiy</t>
  </si>
  <si>
    <t>borisshogol</t>
  </si>
  <si>
    <t>Oleoss1</t>
  </si>
  <si>
    <t>HarperLujan</t>
  </si>
  <si>
    <t>MartinJLara1</t>
  </si>
  <si>
    <t>Kenneth59603532</t>
  </si>
  <si>
    <t>RedMare35</t>
  </si>
  <si>
    <t>Mosheklein84</t>
  </si>
  <si>
    <t>afroaira</t>
  </si>
  <si>
    <t>rfaizankasbati</t>
  </si>
  <si>
    <t>Pro_Dasgupta</t>
  </si>
  <si>
    <t>Roy_Wragth</t>
  </si>
  <si>
    <t>spereira82</t>
  </si>
  <si>
    <t>jojokompella</t>
  </si>
  <si>
    <t>SarfrazSamson1</t>
  </si>
  <si>
    <t>HeumannSergio</t>
  </si>
  <si>
    <t>o_queso</t>
  </si>
  <si>
    <t>joshuab62191986</t>
  </si>
  <si>
    <t>Zubaidah_v</t>
  </si>
  <si>
    <t>IXcivilization</t>
  </si>
  <si>
    <t>Tony_Cunha07</t>
  </si>
  <si>
    <t>gemskofu</t>
  </si>
  <si>
    <t>DakotaJWillard</t>
  </si>
  <si>
    <t>rafalkocz1</t>
  </si>
  <si>
    <t>kukwoapp</t>
  </si>
  <si>
    <t>Cat03706637</t>
  </si>
  <si>
    <t>p_mahidhar</t>
  </si>
  <si>
    <t>CyberFun143</t>
  </si>
  <si>
    <t>bossycin</t>
  </si>
  <si>
    <t>andrewriveradev</t>
  </si>
  <si>
    <t>MeumiiTM</t>
  </si>
  <si>
    <t>forevershoppers</t>
  </si>
  <si>
    <t>mushroom_satomi</t>
  </si>
  <si>
    <t>sovereignwrld</t>
  </si>
  <si>
    <t>JWU8888888</t>
  </si>
  <si>
    <t>leofalcon850</t>
  </si>
  <si>
    <t>1mesutEr</t>
  </si>
  <si>
    <t>Abeer__81m</t>
  </si>
  <si>
    <t>Fargona_24</t>
  </si>
  <si>
    <t>NickJorgensen8</t>
  </si>
  <si>
    <t>xGx1808</t>
  </si>
  <si>
    <t>PamabuCommunity</t>
  </si>
  <si>
    <t>1realjeffwright</t>
  </si>
  <si>
    <t>NonyawBiz</t>
  </si>
  <si>
    <t>cryptic_caverns</t>
  </si>
  <si>
    <t>iamriz786786</t>
  </si>
  <si>
    <t>BorcharttThomas</t>
  </si>
  <si>
    <t>zahidkhankheel</t>
  </si>
  <si>
    <t>TyMackey8</t>
  </si>
  <si>
    <t>JMA30478276</t>
  </si>
  <si>
    <t>wh1tec0c0a</t>
  </si>
  <si>
    <t>Neickel7</t>
  </si>
  <si>
    <t>leonwei79355688</t>
  </si>
  <si>
    <t>Coronaslayer</t>
  </si>
  <si>
    <t>PLM05389990</t>
  </si>
  <si>
    <t>BaliaticoBobbie</t>
  </si>
  <si>
    <t>Seldon_Getty</t>
  </si>
  <si>
    <t>Airborne_Larry</t>
  </si>
  <si>
    <t>SpellingErrer</t>
  </si>
  <si>
    <t>manamiracle_m</t>
  </si>
  <si>
    <t>SyedYme</t>
  </si>
  <si>
    <t>ismayilx990</t>
  </si>
  <si>
    <t>DarienSaint1</t>
  </si>
  <si>
    <t>MrTalkdat</t>
  </si>
  <si>
    <t>Zzzz11049</t>
  </si>
  <si>
    <t>jboot1105</t>
  </si>
  <si>
    <t>yomypr_</t>
  </si>
  <si>
    <t>Tammy2u2</t>
  </si>
  <si>
    <t>TrevorN07441805</t>
  </si>
  <si>
    <t>IshSethi5</t>
  </si>
  <si>
    <t>tygklo</t>
  </si>
  <si>
    <t>sh8a_31</t>
  </si>
  <si>
    <t>rssathe</t>
  </si>
  <si>
    <t>CarsonLin18</t>
  </si>
  <si>
    <t>RickyBerrelleza</t>
  </si>
  <si>
    <t>webbtzachary</t>
  </si>
  <si>
    <t>jantilitutkum</t>
  </si>
  <si>
    <t>danmurp73779953</t>
  </si>
  <si>
    <t>StevenDParks</t>
  </si>
  <si>
    <t>TalE10972142</t>
  </si>
  <si>
    <t>BruhhhSuppp</t>
  </si>
  <si>
    <t>ivaale41</t>
  </si>
  <si>
    <t>jn7vv</t>
  </si>
  <si>
    <t>ValerywithaWhy</t>
  </si>
  <si>
    <t>uralx0</t>
  </si>
  <si>
    <t>keeplaughing14</t>
  </si>
  <si>
    <t>RealTNsaw</t>
  </si>
  <si>
    <t>PeetRealty</t>
  </si>
  <si>
    <t>misakiofmoon</t>
  </si>
  <si>
    <t>hitlineuk</t>
  </si>
  <si>
    <t>RuppleAlex</t>
  </si>
  <si>
    <t>Real_OuterEdge</t>
  </si>
  <si>
    <t>kanon_soma</t>
  </si>
  <si>
    <t>rodshen</t>
  </si>
  <si>
    <t>Vormund6</t>
  </si>
  <si>
    <t>Magnus04983026</t>
  </si>
  <si>
    <t>PhilipLuu2</t>
  </si>
  <si>
    <t>AdamHarrisonETX</t>
  </si>
  <si>
    <t>xylqsmv</t>
  </si>
  <si>
    <t>Emraanali120</t>
  </si>
  <si>
    <t>thetruthHind</t>
  </si>
  <si>
    <t>mr_strode</t>
  </si>
  <si>
    <t>charliefgjones</t>
  </si>
  <si>
    <t>UnFoldMart</t>
  </si>
  <si>
    <t>BCFiles1</t>
  </si>
  <si>
    <t>anupam7f</t>
  </si>
  <si>
    <t>Mewsik5</t>
  </si>
  <si>
    <t>luh_toy_yuh</t>
  </si>
  <si>
    <t>TobiasJ84549804</t>
  </si>
  <si>
    <t>JayTayl03657173</t>
  </si>
  <si>
    <t>my_wifes_brain</t>
  </si>
  <si>
    <t>jonathanhockman</t>
  </si>
  <si>
    <t>Magabush110</t>
  </si>
  <si>
    <t>IBBOBadawy</t>
  </si>
  <si>
    <t>v3rzi</t>
  </si>
  <si>
    <t>JoeBHeich</t>
  </si>
  <si>
    <t>sunwoodance</t>
  </si>
  <si>
    <t>ChaudhryShabi</t>
  </si>
  <si>
    <t>MichelleRosati1</t>
  </si>
  <si>
    <t>Nabeel9p</t>
  </si>
  <si>
    <t>mikeygeary1</t>
  </si>
  <si>
    <t>NateNation8977</t>
  </si>
  <si>
    <t>dumbcornflakes</t>
  </si>
  <si>
    <t>melissa0ates</t>
  </si>
  <si>
    <t>PaddyCalrissian</t>
  </si>
  <si>
    <t>BrandenHuynh</t>
  </si>
  <si>
    <t>m471321941</t>
  </si>
  <si>
    <t>shiduki_root</t>
  </si>
  <si>
    <t>MassinissaSaber</t>
  </si>
  <si>
    <t>corduroyclancy</t>
  </si>
  <si>
    <t>KeeslingCallan</t>
  </si>
  <si>
    <t>Residentj3553</t>
  </si>
  <si>
    <t>reeohousewares</t>
  </si>
  <si>
    <t>URS_GMS</t>
  </si>
  <si>
    <t>legithumanoid</t>
  </si>
  <si>
    <t>VinnyVirasami</t>
  </si>
  <si>
    <t>X_X_6h9y_X_X</t>
  </si>
  <si>
    <t>BlizzardLawFirm</t>
  </si>
  <si>
    <t>javski1991</t>
  </si>
  <si>
    <t>SethShanmugali1</t>
  </si>
  <si>
    <t>Werner_Bugelnig</t>
  </si>
  <si>
    <t>EyanIrons</t>
  </si>
  <si>
    <t>Jackgotget</t>
  </si>
  <si>
    <t>SoxialCornbread</t>
  </si>
  <si>
    <t>xcfoy_</t>
  </si>
  <si>
    <t>MYMediaID</t>
  </si>
  <si>
    <t>amorebubp8</t>
  </si>
  <si>
    <t>JimWhit48972251</t>
  </si>
  <si>
    <t>CoffeeA47056445</t>
  </si>
  <si>
    <t>amomiyasun</t>
  </si>
  <si>
    <t>Yuliia_Uliia</t>
  </si>
  <si>
    <t>sirokuma11ne</t>
  </si>
  <si>
    <t>EltonDorosario</t>
  </si>
  <si>
    <t>Sincerely_JDV</t>
  </si>
  <si>
    <t>JanneOKinnunen</t>
  </si>
  <si>
    <t>michcies1</t>
  </si>
  <si>
    <t>TowerTonk</t>
  </si>
  <si>
    <t>laxchienne</t>
  </si>
  <si>
    <t>qma564</t>
  </si>
  <si>
    <t>DNikolarakos</t>
  </si>
  <si>
    <t>BazukaSports</t>
  </si>
  <si>
    <t>TheRealPsycho88</t>
  </si>
  <si>
    <t>iamchrisherzog</t>
  </si>
  <si>
    <t>X5O5OX</t>
  </si>
  <si>
    <t>john_sigismondi</t>
  </si>
  <si>
    <t>Frances65223785</t>
  </si>
  <si>
    <t>TerriWa73182366</t>
  </si>
  <si>
    <t>Rick_is_young</t>
  </si>
  <si>
    <t>TropicalWins</t>
  </si>
  <si>
    <t>wam1389</t>
  </si>
  <si>
    <t>albert_kqi</t>
  </si>
  <si>
    <t>Myguy61432210</t>
  </si>
  <si>
    <t>Mixantra</t>
  </si>
  <si>
    <t>Michael24648272</t>
  </si>
  <si>
    <t>XiaoRen00136505</t>
  </si>
  <si>
    <t>helen05160345</t>
  </si>
  <si>
    <t>RubenRo77561534</t>
  </si>
  <si>
    <t>parkratty</t>
  </si>
  <si>
    <t>expcurtis</t>
  </si>
  <si>
    <t>Jordan41522275</t>
  </si>
  <si>
    <t>MAllen41347550</t>
  </si>
  <si>
    <t>TBVet19</t>
  </si>
  <si>
    <t>deebwear</t>
  </si>
  <si>
    <t>SpaceJooce</t>
  </si>
  <si>
    <t>GideonTalkies</t>
  </si>
  <si>
    <t>MGunnelson</t>
  </si>
  <si>
    <t>Alexodysseu</t>
  </si>
  <si>
    <t>adam2112</t>
  </si>
  <si>
    <t>TravisMBraswell</t>
  </si>
  <si>
    <t>ThinkJasonRoys</t>
  </si>
  <si>
    <t>_Hassanoficial</t>
  </si>
  <si>
    <t>YukimuraDelmo</t>
  </si>
  <si>
    <t>KCBacct</t>
  </si>
  <si>
    <t>Emma50966730</t>
  </si>
  <si>
    <t>CajunLte</t>
  </si>
  <si>
    <t>Federic0Gaetan0</t>
  </si>
  <si>
    <t>Duh04978325</t>
  </si>
  <si>
    <t>Rawkozz</t>
  </si>
  <si>
    <t>Kimo84204283</t>
  </si>
  <si>
    <t>mimi_stm0224</t>
  </si>
  <si>
    <t>UnjointedF</t>
  </si>
  <si>
    <t>HannafordDonald</t>
  </si>
  <si>
    <t>innovhst</t>
  </si>
  <si>
    <t>jesse94939851</t>
  </si>
  <si>
    <t>zsofiatassy</t>
  </si>
  <si>
    <t>LiamBrooke8</t>
  </si>
  <si>
    <t>OleJHanson</t>
  </si>
  <si>
    <t>RonaldLeeBurch1</t>
  </si>
  <si>
    <t>whigham_bob</t>
  </si>
  <si>
    <t>LonghornRaiders</t>
  </si>
  <si>
    <t>tre_halladay</t>
  </si>
  <si>
    <t>alicem_w</t>
  </si>
  <si>
    <t>rilobuylow</t>
  </si>
  <si>
    <t>fillsthebill</t>
  </si>
  <si>
    <t>EzMusicman</t>
  </si>
  <si>
    <t>iulian18504</t>
  </si>
  <si>
    <t>a27_si</t>
  </si>
  <si>
    <t>juxa_ali</t>
  </si>
  <si>
    <t>dr_brit</t>
  </si>
  <si>
    <t>kiwilosangeles</t>
  </si>
  <si>
    <t>hellaspruce</t>
  </si>
  <si>
    <t>bright_astro</t>
  </si>
  <si>
    <t>Bizimanaaa</t>
  </si>
  <si>
    <t>kohji143</t>
  </si>
  <si>
    <t>f1especial</t>
  </si>
  <si>
    <t>SAADHAWWASH</t>
  </si>
  <si>
    <t>anonymouslyDJK</t>
  </si>
  <si>
    <t>AlchemistRusty</t>
  </si>
  <si>
    <t>AaronKelbaugh</t>
  </si>
  <si>
    <t>YFiletofish</t>
  </si>
  <si>
    <t>sttoesrodz1</t>
  </si>
  <si>
    <t>oyerinde_waris</t>
  </si>
  <si>
    <t>tchy93</t>
  </si>
  <si>
    <t>Jesus24020265</t>
  </si>
  <si>
    <t>thatsme9393</t>
  </si>
  <si>
    <t>ShawnTwitr</t>
  </si>
  <si>
    <t>JohnHol91732967</t>
  </si>
  <si>
    <t>GecySilva12</t>
  </si>
  <si>
    <t>srvcly</t>
  </si>
  <si>
    <t>Facts49169936</t>
  </si>
  <si>
    <t>Rick97180661</t>
  </si>
  <si>
    <t>Wasstillthere</t>
  </si>
  <si>
    <t>below_music</t>
  </si>
  <si>
    <t>ioan_blindu</t>
  </si>
  <si>
    <t>Christo01879914</t>
  </si>
  <si>
    <t>CarolynJay13</t>
  </si>
  <si>
    <t>m20110311</t>
  </si>
  <si>
    <t>B0o0lean</t>
  </si>
  <si>
    <t>BahlRamit</t>
  </si>
  <si>
    <t>Wulfyne</t>
  </si>
  <si>
    <t>almkamilaharris</t>
  </si>
  <si>
    <t>fightingblind_</t>
  </si>
  <si>
    <t>MissPerfectSa</t>
  </si>
  <si>
    <t>SuzannaSeabroo1</t>
  </si>
  <si>
    <t>MCLunaTrine</t>
  </si>
  <si>
    <t>SoulfulLich</t>
  </si>
  <si>
    <t>marqsmen</t>
  </si>
  <si>
    <t>trw_tate</t>
  </si>
  <si>
    <t>luisefigueroa</t>
  </si>
  <si>
    <t>MI30459629</t>
  </si>
  <si>
    <t>Cdevo2021</t>
  </si>
  <si>
    <t>bagazanza</t>
  </si>
  <si>
    <t>WilliamKarmy</t>
  </si>
  <si>
    <t>qfunkmusic</t>
  </si>
  <si>
    <t>Ausu07228177</t>
  </si>
  <si>
    <t>liivaclinic</t>
  </si>
  <si>
    <t>CielAir1</t>
  </si>
  <si>
    <t>Vz4g41sW36b8iTd</t>
  </si>
  <si>
    <t>onegodatwork</t>
  </si>
  <si>
    <t>Ver_Sports</t>
  </si>
  <si>
    <t>Odot_Kreem</t>
  </si>
  <si>
    <t>genesslade</t>
  </si>
  <si>
    <t>JimmieElkins</t>
  </si>
  <si>
    <t>PersonQ0X</t>
  </si>
  <si>
    <t>Boz19762</t>
  </si>
  <si>
    <t>KellyGr71706014</t>
  </si>
  <si>
    <t>kuhaku____07</t>
  </si>
  <si>
    <t>Scoobyd33964610</t>
  </si>
  <si>
    <t>OKDOC6</t>
  </si>
  <si>
    <t>ww2_patchguy</t>
  </si>
  <si>
    <t>1withLandandSea</t>
  </si>
  <si>
    <t>TheCall_Freedom</t>
  </si>
  <si>
    <t>vaguesigns</t>
  </si>
  <si>
    <t>bahernandez10</t>
  </si>
  <si>
    <t>SwaithBelhi</t>
  </si>
  <si>
    <t>Johnny_Hdz23</t>
  </si>
  <si>
    <t>wolfchild45</t>
  </si>
  <si>
    <t>AyakoFukumura</t>
  </si>
  <si>
    <t>JoelLeyJr</t>
  </si>
  <si>
    <t>nananakad</t>
  </si>
  <si>
    <t>winston17239705</t>
  </si>
  <si>
    <t>GkDoesStuff</t>
  </si>
  <si>
    <t>ayoub_kanfoudi</t>
  </si>
  <si>
    <t>fishygooba</t>
  </si>
  <si>
    <t>Haji88967876</t>
  </si>
  <si>
    <t>CultureLinkllc</t>
  </si>
  <si>
    <t>linfinity617</t>
  </si>
  <si>
    <t>AaronPeltier88</t>
  </si>
  <si>
    <t>ilianaxpena</t>
  </si>
  <si>
    <t>BrandonAffected</t>
  </si>
  <si>
    <t>AnthonyApruzze3</t>
  </si>
  <si>
    <t>AllenPa42165860</t>
  </si>
  <si>
    <t>writersfrnt</t>
  </si>
  <si>
    <t>CenterOfCancer</t>
  </si>
  <si>
    <t>onetaketemp</t>
  </si>
  <si>
    <t>Maplebyofficial</t>
  </si>
  <si>
    <t>lllixs76</t>
  </si>
  <si>
    <t>VentureKCapital</t>
  </si>
  <si>
    <t>ahmad_mujadidi2</t>
  </si>
  <si>
    <t>laundryfanman</t>
  </si>
  <si>
    <t>jeanett78338491</t>
  </si>
  <si>
    <t>Lighthouse63841</t>
  </si>
  <si>
    <t>AliBabarRajput1</t>
  </si>
  <si>
    <t>david_breaul</t>
  </si>
  <si>
    <t>KarlaFleury2</t>
  </si>
  <si>
    <t>pontepilaspod</t>
  </si>
  <si>
    <t>thisisbillyjay</t>
  </si>
  <si>
    <t>fur_get</t>
  </si>
  <si>
    <t>truthseeker_aum</t>
  </si>
  <si>
    <t>EDGEARY21</t>
  </si>
  <si>
    <t>Melissa66825169</t>
  </si>
  <si>
    <t>vucci0</t>
  </si>
  <si>
    <t>madk6262</t>
  </si>
  <si>
    <t>bored_advisor</t>
  </si>
  <si>
    <t>Bonnie85504407</t>
  </si>
  <si>
    <t>theslowcalm</t>
  </si>
  <si>
    <t>HabibFarooqi18</t>
  </si>
  <si>
    <t>iamlexcruz</t>
  </si>
  <si>
    <t>justvenkyy</t>
  </si>
  <si>
    <t>DevSing76469833</t>
  </si>
  <si>
    <t>dragonez2001</t>
  </si>
  <si>
    <t>M16Keen</t>
  </si>
  <si>
    <t>proudford_gavin</t>
  </si>
  <si>
    <t>ulish917</t>
  </si>
  <si>
    <t>IndReelMedia</t>
  </si>
  <si>
    <t>Anthony2003__</t>
  </si>
  <si>
    <t>SpangledTV</t>
  </si>
  <si>
    <t>Larryhershy18</t>
  </si>
  <si>
    <t>MrFelixorj</t>
  </si>
  <si>
    <t>TannerDotGG</t>
  </si>
  <si>
    <t>BabsComps</t>
  </si>
  <si>
    <t>TracyRPow</t>
  </si>
  <si>
    <t>N_CBI945440</t>
  </si>
  <si>
    <t>ShastaDaisyCofe</t>
  </si>
  <si>
    <t>l_efran</t>
  </si>
  <si>
    <t>mogniefy</t>
  </si>
  <si>
    <t>Nighter1219</t>
  </si>
  <si>
    <t>TomKstner1</t>
  </si>
  <si>
    <t>14Monthsl</t>
  </si>
  <si>
    <t>ThomasTdepre</t>
  </si>
  <si>
    <t>SUJONAHMEDNYC</t>
  </si>
  <si>
    <t>medyomald</t>
  </si>
  <si>
    <t>D_turn59</t>
  </si>
  <si>
    <t>GibeNews</t>
  </si>
  <si>
    <t>robeaotronivel</t>
  </si>
  <si>
    <t>queSpe0709</t>
  </si>
  <si>
    <t>SteveKreps</t>
  </si>
  <si>
    <t>Tomthum69873027</t>
  </si>
  <si>
    <t>DebtJr</t>
  </si>
  <si>
    <t>ryokoikitaine</t>
  </si>
  <si>
    <t>L44007</t>
  </si>
  <si>
    <t>STr4der</t>
  </si>
  <si>
    <t>h13_p_p</t>
  </si>
  <si>
    <t>atto_hitomi0616</t>
  </si>
  <si>
    <t>leprinceofdeath</t>
  </si>
  <si>
    <t>MaikelRadi</t>
  </si>
  <si>
    <t>CitrusIns87</t>
  </si>
  <si>
    <t>meeemfb</t>
  </si>
  <si>
    <t>ReddyPalaparthi</t>
  </si>
  <si>
    <t>FrankVi20981707</t>
  </si>
  <si>
    <t>CGrowhoski99</t>
  </si>
  <si>
    <t>westag88</t>
  </si>
  <si>
    <t>LSXHorsePower</t>
  </si>
  <si>
    <t>Lancel0t_TM</t>
  </si>
  <si>
    <t>MikelZaremba</t>
  </si>
  <si>
    <t>hack3rg0ld</t>
  </si>
  <si>
    <t>TheRandoJoe</t>
  </si>
  <si>
    <t>TomasDominante</t>
  </si>
  <si>
    <t>Kingmonkeyt</t>
  </si>
  <si>
    <t>puzzledpanther7</t>
  </si>
  <si>
    <t>MariamAgharb</t>
  </si>
  <si>
    <t>SweetMoccaCandy</t>
  </si>
  <si>
    <t>_TitusGreen</t>
  </si>
  <si>
    <t>TheyKnow28192</t>
  </si>
  <si>
    <t>jeffmcclurejr</t>
  </si>
  <si>
    <t>brullo_karl</t>
  </si>
  <si>
    <t>josh_peters1996</t>
  </si>
  <si>
    <t>MSlime69</t>
  </si>
  <si>
    <t>lolapoloser</t>
  </si>
  <si>
    <t>chasegreer_</t>
  </si>
  <si>
    <t>EnergyGeneratio</t>
  </si>
  <si>
    <t>Niko86677845</t>
  </si>
  <si>
    <t>Dimma_Domm</t>
  </si>
  <si>
    <t>synologit</t>
  </si>
  <si>
    <t>AsgerVoss</t>
  </si>
  <si>
    <t>Nawab_Rana_Real</t>
  </si>
  <si>
    <t>saurabh_account</t>
  </si>
  <si>
    <t>JTEK911outlook1</t>
  </si>
  <si>
    <t>azrael_stcloud</t>
  </si>
  <si>
    <t>SussyBa_a</t>
  </si>
  <si>
    <t>MrsQueen2U45</t>
  </si>
  <si>
    <t>realderekwhite</t>
  </si>
  <si>
    <t>BodoWitcha</t>
  </si>
  <si>
    <t>cassularian</t>
  </si>
  <si>
    <t>abcopticalny</t>
  </si>
  <si>
    <t>myrncbll</t>
  </si>
  <si>
    <t>benjfields</t>
  </si>
  <si>
    <t>DanFuoti</t>
  </si>
  <si>
    <t>ZanaDoski20</t>
  </si>
  <si>
    <t>tott1thegoat1</t>
  </si>
  <si>
    <t>GrayKaycin</t>
  </si>
  <si>
    <t>eaglesview79</t>
  </si>
  <si>
    <t>AlphonsoJuice</t>
  </si>
  <si>
    <t>Dallasvick10</t>
  </si>
  <si>
    <t>tamratesterman</t>
  </si>
  <si>
    <t>774Dad</t>
  </si>
  <si>
    <t>Gigabear___</t>
  </si>
  <si>
    <t>dakida01</t>
  </si>
  <si>
    <t>DavidUl30740562</t>
  </si>
  <si>
    <t>RYAN_FOSTER83</t>
  </si>
  <si>
    <t>mikestinsonfwtx</t>
  </si>
  <si>
    <t>layremixprod</t>
  </si>
  <si>
    <t>DavitaiaDavid</t>
  </si>
  <si>
    <t>ssobjustine</t>
  </si>
  <si>
    <t>4KNKSMYJHPJKTJJ</t>
  </si>
  <si>
    <t>DannyRichland</t>
  </si>
  <si>
    <t>JDZwiers</t>
  </si>
  <si>
    <t>TroySeanor</t>
  </si>
  <si>
    <t>Ayed01611902</t>
  </si>
  <si>
    <t>plasma_oogway</t>
  </si>
  <si>
    <t>Stuart_McSorley</t>
  </si>
  <si>
    <t>bayemlojistik</t>
  </si>
  <si>
    <t>YusufzaiShahab</t>
  </si>
  <si>
    <t>cytoxan22</t>
  </si>
  <si>
    <t>PaininsunarU</t>
  </si>
  <si>
    <t>seafaresservies</t>
  </si>
  <si>
    <t>chinchiro080129</t>
  </si>
  <si>
    <t>santosh43714047</t>
  </si>
  <si>
    <t>umi0321xx3210</t>
  </si>
  <si>
    <t>khalid_ali1144</t>
  </si>
  <si>
    <t>InvigorProducts</t>
  </si>
  <si>
    <t>schoolsinsider</t>
  </si>
  <si>
    <t>SRTJTTJR</t>
  </si>
  <si>
    <t>TylerDotDot88</t>
  </si>
  <si>
    <t>Netflix_750</t>
  </si>
  <si>
    <t>rwz03561873</t>
  </si>
  <si>
    <t>JalenCrisp</t>
  </si>
  <si>
    <t>JoeShaffer2003</t>
  </si>
  <si>
    <t>Gajanan34140719</t>
  </si>
  <si>
    <t>Sir_Carlmichael</t>
  </si>
  <si>
    <t>BeckySi39770998</t>
  </si>
  <si>
    <t>AnderseHans</t>
  </si>
  <si>
    <t>citoyen_i</t>
  </si>
  <si>
    <t>grangefin2</t>
  </si>
  <si>
    <t>azgospo</t>
  </si>
  <si>
    <t>Feldma2ns1</t>
  </si>
  <si>
    <t>teslavsky</t>
  </si>
  <si>
    <t>chadmills713</t>
  </si>
  <si>
    <t>astorupdate</t>
  </si>
  <si>
    <t>aVaultofNothing</t>
  </si>
  <si>
    <t>JayvohnniVironi</t>
  </si>
  <si>
    <t>NestouriArtemis</t>
  </si>
  <si>
    <t>junglefreak714</t>
  </si>
  <si>
    <t>Bahlahkay28</t>
  </si>
  <si>
    <t>DonkeyDuck6</t>
  </si>
  <si>
    <t>AUgandanProverb</t>
  </si>
  <si>
    <t>rogerloneymaine</t>
  </si>
  <si>
    <t>DjMcmyne</t>
  </si>
  <si>
    <t>Kalpesh45272032</t>
  </si>
  <si>
    <t>GratefulAcademy</t>
  </si>
  <si>
    <t>THEJIMMYACE</t>
  </si>
  <si>
    <t>SusanDoolittle5</t>
  </si>
  <si>
    <t>avvAlexander</t>
  </si>
  <si>
    <t>_romeo_sierra</t>
  </si>
  <si>
    <t>sookram1984</t>
  </si>
  <si>
    <t>wolkansezerr</t>
  </si>
  <si>
    <t>IMakeYourBrand</t>
  </si>
  <si>
    <t>PmfStudiosNft</t>
  </si>
  <si>
    <t>okayishdev</t>
  </si>
  <si>
    <t>GkglassGlass</t>
  </si>
  <si>
    <t>SakabaZanmai</t>
  </si>
  <si>
    <t>wata_shunsuke</t>
  </si>
  <si>
    <t>josephglardon</t>
  </si>
  <si>
    <t>AlexWadskier</t>
  </si>
  <si>
    <t>Mido_7623</t>
  </si>
  <si>
    <t>WRI1941</t>
  </si>
  <si>
    <t>EffinPresidente</t>
  </si>
  <si>
    <t>jrmo365</t>
  </si>
  <si>
    <t>ImagineArts7</t>
  </si>
  <si>
    <t>BillW43686065</t>
  </si>
  <si>
    <t>FLAG_Saline</t>
  </si>
  <si>
    <t>anidyyl</t>
  </si>
  <si>
    <t>G_C_E1985</t>
  </si>
  <si>
    <t>Eris44717513</t>
  </si>
  <si>
    <t>hasan_0594</t>
  </si>
  <si>
    <t>BellaZ7777</t>
  </si>
  <si>
    <t>cakepuffbakery</t>
  </si>
  <si>
    <t>PPocketts</t>
  </si>
  <si>
    <t>mixedbaga</t>
  </si>
  <si>
    <t>KoksiBg77</t>
  </si>
  <si>
    <t>liobernard17</t>
  </si>
  <si>
    <t>EnriKami</t>
  </si>
  <si>
    <t>JasonZwolak</t>
  </si>
  <si>
    <t>ghostmobbdogs</t>
  </si>
  <si>
    <t>MoosillyAnim</t>
  </si>
  <si>
    <t>lostvilani</t>
  </si>
  <si>
    <t>rodri_arros</t>
  </si>
  <si>
    <t>buse_gozel</t>
  </si>
  <si>
    <t>realAnkitPasi</t>
  </si>
  <si>
    <t>MatthewLiebsch</t>
  </si>
  <si>
    <t>Barbara3977516</t>
  </si>
  <si>
    <t>Motox1976</t>
  </si>
  <si>
    <t>acielshaven</t>
  </si>
  <si>
    <t>MJ__Callaghan</t>
  </si>
  <si>
    <t>IyvinBenjamin</t>
  </si>
  <si>
    <t>Ari4_u_2</t>
  </si>
  <si>
    <t>AlienWrangler</t>
  </si>
  <si>
    <t>rph4th</t>
  </si>
  <si>
    <t>sleepy85449900</t>
  </si>
  <si>
    <t>lordwaterbottle</t>
  </si>
  <si>
    <t>ALanbatal</t>
  </si>
  <si>
    <t>Workbasecom</t>
  </si>
  <si>
    <t>conradvschubert</t>
  </si>
  <si>
    <t>_wallzy</t>
  </si>
  <si>
    <t>NinaFern_</t>
  </si>
  <si>
    <t>janiceskyee</t>
  </si>
  <si>
    <t>Michael15515368</t>
  </si>
  <si>
    <t>siberian_rain</t>
  </si>
  <si>
    <t>stban_ccb</t>
  </si>
  <si>
    <t>BigChucka1966</t>
  </si>
  <si>
    <t>leonbarbero0</t>
  </si>
  <si>
    <t>chasesworld5</t>
  </si>
  <si>
    <t>Dave_Webster87</t>
  </si>
  <si>
    <t>Canmore108</t>
  </si>
  <si>
    <t>iamdenzelcaez</t>
  </si>
  <si>
    <t>ChadElias6</t>
  </si>
  <si>
    <t>LouisCharbonno</t>
  </si>
  <si>
    <t>GehrenX</t>
  </si>
  <si>
    <t>Doc_Ensor</t>
  </si>
  <si>
    <t>manojadithya</t>
  </si>
  <si>
    <t>EricLeeGriffin</t>
  </si>
  <si>
    <t>ObiJuan_1</t>
  </si>
  <si>
    <t>SLEEPING8_</t>
  </si>
  <si>
    <t>Joeytrades11</t>
  </si>
  <si>
    <t>bartlett17_pat</t>
  </si>
  <si>
    <t>byebyebirdie32</t>
  </si>
  <si>
    <t>Raqi_Studio</t>
  </si>
  <si>
    <t>TheRealTechzaz</t>
  </si>
  <si>
    <t>JayCorniea</t>
  </si>
  <si>
    <t>Andrew_Hietpas</t>
  </si>
  <si>
    <t>wassim_elkurdi</t>
  </si>
  <si>
    <t>Karihu_babuchi</t>
  </si>
  <si>
    <t>kira_nico_1025</t>
  </si>
  <si>
    <t>StevenCWilhite1</t>
  </si>
  <si>
    <t>PaulMelnik4</t>
  </si>
  <si>
    <t>CatEyeLife</t>
  </si>
  <si>
    <t>LooseNous</t>
  </si>
  <si>
    <t>IVlURKn</t>
  </si>
  <si>
    <t>Phillip15602315</t>
  </si>
  <si>
    <t>BuddyPupp</t>
  </si>
  <si>
    <t>drpeck66</t>
  </si>
  <si>
    <t>nheljadeacopio</t>
  </si>
  <si>
    <t>5p3nc</t>
  </si>
  <si>
    <t>MarchelleSchie1</t>
  </si>
  <si>
    <t>MSHarries1</t>
  </si>
  <si>
    <t>xodesertdebs</t>
  </si>
  <si>
    <t>Damilar997</t>
  </si>
  <si>
    <t>pavolhrubjak</t>
  </si>
  <si>
    <t>realKyleBuchman</t>
  </si>
  <si>
    <t>TrevAnthony</t>
  </si>
  <si>
    <t>CatherinePugel</t>
  </si>
  <si>
    <t>PATOFLORESOF</t>
  </si>
  <si>
    <t>ShopliftersClub</t>
  </si>
  <si>
    <t>mitpolianki</t>
  </si>
  <si>
    <t>R_RRealEstate</t>
  </si>
  <si>
    <t>MihailNotary</t>
  </si>
  <si>
    <t>itsuka_ktn</t>
  </si>
  <si>
    <t>520DesertRatJG</t>
  </si>
  <si>
    <t>JerryLe02654412</t>
  </si>
  <si>
    <t>DomFreeOfficial</t>
  </si>
  <si>
    <t>montydahustler</t>
  </si>
  <si>
    <t>Akari77777777</t>
  </si>
  <si>
    <t>Blna_18</t>
  </si>
  <si>
    <t>BeachTiger5</t>
  </si>
  <si>
    <t>PeterJohnGore</t>
  </si>
  <si>
    <t>MacWilcoENT</t>
  </si>
  <si>
    <t>MyYatraTrip</t>
  </si>
  <si>
    <t>vipmktksa</t>
  </si>
  <si>
    <t>aiyash_ahmad</t>
  </si>
  <si>
    <t>KPhillips0921</t>
  </si>
  <si>
    <t>DexMorrison</t>
  </si>
  <si>
    <t>Ad3mirr</t>
  </si>
  <si>
    <t>spbou4</t>
  </si>
  <si>
    <t>JaniceWinderl</t>
  </si>
  <si>
    <t>ThomasHubbard49</t>
  </si>
  <si>
    <t>DapsDaddy</t>
  </si>
  <si>
    <t>JorElecTrans</t>
  </si>
  <si>
    <t>Christo20726974</t>
  </si>
  <si>
    <t>derick_CEO1</t>
  </si>
  <si>
    <t>Peakdotwatch</t>
  </si>
  <si>
    <t>DjShyyne</t>
  </si>
  <si>
    <t>Willustrate12</t>
  </si>
  <si>
    <t>VaughanLenny</t>
  </si>
  <si>
    <t>sato2501</t>
  </si>
  <si>
    <t>satoniya___37</t>
  </si>
  <si>
    <t>linkconesa</t>
  </si>
  <si>
    <t>MHinterlehner</t>
  </si>
  <si>
    <t>uzmanpanda</t>
  </si>
  <si>
    <t>ErnieSvehla</t>
  </si>
  <si>
    <t>megalivingins</t>
  </si>
  <si>
    <t>bangkok_ben</t>
  </si>
  <si>
    <t>DiegoPerezBote</t>
  </si>
  <si>
    <t>NotEnoughCoffe8</t>
  </si>
  <si>
    <t>Larod815</t>
  </si>
  <si>
    <t>DarrickSweeden</t>
  </si>
  <si>
    <t>16_jts</t>
  </si>
  <si>
    <t>aidenclark74</t>
  </si>
  <si>
    <t>BluBryMan</t>
  </si>
  <si>
    <t>GraemeGeeman</t>
  </si>
  <si>
    <t>GhisJohn</t>
  </si>
  <si>
    <t>RodTec42</t>
  </si>
  <si>
    <t>dcvisser</t>
  </si>
  <si>
    <t>Ramzsing</t>
  </si>
  <si>
    <t>beardedmunson</t>
  </si>
  <si>
    <t>rogne_k</t>
  </si>
  <si>
    <t>kjbonnet</t>
  </si>
  <si>
    <t>del_craddock</t>
  </si>
  <si>
    <t>HuverdiazDiaz</t>
  </si>
  <si>
    <t>Draayers1Marc</t>
  </si>
  <si>
    <t>REMISEDEGAZ</t>
  </si>
  <si>
    <t>JeanBigio</t>
  </si>
  <si>
    <t>thegoatlaroii</t>
  </si>
  <si>
    <t>fgauthier81</t>
  </si>
  <si>
    <t>drstephe</t>
  </si>
  <si>
    <t>JoeShep47112688</t>
  </si>
  <si>
    <t>acquacpa</t>
  </si>
  <si>
    <t>Redacted79</t>
  </si>
  <si>
    <t>LuisIba76238385</t>
  </si>
  <si>
    <t>Diane65634661</t>
  </si>
  <si>
    <t>lesherdesign</t>
  </si>
  <si>
    <t>Quiet4242</t>
  </si>
  <si>
    <t>DylanExplorin</t>
  </si>
  <si>
    <t>DamiensViews</t>
  </si>
  <si>
    <t>Livin_In_Cin</t>
  </si>
  <si>
    <t>ScottDietrichJ</t>
  </si>
  <si>
    <t>brenden_volmer</t>
  </si>
  <si>
    <t>HTempleson</t>
  </si>
  <si>
    <t>1ktwilight</t>
  </si>
  <si>
    <t>KayeHunnisett2</t>
  </si>
  <si>
    <t>G_20050927</t>
  </si>
  <si>
    <t>loulou_true</t>
  </si>
  <si>
    <t>MaureenHawki7</t>
  </si>
  <si>
    <t>BenjaminWOrban</t>
  </si>
  <si>
    <t>mhmdalq99120610</t>
  </si>
  <si>
    <t>EdwardWight6</t>
  </si>
  <si>
    <t>Johnlew82246893</t>
  </si>
  <si>
    <t>DBrown907</t>
  </si>
  <si>
    <t>reason_ie</t>
  </si>
  <si>
    <t>Mitchat7</t>
  </si>
  <si>
    <t>Rzeh_</t>
  </si>
  <si>
    <t>ETuskOfficial</t>
  </si>
  <si>
    <t>jasnmiller1</t>
  </si>
  <si>
    <t>terartsmi</t>
  </si>
  <si>
    <t>ty10283</t>
  </si>
  <si>
    <t>MarkGhens</t>
  </si>
  <si>
    <t>SalaheddineGav1</t>
  </si>
  <si>
    <t>MariusBusu</t>
  </si>
  <si>
    <t>JoeySineno</t>
  </si>
  <si>
    <t>gilbert_project</t>
  </si>
  <si>
    <t>labankster</t>
  </si>
  <si>
    <t>alexismevanich</t>
  </si>
  <si>
    <t>JohnAllovio</t>
  </si>
  <si>
    <t>realmikebowden</t>
  </si>
  <si>
    <t>Eduardo19311934</t>
  </si>
  <si>
    <t>DavidTruncer</t>
  </si>
  <si>
    <t>leisureshoot</t>
  </si>
  <si>
    <t>NicholasTurkal</t>
  </si>
  <si>
    <t>FHWood71</t>
  </si>
  <si>
    <t>socratesatisfyd</t>
  </si>
  <si>
    <t>jordy_hearin</t>
  </si>
  <si>
    <t>1981shanebattle</t>
  </si>
  <si>
    <t>JoakimMonsen</t>
  </si>
  <si>
    <t>alex_najdiya</t>
  </si>
  <si>
    <t>FrankFilippis</t>
  </si>
  <si>
    <t>sweetturf</t>
  </si>
  <si>
    <t>TimGuay67</t>
  </si>
  <si>
    <t>michealtaillear</t>
  </si>
  <si>
    <t>thekurtrichards</t>
  </si>
  <si>
    <t>RobertD95322337</t>
  </si>
  <si>
    <t>qwnsknight</t>
  </si>
  <si>
    <t>Williamcrombie8</t>
  </si>
  <si>
    <t>Godizawesome</t>
  </si>
  <si>
    <t>RogerIAMD</t>
  </si>
  <si>
    <t>randy_montz</t>
  </si>
  <si>
    <t>OGallegos2022</t>
  </si>
  <si>
    <t>edtbrown</t>
  </si>
  <si>
    <t>GeorgeM73388181</t>
  </si>
  <si>
    <t>FrankRomano1976</t>
  </si>
  <si>
    <t>FrancisHager3</t>
  </si>
  <si>
    <t>Tynewks1</t>
  </si>
  <si>
    <t>KedzierskiMaria</t>
  </si>
  <si>
    <t>RealRonJabs</t>
  </si>
  <si>
    <t>deceptivelyhard</t>
  </si>
  <si>
    <t>d0ntkare</t>
  </si>
  <si>
    <t>CanyonUSN2a777</t>
  </si>
  <si>
    <t>scott1hoover</t>
  </si>
  <si>
    <t>RyanJLynn1</t>
  </si>
  <si>
    <t>IanA866</t>
  </si>
  <si>
    <t>TroyASikes</t>
  </si>
  <si>
    <t>Josh_Pet94</t>
  </si>
  <si>
    <t>HellmanJen</t>
  </si>
  <si>
    <t>nestor51705</t>
  </si>
  <si>
    <t>Starlord1734</t>
  </si>
  <si>
    <t>Tagg_II</t>
  </si>
  <si>
    <t>JoanRom20802653</t>
  </si>
  <si>
    <t>dudesballtosser</t>
  </si>
  <si>
    <t>MichaelRoesch16</t>
  </si>
  <si>
    <t>IamNoturMother</t>
  </si>
  <si>
    <t>ToupalRonald</t>
  </si>
  <si>
    <t>JohnWardlaw21</t>
  </si>
  <si>
    <t>oAdam14319o</t>
  </si>
  <si>
    <t>Jonathagee</t>
  </si>
  <si>
    <t>RedneckOfHiTech</t>
  </si>
  <si>
    <t>Blue85Cougar</t>
  </si>
  <si>
    <t>TexasPratt</t>
  </si>
  <si>
    <t>SouthTexasMamba</t>
  </si>
  <si>
    <t>DavidKi55343001</t>
  </si>
  <si>
    <t>rule1investor</t>
  </si>
  <si>
    <t>HolyMol31232055</t>
  </si>
  <si>
    <t>judd_frazier</t>
  </si>
  <si>
    <t>rajatnjoshi</t>
  </si>
  <si>
    <t>UncleKarlG</t>
  </si>
  <si>
    <t>traviswdunn</t>
  </si>
  <si>
    <t>Jono_Meyer</t>
  </si>
  <si>
    <t>alexspinemd</t>
  </si>
  <si>
    <t>imemrepasa</t>
  </si>
  <si>
    <t>leekirkland_13</t>
  </si>
  <si>
    <t>LokiQdinson</t>
  </si>
  <si>
    <t>thechurchdc</t>
  </si>
  <si>
    <t>ChinquapinLlc</t>
  </si>
  <si>
    <t>Dadddys__home</t>
  </si>
  <si>
    <t>Travismyrold</t>
  </si>
  <si>
    <t>ThinkLusya</t>
  </si>
  <si>
    <t>ianBruso</t>
  </si>
  <si>
    <t>peteharrar</t>
  </si>
  <si>
    <t>DCopeland1776</t>
  </si>
  <si>
    <t>gregory_vaccaro</t>
  </si>
  <si>
    <t>pmarczak01</t>
  </si>
  <si>
    <t>Joelpa60</t>
  </si>
  <si>
    <t>RanchesWind</t>
  </si>
  <si>
    <t>JacobOw50028723</t>
  </si>
  <si>
    <t>DillonYoung720</t>
  </si>
  <si>
    <t>dudley1us</t>
  </si>
  <si>
    <t>BrianLozier2022</t>
  </si>
  <si>
    <t>SolDande1</t>
  </si>
  <si>
    <t>JustBru00</t>
  </si>
  <si>
    <t>DanCoop25696973</t>
  </si>
  <si>
    <t>Sammck31</t>
  </si>
  <si>
    <t>TimBock30</t>
  </si>
  <si>
    <t>TheJoeAlderman</t>
  </si>
  <si>
    <t>LapidusMichelle</t>
  </si>
  <si>
    <t>Edinance22</t>
  </si>
  <si>
    <t>BentzHuschke</t>
  </si>
  <si>
    <t>JasonCover8</t>
  </si>
  <si>
    <t>ravenshadowwal1</t>
  </si>
  <si>
    <t>PFrances_Thomas</t>
  </si>
  <si>
    <t>DhananBhim</t>
  </si>
  <si>
    <t>MCLandry24</t>
  </si>
  <si>
    <t>Albertic01</t>
  </si>
  <si>
    <t>MarcioParente4</t>
  </si>
  <si>
    <t>______</t>
  </si>
  <si>
    <t>DarrenMartinek</t>
  </si>
  <si>
    <t>samwu1313</t>
  </si>
  <si>
    <t>novostaa</t>
  </si>
  <si>
    <t>KeithM20355849</t>
  </si>
  <si>
    <t>TPetrizzio</t>
  </si>
  <si>
    <t>ClaireF99315108</t>
  </si>
  <si>
    <t>lospremolla</t>
  </si>
  <si>
    <t>Dan2Studious</t>
  </si>
  <si>
    <t>bluesky255255</t>
  </si>
  <si>
    <t>raiedahmed39</t>
  </si>
  <si>
    <t>StLaurentGroves</t>
  </si>
  <si>
    <t>PaulDold2</t>
  </si>
  <si>
    <t>SteveGraff18</t>
  </si>
  <si>
    <t>Samihassn6</t>
  </si>
  <si>
    <t>lildrakex</t>
  </si>
  <si>
    <t>Rexklessant</t>
  </si>
  <si>
    <t>Sir_Adalwolf</t>
  </si>
  <si>
    <t>PosWhiteness</t>
  </si>
  <si>
    <t>ThePracFinance</t>
  </si>
  <si>
    <t>TseguBerhane</t>
  </si>
  <si>
    <t>dre_band0</t>
  </si>
  <si>
    <t>bram_palm</t>
  </si>
  <si>
    <t>fyuturevizion</t>
  </si>
  <si>
    <t>menemenazdacorb</t>
  </si>
  <si>
    <t>JimLimardo</t>
  </si>
  <si>
    <t>LeroyPlozner</t>
  </si>
  <si>
    <t>Gypsie670</t>
  </si>
  <si>
    <t>CWPWYHD</t>
  </si>
  <si>
    <t>Baba_karanveer</t>
  </si>
  <si>
    <t>shabbyFV</t>
  </si>
  <si>
    <t>HHHOUNDS25</t>
  </si>
  <si>
    <t>soluToneStream</t>
  </si>
  <si>
    <t>sketesmomishot</t>
  </si>
  <si>
    <t>musiclordx</t>
  </si>
  <si>
    <t>DimitriMotza</t>
  </si>
  <si>
    <t>gotem242</t>
  </si>
  <si>
    <t>NCDefender1</t>
  </si>
  <si>
    <t>novoneanderthal</t>
  </si>
  <si>
    <t>AluxcarmGT</t>
  </si>
  <si>
    <t>Antonio97430933</t>
  </si>
  <si>
    <t>theirghoul</t>
  </si>
  <si>
    <t>Chris65536</t>
  </si>
  <si>
    <t>workingthejab</t>
  </si>
  <si>
    <t>tbh6660</t>
  </si>
  <si>
    <t>yumi_615__</t>
  </si>
  <si>
    <t>Ted_M58</t>
  </si>
  <si>
    <t>missmaeverly</t>
  </si>
  <si>
    <t>markwhitedds</t>
  </si>
  <si>
    <t>Rodakraydeye91</t>
  </si>
  <si>
    <t>4_ybk</t>
  </si>
  <si>
    <t>b_mcmurdie</t>
  </si>
  <si>
    <t>ABP54</t>
  </si>
  <si>
    <t>Stevestilleto</t>
  </si>
  <si>
    <t>devon_delangley</t>
  </si>
  <si>
    <t>aegideulgwiyomi</t>
  </si>
  <si>
    <t>Juurated</t>
  </si>
  <si>
    <t>aga328</t>
  </si>
  <si>
    <t>zaiyezhiyu1</t>
  </si>
  <si>
    <t>PatriceLuckenb1</t>
  </si>
  <si>
    <t>NoName79582704</t>
  </si>
  <si>
    <t>TheFutureWilds</t>
  </si>
  <si>
    <t>wunderwust</t>
  </si>
  <si>
    <t>Nabi1970Honey</t>
  </si>
  <si>
    <t>ht2rich</t>
  </si>
  <si>
    <t>80000r</t>
  </si>
  <si>
    <t>j_lydonn</t>
  </si>
  <si>
    <t>GummIonara</t>
  </si>
  <si>
    <t>jm_moody3</t>
  </si>
  <si>
    <t>KillTheBank1832</t>
  </si>
  <si>
    <t>Shooters_Depot</t>
  </si>
  <si>
    <t>4evermarriage</t>
  </si>
  <si>
    <t>olly_vid0122</t>
  </si>
  <si>
    <t>OnKobeYouPuxxy</t>
  </si>
  <si>
    <t>JensenSarpy</t>
  </si>
  <si>
    <t>Diwasux</t>
  </si>
  <si>
    <t>GetCalmAndEasy</t>
  </si>
  <si>
    <t>infopremania</t>
  </si>
  <si>
    <t>Li1Lopes</t>
  </si>
  <si>
    <t>DMCalvertII</t>
  </si>
  <si>
    <t>Patgineer</t>
  </si>
  <si>
    <t>Berel17667092</t>
  </si>
  <si>
    <t>RisingSBunker</t>
  </si>
  <si>
    <t>ChrissieZapata</t>
  </si>
  <si>
    <t>WYR0_0</t>
  </si>
  <si>
    <t>itsamijoshi</t>
  </si>
  <si>
    <t>DironMelton</t>
  </si>
  <si>
    <t>lbeteo</t>
  </si>
  <si>
    <t>StJohnBaptistNC</t>
  </si>
  <si>
    <t>z6z_q</t>
  </si>
  <si>
    <t>SteveD90FL</t>
  </si>
  <si>
    <t>WildfireAwareAI</t>
  </si>
  <si>
    <t>keiko_365</t>
  </si>
  <si>
    <t>real_michellle</t>
  </si>
  <si>
    <t>parakativitygrl</t>
  </si>
  <si>
    <t>GehlotJds</t>
  </si>
  <si>
    <t>RagoneBrian</t>
  </si>
  <si>
    <t>sam935935</t>
  </si>
  <si>
    <t>ThetaGold8</t>
  </si>
  <si>
    <t>AndrewS65396490</t>
  </si>
  <si>
    <t>Brazen001</t>
  </si>
  <si>
    <t>YasinYuregir</t>
  </si>
  <si>
    <t>konistudios</t>
  </si>
  <si>
    <t>DeroxasElmyr</t>
  </si>
  <si>
    <t>Deft_HQ</t>
  </si>
  <si>
    <t>Alexzichy</t>
  </si>
  <si>
    <t>UmbraSynLun</t>
  </si>
  <si>
    <t>Brayden34893623</t>
  </si>
  <si>
    <t>Anthony76770594</t>
  </si>
  <si>
    <t>QueenCitySlatt</t>
  </si>
  <si>
    <t>JohnDaw42811502</t>
  </si>
  <si>
    <t>FellowHumanSOC</t>
  </si>
  <si>
    <t>Afonras</t>
  </si>
  <si>
    <t>yassentials</t>
  </si>
  <si>
    <t>z4gy7cvnq5</t>
  </si>
  <si>
    <t>mrztrk05</t>
  </si>
  <si>
    <t>iimey19</t>
  </si>
  <si>
    <t>CandJImages</t>
  </si>
  <si>
    <t>cuhyaeuhl</t>
  </si>
  <si>
    <t>IamtheRexiest</t>
  </si>
  <si>
    <t>Samisdown45</t>
  </si>
  <si>
    <t>thedonnelsoni1</t>
  </si>
  <si>
    <t>WalkFreeFSHG</t>
  </si>
  <si>
    <t>mindshareclub</t>
  </si>
  <si>
    <t>dfghjkl12343</t>
  </si>
  <si>
    <t>hilandkaren1</t>
  </si>
  <si>
    <t>ChrisGatlin5</t>
  </si>
  <si>
    <t>sonic_the_tesla</t>
  </si>
  <si>
    <t>Indiebacker</t>
  </si>
  <si>
    <t>shadowskillsx</t>
  </si>
  <si>
    <t>BellaFrann2</t>
  </si>
  <si>
    <t>Millercash5</t>
  </si>
  <si>
    <t>RichardDGeorge5</t>
  </si>
  <si>
    <t>Ezzaphant</t>
  </si>
  <si>
    <t>_alibreezy</t>
  </si>
  <si>
    <t>EddieCmdr</t>
  </si>
  <si>
    <t>Shafer_HVAC</t>
  </si>
  <si>
    <t>BillGat14187665</t>
  </si>
  <si>
    <t>jcsvizionary</t>
  </si>
  <si>
    <t>Envy_Sxturn</t>
  </si>
  <si>
    <t>NorviStarr</t>
  </si>
  <si>
    <t>MatthewGadallaa</t>
  </si>
  <si>
    <t>kv7corp</t>
  </si>
  <si>
    <t>casakitchenkol</t>
  </si>
  <si>
    <t>therewasfake</t>
  </si>
  <si>
    <t>RaybelVazquez</t>
  </si>
  <si>
    <t>VSRKurre</t>
  </si>
  <si>
    <t>trumpciopath</t>
  </si>
  <si>
    <t>Aicy_tempest</t>
  </si>
  <si>
    <t>BostonBilly47</t>
  </si>
  <si>
    <t>JerryBerning3</t>
  </si>
  <si>
    <t>Souto6Jesus</t>
  </si>
  <si>
    <t>lux_super_ricch</t>
  </si>
  <si>
    <t>guyschembri55</t>
  </si>
  <si>
    <t>useURniceWords</t>
  </si>
  <si>
    <t>nile_can</t>
  </si>
  <si>
    <t>FelixCh16282279</t>
  </si>
  <si>
    <t>Bashy34</t>
  </si>
  <si>
    <t>_nightmeetsday</t>
  </si>
  <si>
    <t>RationalMA</t>
  </si>
  <si>
    <t>AngelaJ63029469</t>
  </si>
  <si>
    <t>Caladan99306255</t>
  </si>
  <si>
    <t>yokemonkey</t>
  </si>
  <si>
    <t>d3rpzilla</t>
  </si>
  <si>
    <t>isla_legal</t>
  </si>
  <si>
    <t>frantic_1233</t>
  </si>
  <si>
    <t>Ga1v5G</t>
  </si>
  <si>
    <t>AlexKosteski</t>
  </si>
  <si>
    <t>oi9zt</t>
  </si>
  <si>
    <t>Ask3ladWasTaken</t>
  </si>
  <si>
    <t>brothershamus68</t>
  </si>
  <si>
    <t>SalL9467</t>
  </si>
  <si>
    <t>james112992</t>
  </si>
  <si>
    <t>duo_official24</t>
  </si>
  <si>
    <t>DracoUpNext01</t>
  </si>
  <si>
    <t>DamianxEstrada</t>
  </si>
  <si>
    <t>CLobjoie08</t>
  </si>
  <si>
    <t>Josephlzgonzaga</t>
  </si>
  <si>
    <t>NotThatMcCarthy</t>
  </si>
  <si>
    <t>fifaea23</t>
  </si>
  <si>
    <t>ami__56N</t>
  </si>
  <si>
    <t>DarbinyanMher</t>
  </si>
  <si>
    <t>Pravin_Kalme_</t>
  </si>
  <si>
    <t>Swamp_Monster69</t>
  </si>
  <si>
    <t>Mrmythos00</t>
  </si>
  <si>
    <t>bayou_butcher</t>
  </si>
  <si>
    <t>GrncarovMile</t>
  </si>
  <si>
    <t>mcqly187</t>
  </si>
  <si>
    <t>Mr_Oili</t>
  </si>
  <si>
    <t>jacobvarney__</t>
  </si>
  <si>
    <t>ChaosReach3</t>
  </si>
  <si>
    <t>turninflat</t>
  </si>
  <si>
    <t>992PorscheGT3RS</t>
  </si>
  <si>
    <t>ErrorbyHumans</t>
  </si>
  <si>
    <t>ed_williams41</t>
  </si>
  <si>
    <t>AwsGarra</t>
  </si>
  <si>
    <t>TaDeanTX</t>
  </si>
  <si>
    <t>OleyBrett</t>
  </si>
  <si>
    <t>9xrI4CFYynRvOw7</t>
  </si>
  <si>
    <t>___CsA9121</t>
  </si>
  <si>
    <t>dontcareyouhate</t>
  </si>
  <si>
    <t>JLuoWangNYL</t>
  </si>
  <si>
    <t>SranRo</t>
  </si>
  <si>
    <t>SyluhanaiiZero</t>
  </si>
  <si>
    <t>willkigorman</t>
  </si>
  <si>
    <t>Uko_purin</t>
  </si>
  <si>
    <t>ZakirovIdris</t>
  </si>
  <si>
    <t>LaBaddiebaldie</t>
  </si>
  <si>
    <t>ewsaro</t>
  </si>
  <si>
    <t>lokapix</t>
  </si>
  <si>
    <t>prescotteffect</t>
  </si>
  <si>
    <t>_realkaylag</t>
  </si>
  <si>
    <t>dax_coan</t>
  </si>
  <si>
    <t>Zoohnyyy</t>
  </si>
  <si>
    <t>Prim1sRulz</t>
  </si>
  <si>
    <t>elfaparkbaltic</t>
  </si>
  <si>
    <t>MentalMethods</t>
  </si>
  <si>
    <t>RammsteiniumZen</t>
  </si>
  <si>
    <t>mrmantfup</t>
  </si>
  <si>
    <t>Sharpvue</t>
  </si>
  <si>
    <t>LifeisOsim</t>
  </si>
  <si>
    <t>ThomasB00946090</t>
  </si>
  <si>
    <t>azluvflaco</t>
  </si>
  <si>
    <t>ollymollymusic</t>
  </si>
  <si>
    <t>Vissionary__</t>
  </si>
  <si>
    <t>_GhosTrades_</t>
  </si>
  <si>
    <t>RochatTroy</t>
  </si>
  <si>
    <t>JWhite57242176</t>
  </si>
  <si>
    <t>rikiyuki_</t>
  </si>
  <si>
    <t>CasaBonita_id</t>
  </si>
  <si>
    <t>ThoughtUpload</t>
  </si>
  <si>
    <t>tap_connections</t>
  </si>
  <si>
    <t>JotaDiasReal</t>
  </si>
  <si>
    <t>GraceX748</t>
  </si>
  <si>
    <t>SerebroWeb</t>
  </si>
  <si>
    <t>Oldmanfunking</t>
  </si>
  <si>
    <t>MidianInc</t>
  </si>
  <si>
    <t>lucieleux</t>
  </si>
  <si>
    <t>RonDogMom1</t>
  </si>
  <si>
    <t>CristianStreet6</t>
  </si>
  <si>
    <t>Muhamma24455912</t>
  </si>
  <si>
    <t>servant14095</t>
  </si>
  <si>
    <t>3of3viGqy</t>
  </si>
  <si>
    <t>sfbaytim</t>
  </si>
  <si>
    <t>alonsodlgv12</t>
  </si>
  <si>
    <t>prpkm3321</t>
  </si>
  <si>
    <t>NicDillon2</t>
  </si>
  <si>
    <t>garlykvinn</t>
  </si>
  <si>
    <t>TheRealGingerGK</t>
  </si>
  <si>
    <t>BadmintonAze</t>
  </si>
  <si>
    <t>SukkaryV</t>
  </si>
  <si>
    <t>rufatpirate</t>
  </si>
  <si>
    <t>milos_888</t>
  </si>
  <si>
    <t>AndrewKish_</t>
  </si>
  <si>
    <t>Protect_Org</t>
  </si>
  <si>
    <t>Moed_2090</t>
  </si>
  <si>
    <t>Theagnosthicc1</t>
  </si>
  <si>
    <t>gsagocsi</t>
  </si>
  <si>
    <t>QATARI_1919</t>
  </si>
  <si>
    <t>ShineNMallows</t>
  </si>
  <si>
    <t>DrSloppyLSX</t>
  </si>
  <si>
    <t>stream_docs</t>
  </si>
  <si>
    <t>ghostrunnner</t>
  </si>
  <si>
    <t>REBELInfoSec</t>
  </si>
  <si>
    <t>laseraptors</t>
  </si>
  <si>
    <t>KaziZub</t>
  </si>
  <si>
    <t>OfflInfluencers</t>
  </si>
  <si>
    <t>BosqueBicycle</t>
  </si>
  <si>
    <t>Henriqu03785363</t>
  </si>
  <si>
    <t>VincenzoCiull71</t>
  </si>
  <si>
    <t>MalekaTaniela</t>
  </si>
  <si>
    <t>OwskiEmteroo</t>
  </si>
  <si>
    <t>Secretsof2mrw</t>
  </si>
  <si>
    <t>AuroraInsidegg</t>
  </si>
  <si>
    <t>kinshasa_musa</t>
  </si>
  <si>
    <t>ParkyHobo</t>
  </si>
  <si>
    <t>07Fe1991</t>
  </si>
  <si>
    <t>1SGDonaldLaMott</t>
  </si>
  <si>
    <t>dan_steinhoff</t>
  </si>
  <si>
    <t>trailside83</t>
  </si>
  <si>
    <t>AmorousFati</t>
  </si>
  <si>
    <t>Aiello3Bob</t>
  </si>
  <si>
    <t>Chrissymarie171</t>
  </si>
  <si>
    <t>OfOtherMeans</t>
  </si>
  <si>
    <t>FlackoMatic</t>
  </si>
  <si>
    <t>_jeffskelly</t>
  </si>
  <si>
    <t>HollywoodHamon</t>
  </si>
  <si>
    <t>SabrynaBach</t>
  </si>
  <si>
    <t>JordanMcincyRE</t>
  </si>
  <si>
    <t>TweetAlexAitken</t>
  </si>
  <si>
    <t>KonstSchimert</t>
  </si>
  <si>
    <t>EddiGuru</t>
  </si>
  <si>
    <t>CamMcMitchell</t>
  </si>
  <si>
    <t>brian_emmerling</t>
  </si>
  <si>
    <t>RRainer23</t>
  </si>
  <si>
    <t>MrArgoN0t</t>
  </si>
  <si>
    <t>LeendertBolle</t>
  </si>
  <si>
    <t>rdgaddis</t>
  </si>
  <si>
    <t>BrianMcNiel76</t>
  </si>
  <si>
    <t>Gen_Confusion</t>
  </si>
  <si>
    <t>Texas1LE</t>
  </si>
  <si>
    <t>AkRedhead4Trump</t>
  </si>
  <si>
    <t>Kitty48968418</t>
  </si>
  <si>
    <t>the_ivandrago</t>
  </si>
  <si>
    <t>Freethought77</t>
  </si>
  <si>
    <t>AdinAdair1958</t>
  </si>
  <si>
    <t>shecoyle1</t>
  </si>
  <si>
    <t>cookiek1961</t>
  </si>
  <si>
    <t>MilsurpmanM</t>
  </si>
  <si>
    <t>squirrelUSMVMC</t>
  </si>
  <si>
    <t>barneyrubble60</t>
  </si>
  <si>
    <t>HiTechAztec</t>
  </si>
  <si>
    <t>tmcarroll34</t>
  </si>
  <si>
    <t>AMCDPE2022</t>
  </si>
  <si>
    <t>PropOffice_</t>
  </si>
  <si>
    <t>Todd_M_Fred</t>
  </si>
  <si>
    <t>Oclg60</t>
  </si>
  <si>
    <t>tomraider414</t>
  </si>
  <si>
    <t>John25368845</t>
  </si>
  <si>
    <t>GeorgeJ51490316</t>
  </si>
  <si>
    <t>Gaudetgirl1</t>
  </si>
  <si>
    <t>DavidJ20202951</t>
  </si>
  <si>
    <t>kdtoomey</t>
  </si>
  <si>
    <t>tluigi22</t>
  </si>
  <si>
    <t>prtq8475g8</t>
  </si>
  <si>
    <t>TraciB20693466</t>
  </si>
  <si>
    <t>Watch_A_MANDIE</t>
  </si>
  <si>
    <t>CU92Tiger</t>
  </si>
  <si>
    <t>pptphoto</t>
  </si>
  <si>
    <t>walbroehl_m</t>
  </si>
  <si>
    <t>JoeBerrios13</t>
  </si>
  <si>
    <t>elympia</t>
  </si>
  <si>
    <t>FritzNeola</t>
  </si>
  <si>
    <t>bowkillerboggs</t>
  </si>
  <si>
    <t>jpratt161</t>
  </si>
  <si>
    <t>RavanM42069</t>
  </si>
  <si>
    <t>Thetruwolfking</t>
  </si>
  <si>
    <t>GE85750149</t>
  </si>
  <si>
    <t>aridstorm1</t>
  </si>
  <si>
    <t>Barsenas_Sr</t>
  </si>
  <si>
    <t>Miami8654</t>
  </si>
  <si>
    <t>RusevJohn</t>
  </si>
  <si>
    <t>BruceBe77474279</t>
  </si>
  <si>
    <t>dianerafa42</t>
  </si>
  <si>
    <t>syfyox</t>
  </si>
  <si>
    <t>simsmikesims</t>
  </si>
  <si>
    <t>ryanthewitt</t>
  </si>
  <si>
    <t>Wayne81573</t>
  </si>
  <si>
    <t>travelnote2023</t>
  </si>
  <si>
    <t>SteyerHenry</t>
  </si>
  <si>
    <t>lcruz829</t>
  </si>
  <si>
    <t>_LegalResource</t>
  </si>
  <si>
    <t>realbhix</t>
  </si>
  <si>
    <t>AndrewR17282497</t>
  </si>
  <si>
    <t>rays_quattr0000</t>
  </si>
  <si>
    <t>Anon357357</t>
  </si>
  <si>
    <t>georgenycwalker</t>
  </si>
  <si>
    <t>FrederikW3452</t>
  </si>
  <si>
    <t>pharma_2030</t>
  </si>
  <si>
    <t>longshaw_chris</t>
  </si>
  <si>
    <t>KSchlichtherle</t>
  </si>
  <si>
    <t>floubluetest01</t>
  </si>
  <si>
    <t>br48441332</t>
  </si>
  <si>
    <t>ThomasD24680</t>
  </si>
  <si>
    <t>5starxp</t>
  </si>
  <si>
    <t>Nudels250624</t>
  </si>
  <si>
    <t>MSDavisinMO</t>
  </si>
  <si>
    <t>sethtaylor7681</t>
  </si>
  <si>
    <t>notjefflarson</t>
  </si>
  <si>
    <t>AlienVibe51</t>
  </si>
  <si>
    <t>Muslimcircle</t>
  </si>
  <si>
    <t>CodyofLion</t>
  </si>
  <si>
    <t>HyPerr25</t>
  </si>
  <si>
    <t>MCGREGO46911571</t>
  </si>
  <si>
    <t>EricGreenn</t>
  </si>
  <si>
    <t>happyreturns21</t>
  </si>
  <si>
    <t>c_abiertas</t>
  </si>
  <si>
    <t>BettyRattan</t>
  </si>
  <si>
    <t>FLDickchip</t>
  </si>
  <si>
    <t>Jlolongophoto</t>
  </si>
  <si>
    <t>HeroesIconsPod</t>
  </si>
  <si>
    <t>sorincbojin</t>
  </si>
  <si>
    <t>RandyLea_</t>
  </si>
  <si>
    <t>StrokeBoyMitchy</t>
  </si>
  <si>
    <t>B0BBYJ4M3S</t>
  </si>
  <si>
    <t>RoseBrght</t>
  </si>
  <si>
    <t>sololame</t>
  </si>
  <si>
    <t>bashbluetest201</t>
  </si>
  <si>
    <t>itsbroq</t>
  </si>
  <si>
    <t>sk_bashtest222</t>
  </si>
  <si>
    <t>bashbluetest226</t>
  </si>
  <si>
    <t>IamVince1aa</t>
  </si>
  <si>
    <t>SeesePhD</t>
  </si>
  <si>
    <t>crypt0mikeo</t>
  </si>
  <si>
    <t>HallofflameLA</t>
  </si>
  <si>
    <t>EShelchkov</t>
  </si>
  <si>
    <t>KillionGriffin</t>
  </si>
  <si>
    <t>Retweet4lif</t>
  </si>
  <si>
    <t>AndreyAdamovic7</t>
  </si>
  <si>
    <t>vfrost2468</t>
  </si>
  <si>
    <t>IndyPhotog44</t>
  </si>
  <si>
    <t>SahoGabriella</t>
  </si>
  <si>
    <t>Buzz47730460</t>
  </si>
  <si>
    <t>AmirMus94589085</t>
  </si>
  <si>
    <t>DaniEdgarNY</t>
  </si>
  <si>
    <t>bounty_24_</t>
  </si>
  <si>
    <t>Shahary82536349</t>
  </si>
  <si>
    <t>Katheri27537115</t>
  </si>
  <si>
    <t>redprepper1</t>
  </si>
  <si>
    <t>PastorPatV</t>
  </si>
  <si>
    <t>inyo_f</t>
  </si>
  <si>
    <t>dramaqueensco</t>
  </si>
  <si>
    <t>DutchNesto</t>
  </si>
  <si>
    <t>LukeZawilski</t>
  </si>
  <si>
    <t>MayerHoffman</t>
  </si>
  <si>
    <t>fukuragenda</t>
  </si>
  <si>
    <t>boymeetswrld562</t>
  </si>
  <si>
    <t>F0restHermit</t>
  </si>
  <si>
    <t>MikeGra31189374</t>
  </si>
  <si>
    <t>Rorie11Linda</t>
  </si>
  <si>
    <t>jerrybrice10</t>
  </si>
  <si>
    <t>RozeeRiveter88</t>
  </si>
  <si>
    <t>sndprl</t>
  </si>
  <si>
    <t>JeffersonCurl</t>
  </si>
  <si>
    <t>hippyfreak6</t>
  </si>
  <si>
    <t>Rjsully5</t>
  </si>
  <si>
    <t>5aints_5inners</t>
  </si>
  <si>
    <t>YellowSnowKC</t>
  </si>
  <si>
    <t>MichaelJos22</t>
  </si>
  <si>
    <t>Augustoe1721</t>
  </si>
  <si>
    <t>AndrewF61420791</t>
  </si>
  <si>
    <t>Blu_Check1</t>
  </si>
  <si>
    <t>Blu_Check2</t>
  </si>
  <si>
    <t>ChristineOaks9</t>
  </si>
  <si>
    <t>iam3toed1</t>
  </si>
  <si>
    <t>07Check</t>
  </si>
  <si>
    <t>Azul_Dione</t>
  </si>
  <si>
    <t>EscabillasNEURO</t>
  </si>
  <si>
    <t>PRAMIREZIUB</t>
  </si>
  <si>
    <t>bluecllrmission</t>
  </si>
  <si>
    <t>bic_1981</t>
  </si>
  <si>
    <t>JLScarbrough_JD</t>
  </si>
  <si>
    <t>yoelyoehem</t>
  </si>
  <si>
    <t>andyfraussen</t>
  </si>
  <si>
    <t>rafNened</t>
  </si>
  <si>
    <t>MarcheseTanya</t>
  </si>
  <si>
    <t>SedamMoses2001</t>
  </si>
  <si>
    <t>DonCollings47</t>
  </si>
  <si>
    <t>AndreaLucas137</t>
  </si>
  <si>
    <t>Diego_Rocha29</t>
  </si>
  <si>
    <t>fjklimas</t>
  </si>
  <si>
    <t>kinopy2kuma</t>
  </si>
  <si>
    <t>jgstaal</t>
  </si>
  <si>
    <t>PatTheMac163</t>
  </si>
  <si>
    <t>KevinBAngus</t>
  </si>
  <si>
    <t>pjm090</t>
  </si>
  <si>
    <t>kenhumphries0</t>
  </si>
  <si>
    <t>KingPanthro1</t>
  </si>
  <si>
    <t>realeric_h</t>
  </si>
  <si>
    <t>Palin5965</t>
  </si>
  <si>
    <t>CPinColorado</t>
  </si>
  <si>
    <t>EspouseFreedom</t>
  </si>
  <si>
    <t>Cyto_Sea</t>
  </si>
  <si>
    <t>Kramer_Junction</t>
  </si>
  <si>
    <t>madmikeshouse</t>
  </si>
  <si>
    <t>MikaelFridrik</t>
  </si>
  <si>
    <t>MilkyWayResidnt</t>
  </si>
  <si>
    <t>AllenParrack1</t>
  </si>
  <si>
    <t>Osteolith</t>
  </si>
  <si>
    <t>PazTaxLLC</t>
  </si>
  <si>
    <t>benwaldmanofc</t>
  </si>
  <si>
    <t>ajdiamondsindia</t>
  </si>
  <si>
    <t>SS_D197</t>
  </si>
  <si>
    <t>dmkat60618</t>
  </si>
  <si>
    <t>RuthPete731285</t>
  </si>
  <si>
    <t>Rob2000_montana</t>
  </si>
  <si>
    <t>MajorMadeMinor</t>
  </si>
  <si>
    <t>DavidLazarusK</t>
  </si>
  <si>
    <t>MikeDElia336</t>
  </si>
  <si>
    <t>OutrunnersLLC</t>
  </si>
  <si>
    <t>DeanTaranti</t>
  </si>
  <si>
    <t>AlexanderKmiles</t>
  </si>
  <si>
    <t>FoxSupra</t>
  </si>
  <si>
    <t>Castellodannone</t>
  </si>
  <si>
    <t>alicelongfield1</t>
  </si>
  <si>
    <t>bobjordanjr</t>
  </si>
  <si>
    <t>StockerAttorney</t>
  </si>
  <si>
    <t>RationalFilosfy</t>
  </si>
  <si>
    <t>ARMS_Magazine</t>
  </si>
  <si>
    <t>Jagdish64052360</t>
  </si>
  <si>
    <t>kek133337</t>
  </si>
  <si>
    <t>elmehdyezz</t>
  </si>
  <si>
    <t>SunCityBikeLife</t>
  </si>
  <si>
    <t>ddinmclean</t>
  </si>
  <si>
    <t>sup_menu</t>
  </si>
  <si>
    <t>RonScott5000</t>
  </si>
  <si>
    <t>daddiodinapoli</t>
  </si>
  <si>
    <t>carlgam69244571</t>
  </si>
  <si>
    <t>EdisonMoscato</t>
  </si>
  <si>
    <t>Hiro2311on</t>
  </si>
  <si>
    <t>franciscogm_98</t>
  </si>
  <si>
    <t>vashontwit</t>
  </si>
  <si>
    <t>judah_korman</t>
  </si>
  <si>
    <t>gnarlybryan</t>
  </si>
  <si>
    <t>DigitalRivival</t>
  </si>
  <si>
    <t>lauropineraof</t>
  </si>
  <si>
    <t>lSixSensel</t>
  </si>
  <si>
    <t>TheSillyPunks</t>
  </si>
  <si>
    <t>pt_metals</t>
  </si>
  <si>
    <t>boostedjd</t>
  </si>
  <si>
    <t>Falcon_Tesla</t>
  </si>
  <si>
    <t>BDiddy6945</t>
  </si>
  <si>
    <t>real50andFit</t>
  </si>
  <si>
    <t>BeReadyForHim77</t>
  </si>
  <si>
    <t>evetsllihcruhc</t>
  </si>
  <si>
    <t>hickerty_david</t>
  </si>
  <si>
    <t>TinaEverall</t>
  </si>
  <si>
    <t>LMartle49</t>
  </si>
  <si>
    <t>Woodenmarshmal1</t>
  </si>
  <si>
    <t>BattlenerDs_net</t>
  </si>
  <si>
    <t>6randonz</t>
  </si>
  <si>
    <t>tscombo80</t>
  </si>
  <si>
    <t>robsoneagain</t>
  </si>
  <si>
    <t>hppyendng_h</t>
  </si>
  <si>
    <t>BrainTalksTV</t>
  </si>
  <si>
    <t>MuchoGonads</t>
  </si>
  <si>
    <t>allan_pulitini</t>
  </si>
  <si>
    <t>uiothesia</t>
  </si>
  <si>
    <t>aljeyal</t>
  </si>
  <si>
    <t>LeVraiRene</t>
  </si>
  <si>
    <t>durpcast</t>
  </si>
  <si>
    <t>GregoryB_JMJ</t>
  </si>
  <si>
    <t>EnglishMffin</t>
  </si>
  <si>
    <t>BlueGoji24</t>
  </si>
  <si>
    <t>JamesRi82858131</t>
  </si>
  <si>
    <t>ozgrnursma</t>
  </si>
  <si>
    <t>mwolter805</t>
  </si>
  <si>
    <t>Cxncvptt</t>
  </si>
  <si>
    <t>restaino_angelo</t>
  </si>
  <si>
    <t>AliSalm87731632</t>
  </si>
  <si>
    <t>HaberKedi</t>
  </si>
  <si>
    <t>sxbastixn_bae</t>
  </si>
  <si>
    <t>StinkEYEtv</t>
  </si>
  <si>
    <t>gwkearney</t>
  </si>
  <si>
    <t>Newby2Theresa</t>
  </si>
  <si>
    <t>Bobthealpacca</t>
  </si>
  <si>
    <t>mxlayerio</t>
  </si>
  <si>
    <t>RR16Official</t>
  </si>
  <si>
    <t>SinsTwetter</t>
  </si>
  <si>
    <t>KowboyFlexin</t>
  </si>
  <si>
    <t>ValerosoRichard</t>
  </si>
  <si>
    <t>Kreed4685</t>
  </si>
  <si>
    <t>Richard_Funt_</t>
  </si>
  <si>
    <t>Ape_Options</t>
  </si>
  <si>
    <t>Regestoy</t>
  </si>
  <si>
    <t>hiPPieyKiLLer</t>
  </si>
  <si>
    <t>italiansalluce</t>
  </si>
  <si>
    <t>bsevens777</t>
  </si>
  <si>
    <t>JRooslet</t>
  </si>
  <si>
    <t>Zbtkrmn</t>
  </si>
  <si>
    <t>FSportsLogic</t>
  </si>
  <si>
    <t>Mattquin1ivan</t>
  </si>
  <si>
    <t>ammarabkr</t>
  </si>
  <si>
    <t>butters_street</t>
  </si>
  <si>
    <t>Stewbuscus275</t>
  </si>
  <si>
    <t>itzthanailz1</t>
  </si>
  <si>
    <t>stink_balm</t>
  </si>
  <si>
    <t>crocodile_5</t>
  </si>
  <si>
    <t>intemperatesons</t>
  </si>
  <si>
    <t>cobra_willpower</t>
  </si>
  <si>
    <t>nocode__dev</t>
  </si>
  <si>
    <t>dave_mcilwaine</t>
  </si>
  <si>
    <t>PAMathisen</t>
  </si>
  <si>
    <t>Daun_Blossom</t>
  </si>
  <si>
    <t>CBC752019</t>
  </si>
  <si>
    <t>Sharree62356427</t>
  </si>
  <si>
    <t>elnjni</t>
  </si>
  <si>
    <t>tuukkatan</t>
  </si>
  <si>
    <t>tsthing_</t>
  </si>
  <si>
    <t>kris_alas</t>
  </si>
  <si>
    <t>9B4SAQly3ZIQhlR</t>
  </si>
  <si>
    <t>GQdotpy</t>
  </si>
  <si>
    <t>BestBeSure</t>
  </si>
  <si>
    <t>SvetlanaShtern</t>
  </si>
  <si>
    <t>AndrewYoukhanna</t>
  </si>
  <si>
    <t>Dusty5392</t>
  </si>
  <si>
    <t>envolventss</t>
  </si>
  <si>
    <t>professnlcultre</t>
  </si>
  <si>
    <t>DiffrentEntInc</t>
  </si>
  <si>
    <t>koebowmaker2</t>
  </si>
  <si>
    <t>TheKicho</t>
  </si>
  <si>
    <t>lavery27</t>
  </si>
  <si>
    <t>KaraHecht90</t>
  </si>
  <si>
    <t>NoaTradez</t>
  </si>
  <si>
    <t>BMG19421048</t>
  </si>
  <si>
    <t>Real_OG_Gorilla</t>
  </si>
  <si>
    <t>GilpenJesse</t>
  </si>
  <si>
    <t>PeregrineJay</t>
  </si>
  <si>
    <t>asuddenpatricks</t>
  </si>
  <si>
    <t>Toddyballgame2</t>
  </si>
  <si>
    <t>QUE5710N</t>
  </si>
  <si>
    <t>Scott1760379Moe</t>
  </si>
  <si>
    <t>BaileyHummich</t>
  </si>
  <si>
    <t>Lepallet</t>
  </si>
  <si>
    <t>WinansSandi1</t>
  </si>
  <si>
    <t>BleakRobinson</t>
  </si>
  <si>
    <t>MarkHaggettJr</t>
  </si>
  <si>
    <t>gk_and_facts_AK</t>
  </si>
  <si>
    <t>ksswanson5</t>
  </si>
  <si>
    <t>FredSculptor54</t>
  </si>
  <si>
    <t>equinecourse</t>
  </si>
  <si>
    <t>patrick_fagen</t>
  </si>
  <si>
    <t>craig_spiess</t>
  </si>
  <si>
    <t>Pedalist_dk</t>
  </si>
  <si>
    <t>JasonOOrtiz</t>
  </si>
  <si>
    <t>iamAashugaur</t>
  </si>
  <si>
    <t>kerrvolunteer</t>
  </si>
  <si>
    <t>ORIGINERC721</t>
  </si>
  <si>
    <t>TendoTh0</t>
  </si>
  <si>
    <t>sosid_schweiz</t>
  </si>
  <si>
    <t>realnshustack</t>
  </si>
  <si>
    <t>EudaimoniaHabit</t>
  </si>
  <si>
    <t>taytayblixk</t>
  </si>
  <si>
    <t>ExcitronTV</t>
  </si>
  <si>
    <t>anuomiiartb3</t>
  </si>
  <si>
    <t>polyerata</t>
  </si>
  <si>
    <t>CODWarzoneFacts</t>
  </si>
  <si>
    <t>Dkp29335387</t>
  </si>
  <si>
    <t>josh_lorang</t>
  </si>
  <si>
    <t>UncleCyrus1</t>
  </si>
  <si>
    <t>ReggieBurris10</t>
  </si>
  <si>
    <t>NoushadAhmad09</t>
  </si>
  <si>
    <t>ny295youyou2950</t>
  </si>
  <si>
    <t>iwontbeyurnus</t>
  </si>
  <si>
    <t>MrTooduhloo</t>
  </si>
  <si>
    <t>AndrewAlmand2</t>
  </si>
  <si>
    <t>socalnavywo</t>
  </si>
  <si>
    <t>m3we_world</t>
  </si>
  <si>
    <t>PEDOHANNY</t>
  </si>
  <si>
    <t>Luxotico</t>
  </si>
  <si>
    <t>Bushwik2</t>
  </si>
  <si>
    <t>Err0r24</t>
  </si>
  <si>
    <t>minhtetmone1</t>
  </si>
  <si>
    <t>DemonPisces1</t>
  </si>
  <si>
    <t>Posse915</t>
  </si>
  <si>
    <t>Drunkn_Poet</t>
  </si>
  <si>
    <t>fae_kadmiri</t>
  </si>
  <si>
    <t>thatlash1</t>
  </si>
  <si>
    <t>AdamTeehan</t>
  </si>
  <si>
    <t>aihtimalcom</t>
  </si>
  <si>
    <t>Artem2279400414</t>
  </si>
  <si>
    <t>gabrielwagnerpc</t>
  </si>
  <si>
    <t>Muhamma48228859</t>
  </si>
  <si>
    <t>AharounP</t>
  </si>
  <si>
    <t>judebraun0</t>
  </si>
  <si>
    <t>berryinc_jp</t>
  </si>
  <si>
    <t>AntonioTurley</t>
  </si>
  <si>
    <t>yuu19610612</t>
  </si>
  <si>
    <t>_pantsmcghee_</t>
  </si>
  <si>
    <t>Tk00130419T</t>
  </si>
  <si>
    <t>powwowmike83</t>
  </si>
  <si>
    <t>ScenarioMakerJP</t>
  </si>
  <si>
    <t>tjduttonnn</t>
  </si>
  <si>
    <t>Lawyer_Edu</t>
  </si>
  <si>
    <t>wimbopicklestx</t>
  </si>
  <si>
    <t>sacchy23118</t>
  </si>
  <si>
    <t>Maidh_g</t>
  </si>
  <si>
    <t>aspectjoshASPG</t>
  </si>
  <si>
    <t>Northann_Corp</t>
  </si>
  <si>
    <t>Editorial270</t>
  </si>
  <si>
    <t>TheSip1776</t>
  </si>
  <si>
    <t>popperpowercom</t>
  </si>
  <si>
    <t>MOAMotorradFest</t>
  </si>
  <si>
    <t>Buyfilterstore</t>
  </si>
  <si>
    <t>canoy_larry</t>
  </si>
  <si>
    <t>griffithsinaz</t>
  </si>
  <si>
    <t>Nikki_Turvin</t>
  </si>
  <si>
    <t>MauriLebedev</t>
  </si>
  <si>
    <t>Alaskagraybeard</t>
  </si>
  <si>
    <t>MochaLatte1111</t>
  </si>
  <si>
    <t>Kali_austen</t>
  </si>
  <si>
    <t>CaseyTibbsTexas</t>
  </si>
  <si>
    <t>ramonntrinndade</t>
  </si>
  <si>
    <t>FreeXfaluka</t>
  </si>
  <si>
    <t>Frank2Earth</t>
  </si>
  <si>
    <t>NoahSG02</t>
  </si>
  <si>
    <t>QLAInsurance</t>
  </si>
  <si>
    <t>TaFukumoto</t>
  </si>
  <si>
    <t>gocrylib</t>
  </si>
  <si>
    <t>DumbItDown5</t>
  </si>
  <si>
    <t>WorkingOutFaith</t>
  </si>
  <si>
    <t>Re_dei_cieli</t>
  </si>
  <si>
    <t>ridambeEslam2</t>
  </si>
  <si>
    <t>DeepRockLabs</t>
  </si>
  <si>
    <t>filthySPACErat</t>
  </si>
  <si>
    <t>RerDde</t>
  </si>
  <si>
    <t>SMBOY_75</t>
  </si>
  <si>
    <t>tziontraders</t>
  </si>
  <si>
    <t>SplurgeMaestra</t>
  </si>
  <si>
    <t>ChrisPerkins2</t>
  </si>
  <si>
    <t>giltyspark</t>
  </si>
  <si>
    <t>Krunal1596</t>
  </si>
  <si>
    <t>tradesindic</t>
  </si>
  <si>
    <t>djdarkstormgp</t>
  </si>
  <si>
    <t>HelloDappr</t>
  </si>
  <si>
    <t>crazy_rashiv</t>
  </si>
  <si>
    <t>RandyVawdrey</t>
  </si>
  <si>
    <t>tdy_vieira</t>
  </si>
  <si>
    <t>Beto_tooclean</t>
  </si>
  <si>
    <t>cjl12010</t>
  </si>
  <si>
    <t>o77_bo_hamed</t>
  </si>
  <si>
    <t>k3bbii</t>
  </si>
  <si>
    <t>emilritosa</t>
  </si>
  <si>
    <t>giornalesociale</t>
  </si>
  <si>
    <t>gotontheroad</t>
  </si>
  <si>
    <t>Bad_Warlock_</t>
  </si>
  <si>
    <t>kaiziqio</t>
  </si>
  <si>
    <t>SAINTEPPER17</t>
  </si>
  <si>
    <t>M1BDES1GN</t>
  </si>
  <si>
    <t>patriciaortegga</t>
  </si>
  <si>
    <t>SimObjReality</t>
  </si>
  <si>
    <t>exceldozent</t>
  </si>
  <si>
    <t>richmoneynews</t>
  </si>
  <si>
    <t>AaronMSeeger</t>
  </si>
  <si>
    <t>plx22330</t>
  </si>
  <si>
    <t>rokomimi</t>
  </si>
  <si>
    <t>225reishi1976</t>
  </si>
  <si>
    <t>workinasnap</t>
  </si>
  <si>
    <t>clearfiatlux</t>
  </si>
  <si>
    <t>SonOfAlmighti</t>
  </si>
  <si>
    <t>brownisnyc</t>
  </si>
  <si>
    <t>BTC_Baller_Card</t>
  </si>
  <si>
    <t>n_o_a__15</t>
  </si>
  <si>
    <t>3ug3n3P</t>
  </si>
  <si>
    <t>SanDiegoJD</t>
  </si>
  <si>
    <t>sgrinberg</t>
  </si>
  <si>
    <t>kil_lwa</t>
  </si>
  <si>
    <t>Artisan</t>
  </si>
  <si>
    <t>syadow0002</t>
  </si>
  <si>
    <t>Jimh1999</t>
  </si>
  <si>
    <t>Kongulu</t>
  </si>
  <si>
    <t>NoeCruzJr</t>
  </si>
  <si>
    <t>astrowires</t>
  </si>
  <si>
    <t>frungo</t>
  </si>
  <si>
    <t>hannenw</t>
  </si>
  <si>
    <t>glenlaha</t>
  </si>
  <si>
    <t>jackersdale</t>
  </si>
  <si>
    <t>j80fairfax</t>
  </si>
  <si>
    <t>cjyoung</t>
  </si>
  <si>
    <t>Raelgun</t>
  </si>
  <si>
    <t>ianpagano</t>
  </si>
  <si>
    <t>DaveEdward</t>
  </si>
  <si>
    <t>ShawnAnderson</t>
  </si>
  <si>
    <t>Omar_Adamson</t>
  </si>
  <si>
    <t>billdowhaniuk</t>
  </si>
  <si>
    <t>ericmrauch</t>
  </si>
  <si>
    <t>zarowin</t>
  </si>
  <si>
    <t>DavidScotland</t>
  </si>
  <si>
    <t>Incognitae</t>
  </si>
  <si>
    <t>Erik4e</t>
  </si>
  <si>
    <t>RwWxGuy</t>
  </si>
  <si>
    <t>brentahosler</t>
  </si>
  <si>
    <t>adamjosephny</t>
  </si>
  <si>
    <t>RTMoe</t>
  </si>
  <si>
    <t>robertal00</t>
  </si>
  <si>
    <t>ke4yub</t>
  </si>
  <si>
    <t>mikepersampire</t>
  </si>
  <si>
    <t>JeffManer</t>
  </si>
  <si>
    <t>fengqu</t>
  </si>
  <si>
    <t>erockjam</t>
  </si>
  <si>
    <t>thwood129</t>
  </si>
  <si>
    <t>gfrink</t>
  </si>
  <si>
    <t>shawnyy</t>
  </si>
  <si>
    <t>drewmrichards</t>
  </si>
  <si>
    <t>danielaogden</t>
  </si>
  <si>
    <t>topidunk</t>
  </si>
  <si>
    <t>xexyem</t>
  </si>
  <si>
    <t>rhygin</t>
  </si>
  <si>
    <t>leelanham</t>
  </si>
  <si>
    <t>Peachestil2064</t>
  </si>
  <si>
    <t>taxidanm</t>
  </si>
  <si>
    <t>q_x</t>
  </si>
  <si>
    <t>mixed4pe</t>
  </si>
  <si>
    <t>nikhil_saxena</t>
  </si>
  <si>
    <t>CarlANelson</t>
  </si>
  <si>
    <t>jrsanger</t>
  </si>
  <si>
    <t>_eula</t>
  </si>
  <si>
    <t>nithusezni</t>
  </si>
  <si>
    <t>_live</t>
  </si>
  <si>
    <t>BillVerrette</t>
  </si>
  <si>
    <t>beachgrit</t>
  </si>
  <si>
    <t>LorenSchiro</t>
  </si>
  <si>
    <t>keltomi</t>
  </si>
  <si>
    <t>dirtrideryz100</t>
  </si>
  <si>
    <t>ScottMcAdam1</t>
  </si>
  <si>
    <t>smfholden</t>
  </si>
  <si>
    <t>AlexCigolle</t>
  </si>
  <si>
    <t>beeofdoom</t>
  </si>
  <si>
    <t>wedx</t>
  </si>
  <si>
    <t>jeff_bakken</t>
  </si>
  <si>
    <t>willmarlborough</t>
  </si>
  <si>
    <t>jehrlich86</t>
  </si>
  <si>
    <t>FELONies</t>
  </si>
  <si>
    <t>kuper12</t>
  </si>
  <si>
    <t>d_trivett</t>
  </si>
  <si>
    <t>J54Jackson</t>
  </si>
  <si>
    <t>T_E_Russell</t>
  </si>
  <si>
    <t>richardemeyer</t>
  </si>
  <si>
    <t>Naba_1102</t>
  </si>
  <si>
    <t>Mefairgolf</t>
  </si>
  <si>
    <t>joeyjohnson25</t>
  </si>
  <si>
    <t>thebirdee</t>
  </si>
  <si>
    <t>Nail56</t>
  </si>
  <si>
    <t>tooncetown</t>
  </si>
  <si>
    <t>trizzybentley</t>
  </si>
  <si>
    <t>dhkf</t>
  </si>
  <si>
    <t>happyenergy10</t>
  </si>
  <si>
    <t>deanmarkbeattie</t>
  </si>
  <si>
    <t>gesture4u</t>
  </si>
  <si>
    <t>TuGa121</t>
  </si>
  <si>
    <t>Arcanescertifi</t>
  </si>
  <si>
    <t>naughtnaught7</t>
  </si>
  <si>
    <t>mazen12345</t>
  </si>
  <si>
    <t>themightyjethro</t>
  </si>
  <si>
    <t>23ycnalc9</t>
  </si>
  <si>
    <t>BryanVillados</t>
  </si>
  <si>
    <t>Cobalt135</t>
  </si>
  <si>
    <t>MoneynTina</t>
  </si>
  <si>
    <t>finessekraken</t>
  </si>
  <si>
    <t>hjx</t>
  </si>
  <si>
    <t>ryder_rs</t>
  </si>
  <si>
    <t>abnavin</t>
  </si>
  <si>
    <t>truthavatar777</t>
  </si>
  <si>
    <t>Akashikarin</t>
  </si>
  <si>
    <t>sstearn1</t>
  </si>
  <si>
    <t>liuthefollower</t>
  </si>
  <si>
    <t>scott_m_taylor</t>
  </si>
  <si>
    <t>BillAMurray</t>
  </si>
  <si>
    <t>jojokumpan</t>
  </si>
  <si>
    <t>addisonhicks</t>
  </si>
  <si>
    <t>RichardWestmark</t>
  </si>
  <si>
    <t>coolc5000</t>
  </si>
  <si>
    <t>vijjuroy</t>
  </si>
  <si>
    <t>planoguy</t>
  </si>
  <si>
    <t>siquan68</t>
  </si>
  <si>
    <t>nexusio</t>
  </si>
  <si>
    <t>uyq</t>
  </si>
  <si>
    <t>Aufshore</t>
  </si>
  <si>
    <t>clivel13</t>
  </si>
  <si>
    <t>guexx</t>
  </si>
  <si>
    <t>Gm_ollie</t>
  </si>
  <si>
    <t>art_muir</t>
  </si>
  <si>
    <t>scidec</t>
  </si>
  <si>
    <t>wbgpk</t>
  </si>
  <si>
    <t>EverettBush</t>
  </si>
  <si>
    <t>Shoestons</t>
  </si>
  <si>
    <t>shellyrdh02</t>
  </si>
  <si>
    <t>alsulasa</t>
  </si>
  <si>
    <t>Steve_Rathbone</t>
  </si>
  <si>
    <t>ag0904_red_wing</t>
  </si>
  <si>
    <t>MyKotoShi</t>
  </si>
  <si>
    <t>MikhailPolatov</t>
  </si>
  <si>
    <t>smbalentine</t>
  </si>
  <si>
    <t>rawserf</t>
  </si>
  <si>
    <t>triunebrain</t>
  </si>
  <si>
    <t>K9_MOM</t>
  </si>
  <si>
    <t>lesageph</t>
  </si>
  <si>
    <t>mohamed_farhan8</t>
  </si>
  <si>
    <t>FMunixxx</t>
  </si>
  <si>
    <t>LeighMarlowe</t>
  </si>
  <si>
    <t>rckwy</t>
  </si>
  <si>
    <t>pjd311</t>
  </si>
  <si>
    <t>bbbrain2017</t>
  </si>
  <si>
    <t>ThomasMLawless</t>
  </si>
  <si>
    <t>tksserenity</t>
  </si>
  <si>
    <t>Qmanitarian</t>
  </si>
  <si>
    <t>amylpate</t>
  </si>
  <si>
    <t>TruthPartyEagle</t>
  </si>
  <si>
    <t>3ATGL</t>
  </si>
  <si>
    <t>64f</t>
  </si>
  <si>
    <t>joju30</t>
  </si>
  <si>
    <t>MigiKesagiri</t>
  </si>
  <si>
    <t>emi_senbee</t>
  </si>
  <si>
    <t>walterpatrickb</t>
  </si>
  <si>
    <t>BANKAYx</t>
  </si>
  <si>
    <t>subliminll</t>
  </si>
  <si>
    <t>JasonMiskimen</t>
  </si>
  <si>
    <t>jack_levitt</t>
  </si>
  <si>
    <t>RutherfordCap</t>
  </si>
  <si>
    <t>jer_williamson</t>
  </si>
  <si>
    <t>Ann69E</t>
  </si>
  <si>
    <t>RichardKoenis</t>
  </si>
  <si>
    <t>meganmeijers</t>
  </si>
  <si>
    <t>AzWcTz</t>
  </si>
  <si>
    <t>pizzaandbeer_1</t>
  </si>
  <si>
    <t>adekunle_j</t>
  </si>
  <si>
    <t>u443</t>
  </si>
  <si>
    <t>raqball</t>
  </si>
  <si>
    <t>coffeysbrewing</t>
  </si>
  <si>
    <t>lancastio</t>
  </si>
  <si>
    <t>nekozenonezumi</t>
  </si>
  <si>
    <t>deepukoul</t>
  </si>
  <si>
    <t>MYguyCanada</t>
  </si>
  <si>
    <t>Ept99</t>
  </si>
  <si>
    <t>Lorygpuc</t>
  </si>
  <si>
    <t>LenaMarija09</t>
  </si>
  <si>
    <t>ChritianSa437</t>
  </si>
  <si>
    <t>jodyaddion10</t>
  </si>
  <si>
    <t>CrazyCarol69</t>
  </si>
  <si>
    <t>hunter1728</t>
  </si>
  <si>
    <t>Cjcdad0925</t>
  </si>
  <si>
    <t>JoshuaKostynuik</t>
  </si>
  <si>
    <t>greggeads</t>
  </si>
  <si>
    <t>dickzaccardi</t>
  </si>
  <si>
    <t>PenwrightJames</t>
  </si>
  <si>
    <t>ERC2021</t>
  </si>
  <si>
    <t>kendah890</t>
  </si>
  <si>
    <t>bigrichstewart</t>
  </si>
  <si>
    <t>BotaibanAhmad</t>
  </si>
  <si>
    <t>DwehJames</t>
  </si>
  <si>
    <t>JerisBurnell</t>
  </si>
  <si>
    <t>zTrk7117</t>
  </si>
  <si>
    <t>TageZozo</t>
  </si>
  <si>
    <t>akikawasyoutaro</t>
  </si>
  <si>
    <t>kcinaz60</t>
  </si>
  <si>
    <t>NTornet</t>
  </si>
  <si>
    <t>ErikBoneta</t>
  </si>
  <si>
    <t>DennisKwofie</t>
  </si>
  <si>
    <t>cbeitzel2</t>
  </si>
  <si>
    <t>playergrd</t>
  </si>
  <si>
    <t>kid_rip</t>
  </si>
  <si>
    <t>jpotter222</t>
  </si>
  <si>
    <t>camacholuis69</t>
  </si>
  <si>
    <t>MarianneBrackey</t>
  </si>
  <si>
    <t>nizzdizzshizz</t>
  </si>
  <si>
    <t>brentwarrington</t>
  </si>
  <si>
    <t>JoshuaCDiamond</t>
  </si>
  <si>
    <t>invent2live</t>
  </si>
  <si>
    <t>BarbieGiordani</t>
  </si>
  <si>
    <t>PeterProkes</t>
  </si>
  <si>
    <t>ttee880</t>
  </si>
  <si>
    <t>SickyNicky1</t>
  </si>
  <si>
    <t>jennipontikos</t>
  </si>
  <si>
    <t>SavJose</t>
  </si>
  <si>
    <t>parmendies</t>
  </si>
  <si>
    <t>vassy333</t>
  </si>
  <si>
    <t>therealistcobes</t>
  </si>
  <si>
    <t>KevinYoukillus</t>
  </si>
  <si>
    <t>regnumsiciliae</t>
  </si>
  <si>
    <t>Nelson_Del_Rio</t>
  </si>
  <si>
    <t>8gr1</t>
  </si>
  <si>
    <t>ksin127</t>
  </si>
  <si>
    <t>HendershottPaul</t>
  </si>
  <si>
    <t>hangzhouzhihua</t>
  </si>
  <si>
    <t>amjames0452</t>
  </si>
  <si>
    <t>KellyFitzwitz</t>
  </si>
  <si>
    <t>nycpolitician</t>
  </si>
  <si>
    <t>Jereami_</t>
  </si>
  <si>
    <t>JoshuaRoura</t>
  </si>
  <si>
    <t>tnc</t>
  </si>
  <si>
    <t>SeattleCubano</t>
  </si>
  <si>
    <t>J__Fernandez</t>
  </si>
  <si>
    <t>jacksfunnyfin</t>
  </si>
  <si>
    <t>Love__Grewal</t>
  </si>
  <si>
    <t>jehs95</t>
  </si>
  <si>
    <t>RangeRider</t>
  </si>
  <si>
    <t>g177</t>
  </si>
  <si>
    <t>ScooterDeas</t>
  </si>
  <si>
    <t>_snoor</t>
  </si>
  <si>
    <t>VladKhudyk</t>
  </si>
  <si>
    <t>30k_view</t>
  </si>
  <si>
    <t>Hender14Jeffrey</t>
  </si>
  <si>
    <t>gerry_douglas</t>
  </si>
  <si>
    <t>storhovdingen</t>
  </si>
  <si>
    <t>febyasashige</t>
  </si>
  <si>
    <t>mehammy45</t>
  </si>
  <si>
    <t>zamini19</t>
  </si>
  <si>
    <t>nalanana77</t>
  </si>
  <si>
    <t>Shleprox</t>
  </si>
  <si>
    <t>bhogelmarle</t>
  </si>
  <si>
    <t>cmckeever14</t>
  </si>
  <si>
    <t>BCForester</t>
  </si>
  <si>
    <t>kyrilor</t>
  </si>
  <si>
    <t>gardog541</t>
  </si>
  <si>
    <t>edu_martorano</t>
  </si>
  <si>
    <t>NCC1664</t>
  </si>
  <si>
    <t>LordKalan</t>
  </si>
  <si>
    <t>wtimmer58</t>
  </si>
  <si>
    <t>Eikul_</t>
  </si>
  <si>
    <t>wthurm2000</t>
  </si>
  <si>
    <t>slap510</t>
  </si>
  <si>
    <t>AlfredoApolloni</t>
  </si>
  <si>
    <t>bbarie08</t>
  </si>
  <si>
    <t>IndahAzelia</t>
  </si>
  <si>
    <t>RSA_89</t>
  </si>
  <si>
    <t>DaudDwiatmaja</t>
  </si>
  <si>
    <t>847Wajid</t>
  </si>
  <si>
    <t>edjward23</t>
  </si>
  <si>
    <t>nicebukkake</t>
  </si>
  <si>
    <t>fisherchas</t>
  </si>
  <si>
    <t>Nooa1408</t>
  </si>
  <si>
    <t>MikegianinoMike</t>
  </si>
  <si>
    <t>fortner_chris</t>
  </si>
  <si>
    <t>gspgpl</t>
  </si>
  <si>
    <t>andy_freck</t>
  </si>
  <si>
    <t>alijaff30903531</t>
  </si>
  <si>
    <t>croinex</t>
  </si>
  <si>
    <t>kApAzZiz</t>
  </si>
  <si>
    <t>UniformedToast</t>
  </si>
  <si>
    <t>garygillett10</t>
  </si>
  <si>
    <t>voxlight1</t>
  </si>
  <si>
    <t>MartinNimier</t>
  </si>
  <si>
    <t>tomtrek2</t>
  </si>
  <si>
    <t>evopalen</t>
  </si>
  <si>
    <t>RO_cocochan</t>
  </si>
  <si>
    <t>ShehbazDar</t>
  </si>
  <si>
    <t>Arbag0</t>
  </si>
  <si>
    <t>otto8_</t>
  </si>
  <si>
    <t>mehmetyasinberk</t>
  </si>
  <si>
    <t>MANSNIPER99</t>
  </si>
  <si>
    <t>GabeLuque</t>
  </si>
  <si>
    <t>abcdefg5_1_7_20</t>
  </si>
  <si>
    <t>lwilliams1423</t>
  </si>
  <si>
    <t>tacovak</t>
  </si>
  <si>
    <t>13123g</t>
  </si>
  <si>
    <t>nickelodeon58</t>
  </si>
  <si>
    <t>_AtakanYavuz</t>
  </si>
  <si>
    <t>lelly_lt</t>
  </si>
  <si>
    <t>danieltait</t>
  </si>
  <si>
    <t>3085ef7e30584cf</t>
  </si>
  <si>
    <t>theluccainc</t>
  </si>
  <si>
    <t>adanielley444</t>
  </si>
  <si>
    <t>LawrenceYounan</t>
  </si>
  <si>
    <t>hawkmacsugardad</t>
  </si>
  <si>
    <t>rhfohn</t>
  </si>
  <si>
    <t>manb321</t>
  </si>
  <si>
    <t>shojaei_aryan</t>
  </si>
  <si>
    <t>manjitsolanki01</t>
  </si>
  <si>
    <t>returntheprize</t>
  </si>
  <si>
    <t>melissa7455</t>
  </si>
  <si>
    <t>l3reslin</t>
  </si>
  <si>
    <t>chrisgalilei</t>
  </si>
  <si>
    <t>heyydude3</t>
  </si>
  <si>
    <t>BillwftT</t>
  </si>
  <si>
    <t>Mission_900</t>
  </si>
  <si>
    <t>BarrySteinsatl</t>
  </si>
  <si>
    <t>kboghraty</t>
  </si>
  <si>
    <t>SolutionBro</t>
  </si>
  <si>
    <t>rcarreira2</t>
  </si>
  <si>
    <t>lasibabo</t>
  </si>
  <si>
    <t>surendraa20</t>
  </si>
  <si>
    <t>pickle_44_</t>
  </si>
  <si>
    <t>DunefineDon</t>
  </si>
  <si>
    <t>jamespommier</t>
  </si>
  <si>
    <t>RancidMob</t>
  </si>
  <si>
    <t>EricEricwickham</t>
  </si>
  <si>
    <t>benthomas77484</t>
  </si>
  <si>
    <t>jim_straughan</t>
  </si>
  <si>
    <t>Course2freedom</t>
  </si>
  <si>
    <t>leclercq_salim</t>
  </si>
  <si>
    <t>MOHANNAD82RG</t>
  </si>
  <si>
    <t>slayalldayca</t>
  </si>
  <si>
    <t>iomarr15</t>
  </si>
  <si>
    <t>Dkbwarrior1</t>
  </si>
  <si>
    <t>bvtestuser01</t>
  </si>
  <si>
    <t>Boomer5700</t>
  </si>
  <si>
    <t>hallman_dawna</t>
  </si>
  <si>
    <t>TansenBurkhardt</t>
  </si>
  <si>
    <t>jameswvoss</t>
  </si>
  <si>
    <t>cigarashh</t>
  </si>
  <si>
    <t>plmedei</t>
  </si>
  <si>
    <t>UglowBornToLove</t>
  </si>
  <si>
    <t>LifesOnlyChild</t>
  </si>
  <si>
    <t>Truscain</t>
  </si>
  <si>
    <t>leuk_o</t>
  </si>
  <si>
    <t>NFORSSMAN1</t>
  </si>
  <si>
    <t>VTR_RAGE</t>
  </si>
  <si>
    <t>Spar10Fil</t>
  </si>
  <si>
    <t>GelderJjove</t>
  </si>
  <si>
    <t>Ironmakh27</t>
  </si>
  <si>
    <t>Guardian_TK</t>
  </si>
  <si>
    <t>andrewmlu</t>
  </si>
  <si>
    <t>ownrealestatep6</t>
  </si>
  <si>
    <t>mick1786</t>
  </si>
  <si>
    <t>nielsvnd</t>
  </si>
  <si>
    <t>johstacy1</t>
  </si>
  <si>
    <t>ggeorgie17</t>
  </si>
  <si>
    <t>delectablebbq</t>
  </si>
  <si>
    <t>BryanGambrill</t>
  </si>
  <si>
    <t>MikoesG</t>
  </si>
  <si>
    <t>RehaKocatas</t>
  </si>
  <si>
    <t>noplanjan</t>
  </si>
  <si>
    <t>_NCONSiDERATE</t>
  </si>
  <si>
    <t>Aryopamungks</t>
  </si>
  <si>
    <t>kelly_bachman</t>
  </si>
  <si>
    <t>6t9cobra</t>
  </si>
  <si>
    <t>slicer51b</t>
  </si>
  <si>
    <t>rootassets</t>
  </si>
  <si>
    <t>Rostamthe1st</t>
  </si>
  <si>
    <t>ericgolding6</t>
  </si>
  <si>
    <t>JosephCornett6</t>
  </si>
  <si>
    <t>mintyhawk</t>
  </si>
  <si>
    <t>rj4prez2000</t>
  </si>
  <si>
    <t>kh20663</t>
  </si>
  <si>
    <t>JorgeMvrfil</t>
  </si>
  <si>
    <t>noillagr</t>
  </si>
  <si>
    <t>jmsjasper</t>
  </si>
  <si>
    <t>Santa640</t>
  </si>
  <si>
    <t>zmarasow</t>
  </si>
  <si>
    <t>Dutch4018</t>
  </si>
  <si>
    <t>BryanDonovan72</t>
  </si>
  <si>
    <t>klb_1972</t>
  </si>
  <si>
    <t>klssyldy</t>
  </si>
  <si>
    <t>tsekmo</t>
  </si>
  <si>
    <t>alias23b</t>
  </si>
  <si>
    <t>KenCanoKen</t>
  </si>
  <si>
    <t>Mr_Taime</t>
  </si>
  <si>
    <t>accusedarsonist</t>
  </si>
  <si>
    <t>generacjpsp</t>
  </si>
  <si>
    <t>electric368</t>
  </si>
  <si>
    <t>iL3ft</t>
  </si>
  <si>
    <t>sylpro63</t>
  </si>
  <si>
    <t>john_miday</t>
  </si>
  <si>
    <t>x09or</t>
  </si>
  <si>
    <t>genxmulan</t>
  </si>
  <si>
    <t>gpbeaulieu82</t>
  </si>
  <si>
    <t>DaleHorne180</t>
  </si>
  <si>
    <t>beastofhel</t>
  </si>
  <si>
    <t>0opsybear</t>
  </si>
  <si>
    <t>bitter_mailman</t>
  </si>
  <si>
    <t>hadomi_aitsun</t>
  </si>
  <si>
    <t>Lesj3m</t>
  </si>
  <si>
    <t>ovavenue</t>
  </si>
  <si>
    <t>thedanmav</t>
  </si>
  <si>
    <t>1typicalBastard</t>
  </si>
  <si>
    <t>moyhoque</t>
  </si>
  <si>
    <t>ChloeLynett517</t>
  </si>
  <si>
    <t>sqft71</t>
  </si>
  <si>
    <t>brifdva</t>
  </si>
  <si>
    <t>ZennSkyyy</t>
  </si>
  <si>
    <t>AlcoholicEdd</t>
  </si>
  <si>
    <t>LilDickGurl777</t>
  </si>
  <si>
    <t>DarkEye24</t>
  </si>
  <si>
    <t>leon55t54</t>
  </si>
  <si>
    <t>gpMark1</t>
  </si>
  <si>
    <t>susan_walat</t>
  </si>
  <si>
    <t>SchlafkeMary</t>
  </si>
  <si>
    <t>NickTaghavi</t>
  </si>
  <si>
    <t>idonttweetx</t>
  </si>
  <si>
    <t>its_ghumman</t>
  </si>
  <si>
    <t>dogoods1722</t>
  </si>
  <si>
    <t>tkjue</t>
  </si>
  <si>
    <t>cgiaswag</t>
  </si>
  <si>
    <t>JrdzMda12</t>
  </si>
  <si>
    <t>HattonJayson</t>
  </si>
  <si>
    <t>Mighty_Lumpfish</t>
  </si>
  <si>
    <t>Leeebs_OG</t>
  </si>
  <si>
    <t>cyndi_keck</t>
  </si>
  <si>
    <t>RobMarkoski</t>
  </si>
  <si>
    <t>Salt_Slayer</t>
  </si>
  <si>
    <t>CLBias1</t>
  </si>
  <si>
    <t>JohnDKephart15</t>
  </si>
  <si>
    <t>d_7mm7</t>
  </si>
  <si>
    <t>TheDeplorableP</t>
  </si>
  <si>
    <t>BrandiBreeze</t>
  </si>
  <si>
    <t>hansAnkerly</t>
  </si>
  <si>
    <t>KevinGeorgelos</t>
  </si>
  <si>
    <t>SaltyClaw</t>
  </si>
  <si>
    <t>aletrolese1</t>
  </si>
  <si>
    <t>MarioObst</t>
  </si>
  <si>
    <t>lisa_hammel5</t>
  </si>
  <si>
    <t>jacques_mouw</t>
  </si>
  <si>
    <t>Pankajrajput623</t>
  </si>
  <si>
    <t>darrenbhiebert</t>
  </si>
  <si>
    <t>barry15390801</t>
  </si>
  <si>
    <t>ryan_jojin</t>
  </si>
  <si>
    <t>EdwardErthomas</t>
  </si>
  <si>
    <t>GeorgeAssaly</t>
  </si>
  <si>
    <t>Sell1950Sell</t>
  </si>
  <si>
    <t>neven_plazonic</t>
  </si>
  <si>
    <t>realityMLM</t>
  </si>
  <si>
    <t>JeremyDora</t>
  </si>
  <si>
    <t>TruFairWitness</t>
  </si>
  <si>
    <t>lionman33897678</t>
  </si>
  <si>
    <t>meigyuu1</t>
  </si>
  <si>
    <t>marcello4789</t>
  </si>
  <si>
    <t>kyletylerhoward</t>
  </si>
  <si>
    <t>0xJakobLukas</t>
  </si>
  <si>
    <t>M4ryTBr4dy</t>
  </si>
  <si>
    <t>Fredrick27511</t>
  </si>
  <si>
    <t>Robert83567780</t>
  </si>
  <si>
    <t>UIArmor</t>
  </si>
  <si>
    <t>quartz90</t>
  </si>
  <si>
    <t>doctor_coney</t>
  </si>
  <si>
    <t>jjudge79017550</t>
  </si>
  <si>
    <t>al_muller3</t>
  </si>
  <si>
    <t>Dmitry_210</t>
  </si>
  <si>
    <t>traderflight</t>
  </si>
  <si>
    <t>215_lewis</t>
  </si>
  <si>
    <t>ChrisBaldelomar</t>
  </si>
  <si>
    <t>iTechnoPhoenix</t>
  </si>
  <si>
    <t>truthnuker</t>
  </si>
  <si>
    <t>sub_flow</t>
  </si>
  <si>
    <t>quintaofficial</t>
  </si>
  <si>
    <t>Jeanefreitas20</t>
  </si>
  <si>
    <t>fuyb1063701141</t>
  </si>
  <si>
    <t>Jolan46898426</t>
  </si>
  <si>
    <t>Huettche</t>
  </si>
  <si>
    <t>nmnaeo</t>
  </si>
  <si>
    <t>RAS2645</t>
  </si>
  <si>
    <t>ww_runner</t>
  </si>
  <si>
    <t>Jason04297951</t>
  </si>
  <si>
    <t>gezicipatron</t>
  </si>
  <si>
    <t>notyourparents1</t>
  </si>
  <si>
    <t>mannyjrhernandz</t>
  </si>
  <si>
    <t>JustMeDoingThis</t>
  </si>
  <si>
    <t>TPozePandaManyt</t>
  </si>
  <si>
    <t>Bala88_22</t>
  </si>
  <si>
    <t>shockwaveActual</t>
  </si>
  <si>
    <t>Adam07470693</t>
  </si>
  <si>
    <t>JoeL3wis</t>
  </si>
  <si>
    <t>yesaints</t>
  </si>
  <si>
    <t>AlexandrSivokho</t>
  </si>
  <si>
    <t>dug_allan</t>
  </si>
  <si>
    <t>vegasjobs4u</t>
  </si>
  <si>
    <t>mntzr_18</t>
  </si>
  <si>
    <t>zas770044336677</t>
  </si>
  <si>
    <t>Jay_zelly</t>
  </si>
  <si>
    <t>notB65914338</t>
  </si>
  <si>
    <t>vietboy11</t>
  </si>
  <si>
    <t>DubLovell</t>
  </si>
  <si>
    <t>diblunfashion</t>
  </si>
  <si>
    <t>DudzinskiTravis</t>
  </si>
  <si>
    <t>AndreasOlofss</t>
  </si>
  <si>
    <t>vicklorebrand</t>
  </si>
  <si>
    <t>liarsfiction</t>
  </si>
  <si>
    <t>FilippoTurati4</t>
  </si>
  <si>
    <t>StanRoyII</t>
  </si>
  <si>
    <t>yawhateverdude</t>
  </si>
  <si>
    <t>PancakePandaEth</t>
  </si>
  <si>
    <t>tezzler80</t>
  </si>
  <si>
    <t>ICHIHO12241</t>
  </si>
  <si>
    <t>BillCorcoran19</t>
  </si>
  <si>
    <t>NatalieFaust6</t>
  </si>
  <si>
    <t>13rianS</t>
  </si>
  <si>
    <t>seeder0</t>
  </si>
  <si>
    <t>joykatja</t>
  </si>
  <si>
    <t>mnsksan125</t>
  </si>
  <si>
    <t>kang_0522</t>
  </si>
  <si>
    <t>franklinlime</t>
  </si>
  <si>
    <t>jkayroo</t>
  </si>
  <si>
    <t>__INSIDER</t>
  </si>
  <si>
    <t>rksievers_</t>
  </si>
  <si>
    <t>Dwheel_14</t>
  </si>
  <si>
    <t>BerkowitzFred</t>
  </si>
  <si>
    <t>baillie_felix</t>
  </si>
  <si>
    <t>YoDavidLee</t>
  </si>
  <si>
    <t>rinamamo0505</t>
  </si>
  <si>
    <t>MichaelPaycer</t>
  </si>
  <si>
    <t>HelenaHu14</t>
  </si>
  <si>
    <t>PaulCar18109695</t>
  </si>
  <si>
    <t>ezoffload19</t>
  </si>
  <si>
    <t>mikey_water</t>
  </si>
  <si>
    <t>carrjack00</t>
  </si>
  <si>
    <t>JulieOwise</t>
  </si>
  <si>
    <t>lqqh_</t>
  </si>
  <si>
    <t>baksiddiqui</t>
  </si>
  <si>
    <t>russ79514966</t>
  </si>
  <si>
    <t>regressivewave</t>
  </si>
  <si>
    <t>UnkaKorin</t>
  </si>
  <si>
    <t>mikecancode</t>
  </si>
  <si>
    <t>AJacobs36650098</t>
  </si>
  <si>
    <t>amejiacr</t>
  </si>
  <si>
    <t>soapstoneUT</t>
  </si>
  <si>
    <t>AlysounRealty</t>
  </si>
  <si>
    <t>imostart</t>
  </si>
  <si>
    <t>Talha_Rehman93</t>
  </si>
  <si>
    <t>Soul_Prizm</t>
  </si>
  <si>
    <t>DylanMaddenTV1</t>
  </si>
  <si>
    <t>PastorFirepoint</t>
  </si>
  <si>
    <t>mikkelsen_josh</t>
  </si>
  <si>
    <t>budodoh</t>
  </si>
  <si>
    <t>Aevis_101</t>
  </si>
  <si>
    <t>taylorolane</t>
  </si>
  <si>
    <t>VicZaman</t>
  </si>
  <si>
    <t>bluetechx1</t>
  </si>
  <si>
    <t>benson_ming6</t>
  </si>
  <si>
    <t>andrewhookeyy</t>
  </si>
  <si>
    <t>kaizoDanDan</t>
  </si>
  <si>
    <t>drkite2016</t>
  </si>
  <si>
    <t>CiprianVirca</t>
  </si>
  <si>
    <t>au_307</t>
  </si>
  <si>
    <t>WholeDentalDesg</t>
  </si>
  <si>
    <t>fullytechedout</t>
  </si>
  <si>
    <t>buqqets</t>
  </si>
  <si>
    <t>yuuare_</t>
  </si>
  <si>
    <t>dmir747</t>
  </si>
  <si>
    <t>elgato54560741</t>
  </si>
  <si>
    <t>NelsonAngels</t>
  </si>
  <si>
    <t>Tetedmerde1</t>
  </si>
  <si>
    <t>Gourav_1810</t>
  </si>
  <si>
    <t>izu_ma_spiii</t>
  </si>
  <si>
    <t>FourierFanatic</t>
  </si>
  <si>
    <t>888Greenwood888</t>
  </si>
  <si>
    <t>JamesEloe</t>
  </si>
  <si>
    <t>VicAnzalone</t>
  </si>
  <si>
    <t>nomanoday</t>
  </si>
  <si>
    <t>c23062</t>
  </si>
  <si>
    <t>nrfoster45</t>
  </si>
  <si>
    <t>RodCronin</t>
  </si>
  <si>
    <t>FighterDavid619</t>
  </si>
  <si>
    <t>haroot_piyo</t>
  </si>
  <si>
    <t>Harrisn597</t>
  </si>
  <si>
    <t>rinu_C__</t>
  </si>
  <si>
    <t>TomDevine74</t>
  </si>
  <si>
    <t>dawidkosciuczuk</t>
  </si>
  <si>
    <t>OstwaldSteve</t>
  </si>
  <si>
    <t>CarCatering_</t>
  </si>
  <si>
    <t>iamvci</t>
  </si>
  <si>
    <t>RebaSco78201088</t>
  </si>
  <si>
    <t>WestNewman1</t>
  </si>
  <si>
    <t>EltonYaldo</t>
  </si>
  <si>
    <t>TheStride2604</t>
  </si>
  <si>
    <t>agusty2718</t>
  </si>
  <si>
    <t>judahgroupinc</t>
  </si>
  <si>
    <t>TD31804727</t>
  </si>
  <si>
    <t>Famousstroy1</t>
  </si>
  <si>
    <t>tukiya_s</t>
  </si>
  <si>
    <t>Marty4spaceX</t>
  </si>
  <si>
    <t>pas_fox</t>
  </si>
  <si>
    <t>SantiagoFortez1</t>
  </si>
  <si>
    <t>goodmorning191</t>
  </si>
  <si>
    <t>RAPTURE4966</t>
  </si>
  <si>
    <t>karim_x7</t>
  </si>
  <si>
    <t>TheDeccanMirror</t>
  </si>
  <si>
    <t>rinu_yuchn</t>
  </si>
  <si>
    <t>una_colo_15</t>
  </si>
  <si>
    <t>Marienfeld16</t>
  </si>
  <si>
    <t>DinoG80658732</t>
  </si>
  <si>
    <t>Steven213480295</t>
  </si>
  <si>
    <t>bmx69doog</t>
  </si>
  <si>
    <t>helal_k200</t>
  </si>
  <si>
    <t>xx_m149</t>
  </si>
  <si>
    <t>laiowo</t>
  </si>
  <si>
    <t>spyjones</t>
  </si>
  <si>
    <t>f20815kenjinak1</t>
  </si>
  <si>
    <t>AsantiTv</t>
  </si>
  <si>
    <t>fabozzi_m</t>
  </si>
  <si>
    <t>AM786000</t>
  </si>
  <si>
    <t>SvenRiesen</t>
  </si>
  <si>
    <t>themaxxblack</t>
  </si>
  <si>
    <t>TarynlovesBt</t>
  </si>
  <si>
    <t>intelestia</t>
  </si>
  <si>
    <t>NormanBEllis2</t>
  </si>
  <si>
    <t>asdf99931</t>
  </si>
  <si>
    <t>leedsexplore</t>
  </si>
  <si>
    <t>imnotgreattoday</t>
  </si>
  <si>
    <t>TheRealDeaunny</t>
  </si>
  <si>
    <t>SharonMotley6</t>
  </si>
  <si>
    <t>tsubaki_rinu</t>
  </si>
  <si>
    <t>HannahSaysNoo</t>
  </si>
  <si>
    <t>Cudoo_</t>
  </si>
  <si>
    <t>Rin_nico524</t>
  </si>
  <si>
    <t>joel_verley</t>
  </si>
  <si>
    <t>jojo_0141</t>
  </si>
  <si>
    <t>Elsa_Schweitzer</t>
  </si>
  <si>
    <t>shaekazemi</t>
  </si>
  <si>
    <t>Joshhulburt</t>
  </si>
  <si>
    <t>metingulen25</t>
  </si>
  <si>
    <t>ManOphir</t>
  </si>
  <si>
    <t>k8xu_</t>
  </si>
  <si>
    <t>Qxa_x</t>
  </si>
  <si>
    <t>TorstenKawumska</t>
  </si>
  <si>
    <t>Bella47987199</t>
  </si>
  <si>
    <t>science_geek88</t>
  </si>
  <si>
    <t>kem67_</t>
  </si>
  <si>
    <t>Mohamed88509194</t>
  </si>
  <si>
    <t>Lelake9</t>
  </si>
  <si>
    <t>AlwaysTalkMoney</t>
  </si>
  <si>
    <t>keshan_yash</t>
  </si>
  <si>
    <t>SvenLinthout</t>
  </si>
  <si>
    <t>KHUpdatesMedia1</t>
  </si>
  <si>
    <t>KDASSHOW</t>
  </si>
  <si>
    <t>German33454890</t>
  </si>
  <si>
    <t>ssskuuurr</t>
  </si>
  <si>
    <t>mediaforone</t>
  </si>
  <si>
    <t>amir_laroussi</t>
  </si>
  <si>
    <t>Ykarabacak6</t>
  </si>
  <si>
    <t>mikealstock</t>
  </si>
  <si>
    <t>volanli</t>
  </si>
  <si>
    <t>quirk_danielle</t>
  </si>
  <si>
    <t>Neocartti</t>
  </si>
  <si>
    <t>AYANEO524</t>
  </si>
  <si>
    <t>estesoto11</t>
  </si>
  <si>
    <t>ollyoceango</t>
  </si>
  <si>
    <t>TeagueFirm</t>
  </si>
  <si>
    <t>Nuno41068485</t>
  </si>
  <si>
    <t>RedTheVeteran</t>
  </si>
  <si>
    <t>cdnsnetwork</t>
  </si>
  <si>
    <t>sad_canadian</t>
  </si>
  <si>
    <t>FujitalunaD</t>
  </si>
  <si>
    <t>MCaffran</t>
  </si>
  <si>
    <t>luc_comeau</t>
  </si>
  <si>
    <t>dipasqualle</t>
  </si>
  <si>
    <t>Trini38196666</t>
  </si>
  <si>
    <t>zealous_lamport</t>
  </si>
  <si>
    <t>ahmad13114802</t>
  </si>
  <si>
    <t>chokoguralv126</t>
  </si>
  <si>
    <t>SilverSurfer469</t>
  </si>
  <si>
    <t>dradsclark</t>
  </si>
  <si>
    <t>BrianJo81609682</t>
  </si>
  <si>
    <t>andy2002718</t>
  </si>
  <si>
    <t>1alsulaiti202</t>
  </si>
  <si>
    <t>neekoleeka</t>
  </si>
  <si>
    <t>mrmalonehart</t>
  </si>
  <si>
    <t>kalki51790899</t>
  </si>
  <si>
    <t>gezi__rinu_</t>
  </si>
  <si>
    <t>creel9001</t>
  </si>
  <si>
    <t>waporino</t>
  </si>
  <si>
    <t>frayarc</t>
  </si>
  <si>
    <t>jacoflux</t>
  </si>
  <si>
    <t>ShlugmaNutz</t>
  </si>
  <si>
    <t>beoverqualified</t>
  </si>
  <si>
    <t>C3Insight__</t>
  </si>
  <si>
    <t>joshcparker</t>
  </si>
  <si>
    <t>LiarakosD</t>
  </si>
  <si>
    <t>AmahJust</t>
  </si>
  <si>
    <t>abdaulrahman9</t>
  </si>
  <si>
    <t>z2x4x</t>
  </si>
  <si>
    <t>AciCable</t>
  </si>
  <si>
    <t>MIGHTYTRILL</t>
  </si>
  <si>
    <t>jirotama8376</t>
  </si>
  <si>
    <t>bad_nintendo</t>
  </si>
  <si>
    <t>internetreyy</t>
  </si>
  <si>
    <t>danielhirsch08</t>
  </si>
  <si>
    <t>JjRrSsCc</t>
  </si>
  <si>
    <t>MII7DI</t>
  </si>
  <si>
    <t>SL3_CHR1S</t>
  </si>
  <si>
    <t>RaX369</t>
  </si>
  <si>
    <t>its_mrbatth</t>
  </si>
  <si>
    <t>saabiieee</t>
  </si>
  <si>
    <t>Malshi_2</t>
  </si>
  <si>
    <t>MBTO14</t>
  </si>
  <si>
    <t>Abbie60468556</t>
  </si>
  <si>
    <t>F55jw</t>
  </si>
  <si>
    <t>JayJohn58299279</t>
  </si>
  <si>
    <t>FrankThrasher6</t>
  </si>
  <si>
    <t>Jayson78023884</t>
  </si>
  <si>
    <t>TerhaarRichard</t>
  </si>
  <si>
    <t>sysxix</t>
  </si>
  <si>
    <t>JosephG88582507</t>
  </si>
  <si>
    <t>DkSystems</t>
  </si>
  <si>
    <t>raymore1998</t>
  </si>
  <si>
    <t>campseoulth</t>
  </si>
  <si>
    <t>lazrl1</t>
  </si>
  <si>
    <t>jjkontop97</t>
  </si>
  <si>
    <t>socialgypro</t>
  </si>
  <si>
    <t>MatsuyamaKotone</t>
  </si>
  <si>
    <t>ExxSublime</t>
  </si>
  <si>
    <t>Fraser_PI</t>
  </si>
  <si>
    <t>XRii_io</t>
  </si>
  <si>
    <t>xEcstasi</t>
  </si>
  <si>
    <t>amalmeshal44</t>
  </si>
  <si>
    <t>David_is_Id</t>
  </si>
  <si>
    <t>buffington_gail</t>
  </si>
  <si>
    <t>benny_taraku</t>
  </si>
  <si>
    <t>Dallas2VegasR</t>
  </si>
  <si>
    <t>EziRyota</t>
  </si>
  <si>
    <t>furuyakanojyo</t>
  </si>
  <si>
    <t>Highkage_Ra</t>
  </si>
  <si>
    <t>RvmsesOfficiel</t>
  </si>
  <si>
    <t>MillsTintAz</t>
  </si>
  <si>
    <t>alex91575849</t>
  </si>
  <si>
    <t>IKasztl</t>
  </si>
  <si>
    <t>RealOsier</t>
  </si>
  <si>
    <t>iepbunleng0161</t>
  </si>
  <si>
    <t>LukeRog79700976</t>
  </si>
  <si>
    <t>beeonlinevn</t>
  </si>
  <si>
    <t>the_whutchison</t>
  </si>
  <si>
    <t>iiYaboi_Nathani</t>
  </si>
  <si>
    <t>Marquesxsy</t>
  </si>
  <si>
    <t>rinu_hito</t>
  </si>
  <si>
    <t>Celina28990847</t>
  </si>
  <si>
    <t>OliveAdorabull</t>
  </si>
  <si>
    <t>S567411</t>
  </si>
  <si>
    <t>Akash</t>
  </si>
  <si>
    <t>blast_cross</t>
  </si>
  <si>
    <t>young_quad_vet</t>
  </si>
  <si>
    <t>MusclePound</t>
  </si>
  <si>
    <t>groot_dwight</t>
  </si>
  <si>
    <t>yukiroo_0213</t>
  </si>
  <si>
    <t>DavidGeng_</t>
  </si>
  <si>
    <t>CloudEuc</t>
  </si>
  <si>
    <t>fairman_gabriel</t>
  </si>
  <si>
    <t>YongseokChoi9</t>
  </si>
  <si>
    <t>robynbellino</t>
  </si>
  <si>
    <t>SAM511111</t>
  </si>
  <si>
    <t>eodelius</t>
  </si>
  <si>
    <t>I_Ingimarsson</t>
  </si>
  <si>
    <t>u_5nn</t>
  </si>
  <si>
    <t>pubwik</t>
  </si>
  <si>
    <t>NewGenAthlete</t>
  </si>
  <si>
    <t>MauiProton</t>
  </si>
  <si>
    <t>Tapedo4</t>
  </si>
  <si>
    <t>Tabawebbula1</t>
  </si>
  <si>
    <t>michaelg2023</t>
  </si>
  <si>
    <t>Brunnbackwater</t>
  </si>
  <si>
    <t>TwoPhones__</t>
  </si>
  <si>
    <t>EddyTells</t>
  </si>
  <si>
    <t>jordka</t>
  </si>
  <si>
    <t>Shejan__Mahamud</t>
  </si>
  <si>
    <t>krashpavic</t>
  </si>
  <si>
    <t>buildermike1981</t>
  </si>
  <si>
    <t>Pradeep_NMurthy</t>
  </si>
  <si>
    <t>brazimaffi</t>
  </si>
  <si>
    <t>kzardar</t>
  </si>
  <si>
    <t>WoofstockWisdom</t>
  </si>
  <si>
    <t>chusstm</t>
  </si>
  <si>
    <t>mistercohen_</t>
  </si>
  <si>
    <t>SacaraBoyland</t>
  </si>
  <si>
    <t>Mitch0555</t>
  </si>
  <si>
    <t>Cyrille492</t>
  </si>
  <si>
    <t>GeorgKohlfuerst</t>
  </si>
  <si>
    <t>RobertP32226590</t>
  </si>
  <si>
    <t>AYANO_YABUUCHI</t>
  </si>
  <si>
    <t>PinhasovYoni</t>
  </si>
  <si>
    <t>whatsalltheflap</t>
  </si>
  <si>
    <t>azdacorba</t>
  </si>
  <si>
    <t>EdBoulineau</t>
  </si>
  <si>
    <t>NOBID2022</t>
  </si>
  <si>
    <t>TrulyEpicMe</t>
  </si>
  <si>
    <t>AccelerationMax</t>
  </si>
  <si>
    <t>rinusuki1ban</t>
  </si>
  <si>
    <t>alexdoesnail</t>
  </si>
  <si>
    <t>WBrendanHayes</t>
  </si>
  <si>
    <t>bburchx</t>
  </si>
  <si>
    <t>JaneBK9</t>
  </si>
  <si>
    <t>genichiro7k</t>
  </si>
  <si>
    <t>ShawnRMartin</t>
  </si>
  <si>
    <t>banh_terrance</t>
  </si>
  <si>
    <t>tgabowaacr</t>
  </si>
  <si>
    <t>TPallaghy</t>
  </si>
  <si>
    <t>raney381</t>
  </si>
  <si>
    <t>See2Sea4all</t>
  </si>
  <si>
    <t>absurdnik_0</t>
  </si>
  <si>
    <t>thegotoagent</t>
  </si>
  <si>
    <t>CDRSUI</t>
  </si>
  <si>
    <t>GautamGarg</t>
  </si>
  <si>
    <t>OutlawPractice</t>
  </si>
  <si>
    <t>creamsoduhhh</t>
  </si>
  <si>
    <t>realAltman</t>
  </si>
  <si>
    <t>RobertM52910295</t>
  </si>
  <si>
    <t>sumonsultan9</t>
  </si>
  <si>
    <t>jayacand</t>
  </si>
  <si>
    <t>BMango42</t>
  </si>
  <si>
    <t>SagarKu00512697</t>
  </si>
  <si>
    <t>jeffrwarren3</t>
  </si>
  <si>
    <t>SpudUHate</t>
  </si>
  <si>
    <t>QuercusMatt</t>
  </si>
  <si>
    <t>Fkurflngs2</t>
  </si>
  <si>
    <t>moolhm69</t>
  </si>
  <si>
    <t>penev_g</t>
  </si>
  <si>
    <t>douglastgraham</t>
  </si>
  <si>
    <t>daniel_rendonnn</t>
  </si>
  <si>
    <t>896Dc4m5yV8yX8x</t>
  </si>
  <si>
    <t>e8_lee</t>
  </si>
  <si>
    <t>rinu_namicha</t>
  </si>
  <si>
    <t>rosi8819</t>
  </si>
  <si>
    <t>snowyuk16589452</t>
  </si>
  <si>
    <t>MarkAnthonyTan_</t>
  </si>
  <si>
    <t>warmguntokyo9</t>
  </si>
  <si>
    <t>JordanZDevDrums</t>
  </si>
  <si>
    <t>jdotjacob</t>
  </si>
  <si>
    <t>sjoodi0</t>
  </si>
  <si>
    <t>ks4588</t>
  </si>
  <si>
    <t>MakikoSeo</t>
  </si>
  <si>
    <t>FakeSrani</t>
  </si>
  <si>
    <t>DominicSzlachc2</t>
  </si>
  <si>
    <t>ET07111551</t>
  </si>
  <si>
    <t>gcstress</t>
  </si>
  <si>
    <t>RattanS34249039</t>
  </si>
  <si>
    <t>myg59647181</t>
  </si>
  <si>
    <t>IamUncleFester</t>
  </si>
  <si>
    <t>mrbinkels</t>
  </si>
  <si>
    <t>At0ms1nFluX</t>
  </si>
  <si>
    <t>churchbookcase</t>
  </si>
  <si>
    <t>Jennife51987721</t>
  </si>
  <si>
    <t>RickyBias5</t>
  </si>
  <si>
    <t>abn3rbyday</t>
  </si>
  <si>
    <t>piyo_love_56N</t>
  </si>
  <si>
    <t>ksizmo</t>
  </si>
  <si>
    <t>street_makeup</t>
  </si>
  <si>
    <t>herminasonnema1</t>
  </si>
  <si>
    <t>PacificHealthc4</t>
  </si>
  <si>
    <t>ChristianFranq2</t>
  </si>
  <si>
    <t>_C1_C1</t>
  </si>
  <si>
    <t>MGururajachar</t>
  </si>
  <si>
    <t>Meshal_1st</t>
  </si>
  <si>
    <t>BaldMoonRising</t>
  </si>
  <si>
    <t>PeterTheNobody</t>
  </si>
  <si>
    <t>KenniHebert</t>
  </si>
  <si>
    <t>_Viking_007</t>
  </si>
  <si>
    <t>ConnorDilkes</t>
  </si>
  <si>
    <t>DimmsdaleDougD</t>
  </si>
  <si>
    <t>CharlesSAN702</t>
  </si>
  <si>
    <t>33m8_</t>
  </si>
  <si>
    <t>FijiHills</t>
  </si>
  <si>
    <t>TheMajorsUSA</t>
  </si>
  <si>
    <t>kvnciarte</t>
  </si>
  <si>
    <t>AlexGonzalezlv</t>
  </si>
  <si>
    <t>painkilla77777</t>
  </si>
  <si>
    <t>westboidj</t>
  </si>
  <si>
    <t>SpookyMagik</t>
  </si>
  <si>
    <t>BubbleSpeedy</t>
  </si>
  <si>
    <t>thelucidrecluse</t>
  </si>
  <si>
    <t>HelloBenL</t>
  </si>
  <si>
    <t>snbrown02</t>
  </si>
  <si>
    <t>jeycobzz</t>
  </si>
  <si>
    <t>zerplayed</t>
  </si>
  <si>
    <t>patrickfig1902</t>
  </si>
  <si>
    <t>Dmteeofficiel</t>
  </si>
  <si>
    <t>sjkrishnalive</t>
  </si>
  <si>
    <t>PhilMyGrowler</t>
  </si>
  <si>
    <t>dubaixcalling1</t>
  </si>
  <si>
    <t>IvanK96</t>
  </si>
  <si>
    <t>jimb48326062</t>
  </si>
  <si>
    <t>DavidWo12746941</t>
  </si>
  <si>
    <t>veliouzmedia</t>
  </si>
  <si>
    <t>kazim98045581</t>
  </si>
  <si>
    <t>2pm_forever_6</t>
  </si>
  <si>
    <t>finale_lullaby</t>
  </si>
  <si>
    <t>imogenvee</t>
  </si>
  <si>
    <t>Parotii1</t>
  </si>
  <si>
    <t>DarrinWBruce</t>
  </si>
  <si>
    <t>yuzunokaoripu</t>
  </si>
  <si>
    <t>6zfgIQ0u2zLaAak</t>
  </si>
  <si>
    <t>CommunScents</t>
  </si>
  <si>
    <t>itseccolin</t>
  </si>
  <si>
    <t>real_hop3</t>
  </si>
  <si>
    <t>Jaime24370022</t>
  </si>
  <si>
    <t>TheodoreTodoro1</t>
  </si>
  <si>
    <t>marvpost</t>
  </si>
  <si>
    <t>RobertM34055628</t>
  </si>
  <si>
    <t>manvswallstreet</t>
  </si>
  <si>
    <t>RomanoSupreme</t>
  </si>
  <si>
    <t>haritageapp</t>
  </si>
  <si>
    <t>ArmyraptorR</t>
  </si>
  <si>
    <t>xin_bu_zai_yan7</t>
  </si>
  <si>
    <t>kp_729</t>
  </si>
  <si>
    <t>NahomGumata</t>
  </si>
  <si>
    <t>theApexNoah</t>
  </si>
  <si>
    <t>Kaironwamama</t>
  </si>
  <si>
    <t>TE3REE</t>
  </si>
  <si>
    <t>DTEV111</t>
  </si>
  <si>
    <t>v2l6v</t>
  </si>
  <si>
    <t>Alan_c2001</t>
  </si>
  <si>
    <t>yigiterim3</t>
  </si>
  <si>
    <t>progamerzYT13</t>
  </si>
  <si>
    <t>blessingellyse</t>
  </si>
  <si>
    <t>MyselfTAPANSAHA</t>
  </si>
  <si>
    <t>GablomeHuge</t>
  </si>
  <si>
    <t>JohnnyZ9394</t>
  </si>
  <si>
    <t>GerholdJames</t>
  </si>
  <si>
    <t>a_ru_syn</t>
  </si>
  <si>
    <t>Jopilina318</t>
  </si>
  <si>
    <t>engine_ace</t>
  </si>
  <si>
    <t>JohnathanSchaf7</t>
  </si>
  <si>
    <t>state_of_mind1</t>
  </si>
  <si>
    <t>iDavegan</t>
  </si>
  <si>
    <t>ThinksAndrew</t>
  </si>
  <si>
    <t>ahmadll19</t>
  </si>
  <si>
    <t>5s_m39</t>
  </si>
  <si>
    <t>francksandbeans</t>
  </si>
  <si>
    <t>RobertB86171069</t>
  </si>
  <si>
    <t>Joseph_Penis</t>
  </si>
  <si>
    <t>ruzbacki91</t>
  </si>
  <si>
    <t>Chris76822191</t>
  </si>
  <si>
    <t>ckaderocks</t>
  </si>
  <si>
    <t>chainsurfer_xyz</t>
  </si>
  <si>
    <t>Suz_nico</t>
  </si>
  <si>
    <t>intralogica</t>
  </si>
  <si>
    <t>SohiwSH</t>
  </si>
  <si>
    <t>thomas_swann1</t>
  </si>
  <si>
    <t>ThatAppleRuss</t>
  </si>
  <si>
    <t>ZaherWorld</t>
  </si>
  <si>
    <t>Eduardo57842237</t>
  </si>
  <si>
    <t>Johnjoh75146880</t>
  </si>
  <si>
    <t>UTD_Ryan7</t>
  </si>
  <si>
    <t>AHecfeuille</t>
  </si>
  <si>
    <t>Mbine73</t>
  </si>
  <si>
    <t>dominationUNLTD</t>
  </si>
  <si>
    <t>104hrs</t>
  </si>
  <si>
    <t>JeffPen86032326</t>
  </si>
  <si>
    <t>StaffingWjs</t>
  </si>
  <si>
    <t>MohamedAlMeshal</t>
  </si>
  <si>
    <t>MrLegen10815456</t>
  </si>
  <si>
    <t>awkraddotcom</t>
  </si>
  <si>
    <t>AppTransPraha</t>
  </si>
  <si>
    <t>aminthematrix</t>
  </si>
  <si>
    <t>NeroCrookedLip</t>
  </si>
  <si>
    <t>amansaini664</t>
  </si>
  <si>
    <t>Dustin_Lash</t>
  </si>
  <si>
    <t>DivertiConMi</t>
  </si>
  <si>
    <t>jus_reviews</t>
  </si>
  <si>
    <t>GetSrvd_tc</t>
  </si>
  <si>
    <t>CHIEF_ADFP</t>
  </si>
  <si>
    <t>gaston_illan</t>
  </si>
  <si>
    <t>EdieHumphrey19</t>
  </si>
  <si>
    <t>DonOldfield2</t>
  </si>
  <si>
    <t>agasiofficial</t>
  </si>
  <si>
    <t>EquestriaHouse</t>
  </si>
  <si>
    <t>8y6wa_</t>
  </si>
  <si>
    <t>BigTroubleInLit</t>
  </si>
  <si>
    <t>Erinnerung123</t>
  </si>
  <si>
    <t>BigOrsngeC</t>
  </si>
  <si>
    <t>NFTRex69</t>
  </si>
  <si>
    <t>Solarsteven808</t>
  </si>
  <si>
    <t>jijokoshy1993</t>
  </si>
  <si>
    <t>onlywantedevery</t>
  </si>
  <si>
    <t>Iarubama</t>
  </si>
  <si>
    <t>foryoupagehater</t>
  </si>
  <si>
    <t>paulobenfeito12</t>
  </si>
  <si>
    <t>princ309</t>
  </si>
  <si>
    <t>Mariovaun</t>
  </si>
  <si>
    <t>Bobby6Bill</t>
  </si>
  <si>
    <t>AlexiDerkatsch</t>
  </si>
  <si>
    <t>BobLacy149</t>
  </si>
  <si>
    <t>HyPeVrTx_</t>
  </si>
  <si>
    <t>CholulaFire</t>
  </si>
  <si>
    <t>winningtuesday</t>
  </si>
  <si>
    <t>Mrmojo20__</t>
  </si>
  <si>
    <t>DavidProtect65</t>
  </si>
  <si>
    <t>Trapdoor4743</t>
  </si>
  <si>
    <t>HowMuchGuru</t>
  </si>
  <si>
    <t>KirklandSwann</t>
  </si>
  <si>
    <t>abwtrf4</t>
  </si>
  <si>
    <t>godless_the_usa</t>
  </si>
  <si>
    <t>willdivenow</t>
  </si>
  <si>
    <t>engjarp</t>
  </si>
  <si>
    <t>TXTORTILLAMAN</t>
  </si>
  <si>
    <t>TalalAh41295651</t>
  </si>
  <si>
    <t>31_cford</t>
  </si>
  <si>
    <t>marquisjlove</t>
  </si>
  <si>
    <t>tedromig</t>
  </si>
  <si>
    <t>QByfuBtnunsHqap</t>
  </si>
  <si>
    <t>UsoltsevNikolay</t>
  </si>
  <si>
    <t>Mlevorson97</t>
  </si>
  <si>
    <t>mascanosa76</t>
  </si>
  <si>
    <t>Nedal_hussain</t>
  </si>
  <si>
    <t>KevinNorman_</t>
  </si>
  <si>
    <t>aniketkamboj29</t>
  </si>
  <si>
    <t>23spier</t>
  </si>
  <si>
    <t>csrjcarvnts</t>
  </si>
  <si>
    <t>dwish_666</t>
  </si>
  <si>
    <t>JeremyXieee</t>
  </si>
  <si>
    <t>LisaMon20498552</t>
  </si>
  <si>
    <t>catus_x</t>
  </si>
  <si>
    <t>ErikLearnsStuff</t>
  </si>
  <si>
    <t>tpbbrogan</t>
  </si>
  <si>
    <t>NeedlesCorey</t>
  </si>
  <si>
    <t>s8eh8</t>
  </si>
  <si>
    <t>MarcGentry71</t>
  </si>
  <si>
    <t>modrev</t>
  </si>
  <si>
    <t>vertuhim</t>
  </si>
  <si>
    <t>eagletarga</t>
  </si>
  <si>
    <t>PaulChiasson15</t>
  </si>
  <si>
    <t>YaBoiFlubber</t>
  </si>
  <si>
    <t>AlgeriaFennec</t>
  </si>
  <si>
    <t>DasDeathspawner</t>
  </si>
  <si>
    <t>rv_eth</t>
  </si>
  <si>
    <t>RootermanMuncie</t>
  </si>
  <si>
    <t>benLauger</t>
  </si>
  <si>
    <t>bradclindsay</t>
  </si>
  <si>
    <t>Fuckmesogoodmh</t>
  </si>
  <si>
    <t>Chr1Green</t>
  </si>
  <si>
    <t>MandevilDave</t>
  </si>
  <si>
    <t>Zaftfaithkitsu</t>
  </si>
  <si>
    <t>EricOrwellsDesk</t>
  </si>
  <si>
    <t>JobSeekersMB</t>
  </si>
  <si>
    <t>Johnsukhu</t>
  </si>
  <si>
    <t>TimbohTv</t>
  </si>
  <si>
    <t>hthemerch</t>
  </si>
  <si>
    <t>EdmondsColeman</t>
  </si>
  <si>
    <t>midwestable</t>
  </si>
  <si>
    <t>RagenStienke</t>
  </si>
  <si>
    <t>theinkwellgent</t>
  </si>
  <si>
    <t>jock_nash</t>
  </si>
  <si>
    <t>cptvaski</t>
  </si>
  <si>
    <t>Ai_56nn</t>
  </si>
  <si>
    <t>GaryWeb52861737</t>
  </si>
  <si>
    <t>mesn156</t>
  </si>
  <si>
    <t>GregoryMcC2</t>
  </si>
  <si>
    <t>tallesmk_</t>
  </si>
  <si>
    <t>DwallisIII</t>
  </si>
  <si>
    <t>WooLoverboy</t>
  </si>
  <si>
    <t>SoloDAGoat3</t>
  </si>
  <si>
    <t>capella1972</t>
  </si>
  <si>
    <t>RobertG95282948</t>
  </si>
  <si>
    <t>Coetibus2014</t>
  </si>
  <si>
    <t>GlobeOfDreamers</t>
  </si>
  <si>
    <t>NadiaInesGarcia</t>
  </si>
  <si>
    <t>neungsohoe</t>
  </si>
  <si>
    <t>unmondedeclown</t>
  </si>
  <si>
    <t>Allikellerpv</t>
  </si>
  <si>
    <t>Lbstauffer7519</t>
  </si>
  <si>
    <t>HitaxServices</t>
  </si>
  <si>
    <t>LisaBea75290569</t>
  </si>
  <si>
    <t>ViscaAlHilal</t>
  </si>
  <si>
    <t>Honse12_</t>
  </si>
  <si>
    <t>I_Dare_Korval</t>
  </si>
  <si>
    <t>JamesBu08321704</t>
  </si>
  <si>
    <t>klebjk</t>
  </si>
  <si>
    <t>CummingRex</t>
  </si>
  <si>
    <t>CharlieGeoS2</t>
  </si>
  <si>
    <t>DandelionWall4</t>
  </si>
  <si>
    <t>sebastgauthier</t>
  </si>
  <si>
    <t>vpljsh5557</t>
  </si>
  <si>
    <t>RuminateLLC</t>
  </si>
  <si>
    <t>JosephDeriggi</t>
  </si>
  <si>
    <t>reptileman778</t>
  </si>
  <si>
    <t>GodfreyEJMiller</t>
  </si>
  <si>
    <t>xavierxharles</t>
  </si>
  <si>
    <t>GodSent1123</t>
  </si>
  <si>
    <t>plenty_on</t>
  </si>
  <si>
    <t>lekkorudy</t>
  </si>
  <si>
    <t>coinspinnery</t>
  </si>
  <si>
    <t>nnameless178</t>
  </si>
  <si>
    <t>saurabhmdh</t>
  </si>
  <si>
    <t>VivaSiracusa</t>
  </si>
  <si>
    <t>_Lochie__</t>
  </si>
  <si>
    <t>Rzezbyzbrazupl</t>
  </si>
  <si>
    <t>MLabonq</t>
  </si>
  <si>
    <t>WoodyDaveWood</t>
  </si>
  <si>
    <t>davidsauers_</t>
  </si>
  <si>
    <t>IdoWIDK1</t>
  </si>
  <si>
    <t>BerardiGuss</t>
  </si>
  <si>
    <t>LetsMetaverse</t>
  </si>
  <si>
    <t>SteveLindquist8</t>
  </si>
  <si>
    <t>SinsNemo</t>
  </si>
  <si>
    <t>Harshthakur2002</t>
  </si>
  <si>
    <t>itigosannzu</t>
  </si>
  <si>
    <t>anasilviastyle</t>
  </si>
  <si>
    <t>marcel_casum</t>
  </si>
  <si>
    <t>RGresults77</t>
  </si>
  <si>
    <t>mlr_lusso</t>
  </si>
  <si>
    <t>ekwuemenebeq</t>
  </si>
  <si>
    <t>AhmedEs80732195</t>
  </si>
  <si>
    <t>QWw3wja</t>
  </si>
  <si>
    <t>HorseJosh</t>
  </si>
  <si>
    <t>TheJadeCreative</t>
  </si>
  <si>
    <t>woutice</t>
  </si>
  <si>
    <t>ObservingSimply</t>
  </si>
  <si>
    <t>Icepilot74</t>
  </si>
  <si>
    <t>SterlingScottJ</t>
  </si>
  <si>
    <t>teru_suo_</t>
  </si>
  <si>
    <t>TimelessMedia88</t>
  </si>
  <si>
    <t>TaraLeigh62</t>
  </si>
  <si>
    <t>TripleAAA__</t>
  </si>
  <si>
    <t>VexarPro</t>
  </si>
  <si>
    <t>concert_effort</t>
  </si>
  <si>
    <t>V61610918V</t>
  </si>
  <si>
    <t>TimeSym</t>
  </si>
  <si>
    <t>asobiholic_ltd</t>
  </si>
  <si>
    <t>Richardberkhof</t>
  </si>
  <si>
    <t>hikariachu_</t>
  </si>
  <si>
    <t>HamadBleh</t>
  </si>
  <si>
    <t>ZacharyKiefer4</t>
  </si>
  <si>
    <t>rtkki</t>
  </si>
  <si>
    <t>DarthMegalodon</t>
  </si>
  <si>
    <t>tromiabon</t>
  </si>
  <si>
    <t>ranis_official</t>
  </si>
  <si>
    <t>AaronCroissette</t>
  </si>
  <si>
    <t>DemLover2000</t>
  </si>
  <si>
    <t>Drsteenbird</t>
  </si>
  <si>
    <t>DotNetCoderDFW</t>
  </si>
  <si>
    <t>Timothy197150</t>
  </si>
  <si>
    <t>prabhchahal1322</t>
  </si>
  <si>
    <t>beardcrumbs6776</t>
  </si>
  <si>
    <t>FreshEsq77</t>
  </si>
  <si>
    <t>KingRichard_007</t>
  </si>
  <si>
    <t>B1Performance_</t>
  </si>
  <si>
    <t>jeyyqob</t>
  </si>
  <si>
    <t>Luiza_Asyamova</t>
  </si>
  <si>
    <t>Chef__Reezy</t>
  </si>
  <si>
    <t>x4ngel2001</t>
  </si>
  <si>
    <t>hidehiko_hara</t>
  </si>
  <si>
    <t>DimBaltakos</t>
  </si>
  <si>
    <t>DeanSickler</t>
  </si>
  <si>
    <t>TFRETLV</t>
  </si>
  <si>
    <t>ATeacher185</t>
  </si>
  <si>
    <t>Lillian77940274</t>
  </si>
  <si>
    <t>sk_BIGLOVE_</t>
  </si>
  <si>
    <t>JeffreyChait</t>
  </si>
  <si>
    <t>JohnUptagrafft</t>
  </si>
  <si>
    <t>Lolita_Aguirre1</t>
  </si>
  <si>
    <t>ilija_stipic</t>
  </si>
  <si>
    <t>PL_SP1984</t>
  </si>
  <si>
    <t>aidanweeksgd</t>
  </si>
  <si>
    <t>JirjisSummer</t>
  </si>
  <si>
    <t>Stavros06494232</t>
  </si>
  <si>
    <t>DeklinCorse</t>
  </si>
  <si>
    <t>g_sakel</t>
  </si>
  <si>
    <t>Nathan239001271</t>
  </si>
  <si>
    <t>JSmithAnder</t>
  </si>
  <si>
    <t>Fernan0331</t>
  </si>
  <si>
    <t>shounduletwins</t>
  </si>
  <si>
    <t>BrozowskiCody</t>
  </si>
  <si>
    <t>RalphMarbury</t>
  </si>
  <si>
    <t>JoeSil4Good</t>
  </si>
  <si>
    <t>GL4ZA_</t>
  </si>
  <si>
    <t>forgxive</t>
  </si>
  <si>
    <t>Mashka63Marina</t>
  </si>
  <si>
    <t>lordpharrington</t>
  </si>
  <si>
    <t>HaMuDiH19</t>
  </si>
  <si>
    <t>fabiomontalto_</t>
  </si>
  <si>
    <t>BenjaminVallis</t>
  </si>
  <si>
    <t>sunyatananda23</t>
  </si>
  <si>
    <t>prattcomputer</t>
  </si>
  <si>
    <t>JamesNe22072480</t>
  </si>
  <si>
    <t>queyesaiah</t>
  </si>
  <si>
    <t>ChanceToSquid</t>
  </si>
  <si>
    <t>Dag64927420</t>
  </si>
  <si>
    <t>jandro330GOD</t>
  </si>
  <si>
    <t>AttackBirthday</t>
  </si>
  <si>
    <t>GunsofG31334670</t>
  </si>
  <si>
    <t>iamdonell</t>
  </si>
  <si>
    <t>audy_el17</t>
  </si>
  <si>
    <t>Cinzia1951</t>
  </si>
  <si>
    <t>ALMSHAL14366</t>
  </si>
  <si>
    <t>Kreedmore</t>
  </si>
  <si>
    <t>MM69048707</t>
  </si>
  <si>
    <t>SeanMcD68253825</t>
  </si>
  <si>
    <t>bear4chuckles</t>
  </si>
  <si>
    <t>aleksgroholskis</t>
  </si>
  <si>
    <t>asblai</t>
  </si>
  <si>
    <t>w0rdsmythe</t>
  </si>
  <si>
    <t>bitwize_</t>
  </si>
  <si>
    <t>whosyousifyt</t>
  </si>
  <si>
    <t>roonon_nico</t>
  </si>
  <si>
    <t>brothertjacob</t>
  </si>
  <si>
    <t>jpruwme1</t>
  </si>
  <si>
    <t>LusoHomem</t>
  </si>
  <si>
    <t>nanot1h</t>
  </si>
  <si>
    <t>Createvity_979</t>
  </si>
  <si>
    <t>ghbnnc2777</t>
  </si>
  <si>
    <t>l_ll7kk</t>
  </si>
  <si>
    <t>JoshuaQualtieri</t>
  </si>
  <si>
    <t>overdawz</t>
  </si>
  <si>
    <t>HITMAN100011</t>
  </si>
  <si>
    <t>titanuranus_OG</t>
  </si>
  <si>
    <t>BloopCDL</t>
  </si>
  <si>
    <t>freefeedbacks</t>
  </si>
  <si>
    <t>keithc92393805</t>
  </si>
  <si>
    <t>I_am_Mongrel</t>
  </si>
  <si>
    <t>ken2pot</t>
  </si>
  <si>
    <t>GlobalJAM17</t>
  </si>
  <si>
    <t>ObservationistE</t>
  </si>
  <si>
    <t>MusashiBR549</t>
  </si>
  <si>
    <t>isaiah_ast</t>
  </si>
  <si>
    <t>Donna_Smithers_</t>
  </si>
  <si>
    <t>MightyDabu</t>
  </si>
  <si>
    <t>neolaohu228</t>
  </si>
  <si>
    <t>jeff_bork</t>
  </si>
  <si>
    <t>baplayr2</t>
  </si>
  <si>
    <t>Scxrp77</t>
  </si>
  <si>
    <t>FloridaSteveW</t>
  </si>
  <si>
    <t>PlanetCBD2020</t>
  </si>
  <si>
    <t>realVanHarry</t>
  </si>
  <si>
    <t>JustOutRight</t>
  </si>
  <si>
    <t>NoDingleBerrys</t>
  </si>
  <si>
    <t>ms_fooota</t>
  </si>
  <si>
    <t>LaurenCymrot</t>
  </si>
  <si>
    <t>saiff1985</t>
  </si>
  <si>
    <t>JeffCoombs12</t>
  </si>
  <si>
    <t>cmorenomba</t>
  </si>
  <si>
    <t>Adam96633</t>
  </si>
  <si>
    <t>asbukovsky</t>
  </si>
  <si>
    <t>BurnZeZ</t>
  </si>
  <si>
    <t>Ogrecrest</t>
  </si>
  <si>
    <t>basimmoali</t>
  </si>
  <si>
    <t>jynda17</t>
  </si>
  <si>
    <t>BloomquistJoey</t>
  </si>
  <si>
    <t>CaryMoore89</t>
  </si>
  <si>
    <t>Uncalm11</t>
  </si>
  <si>
    <t>SteveAGriffis</t>
  </si>
  <si>
    <t>rtdmf7</t>
  </si>
  <si>
    <t>wgmflkys</t>
  </si>
  <si>
    <t>TheColdenChild</t>
  </si>
  <si>
    <t>thehungrytxn</t>
  </si>
  <si>
    <t>Midnightrose080</t>
  </si>
  <si>
    <t>IsaksonRusty</t>
  </si>
  <si>
    <t>KentRaymond10</t>
  </si>
  <si>
    <t>richard60081534</t>
  </si>
  <si>
    <t>ChampagneCatRTM</t>
  </si>
  <si>
    <t>rikk_rolls</t>
  </si>
  <si>
    <t>AydKingsta</t>
  </si>
  <si>
    <t>FrankZamlen</t>
  </si>
  <si>
    <t>adopt_a_cop</t>
  </si>
  <si>
    <t>Epiccurios</t>
  </si>
  <si>
    <t>SineadCorriga11</t>
  </si>
  <si>
    <t>NikkBoyes</t>
  </si>
  <si>
    <t>LawrenceRemmel</t>
  </si>
  <si>
    <t>bsgt420</t>
  </si>
  <si>
    <t>solanocarls</t>
  </si>
  <si>
    <t>PJLoring7</t>
  </si>
  <si>
    <t>AmyLNatt</t>
  </si>
  <si>
    <t>HussainMJamel</t>
  </si>
  <si>
    <t>Matrixzen1080</t>
  </si>
  <si>
    <t>GinnieHaworth</t>
  </si>
  <si>
    <t>JasonHuOfficial</t>
  </si>
  <si>
    <t>J_boogiee92</t>
  </si>
  <si>
    <t>BackintheUSofA</t>
  </si>
  <si>
    <t>_chrisledo</t>
  </si>
  <si>
    <t>ShawnP_YYC</t>
  </si>
  <si>
    <t>LonB51</t>
  </si>
  <si>
    <t>Anti_Gramsci</t>
  </si>
  <si>
    <t>clmpresente</t>
  </si>
  <si>
    <t>KyleWiering</t>
  </si>
  <si>
    <t>LakeyKeith</t>
  </si>
  <si>
    <t>BomkeJustin</t>
  </si>
  <si>
    <t>edit_rva</t>
  </si>
  <si>
    <t>freejaybyrd</t>
  </si>
  <si>
    <t>skipanalytix</t>
  </si>
  <si>
    <t>kitkat11434288</t>
  </si>
  <si>
    <t>ffmorgc</t>
  </si>
  <si>
    <t>fsaguerra</t>
  </si>
  <si>
    <t>Lvv_tweets</t>
  </si>
  <si>
    <t>JoAnnSa01192702</t>
  </si>
  <si>
    <t>raddrust</t>
  </si>
  <si>
    <t>Roberts44486481</t>
  </si>
  <si>
    <t>drsaintmartin</t>
  </si>
  <si>
    <t>CodyCastille2</t>
  </si>
  <si>
    <t>GEvan46192249</t>
  </si>
  <si>
    <t>DavidQuandt6</t>
  </si>
  <si>
    <t>CyborlinkSteve</t>
  </si>
  <si>
    <t>JonFeczko</t>
  </si>
  <si>
    <t>Ignobleideas</t>
  </si>
  <si>
    <t>DonLovelace3</t>
  </si>
  <si>
    <t>memesfindaway</t>
  </si>
  <si>
    <t>Ronaldo2022Ca</t>
  </si>
  <si>
    <t>saguarro</t>
  </si>
  <si>
    <t>ChuckMcGuire89</t>
  </si>
  <si>
    <t>Kardia_Chrysou</t>
  </si>
  <si>
    <t>diegolorenzojr</t>
  </si>
  <si>
    <t>janernesp</t>
  </si>
  <si>
    <t>Justin73267673</t>
  </si>
  <si>
    <t>therealmdooley</t>
  </si>
  <si>
    <t>jeff_pyden</t>
  </si>
  <si>
    <t>lepemeraki</t>
  </si>
  <si>
    <t>Nocer_Repins</t>
  </si>
  <si>
    <t>storminwgfp</t>
  </si>
  <si>
    <t>NaglerCraig1</t>
  </si>
  <si>
    <t>seadoubleuach</t>
  </si>
  <si>
    <t>EliasBorthwick</t>
  </si>
  <si>
    <t>lifewithforce</t>
  </si>
  <si>
    <t>42psi2</t>
  </si>
  <si>
    <t>RodrigoRomeroFC</t>
  </si>
  <si>
    <t>matadcze</t>
  </si>
  <si>
    <t>Dongee63</t>
  </si>
  <si>
    <t>Jakebadkins</t>
  </si>
  <si>
    <t>llc_ragingbull</t>
  </si>
  <si>
    <t>eitamstiff</t>
  </si>
  <si>
    <t>esparunya</t>
  </si>
  <si>
    <t>Eettu52</t>
  </si>
  <si>
    <t>SteveHa11974632</t>
  </si>
  <si>
    <t>gpange1</t>
  </si>
  <si>
    <t>TellMeMore01</t>
  </si>
  <si>
    <t>gdspartner</t>
  </si>
  <si>
    <t>PepperAz1</t>
  </si>
  <si>
    <t>serogamiro</t>
  </si>
  <si>
    <t>MNPrepper588</t>
  </si>
  <si>
    <t>Nick172C</t>
  </si>
  <si>
    <t>mrjoebiloxi</t>
  </si>
  <si>
    <t>Kevin_G_Haggart</t>
  </si>
  <si>
    <t>bdevil0213</t>
  </si>
  <si>
    <t>rick_larson52</t>
  </si>
  <si>
    <t>modelboomer</t>
  </si>
  <si>
    <t>Raymond84374849</t>
  </si>
  <si>
    <t>james_degroff90</t>
  </si>
  <si>
    <t>danny_prats</t>
  </si>
  <si>
    <t>ChristineMB62</t>
  </si>
  <si>
    <t>safetymike12</t>
  </si>
  <si>
    <t>WendyM616</t>
  </si>
  <si>
    <t>KnEiCj</t>
  </si>
  <si>
    <t>qt_carmie</t>
  </si>
  <si>
    <t>pushynative</t>
  </si>
  <si>
    <t>FlashTX1</t>
  </si>
  <si>
    <t>ChrisDDingler</t>
  </si>
  <si>
    <t>amanten0x</t>
  </si>
  <si>
    <t>DrHodousek</t>
  </si>
  <si>
    <t>NikkiAcott</t>
  </si>
  <si>
    <t>Kristijan____</t>
  </si>
  <si>
    <t>TPhilosophless</t>
  </si>
  <si>
    <t>KFrisby1965</t>
  </si>
  <si>
    <t>heidelberg_von</t>
  </si>
  <si>
    <t>JoelPeck111</t>
  </si>
  <si>
    <t>jp2andthecrew</t>
  </si>
  <si>
    <t>pnc316</t>
  </si>
  <si>
    <t>AbdessalemHass8</t>
  </si>
  <si>
    <t>doeden_mike</t>
  </si>
  <si>
    <t>moodyort1212</t>
  </si>
  <si>
    <t>KathiKlawitter</t>
  </si>
  <si>
    <t>shippy4tw</t>
  </si>
  <si>
    <t>Phyllis26548063</t>
  </si>
  <si>
    <t>Emilyth28368077</t>
  </si>
  <si>
    <t>Andrew3Brewster</t>
  </si>
  <si>
    <t>EricBartley1231</t>
  </si>
  <si>
    <t>bubba_naylor</t>
  </si>
  <si>
    <t>LindaCRH1954</t>
  </si>
  <si>
    <t>tentoesdownshow</t>
  </si>
  <si>
    <t>Yerbol_kz</t>
  </si>
  <si>
    <t>highinmichigan</t>
  </si>
  <si>
    <t>ManhattanBullet</t>
  </si>
  <si>
    <t>st53350062</t>
  </si>
  <si>
    <t>NITW1TTER1</t>
  </si>
  <si>
    <t>AzcarateOwin</t>
  </si>
  <si>
    <t>jc_moler</t>
  </si>
  <si>
    <t>PaulDalglish</t>
  </si>
  <si>
    <t>CbIndicators</t>
  </si>
  <si>
    <t>GriefAnton</t>
  </si>
  <si>
    <t>elleonoragrace</t>
  </si>
  <si>
    <t>RaymondGaus1</t>
  </si>
  <si>
    <t>KWolfe00580601</t>
  </si>
  <si>
    <t>dholbazao</t>
  </si>
  <si>
    <t>krackerjackkj</t>
  </si>
  <si>
    <t>cgdred17</t>
  </si>
  <si>
    <t>ZandtBobby</t>
  </si>
  <si>
    <t>Nippon_Niigata</t>
  </si>
  <si>
    <t>BoaStory1</t>
  </si>
  <si>
    <t>LarryDIsley</t>
  </si>
  <si>
    <t>zw_edward</t>
  </si>
  <si>
    <t>sfinktah</t>
  </si>
  <si>
    <t>Henthod1954</t>
  </si>
  <si>
    <t>hochste_Autorit</t>
  </si>
  <si>
    <t>skinny_365</t>
  </si>
  <si>
    <t>aSpareThoughtt</t>
  </si>
  <si>
    <t>RavipatiEY</t>
  </si>
  <si>
    <t>ilya_ash</t>
  </si>
  <si>
    <t>Engineer_Dad_UK</t>
  </si>
  <si>
    <t>diehl_jerome</t>
  </si>
  <si>
    <t>FrantzJ52128205</t>
  </si>
  <si>
    <t>DecoupleUrself</t>
  </si>
  <si>
    <t>jabsoliS2</t>
  </si>
  <si>
    <t>SRi_S2_Ri</t>
  </si>
  <si>
    <t>dylanshtabel</t>
  </si>
  <si>
    <t>EthanMJ455</t>
  </si>
  <si>
    <t>lianlisheng316</t>
  </si>
  <si>
    <t>watashi91892923</t>
  </si>
  <si>
    <t>map1001001</t>
  </si>
  <si>
    <t>TGMEIII</t>
  </si>
  <si>
    <t>InglesCareers</t>
  </si>
  <si>
    <t>Thinkideavision</t>
  </si>
  <si>
    <t>BrandonBeery9</t>
  </si>
  <si>
    <t>LiconaWero</t>
  </si>
  <si>
    <t>bigmacbussin</t>
  </si>
  <si>
    <t>JaackFlap</t>
  </si>
  <si>
    <t>pedro_waynee</t>
  </si>
  <si>
    <t>keanu_cameron98</t>
  </si>
  <si>
    <t>Waynecombs123</t>
  </si>
  <si>
    <t>Soonercub76</t>
  </si>
  <si>
    <t>belle_in_forest</t>
  </si>
  <si>
    <t>ja94314656</t>
  </si>
  <si>
    <t>Vastroc1</t>
  </si>
  <si>
    <t>0xlesangchaud</t>
  </si>
  <si>
    <t>umbertocotrona</t>
  </si>
  <si>
    <t>finish358</t>
  </si>
  <si>
    <t>quentiely</t>
  </si>
  <si>
    <t>herman_kao</t>
  </si>
  <si>
    <t>babyboy4569</t>
  </si>
  <si>
    <t>MariaBorgljung</t>
  </si>
  <si>
    <t>jpgebauer</t>
  </si>
  <si>
    <t>hibscott70</t>
  </si>
  <si>
    <t>1iVei1</t>
  </si>
  <si>
    <t>ShedigginmeeP</t>
  </si>
  <si>
    <t>CanWashers</t>
  </si>
  <si>
    <t>realpoutinexd</t>
  </si>
  <si>
    <t>DappCoNFT</t>
  </si>
  <si>
    <t>wdepinagomes</t>
  </si>
  <si>
    <t>KevwithaDadBod</t>
  </si>
  <si>
    <t>BindingTwinePL</t>
  </si>
  <si>
    <t>joanniecascaro</t>
  </si>
  <si>
    <t>DoyleMarieJohn1</t>
  </si>
  <si>
    <t>RecklessRaven1</t>
  </si>
  <si>
    <t>hsvarred</t>
  </si>
  <si>
    <t>EjfdThomas</t>
  </si>
  <si>
    <t>ikikdwnt</t>
  </si>
  <si>
    <t>KevinFi69594692</t>
  </si>
  <si>
    <t>nickcpcb</t>
  </si>
  <si>
    <t>Jem_60</t>
  </si>
  <si>
    <t>GeraldD38149245</t>
  </si>
  <si>
    <t>FraBruschii</t>
  </si>
  <si>
    <t>HansF777</t>
  </si>
  <si>
    <t>candlefish1</t>
  </si>
  <si>
    <t>TipsWhip</t>
  </si>
  <si>
    <t>asas57213</t>
  </si>
  <si>
    <t>MAGHREBIYACOOK</t>
  </si>
  <si>
    <t>elizabeth_reeb</t>
  </si>
  <si>
    <t>escobary98</t>
  </si>
  <si>
    <t>Kibane_Tail</t>
  </si>
  <si>
    <t>pussy_goggles</t>
  </si>
  <si>
    <t>misscandyjay</t>
  </si>
  <si>
    <t>Real_Greystone</t>
  </si>
  <si>
    <t>dude_uation</t>
  </si>
  <si>
    <t>mamaSarAu</t>
  </si>
  <si>
    <t>NolenTerral</t>
  </si>
  <si>
    <t>y3git1</t>
  </si>
  <si>
    <t>Iversen_00</t>
  </si>
  <si>
    <t>RobertS76603559</t>
  </si>
  <si>
    <t>Heather32232401</t>
  </si>
  <si>
    <t>MattQuilici</t>
  </si>
  <si>
    <t>mutenkastyle</t>
  </si>
  <si>
    <t>josenuevo00007</t>
  </si>
  <si>
    <t>LauraCh42110353</t>
  </si>
  <si>
    <t>HughCasiano</t>
  </si>
  <si>
    <t>ibsavageracer</t>
  </si>
  <si>
    <t>Jaywyn1986</t>
  </si>
  <si>
    <t>kuwaaaman15</t>
  </si>
  <si>
    <t>AaronSm12460485</t>
  </si>
  <si>
    <t>MstrWckd</t>
  </si>
  <si>
    <t>Notionsatp</t>
  </si>
  <si>
    <t>610bizdev</t>
  </si>
  <si>
    <t>KingXan04</t>
  </si>
  <si>
    <t>KJCRinc</t>
  </si>
  <si>
    <t>SSilvergrand</t>
  </si>
  <si>
    <t>mitchfoster83</t>
  </si>
  <si>
    <t>saif_alsaray</t>
  </si>
  <si>
    <t>Terrell28865350</t>
  </si>
  <si>
    <t>Takyu_JP</t>
  </si>
  <si>
    <t>williviah</t>
  </si>
  <si>
    <t>dl6464</t>
  </si>
  <si>
    <t>II2O2X</t>
  </si>
  <si>
    <t>guyyouhouse</t>
  </si>
  <si>
    <t>SmilyfaceG4L</t>
  </si>
  <si>
    <t>Arda210133</t>
  </si>
  <si>
    <t>TUXEDOBOOK</t>
  </si>
  <si>
    <t>someone5838</t>
  </si>
  <si>
    <t>hugo_aguirrea</t>
  </si>
  <si>
    <t>Ross37548604</t>
  </si>
  <si>
    <t>skatingkor22_23</t>
  </si>
  <si>
    <t>JirsongEngleng2</t>
  </si>
  <si>
    <t>ITDock7</t>
  </si>
  <si>
    <t>grandsonswerv1</t>
  </si>
  <si>
    <t>spiritualtalkta</t>
  </si>
  <si>
    <t>johns_space</t>
  </si>
  <si>
    <t>ufu_sumi</t>
  </si>
  <si>
    <t>sboslilb777</t>
  </si>
  <si>
    <t>sh1unu</t>
  </si>
  <si>
    <t>3Wrldcam</t>
  </si>
  <si>
    <t>Chiohins</t>
  </si>
  <si>
    <t>sittersonjeremy</t>
  </si>
  <si>
    <t>moxie_metro</t>
  </si>
  <si>
    <t>KaranExthetics</t>
  </si>
  <si>
    <t>BlacPhillip</t>
  </si>
  <si>
    <t>RanganaWijesin1</t>
  </si>
  <si>
    <t>KRulau</t>
  </si>
  <si>
    <t>RhinoVestors</t>
  </si>
  <si>
    <t>BeverleyMelampy</t>
  </si>
  <si>
    <t>myothercoolname</t>
  </si>
  <si>
    <t>LenFortune</t>
  </si>
  <si>
    <t>johannsen_tony</t>
  </si>
  <si>
    <t>hcg1600</t>
  </si>
  <si>
    <t>andreuavn</t>
  </si>
  <si>
    <t>peiruru1227</t>
  </si>
  <si>
    <t>k10hcjp</t>
  </si>
  <si>
    <t>AdelleAW22</t>
  </si>
  <si>
    <t>ModipaneResego</t>
  </si>
  <si>
    <t>Smoot_CPI_AIES</t>
  </si>
  <si>
    <t>AlessioConf</t>
  </si>
  <si>
    <t>sapphireautospa</t>
  </si>
  <si>
    <t>birdd</t>
  </si>
  <si>
    <t>slimyahweh</t>
  </si>
  <si>
    <t>__MattJ__</t>
  </si>
  <si>
    <t>G1N_916</t>
  </si>
  <si>
    <t>siyasetspor11</t>
  </si>
  <si>
    <t>jaber_games11</t>
  </si>
  <si>
    <t>realuxurydata</t>
  </si>
  <si>
    <t>DavidFearhelle1</t>
  </si>
  <si>
    <t>_GuillermoGlez</t>
  </si>
  <si>
    <t>Mikewilly222</t>
  </si>
  <si>
    <t>BlackForest212</t>
  </si>
  <si>
    <t>TylerJacks0n1</t>
  </si>
  <si>
    <t>fernandovpizana</t>
  </si>
  <si>
    <t>SYURURE_777</t>
  </si>
  <si>
    <t>si_t_o</t>
  </si>
  <si>
    <t>marfdrat</t>
  </si>
  <si>
    <t>rimswashere</t>
  </si>
  <si>
    <t>AnaKarenR_21</t>
  </si>
  <si>
    <t>Catheri41225929</t>
  </si>
  <si>
    <t>oddsjet_US</t>
  </si>
  <si>
    <t>LeoArtLove</t>
  </si>
  <si>
    <t>JamesOx10739236</t>
  </si>
  <si>
    <t>hikaru_mer_h</t>
  </si>
  <si>
    <t>RequiemFaD</t>
  </si>
  <si>
    <t>BlueBarson</t>
  </si>
  <si>
    <t>06matif</t>
  </si>
  <si>
    <t>hdgwyihdhfheu</t>
  </si>
  <si>
    <t>DavidMBryant3</t>
  </si>
  <si>
    <t>guynamedphoenix</t>
  </si>
  <si>
    <t>YoOnenonlylove</t>
  </si>
  <si>
    <t>sree_Uynite</t>
  </si>
  <si>
    <t>Shukrada5</t>
  </si>
  <si>
    <t>BoostupTrade</t>
  </si>
  <si>
    <t>matty_kolar</t>
  </si>
  <si>
    <t>absolutchad</t>
  </si>
  <si>
    <t>antz0602</t>
  </si>
  <si>
    <t>Shrikar2006</t>
  </si>
  <si>
    <t>Discojax77</t>
  </si>
  <si>
    <t>DukeOblicus</t>
  </si>
  <si>
    <t>cbshultz</t>
  </si>
  <si>
    <t>amyjean_queen</t>
  </si>
  <si>
    <t>arka6594</t>
  </si>
  <si>
    <t>jesse_vickerss</t>
  </si>
  <si>
    <t>OliverZMcCann</t>
  </si>
  <si>
    <t>herrscher_san</t>
  </si>
  <si>
    <t>Guillaume_R_84</t>
  </si>
  <si>
    <t>brokenrice89</t>
  </si>
  <si>
    <t>AnimeJunkieEx</t>
  </si>
  <si>
    <t>PARASNATHPVTLTD</t>
  </si>
  <si>
    <t>johnpishere</t>
  </si>
  <si>
    <t>thelegitJP</t>
  </si>
  <si>
    <t>lemonsourkicks</t>
  </si>
  <si>
    <t>francescomanzo_</t>
  </si>
  <si>
    <t>Vijay34516868</t>
  </si>
  <si>
    <t>AveryMy32945912</t>
  </si>
  <si>
    <t>curiously_look</t>
  </si>
  <si>
    <t>princesscrybae</t>
  </si>
  <si>
    <t>bettercall7mod</t>
  </si>
  <si>
    <t>Bilal_2812</t>
  </si>
  <si>
    <t>davidtdimarco</t>
  </si>
  <si>
    <t>MrChild86728980</t>
  </si>
  <si>
    <t>GasolineCoffee</t>
  </si>
  <si>
    <t>LaMalecDuPeuple</t>
  </si>
  <si>
    <t>theprakashpatel</t>
  </si>
  <si>
    <t>mario80antolic</t>
  </si>
  <si>
    <t>paigemaerussell</t>
  </si>
  <si>
    <t>284Tj</t>
  </si>
  <si>
    <t>clayton78666565</t>
  </si>
  <si>
    <t>310insurance909</t>
  </si>
  <si>
    <t>stylehomesa</t>
  </si>
  <si>
    <t>ToshiTakemoto</t>
  </si>
  <si>
    <t>NathanNationz</t>
  </si>
  <si>
    <t>HILAL00I</t>
  </si>
  <si>
    <t>2_4_Him</t>
  </si>
  <si>
    <t>TESSUA_OFFICIAL</t>
  </si>
  <si>
    <t>justin99fran</t>
  </si>
  <si>
    <t>DrBrad_Williams</t>
  </si>
  <si>
    <t>khushpreet47_84</t>
  </si>
  <si>
    <t>KenOien</t>
  </si>
  <si>
    <t>mrGmack</t>
  </si>
  <si>
    <t>EverythngTesla</t>
  </si>
  <si>
    <t>7snsb3a</t>
  </si>
  <si>
    <t>Chimera_Corp</t>
  </si>
  <si>
    <t>TylerPeach15</t>
  </si>
  <si>
    <t>zhoyunling11</t>
  </si>
  <si>
    <t>JeffBriesacher1</t>
  </si>
  <si>
    <t>AGA_31416</t>
  </si>
  <si>
    <t>peeprx</t>
  </si>
  <si>
    <t>LynnRydalch</t>
  </si>
  <si>
    <t>PhotoBossio</t>
  </si>
  <si>
    <t>adaukho</t>
  </si>
  <si>
    <t>lw2018company</t>
  </si>
  <si>
    <t>1NosyCat</t>
  </si>
  <si>
    <t>mrr29738057</t>
  </si>
  <si>
    <t>Doknocknow777</t>
  </si>
  <si>
    <t>Martin_1966_</t>
  </si>
  <si>
    <t>JummyB321</t>
  </si>
  <si>
    <t>ArmandNouri</t>
  </si>
  <si>
    <t>13justin21</t>
  </si>
  <si>
    <t>PamelaW66134109</t>
  </si>
  <si>
    <t>ashsfo</t>
  </si>
  <si>
    <t>GMinvestinsaat</t>
  </si>
  <si>
    <t>BagelFlying</t>
  </si>
  <si>
    <t>iburakabiniz</t>
  </si>
  <si>
    <t>Flattlanders</t>
  </si>
  <si>
    <t>ActualizingMen</t>
  </si>
  <si>
    <t>BluntBoiUFO</t>
  </si>
  <si>
    <t>828GlamGirl</t>
  </si>
  <si>
    <t>solitorockk</t>
  </si>
  <si>
    <t>BradfordSpivey</t>
  </si>
  <si>
    <t>marksnyderr</t>
  </si>
  <si>
    <t>abu_junaid__</t>
  </si>
  <si>
    <t>aa_supps</t>
  </si>
  <si>
    <t>ItsCupid999</t>
  </si>
  <si>
    <t>hii__pay</t>
  </si>
  <si>
    <t>TonyGoesOnline</t>
  </si>
  <si>
    <t>RVAMETAVERSE</t>
  </si>
  <si>
    <t>lustgra2</t>
  </si>
  <si>
    <t>puolu_hawaii</t>
  </si>
  <si>
    <t>SManniel</t>
  </si>
  <si>
    <t>GeneFranklinjr</t>
  </si>
  <si>
    <t>ryan_h06</t>
  </si>
  <si>
    <t>Turbo23179</t>
  </si>
  <si>
    <t>opqf3</t>
  </si>
  <si>
    <t>rurimira_</t>
  </si>
  <si>
    <t>Neowick666</t>
  </si>
  <si>
    <t>K2freem</t>
  </si>
  <si>
    <t>alex_vadse1</t>
  </si>
  <si>
    <t>DumpThatBin</t>
  </si>
  <si>
    <t>MasaHatake0</t>
  </si>
  <si>
    <t>DevAdamSmith</t>
  </si>
  <si>
    <t>kkinsfather1</t>
  </si>
  <si>
    <t>JohnQCitiz3n</t>
  </si>
  <si>
    <t>lehunchotv</t>
  </si>
  <si>
    <t>KlessMax</t>
  </si>
  <si>
    <t>4ever_Tre</t>
  </si>
  <si>
    <t>GethatbreadOg</t>
  </si>
  <si>
    <t>Sosa__Santana</t>
  </si>
  <si>
    <t>PlanetRepublyk</t>
  </si>
  <si>
    <t>EvanJoh20498639</t>
  </si>
  <si>
    <t>faunstree</t>
  </si>
  <si>
    <t>intestinalknock</t>
  </si>
  <si>
    <t>marri_ayed</t>
  </si>
  <si>
    <t>ainzfp</t>
  </si>
  <si>
    <t>Barryonaire</t>
  </si>
  <si>
    <t>SWAZY20203</t>
  </si>
  <si>
    <t>AThingsEsports</t>
  </si>
  <si>
    <t>takonogo</t>
  </si>
  <si>
    <t>y8RadioWill</t>
  </si>
  <si>
    <t>BrownUserIT</t>
  </si>
  <si>
    <t>BullMeacham</t>
  </si>
  <si>
    <t>Mrtrenbolone33</t>
  </si>
  <si>
    <t>JDonskaia</t>
  </si>
  <si>
    <t>t2spod</t>
  </si>
  <si>
    <t>Kurylo26</t>
  </si>
  <si>
    <t>MuzammilCEO</t>
  </si>
  <si>
    <t>CanHardy23</t>
  </si>
  <si>
    <t>LP_dWallet</t>
  </si>
  <si>
    <t>JeffGol95713025</t>
  </si>
  <si>
    <t>NeganHQ</t>
  </si>
  <si>
    <t>grumpy_olguy</t>
  </si>
  <si>
    <t>PrettiiGezus</t>
  </si>
  <si>
    <t>headzhunt</t>
  </si>
  <si>
    <t>mrcreegan</t>
  </si>
  <si>
    <t>SortingItOut1</t>
  </si>
  <si>
    <t>wescald2</t>
  </si>
  <si>
    <t>DustinSkinner71</t>
  </si>
  <si>
    <t>accountegy</t>
  </si>
  <si>
    <t>thecombatcactus</t>
  </si>
  <si>
    <t>NeillPamelia</t>
  </si>
  <si>
    <t>George_Micronet</t>
  </si>
  <si>
    <t>live_fancams</t>
  </si>
  <si>
    <t>unrealdale</t>
  </si>
  <si>
    <t>rickf101</t>
  </si>
  <si>
    <t>BamoriGirl</t>
  </si>
  <si>
    <t>Richard17761911</t>
  </si>
  <si>
    <t>Silva20Erich</t>
  </si>
  <si>
    <t>BushidoRyuDojo</t>
  </si>
  <si>
    <t>TimothyAnnorino</t>
  </si>
  <si>
    <t>PaoloMARGI0</t>
  </si>
  <si>
    <t>joeyvaldivia1</t>
  </si>
  <si>
    <t>stsbrad</t>
  </si>
  <si>
    <t>Moots2324</t>
  </si>
  <si>
    <t>TerriDarnell777</t>
  </si>
  <si>
    <t>oilerspez</t>
  </si>
  <si>
    <t>Coreybaked</t>
  </si>
  <si>
    <t>cgr0er</t>
  </si>
  <si>
    <t>PatrickHession</t>
  </si>
  <si>
    <t>KetchRossi</t>
  </si>
  <si>
    <t>GrantKelly_E</t>
  </si>
  <si>
    <t>WheelRide</t>
  </si>
  <si>
    <t>Tanvirh999</t>
  </si>
  <si>
    <t>chris9196G</t>
  </si>
  <si>
    <t>KummDaniel</t>
  </si>
  <si>
    <t>YDoodle_Dandee</t>
  </si>
  <si>
    <t>hilerchit01</t>
  </si>
  <si>
    <t>Lawrenc29627475</t>
  </si>
  <si>
    <t>Southerncatsup</t>
  </si>
  <si>
    <t>laceymozeik</t>
  </si>
  <si>
    <t>Sheeplessusa</t>
  </si>
  <si>
    <t>Matthewj30O</t>
  </si>
  <si>
    <t>ordinarycoyote</t>
  </si>
  <si>
    <t>ChewCud</t>
  </si>
  <si>
    <t>PotawatomiRush</t>
  </si>
  <si>
    <t>jeffkoplik</t>
  </si>
  <si>
    <t>ricodaveh</t>
  </si>
  <si>
    <t>pauldlindsey</t>
  </si>
  <si>
    <t>DCGDFW</t>
  </si>
  <si>
    <t>Travisradford10</t>
  </si>
  <si>
    <t>not_videl</t>
  </si>
  <si>
    <t>dvwnte</t>
  </si>
  <si>
    <t>Emryalderson</t>
  </si>
  <si>
    <t>Dianeha60077011</t>
  </si>
  <si>
    <t>SelfHelpSilo</t>
  </si>
  <si>
    <t>atldeadhead</t>
  </si>
  <si>
    <t>kilodog9181</t>
  </si>
  <si>
    <t>diwatersystems</t>
  </si>
  <si>
    <t>TilleryRita</t>
  </si>
  <si>
    <t>TimotulLee</t>
  </si>
  <si>
    <t>x2marinemom</t>
  </si>
  <si>
    <t>drjefferygoff</t>
  </si>
  <si>
    <t>TheInfiverse</t>
  </si>
  <si>
    <t>CCTapper</t>
  </si>
  <si>
    <t>timothysrobbins</t>
  </si>
  <si>
    <t>JustSomeGuy177</t>
  </si>
  <si>
    <t>Tweetness182</t>
  </si>
  <si>
    <t>vector_logic</t>
  </si>
  <si>
    <t>HogenLambson</t>
  </si>
  <si>
    <t>ThatcherDilley</t>
  </si>
  <si>
    <t>zingtaw</t>
  </si>
  <si>
    <t>billzhorn72</t>
  </si>
  <si>
    <t>freerthing</t>
  </si>
  <si>
    <t>michael85646798</t>
  </si>
  <si>
    <t>antsonfeire</t>
  </si>
  <si>
    <t>Overcomer62</t>
  </si>
  <si>
    <t>RealDodon</t>
  </si>
  <si>
    <t>seanmerc1</t>
  </si>
  <si>
    <t>unlitions</t>
  </si>
  <si>
    <t>JoeEley555</t>
  </si>
  <si>
    <t>TomAlberto6</t>
  </si>
  <si>
    <t>marcagio</t>
  </si>
  <si>
    <t>topmyers</t>
  </si>
  <si>
    <t>FifteenForSix</t>
  </si>
  <si>
    <t>gotluxuryride</t>
  </si>
  <si>
    <t>MacKuro369</t>
  </si>
  <si>
    <t>Toldyaso1216</t>
  </si>
  <si>
    <t>TheZillasaurus</t>
  </si>
  <si>
    <t>William69799595</t>
  </si>
  <si>
    <t>speakfree83</t>
  </si>
  <si>
    <t>kbnresume</t>
  </si>
  <si>
    <t>wildremotefree</t>
  </si>
  <si>
    <t>jonathanrt1980</t>
  </si>
  <si>
    <t>CharlesRMcLain</t>
  </si>
  <si>
    <t>Thai__Doan</t>
  </si>
  <si>
    <t>GeordinLeeMusic</t>
  </si>
  <si>
    <t>CarlanEspenlaub</t>
  </si>
  <si>
    <t>RenoSpangler</t>
  </si>
  <si>
    <t>riley__madden</t>
  </si>
  <si>
    <t>DiegoDo72869701</t>
  </si>
  <si>
    <t>harmond_e</t>
  </si>
  <si>
    <t>Dallas_S214</t>
  </si>
  <si>
    <t>xSummervillex</t>
  </si>
  <si>
    <t>god___nazireno</t>
  </si>
  <si>
    <t>ScrewyKarma7</t>
  </si>
  <si>
    <t>ticcklus</t>
  </si>
  <si>
    <t>9b1deb4d3b7d</t>
  </si>
  <si>
    <t>He92852448He</t>
  </si>
  <si>
    <t>witchkingsteven</t>
  </si>
  <si>
    <t>dbmulti</t>
  </si>
  <si>
    <t>Stephen11727144</t>
  </si>
  <si>
    <t>SaalSean</t>
  </si>
  <si>
    <t>Adam1123553211</t>
  </si>
  <si>
    <t>Cdowlearn1</t>
  </si>
  <si>
    <t>WaldoMoreira</t>
  </si>
  <si>
    <t>Hammiedown12</t>
  </si>
  <si>
    <t>rj60068</t>
  </si>
  <si>
    <t>SP333333333D</t>
  </si>
  <si>
    <t>Louie_M77</t>
  </si>
  <si>
    <t>jdeezee1</t>
  </si>
  <si>
    <t>Gauriayurveda</t>
  </si>
  <si>
    <t>GrandAuntPooh22</t>
  </si>
  <si>
    <t>Danomandaris</t>
  </si>
  <si>
    <t>TunerWorld_</t>
  </si>
  <si>
    <t>Attila2023</t>
  </si>
  <si>
    <t>pabloescobarGB</t>
  </si>
  <si>
    <t>ChipDon72</t>
  </si>
  <si>
    <t>Taydenlol_</t>
  </si>
  <si>
    <t>TWTerry374</t>
  </si>
  <si>
    <t>DouglasCushing</t>
  </si>
  <si>
    <t>yonehiro0804</t>
  </si>
  <si>
    <t>bashbluetest207</t>
  </si>
  <si>
    <t>bashbluetest213</t>
  </si>
  <si>
    <t>sergionovi14</t>
  </si>
  <si>
    <t>DrainInspection</t>
  </si>
  <si>
    <t>RWayne68</t>
  </si>
  <si>
    <t>lonelybeachpup</t>
  </si>
  <si>
    <t>jawadmikhan</t>
  </si>
  <si>
    <t>sunrisedawnm</t>
  </si>
  <si>
    <t>intelmanee</t>
  </si>
  <si>
    <t>WillBreazeal</t>
  </si>
  <si>
    <t>MattNiedzwieck3</t>
  </si>
  <si>
    <t>Mike_Bhalla</t>
  </si>
  <si>
    <t>AuthorRSpector</t>
  </si>
  <si>
    <t>Sonuyadav_on</t>
  </si>
  <si>
    <t>jcscomp</t>
  </si>
  <si>
    <t>KabCarr</t>
  </si>
  <si>
    <t>RDerouse</t>
  </si>
  <si>
    <t>ParasitesInSkin</t>
  </si>
  <si>
    <t>S_P_Burnie</t>
  </si>
  <si>
    <t>AnthonyCarson82</t>
  </si>
  <si>
    <t>PatPatjo88</t>
  </si>
  <si>
    <t>Balu_Chenicheri</t>
  </si>
  <si>
    <t>TransitAMS</t>
  </si>
  <si>
    <t>ThomasR44126542</t>
  </si>
  <si>
    <t>CEGMAG</t>
  </si>
  <si>
    <t>traveller734</t>
  </si>
  <si>
    <t>CanadaDemco</t>
  </si>
  <si>
    <t>TManacapilli</t>
  </si>
  <si>
    <t>rakonteto</t>
  </si>
  <si>
    <t>stantonmadams</t>
  </si>
  <si>
    <t>jayme_schulner</t>
  </si>
  <si>
    <t>Exiledsentry13</t>
  </si>
  <si>
    <t>ronkubik</t>
  </si>
  <si>
    <t>godfearingwsdm</t>
  </si>
  <si>
    <t>Laurasheltie</t>
  </si>
  <si>
    <t>Subthesis</t>
  </si>
  <si>
    <t>dattaddyboi</t>
  </si>
  <si>
    <t>ShadyPlayzzzz</t>
  </si>
  <si>
    <t>japan_white_</t>
  </si>
  <si>
    <t>MarkDehring</t>
  </si>
  <si>
    <t>SamHanna777</t>
  </si>
  <si>
    <t>JosephR23499406</t>
  </si>
  <si>
    <t>KenVaux73</t>
  </si>
  <si>
    <t>Shenadoah333777</t>
  </si>
  <si>
    <t>GiseleHedler</t>
  </si>
  <si>
    <t>JohnEFarmer1</t>
  </si>
  <si>
    <t>tldreli5</t>
  </si>
  <si>
    <t>dpoole1958</t>
  </si>
  <si>
    <t>pax_adr</t>
  </si>
  <si>
    <t>NeilWil18427058</t>
  </si>
  <si>
    <t>md_kameron</t>
  </si>
  <si>
    <t>Bobbymensa1</t>
  </si>
  <si>
    <t>JJ_JonesMusic</t>
  </si>
  <si>
    <t>AreKayEmm</t>
  </si>
  <si>
    <t>KBSMITHe</t>
  </si>
  <si>
    <t>notwostep</t>
  </si>
  <si>
    <t>HeavyMessiah</t>
  </si>
  <si>
    <t>MystMindStudios</t>
  </si>
  <si>
    <t>HennemuthDavid</t>
  </si>
  <si>
    <t>themillerexp</t>
  </si>
  <si>
    <t>mtnsp1rit</t>
  </si>
  <si>
    <t>EhmGeeSocial</t>
  </si>
  <si>
    <t>GregWil11200</t>
  </si>
  <si>
    <t>Michael62560601</t>
  </si>
  <si>
    <t>ElonIsYerDaddy</t>
  </si>
  <si>
    <t>theroundfile007</t>
  </si>
  <si>
    <t>CFBuchanan77</t>
  </si>
  <si>
    <t>wofte1</t>
  </si>
  <si>
    <t>Wolfhunter99669</t>
  </si>
  <si>
    <t>_MichaelEnright</t>
  </si>
  <si>
    <t>tariffbaba</t>
  </si>
  <si>
    <t>DJBurckard</t>
  </si>
  <si>
    <t>HouchensRJeremy</t>
  </si>
  <si>
    <t>Frankie2323232</t>
  </si>
  <si>
    <t>BillGames222</t>
  </si>
  <si>
    <t>RaptorWrangling</t>
  </si>
  <si>
    <t>Arrakis1111</t>
  </si>
  <si>
    <t>PhilDumas33</t>
  </si>
  <si>
    <t>NOTElonMsk</t>
  </si>
  <si>
    <t>lThisIsNotABotI</t>
  </si>
  <si>
    <t>Kenneth55311429</t>
  </si>
  <si>
    <t>mart57061773</t>
  </si>
  <si>
    <t>eschweizer03</t>
  </si>
  <si>
    <t>Patrici13528145</t>
  </si>
  <si>
    <t>gwlamiaux</t>
  </si>
  <si>
    <t>RMerck</t>
  </si>
  <si>
    <t>TwainLess</t>
  </si>
  <si>
    <t>JackStoneStudio</t>
  </si>
  <si>
    <t>reasoncreations</t>
  </si>
  <si>
    <t>abo_turkii7</t>
  </si>
  <si>
    <t>justinhysteria</t>
  </si>
  <si>
    <t>Matt_Mallozzi_</t>
  </si>
  <si>
    <t>LaimansTerms27</t>
  </si>
  <si>
    <t>shaylarkseries</t>
  </si>
  <si>
    <t>HuyPhan07</t>
  </si>
  <si>
    <t>ShiftHopLLC</t>
  </si>
  <si>
    <t>visiopt</t>
  </si>
  <si>
    <t>realpjleman</t>
  </si>
  <si>
    <t>kinthirteen</t>
  </si>
  <si>
    <t>oRinaKelly</t>
  </si>
  <si>
    <t>TalismanFv</t>
  </si>
  <si>
    <t>RobertStrack59</t>
  </si>
  <si>
    <t>IanBrow60207420</t>
  </si>
  <si>
    <t>SupremLeaderUwU</t>
  </si>
  <si>
    <t>c4gWAkhKvLvjKJ4</t>
  </si>
  <si>
    <t>helmut_sieger</t>
  </si>
  <si>
    <t>matt48958052</t>
  </si>
  <si>
    <t>InnocentIkebudu</t>
  </si>
  <si>
    <t>walter_kufner</t>
  </si>
  <si>
    <t>F10tball</t>
  </si>
  <si>
    <t>besteverything9</t>
  </si>
  <si>
    <t>itrianglespace</t>
  </si>
  <si>
    <t>ConsultingCooks</t>
  </si>
  <si>
    <t>Afrabia1</t>
  </si>
  <si>
    <t>f2t_tn</t>
  </si>
  <si>
    <t>PrazerViciado</t>
  </si>
  <si>
    <t>Boogytron</t>
  </si>
  <si>
    <t>Paul10598363</t>
  </si>
  <si>
    <t>MrMariusEgger</t>
  </si>
  <si>
    <t>Encry32158717</t>
  </si>
  <si>
    <t>MHHemsworth</t>
  </si>
  <si>
    <t>LOLhewentthere</t>
  </si>
  <si>
    <t>desertgunneraz</t>
  </si>
  <si>
    <t>08HZBj82I8wNqGo</t>
  </si>
  <si>
    <t>DrMaghsoudloo</t>
  </si>
  <si>
    <t>aveacompany</t>
  </si>
  <si>
    <t>davewhisenhunt</t>
  </si>
  <si>
    <t>TheFarns0001</t>
  </si>
  <si>
    <t>DennisLeuchter</t>
  </si>
  <si>
    <t>DaveKsum</t>
  </si>
  <si>
    <t>JeremyDeVries74</t>
  </si>
  <si>
    <t>IsleOfCobb</t>
  </si>
  <si>
    <t>HBEbagger</t>
  </si>
  <si>
    <t>Maya64409643</t>
  </si>
  <si>
    <t>Bramham1665</t>
  </si>
  <si>
    <t>bubbaplumbing</t>
  </si>
  <si>
    <t>the_yidoo</t>
  </si>
  <si>
    <t>mlumien</t>
  </si>
  <si>
    <t>pedrouahibjr</t>
  </si>
  <si>
    <t>SMann333000</t>
  </si>
  <si>
    <t>RGRhine</t>
  </si>
  <si>
    <t>LucaAlexanderB2</t>
  </si>
  <si>
    <t>hyperiongaz</t>
  </si>
  <si>
    <t>realknowfuture</t>
  </si>
  <si>
    <t>AAA_revolution</t>
  </si>
  <si>
    <t>x9c59feCHiQepH</t>
  </si>
  <si>
    <t>pete4ibm</t>
  </si>
  <si>
    <t>4sanjivreal</t>
  </si>
  <si>
    <t>joey4275</t>
  </si>
  <si>
    <t>KovalcikRonald</t>
  </si>
  <si>
    <t>AltazDaredia</t>
  </si>
  <si>
    <t>HuntersG22</t>
  </si>
  <si>
    <t>gspice_aspen</t>
  </si>
  <si>
    <t>whitepowderenth</t>
  </si>
  <si>
    <t>Atyourusersname</t>
  </si>
  <si>
    <t>Andrew_Foss_NE</t>
  </si>
  <si>
    <t>enocilohtaC</t>
  </si>
  <si>
    <t>JoeKlmt</t>
  </si>
  <si>
    <t>faceblaster4000</t>
  </si>
  <si>
    <t>learntToCode</t>
  </si>
  <si>
    <t>Kenzilla99Mc</t>
  </si>
  <si>
    <t>SidraNaveed3113</t>
  </si>
  <si>
    <t>C_Rubicam</t>
  </si>
  <si>
    <t>OssJekabs</t>
  </si>
  <si>
    <t>DavidBu25682034</t>
  </si>
  <si>
    <t>aspercapital</t>
  </si>
  <si>
    <t>printableAR</t>
  </si>
  <si>
    <t>abelushofficial</t>
  </si>
  <si>
    <t>builtbypeer</t>
  </si>
  <si>
    <t>OutpostU</t>
  </si>
  <si>
    <t>DavidDipietro17</t>
  </si>
  <si>
    <t>RomanPParker</t>
  </si>
  <si>
    <t>dioscuri_forum</t>
  </si>
  <si>
    <t>McquarrieDonald</t>
  </si>
  <si>
    <t>KonuruSanjeev</t>
  </si>
  <si>
    <t>PauiT69</t>
  </si>
  <si>
    <t>SnHr1571</t>
  </si>
  <si>
    <t>URWhatUTK</t>
  </si>
  <si>
    <t>TheTravelKritic</t>
  </si>
  <si>
    <t>GhostbeenHim</t>
  </si>
  <si>
    <t>MasonLovesInfo</t>
  </si>
  <si>
    <t>ShelbyA25474264</t>
  </si>
  <si>
    <t>DrAkikakim</t>
  </si>
  <si>
    <t>3bodDesigner</t>
  </si>
  <si>
    <t>rdwylie61</t>
  </si>
  <si>
    <t>divinumventus</t>
  </si>
  <si>
    <t>nyf_na</t>
  </si>
  <si>
    <t>LloydBu37619892</t>
  </si>
  <si>
    <t>Aservants_heart</t>
  </si>
  <si>
    <t>JoshuaDluongo</t>
  </si>
  <si>
    <t>BillSlatteryJr</t>
  </si>
  <si>
    <t>thunderbunny762</t>
  </si>
  <si>
    <t>aeshsea</t>
  </si>
  <si>
    <t>DemandtrufreedM</t>
  </si>
  <si>
    <t>ByronjohnAMB</t>
  </si>
  <si>
    <t>WeightAdvantage</t>
  </si>
  <si>
    <t>historylearner5</t>
  </si>
  <si>
    <t>PaidProductPlay</t>
  </si>
  <si>
    <t>Outdoorsamust</t>
  </si>
  <si>
    <t>Tylerthetiger69</t>
  </si>
  <si>
    <t>ma_kr_</t>
  </si>
  <si>
    <t>ed_fugatt</t>
  </si>
  <si>
    <t>ProximateLogic</t>
  </si>
  <si>
    <t>zpeplease</t>
  </si>
  <si>
    <t>JosephEmm5</t>
  </si>
  <si>
    <t>WayneTAnderson</t>
  </si>
  <si>
    <t>wayne0328_retry</t>
  </si>
  <si>
    <t>1Egaode</t>
  </si>
  <si>
    <t>DalesonState</t>
  </si>
  <si>
    <t>CharlesTMaguir1</t>
  </si>
  <si>
    <t>act8831</t>
  </si>
  <si>
    <t>oneropeofficial</t>
  </si>
  <si>
    <t>Romel_115</t>
  </si>
  <si>
    <t>Classicsyrup</t>
  </si>
  <si>
    <t>br56976442</t>
  </si>
  <si>
    <t>JustCrisYT23</t>
  </si>
  <si>
    <t>alexxinatrr</t>
  </si>
  <si>
    <t>RobTelecini1</t>
  </si>
  <si>
    <t>forestdasein</t>
  </si>
  <si>
    <t>mopee346</t>
  </si>
  <si>
    <t>nav93495261</t>
  </si>
  <si>
    <t>stewartspeaking</t>
  </si>
  <si>
    <t>dcsturgis</t>
  </si>
  <si>
    <t>Bob74240204</t>
  </si>
  <si>
    <t>Treesareme8</t>
  </si>
  <si>
    <t>TEIKEDO</t>
  </si>
  <si>
    <t>Tameralli77</t>
  </si>
  <si>
    <t>ArthurMellon3</t>
  </si>
  <si>
    <t>SunlitAZ</t>
  </si>
  <si>
    <t>MickeyKnuckles1</t>
  </si>
  <si>
    <t>Thanatch1707</t>
  </si>
  <si>
    <t>davinsart</t>
  </si>
  <si>
    <t>MediaverseLand</t>
  </si>
  <si>
    <t>mkdirroot</t>
  </si>
  <si>
    <t>Ev1k9CaetkdvTd1</t>
  </si>
  <si>
    <t>NimeaFabrice</t>
  </si>
  <si>
    <t>ianbrown808</t>
  </si>
  <si>
    <t>MarkLehr14</t>
  </si>
  <si>
    <t>vegatekhub</t>
  </si>
  <si>
    <t>IamMarvinSmith</t>
  </si>
  <si>
    <t>238_akira</t>
  </si>
  <si>
    <t>giyenseyyah</t>
  </si>
  <si>
    <t>emman_anumonwo</t>
  </si>
  <si>
    <t>AutoShopUSA</t>
  </si>
  <si>
    <t>proglibturk</t>
  </si>
  <si>
    <t>manitayailet</t>
  </si>
  <si>
    <t>BlueberryTechs</t>
  </si>
  <si>
    <t>PhilDuffney</t>
  </si>
  <si>
    <t>GDSmith_25</t>
  </si>
  <si>
    <t>tamsc0</t>
  </si>
  <si>
    <t>strose119</t>
  </si>
  <si>
    <t>jf10999020</t>
  </si>
  <si>
    <t>Elevatordj</t>
  </si>
  <si>
    <t>FSRozy</t>
  </si>
  <si>
    <t>MAR_BARQ24</t>
  </si>
  <si>
    <t>dstahla733</t>
  </si>
  <si>
    <t>juanbuoy</t>
  </si>
  <si>
    <t>D4anewstory</t>
  </si>
  <si>
    <t>Prettyvader2</t>
  </si>
  <si>
    <t>daveherron67</t>
  </si>
  <si>
    <t>sergiowangdk</t>
  </si>
  <si>
    <t>AlshbahyMamadw</t>
  </si>
  <si>
    <t>MaxSchubertC</t>
  </si>
  <si>
    <t>ttimwebb</t>
  </si>
  <si>
    <t>shivankpm</t>
  </si>
  <si>
    <t>EstateLeasing</t>
  </si>
  <si>
    <t>chris_bosley</t>
  </si>
  <si>
    <t>therealelivar</t>
  </si>
  <si>
    <t>Cindy416602931</t>
  </si>
  <si>
    <t>Mt_Damavand</t>
  </si>
  <si>
    <t>Wazza91338477</t>
  </si>
  <si>
    <t>OptimalEric</t>
  </si>
  <si>
    <t>Richie_alps</t>
  </si>
  <si>
    <t>WPRockstarsTeam</t>
  </si>
  <si>
    <t>Waynejstevens</t>
  </si>
  <si>
    <t>_jun__jun</t>
  </si>
  <si>
    <t>duragalex</t>
  </si>
  <si>
    <t>inuinu_052424</t>
  </si>
  <si>
    <t>kevfitzharris</t>
  </si>
  <si>
    <t>yungrichtrader</t>
  </si>
  <si>
    <t>travinbrazil</t>
  </si>
  <si>
    <t>Brett_W_Dean</t>
  </si>
  <si>
    <t>yonaha1hiroe</t>
  </si>
  <si>
    <t>D7Fdvh</t>
  </si>
  <si>
    <t>joelperler13</t>
  </si>
  <si>
    <t>krystian_gorak</t>
  </si>
  <si>
    <t>0uSedate</t>
  </si>
  <si>
    <t>KerryYourWeight</t>
  </si>
  <si>
    <t>JONIFY_LLC</t>
  </si>
  <si>
    <t>soho_cbd</t>
  </si>
  <si>
    <t>NealKeohane</t>
  </si>
  <si>
    <t>Dhronei</t>
  </si>
  <si>
    <t>RitikaM73282109</t>
  </si>
  <si>
    <t>SarahBrunoLove</t>
  </si>
  <si>
    <t>braydonsarc</t>
  </si>
  <si>
    <t>duanehatcher_</t>
  </si>
  <si>
    <t>masteringecho</t>
  </si>
  <si>
    <t>AlisaAistova</t>
  </si>
  <si>
    <t>rgcastle</t>
  </si>
  <si>
    <t>5tv98noTakara</t>
  </si>
  <si>
    <t>EmilTheRetired</t>
  </si>
  <si>
    <t>CangWer</t>
  </si>
  <si>
    <t>KhanZahidAkhtar</t>
  </si>
  <si>
    <t>EditorsUnited2</t>
  </si>
  <si>
    <t>_mastT</t>
  </si>
  <si>
    <t>MyronPugh2</t>
  </si>
  <si>
    <t>MMC_061</t>
  </si>
  <si>
    <t>gjmajt91827743</t>
  </si>
  <si>
    <t>Le_Morpheus_Off</t>
  </si>
  <si>
    <t>Veleshta12</t>
  </si>
  <si>
    <t>patrickkorytko</t>
  </si>
  <si>
    <t>Mel_Win777</t>
  </si>
  <si>
    <t>JusaNoBodee</t>
  </si>
  <si>
    <t>Batlle95</t>
  </si>
  <si>
    <t>ALAWSTATE</t>
  </si>
  <si>
    <t>Jay19085065</t>
  </si>
  <si>
    <t>Marilketh</t>
  </si>
  <si>
    <t>Buddahtized</t>
  </si>
  <si>
    <t>coachingmindorg</t>
  </si>
  <si>
    <t>ProLibertate62</t>
  </si>
  <si>
    <t>Brandonw_SGB</t>
  </si>
  <si>
    <t>IkeworldPvtLtd</t>
  </si>
  <si>
    <t>PromptDeck_Inc</t>
  </si>
  <si>
    <t>gianconce</t>
  </si>
  <si>
    <t>AzraelAwaken</t>
  </si>
  <si>
    <t>mcqamservices</t>
  </si>
  <si>
    <t>reeekun_house</t>
  </si>
  <si>
    <t>Ydt6tzf2hn</t>
  </si>
  <si>
    <t>realmmablock</t>
  </si>
  <si>
    <t>ahmet3535t</t>
  </si>
  <si>
    <t>nagentx</t>
  </si>
  <si>
    <t>abi2m</t>
  </si>
  <si>
    <t>thelenged78</t>
  </si>
  <si>
    <t>pc170k</t>
  </si>
  <si>
    <t>imiguelcarrillo</t>
  </si>
  <si>
    <t>Brian_L_Baker</t>
  </si>
  <si>
    <t>FFFlyFlazy</t>
  </si>
  <si>
    <t>AquaJayaSumber</t>
  </si>
  <si>
    <t>Silver000X</t>
  </si>
  <si>
    <t>ChaZeMoPro</t>
  </si>
  <si>
    <t>HowbertSteele</t>
  </si>
  <si>
    <t>iuecr7</t>
  </si>
  <si>
    <t>remsiecc</t>
  </si>
  <si>
    <t>wislot_wislot</t>
  </si>
  <si>
    <t>RootRiseHealth</t>
  </si>
  <si>
    <t>sampragt</t>
  </si>
  <si>
    <t>Arvinderp00ni</t>
  </si>
  <si>
    <t>Chriswiththewhy</t>
  </si>
  <si>
    <t>venom_wasp</t>
  </si>
  <si>
    <t>ErrollCaballero</t>
  </si>
  <si>
    <t>market_silver</t>
  </si>
  <si>
    <t>DonnaSc56394777</t>
  </si>
  <si>
    <t>WWEUCAP</t>
  </si>
  <si>
    <t>MoeElhadari</t>
  </si>
  <si>
    <t>froggy1203</t>
  </si>
  <si>
    <t>saiyajinsensei_</t>
  </si>
  <si>
    <t>DaleRWhiting</t>
  </si>
  <si>
    <t>feminista_preta</t>
  </si>
  <si>
    <t>donnymcgourtie</t>
  </si>
  <si>
    <t>stefcosmacosmin</t>
  </si>
  <si>
    <t>DigiFitUSA</t>
  </si>
  <si>
    <t>iamjaibandzz</t>
  </si>
  <si>
    <t>RizoKamal</t>
  </si>
  <si>
    <t>realjoeljunior</t>
  </si>
  <si>
    <t>XPBLOG1</t>
  </si>
  <si>
    <t>BigRicoDolla</t>
  </si>
  <si>
    <t>Jupiternuggets1</t>
  </si>
  <si>
    <t>terd897</t>
  </si>
  <si>
    <t>M3TROHOAX</t>
  </si>
  <si>
    <t>PNWGrifter</t>
  </si>
  <si>
    <t>ShowdownBrawl</t>
  </si>
  <si>
    <t>danielagolfam</t>
  </si>
  <si>
    <t>FlyingScot887</t>
  </si>
  <si>
    <t>urathumb</t>
  </si>
  <si>
    <t>DamiRo0601</t>
  </si>
  <si>
    <t>viridianhealth</t>
  </si>
  <si>
    <t>hansungsoo66</t>
  </si>
  <si>
    <t>JohnAsta1747</t>
  </si>
  <si>
    <t>Konstantinos_NL</t>
  </si>
  <si>
    <t>speridia1</t>
  </si>
  <si>
    <t>luv_ksrg</t>
  </si>
  <si>
    <t>faha2_d</t>
  </si>
  <si>
    <t>freedoesntexist</t>
  </si>
  <si>
    <t>TwoTruthSleuth</t>
  </si>
  <si>
    <t>SoccerDad1978</t>
  </si>
  <si>
    <t>Gcelebi3455</t>
  </si>
  <si>
    <t>montikg</t>
  </si>
  <si>
    <t>itsHandsburn</t>
  </si>
  <si>
    <t>Lazy506</t>
  </si>
  <si>
    <t>adamrsocal</t>
  </si>
  <si>
    <t>guerosincero</t>
  </si>
  <si>
    <t>traviscooper</t>
  </si>
  <si>
    <t>roosty</t>
  </si>
  <si>
    <t>_ahujad</t>
  </si>
  <si>
    <t>kj78133</t>
  </si>
  <si>
    <t>4t</t>
  </si>
  <si>
    <t>mjswan88</t>
  </si>
  <si>
    <t>luappy13</t>
  </si>
  <si>
    <t>Oud8i</t>
  </si>
  <si>
    <t>ccdandrews</t>
  </si>
  <si>
    <t>danielfoy</t>
  </si>
  <si>
    <t>SchtiefKelber</t>
  </si>
  <si>
    <t>rafaelcardoso</t>
  </si>
  <si>
    <t>KylePrice</t>
  </si>
  <si>
    <t>APhotoWizard</t>
  </si>
  <si>
    <t>kaffenmand</t>
  </si>
  <si>
    <t>DiggerAdventure</t>
  </si>
  <si>
    <t>nmackenzie</t>
  </si>
  <si>
    <t>A1Pathik</t>
  </si>
  <si>
    <t>HToggweiler</t>
  </si>
  <si>
    <t>iE5AM</t>
  </si>
  <si>
    <t>moorric</t>
  </si>
  <si>
    <t>rcardarelle</t>
  </si>
  <si>
    <t>gurhan</t>
  </si>
  <si>
    <t>tsmith528</t>
  </si>
  <si>
    <t>richmell</t>
  </si>
  <si>
    <t>dgittleman</t>
  </si>
  <si>
    <t>duncanator916</t>
  </si>
  <si>
    <t>zbeker</t>
  </si>
  <si>
    <t>fexxel</t>
  </si>
  <si>
    <t>mattnicolls</t>
  </si>
  <si>
    <t>bwilsonbirks</t>
  </si>
  <si>
    <t>dougnail</t>
  </si>
  <si>
    <t>jcreplogle</t>
  </si>
  <si>
    <t>hbenitez1</t>
  </si>
  <si>
    <t>XianD</t>
  </si>
  <si>
    <t>kyrenian</t>
  </si>
  <si>
    <t>eressia</t>
  </si>
  <si>
    <t>cchthewind</t>
  </si>
  <si>
    <t>nelwatchGB</t>
  </si>
  <si>
    <t>doctor_olds</t>
  </si>
  <si>
    <t>TedChristianson</t>
  </si>
  <si>
    <t>pjjcin</t>
  </si>
  <si>
    <t>michaelmgm</t>
  </si>
  <si>
    <t>dazed81</t>
  </si>
  <si>
    <t>Katavich</t>
  </si>
  <si>
    <t>williamrenteria</t>
  </si>
  <si>
    <t>AndrewZ57</t>
  </si>
  <si>
    <t>berndhess</t>
  </si>
  <si>
    <t>guanxt</t>
  </si>
  <si>
    <t>Torepein</t>
  </si>
  <si>
    <t>linthomas1</t>
  </si>
  <si>
    <t>ceganmo</t>
  </si>
  <si>
    <t>BeebeeJoyni</t>
  </si>
  <si>
    <t>1stBlackKnight</t>
  </si>
  <si>
    <t>abuwaleed</t>
  </si>
  <si>
    <t>Jim_Hansen</t>
  </si>
  <si>
    <t>cuhh</t>
  </si>
  <si>
    <t>src949</t>
  </si>
  <si>
    <t>K1HE</t>
  </si>
  <si>
    <t>mcfalli</t>
  </si>
  <si>
    <t>robertreidmd</t>
  </si>
  <si>
    <t>freezone_200</t>
  </si>
  <si>
    <t>cmcda</t>
  </si>
  <si>
    <t>aaa_aloufi</t>
  </si>
  <si>
    <t>ts1295</t>
  </si>
  <si>
    <t>BrianDClark</t>
  </si>
  <si>
    <t>Bern7Co</t>
  </si>
  <si>
    <t>lubynsky</t>
  </si>
  <si>
    <t>TheBarakat</t>
  </si>
  <si>
    <t>ShotByChristina</t>
  </si>
  <si>
    <t>NO1MAVERICKFAN</t>
  </si>
  <si>
    <t>SynAckTel</t>
  </si>
  <si>
    <t>keesats</t>
  </si>
  <si>
    <t>pameyers</t>
  </si>
  <si>
    <t>twimke</t>
  </si>
  <si>
    <t>paoloalf</t>
  </si>
  <si>
    <t>jagsjag</t>
  </si>
  <si>
    <t>DanWesner1</t>
  </si>
  <si>
    <t>k6____6k</t>
  </si>
  <si>
    <t>shizmda</t>
  </si>
  <si>
    <t>hugotiburccio</t>
  </si>
  <si>
    <t>AISecurityGuy</t>
  </si>
  <si>
    <t>Daggo285</t>
  </si>
  <si>
    <t>MariusBarnett</t>
  </si>
  <si>
    <t>Ramando_Danger</t>
  </si>
  <si>
    <t>KRKT200</t>
  </si>
  <si>
    <t>rachafarr</t>
  </si>
  <si>
    <t>I0Q</t>
  </si>
  <si>
    <t>mjarzebowski</t>
  </si>
  <si>
    <t>MagnaConnect</t>
  </si>
  <si>
    <t>craiglowing</t>
  </si>
  <si>
    <t>Malpensa69</t>
  </si>
  <si>
    <t>mustafabozkir</t>
  </si>
  <si>
    <t>lwacor</t>
  </si>
  <si>
    <t>olzzzon</t>
  </si>
  <si>
    <t>MickyBigWords</t>
  </si>
  <si>
    <t>T36483468</t>
  </si>
  <si>
    <t>Jddlsmih</t>
  </si>
  <si>
    <t>manisohi</t>
  </si>
  <si>
    <t>IPL_plusone</t>
  </si>
  <si>
    <t>Templess3</t>
  </si>
  <si>
    <t>taka48075</t>
  </si>
  <si>
    <t>zfog</t>
  </si>
  <si>
    <t>AlaskaSane</t>
  </si>
  <si>
    <t>GinoAntonioGiac</t>
  </si>
  <si>
    <t>NorthlakeRG</t>
  </si>
  <si>
    <t>JoeCoolRHSC</t>
  </si>
  <si>
    <t>sn3h4l</t>
  </si>
  <si>
    <t>royalvr</t>
  </si>
  <si>
    <t>JClark017</t>
  </si>
  <si>
    <t>DerekCurry</t>
  </si>
  <si>
    <t>InspiredMomTwo</t>
  </si>
  <si>
    <t>Jemisonburns</t>
  </si>
  <si>
    <t>dtxr2001</t>
  </si>
  <si>
    <t>mccoymf</t>
  </si>
  <si>
    <t>HomestarDaniel</t>
  </si>
  <si>
    <t>AsagiMadara_96</t>
  </si>
  <si>
    <t>BrettVago</t>
  </si>
  <si>
    <t>rassbach</t>
  </si>
  <si>
    <t>john_herring</t>
  </si>
  <si>
    <t>Lewis2Langer</t>
  </si>
  <si>
    <t>gonza_89</t>
  </si>
  <si>
    <t>gs059</t>
  </si>
  <si>
    <t>thetechyartist</t>
  </si>
  <si>
    <t>w66n</t>
  </si>
  <si>
    <t>bbrown1310</t>
  </si>
  <si>
    <t>balao_mo</t>
  </si>
  <si>
    <t>iconexworld</t>
  </si>
  <si>
    <t>Remixed_1035</t>
  </si>
  <si>
    <t>Truetheheart</t>
  </si>
  <si>
    <t>aseroh</t>
  </si>
  <si>
    <t>mlbiiibb</t>
  </si>
  <si>
    <t>westernslopeguy</t>
  </si>
  <si>
    <t>sidevils</t>
  </si>
  <si>
    <t>alankivlin</t>
  </si>
  <si>
    <t>mull9292</t>
  </si>
  <si>
    <t>jordash14</t>
  </si>
  <si>
    <t>feferka</t>
  </si>
  <si>
    <t>omarelamin</t>
  </si>
  <si>
    <t>Moepredictions</t>
  </si>
  <si>
    <t>inwei</t>
  </si>
  <si>
    <t>salmazan1</t>
  </si>
  <si>
    <t>drincn</t>
  </si>
  <si>
    <t>richardadmana</t>
  </si>
  <si>
    <t>read4interest</t>
  </si>
  <si>
    <t>KurtBTaylor</t>
  </si>
  <si>
    <t>19eight3</t>
  </si>
  <si>
    <t>themaktweets</t>
  </si>
  <si>
    <t>naser010</t>
  </si>
  <si>
    <t>CurtisSchantz</t>
  </si>
  <si>
    <t>Free3Bob</t>
  </si>
  <si>
    <t>usamanaim</t>
  </si>
  <si>
    <t>TokerPro420</t>
  </si>
  <si>
    <t>streamandtweet</t>
  </si>
  <si>
    <t>paulkosir</t>
  </si>
  <si>
    <t>nicolewp</t>
  </si>
  <si>
    <t>BENZREP</t>
  </si>
  <si>
    <t>dandeamatista</t>
  </si>
  <si>
    <t>Stevensix5000</t>
  </si>
  <si>
    <t>Choppptoppp</t>
  </si>
  <si>
    <t>toonzie13</t>
  </si>
  <si>
    <t>hvacpro_Dan</t>
  </si>
  <si>
    <t>Jayzonxyz</t>
  </si>
  <si>
    <t>ericdfw</t>
  </si>
  <si>
    <t>dab8675309</t>
  </si>
  <si>
    <t>joewhittle6600</t>
  </si>
  <si>
    <t>jessica354453</t>
  </si>
  <si>
    <t>AnthonyJGilardi</t>
  </si>
  <si>
    <t>PACloak</t>
  </si>
  <si>
    <t>TeddyHero</t>
  </si>
  <si>
    <t>sailrunswim</t>
  </si>
  <si>
    <t>ruqaili</t>
  </si>
  <si>
    <t>iemats</t>
  </si>
  <si>
    <t>SoEnlightment</t>
  </si>
  <si>
    <t>BBRAJI</t>
  </si>
  <si>
    <t>qingxudd</t>
  </si>
  <si>
    <t>4Bernardo</t>
  </si>
  <si>
    <t>gofly787</t>
  </si>
  <si>
    <t>BurbaD</t>
  </si>
  <si>
    <t>manic</t>
  </si>
  <si>
    <t>neutral_miilk</t>
  </si>
  <si>
    <t>JCLevesque</t>
  </si>
  <si>
    <t>19siyah_03beyaz</t>
  </si>
  <si>
    <t>HatemAhmed1</t>
  </si>
  <si>
    <t>k_dudek</t>
  </si>
  <si>
    <t>sami_alhussain</t>
  </si>
  <si>
    <t>Ram_Chander_</t>
  </si>
  <si>
    <t>Kevmon85</t>
  </si>
  <si>
    <t>l635</t>
  </si>
  <si>
    <t>Dodixo11</t>
  </si>
  <si>
    <t>cambocame2gambo</t>
  </si>
  <si>
    <t>hamadddd2</t>
  </si>
  <si>
    <t>LEHonig</t>
  </si>
  <si>
    <t>DonaldMiele</t>
  </si>
  <si>
    <t>jdgod24</t>
  </si>
  <si>
    <t>Younghighrise</t>
  </si>
  <si>
    <t>rlblnt</t>
  </si>
  <si>
    <t>OscarDalton</t>
  </si>
  <si>
    <t>Fibenone</t>
  </si>
  <si>
    <t>urazaliev_f</t>
  </si>
  <si>
    <t>neko27m</t>
  </si>
  <si>
    <t>am16180</t>
  </si>
  <si>
    <t>LifeWithHadz</t>
  </si>
  <si>
    <t>billiobear</t>
  </si>
  <si>
    <t>TradeInColour</t>
  </si>
  <si>
    <t>brodeto</t>
  </si>
  <si>
    <t>mbpress01</t>
  </si>
  <si>
    <t>bayhaus_capital</t>
  </si>
  <si>
    <t>petrasophie1</t>
  </si>
  <si>
    <t>ScorpioGaL1981</t>
  </si>
  <si>
    <t>ibrahimh85</t>
  </si>
  <si>
    <t>BillFoutz</t>
  </si>
  <si>
    <t>sarowell</t>
  </si>
  <si>
    <t>John_Munyan</t>
  </si>
  <si>
    <t>jaberlo14</t>
  </si>
  <si>
    <t>MXIIISpettro</t>
  </si>
  <si>
    <t>NormaKoppin</t>
  </si>
  <si>
    <t>cmwodaat</t>
  </si>
  <si>
    <t>DadyNaseem</t>
  </si>
  <si>
    <t>shadyy19xx</t>
  </si>
  <si>
    <t>tmich93</t>
  </si>
  <si>
    <t>stoke2222</t>
  </si>
  <si>
    <t>Michael_P_Cobb</t>
  </si>
  <si>
    <t>RobbieMaxwell</t>
  </si>
  <si>
    <t>mpoppe34</t>
  </si>
  <si>
    <t>ingaparmelija</t>
  </si>
  <si>
    <t>sumkindofmonstr</t>
  </si>
  <si>
    <t>Get_Riqht</t>
  </si>
  <si>
    <t>tuiafp</t>
  </si>
  <si>
    <t>ryanmearley</t>
  </si>
  <si>
    <t>UbetJ</t>
  </si>
  <si>
    <t>BenASnow</t>
  </si>
  <si>
    <t>1_joeb</t>
  </si>
  <si>
    <t>Saad_I_Alajlan</t>
  </si>
  <si>
    <t>Oscar_Riven</t>
  </si>
  <si>
    <t>kevin337_</t>
  </si>
  <si>
    <t>egorbinka</t>
  </si>
  <si>
    <t>msinclair39</t>
  </si>
  <si>
    <t>miroslav_maric</t>
  </si>
  <si>
    <t>Jordan_gordon</t>
  </si>
  <si>
    <t>HassanaIsobhan</t>
  </si>
  <si>
    <t>sunny_oprime</t>
  </si>
  <si>
    <t>noblewarrior996</t>
  </si>
  <si>
    <t>adrian_andreev</t>
  </si>
  <si>
    <t>teatime44</t>
  </si>
  <si>
    <t>correctedkisame</t>
  </si>
  <si>
    <t>frattellone</t>
  </si>
  <si>
    <t>AndrewOgram</t>
  </si>
  <si>
    <t>YAA_1983</t>
  </si>
  <si>
    <t>Articblondgram</t>
  </si>
  <si>
    <t>Lucky7Guns</t>
  </si>
  <si>
    <t>M0HAMMDA</t>
  </si>
  <si>
    <t>tambircin</t>
  </si>
  <si>
    <t>vpapakos</t>
  </si>
  <si>
    <t>jppogo01</t>
  </si>
  <si>
    <t>LisaFer05743084</t>
  </si>
  <si>
    <t>BigCatJeremy</t>
  </si>
  <si>
    <t>v6_2o</t>
  </si>
  <si>
    <t>alanakirov</t>
  </si>
  <si>
    <t>Rick_mik</t>
  </si>
  <si>
    <t>Leopold_Belmont</t>
  </si>
  <si>
    <t>username234343</t>
  </si>
  <si>
    <t>KendallRigdon</t>
  </si>
  <si>
    <t>neurondcclxxvii</t>
  </si>
  <si>
    <t>TomTfb</t>
  </si>
  <si>
    <t>haunted125</t>
  </si>
  <si>
    <t>hiphoppopotamus</t>
  </si>
  <si>
    <t>WiseScienceGuy</t>
  </si>
  <si>
    <t>drjmaj</t>
  </si>
  <si>
    <t>DMNREG</t>
  </si>
  <si>
    <t>WangPengWen</t>
  </si>
  <si>
    <t>iamkhaja99</t>
  </si>
  <si>
    <t>bobquicksell</t>
  </si>
  <si>
    <t>MMQTI</t>
  </si>
  <si>
    <t>jhn_rdg</t>
  </si>
  <si>
    <t>T_ALAL0</t>
  </si>
  <si>
    <t>JasonTHoward0</t>
  </si>
  <si>
    <t>clmzk4</t>
  </si>
  <si>
    <t>dudleydewong</t>
  </si>
  <si>
    <t>sunnyg1968</t>
  </si>
  <si>
    <t>Brct32nd</t>
  </si>
  <si>
    <t>roblablaw</t>
  </si>
  <si>
    <t>MariaSzalay</t>
  </si>
  <si>
    <t>MazyedKhalaf</t>
  </si>
  <si>
    <t>Perissabeach</t>
  </si>
  <si>
    <t>elphanet</t>
  </si>
  <si>
    <t>Legendary3521</t>
  </si>
  <si>
    <t>tinsleyjt</t>
  </si>
  <si>
    <t>RoZiE310</t>
  </si>
  <si>
    <t>miladjalalian</t>
  </si>
  <si>
    <t>mpoyar</t>
  </si>
  <si>
    <t>MightyWindX</t>
  </si>
  <si>
    <t>rmclara10</t>
  </si>
  <si>
    <t>Baderx92</t>
  </si>
  <si>
    <t>alanbaird_</t>
  </si>
  <si>
    <t>sgray312</t>
  </si>
  <si>
    <t>dupedc</t>
  </si>
  <si>
    <t>Crashntume</t>
  </si>
  <si>
    <t>trevorwhelpley</t>
  </si>
  <si>
    <t>TheCrzyMexican</t>
  </si>
  <si>
    <t>simon06792720</t>
  </si>
  <si>
    <t>barrientoslifee</t>
  </si>
  <si>
    <t>banrash</t>
  </si>
  <si>
    <t>JohnMHorethII</t>
  </si>
  <si>
    <t>_GeraldoVidal</t>
  </si>
  <si>
    <t>Papillonn7</t>
  </si>
  <si>
    <t>Terryhsuuu</t>
  </si>
  <si>
    <t>kenmckeeverden</t>
  </si>
  <si>
    <t>douglasquillin</t>
  </si>
  <si>
    <t>peter_santiago_</t>
  </si>
  <si>
    <t>Rickee_tee</t>
  </si>
  <si>
    <t>RegulineX</t>
  </si>
  <si>
    <t>absolutleyfree</t>
  </si>
  <si>
    <t>sgtfng</t>
  </si>
  <si>
    <t>ItsTheAltitude</t>
  </si>
  <si>
    <t>EgaliAm</t>
  </si>
  <si>
    <t>jonnybingbong</t>
  </si>
  <si>
    <t>mbjohnsonmd</t>
  </si>
  <si>
    <t>PerryMcGill88</t>
  </si>
  <si>
    <t>twit_nail</t>
  </si>
  <si>
    <t>grtamon</t>
  </si>
  <si>
    <t>UmarTirmizi</t>
  </si>
  <si>
    <t>Tomas6822</t>
  </si>
  <si>
    <t>Dandroid10000</t>
  </si>
  <si>
    <t>GeckoTaylor</t>
  </si>
  <si>
    <t>360Y</t>
  </si>
  <si>
    <t>WattsMarine</t>
  </si>
  <si>
    <t>sidemsn</t>
  </si>
  <si>
    <t>jonathaneast22</t>
  </si>
  <si>
    <t>mack3mvc</t>
  </si>
  <si>
    <t>Duble__A</t>
  </si>
  <si>
    <t>rb_cze</t>
  </si>
  <si>
    <t>nicolasreyest_</t>
  </si>
  <si>
    <t>HamiltonJ99</t>
  </si>
  <si>
    <t>JadonMcDowell</t>
  </si>
  <si>
    <t>_ronferrari</t>
  </si>
  <si>
    <t>BDKMarketGroup</t>
  </si>
  <si>
    <t>dhrusky</t>
  </si>
  <si>
    <t>PolishHeathen</t>
  </si>
  <si>
    <t>meatbagme</t>
  </si>
  <si>
    <t>aishagul48</t>
  </si>
  <si>
    <t>Nasser19904</t>
  </si>
  <si>
    <t>gtscds</t>
  </si>
  <si>
    <t>BitchInLegal</t>
  </si>
  <si>
    <t>BayouCountryLA</t>
  </si>
  <si>
    <t>JPHolmes13</t>
  </si>
  <si>
    <t>webbtally</t>
  </si>
  <si>
    <t>Iftin71</t>
  </si>
  <si>
    <t>newsme77</t>
  </si>
  <si>
    <t>MYDEBIT</t>
  </si>
  <si>
    <t>AmyxJim</t>
  </si>
  <si>
    <t>ZevDrezdner</t>
  </si>
  <si>
    <t>obn966</t>
  </si>
  <si>
    <t>tetindell</t>
  </si>
  <si>
    <t>hymeadows</t>
  </si>
  <si>
    <t>_lots_goin_on</t>
  </si>
  <si>
    <t>Texan1960</t>
  </si>
  <si>
    <t>itsjamiestweets</t>
  </si>
  <si>
    <t>bobbyzboyz</t>
  </si>
  <si>
    <t>TerryFConley</t>
  </si>
  <si>
    <t>KAlhpa</t>
  </si>
  <si>
    <t>Abaldrara</t>
  </si>
  <si>
    <t>abdallaharida</t>
  </si>
  <si>
    <t>aluveaux</t>
  </si>
  <si>
    <t>Tomo_Koyano</t>
  </si>
  <si>
    <t>whole_context</t>
  </si>
  <si>
    <t>DesignsInGems</t>
  </si>
  <si>
    <t>jkeloz</t>
  </si>
  <si>
    <t>DanieleMatracia</t>
  </si>
  <si>
    <t>DrForbesSeeley</t>
  </si>
  <si>
    <t>Bestofhorror</t>
  </si>
  <si>
    <t>AlaskaMaritime</t>
  </si>
  <si>
    <t>LaconicAntagnst</t>
  </si>
  <si>
    <t>itheagarcia</t>
  </si>
  <si>
    <t>Ianflwanda</t>
  </si>
  <si>
    <t>kaka_arshi</t>
  </si>
  <si>
    <t>EssJayZee</t>
  </si>
  <si>
    <t>pentagram50</t>
  </si>
  <si>
    <t>gloriahyr</t>
  </si>
  <si>
    <t>Murat_Bozan_</t>
  </si>
  <si>
    <t>SouthallDave</t>
  </si>
  <si>
    <t>DaryanIsHere</t>
  </si>
  <si>
    <t>DucharmeNathan</t>
  </si>
  <si>
    <t>janservesJesus</t>
  </si>
  <si>
    <t>HTTMcD</t>
  </si>
  <si>
    <t>DATAECON</t>
  </si>
  <si>
    <t>DillemaDemma</t>
  </si>
  <si>
    <t>BobHamilton1466</t>
  </si>
  <si>
    <t>PaliwalRaviraj</t>
  </si>
  <si>
    <t>d_williams7270</t>
  </si>
  <si>
    <t>itsRashidShaikh</t>
  </si>
  <si>
    <t>taylorandrew92</t>
  </si>
  <si>
    <t>GeorgeZraybi</t>
  </si>
  <si>
    <t>jkitzerow</t>
  </si>
  <si>
    <t>barry_e_jones</t>
  </si>
  <si>
    <t>Viking_Christ</t>
  </si>
  <si>
    <t>AVrastyak</t>
  </si>
  <si>
    <t>zoltanver</t>
  </si>
  <si>
    <t>the1realsurge</t>
  </si>
  <si>
    <t>nanae1002</t>
  </si>
  <si>
    <t>grammer_steven</t>
  </si>
  <si>
    <t>dynamivc</t>
  </si>
  <si>
    <t>PvtDikcheese</t>
  </si>
  <si>
    <t>kobetsuYES</t>
  </si>
  <si>
    <t>fang9zhao2</t>
  </si>
  <si>
    <t>sakachobi</t>
  </si>
  <si>
    <t>holymacmoses</t>
  </si>
  <si>
    <t>autteur</t>
  </si>
  <si>
    <t>CALNCOLE</t>
  </si>
  <si>
    <t>h_latimer12</t>
  </si>
  <si>
    <t>Cyrus119944</t>
  </si>
  <si>
    <t>Idonttweet33</t>
  </si>
  <si>
    <t>_Sawtooth</t>
  </si>
  <si>
    <t>JoeChristense14</t>
  </si>
  <si>
    <t>DonaldHollis3</t>
  </si>
  <si>
    <t>ZiYan_Ning</t>
  </si>
  <si>
    <t>holiday_inquiry</t>
  </si>
  <si>
    <t>pouffyink</t>
  </si>
  <si>
    <t>justmanwell</t>
  </si>
  <si>
    <t>jtwit1968</t>
  </si>
  <si>
    <t>HiltonBarns</t>
  </si>
  <si>
    <t>nakadesu777</t>
  </si>
  <si>
    <t>mattemathijs</t>
  </si>
  <si>
    <t>nepatriotsbrady</t>
  </si>
  <si>
    <t>0zzoz</t>
  </si>
  <si>
    <t>IxMagnet</t>
  </si>
  <si>
    <t>grduffy52</t>
  </si>
  <si>
    <t>YYoui2rro</t>
  </si>
  <si>
    <t>AleSecreto</t>
  </si>
  <si>
    <t>mangool123</t>
  </si>
  <si>
    <t>dlev_j98</t>
  </si>
  <si>
    <t>landonshaw1984</t>
  </si>
  <si>
    <t>RealDaleDaleson</t>
  </si>
  <si>
    <t>itsmko</t>
  </si>
  <si>
    <t>thenamjune</t>
  </si>
  <si>
    <t>uzura_nico</t>
  </si>
  <si>
    <t>MarkSmi48451388</t>
  </si>
  <si>
    <t>ntimodatr</t>
  </si>
  <si>
    <t>tullisdarius</t>
  </si>
  <si>
    <t>thaer_sharida</t>
  </si>
  <si>
    <t>kurone_222</t>
  </si>
  <si>
    <t>kumargaurav6666</t>
  </si>
  <si>
    <t>jjgravert</t>
  </si>
  <si>
    <t>drakotadic</t>
  </si>
  <si>
    <t>MarcosA70668956</t>
  </si>
  <si>
    <t>priyanshu_gaurv</t>
  </si>
  <si>
    <t>iemekeve</t>
  </si>
  <si>
    <t>sheldonroth22</t>
  </si>
  <si>
    <t>cycle_host</t>
  </si>
  <si>
    <t>d0nkette</t>
  </si>
  <si>
    <t>blink_thinker</t>
  </si>
  <si>
    <t>geisturm</t>
  </si>
  <si>
    <t>rgdutt17</t>
  </si>
  <si>
    <t>ScariaNk</t>
  </si>
  <si>
    <t>earlyriser77450</t>
  </si>
  <si>
    <t>Fahad98966</t>
  </si>
  <si>
    <t>kellysueoh</t>
  </si>
  <si>
    <t>JoshuaKiewic</t>
  </si>
  <si>
    <t>cmrwelch</t>
  </si>
  <si>
    <t>omega_haus</t>
  </si>
  <si>
    <t>mhmartoni</t>
  </si>
  <si>
    <t>JensWinderlich</t>
  </si>
  <si>
    <t>mikehammer45</t>
  </si>
  <si>
    <t>YazAlassiri</t>
  </si>
  <si>
    <t>EyePlasticsDOC</t>
  </si>
  <si>
    <t>ranchhouse007</t>
  </si>
  <si>
    <t>Bigelow94</t>
  </si>
  <si>
    <t>gsky138</t>
  </si>
  <si>
    <t>AlexeiNOTLexi</t>
  </si>
  <si>
    <t>RudersdorfBill</t>
  </si>
  <si>
    <t>LanceKannardJr</t>
  </si>
  <si>
    <t>Im_Grizzzly</t>
  </si>
  <si>
    <t>Altheb_10n</t>
  </si>
  <si>
    <t>potomacsphinx</t>
  </si>
  <si>
    <t>WKapalczynski</t>
  </si>
  <si>
    <t>Bentzy7</t>
  </si>
  <si>
    <t>MinoLindley</t>
  </si>
  <si>
    <t>gnobi911</t>
  </si>
  <si>
    <t>drlgengtx</t>
  </si>
  <si>
    <t>LeifBjoraker</t>
  </si>
  <si>
    <t>auntnut44</t>
  </si>
  <si>
    <t>lookagain17</t>
  </si>
  <si>
    <t>_1996layla</t>
  </si>
  <si>
    <t>icmsal</t>
  </si>
  <si>
    <t>lillithrising5</t>
  </si>
  <si>
    <t>badmattjack</t>
  </si>
  <si>
    <t>__1x2x__</t>
  </si>
  <si>
    <t>barnabysheeran</t>
  </si>
  <si>
    <t>fa20090911</t>
  </si>
  <si>
    <t>AmbleNomad</t>
  </si>
  <si>
    <t>greatscott1956</t>
  </si>
  <si>
    <t>Otaibi_7</t>
  </si>
  <si>
    <t>RettiwtUSA</t>
  </si>
  <si>
    <t>Rip_ONE_Winkle</t>
  </si>
  <si>
    <t>MarcBierstedt</t>
  </si>
  <si>
    <t>Jeff_is_m_name</t>
  </si>
  <si>
    <t>otfo_o</t>
  </si>
  <si>
    <t>robertw08025390</t>
  </si>
  <si>
    <t>flnana7</t>
  </si>
  <si>
    <t>flyaisleseat</t>
  </si>
  <si>
    <t>love_sooor</t>
  </si>
  <si>
    <t>sebas_GRF</t>
  </si>
  <si>
    <t>90moonpie</t>
  </si>
  <si>
    <t>mikebrok13</t>
  </si>
  <si>
    <t>v2quickstep</t>
  </si>
  <si>
    <t>MaryAnn94126838</t>
  </si>
  <si>
    <t>Acooklive</t>
  </si>
  <si>
    <t>Otis5233</t>
  </si>
  <si>
    <t>ckxakai</t>
  </si>
  <si>
    <t>Garybeil2</t>
  </si>
  <si>
    <t>CounterSideGms</t>
  </si>
  <si>
    <t>lajosth</t>
  </si>
  <si>
    <t>lillyll02</t>
  </si>
  <si>
    <t>LeonJLang</t>
  </si>
  <si>
    <t>dancedef01</t>
  </si>
  <si>
    <t>pshrmna</t>
  </si>
  <si>
    <t>CuttingCrew9</t>
  </si>
  <si>
    <t>gurpreet_malak</t>
  </si>
  <si>
    <t>Jlow791</t>
  </si>
  <si>
    <t>DesertLightCamp</t>
  </si>
  <si>
    <t>Twelvisten</t>
  </si>
  <si>
    <t>oenbit</t>
  </si>
  <si>
    <t>Solivagus123</t>
  </si>
  <si>
    <t>apple1_mo</t>
  </si>
  <si>
    <t>paperbaggerlive</t>
  </si>
  <si>
    <t>MGV_11</t>
  </si>
  <si>
    <t>rout_nico</t>
  </si>
  <si>
    <t>Kumar14542209</t>
  </si>
  <si>
    <t>Rtkn_IO25</t>
  </si>
  <si>
    <t>1RonDawg</t>
  </si>
  <si>
    <t>DonaldsonTrav</t>
  </si>
  <si>
    <t>YUfeyn</t>
  </si>
  <si>
    <t>JohnFThomson</t>
  </si>
  <si>
    <t>JamesSantory</t>
  </si>
  <si>
    <t>hamadalshaibani</t>
  </si>
  <si>
    <t>PoHoiKai</t>
  </si>
  <si>
    <t>marine_7677</t>
  </si>
  <si>
    <t>dhanya_f5</t>
  </si>
  <si>
    <t>CJBradfield4</t>
  </si>
  <si>
    <t>CARTIER89068739</t>
  </si>
  <si>
    <t>TWS945</t>
  </si>
  <si>
    <t>oldladynflorida</t>
  </si>
  <si>
    <t>ShavooRides</t>
  </si>
  <si>
    <t>mikoake</t>
  </si>
  <si>
    <t>basel69_</t>
  </si>
  <si>
    <t>libicro</t>
  </si>
  <si>
    <t>RocketDad1977</t>
  </si>
  <si>
    <t>HashtagKori</t>
  </si>
  <si>
    <t>ChScharrer</t>
  </si>
  <si>
    <t>saud_alhazzaa</t>
  </si>
  <si>
    <t>jeanieSDASweet</t>
  </si>
  <si>
    <t>RodneyRowland</t>
  </si>
  <si>
    <t>HealthyHS</t>
  </si>
  <si>
    <t>Triage_Prime</t>
  </si>
  <si>
    <t>TexasTea2501</t>
  </si>
  <si>
    <t>ponponstpr</t>
  </si>
  <si>
    <t>kkdc_10</t>
  </si>
  <si>
    <t>michael_aarstol</t>
  </si>
  <si>
    <t>chrystlercbring</t>
  </si>
  <si>
    <t>sutdavton1</t>
  </si>
  <si>
    <t>TC_Shumaker</t>
  </si>
  <si>
    <t>program_core</t>
  </si>
  <si>
    <t>John50668791</t>
  </si>
  <si>
    <t>InforOverload</t>
  </si>
  <si>
    <t>MNokaira</t>
  </si>
  <si>
    <t>catcrazylady61</t>
  </si>
  <si>
    <t>Sondragoldstei1</t>
  </si>
  <si>
    <t>rinu__am_</t>
  </si>
  <si>
    <t>Annmcswan</t>
  </si>
  <si>
    <t>Ryan8206Leach</t>
  </si>
  <si>
    <t>isaiahkozak4</t>
  </si>
  <si>
    <t>flyingchair02</t>
  </si>
  <si>
    <t>designsbyluis</t>
  </si>
  <si>
    <t>dusty2236</t>
  </si>
  <si>
    <t>jmanmelo</t>
  </si>
  <si>
    <t>aleksejmue</t>
  </si>
  <si>
    <t>_RyanAntell</t>
  </si>
  <si>
    <t>cheri__Memories</t>
  </si>
  <si>
    <t>MatsuuraShoji</t>
  </si>
  <si>
    <t>Riku_Hisakawa</t>
  </si>
  <si>
    <t>sh15820</t>
  </si>
  <si>
    <t>sugisugi_o0</t>
  </si>
  <si>
    <t>JeffF50748360</t>
  </si>
  <si>
    <t>CliffnCraig</t>
  </si>
  <si>
    <t>JohnS_Smith79</t>
  </si>
  <si>
    <t>bsharris88</t>
  </si>
  <si>
    <t>ECherny01</t>
  </si>
  <si>
    <t>iceking555</t>
  </si>
  <si>
    <t>EmergingAI_G</t>
  </si>
  <si>
    <t>jr_gtp</t>
  </si>
  <si>
    <t>mrpabdit</t>
  </si>
  <si>
    <t>tylerkruse15</t>
  </si>
  <si>
    <t>qianxun0814</t>
  </si>
  <si>
    <t>Dublindeke</t>
  </si>
  <si>
    <t>Rnya25</t>
  </si>
  <si>
    <t>Tjtennisred</t>
  </si>
  <si>
    <t>dave15257760</t>
  </si>
  <si>
    <t>PeterCrowtherP1</t>
  </si>
  <si>
    <t>tonymartin310</t>
  </si>
  <si>
    <t>d0mmmmmmmmmm</t>
  </si>
  <si>
    <t>FrankGerard13</t>
  </si>
  <si>
    <t>DFast11</t>
  </si>
  <si>
    <t>Kevbob7</t>
  </si>
  <si>
    <t>JohnW86136978</t>
  </si>
  <si>
    <t>ohgeezninja</t>
  </si>
  <si>
    <t>CGianakas</t>
  </si>
  <si>
    <t>FlorianVadan</t>
  </si>
  <si>
    <t>binarytrek</t>
  </si>
  <si>
    <t>STARFISHRANGLER</t>
  </si>
  <si>
    <t>lol_zelos</t>
  </si>
  <si>
    <t>ZabetTward</t>
  </si>
  <si>
    <t>milk__spiller</t>
  </si>
  <si>
    <t>LeslieBarbi</t>
  </si>
  <si>
    <t>_2525Rchan</t>
  </si>
  <si>
    <t>stan_christoph</t>
  </si>
  <si>
    <t>applenerd42</t>
  </si>
  <si>
    <t>BrutusOw</t>
  </si>
  <si>
    <t>elpatronnnn_</t>
  </si>
  <si>
    <t>TrucePeters</t>
  </si>
  <si>
    <t>awaken_sound</t>
  </si>
  <si>
    <t>TerryDani01z</t>
  </si>
  <si>
    <t>scienceetvieus</t>
  </si>
  <si>
    <t>paulabailey01</t>
  </si>
  <si>
    <t>h3h3productons</t>
  </si>
  <si>
    <t>root_1025__</t>
  </si>
  <si>
    <t>craig10102</t>
  </si>
  <si>
    <t>steven25707985</t>
  </si>
  <si>
    <t>Lindaq0426</t>
  </si>
  <si>
    <t>saika_a_a</t>
  </si>
  <si>
    <t>KAlakelife</t>
  </si>
  <si>
    <t>Idanys_1_0_1</t>
  </si>
  <si>
    <t>Rondunn29717551</t>
  </si>
  <si>
    <t>chukimero_</t>
  </si>
  <si>
    <t>zateyaofficial</t>
  </si>
  <si>
    <t>lifesabreeze718</t>
  </si>
  <si>
    <t>xhnwn</t>
  </si>
  <si>
    <t>akathuki_10</t>
  </si>
  <si>
    <t>aycesashimi2018</t>
  </si>
  <si>
    <t>wrigglesworth_</t>
  </si>
  <si>
    <t>Randomdums</t>
  </si>
  <si>
    <t>moshy_Spira</t>
  </si>
  <si>
    <t>OneThiccBoiiii</t>
  </si>
  <si>
    <t>pino_root</t>
  </si>
  <si>
    <t>munar_manu</t>
  </si>
  <si>
    <t>bitvid75</t>
  </si>
  <si>
    <t>cartisssss</t>
  </si>
  <si>
    <t>DevinCantoran</t>
  </si>
  <si>
    <t>stlcards0611</t>
  </si>
  <si>
    <t>BrianLapin</t>
  </si>
  <si>
    <t>15stberry_</t>
  </si>
  <si>
    <t>AndreaW93690296</t>
  </si>
  <si>
    <t>RogerMManley</t>
  </si>
  <si>
    <t>akattack22</t>
  </si>
  <si>
    <t>mimi___ooOO</t>
  </si>
  <si>
    <t>marianna_mate</t>
  </si>
  <si>
    <t>StatisticCloud</t>
  </si>
  <si>
    <t>keyboardhack</t>
  </si>
  <si>
    <t>a_dg09</t>
  </si>
  <si>
    <t>sitmansh</t>
  </si>
  <si>
    <t>EfrainRosario17</t>
  </si>
  <si>
    <t>Riinu1998</t>
  </si>
  <si>
    <t>SIGO_08</t>
  </si>
  <si>
    <t>rotenberg_david</t>
  </si>
  <si>
    <t>na_nico_dayo</t>
  </si>
  <si>
    <t>AlshammariRak</t>
  </si>
  <si>
    <t>Martiandreamin</t>
  </si>
  <si>
    <t>Orravahc</t>
  </si>
  <si>
    <t>_shxx25</t>
  </si>
  <si>
    <t>futurekori</t>
  </si>
  <si>
    <t>Pkay7777</t>
  </si>
  <si>
    <t>taiamtn</t>
  </si>
  <si>
    <t>DeBiaseAnthony</t>
  </si>
  <si>
    <t>gumyrbek</t>
  </si>
  <si>
    <t>paul_towes</t>
  </si>
  <si>
    <t>TonyFritzDE</t>
  </si>
  <si>
    <t>kdmilby</t>
  </si>
  <si>
    <t>deboard_brandon</t>
  </si>
  <si>
    <t>chubbinks</t>
  </si>
  <si>
    <t>realAdvertized</t>
  </si>
  <si>
    <t>SantacruzAlcala</t>
  </si>
  <si>
    <t>yukirinu83</t>
  </si>
  <si>
    <t>yukiniya83</t>
  </si>
  <si>
    <t>CarlMart13</t>
  </si>
  <si>
    <t>SHELLEYTICHBOR2</t>
  </si>
  <si>
    <t>Ella_3_1_1_0</t>
  </si>
  <si>
    <t>oddreno</t>
  </si>
  <si>
    <t>maron_root</t>
  </si>
  <si>
    <t>MORPHET</t>
  </si>
  <si>
    <t>801shirts</t>
  </si>
  <si>
    <t>seymensekitmen</t>
  </si>
  <si>
    <t>kbrittanytv</t>
  </si>
  <si>
    <t>sana_UTxTU</t>
  </si>
  <si>
    <t>Raen52335905</t>
  </si>
  <si>
    <t>ivx502</t>
  </si>
  <si>
    <t>emmanuel4764</t>
  </si>
  <si>
    <t>_Ian_Hansen_</t>
  </si>
  <si>
    <t>KKOO1355</t>
  </si>
  <si>
    <t>a_rinukun59</t>
  </si>
  <si>
    <t>root_nico25_2</t>
  </si>
  <si>
    <t>co99fe</t>
  </si>
  <si>
    <t>Martin93563713</t>
  </si>
  <si>
    <t>DwayneWilson969</t>
  </si>
  <si>
    <t>kurdzinski</t>
  </si>
  <si>
    <t>Ayaka__Aaya</t>
  </si>
  <si>
    <t>TimLaird7</t>
  </si>
  <si>
    <t>naru_jp</t>
  </si>
  <si>
    <t>kknight808</t>
  </si>
  <si>
    <t>theBigDelusion</t>
  </si>
  <si>
    <t>niwaken2019</t>
  </si>
  <si>
    <t>Akari1643</t>
  </si>
  <si>
    <t>JustineInSF</t>
  </si>
  <si>
    <t>rinu_xo0212</t>
  </si>
  <si>
    <t>icenovatx</t>
  </si>
  <si>
    <t>dennisombatiusa</t>
  </si>
  <si>
    <t>SirenaTank</t>
  </si>
  <si>
    <t>i9Teddy</t>
  </si>
  <si>
    <t>miaessig</t>
  </si>
  <si>
    <t>JoshDunnAD</t>
  </si>
  <si>
    <t>Goat56N_Melu</t>
  </si>
  <si>
    <t>TysonUnruh</t>
  </si>
  <si>
    <t>2aFaith</t>
  </si>
  <si>
    <t>rinu0nly</t>
  </si>
  <si>
    <t>Phoenix01983</t>
  </si>
  <si>
    <t>JayaselanP</t>
  </si>
  <si>
    <t>root_o10</t>
  </si>
  <si>
    <t>iamarkadyt</t>
  </si>
  <si>
    <t>DavidSa33407491</t>
  </si>
  <si>
    <t>eratdaltx</t>
  </si>
  <si>
    <t>BrianBo07530739</t>
  </si>
  <si>
    <t>MariusOltean2</t>
  </si>
  <si>
    <t>lowkeylevente</t>
  </si>
  <si>
    <t>siRen_552</t>
  </si>
  <si>
    <t>bartvanderdoes</t>
  </si>
  <si>
    <t>ErsinOguz11</t>
  </si>
  <si>
    <t>josephmerka</t>
  </si>
  <si>
    <t>LukeGinn_</t>
  </si>
  <si>
    <t>yona_isr</t>
  </si>
  <si>
    <t>awakened369</t>
  </si>
  <si>
    <t>jimsgotjokes1</t>
  </si>
  <si>
    <t>testingtest95</t>
  </si>
  <si>
    <t>MOPAR_001</t>
  </si>
  <si>
    <t>MjPits</t>
  </si>
  <si>
    <t>yuka_niconya</t>
  </si>
  <si>
    <t>OptSent</t>
  </si>
  <si>
    <t>IAlkinoon</t>
  </si>
  <si>
    <t>cupsandstars</t>
  </si>
  <si>
    <t>arisa_nico</t>
  </si>
  <si>
    <t>marenziel</t>
  </si>
  <si>
    <t>bob62636497</t>
  </si>
  <si>
    <t>D_a_alexx</t>
  </si>
  <si>
    <t>M_love_R_</t>
  </si>
  <si>
    <t>ealex0819</t>
  </si>
  <si>
    <t>Nick56884346</t>
  </si>
  <si>
    <t>KarlErica</t>
  </si>
  <si>
    <t>Minnte_56</t>
  </si>
  <si>
    <t>the_odds_</t>
  </si>
  <si>
    <t>hyvkaaa</t>
  </si>
  <si>
    <t>DefaultOficial</t>
  </si>
  <si>
    <t>ZVangenderen</t>
  </si>
  <si>
    <t>Hill4Bernie</t>
  </si>
  <si>
    <t>sirleo4h20</t>
  </si>
  <si>
    <t>Kyokyou5811111</t>
  </si>
  <si>
    <t>thedevilsanvile</t>
  </si>
  <si>
    <t>ShaneThamar</t>
  </si>
  <si>
    <t>FhDs4h</t>
  </si>
  <si>
    <t>dupuyOD</t>
  </si>
  <si>
    <t>ahmad_burghol</t>
  </si>
  <si>
    <t>TheRealSirna</t>
  </si>
  <si>
    <t>CemDurdu44</t>
  </si>
  <si>
    <t>LisaMTannerMSW</t>
  </si>
  <si>
    <t>Mason57628184</t>
  </si>
  <si>
    <t>SYSDatingApp</t>
  </si>
  <si>
    <t>ChrstphrChnchl</t>
  </si>
  <si>
    <t>moi80485083</t>
  </si>
  <si>
    <t>Lin35127565</t>
  </si>
  <si>
    <t>rinu_moe</t>
  </si>
  <si>
    <t>7twKemPX4FBQACw</t>
  </si>
  <si>
    <t>davep29512867</t>
  </si>
  <si>
    <t>King42707615</t>
  </si>
  <si>
    <t>smithy_sally</t>
  </si>
  <si>
    <t>gamem63608270</t>
  </si>
  <si>
    <t>iaclone</t>
  </si>
  <si>
    <t>___ma00nico</t>
  </si>
  <si>
    <t>chapter_ask16</t>
  </si>
  <si>
    <t>pyonigo</t>
  </si>
  <si>
    <t>Cece28254294</t>
  </si>
  <si>
    <t>666Talal</t>
  </si>
  <si>
    <t>epicsodier</t>
  </si>
  <si>
    <t>SneeyD</t>
  </si>
  <si>
    <t>hanohanoRacing</t>
  </si>
  <si>
    <t>sherikhayami</t>
  </si>
  <si>
    <t>ToddAnd60718155</t>
  </si>
  <si>
    <t>ghevmat</t>
  </si>
  <si>
    <t>masstalking</t>
  </si>
  <si>
    <t>noa__rinu__</t>
  </si>
  <si>
    <t>meaniya__</t>
  </si>
  <si>
    <t>nachi_rinu</t>
  </si>
  <si>
    <t>Onlyachem</t>
  </si>
  <si>
    <t>nicoO25x</t>
  </si>
  <si>
    <t>ppandep</t>
  </si>
  <si>
    <t>_56bear_</t>
  </si>
  <si>
    <t>bizimlebuyu</t>
  </si>
  <si>
    <t>ayapom_nico_2</t>
  </si>
  <si>
    <t>xmzzv</t>
  </si>
  <si>
    <t>RobXanDamm</t>
  </si>
  <si>
    <t>bc8306</t>
  </si>
  <si>
    <t>easymoneysnipkD</t>
  </si>
  <si>
    <t>hrushikeshdmane</t>
  </si>
  <si>
    <t>ChadBai79234637</t>
  </si>
  <si>
    <t>M_Alluwaimi</t>
  </si>
  <si>
    <t>14burgess14com</t>
  </si>
  <si>
    <t>Emmausblues</t>
  </si>
  <si>
    <t>mayu__nico_</t>
  </si>
  <si>
    <t>Har_956n</t>
  </si>
  <si>
    <t>ec_fk0</t>
  </si>
  <si>
    <t>DWood09230721</t>
  </si>
  <si>
    <t>FPaterrov</t>
  </si>
  <si>
    <t>AlekDrexler</t>
  </si>
  <si>
    <t>bumle_</t>
  </si>
  <si>
    <t>MaxGreenes</t>
  </si>
  <si>
    <t>R_ayu_01</t>
  </si>
  <si>
    <t>DrMichaelABerry</t>
  </si>
  <si>
    <t>M_stnya24</t>
  </si>
  <si>
    <t>Mikes1921</t>
  </si>
  <si>
    <t>TENA_NICONICO1</t>
  </si>
  <si>
    <t>SAKI_sato224</t>
  </si>
  <si>
    <t>DavidMarkLong</t>
  </si>
  <si>
    <t>velingandoo</t>
  </si>
  <si>
    <t>letdaddycook</t>
  </si>
  <si>
    <t>aya_rinu__</t>
  </si>
  <si>
    <t>PeterA51231568</t>
  </si>
  <si>
    <t>alexprice</t>
  </si>
  <si>
    <t>root___miku</t>
  </si>
  <si>
    <t>ecrisme1</t>
  </si>
  <si>
    <t>alexiz_00</t>
  </si>
  <si>
    <t>qwang530</t>
  </si>
  <si>
    <t>amanda3ta</t>
  </si>
  <si>
    <t>rtrt__usa</t>
  </si>
  <si>
    <t>MichaelBCorbet1</t>
  </si>
  <si>
    <t>designahat</t>
  </si>
  <si>
    <t>hiorrrrri_0524</t>
  </si>
  <si>
    <t>asweens2020</t>
  </si>
  <si>
    <t>rootkun_rn</t>
  </si>
  <si>
    <t>rtkn10_25</t>
  </si>
  <si>
    <t>KiiWednesday</t>
  </si>
  <si>
    <t>kirkthe4th</t>
  </si>
  <si>
    <t>ForestHermit1</t>
  </si>
  <si>
    <t>Ravi_nanoamp</t>
  </si>
  <si>
    <t>VGhenie</t>
  </si>
  <si>
    <t>wanmaru_rinukun</t>
  </si>
  <si>
    <t>PhilFrantz3</t>
  </si>
  <si>
    <t>CIGAR1317</t>
  </si>
  <si>
    <t>Us20207</t>
  </si>
  <si>
    <t>SeanMur46925117</t>
  </si>
  <si>
    <t>mihoniya_</t>
  </si>
  <si>
    <t>ggwp_dots</t>
  </si>
  <si>
    <t>Jay5116981453</t>
  </si>
  <si>
    <t>understatedly</t>
  </si>
  <si>
    <t>Phecda2039</t>
  </si>
  <si>
    <t>TRCottage</t>
  </si>
  <si>
    <t>3cooter17</t>
  </si>
  <si>
    <t>AGMaxwell1</t>
  </si>
  <si>
    <t>asahi_root</t>
  </si>
  <si>
    <t>sinosaad</t>
  </si>
  <si>
    <t>Root_only_1</t>
  </si>
  <si>
    <t>MitchellDMurra1</t>
  </si>
  <si>
    <t>WarrenDrake12</t>
  </si>
  <si>
    <t>PeterDotFourth</t>
  </si>
  <si>
    <t>prime_persian</t>
  </si>
  <si>
    <t>mattebphl</t>
  </si>
  <si>
    <t>kyuru_nico</t>
  </si>
  <si>
    <t>Shea_Croshaw</t>
  </si>
  <si>
    <t>sagersalem3</t>
  </si>
  <si>
    <t>ponzu25_rinu</t>
  </si>
  <si>
    <t>NewMediumCo</t>
  </si>
  <si>
    <t>Armaanzorace</t>
  </si>
  <si>
    <t>riinu_iam_milk</t>
  </si>
  <si>
    <t>jeffpugs</t>
  </si>
  <si>
    <t>wicked_scuffed</t>
  </si>
  <si>
    <t>Soykevindia3</t>
  </si>
  <si>
    <t>weoutheretweet1</t>
  </si>
  <si>
    <t>nico_kae_2</t>
  </si>
  <si>
    <t>davidlin1998</t>
  </si>
  <si>
    <t>api_rinu</t>
  </si>
  <si>
    <t>kanaemkanae</t>
  </si>
  <si>
    <t>Super_Pudsoft</t>
  </si>
  <si>
    <t>satomikuniya_</t>
  </si>
  <si>
    <t>pbenice1</t>
  </si>
  <si>
    <t>miroot_a</t>
  </si>
  <si>
    <t>dango_rinu</t>
  </si>
  <si>
    <t>haruna_sato__</t>
  </si>
  <si>
    <t>87Hah</t>
  </si>
  <si>
    <t>TrishaVanhoudt</t>
  </si>
  <si>
    <t>rtnya_25</t>
  </si>
  <si>
    <t>love_root_30</t>
  </si>
  <si>
    <t>Erika__56n</t>
  </si>
  <si>
    <t>Rawrrr17439241</t>
  </si>
  <si>
    <t>DambazaShane</t>
  </si>
  <si>
    <t>gabe98578776</t>
  </si>
  <si>
    <t>RNxri0</t>
  </si>
  <si>
    <t>RiddhiPadariya</t>
  </si>
  <si>
    <t>ojimu2</t>
  </si>
  <si>
    <t>kae_rt1025</t>
  </si>
  <si>
    <t>SeasideTrade</t>
  </si>
  <si>
    <t>colo_hono</t>
  </si>
  <si>
    <t>Raul_Garcia_Q</t>
  </si>
  <si>
    <t>rnkn_suki</t>
  </si>
  <si>
    <t>jhnrcx</t>
  </si>
  <si>
    <t>tonydvance</t>
  </si>
  <si>
    <t>UoxoU_Rho</t>
  </si>
  <si>
    <t>daysofponder</t>
  </si>
  <si>
    <t>mai_nico__2</t>
  </si>
  <si>
    <t>Paulina7213</t>
  </si>
  <si>
    <t>_caplico25</t>
  </si>
  <si>
    <t>g_bshaw</t>
  </si>
  <si>
    <t>JHaestad</t>
  </si>
  <si>
    <t>wakana_nico_2</t>
  </si>
  <si>
    <t>hirame__nico</t>
  </si>
  <si>
    <t>eagleonet2</t>
  </si>
  <si>
    <t>lhmltn1</t>
  </si>
  <si>
    <t>Satan_VVS</t>
  </si>
  <si>
    <t>via0li</t>
  </si>
  <si>
    <t>root_kurumi</t>
  </si>
  <si>
    <t>mina__min09</t>
  </si>
  <si>
    <t>HowDoMoney</t>
  </si>
  <si>
    <t>noka_nico</t>
  </si>
  <si>
    <t>dame_porter</t>
  </si>
  <si>
    <t>1907S7</t>
  </si>
  <si>
    <t>koceykoc</t>
  </si>
  <si>
    <t>wahs_ma</t>
  </si>
  <si>
    <t>DCKratosGeraltV</t>
  </si>
  <si>
    <t>Donthd07</t>
  </si>
  <si>
    <t>401kIn</t>
  </si>
  <si>
    <t>saku_r1025</t>
  </si>
  <si>
    <t>IplPlusone</t>
  </si>
  <si>
    <t>inspirogames</t>
  </si>
  <si>
    <t>worldwide_news3</t>
  </si>
  <si>
    <t>private20200501</t>
  </si>
  <si>
    <t>aya__nico_</t>
  </si>
  <si>
    <t>Settah124</t>
  </si>
  <si>
    <t>wvsoony</t>
  </si>
  <si>
    <t>O524Nico</t>
  </si>
  <si>
    <t>canna__nico</t>
  </si>
  <si>
    <t>SenthilHewitt</t>
  </si>
  <si>
    <t>piaebn</t>
  </si>
  <si>
    <t>TheDamdone</t>
  </si>
  <si>
    <t>EricMil47031068</t>
  </si>
  <si>
    <t>RobertJ61393478</t>
  </si>
  <si>
    <t>yuwa_rinu</t>
  </si>
  <si>
    <t>GreezyOfficial7</t>
  </si>
  <si>
    <t>ayutaka_1005</t>
  </si>
  <si>
    <t>AltahifAhmed</t>
  </si>
  <si>
    <t>himbirty</t>
  </si>
  <si>
    <t>outwesterik</t>
  </si>
  <si>
    <t>SeniorLurker</t>
  </si>
  <si>
    <t>SaudiSpectator</t>
  </si>
  <si>
    <t>ONLY_3lOniya</t>
  </si>
  <si>
    <t>root_hana_nico</t>
  </si>
  <si>
    <t>CareEywa</t>
  </si>
  <si>
    <t>inactive4335</t>
  </si>
  <si>
    <t>ab0_0sh</t>
  </si>
  <si>
    <t>RealTheGangg</t>
  </si>
  <si>
    <t>Hala_emarketing</t>
  </si>
  <si>
    <t>ialjarbu</t>
  </si>
  <si>
    <t>TheRealArduin</t>
  </si>
  <si>
    <t>koyuki__222</t>
  </si>
  <si>
    <t>Josh41993159</t>
  </si>
  <si>
    <t>demonssh17</t>
  </si>
  <si>
    <t>Mikelan95891524</t>
  </si>
  <si>
    <t>JRHanson7</t>
  </si>
  <si>
    <t>MorphineHQ</t>
  </si>
  <si>
    <t>secretbasestory</t>
  </si>
  <si>
    <t>GrantJaax</t>
  </si>
  <si>
    <t>BusterWeasley</t>
  </si>
  <si>
    <t>pubgkuwait202</t>
  </si>
  <si>
    <t>BystanderMark</t>
  </si>
  <si>
    <t>cuttlebonebtc</t>
  </si>
  <si>
    <t>fractalelf2035</t>
  </si>
  <si>
    <t>DomonickMiller</t>
  </si>
  <si>
    <t>pryvvik</t>
  </si>
  <si>
    <t>MarcPierce</t>
  </si>
  <si>
    <t>maselli_danilo</t>
  </si>
  <si>
    <t>roo25_kotedayo</t>
  </si>
  <si>
    <t>crdev13</t>
  </si>
  <si>
    <t>InForTheDrama1</t>
  </si>
  <si>
    <t>SergeTrad</t>
  </si>
  <si>
    <t>suika_jel__</t>
  </si>
  <si>
    <t>schuler_joel</t>
  </si>
  <si>
    <t>HussBryce</t>
  </si>
  <si>
    <t>JBoseworth</t>
  </si>
  <si>
    <t>kwed62Fl8cj9LQK</t>
  </si>
  <si>
    <t>mafuzmatin</t>
  </si>
  <si>
    <t>polarendtech</t>
  </si>
  <si>
    <t>B_Lindl</t>
  </si>
  <si>
    <t>keiichiroashi5m</t>
  </si>
  <si>
    <t>0524_nico</t>
  </si>
  <si>
    <t>DrewMetcalf6</t>
  </si>
  <si>
    <t>munion_ryan</t>
  </si>
  <si>
    <t>Colonyan__56N</t>
  </si>
  <si>
    <t>RafaelAnimes_</t>
  </si>
  <si>
    <t>iguanaaaa_</t>
  </si>
  <si>
    <t>CalilungRobin</t>
  </si>
  <si>
    <t>PhotoFi_app</t>
  </si>
  <si>
    <t>Anoncon7</t>
  </si>
  <si>
    <t>Mary224422</t>
  </si>
  <si>
    <t>sii_nico</t>
  </si>
  <si>
    <t>U1dtU</t>
  </si>
  <si>
    <t>saytalha1</t>
  </si>
  <si>
    <t>fuka___56</t>
  </si>
  <si>
    <t>WalrodChad</t>
  </si>
  <si>
    <t>rico_56n_</t>
  </si>
  <si>
    <t>s_chan___</t>
  </si>
  <si>
    <t>SergejStathis</t>
  </si>
  <si>
    <t>frimerco</t>
  </si>
  <si>
    <t>patriots20203</t>
  </si>
  <si>
    <t>JohnnyBFreeman</t>
  </si>
  <si>
    <t>garrettcasey_</t>
  </si>
  <si>
    <t>rtkn__l</t>
  </si>
  <si>
    <t>TomerM1998</t>
  </si>
  <si>
    <t>JayFlary</t>
  </si>
  <si>
    <t>salt162619</t>
  </si>
  <si>
    <t>rootkn_himena</t>
  </si>
  <si>
    <t>Herro_55</t>
  </si>
  <si>
    <t>Nov479</t>
  </si>
  <si>
    <t>juri_rootkn</t>
  </si>
  <si>
    <t>BooksCoffeeTra1</t>
  </si>
  <si>
    <t>Sherbonbon3</t>
  </si>
  <si>
    <t>armanxsalehi</t>
  </si>
  <si>
    <t>all182822</t>
  </si>
  <si>
    <t>oooogowdnooo</t>
  </si>
  <si>
    <t>PaulMil02237628</t>
  </si>
  <si>
    <t>H24Roulette</t>
  </si>
  <si>
    <t>K9SPY</t>
  </si>
  <si>
    <t>nnys20235754</t>
  </si>
  <si>
    <t>aaa11sh</t>
  </si>
  <si>
    <t>tsubaki56n</t>
  </si>
  <si>
    <t>ANik12911</t>
  </si>
  <si>
    <t>luv_rootkun</t>
  </si>
  <si>
    <t>RufinaSabas</t>
  </si>
  <si>
    <t>AmadBrayden</t>
  </si>
  <si>
    <t>DarioPeric5</t>
  </si>
  <si>
    <t>FlauntMiami</t>
  </si>
  <si>
    <t>aiu70001</t>
  </si>
  <si>
    <t>colopi_chu</t>
  </si>
  <si>
    <t>LeslieZ0112</t>
  </si>
  <si>
    <t>rinu_aya_0524</t>
  </si>
  <si>
    <t>Shellz44306886</t>
  </si>
  <si>
    <t>ChrisTaubensee</t>
  </si>
  <si>
    <t>Thomas67370157</t>
  </si>
  <si>
    <t>Shio__nico</t>
  </si>
  <si>
    <t>unauna_nkun</t>
  </si>
  <si>
    <t>magma_nyc</t>
  </si>
  <si>
    <t>SidSShastri</t>
  </si>
  <si>
    <t>thodorisboyjs</t>
  </si>
  <si>
    <t>Deucailion</t>
  </si>
  <si>
    <t>AresDemented</t>
  </si>
  <si>
    <t>_rinunuwan</t>
  </si>
  <si>
    <t>Haniaago</t>
  </si>
  <si>
    <t>RobertVanderfo2</t>
  </si>
  <si>
    <t>chiyo__nico</t>
  </si>
  <si>
    <t>roxie0987</t>
  </si>
  <si>
    <t>maruru_xx9</t>
  </si>
  <si>
    <t>bucepubg</t>
  </si>
  <si>
    <t>meiniya_pink</t>
  </si>
  <si>
    <t>unrepentantpop</t>
  </si>
  <si>
    <t>RadBullEnt</t>
  </si>
  <si>
    <t>irishcholo1</t>
  </si>
  <si>
    <t>SueCOlson7</t>
  </si>
  <si>
    <t>massline_info</t>
  </si>
  <si>
    <t>persistence358</t>
  </si>
  <si>
    <t>yukie__rinu</t>
  </si>
  <si>
    <t>__airuange</t>
  </si>
  <si>
    <t>BBennitan</t>
  </si>
  <si>
    <t>JaySheppard17</t>
  </si>
  <si>
    <t>bioniccloud</t>
  </si>
  <si>
    <t>PizzaSalerno</t>
  </si>
  <si>
    <t>PaulMoretti7</t>
  </si>
  <si>
    <t>mikaze_rinu_110</t>
  </si>
  <si>
    <t>root_rei_</t>
  </si>
  <si>
    <t>hazelnutsinoopy</t>
  </si>
  <si>
    <t>Fandepink5</t>
  </si>
  <si>
    <t>JustCallMeAhmed</t>
  </si>
  <si>
    <t>5Sheet1</t>
  </si>
  <si>
    <t>MitchD7506123</t>
  </si>
  <si>
    <t>jobran8281</t>
  </si>
  <si>
    <t>dvfollowsls</t>
  </si>
  <si>
    <t>Jester70379481</t>
  </si>
  <si>
    <t>root_ririka</t>
  </si>
  <si>
    <t>SoldmanBachs</t>
  </si>
  <si>
    <t>hskennedy4809</t>
  </si>
  <si>
    <t>milktea_nicolon</t>
  </si>
  <si>
    <t>maki_maki0610</t>
  </si>
  <si>
    <t>TheOldSovereign</t>
  </si>
  <si>
    <t>timeundrtension</t>
  </si>
  <si>
    <t>forkingfisher3</t>
  </si>
  <si>
    <t>myu_rootkun_</t>
  </si>
  <si>
    <t>yuiii___24</t>
  </si>
  <si>
    <t>Gnizs_6</t>
  </si>
  <si>
    <t>L0VE_NICO</t>
  </si>
  <si>
    <t>CJA56654721</t>
  </si>
  <si>
    <t>_ja68_</t>
  </si>
  <si>
    <t>kclibertarian1</t>
  </si>
  <si>
    <t>jeff25699033</t>
  </si>
  <si>
    <t>jin_chenran</t>
  </si>
  <si>
    <t>purronavirus</t>
  </si>
  <si>
    <t>THE_FUTURE203O</t>
  </si>
  <si>
    <t>Blue_StSt</t>
  </si>
  <si>
    <t>uhciv_v</t>
  </si>
  <si>
    <t>PPoncher</t>
  </si>
  <si>
    <t>Narasimha0121</t>
  </si>
  <si>
    <t>bastich30</t>
  </si>
  <si>
    <t>LifeofShroom</t>
  </si>
  <si>
    <t>Okanemochi9527</t>
  </si>
  <si>
    <t>DeeDee10574031</t>
  </si>
  <si>
    <t>apgrayjr</t>
  </si>
  <si>
    <t>Hola81666560</t>
  </si>
  <si>
    <t>_AbhinayAbraham</t>
  </si>
  <si>
    <t>ravm71</t>
  </si>
  <si>
    <t>dogehodl2moon</t>
  </si>
  <si>
    <t>hachannohonne</t>
  </si>
  <si>
    <t>antoine05176269</t>
  </si>
  <si>
    <t>TEAMMAZUR</t>
  </si>
  <si>
    <t>MingPing17</t>
  </si>
  <si>
    <t>shannan63661430</t>
  </si>
  <si>
    <t>0125mmm0</t>
  </si>
  <si>
    <t>LauraPh17171087</t>
  </si>
  <si>
    <t>djitlerovac</t>
  </si>
  <si>
    <t>ri_nu24_s</t>
  </si>
  <si>
    <t>HowardKirk19</t>
  </si>
  <si>
    <t>QM_369</t>
  </si>
  <si>
    <t>GunnerWolfred</t>
  </si>
  <si>
    <t>pulhinha</t>
  </si>
  <si>
    <t>ouka_rurist</t>
  </si>
  <si>
    <t>greek31383126</t>
  </si>
  <si>
    <t>LlFEL0VER</t>
  </si>
  <si>
    <t>ka_nico1025</t>
  </si>
  <si>
    <t>Abdulazizsaadzi</t>
  </si>
  <si>
    <t>mps615</t>
  </si>
  <si>
    <t>Khodajj</t>
  </si>
  <si>
    <t>DaveMarcellus4</t>
  </si>
  <si>
    <t>RandyRabs</t>
  </si>
  <si>
    <t>rishi_sean</t>
  </si>
  <si>
    <t>AeroCCllc</t>
  </si>
  <si>
    <t>R_STMmi</t>
  </si>
  <si>
    <t>earofemo11</t>
  </si>
  <si>
    <t>_calvinjohnson</t>
  </si>
  <si>
    <t>nene1412r</t>
  </si>
  <si>
    <t>cutigersnft</t>
  </si>
  <si>
    <t>AsteriosKanatas</t>
  </si>
  <si>
    <t>AnnaMaySmithFl1</t>
  </si>
  <si>
    <t>ironiccolonizer</t>
  </si>
  <si>
    <t>rinudaisukibot</t>
  </si>
  <si>
    <t>VirtueVibes</t>
  </si>
  <si>
    <t>CashCarly1</t>
  </si>
  <si>
    <t>BlannchiC</t>
  </si>
  <si>
    <t>jlthakad</t>
  </si>
  <si>
    <t>MatthewMusto14</t>
  </si>
  <si>
    <t>Esh51899694</t>
  </si>
  <si>
    <t>Dancemuzik3</t>
  </si>
  <si>
    <t>nico_l998</t>
  </si>
  <si>
    <t>ayaneo316</t>
  </si>
  <si>
    <t>matthew_minaj08</t>
  </si>
  <si>
    <t>BarthaFuli</t>
  </si>
  <si>
    <t>_KSA_F</t>
  </si>
  <si>
    <t>_bradstafford</t>
  </si>
  <si>
    <t>TheRyanLanky</t>
  </si>
  <si>
    <t>mohamedriane6</t>
  </si>
  <si>
    <t>Joe16Silver</t>
  </si>
  <si>
    <t>unb_er</t>
  </si>
  <si>
    <t>_ainiya__</t>
  </si>
  <si>
    <t>pavelnechyba2</t>
  </si>
  <si>
    <t>idpopovic</t>
  </si>
  <si>
    <t>bchoi35</t>
  </si>
  <si>
    <t>PPrikkels1967</t>
  </si>
  <si>
    <t>_R_Uo_oU__</t>
  </si>
  <si>
    <t>ponpoco_niya</t>
  </si>
  <si>
    <t>zonefive8</t>
  </si>
  <si>
    <t>zaryab20003</t>
  </si>
  <si>
    <t>cdcins</t>
  </si>
  <si>
    <t>moeyield</t>
  </si>
  <si>
    <t>jb13901499</t>
  </si>
  <si>
    <t>JEvocks</t>
  </si>
  <si>
    <t>Me006803892</t>
  </si>
  <si>
    <t>ayacha_cln56n</t>
  </si>
  <si>
    <t>frankedneal</t>
  </si>
  <si>
    <t>_st_nya</t>
  </si>
  <si>
    <t>MouseUnknownUSA</t>
  </si>
  <si>
    <t>stonexbusiness</t>
  </si>
  <si>
    <t>AmityMaker</t>
  </si>
  <si>
    <t>tannny1544</t>
  </si>
  <si>
    <t>RobertGoldschm5</t>
  </si>
  <si>
    <t>Mubiniii</t>
  </si>
  <si>
    <t>rootkun_non</t>
  </si>
  <si>
    <t>keriz_alper</t>
  </si>
  <si>
    <t>_daltonjf</t>
  </si>
  <si>
    <t>DonaldMakowiec1</t>
  </si>
  <si>
    <t>alshareef_mo_na</t>
  </si>
  <si>
    <t>Jose63295997</t>
  </si>
  <si>
    <t>T_Flo_</t>
  </si>
  <si>
    <t>drgoose44749684</t>
  </si>
  <si>
    <t>RuslanUsachou</t>
  </si>
  <si>
    <t>AmyMaeCampbell1</t>
  </si>
  <si>
    <t>amanda81519398</t>
  </si>
  <si>
    <t>rikoniya_stm_</t>
  </si>
  <si>
    <t>dn__y1</t>
  </si>
  <si>
    <t>Xpacellc</t>
  </si>
  <si>
    <t>Saul13023151</t>
  </si>
  <si>
    <t>JimTechnology</t>
  </si>
  <si>
    <t>straightkashman</t>
  </si>
  <si>
    <t>luv_rtkn2</t>
  </si>
  <si>
    <t>haru_nico0</t>
  </si>
  <si>
    <t>kekkounagai</t>
  </si>
  <si>
    <t>wessevdbrink</t>
  </si>
  <si>
    <t>klm758222</t>
  </si>
  <si>
    <t>motti_0907</t>
  </si>
  <si>
    <t>x00gy</t>
  </si>
  <si>
    <t>FredIsa08407940</t>
  </si>
  <si>
    <t>PARTYOUTWEST</t>
  </si>
  <si>
    <t>LorcanKilroy</t>
  </si>
  <si>
    <t>TravisG31295715</t>
  </si>
  <si>
    <t>XAICR0529</t>
  </si>
  <si>
    <t>l993_misora_</t>
  </si>
  <si>
    <t>ZariQalawan</t>
  </si>
  <si>
    <t>lajata2</t>
  </si>
  <si>
    <t>Kingofcoins9</t>
  </si>
  <si>
    <t>jfortino_john</t>
  </si>
  <si>
    <t>melvinw95255409</t>
  </si>
  <si>
    <t>KeskinKeskinK</t>
  </si>
  <si>
    <t>antonia60697154</t>
  </si>
  <si>
    <t>Elon420Musk69</t>
  </si>
  <si>
    <t>RajuRaj85148688</t>
  </si>
  <si>
    <t>sandhuyuvi001</t>
  </si>
  <si>
    <t>JuY9b</t>
  </si>
  <si>
    <t>shibbychaz</t>
  </si>
  <si>
    <t>DuoXLearner</t>
  </si>
  <si>
    <t>likeabullmoose</t>
  </si>
  <si>
    <t>Hrk_root25</t>
  </si>
  <si>
    <t>BodyTriangle</t>
  </si>
  <si>
    <t>janetcervantess</t>
  </si>
  <si>
    <t>donia19193</t>
  </si>
  <si>
    <t>iMrEllingson</t>
  </si>
  <si>
    <t>ROONYAN__</t>
  </si>
  <si>
    <t>TimMill87521458</t>
  </si>
  <si>
    <t>h__rt_25</t>
  </si>
  <si>
    <t>HChaz64</t>
  </si>
  <si>
    <t>Trekboi1</t>
  </si>
  <si>
    <t>mona_root_</t>
  </si>
  <si>
    <t>Kyle52730505</t>
  </si>
  <si>
    <t>APDFAMG</t>
  </si>
  <si>
    <t>GaripSelami</t>
  </si>
  <si>
    <t>vangayan14</t>
  </si>
  <si>
    <t>ConchoJoseph</t>
  </si>
  <si>
    <t>JTrautwine</t>
  </si>
  <si>
    <t>Tendiemancer</t>
  </si>
  <si>
    <t>PiggleWiggle2</t>
  </si>
  <si>
    <t>TerryTa53693131</t>
  </si>
  <si>
    <t>stpr_satomiku</t>
  </si>
  <si>
    <t>saki_rt_1025</t>
  </si>
  <si>
    <t>whsnethager</t>
  </si>
  <si>
    <t>githiaka_george</t>
  </si>
  <si>
    <t>ColinWinters16</t>
  </si>
  <si>
    <t>JSuessenbach</t>
  </si>
  <si>
    <t>UnGuyly</t>
  </si>
  <si>
    <t>10rt_mi12</t>
  </si>
  <si>
    <t>RLCArchitecture</t>
  </si>
  <si>
    <t>SteigerwaldDirk</t>
  </si>
  <si>
    <t>kentlandino</t>
  </si>
  <si>
    <t>NumberFiveHouse</t>
  </si>
  <si>
    <t>nano__nico25</t>
  </si>
  <si>
    <t>Ux_xU_1025_</t>
  </si>
  <si>
    <t>misaki_nico15</t>
  </si>
  <si>
    <t>robin_suda</t>
  </si>
  <si>
    <t>S___rinu</t>
  </si>
  <si>
    <t>TheRealRickHern</t>
  </si>
  <si>
    <t>mochir0n</t>
  </si>
  <si>
    <t>sm__mnr__0115</t>
  </si>
  <si>
    <t>LarryTh12203774</t>
  </si>
  <si>
    <t>oyasumi22360679</t>
  </si>
  <si>
    <t>0529Suki_</t>
  </si>
  <si>
    <t>octaviomfuentes</t>
  </si>
  <si>
    <t>0002Milkteaad</t>
  </si>
  <si>
    <t>__ux_xu_stm_</t>
  </si>
  <si>
    <t>fayedimarco3</t>
  </si>
  <si>
    <t>aymann_mohammed</t>
  </si>
  <si>
    <t>AndrusBrock</t>
  </si>
  <si>
    <t>Kana__rt25dayo</t>
  </si>
  <si>
    <t>airi224_</t>
  </si>
  <si>
    <t>aerabdelaziz</t>
  </si>
  <si>
    <t>RayBati53711201</t>
  </si>
  <si>
    <t>MathedSam</t>
  </si>
  <si>
    <t>195Purple</t>
  </si>
  <si>
    <t>lsraelohana</t>
  </si>
  <si>
    <t>szk_desu_</t>
  </si>
  <si>
    <t>ainiya_O6O1</t>
  </si>
  <si>
    <t>ShadowofAxious</t>
  </si>
  <si>
    <t>hellolofi</t>
  </si>
  <si>
    <t>FRIDAY95074842</t>
  </si>
  <si>
    <t>MS_EM_X</t>
  </si>
  <si>
    <t>leogchr</t>
  </si>
  <si>
    <t>freezegw</t>
  </si>
  <si>
    <t>vandanmaheshwri</t>
  </si>
  <si>
    <t>Aira_satomikun</t>
  </si>
  <si>
    <t>NathanielNuesse</t>
  </si>
  <si>
    <t>mazzaL69</t>
  </si>
  <si>
    <t>CvUptownkj</t>
  </si>
  <si>
    <t>hina_sat</t>
  </si>
  <si>
    <t>u_sijt</t>
  </si>
  <si>
    <t>velitesgear</t>
  </si>
  <si>
    <t>luvroot_</t>
  </si>
  <si>
    <t>juliettemasch</t>
  </si>
  <si>
    <t>fetcherplays</t>
  </si>
  <si>
    <t>surfing_chaos</t>
  </si>
  <si>
    <t>8966lan</t>
  </si>
  <si>
    <t>aubshell</t>
  </si>
  <si>
    <t>BigDaddyWas_Lit</t>
  </si>
  <si>
    <t>MathewJ21808148</t>
  </si>
  <si>
    <t>Timothy32431112</t>
  </si>
  <si>
    <t>AusMike2</t>
  </si>
  <si>
    <t>MrMoskowitz</t>
  </si>
  <si>
    <t>NotsoGOfficial</t>
  </si>
  <si>
    <t>JeffDennisBama</t>
  </si>
  <si>
    <t>neryhlp21</t>
  </si>
  <si>
    <t>BigEZRattler</t>
  </si>
  <si>
    <t>Suzy74334872</t>
  </si>
  <si>
    <t>OnurOzderi</t>
  </si>
  <si>
    <t>xsociety88</t>
  </si>
  <si>
    <t>BarryHebert11</t>
  </si>
  <si>
    <t>kaidenmar</t>
  </si>
  <si>
    <t>space_jerk</t>
  </si>
  <si>
    <t>Nananagi17</t>
  </si>
  <si>
    <t>vatna_jokull</t>
  </si>
  <si>
    <t>Acampo1</t>
  </si>
  <si>
    <t>rinu_yuika</t>
  </si>
  <si>
    <t>GWENplusWILL</t>
  </si>
  <si>
    <t>seanmo413</t>
  </si>
  <si>
    <t>NathanielAdamF</t>
  </si>
  <si>
    <t>Justin12031982</t>
  </si>
  <si>
    <t>OzuTetsuo</t>
  </si>
  <si>
    <t>Adgor7</t>
  </si>
  <si>
    <t>DW_Truth</t>
  </si>
  <si>
    <t>SophiaUma369</t>
  </si>
  <si>
    <t>GPD138</t>
  </si>
  <si>
    <t>TheChos69543987</t>
  </si>
  <si>
    <t>omiio_stm</t>
  </si>
  <si>
    <t>AncapCath</t>
  </si>
  <si>
    <t>Failed_Attack</t>
  </si>
  <si>
    <t>Dannyboycali</t>
  </si>
  <si>
    <t>Ronikrana20</t>
  </si>
  <si>
    <t>hihi_nico_</t>
  </si>
  <si>
    <t>ONLY_JELKUN_</t>
  </si>
  <si>
    <t>FEmCmaj7</t>
  </si>
  <si>
    <t>purinn_nicoo</t>
  </si>
  <si>
    <t>ericredFM</t>
  </si>
  <si>
    <t>nanana_root</t>
  </si>
  <si>
    <t>RINU_2713</t>
  </si>
  <si>
    <t>puggzzy22</t>
  </si>
  <si>
    <t>foresightfrank</t>
  </si>
  <si>
    <t>floyed_elliott</t>
  </si>
  <si>
    <t>AlshebilSaleh</t>
  </si>
  <si>
    <t>Majed_ALmeqdad</t>
  </si>
  <si>
    <t>Fortnit02964132</t>
  </si>
  <si>
    <t>BarbarosaJfour</t>
  </si>
  <si>
    <t>farf1etched</t>
  </si>
  <si>
    <t>WayWayAfar</t>
  </si>
  <si>
    <t>Jeffpcbr</t>
  </si>
  <si>
    <t>boredvli</t>
  </si>
  <si>
    <t>frere_lointain</t>
  </si>
  <si>
    <t>barressu</t>
  </si>
  <si>
    <t>anthonylxve</t>
  </si>
  <si>
    <t>browsing_bear</t>
  </si>
  <si>
    <t>MonaMas63511496</t>
  </si>
  <si>
    <t>Gurung1983pk</t>
  </si>
  <si>
    <t>Dailynumbers4u</t>
  </si>
  <si>
    <t>mikmak45</t>
  </si>
  <si>
    <t>sattam2744</t>
  </si>
  <si>
    <t>renoa_0224</t>
  </si>
  <si>
    <t>bauman_rob</t>
  </si>
  <si>
    <t>AmonRoxx</t>
  </si>
  <si>
    <t>krpinter</t>
  </si>
  <si>
    <t>AbstractViewing</t>
  </si>
  <si>
    <t>123012930129d</t>
  </si>
  <si>
    <t>znurYalnkaya12</t>
  </si>
  <si>
    <t>svvwegeee</t>
  </si>
  <si>
    <t>squarezenboxin</t>
  </si>
  <si>
    <t>SETXLAINC</t>
  </si>
  <si>
    <t>MarcusCielo_</t>
  </si>
  <si>
    <t>RossTrillion</t>
  </si>
  <si>
    <t>SteveM97102710</t>
  </si>
  <si>
    <t>danielpkkim</t>
  </si>
  <si>
    <t>amire_adile</t>
  </si>
  <si>
    <t>mrnbti</t>
  </si>
  <si>
    <t>the_govvv</t>
  </si>
  <si>
    <t>UNIVERCITYGUSZ</t>
  </si>
  <si>
    <t>monty_hand</t>
  </si>
  <si>
    <t>AnilSetaram</t>
  </si>
  <si>
    <t>satoniya_love_2</t>
  </si>
  <si>
    <t>MirciuTimis</t>
  </si>
  <si>
    <t>trustedgunny</t>
  </si>
  <si>
    <t>tekbassador</t>
  </si>
  <si>
    <t>MB96898708</t>
  </si>
  <si>
    <t>yopo_3156_</t>
  </si>
  <si>
    <t>TrungHu53622091</t>
  </si>
  <si>
    <t>BumbleSDB</t>
  </si>
  <si>
    <t>richan1O25</t>
  </si>
  <si>
    <t>CayenneRyan</t>
  </si>
  <si>
    <t>MrSyFi</t>
  </si>
  <si>
    <t>kuru_rinu117</t>
  </si>
  <si>
    <t>Budahfstage</t>
  </si>
  <si>
    <t>TileManJack</t>
  </si>
  <si>
    <t>kurayaminokibow</t>
  </si>
  <si>
    <t>MacandSalty</t>
  </si>
  <si>
    <t>Ahmed2298915963</t>
  </si>
  <si>
    <t>19930224_s</t>
  </si>
  <si>
    <t>AlkalaiAlon</t>
  </si>
  <si>
    <t>RobertKarpp</t>
  </si>
  <si>
    <t>sulxtn</t>
  </si>
  <si>
    <t>sayuki_root</t>
  </si>
  <si>
    <t>jackthecrypto3</t>
  </si>
  <si>
    <t>TechJunkie0101</t>
  </si>
  <si>
    <t>sma9299</t>
  </si>
  <si>
    <t>markgpearse</t>
  </si>
  <si>
    <t>Chaudhary___9</t>
  </si>
  <si>
    <t>MikeBrantley16</t>
  </si>
  <si>
    <t>quiet_bruno</t>
  </si>
  <si>
    <t>xuxnx</t>
  </si>
  <si>
    <t>t6ifKfQ13oq9aK3</t>
  </si>
  <si>
    <t>MIMI_LOVE_SATO</t>
  </si>
  <si>
    <t>hikarinu2_</t>
  </si>
  <si>
    <t>PaulMcC41438477</t>
  </si>
  <si>
    <t>a___0727</t>
  </si>
  <si>
    <t>shaileshchandel</t>
  </si>
  <si>
    <t>AtToKunxmai_</t>
  </si>
  <si>
    <t>ajcribbin2000</t>
  </si>
  <si>
    <t>Tom65913600</t>
  </si>
  <si>
    <t>SaeedMughalFr</t>
  </si>
  <si>
    <t>nodamncap</t>
  </si>
  <si>
    <t>Aviverse1</t>
  </si>
  <si>
    <t>shanetucker_cta</t>
  </si>
  <si>
    <t>Edwards95_</t>
  </si>
  <si>
    <t>magnaxcartier</t>
  </si>
  <si>
    <t>adiizee00</t>
  </si>
  <si>
    <t>JW_Knowles</t>
  </si>
  <si>
    <t>realkeenkind</t>
  </si>
  <si>
    <t>chaunbot</t>
  </si>
  <si>
    <t>12String6</t>
  </si>
  <si>
    <t>sdonx4</t>
  </si>
  <si>
    <t>ka13248</t>
  </si>
  <si>
    <t>kaimotus</t>
  </si>
  <si>
    <t>b_neesee</t>
  </si>
  <si>
    <t>TheIdiotCard</t>
  </si>
  <si>
    <t>ENNNSEEE</t>
  </si>
  <si>
    <t>etsuran09876543</t>
  </si>
  <si>
    <t>VincentConte8</t>
  </si>
  <si>
    <t>mcfreely9</t>
  </si>
  <si>
    <t>oVer_BTC</t>
  </si>
  <si>
    <t>jixbaby</t>
  </si>
  <si>
    <t>TracyLynnErdma1</t>
  </si>
  <si>
    <t>jdog9601</t>
  </si>
  <si>
    <t>thinblue56</t>
  </si>
  <si>
    <t>SimonVosss</t>
  </si>
  <si>
    <t>tmacy42</t>
  </si>
  <si>
    <t>liji666666666</t>
  </si>
  <si>
    <t>goh1968</t>
  </si>
  <si>
    <t>mrcjwatkins</t>
  </si>
  <si>
    <t>redrobin98985</t>
  </si>
  <si>
    <t>mullinix_will</t>
  </si>
  <si>
    <t>XGONAGIVITTOYA</t>
  </si>
  <si>
    <t>MohamudSamatar3</t>
  </si>
  <si>
    <t>Puneet448</t>
  </si>
  <si>
    <t>wadesplumbing</t>
  </si>
  <si>
    <t>EnohV</t>
  </si>
  <si>
    <t>RazaSiddiqui786</t>
  </si>
  <si>
    <t>lnbcandles</t>
  </si>
  <si>
    <t>723ch_n</t>
  </si>
  <si>
    <t>RollerKerry1</t>
  </si>
  <si>
    <t>382823E</t>
  </si>
  <si>
    <t>BeanBookSeries</t>
  </si>
  <si>
    <t>stoeckert_m</t>
  </si>
  <si>
    <t>ITSTHEREALZODI</t>
  </si>
  <si>
    <t>Isaac_Fibonacci</t>
  </si>
  <si>
    <t>DobermanScoiety</t>
  </si>
  <si>
    <t>bd10brink</t>
  </si>
  <si>
    <t>luv_rtkn__</t>
  </si>
  <si>
    <t>nastasha_d</t>
  </si>
  <si>
    <t>m_mvemula</t>
  </si>
  <si>
    <t>startcryptomoon</t>
  </si>
  <si>
    <t>my5666n</t>
  </si>
  <si>
    <t>Ph0enixSt0rm</t>
  </si>
  <si>
    <t>Oktagon00</t>
  </si>
  <si>
    <t>caster0__0</t>
  </si>
  <si>
    <t>habat_asan</t>
  </si>
  <si>
    <t>LeonBrnstein</t>
  </si>
  <si>
    <t>jsnyder1402</t>
  </si>
  <si>
    <t>L0ve_sknya</t>
  </si>
  <si>
    <t>simplychristv</t>
  </si>
  <si>
    <t>AtreyuTest</t>
  </si>
  <si>
    <t>pencha_O529</t>
  </si>
  <si>
    <t>adamwalker084</t>
  </si>
  <si>
    <t>soraumi_karasu</t>
  </si>
  <si>
    <t>Kurtz1818</t>
  </si>
  <si>
    <t>NvZof</t>
  </si>
  <si>
    <t>SyCo_Sweaty</t>
  </si>
  <si>
    <t>jmaurel6</t>
  </si>
  <si>
    <t>amoonstarisborn</t>
  </si>
  <si>
    <t>paul_r_molina</t>
  </si>
  <si>
    <t>MIYUNIYA_O224</t>
  </si>
  <si>
    <t>Dynamics365Dave</t>
  </si>
  <si>
    <t>DamienChapito</t>
  </si>
  <si>
    <t>azuniya_224</t>
  </si>
  <si>
    <t>WalterTorphy</t>
  </si>
  <si>
    <t>56nyann_</t>
  </si>
  <si>
    <t>atelierprimrose</t>
  </si>
  <si>
    <t>b_3z1</t>
  </si>
  <si>
    <t>deer1111222</t>
  </si>
  <si>
    <t>BKarwick</t>
  </si>
  <si>
    <t>GayeStradwick</t>
  </si>
  <si>
    <t>HaydenStiles18</t>
  </si>
  <si>
    <t>HaydenEarhardt</t>
  </si>
  <si>
    <t>Travyydagreat</t>
  </si>
  <si>
    <t>ayano_cln56n</t>
  </si>
  <si>
    <t>jwfiero</t>
  </si>
  <si>
    <t>queenstheology</t>
  </si>
  <si>
    <t>IfthikarAmjath</t>
  </si>
  <si>
    <t>_SayWhen</t>
  </si>
  <si>
    <t>DaleEWetzel</t>
  </si>
  <si>
    <t>choco3937</t>
  </si>
  <si>
    <t>mooooosr</t>
  </si>
  <si>
    <t>Manishd74921078</t>
  </si>
  <si>
    <t>Nervoiza</t>
  </si>
  <si>
    <t>chii__ro68</t>
  </si>
  <si>
    <t>arantes_harriet</t>
  </si>
  <si>
    <t>DavidKe28589630</t>
  </si>
  <si>
    <t>abeyabs</t>
  </si>
  <si>
    <t>CarlosL59385125</t>
  </si>
  <si>
    <t>Only_Satomimi__</t>
  </si>
  <si>
    <t>all_for_noting</t>
  </si>
  <si>
    <t>chiclegol</t>
  </si>
  <si>
    <t>VenneriDavid</t>
  </si>
  <si>
    <t>Richard66887038</t>
  </si>
  <si>
    <t>abe_lezno</t>
  </si>
  <si>
    <t>GailCar20707200</t>
  </si>
  <si>
    <t>eggswackily</t>
  </si>
  <si>
    <t>C6Loma</t>
  </si>
  <si>
    <t>ChiselSpinoff</t>
  </si>
  <si>
    <t>mb09298</t>
  </si>
  <si>
    <t>HenryCLodge8</t>
  </si>
  <si>
    <t>HaroldAverill</t>
  </si>
  <si>
    <t>momochan_s224</t>
  </si>
  <si>
    <t>1N0nly1157</t>
  </si>
  <si>
    <t>meab2020</t>
  </si>
  <si>
    <t>quantumvers3d</t>
  </si>
  <si>
    <t>whrift</t>
  </si>
  <si>
    <t>justanotheralx</t>
  </si>
  <si>
    <t>lil3dgarrr</t>
  </si>
  <si>
    <t>StuartS70744139</t>
  </si>
  <si>
    <t>AmerElmalak1</t>
  </si>
  <si>
    <t>_ios__developer</t>
  </si>
  <si>
    <t>billtuergen</t>
  </si>
  <si>
    <t>stalaven</t>
  </si>
  <si>
    <t>s__1993__k</t>
  </si>
  <si>
    <t>GangAthletics</t>
  </si>
  <si>
    <t>ValluriKarthik7</t>
  </si>
  <si>
    <t>GasBagClothing</t>
  </si>
  <si>
    <t>DianaPe84299742</t>
  </si>
  <si>
    <t>Stevan537357581</t>
  </si>
  <si>
    <t>SherriTroyer1</t>
  </si>
  <si>
    <t>EdwinShin10</t>
  </si>
  <si>
    <t>601roofingking</t>
  </si>
  <si>
    <t>reeves_jett</t>
  </si>
  <si>
    <t>PoliticJohn</t>
  </si>
  <si>
    <t>Rllewis800</t>
  </si>
  <si>
    <t>Sakoooo_</t>
  </si>
  <si>
    <t>amitmanchanda55</t>
  </si>
  <si>
    <t>DianeReidRobins</t>
  </si>
  <si>
    <t>_____FORM_</t>
  </si>
  <si>
    <t>t8rmiguel</t>
  </si>
  <si>
    <t>mando2670</t>
  </si>
  <si>
    <t>ux_xu_0C</t>
  </si>
  <si>
    <t>DannyJa55973983</t>
  </si>
  <si>
    <t>AlbertS72659814</t>
  </si>
  <si>
    <t>DouglasBoring1</t>
  </si>
  <si>
    <t>24coco___nico</t>
  </si>
  <si>
    <t>DavidTrevisan7</t>
  </si>
  <si>
    <t>nakashimashiho</t>
  </si>
  <si>
    <t>Plainrock124991</t>
  </si>
  <si>
    <t>cleopatraclub_</t>
  </si>
  <si>
    <t>JustinTiiiiim</t>
  </si>
  <si>
    <t>me94404</t>
  </si>
  <si>
    <t>SiggisBadBreast</t>
  </si>
  <si>
    <t>Voltairepress</t>
  </si>
  <si>
    <t>davupaliii</t>
  </si>
  <si>
    <t>someoneclean</t>
  </si>
  <si>
    <t>SaudS60646206</t>
  </si>
  <si>
    <t>Terraforgeco</t>
  </si>
  <si>
    <t>stopdafvckery</t>
  </si>
  <si>
    <t>tyiyo_0524</t>
  </si>
  <si>
    <t>___8co___</t>
  </si>
  <si>
    <t>Chickencrick</t>
  </si>
  <si>
    <t>ikcilow</t>
  </si>
  <si>
    <t>DavidPe120</t>
  </si>
  <si>
    <t>RockHorrorPop</t>
  </si>
  <si>
    <t>mohssendh</t>
  </si>
  <si>
    <t>1o1o1o19</t>
  </si>
  <si>
    <t>lastprophet1366</t>
  </si>
  <si>
    <t>Zontos8616</t>
  </si>
  <si>
    <t>pono_56n</t>
  </si>
  <si>
    <t>BrandyLynn91881</t>
  </si>
  <si>
    <t>FelixYUE4</t>
  </si>
  <si>
    <t>stm_luv_1142</t>
  </si>
  <si>
    <t>sachn420</t>
  </si>
  <si>
    <t>TuranPerin1</t>
  </si>
  <si>
    <t>ninjalalalou</t>
  </si>
  <si>
    <t>savasadem49</t>
  </si>
  <si>
    <t>DaniaJS22</t>
  </si>
  <si>
    <t>jmhudsoncpa</t>
  </si>
  <si>
    <t>roo_t_as</t>
  </si>
  <si>
    <t>AbuTurki71F</t>
  </si>
  <si>
    <t>sononiya_</t>
  </si>
  <si>
    <t>jbw2112sc</t>
  </si>
  <si>
    <t>BCA_73</t>
  </si>
  <si>
    <t>FSB_Krasnodar</t>
  </si>
  <si>
    <t>hirootkun</t>
  </si>
  <si>
    <t>zackPaule</t>
  </si>
  <si>
    <t>Valley_Spts_Fan</t>
  </si>
  <si>
    <t>miksmit52</t>
  </si>
  <si>
    <t>AdamMiller_nyc</t>
  </si>
  <si>
    <t>colinmodriscoll</t>
  </si>
  <si>
    <t>co_u56N</t>
  </si>
  <si>
    <t>newsandbonds</t>
  </si>
  <si>
    <t>superbearAI</t>
  </si>
  <si>
    <t>account362727</t>
  </si>
  <si>
    <t>Es2019Leute</t>
  </si>
  <si>
    <t>Vixsxn</t>
  </si>
  <si>
    <t>lamson_dan</t>
  </si>
  <si>
    <t>webfox9</t>
  </si>
  <si>
    <t>yuka_____0524</t>
  </si>
  <si>
    <t>mo_satoniya</t>
  </si>
  <si>
    <t>hedgehog901</t>
  </si>
  <si>
    <t>_pityucha</t>
  </si>
  <si>
    <t>HammadiClavier</t>
  </si>
  <si>
    <t>frogbosses</t>
  </si>
  <si>
    <t>jelkun_lov3</t>
  </si>
  <si>
    <t>JamesMo03839635</t>
  </si>
  <si>
    <t>isaacblakemore</t>
  </si>
  <si>
    <t>lorian_atashi</t>
  </si>
  <si>
    <t>bestdad979</t>
  </si>
  <si>
    <t>TheronFereday</t>
  </si>
  <si>
    <t>lenu_ischia</t>
  </si>
  <si>
    <t>Saya_jel_</t>
  </si>
  <si>
    <t>haruka56n_____</t>
  </si>
  <si>
    <t>rt_flleur</t>
  </si>
  <si>
    <t>WhulhemW</t>
  </si>
  <si>
    <t>00hxu_</t>
  </si>
  <si>
    <t>FelipeR15876973</t>
  </si>
  <si>
    <t>wado_2000</t>
  </si>
  <si>
    <t>Alex149162536</t>
  </si>
  <si>
    <t>aina_root</t>
  </si>
  <si>
    <t>golden_golden05</t>
  </si>
  <si>
    <t>Accbar2</t>
  </si>
  <si>
    <t>realGoldenLover</t>
  </si>
  <si>
    <t>MarvinLynnRobe1</t>
  </si>
  <si>
    <t>makabak57536321</t>
  </si>
  <si>
    <t>DeeDe75220257</t>
  </si>
  <si>
    <t>ZelenskyRules</t>
  </si>
  <si>
    <t>SenselessGod</t>
  </si>
  <si>
    <t>JGramOH</t>
  </si>
  <si>
    <t>thecrispywun</t>
  </si>
  <si>
    <t>Eric5108511</t>
  </si>
  <si>
    <t>maddyboy47</t>
  </si>
  <si>
    <t>wladislawfranz</t>
  </si>
  <si>
    <t>ampr_root</t>
  </si>
  <si>
    <t>Kira__Argounova</t>
  </si>
  <si>
    <t>harnaazpreets</t>
  </si>
  <si>
    <t>VanLinhVN</t>
  </si>
  <si>
    <t>JayH_live</t>
  </si>
  <si>
    <t>a_nyan0524</t>
  </si>
  <si>
    <t>meyer_chip</t>
  </si>
  <si>
    <t>SelfToOthers</t>
  </si>
  <si>
    <t>TtGqK1SN7jibISj</t>
  </si>
  <si>
    <t>SayhiArty</t>
  </si>
  <si>
    <t>rei74637914</t>
  </si>
  <si>
    <t>JoeDirt42897520</t>
  </si>
  <si>
    <t>Fatma_Kaba_</t>
  </si>
  <si>
    <t>O1O25_lve</t>
  </si>
  <si>
    <t>JimKMSP</t>
  </si>
  <si>
    <t>Heather82731433</t>
  </si>
  <si>
    <t>DavidBrentNoel</t>
  </si>
  <si>
    <t>teddymelton3</t>
  </si>
  <si>
    <t>rie_runa19</t>
  </si>
  <si>
    <t>_DJWilkinson</t>
  </si>
  <si>
    <t>omrialsheikh</t>
  </si>
  <si>
    <t>jerodcole</t>
  </si>
  <si>
    <t>BluejayNatural</t>
  </si>
  <si>
    <t>crookzville</t>
  </si>
  <si>
    <t>BrailsfordRick</t>
  </si>
  <si>
    <t>YaronMD</t>
  </si>
  <si>
    <t>rinumiru_0524</t>
  </si>
  <si>
    <t>NeoskepticsPho</t>
  </si>
  <si>
    <t>ypc_top</t>
  </si>
  <si>
    <t>reformed_belief</t>
  </si>
  <si>
    <t>lolejiemsk1</t>
  </si>
  <si>
    <t>elagantacres</t>
  </si>
  <si>
    <t>rayosypenko</t>
  </si>
  <si>
    <t>5u6r1n</t>
  </si>
  <si>
    <t>AnythingSpeaker</t>
  </si>
  <si>
    <t>emi_ro0tkun</t>
  </si>
  <si>
    <t>DanielL83901967</t>
  </si>
  <si>
    <t>MrX_6666</t>
  </si>
  <si>
    <t>norrije</t>
  </si>
  <si>
    <t>MichaelDYork</t>
  </si>
  <si>
    <t>oOUmocaUOo</t>
  </si>
  <si>
    <t>Mu2riii</t>
  </si>
  <si>
    <t>jhakumar82</t>
  </si>
  <si>
    <t>walnutcrk_lvstk</t>
  </si>
  <si>
    <t>shiven_chetty</t>
  </si>
  <si>
    <t>roohina_nico_1</t>
  </si>
  <si>
    <t>root_ayaka</t>
  </si>
  <si>
    <t>MotCooper</t>
  </si>
  <si>
    <t>montse202212</t>
  </si>
  <si>
    <t>johnbself</t>
  </si>
  <si>
    <t>BelleP36202941</t>
  </si>
  <si>
    <t>ehobby23</t>
  </si>
  <si>
    <t>RummellTim</t>
  </si>
  <si>
    <t>guymartin24</t>
  </si>
  <si>
    <t>Markllar</t>
  </si>
  <si>
    <t>SossLloyd</t>
  </si>
  <si>
    <t>AaWo4114</t>
  </si>
  <si>
    <t>Anthony97832535</t>
  </si>
  <si>
    <t>LesKenny4</t>
  </si>
  <si>
    <t>Frescobar0712</t>
  </si>
  <si>
    <t>Joesphotons</t>
  </si>
  <si>
    <t>DuaneCharter</t>
  </si>
  <si>
    <t>FredMickeyFinn</t>
  </si>
  <si>
    <t>bazik_tadeh</t>
  </si>
  <si>
    <t>Johntheseventh</t>
  </si>
  <si>
    <t>OscarSc90897942</t>
  </si>
  <si>
    <t>coulombscoffee</t>
  </si>
  <si>
    <t>Hellcatclown</t>
  </si>
  <si>
    <t>donald__dw</t>
  </si>
  <si>
    <t>1jppearce</t>
  </si>
  <si>
    <t>MWJ_214</t>
  </si>
  <si>
    <t>GRINCH1966</t>
  </si>
  <si>
    <t>RATTANA1211</t>
  </si>
  <si>
    <t>mwhorseman</t>
  </si>
  <si>
    <t>JoeDalsum</t>
  </si>
  <si>
    <t>nocapzone313</t>
  </si>
  <si>
    <t>MGK_8888</t>
  </si>
  <si>
    <t>meehow_m</t>
  </si>
  <si>
    <t>shipninja2</t>
  </si>
  <si>
    <t>EratosthenesNik</t>
  </si>
  <si>
    <t>Kapitan_Media</t>
  </si>
  <si>
    <t>ka___0109</t>
  </si>
  <si>
    <t>EmmettThoreau</t>
  </si>
  <si>
    <t>WJH200200</t>
  </si>
  <si>
    <t>Edabc4</t>
  </si>
  <si>
    <t>O1259_ll</t>
  </si>
  <si>
    <t>Shahmeer_yar_</t>
  </si>
  <si>
    <t>tony_crisman</t>
  </si>
  <si>
    <t>austinbuonasera</t>
  </si>
  <si>
    <t>JackS61960007</t>
  </si>
  <si>
    <t>Kilpatrr1234</t>
  </si>
  <si>
    <t>TradeLongfellow</t>
  </si>
  <si>
    <t>ASKStudentEagle</t>
  </si>
  <si>
    <t>lcamara828</t>
  </si>
  <si>
    <t>johnnyr_jr</t>
  </si>
  <si>
    <t>ThomasH11547370</t>
  </si>
  <si>
    <t>BruceYoell</t>
  </si>
  <si>
    <t>therusshanson</t>
  </si>
  <si>
    <t>Snazzyjend</t>
  </si>
  <si>
    <t>solospiritus</t>
  </si>
  <si>
    <t>Keyser1stSoze</t>
  </si>
  <si>
    <t>RebelRouser807</t>
  </si>
  <si>
    <t>c_c_01001</t>
  </si>
  <si>
    <t>mps1235</t>
  </si>
  <si>
    <t>charles24275242</t>
  </si>
  <si>
    <t>ihysm3000</t>
  </si>
  <si>
    <t>ShaunFergusson</t>
  </si>
  <si>
    <t>DerekHartmann</t>
  </si>
  <si>
    <t>SavageJeremiahH</t>
  </si>
  <si>
    <t>Stephen_asdf</t>
  </si>
  <si>
    <t>Luisjaneiro72</t>
  </si>
  <si>
    <t>AaronLi87137521</t>
  </si>
  <si>
    <t>DavidCr77780036</t>
  </si>
  <si>
    <t>AlleyTimothy4</t>
  </si>
  <si>
    <t>MoreBS22</t>
  </si>
  <si>
    <t>HappyQuadDad</t>
  </si>
  <si>
    <t>Bob95333407</t>
  </si>
  <si>
    <t>LdNwi</t>
  </si>
  <si>
    <t>Tania_Taleser</t>
  </si>
  <si>
    <t>theplannerr</t>
  </si>
  <si>
    <t>_Nopexoxo</t>
  </si>
  <si>
    <t>QQ21619296</t>
  </si>
  <si>
    <t>VariableSubnet</t>
  </si>
  <si>
    <t>JonLok18</t>
  </si>
  <si>
    <t>AFF98X</t>
  </si>
  <si>
    <t>kawaii__stm_</t>
  </si>
  <si>
    <t>BorisSlayman</t>
  </si>
  <si>
    <t>connornotconair</t>
  </si>
  <si>
    <t>Root__love_mika</t>
  </si>
  <si>
    <t>SilviuXardelean</t>
  </si>
  <si>
    <t>ReadyJeffGo</t>
  </si>
  <si>
    <t>diverserocket</t>
  </si>
  <si>
    <t>o83nyano</t>
  </si>
  <si>
    <t>_PUPAEISHAPPY</t>
  </si>
  <si>
    <t>yopi_minami427</t>
  </si>
  <si>
    <t>Dipanshumalasi</t>
  </si>
  <si>
    <t>Knight801777</t>
  </si>
  <si>
    <t>ChewyKush</t>
  </si>
  <si>
    <t>brycejp03</t>
  </si>
  <si>
    <t>BakaBaizuo</t>
  </si>
  <si>
    <t>SongOfCoda</t>
  </si>
  <si>
    <t>AbbeyDhana</t>
  </si>
  <si>
    <t>aliciaf11264431</t>
  </si>
  <si>
    <t>tommkingman</t>
  </si>
  <si>
    <t>OptionsJoker</t>
  </si>
  <si>
    <t>yumemi_sukisuki</t>
  </si>
  <si>
    <t>BTompkins7877</t>
  </si>
  <si>
    <t>Ries4H</t>
  </si>
  <si>
    <t>markroy09771088</t>
  </si>
  <si>
    <t>KB_thebu</t>
  </si>
  <si>
    <t>Ashleymcevans</t>
  </si>
  <si>
    <t>Rdeuce80</t>
  </si>
  <si>
    <t>QuyenMinhVong</t>
  </si>
  <si>
    <t>tsts1965</t>
  </si>
  <si>
    <t>wiz13728181</t>
  </si>
  <si>
    <t>CuriousRyanJ</t>
  </si>
  <si>
    <t>Milliked7</t>
  </si>
  <si>
    <t>mathraves</t>
  </si>
  <si>
    <t>BenbrookPaul</t>
  </si>
  <si>
    <t>SteveElkiw</t>
  </si>
  <si>
    <t>HumanMindonMars</t>
  </si>
  <si>
    <t>thecribpegger</t>
  </si>
  <si>
    <t>danielseanryan</t>
  </si>
  <si>
    <t>JoshuaLeeCoker</t>
  </si>
  <si>
    <t>LexArocho</t>
  </si>
  <si>
    <t>mitcod</t>
  </si>
  <si>
    <t>DillonTovar22</t>
  </si>
  <si>
    <t>JeffFollowell</t>
  </si>
  <si>
    <t>Harobed2399</t>
  </si>
  <si>
    <t>ThisTXBoy</t>
  </si>
  <si>
    <t>MadCook66</t>
  </si>
  <si>
    <t>jemarr726</t>
  </si>
  <si>
    <t>TJOOrlando</t>
  </si>
  <si>
    <t>spennygriffiths</t>
  </si>
  <si>
    <t>jackmehok</t>
  </si>
  <si>
    <t>Only1LenaB</t>
  </si>
  <si>
    <t>puthu_wi</t>
  </si>
  <si>
    <t>PatrickDzialek</t>
  </si>
  <si>
    <t>KiloJulietBravo</t>
  </si>
  <si>
    <t>OldLadyBoomer</t>
  </si>
  <si>
    <t>BradHill198</t>
  </si>
  <si>
    <t>WizZifnab</t>
  </si>
  <si>
    <t>RJW_11512</t>
  </si>
  <si>
    <t>JessDillavou</t>
  </si>
  <si>
    <t>JesseLeeCox</t>
  </si>
  <si>
    <t>womb_raidher</t>
  </si>
  <si>
    <t>aw8180083</t>
  </si>
  <si>
    <t>AngeloIossa3</t>
  </si>
  <si>
    <t>BethB78860402</t>
  </si>
  <si>
    <t>aldridgejchase</t>
  </si>
  <si>
    <t>JasonSt94653779</t>
  </si>
  <si>
    <t>McaneneyDiana</t>
  </si>
  <si>
    <t>gcgirl82</t>
  </si>
  <si>
    <t>twuser70</t>
  </si>
  <si>
    <t>WodkaBruce</t>
  </si>
  <si>
    <t>thegigachadz</t>
  </si>
  <si>
    <t>JGreggSR</t>
  </si>
  <si>
    <t>RobGreer2022</t>
  </si>
  <si>
    <t>RoseleenObrien</t>
  </si>
  <si>
    <t>TheCzar1994</t>
  </si>
  <si>
    <t>BigHurt2254</t>
  </si>
  <si>
    <t>McLeod_SJ</t>
  </si>
  <si>
    <t>cowboy_science</t>
  </si>
  <si>
    <t>WakeOrNot</t>
  </si>
  <si>
    <t>MDBonneau</t>
  </si>
  <si>
    <t>AJayRy3</t>
  </si>
  <si>
    <t>LevelV_ModelEv</t>
  </si>
  <si>
    <t>Shawn__FL</t>
  </si>
  <si>
    <t>HiDegreeAuto</t>
  </si>
  <si>
    <t>RPM8787</t>
  </si>
  <si>
    <t>ChrisLeman5</t>
  </si>
  <si>
    <t>Kman_88</t>
  </si>
  <si>
    <t>JackFrasier_</t>
  </si>
  <si>
    <t>rgcrgc12</t>
  </si>
  <si>
    <t>temoloza</t>
  </si>
  <si>
    <t>BodahlHenning</t>
  </si>
  <si>
    <t>HP_straya</t>
  </si>
  <si>
    <t>IRivlin</t>
  </si>
  <si>
    <t>beboacp3</t>
  </si>
  <si>
    <t>bzprxb</t>
  </si>
  <si>
    <t>CpriceOnu</t>
  </si>
  <si>
    <t>Fordthedonkey</t>
  </si>
  <si>
    <t>Creson1971</t>
  </si>
  <si>
    <t>craigwardhoward</t>
  </si>
  <si>
    <t>RamundoVincent</t>
  </si>
  <si>
    <t>BarncoffeeRoast</t>
  </si>
  <si>
    <t>Don_Copani</t>
  </si>
  <si>
    <t>robins_twins</t>
  </si>
  <si>
    <t>jarijallicom</t>
  </si>
  <si>
    <t>8231LEP</t>
  </si>
  <si>
    <t>NeiLenhoff</t>
  </si>
  <si>
    <t>LisaAsh67707384</t>
  </si>
  <si>
    <t>TheBobLiberty</t>
  </si>
  <si>
    <t>PartonKem</t>
  </si>
  <si>
    <t>Mulcher66</t>
  </si>
  <si>
    <t>ChazMusicMaster</t>
  </si>
  <si>
    <t>patrickkuhl28</t>
  </si>
  <si>
    <t>sbshots</t>
  </si>
  <si>
    <t>Yxxvbn1</t>
  </si>
  <si>
    <t>JoeBennett2000</t>
  </si>
  <si>
    <t>EllemMarcus</t>
  </si>
  <si>
    <t>MisterPotapov</t>
  </si>
  <si>
    <t>JacobDupea</t>
  </si>
  <si>
    <t>RustyJBK</t>
  </si>
  <si>
    <t>el17650259</t>
  </si>
  <si>
    <t>CiscoMom11</t>
  </si>
  <si>
    <t>CAROLTWEETYWAS1</t>
  </si>
  <si>
    <t>blake_haigler</t>
  </si>
  <si>
    <t>Duhder425</t>
  </si>
  <si>
    <t>0320renee</t>
  </si>
  <si>
    <t>schlegenschlage</t>
  </si>
  <si>
    <t>zachary_pontius</t>
  </si>
  <si>
    <t>B3tt3rAsICanB3</t>
  </si>
  <si>
    <t>WarrenPiece_2</t>
  </si>
  <si>
    <t>cyrus_shahbazi</t>
  </si>
  <si>
    <t>therealjusttod</t>
  </si>
  <si>
    <t>Manatee20001</t>
  </si>
  <si>
    <t>RonnieATX</t>
  </si>
  <si>
    <t>VanwagenenKurt</t>
  </si>
  <si>
    <t>andylee45858501</t>
  </si>
  <si>
    <t>bobshelton45</t>
  </si>
  <si>
    <t>parlaymatt42</t>
  </si>
  <si>
    <t>doctorradice</t>
  </si>
  <si>
    <t>PaulEnright9</t>
  </si>
  <si>
    <t>JohnA90036606</t>
  </si>
  <si>
    <t>Brandon11921811</t>
  </si>
  <si>
    <t>pic_of_a_cat</t>
  </si>
  <si>
    <t>AlexKiiru6</t>
  </si>
  <si>
    <t>helixx_xxxii</t>
  </si>
  <si>
    <t>ProudfordGavin</t>
  </si>
  <si>
    <t>dslove1111</t>
  </si>
  <si>
    <t>TeeManapa</t>
  </si>
  <si>
    <t>bdbcool</t>
  </si>
  <si>
    <t>DannyDamaghi</t>
  </si>
  <si>
    <t>SChiavetta16</t>
  </si>
  <si>
    <t>hull70954860</t>
  </si>
  <si>
    <t>thrill_waya</t>
  </si>
  <si>
    <t>VivianDemille</t>
  </si>
  <si>
    <t>icem2377</t>
  </si>
  <si>
    <t>Terrie21925950</t>
  </si>
  <si>
    <t>hackman_fan</t>
  </si>
  <si>
    <t>craMTempo</t>
  </si>
  <si>
    <t>QuBit_explorer</t>
  </si>
  <si>
    <t>BigDaddy1961</t>
  </si>
  <si>
    <t>goirish_8</t>
  </si>
  <si>
    <t>HermidaACarlos</t>
  </si>
  <si>
    <t>filtering_real</t>
  </si>
  <si>
    <t>YanaHongla</t>
  </si>
  <si>
    <t>nigelthehorses</t>
  </si>
  <si>
    <t>drrosenrosen85</t>
  </si>
  <si>
    <t>Vampire13114</t>
  </si>
  <si>
    <t>lostin_montana</t>
  </si>
  <si>
    <t>RobbieB88256642</t>
  </si>
  <si>
    <t>PR1A8968</t>
  </si>
  <si>
    <t>kolbyberkes</t>
  </si>
  <si>
    <t>alicenbookland</t>
  </si>
  <si>
    <t>TonyHuy19231005</t>
  </si>
  <si>
    <t>FonfaraPenelope</t>
  </si>
  <si>
    <t>MsB10461790</t>
  </si>
  <si>
    <t>TMBBGun</t>
  </si>
  <si>
    <t>BrentJones330</t>
  </si>
  <si>
    <t>Beowolf_STO</t>
  </si>
  <si>
    <t>NotJoe712</t>
  </si>
  <si>
    <t>kendallnjacobs</t>
  </si>
  <si>
    <t>J__Yua_</t>
  </si>
  <si>
    <t>PetrusBurger22</t>
  </si>
  <si>
    <t>crowandshrew</t>
  </si>
  <si>
    <t>G4pilotMS1</t>
  </si>
  <si>
    <t>tweet_inoculum</t>
  </si>
  <si>
    <t>BerkemAkdogan</t>
  </si>
  <si>
    <t>AshburnTerrance</t>
  </si>
  <si>
    <t>kentdelaney239</t>
  </si>
  <si>
    <t>Moekurds</t>
  </si>
  <si>
    <t>PDavis_TOF</t>
  </si>
  <si>
    <t>theowlpicture</t>
  </si>
  <si>
    <t>syn_skrg_0419</t>
  </si>
  <si>
    <t>GerylGwd7727</t>
  </si>
  <si>
    <t>Delner12</t>
  </si>
  <si>
    <t>FabHarford</t>
  </si>
  <si>
    <t>eddie_meme</t>
  </si>
  <si>
    <t>Joalrey11</t>
  </si>
  <si>
    <t>Cjt294</t>
  </si>
  <si>
    <t>david_farrick</t>
  </si>
  <si>
    <t>efernandu</t>
  </si>
  <si>
    <t>BarnabyDianni</t>
  </si>
  <si>
    <t>realMaxHaIat</t>
  </si>
  <si>
    <t>ttboymom</t>
  </si>
  <si>
    <t>DaruneAlbane</t>
  </si>
  <si>
    <t>AliAhme59934238</t>
  </si>
  <si>
    <t>tattoooaddict</t>
  </si>
  <si>
    <t>TonyFriedman21</t>
  </si>
  <si>
    <t>paultmoon</t>
  </si>
  <si>
    <t>SVMG_Heisman</t>
  </si>
  <si>
    <t>WKL2512</t>
  </si>
  <si>
    <t>gnudd41</t>
  </si>
  <si>
    <t>bravemind</t>
  </si>
  <si>
    <t>FZerangue</t>
  </si>
  <si>
    <t>BP__ORG</t>
  </si>
  <si>
    <t>cangdaox</t>
  </si>
  <si>
    <t>KrisSlaby</t>
  </si>
  <si>
    <t>yun_sato__oO</t>
  </si>
  <si>
    <t>sikakukute</t>
  </si>
  <si>
    <t>WaxSyndicate</t>
  </si>
  <si>
    <t>George51861554</t>
  </si>
  <si>
    <t>ostrowskikj</t>
  </si>
  <si>
    <t>PAHPress</t>
  </si>
  <si>
    <t>kerrifitz613</t>
  </si>
  <si>
    <t>ManigaultWarren</t>
  </si>
  <si>
    <t>BobNotSilent</t>
  </si>
  <si>
    <t>ChrisHatch1983</t>
  </si>
  <si>
    <t>RichAlford11</t>
  </si>
  <si>
    <t>sse851</t>
  </si>
  <si>
    <t>SandyCallan14</t>
  </si>
  <si>
    <t>DonaldTraylor10</t>
  </si>
  <si>
    <t>DybalaJacob</t>
  </si>
  <si>
    <t>SeanGra64487442</t>
  </si>
  <si>
    <t>RobertLucyk1</t>
  </si>
  <si>
    <t>laozi007</t>
  </si>
  <si>
    <t>BryntesenRachel</t>
  </si>
  <si>
    <t>Squeege78978896</t>
  </si>
  <si>
    <t>JohnGom24663508</t>
  </si>
  <si>
    <t>10_ooo_000</t>
  </si>
  <si>
    <t>Manuel310x</t>
  </si>
  <si>
    <t>AleXBicher</t>
  </si>
  <si>
    <t>TKB_505</t>
  </si>
  <si>
    <t>ThatGuyLeo0214</t>
  </si>
  <si>
    <t>CookieM62043535</t>
  </si>
  <si>
    <t>masaki_axiz</t>
  </si>
  <si>
    <t>AnkeHa</t>
  </si>
  <si>
    <t>mehdiibarca</t>
  </si>
  <si>
    <t>URKK1109</t>
  </si>
  <si>
    <t>AndrewWezensky</t>
  </si>
  <si>
    <t>PacerVault</t>
  </si>
  <si>
    <t>GFC360</t>
  </si>
  <si>
    <t>Zenirthy</t>
  </si>
  <si>
    <t>ruri__56N</t>
  </si>
  <si>
    <t>jakezyg146</t>
  </si>
  <si>
    <t>RobertW53821254</t>
  </si>
  <si>
    <t>itsLuisV8</t>
  </si>
  <si>
    <t>JBell462</t>
  </si>
  <si>
    <t>Marie71064633</t>
  </si>
  <si>
    <t>ChillBlintone</t>
  </si>
  <si>
    <t>tarecappa</t>
  </si>
  <si>
    <t>ChristpherBaugh</t>
  </si>
  <si>
    <t>zarek_macik</t>
  </si>
  <si>
    <t>miinya__niya</t>
  </si>
  <si>
    <t>mvgx_0</t>
  </si>
  <si>
    <t>framboogle</t>
  </si>
  <si>
    <t>hanford_daniel</t>
  </si>
  <si>
    <t>_suki56</t>
  </si>
  <si>
    <t>Misaki__0524</t>
  </si>
  <si>
    <t>noName140418835</t>
  </si>
  <si>
    <t>love_3103__</t>
  </si>
  <si>
    <t>BrunoSoarespro</t>
  </si>
  <si>
    <t>niki_1O25</t>
  </si>
  <si>
    <t>youngmezzi_</t>
  </si>
  <si>
    <t>niaf_1011</t>
  </si>
  <si>
    <t>jerryhetrick3</t>
  </si>
  <si>
    <t>yangbolinb</t>
  </si>
  <si>
    <t>JakeLewisJones0</t>
  </si>
  <si>
    <t>bEnsjaminsBikes</t>
  </si>
  <si>
    <t>RaniBaghezza</t>
  </si>
  <si>
    <t>COCOTOON_CHAN</t>
  </si>
  <si>
    <t>BILL999632571</t>
  </si>
  <si>
    <t>ChubeyThomas</t>
  </si>
  <si>
    <t>bisbeeman32</t>
  </si>
  <si>
    <t>hana989625721</t>
  </si>
  <si>
    <t>RoscoeChew</t>
  </si>
  <si>
    <t>pakmane69</t>
  </si>
  <si>
    <t>WakelySheila</t>
  </si>
  <si>
    <t>braglia_jack</t>
  </si>
  <si>
    <t>mkpinehurst_tx</t>
  </si>
  <si>
    <t>bananenalfred</t>
  </si>
  <si>
    <t>TinyBluePanda</t>
  </si>
  <si>
    <t>rurinu____vv</t>
  </si>
  <si>
    <t>TedWakim</t>
  </si>
  <si>
    <t>matty_brown077</t>
  </si>
  <si>
    <t>0xmarcg</t>
  </si>
  <si>
    <t>AMAD3VS</t>
  </si>
  <si>
    <t>WithintheSF</t>
  </si>
  <si>
    <t>WhoopWhoop_36</t>
  </si>
  <si>
    <t>marylmencin</t>
  </si>
  <si>
    <t>fender1973</t>
  </si>
  <si>
    <t>EhrmanShlomo</t>
  </si>
  <si>
    <t>NShifuX</t>
  </si>
  <si>
    <t>kitscorpse</t>
  </si>
  <si>
    <t>StephenWilchek</t>
  </si>
  <si>
    <t>stm_O2m</t>
  </si>
  <si>
    <t>marcjaque05</t>
  </si>
  <si>
    <t>yaoyaTV</t>
  </si>
  <si>
    <t>JudySim31950170</t>
  </si>
  <si>
    <t>Bean0Ween0</t>
  </si>
  <si>
    <t>urqutxy</t>
  </si>
  <si>
    <t>EdwardSodaroMD</t>
  </si>
  <si>
    <t>meruru_56N</t>
  </si>
  <si>
    <t>DanielG07464796</t>
  </si>
  <si>
    <t>Gtpgo2022</t>
  </si>
  <si>
    <t>ngokknm</t>
  </si>
  <si>
    <t>menwentowar</t>
  </si>
  <si>
    <t>GFCB1869</t>
  </si>
  <si>
    <t>bigbossybanks</t>
  </si>
  <si>
    <t>CasperSlate</t>
  </si>
  <si>
    <t>soundlyhuman</t>
  </si>
  <si>
    <t>traumafreeacad</t>
  </si>
  <si>
    <t>ANSI53284987</t>
  </si>
  <si>
    <t>AbangPanda1985</t>
  </si>
  <si>
    <t>CemalDurmus10</t>
  </si>
  <si>
    <t>TheAlexAllana</t>
  </si>
  <si>
    <t>TheRaed6</t>
  </si>
  <si>
    <t>TalskyIgor</t>
  </si>
  <si>
    <t>bgksays</t>
  </si>
  <si>
    <t>Smile_Dog_Cat</t>
  </si>
  <si>
    <t>234Orca</t>
  </si>
  <si>
    <t>YevgeniyAgeyev</t>
  </si>
  <si>
    <t>Mari_Marimo_02</t>
  </si>
  <si>
    <t>dominicscarone</t>
  </si>
  <si>
    <t>pom_mikako_</t>
  </si>
  <si>
    <t>Tirathsandhu007</t>
  </si>
  <si>
    <t>VariantLoki1130</t>
  </si>
  <si>
    <t>MoriartyHale</t>
  </si>
  <si>
    <t>the5thPrinciple</t>
  </si>
  <si>
    <t>eyemae_</t>
  </si>
  <si>
    <t>REINA_jel_</t>
  </si>
  <si>
    <t>realJamesBayne</t>
  </si>
  <si>
    <t>dizzycello</t>
  </si>
  <si>
    <t>Heath_J_G</t>
  </si>
  <si>
    <t>2i2sa</t>
  </si>
  <si>
    <t>MentatSpice</t>
  </si>
  <si>
    <t>Blsdone11</t>
  </si>
  <si>
    <t>angelasphu</t>
  </si>
  <si>
    <t>karam_abre</t>
  </si>
  <si>
    <t>AsterNews</t>
  </si>
  <si>
    <t>CarbonXVI</t>
  </si>
  <si>
    <t>nedbal_richard</t>
  </si>
  <si>
    <t>AlbertoDuNet</t>
  </si>
  <si>
    <t>KaySing09955229</t>
  </si>
  <si>
    <t>CB750four_ty</t>
  </si>
  <si>
    <t>Wolfender6</t>
  </si>
  <si>
    <t>laurensilvade</t>
  </si>
  <si>
    <t>SantaCruz112233</t>
  </si>
  <si>
    <t>TBarret33465372</t>
  </si>
  <si>
    <t>Gothicbridges</t>
  </si>
  <si>
    <t>wenhao_kenny_su</t>
  </si>
  <si>
    <t>MarshieBalloon</t>
  </si>
  <si>
    <t>AL_F5M_11</t>
  </si>
  <si>
    <t>shnss29</t>
  </si>
  <si>
    <t>MichaelAbFaria</t>
  </si>
  <si>
    <t>LibbySlimes</t>
  </si>
  <si>
    <t>mystolencrush</t>
  </si>
  <si>
    <t>TRonaldTheodore</t>
  </si>
  <si>
    <t>mmrpublishing</t>
  </si>
  <si>
    <t>salty_cfc</t>
  </si>
  <si>
    <t>ahhhowaboutno</t>
  </si>
  <si>
    <t>deaththrash6666</t>
  </si>
  <si>
    <t>MasterFox37</t>
  </si>
  <si>
    <t>yuka56N_161</t>
  </si>
  <si>
    <t>tonbmk09</t>
  </si>
  <si>
    <t>Col__96</t>
  </si>
  <si>
    <t>TexasSurveyor</t>
  </si>
  <si>
    <t>chh51Montana</t>
  </si>
  <si>
    <t>yuyaneeeen</t>
  </si>
  <si>
    <t>AlexLynne7</t>
  </si>
  <si>
    <t>JnDdk9</t>
  </si>
  <si>
    <t>AustinTrevRockR</t>
  </si>
  <si>
    <t>verycoolcontent</t>
  </si>
  <si>
    <t>atbogus213</t>
  </si>
  <si>
    <t>root_yuina_2</t>
  </si>
  <si>
    <t>TanyaPentti</t>
  </si>
  <si>
    <t>shir_nico</t>
  </si>
  <si>
    <t>darcy_ackerman_</t>
  </si>
  <si>
    <t>WWW55644</t>
  </si>
  <si>
    <t>Miyuu__56</t>
  </si>
  <si>
    <t>_darrenhendrix</t>
  </si>
  <si>
    <t>OfficialRandySB</t>
  </si>
  <si>
    <t>gotham_RE</t>
  </si>
  <si>
    <t>S_XGMY_RG</t>
  </si>
  <si>
    <t>Marianne_MRJ</t>
  </si>
  <si>
    <t>vcn2025</t>
  </si>
  <si>
    <t>iDonateas</t>
  </si>
  <si>
    <t>zinckifications</t>
  </si>
  <si>
    <t>SethCenac</t>
  </si>
  <si>
    <t>NitanWard</t>
  </si>
  <si>
    <t>DebbieDexter13</t>
  </si>
  <si>
    <t>Shivang8889</t>
  </si>
  <si>
    <t>abs_mechial</t>
  </si>
  <si>
    <t>kayakusta</t>
  </si>
  <si>
    <t>giuliopetrucce1</t>
  </si>
  <si>
    <t>lmilsfsd</t>
  </si>
  <si>
    <t>Leventefps</t>
  </si>
  <si>
    <t>SupElliott</t>
  </si>
  <si>
    <t>AlexMueller1974</t>
  </si>
  <si>
    <t>ForexBotTrade</t>
  </si>
  <si>
    <t>lukesneeringer</t>
  </si>
  <si>
    <t>LamboRope</t>
  </si>
  <si>
    <t>persian_boy87</t>
  </si>
  <si>
    <t>John40540408</t>
  </si>
  <si>
    <t>faithheaven1111</t>
  </si>
  <si>
    <t>Dr_Ecclesiaste</t>
  </si>
  <si>
    <t>AxelaHosting</t>
  </si>
  <si>
    <t>MaxPayn56242704</t>
  </si>
  <si>
    <t>haitammr1</t>
  </si>
  <si>
    <t>TheMPossibleMtg</t>
  </si>
  <si>
    <t>coooolon56n</t>
  </si>
  <si>
    <t>combatmmacenter</t>
  </si>
  <si>
    <t>realJackSupreme</t>
  </si>
  <si>
    <t>Rythumbawa1</t>
  </si>
  <si>
    <t>Tjolahejv2</t>
  </si>
  <si>
    <t>apaixonadassoig</t>
  </si>
  <si>
    <t>stonker777</t>
  </si>
  <si>
    <t>o628_rootkun</t>
  </si>
  <si>
    <t>teslagigabull</t>
  </si>
  <si>
    <t>jisan94154456</t>
  </si>
  <si>
    <t>dynatechnics</t>
  </si>
  <si>
    <t>THE_FIRST_LYCAN</t>
  </si>
  <si>
    <t>RandolfWirkus</t>
  </si>
  <si>
    <t>yyUx_xU__</t>
  </si>
  <si>
    <t>syusyo_dosei_</t>
  </si>
  <si>
    <t>nana_0623n</t>
  </si>
  <si>
    <t>ronald_onesta</t>
  </si>
  <si>
    <t>NuclearMaga2</t>
  </si>
  <si>
    <t>ursus_mm</t>
  </si>
  <si>
    <t>hypnopus</t>
  </si>
  <si>
    <t>autotilo</t>
  </si>
  <si>
    <t>6Jyu9arAzv0FmPX</t>
  </si>
  <si>
    <t>stkawaii__</t>
  </si>
  <si>
    <t>ChareKB777</t>
  </si>
  <si>
    <t>mewnrawr</t>
  </si>
  <si>
    <t>Aman94603780</t>
  </si>
  <si>
    <t>_konoehei</t>
  </si>
  <si>
    <t>AmandaH79688811</t>
  </si>
  <si>
    <t>honestabove</t>
  </si>
  <si>
    <t>supergadflys</t>
  </si>
  <si>
    <t>56Ndaisuki</t>
  </si>
  <si>
    <t>DaveOsb07173033</t>
  </si>
  <si>
    <t>youmayspeaknow</t>
  </si>
  <si>
    <t>zepHiwRiPr7</t>
  </si>
  <si>
    <t>sltflxxx</t>
  </si>
  <si>
    <t>Red666329170</t>
  </si>
  <si>
    <t>krisnmemphis</t>
  </si>
  <si>
    <t>0xsn0rlax</t>
  </si>
  <si>
    <t>ObservDec</t>
  </si>
  <si>
    <t>firstletterg</t>
  </si>
  <si>
    <t>Steins17163126</t>
  </si>
  <si>
    <t>Galome16</t>
  </si>
  <si>
    <t>princessemma28</t>
  </si>
  <si>
    <t>Sohrab_Beach</t>
  </si>
  <si>
    <t>DavidLevario6</t>
  </si>
  <si>
    <t>AlexanderDew1</t>
  </si>
  <si>
    <t>S0otun</t>
  </si>
  <si>
    <t>EdFischer16</t>
  </si>
  <si>
    <t>BoxedFruitLoops</t>
  </si>
  <si>
    <t>Alieneyes13</t>
  </si>
  <si>
    <t>Claus77078506</t>
  </si>
  <si>
    <t>YocramletMFI</t>
  </si>
  <si>
    <t>kyle11608</t>
  </si>
  <si>
    <t>bouhansecurity_</t>
  </si>
  <si>
    <t>PV_Dave</t>
  </si>
  <si>
    <t>dillon_kydd</t>
  </si>
  <si>
    <t>marcuszxsss</t>
  </si>
  <si>
    <t>raycom_ae</t>
  </si>
  <si>
    <t>aju_banna_88</t>
  </si>
  <si>
    <t>JhFd12345</t>
  </si>
  <si>
    <t>bee1k2022</t>
  </si>
  <si>
    <t>tomoko_chiyo</t>
  </si>
  <si>
    <t>JimHeim6</t>
  </si>
  <si>
    <t>snldhingra</t>
  </si>
  <si>
    <t>BlackDevil0884</t>
  </si>
  <si>
    <t>JKChandnani</t>
  </si>
  <si>
    <t>gonz0w</t>
  </si>
  <si>
    <t>t4ha7o</t>
  </si>
  <si>
    <t>oez_okan</t>
  </si>
  <si>
    <t>thechrisbrummer</t>
  </si>
  <si>
    <t>k1ngzrans0m</t>
  </si>
  <si>
    <t>yvs_lvr</t>
  </si>
  <si>
    <t>qgTDM6VDvAVg53f</t>
  </si>
  <si>
    <t>TMG_182</t>
  </si>
  <si>
    <t>Cevapophage</t>
  </si>
  <si>
    <t>aaronjoneshere</t>
  </si>
  <si>
    <t>SATO_HINAMERO</t>
  </si>
  <si>
    <t>scanalesesq</t>
  </si>
  <si>
    <t>DerrickFenty</t>
  </si>
  <si>
    <t>hg29147894</t>
  </si>
  <si>
    <t>skolvikingswwe</t>
  </si>
  <si>
    <t>t12smitty</t>
  </si>
  <si>
    <t>Boca4Ciprian</t>
  </si>
  <si>
    <t>J6hnv</t>
  </si>
  <si>
    <t>Blocksheets_io</t>
  </si>
  <si>
    <t>NAMIDA_12XX</t>
  </si>
  <si>
    <t>KathyFi45054701</t>
  </si>
  <si>
    <t>Jenbarnzey</t>
  </si>
  <si>
    <t>AFFWWS1</t>
  </si>
  <si>
    <t>ic_portugal</t>
  </si>
  <si>
    <t>flawedtune</t>
  </si>
  <si>
    <t>ptrsgxxkrq</t>
  </si>
  <si>
    <t>edpopsculture</t>
  </si>
  <si>
    <t>Kari131058002</t>
  </si>
  <si>
    <t>8213HG</t>
  </si>
  <si>
    <t>WANNABETRAPKID</t>
  </si>
  <si>
    <t>Heartbrkrsown</t>
  </si>
  <si>
    <t>soulknight973</t>
  </si>
  <si>
    <t>J3NNIF3R200</t>
  </si>
  <si>
    <t>JulianGaius</t>
  </si>
  <si>
    <t>cab_over</t>
  </si>
  <si>
    <t>nmbr1yoooo</t>
  </si>
  <si>
    <t>jjjjcov</t>
  </si>
  <si>
    <t>Dragon_Lady83</t>
  </si>
  <si>
    <t>LindesyFamily</t>
  </si>
  <si>
    <t>Heyyyyy51732712</t>
  </si>
  <si>
    <t>ex67M</t>
  </si>
  <si>
    <t>Jimmy45u8</t>
  </si>
  <si>
    <t>company2075</t>
  </si>
  <si>
    <t>GardenGreenL</t>
  </si>
  <si>
    <t>Bolt66Cal</t>
  </si>
  <si>
    <t>Peter15704025</t>
  </si>
  <si>
    <t>hotelesspresso</t>
  </si>
  <si>
    <t>12sakata05</t>
  </si>
  <si>
    <t>Gwen10146276</t>
  </si>
  <si>
    <t>alsiand2030</t>
  </si>
  <si>
    <t>l__4r</t>
  </si>
  <si>
    <t>arminllc</t>
  </si>
  <si>
    <t>nonchalantidgaf</t>
  </si>
  <si>
    <t>RustopherS</t>
  </si>
  <si>
    <t>SpiritofTruth49</t>
  </si>
  <si>
    <t>prophetygo</t>
  </si>
  <si>
    <t>chadatkinsoninc</t>
  </si>
  <si>
    <t>mmmmmmm393</t>
  </si>
  <si>
    <t>LucasBeccaRKR</t>
  </si>
  <si>
    <t>600ghostt</t>
  </si>
  <si>
    <t>BadDadOG</t>
  </si>
  <si>
    <t>ryanpgrogan</t>
  </si>
  <si>
    <t>FrancescoBirrit</t>
  </si>
  <si>
    <t>Carnivorementor</t>
  </si>
  <si>
    <t>edrafts_inc</t>
  </si>
  <si>
    <t>FYRDAWGPHOTO</t>
  </si>
  <si>
    <t>CoquitlamFan</t>
  </si>
  <si>
    <t>AppHYATK</t>
  </si>
  <si>
    <t>IMMETALDesigns</t>
  </si>
  <si>
    <t>Calihustle_</t>
  </si>
  <si>
    <t>asako36912</t>
  </si>
  <si>
    <t>emcp83</t>
  </si>
  <si>
    <t>HiMyNam23</t>
  </si>
  <si>
    <t>1ckilty</t>
  </si>
  <si>
    <t>GeorgeD14876915</t>
  </si>
  <si>
    <t>ol3365</t>
  </si>
  <si>
    <t>AMIAdvertising</t>
  </si>
  <si>
    <t>jel_ruri</t>
  </si>
  <si>
    <t>GBoonedox</t>
  </si>
  <si>
    <t>allalisaad310</t>
  </si>
  <si>
    <t>gzfachinello</t>
  </si>
  <si>
    <t>raredastan</t>
  </si>
  <si>
    <t>charitymills249</t>
  </si>
  <si>
    <t>ahmed_m_zahid</t>
  </si>
  <si>
    <t>IMaesign</t>
  </si>
  <si>
    <t>Saudhnz</t>
  </si>
  <si>
    <t>BeltramiRossi</t>
  </si>
  <si>
    <t>M_a_l_c_o_l_m_X</t>
  </si>
  <si>
    <t>josearaujobr</t>
  </si>
  <si>
    <t>Rcastilloval</t>
  </si>
  <si>
    <t>Robert_J_Whelan</t>
  </si>
  <si>
    <t>zero2give</t>
  </si>
  <si>
    <t>Stephen79052952</t>
  </si>
  <si>
    <t>x_xvicx</t>
  </si>
  <si>
    <t>JenniferIzzy35</t>
  </si>
  <si>
    <t>Chris_Burke423</t>
  </si>
  <si>
    <t>Carson33225588</t>
  </si>
  <si>
    <t>cynicalsingaran</t>
  </si>
  <si>
    <t>ja_enz</t>
  </si>
  <si>
    <t>GoElon0_0</t>
  </si>
  <si>
    <t>Mrmirco223</t>
  </si>
  <si>
    <t>JasperBoDean</t>
  </si>
  <si>
    <t>Topscott83</t>
  </si>
  <si>
    <t>MrAllenAlvarez</t>
  </si>
  <si>
    <t>WalterJDeeter</t>
  </si>
  <si>
    <t>MorganIGranger</t>
  </si>
  <si>
    <t>burkec8vette</t>
  </si>
  <si>
    <t>ChuckCrump3</t>
  </si>
  <si>
    <t>BronDickson</t>
  </si>
  <si>
    <t>muzu_nico</t>
  </si>
  <si>
    <t>peacockOriginal</t>
  </si>
  <si>
    <t>Ryan_Brumberg</t>
  </si>
  <si>
    <t>yaelietweets</t>
  </si>
  <si>
    <t>Pmgach123</t>
  </si>
  <si>
    <t>Tom16652232</t>
  </si>
  <si>
    <t>ksherman347</t>
  </si>
  <si>
    <t>Voxtemplo</t>
  </si>
  <si>
    <t>gammonspy</t>
  </si>
  <si>
    <t>AIpsoFacto</t>
  </si>
  <si>
    <t>akadirtysteve</t>
  </si>
  <si>
    <t>YotzoSebestyen</t>
  </si>
  <si>
    <t>bryce_nesseth</t>
  </si>
  <si>
    <t>stefanesc15</t>
  </si>
  <si>
    <t>LeoTuvey</t>
  </si>
  <si>
    <t>KaneDenton1</t>
  </si>
  <si>
    <t>AdamBoots79</t>
  </si>
  <si>
    <t>Bdawggyy</t>
  </si>
  <si>
    <t>hait_david</t>
  </si>
  <si>
    <t>JonathaninVA</t>
  </si>
  <si>
    <t>ColorsWilNtFade</t>
  </si>
  <si>
    <t>Codylexington</t>
  </si>
  <si>
    <t>MrElginTracy</t>
  </si>
  <si>
    <t>rbbissell</t>
  </si>
  <si>
    <t>ToneTee66</t>
  </si>
  <si>
    <t>AezonKeel</t>
  </si>
  <si>
    <t>the_david_ash</t>
  </si>
  <si>
    <t>namwob_1</t>
  </si>
  <si>
    <t>RC81241153</t>
  </si>
  <si>
    <t>DavidGustinEsq</t>
  </si>
  <si>
    <t>brianjeleniews2</t>
  </si>
  <si>
    <t>TimHalter17</t>
  </si>
  <si>
    <t>DM3LL5X</t>
  </si>
  <si>
    <t>impossible_56</t>
  </si>
  <si>
    <t>nochangeto10_27</t>
  </si>
  <si>
    <t>Hrly_RKC</t>
  </si>
  <si>
    <t>mister_sigma</t>
  </si>
  <si>
    <t>DaBuisneZ</t>
  </si>
  <si>
    <t>TrevWisdom</t>
  </si>
  <si>
    <t>mmc1029475</t>
  </si>
  <si>
    <t>KevinC1703</t>
  </si>
  <si>
    <t>dariusCitySC</t>
  </si>
  <si>
    <t>jedentygrys</t>
  </si>
  <si>
    <t>StarbuckCarey</t>
  </si>
  <si>
    <t>JLoPresto_USA</t>
  </si>
  <si>
    <t>UnSpoken_Evil</t>
  </si>
  <si>
    <t>asuu_nico</t>
  </si>
  <si>
    <t>strongerkidsUSA</t>
  </si>
  <si>
    <t>RusticRuss</t>
  </si>
  <si>
    <t>3152A_PERI</t>
  </si>
  <si>
    <t>vanwirtp</t>
  </si>
  <si>
    <t>John16531241</t>
  </si>
  <si>
    <t>DBags12124554</t>
  </si>
  <si>
    <t>LastWindowSeat</t>
  </si>
  <si>
    <t>Flipper1707</t>
  </si>
  <si>
    <t>Havi_one</t>
  </si>
  <si>
    <t>mxrezin</t>
  </si>
  <si>
    <t>witchypimping</t>
  </si>
  <si>
    <t>SimulationPod</t>
  </si>
  <si>
    <t>GiZmaChUMp</t>
  </si>
  <si>
    <t>Jeraymond001</t>
  </si>
  <si>
    <t>gakstr</t>
  </si>
  <si>
    <t>James_W_Collins</t>
  </si>
  <si>
    <t>JettSettingChi</t>
  </si>
  <si>
    <t>AboudSabawi2</t>
  </si>
  <si>
    <t>DavidRemSpec</t>
  </si>
  <si>
    <t>LeeCheeseman4</t>
  </si>
  <si>
    <t>JayyHuskey</t>
  </si>
  <si>
    <t>BrianDaBuilder1</t>
  </si>
  <si>
    <t>JudyFuglestad</t>
  </si>
  <si>
    <t>theRealMelWade</t>
  </si>
  <si>
    <t>Coy_Johnson_</t>
  </si>
  <si>
    <t>lovelightlaw</t>
  </si>
  <si>
    <t>MarthaCLuz</t>
  </si>
  <si>
    <t>suarezcapital</t>
  </si>
  <si>
    <t>realJimmyPerez</t>
  </si>
  <si>
    <t>gheiyano</t>
  </si>
  <si>
    <t>de_se6</t>
  </si>
  <si>
    <t>jcastlesbb</t>
  </si>
  <si>
    <t>engrdoug</t>
  </si>
  <si>
    <t>Captin65</t>
  </si>
  <si>
    <t>Storm_Tigrex</t>
  </si>
  <si>
    <t>HonchelRonald</t>
  </si>
  <si>
    <t>lotsofbikes</t>
  </si>
  <si>
    <t>Disligaf</t>
  </si>
  <si>
    <t>MarioLZMM</t>
  </si>
  <si>
    <t>SLPhenomenalAir</t>
  </si>
  <si>
    <t>11alek_</t>
  </si>
  <si>
    <t>TWar80011</t>
  </si>
  <si>
    <t>CatahoulaDream</t>
  </si>
  <si>
    <t>noboshit</t>
  </si>
  <si>
    <t>JWRyan13Jr</t>
  </si>
  <si>
    <t>JohnBourg401Ak</t>
  </si>
  <si>
    <t>Mstillwagon2</t>
  </si>
  <si>
    <t>BobHammerJr</t>
  </si>
  <si>
    <t>ronnieblocker1</t>
  </si>
  <si>
    <t>nparkatwork</t>
  </si>
  <si>
    <t>jrMath235</t>
  </si>
  <si>
    <t>SpaceTex69</t>
  </si>
  <si>
    <t>ItsSnoopz</t>
  </si>
  <si>
    <t>kozlowsqi</t>
  </si>
  <si>
    <t>rt_loz5</t>
  </si>
  <si>
    <t>GodAspectmatter</t>
  </si>
  <si>
    <t>arizonaredd</t>
  </si>
  <si>
    <t>MojoJojo_Hoodoo</t>
  </si>
  <si>
    <t>ConanBoyle1688</t>
  </si>
  <si>
    <t>geniuscoolgoy</t>
  </si>
  <si>
    <t>ProsperityPrjct</t>
  </si>
  <si>
    <t>DreyTheObserver</t>
  </si>
  <si>
    <t>PaulGra16191461</t>
  </si>
  <si>
    <t>twpscp9000</t>
  </si>
  <si>
    <t>ericleigh007</t>
  </si>
  <si>
    <t>selfriwp</t>
  </si>
  <si>
    <t>BondSanskari108</t>
  </si>
  <si>
    <t>parallel_49th</t>
  </si>
  <si>
    <t>ChosenGreatOne</t>
  </si>
  <si>
    <t>YOOPER2004</t>
  </si>
  <si>
    <t>DonaldSNicolson</t>
  </si>
  <si>
    <t>SeanFol43388254</t>
  </si>
  <si>
    <t>bluechipplease</t>
  </si>
  <si>
    <t>jon_withouttheh</t>
  </si>
  <si>
    <t>LightningTX77</t>
  </si>
  <si>
    <t>Richard081655</t>
  </si>
  <si>
    <t>HomeRunClark</t>
  </si>
  <si>
    <t>formanm2015</t>
  </si>
  <si>
    <t>LaChankluda</t>
  </si>
  <si>
    <t>bashbluetest205</t>
  </si>
  <si>
    <t>bashbluetest228</t>
  </si>
  <si>
    <t>bashbluetest230</t>
  </si>
  <si>
    <t>bashbluetest240</t>
  </si>
  <si>
    <t>MatthewLinstad</t>
  </si>
  <si>
    <t>CRTheArrow</t>
  </si>
  <si>
    <t>2sivle</t>
  </si>
  <si>
    <t>maxkcburt</t>
  </si>
  <si>
    <t>W2RSM</t>
  </si>
  <si>
    <t>citizenbilbo1</t>
  </si>
  <si>
    <t>J_Graves</t>
  </si>
  <si>
    <t>BillDetroit1701</t>
  </si>
  <si>
    <t>MauricioCorpas</t>
  </si>
  <si>
    <t>McPing74</t>
  </si>
  <si>
    <t>redbarnwelding</t>
  </si>
  <si>
    <t>artokalypse</t>
  </si>
  <si>
    <t>UYkami</t>
  </si>
  <si>
    <t>neil_pellaers</t>
  </si>
  <si>
    <t>charlesongpu</t>
  </si>
  <si>
    <t>LMarrical</t>
  </si>
  <si>
    <t>ashndahh</t>
  </si>
  <si>
    <t>the_c_henny</t>
  </si>
  <si>
    <t>JohnBrislen1</t>
  </si>
  <si>
    <t>33Juany</t>
  </si>
  <si>
    <t>FrodeBohan</t>
  </si>
  <si>
    <t>DaveA0321</t>
  </si>
  <si>
    <t>clanjmacd</t>
  </si>
  <si>
    <t>RobertusQuietus</t>
  </si>
  <si>
    <t>kingclg50</t>
  </si>
  <si>
    <t>RiseAboveEric</t>
  </si>
  <si>
    <t>ChrisStankevitz</t>
  </si>
  <si>
    <t>DWGallwas62</t>
  </si>
  <si>
    <t>DanielG31322191</t>
  </si>
  <si>
    <t>Tess4freedom</t>
  </si>
  <si>
    <t>KeithDey8</t>
  </si>
  <si>
    <t>MelissaHuffman_</t>
  </si>
  <si>
    <t>RockyMtnTom</t>
  </si>
  <si>
    <t>WeBakeNYC</t>
  </si>
  <si>
    <t>whiskey9037</t>
  </si>
  <si>
    <t>Jmuirtrail</t>
  </si>
  <si>
    <t>David865999091</t>
  </si>
  <si>
    <t>WizerTalks</t>
  </si>
  <si>
    <t>AimeeJacot</t>
  </si>
  <si>
    <t>Courtableaucamp</t>
  </si>
  <si>
    <t>USAGunDepot</t>
  </si>
  <si>
    <t>RealHarryH</t>
  </si>
  <si>
    <t>xCrisx_12</t>
  </si>
  <si>
    <t>IMLuckyMontana</t>
  </si>
  <si>
    <t>MohSha38797512</t>
  </si>
  <si>
    <t>_s_a_n_t_o_s__</t>
  </si>
  <si>
    <t>Mark_NoTweet</t>
  </si>
  <si>
    <t>aspangallo</t>
  </si>
  <si>
    <t>riverratred</t>
  </si>
  <si>
    <t>RalphCr01</t>
  </si>
  <si>
    <t>MarkWilson239</t>
  </si>
  <si>
    <t>TheDarkAspie</t>
  </si>
  <si>
    <t>1michaelcandle</t>
  </si>
  <si>
    <t>MDBKYNC</t>
  </si>
  <si>
    <t>Unc_Nunkie</t>
  </si>
  <si>
    <t>KGeezah</t>
  </si>
  <si>
    <t>Aleksmasse</t>
  </si>
  <si>
    <t>Scooljanitor</t>
  </si>
  <si>
    <t>lifeatfullframe</t>
  </si>
  <si>
    <t>dr_muradovv</t>
  </si>
  <si>
    <t>AungZaw28081388</t>
  </si>
  <si>
    <t>aram_juancarlos</t>
  </si>
  <si>
    <t>ScherlDaniel</t>
  </si>
  <si>
    <t>GordoDoggo</t>
  </si>
  <si>
    <t>JanetZh56628058</t>
  </si>
  <si>
    <t>ShayneLuff</t>
  </si>
  <si>
    <t>NolaKidd83</t>
  </si>
  <si>
    <t>scott_dolim</t>
  </si>
  <si>
    <t>Ai709a</t>
  </si>
  <si>
    <t>ThePerchFarm</t>
  </si>
  <si>
    <t>AimelaHansen_</t>
  </si>
  <si>
    <t>nomesaneman</t>
  </si>
  <si>
    <t>4fathersfitness</t>
  </si>
  <si>
    <t>catreal0</t>
  </si>
  <si>
    <t>hp_Fd_t</t>
  </si>
  <si>
    <t>JeffJ20713107</t>
  </si>
  <si>
    <t>GaiusPlinius_II</t>
  </si>
  <si>
    <t>notsimplersimon</t>
  </si>
  <si>
    <t>HeraldHTwit</t>
  </si>
  <si>
    <t>Francis45668272</t>
  </si>
  <si>
    <t>BThrock</t>
  </si>
  <si>
    <t>mariehokuloa</t>
  </si>
  <si>
    <t>Jasonnally36</t>
  </si>
  <si>
    <t>MooShu8675309</t>
  </si>
  <si>
    <t>sloth69gang</t>
  </si>
  <si>
    <t>FrostMatch</t>
  </si>
  <si>
    <t>matthewsaxoffic</t>
  </si>
  <si>
    <t>KoesterVincejr</t>
  </si>
  <si>
    <t>orjanbergum</t>
  </si>
  <si>
    <t>omphalosvn</t>
  </si>
  <si>
    <t>Heath25762276</t>
  </si>
  <si>
    <t>OchoBrazo</t>
  </si>
  <si>
    <t>FioriFields</t>
  </si>
  <si>
    <t>WallaceReid20</t>
  </si>
  <si>
    <t>DetectiveZhurba</t>
  </si>
  <si>
    <t>FocusedKi_Jesus</t>
  </si>
  <si>
    <t>dambach_todd</t>
  </si>
  <si>
    <t>_ViktorSivak_</t>
  </si>
  <si>
    <t>Naumkeeg</t>
  </si>
  <si>
    <t>bujibotanicals</t>
  </si>
  <si>
    <t>wurztweets</t>
  </si>
  <si>
    <t>WagyubeefEu</t>
  </si>
  <si>
    <t>RealGioLopez</t>
  </si>
  <si>
    <t>10aradav</t>
  </si>
  <si>
    <t>League_Sports_</t>
  </si>
  <si>
    <t>HoffmanMaarten</t>
  </si>
  <si>
    <t>PelicanGliding</t>
  </si>
  <si>
    <t>3dentandrecords</t>
  </si>
  <si>
    <t>A98000000</t>
  </si>
  <si>
    <t>ViperrTerry</t>
  </si>
  <si>
    <t>keysjob314</t>
  </si>
  <si>
    <t>SeanRieb</t>
  </si>
  <si>
    <t>MsBlaireVVhite</t>
  </si>
  <si>
    <t>AngadChera</t>
  </si>
  <si>
    <t>agirlnamedrori</t>
  </si>
  <si>
    <t>camron_godbout</t>
  </si>
  <si>
    <t>MUO7D</t>
  </si>
  <si>
    <t>Ang3lsAdventure</t>
  </si>
  <si>
    <t>Richard57894602</t>
  </si>
  <si>
    <t>Hitlernomics</t>
  </si>
  <si>
    <t>talldutchtulips</t>
  </si>
  <si>
    <t>Subseco1</t>
  </si>
  <si>
    <t>FKan77</t>
  </si>
  <si>
    <t>oceanmed361</t>
  </si>
  <si>
    <t>SULTANSMQ</t>
  </si>
  <si>
    <t>JakeinShawshank</t>
  </si>
  <si>
    <t>YugAndhale</t>
  </si>
  <si>
    <t>PhilipAhrensDE</t>
  </si>
  <si>
    <t>Rooster5_0</t>
  </si>
  <si>
    <t>RiskOfRand</t>
  </si>
  <si>
    <t>AmitKarmachary5</t>
  </si>
  <si>
    <t>Official3rdSky</t>
  </si>
  <si>
    <t>JoshuaArtemiss</t>
  </si>
  <si>
    <t>RobertCampagn15</t>
  </si>
  <si>
    <t>MrBeasleyReese</t>
  </si>
  <si>
    <t>WayneRaceDriver</t>
  </si>
  <si>
    <t>Sci_theWAI</t>
  </si>
  <si>
    <t>bryanpatparker</t>
  </si>
  <si>
    <t>fairchild022447</t>
  </si>
  <si>
    <t>BPopp888</t>
  </si>
  <si>
    <t>LauraSchunke3</t>
  </si>
  <si>
    <t>OurNewLeader</t>
  </si>
  <si>
    <t>DavidBKerlin</t>
  </si>
  <si>
    <t>WellnessSupCo</t>
  </si>
  <si>
    <t>Jacob652323701</t>
  </si>
  <si>
    <t>JuanHer90506690</t>
  </si>
  <si>
    <t>alexeduardo502</t>
  </si>
  <si>
    <t>LSmithPMP</t>
  </si>
  <si>
    <t>Lord_M_A_L</t>
  </si>
  <si>
    <t>AayoAlex</t>
  </si>
  <si>
    <t>LauritaFrame</t>
  </si>
  <si>
    <t>BrChazeRP</t>
  </si>
  <si>
    <t>JScottLucas</t>
  </si>
  <si>
    <t>duchyname</t>
  </si>
  <si>
    <t>abbyjduckett</t>
  </si>
  <si>
    <t>Rasayidor</t>
  </si>
  <si>
    <t>MonstieurVoid</t>
  </si>
  <si>
    <t>DuaReisen</t>
  </si>
  <si>
    <t>therealatalia</t>
  </si>
  <si>
    <t>JohnnieRae7</t>
  </si>
  <si>
    <t>xiserlaurent</t>
  </si>
  <si>
    <t>magmor76</t>
  </si>
  <si>
    <t>PeterAndrewart1</t>
  </si>
  <si>
    <t>OutdoorScenery</t>
  </si>
  <si>
    <t>JohnMCline47</t>
  </si>
  <si>
    <t>fdfreako93</t>
  </si>
  <si>
    <t>sidthesloth1293</t>
  </si>
  <si>
    <t>DannySkeff</t>
  </si>
  <si>
    <t>Ballast98837202</t>
  </si>
  <si>
    <t>gdgriggs</t>
  </si>
  <si>
    <t>PilchickAaron</t>
  </si>
  <si>
    <t>imthesahara</t>
  </si>
  <si>
    <t>PatkayPat</t>
  </si>
  <si>
    <t>TEJC27</t>
  </si>
  <si>
    <t>grand_canvas</t>
  </si>
  <si>
    <t>Fred37413154</t>
  </si>
  <si>
    <t>wluis101</t>
  </si>
  <si>
    <t>SveinssonBirkir</t>
  </si>
  <si>
    <t>DeanLinsalata</t>
  </si>
  <si>
    <t>0uTcAsT1968</t>
  </si>
  <si>
    <t>boxbidio</t>
  </si>
  <si>
    <t>asake30</t>
  </si>
  <si>
    <t>krissyhirtz</t>
  </si>
  <si>
    <t>hey_serkan</t>
  </si>
  <si>
    <t>swordcrownco</t>
  </si>
  <si>
    <t>yesno4545</t>
  </si>
  <si>
    <t>a1d1s1c1</t>
  </si>
  <si>
    <t>wiremart</t>
  </si>
  <si>
    <t>MartinDegenne</t>
  </si>
  <si>
    <t>__Rajat_____</t>
  </si>
  <si>
    <t>emerick_neal66</t>
  </si>
  <si>
    <t>jojolefthishome</t>
  </si>
  <si>
    <t>ArDavis89</t>
  </si>
  <si>
    <t>riancandra__</t>
  </si>
  <si>
    <t>royalprintstt</t>
  </si>
  <si>
    <t>aboshaha33</t>
  </si>
  <si>
    <t>LeonDrake63</t>
  </si>
  <si>
    <t>AlexGarvender</t>
  </si>
  <si>
    <t>aclobyrick</t>
  </si>
  <si>
    <t>speech__freed</t>
  </si>
  <si>
    <t>J_kislenko</t>
  </si>
  <si>
    <t>AndrewGeary20</t>
  </si>
  <si>
    <t>TNREED1967</t>
  </si>
  <si>
    <t>Chrismitch49</t>
  </si>
  <si>
    <t>mghoudek</t>
  </si>
  <si>
    <t>warrenerk7614</t>
  </si>
  <si>
    <t>HOOBONEDAIMAJIN</t>
  </si>
  <si>
    <t>PhillingTime</t>
  </si>
  <si>
    <t>TheHarboring</t>
  </si>
  <si>
    <t>kgaines32</t>
  </si>
  <si>
    <t>EliteGP_conseil</t>
  </si>
  <si>
    <t>csemenuk2023</t>
  </si>
  <si>
    <t>porkapatamus</t>
  </si>
  <si>
    <t>NancyMa16153771</t>
  </si>
  <si>
    <t>warrior4_truth</t>
  </si>
  <si>
    <t>iamkenkeane</t>
  </si>
  <si>
    <t>harry_graff1</t>
  </si>
  <si>
    <t>JudsonKMain</t>
  </si>
  <si>
    <t>DanMacKay0101</t>
  </si>
  <si>
    <t>cgilmore8x6_42</t>
  </si>
  <si>
    <t>vipperman_nick</t>
  </si>
  <si>
    <t>ThomasK20568927</t>
  </si>
  <si>
    <t>dhammachardi</t>
  </si>
  <si>
    <t>AdolfZierke</t>
  </si>
  <si>
    <t>LazarWolf__</t>
  </si>
  <si>
    <t>NineSays</t>
  </si>
  <si>
    <t>EnraptJP</t>
  </si>
  <si>
    <t>luxvincet</t>
  </si>
  <si>
    <t>johng66888617</t>
  </si>
  <si>
    <t>SerraGauchaUS</t>
  </si>
  <si>
    <t>tourbillonshop</t>
  </si>
  <si>
    <t>HighH2OandHell</t>
  </si>
  <si>
    <t>a_talash8</t>
  </si>
  <si>
    <t>Nanuk_02</t>
  </si>
  <si>
    <t>YPPY00</t>
  </si>
  <si>
    <t>Servant0fG00d</t>
  </si>
  <si>
    <t>lauren_willis15</t>
  </si>
  <si>
    <t>RyanPrieto18</t>
  </si>
  <si>
    <t>trackibroom</t>
  </si>
  <si>
    <t>jonathan_murano</t>
  </si>
  <si>
    <t>enitr5</t>
  </si>
  <si>
    <t>twocatsfeline7</t>
  </si>
  <si>
    <t>NanaT1952</t>
  </si>
  <si>
    <t>ControltheDice</t>
  </si>
  <si>
    <t>MartinHeyer85</t>
  </si>
  <si>
    <t>Sticc_Man</t>
  </si>
  <si>
    <t>StumblingWeeds</t>
  </si>
  <si>
    <t>sobriquet_me</t>
  </si>
  <si>
    <t>DWebb91370</t>
  </si>
  <si>
    <t>take_it_back13</t>
  </si>
  <si>
    <t>mianygroup</t>
  </si>
  <si>
    <t>TraceyMathy</t>
  </si>
  <si>
    <t>MarioRenePinto1</t>
  </si>
  <si>
    <t>MonsieurXRay1</t>
  </si>
  <si>
    <t>slimTrimG</t>
  </si>
  <si>
    <t>luv_airoot25</t>
  </si>
  <si>
    <t>paterson_erik</t>
  </si>
  <si>
    <t>RIdIMKorea</t>
  </si>
  <si>
    <t>manjeriskincare</t>
  </si>
  <si>
    <t>S_Baran_Korkmaz</t>
  </si>
  <si>
    <t>JamesGo45061635</t>
  </si>
  <si>
    <t>chrisbenejam</t>
  </si>
  <si>
    <t>ThomasKuang80</t>
  </si>
  <si>
    <t>mtxhel</t>
  </si>
  <si>
    <t>KeislingKerry</t>
  </si>
  <si>
    <t>FionaAspinwall</t>
  </si>
  <si>
    <t>RenegadeQfFunk</t>
  </si>
  <si>
    <t>Intel_Shop</t>
  </si>
  <si>
    <t>bibabibiba2</t>
  </si>
  <si>
    <t>nicholaskrimmel</t>
  </si>
  <si>
    <t>DellesLinda</t>
  </si>
  <si>
    <t>donkeydude2400</t>
  </si>
  <si>
    <t>tlowry73</t>
  </si>
  <si>
    <t>VerityMe1</t>
  </si>
  <si>
    <t>ChrisAm54451815</t>
  </si>
  <si>
    <t>tokiwa_2014</t>
  </si>
  <si>
    <t>shadiib728</t>
  </si>
  <si>
    <t>kingaaronl</t>
  </si>
  <si>
    <t>lusatm</t>
  </si>
  <si>
    <t>DavidLo66371829</t>
  </si>
  <si>
    <t>helium_prime1</t>
  </si>
  <si>
    <t>BearWifeLife</t>
  </si>
  <si>
    <t>younger1973</t>
  </si>
  <si>
    <t>elgmarteklk</t>
  </si>
  <si>
    <t>Kcmmusic88</t>
  </si>
  <si>
    <t>TKsForge</t>
  </si>
  <si>
    <t>SigmasWolf</t>
  </si>
  <si>
    <t>CodesterCo</t>
  </si>
  <si>
    <t>dai_ogata</t>
  </si>
  <si>
    <t>sanctus7777</t>
  </si>
  <si>
    <t>BroilesDavid</t>
  </si>
  <si>
    <t>hec4m</t>
  </si>
  <si>
    <t>ClancymanD</t>
  </si>
  <si>
    <t>TommyBoyFreedom</t>
  </si>
  <si>
    <t>DavidAParsons67</t>
  </si>
  <si>
    <t>pythiadelphyne</t>
  </si>
  <si>
    <t>Skymel_ai</t>
  </si>
  <si>
    <t>MSX_SmartShades</t>
  </si>
  <si>
    <t>IEatBluntzz</t>
  </si>
  <si>
    <t>KhakiKidz</t>
  </si>
  <si>
    <t>GeorgetteWessex</t>
  </si>
  <si>
    <t>better_golf_</t>
  </si>
  <si>
    <t>aki_nico__</t>
  </si>
  <si>
    <t>UZINWI</t>
  </si>
  <si>
    <t>phildmissions</t>
  </si>
  <si>
    <t>SkribiasDimitri</t>
  </si>
  <si>
    <t>momoniya_1222_</t>
  </si>
  <si>
    <t>Yuna__Colon__56</t>
  </si>
  <si>
    <t>AdamPetersonPNW</t>
  </si>
  <si>
    <t>G34902545</t>
  </si>
  <si>
    <t>ScottraySteve1</t>
  </si>
  <si>
    <t>DarulMasajid</t>
  </si>
  <si>
    <t>BertrandFonji</t>
  </si>
  <si>
    <t>LiamHarver</t>
  </si>
  <si>
    <t>drfrank911</t>
  </si>
  <si>
    <t>haru_de__su</t>
  </si>
  <si>
    <t>mohamad_alanani</t>
  </si>
  <si>
    <t>GlobeifyNews</t>
  </si>
  <si>
    <t>AndreeaKogler</t>
  </si>
  <si>
    <t>CasslasyDaniel</t>
  </si>
  <si>
    <t>MiaAcri</t>
  </si>
  <si>
    <t>catdog1981</t>
  </si>
  <si>
    <t>1Hbook</t>
  </si>
  <si>
    <t>IamJenniferM</t>
  </si>
  <si>
    <t>Bill851659035</t>
  </si>
  <si>
    <t>Kunihiko1953</t>
  </si>
  <si>
    <t>Dhiaesahebm</t>
  </si>
  <si>
    <t>Wsofu0721</t>
  </si>
  <si>
    <t>THEbeaner117</t>
  </si>
  <si>
    <t>m_cln56n</t>
  </si>
  <si>
    <t>EvertJethoe</t>
  </si>
  <si>
    <t>creeperBalls13</t>
  </si>
  <si>
    <t>sealerofurfate</t>
  </si>
  <si>
    <t>S7ingXPain_0101</t>
  </si>
  <si>
    <t>Purin_root</t>
  </si>
  <si>
    <t>unotootree</t>
  </si>
  <si>
    <t>Marcelorebello5</t>
  </si>
  <si>
    <t>roket_zero</t>
  </si>
  <si>
    <t>codlarcom</t>
  </si>
  <si>
    <t>reika___nico</t>
  </si>
  <si>
    <t>LuxurionLife</t>
  </si>
  <si>
    <t>bjarkeroune</t>
  </si>
  <si>
    <t>Simafromsurat</t>
  </si>
  <si>
    <t>EspacoNeviani</t>
  </si>
  <si>
    <t>AboveAverageMac</t>
  </si>
  <si>
    <t>8___uta</t>
  </si>
  <si>
    <t>TopGentleman23</t>
  </si>
  <si>
    <t>wheatstraw7</t>
  </si>
  <si>
    <t>ShieldsTylor</t>
  </si>
  <si>
    <t>Felilawatson7</t>
  </si>
  <si>
    <t>thechemocase</t>
  </si>
  <si>
    <t>PTvaren_</t>
  </si>
  <si>
    <t>Kumi_770813</t>
  </si>
  <si>
    <t>diana34x</t>
  </si>
  <si>
    <t>WealthCoach_LV</t>
  </si>
  <si>
    <t>glassbeadsmusic</t>
  </si>
  <si>
    <t>Wiljijam</t>
  </si>
  <si>
    <t>Griner6Brenda</t>
  </si>
  <si>
    <t>Deeno5101</t>
  </si>
  <si>
    <t>Luismartine_01</t>
  </si>
  <si>
    <t>BPeter302</t>
  </si>
  <si>
    <t>CraftygirlNSW</t>
  </si>
  <si>
    <t>Evan02730964</t>
  </si>
  <si>
    <t>everyday_py2day</t>
  </si>
  <si>
    <t>zenomulloni</t>
  </si>
  <si>
    <t>bohzem9</t>
  </si>
  <si>
    <t>SheeshCandy</t>
  </si>
  <si>
    <t>B30526652</t>
  </si>
  <si>
    <t>Pen2Payper</t>
  </si>
  <si>
    <t>hanamori_art</t>
  </si>
  <si>
    <t>ibdulaziz_</t>
  </si>
  <si>
    <t>Newchatpro</t>
  </si>
  <si>
    <t>hatePAYINGtaxes</t>
  </si>
  <si>
    <t>RenzoCapital</t>
  </si>
  <si>
    <t>dialidtrader500</t>
  </si>
  <si>
    <t>LimaFox</t>
  </si>
  <si>
    <t>outlookninsight</t>
  </si>
  <si>
    <t>Patrick_MKT</t>
  </si>
  <si>
    <t>worldprismorg</t>
  </si>
  <si>
    <t>Matthew__C__</t>
  </si>
  <si>
    <t>MalikhanPti</t>
  </si>
  <si>
    <t>DemocracyReigns</t>
  </si>
  <si>
    <t>GlasereiWien</t>
  </si>
  <si>
    <t>CEOofTheUnivers</t>
  </si>
  <si>
    <t>jelonla1</t>
  </si>
  <si>
    <t>SimcadS</t>
  </si>
  <si>
    <t>Nuce111</t>
  </si>
  <si>
    <t>BelatedVerdant</t>
  </si>
  <si>
    <t>MrSunschine</t>
  </si>
  <si>
    <t>NaveenR87694744</t>
  </si>
  <si>
    <t>garylewisII</t>
  </si>
  <si>
    <t>TheWindHasAWay</t>
  </si>
  <si>
    <t>neffy2ill</t>
  </si>
  <si>
    <t>hailee_xie</t>
  </si>
  <si>
    <t>Tifosi_7</t>
  </si>
  <si>
    <t>Ludwig2point0</t>
  </si>
  <si>
    <t>funablr</t>
  </si>
  <si>
    <t>emzm95623645</t>
  </si>
  <si>
    <t>XerifiedNobody</t>
  </si>
  <si>
    <t>sayingonline</t>
  </si>
  <si>
    <t>ertugrul_batu</t>
  </si>
  <si>
    <t>remote_capital</t>
  </si>
  <si>
    <t>notbadlmao</t>
  </si>
  <si>
    <t>N_A_S_T_T</t>
  </si>
  <si>
    <t>Fuki_not_u</t>
  </si>
  <si>
    <t>shedotwork</t>
  </si>
  <si>
    <t>Emrah_AslanDr</t>
  </si>
  <si>
    <t>RapidoCobro</t>
  </si>
  <si>
    <t>Sipano34386594</t>
  </si>
  <si>
    <t>WARdotINC</t>
  </si>
  <si>
    <t>DustaDude</t>
  </si>
  <si>
    <t>CovertRecon_17</t>
  </si>
  <si>
    <t>est_rarefilez</t>
  </si>
  <si>
    <t>jeffrey_bubbles</t>
  </si>
  <si>
    <t>troimerai_nico2</t>
  </si>
  <si>
    <t>aaddeell59</t>
  </si>
  <si>
    <t>0xaesir</t>
  </si>
  <si>
    <t>devanthaykrist</t>
  </si>
  <si>
    <t>SearchingDeeper</t>
  </si>
  <si>
    <t>kait__rinu</t>
  </si>
  <si>
    <t>raimu_0524_02</t>
  </si>
  <si>
    <t>Tawheed_Flood</t>
  </si>
  <si>
    <t>EricHu18876965</t>
  </si>
  <si>
    <t>DavidCrRobles</t>
  </si>
  <si>
    <t>minyan_luv</t>
  </si>
  <si>
    <t>NickAtwood11</t>
  </si>
  <si>
    <t>Beenboofinnn</t>
  </si>
  <si>
    <t>ERose2023</t>
  </si>
  <si>
    <t>TwittyTwetter</t>
  </si>
  <si>
    <t>TheJuancho707</t>
  </si>
  <si>
    <t>Gauravag5656</t>
  </si>
  <si>
    <t>Chez_Dip</t>
  </si>
  <si>
    <t>shinobiagency</t>
  </si>
  <si>
    <t>FreeSoilparty__</t>
  </si>
  <si>
    <t>shaliekmtarpley</t>
  </si>
  <si>
    <t>thelinuxlawyer</t>
  </si>
  <si>
    <t>Ortez03526931</t>
  </si>
  <si>
    <t>TheFollyTimes</t>
  </si>
  <si>
    <t>HeaRa855</t>
  </si>
  <si>
    <t>BlohmAndres</t>
  </si>
  <si>
    <t>ustinvablakah</t>
  </si>
  <si>
    <t>Swallr___</t>
  </si>
  <si>
    <t>murat00_avci</t>
  </si>
  <si>
    <t>WhatIsSharedism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8" x14ac:knownFonts="1">
    <font>
      <sz val="11"/>
      <color theme="1"/>
      <name val="Calibri"/>
      <family val="2"/>
      <scheme val="minor"/>
    </font>
    <font>
      <sz val="11"/>
      <color theme="1"/>
      <name val="Calibri"/>
      <family val="2"/>
      <scheme val="minor"/>
    </font>
    <font>
      <sz val="18"/>
      <color theme="3"/>
      <name val="Calibri Light"/>
      <family val="2"/>
      <scheme val="major"/>
    </font>
    <font>
      <b/>
      <sz val="15"/>
      <color theme="3"/>
      <name val="Calibri"/>
      <family val="2"/>
      <scheme val="minor"/>
    </font>
    <font>
      <b/>
      <sz val="13"/>
      <color theme="3"/>
      <name val="Calibri"/>
      <family val="2"/>
      <scheme val="minor"/>
    </font>
    <font>
      <b/>
      <sz val="11"/>
      <color theme="3"/>
      <name val="Calibri"/>
      <family val="2"/>
      <scheme val="minor"/>
    </font>
    <font>
      <sz val="11"/>
      <color rgb="FF006100"/>
      <name val="Calibri"/>
      <family val="2"/>
      <scheme val="minor"/>
    </font>
    <font>
      <sz val="11"/>
      <color rgb="FF9C0006"/>
      <name val="Calibri"/>
      <family val="2"/>
      <scheme val="minor"/>
    </font>
    <font>
      <sz val="11"/>
      <color rgb="FF9C5700"/>
      <name val="Calibri"/>
      <family val="2"/>
      <scheme val="minor"/>
    </font>
    <font>
      <sz val="11"/>
      <color rgb="FF3F3F76"/>
      <name val="Calibri"/>
      <family val="2"/>
      <scheme val="minor"/>
    </font>
    <font>
      <b/>
      <sz val="11"/>
      <color rgb="FF3F3F3F"/>
      <name val="Calibri"/>
      <family val="2"/>
      <scheme val="minor"/>
    </font>
    <font>
      <b/>
      <sz val="11"/>
      <color rgb="FFFA7D00"/>
      <name val="Calibri"/>
      <family val="2"/>
      <scheme val="minor"/>
    </font>
    <font>
      <sz val="11"/>
      <color rgb="FFFA7D00"/>
      <name val="Calibri"/>
      <family val="2"/>
      <scheme val="minor"/>
    </font>
    <font>
      <b/>
      <sz val="11"/>
      <color theme="0"/>
      <name val="Calibri"/>
      <family val="2"/>
      <scheme val="minor"/>
    </font>
    <font>
      <sz val="11"/>
      <color rgb="FFFF0000"/>
      <name val="Calibri"/>
      <family val="2"/>
      <scheme val="minor"/>
    </font>
    <font>
      <i/>
      <sz val="11"/>
      <color rgb="FF7F7F7F"/>
      <name val="Calibri"/>
      <family val="2"/>
      <scheme val="minor"/>
    </font>
    <font>
      <b/>
      <sz val="11"/>
      <color theme="1"/>
      <name val="Calibri"/>
      <family val="2"/>
      <scheme val="minor"/>
    </font>
    <font>
      <sz val="11"/>
      <color theme="0"/>
      <name val="Calibri"/>
      <family val="2"/>
      <scheme val="minor"/>
    </font>
  </fonts>
  <fills count="33">
    <fill>
      <patternFill patternType="none"/>
    </fill>
    <fill>
      <patternFill patternType="gray125"/>
    </fill>
    <fill>
      <patternFill patternType="solid">
        <fgColor rgb="FFC6EFCE"/>
      </patternFill>
    </fill>
    <fill>
      <patternFill patternType="solid">
        <fgColor rgb="FFFFC7CE"/>
      </patternFill>
    </fill>
    <fill>
      <patternFill patternType="solid">
        <fgColor rgb="FFFFEB9C"/>
      </patternFill>
    </fill>
    <fill>
      <patternFill patternType="solid">
        <fgColor rgb="FFFFCC99"/>
      </patternFill>
    </fill>
    <fill>
      <patternFill patternType="solid">
        <fgColor rgb="FFF2F2F2"/>
      </patternFill>
    </fill>
    <fill>
      <patternFill patternType="solid">
        <fgColor rgb="FFA5A5A5"/>
      </patternFill>
    </fill>
    <fill>
      <patternFill patternType="solid">
        <fgColor rgb="FFFFFFCC"/>
      </patternFill>
    </fill>
    <fill>
      <patternFill patternType="solid">
        <fgColor theme="4"/>
      </patternFill>
    </fill>
    <fill>
      <patternFill patternType="solid">
        <fgColor theme="4" tint="0.79998168889431442"/>
        <bgColor indexed="65"/>
      </patternFill>
    </fill>
    <fill>
      <patternFill patternType="solid">
        <fgColor theme="4" tint="0.59999389629810485"/>
        <bgColor indexed="65"/>
      </patternFill>
    </fill>
    <fill>
      <patternFill patternType="solid">
        <fgColor theme="4" tint="0.39997558519241921"/>
        <bgColor indexed="65"/>
      </patternFill>
    </fill>
    <fill>
      <patternFill patternType="solid">
        <fgColor theme="5"/>
      </patternFill>
    </fill>
    <fill>
      <patternFill patternType="solid">
        <fgColor theme="5" tint="0.79998168889431442"/>
        <bgColor indexed="65"/>
      </patternFill>
    </fill>
    <fill>
      <patternFill patternType="solid">
        <fgColor theme="5" tint="0.59999389629810485"/>
        <bgColor indexed="65"/>
      </patternFill>
    </fill>
    <fill>
      <patternFill patternType="solid">
        <fgColor theme="5" tint="0.39997558519241921"/>
        <bgColor indexed="65"/>
      </patternFill>
    </fill>
    <fill>
      <patternFill patternType="solid">
        <fgColor theme="6"/>
      </patternFill>
    </fill>
    <fill>
      <patternFill patternType="solid">
        <fgColor theme="6" tint="0.79998168889431442"/>
        <bgColor indexed="65"/>
      </patternFill>
    </fill>
    <fill>
      <patternFill patternType="solid">
        <fgColor theme="6" tint="0.59999389629810485"/>
        <bgColor indexed="65"/>
      </patternFill>
    </fill>
    <fill>
      <patternFill patternType="solid">
        <fgColor theme="6" tint="0.39997558519241921"/>
        <bgColor indexed="65"/>
      </patternFill>
    </fill>
    <fill>
      <patternFill patternType="solid">
        <fgColor theme="7"/>
      </patternFill>
    </fill>
    <fill>
      <patternFill patternType="solid">
        <fgColor theme="7" tint="0.79998168889431442"/>
        <bgColor indexed="65"/>
      </patternFill>
    </fill>
    <fill>
      <patternFill patternType="solid">
        <fgColor theme="7" tint="0.59999389629810485"/>
        <bgColor indexed="65"/>
      </patternFill>
    </fill>
    <fill>
      <patternFill patternType="solid">
        <fgColor theme="7" tint="0.39997558519241921"/>
        <bgColor indexed="65"/>
      </patternFill>
    </fill>
    <fill>
      <patternFill patternType="solid">
        <fgColor theme="8"/>
      </patternFill>
    </fill>
    <fill>
      <patternFill patternType="solid">
        <fgColor theme="8" tint="0.79998168889431442"/>
        <bgColor indexed="65"/>
      </patternFill>
    </fill>
    <fill>
      <patternFill patternType="solid">
        <fgColor theme="8" tint="0.59999389629810485"/>
        <bgColor indexed="65"/>
      </patternFill>
    </fill>
    <fill>
      <patternFill patternType="solid">
        <fgColor theme="8" tint="0.39997558519241921"/>
        <bgColor indexed="65"/>
      </patternFill>
    </fill>
    <fill>
      <patternFill patternType="solid">
        <fgColor theme="9"/>
      </patternFill>
    </fill>
    <fill>
      <patternFill patternType="solid">
        <fgColor theme="9" tint="0.79998168889431442"/>
        <bgColor indexed="65"/>
      </patternFill>
    </fill>
    <fill>
      <patternFill patternType="solid">
        <fgColor theme="9" tint="0.59999389629810485"/>
        <bgColor indexed="65"/>
      </patternFill>
    </fill>
    <fill>
      <patternFill patternType="solid">
        <fgColor theme="9" tint="0.39997558519241921"/>
        <bgColor indexed="65"/>
      </patternFill>
    </fill>
  </fills>
  <borders count="10">
    <border>
      <left/>
      <right/>
      <top/>
      <bottom/>
      <diagonal/>
    </border>
    <border>
      <left/>
      <right/>
      <top/>
      <bottom style="thick">
        <color theme="4"/>
      </bottom>
      <diagonal/>
    </border>
    <border>
      <left/>
      <right/>
      <top/>
      <bottom style="thick">
        <color theme="4" tint="0.499984740745262"/>
      </bottom>
      <diagonal/>
    </border>
    <border>
      <left/>
      <right/>
      <top/>
      <bottom style="medium">
        <color theme="4" tint="0.39997558519241921"/>
      </bottom>
      <diagonal/>
    </border>
    <border>
      <left style="thin">
        <color rgb="FF7F7F7F"/>
      </left>
      <right style="thin">
        <color rgb="FF7F7F7F"/>
      </right>
      <top style="thin">
        <color rgb="FF7F7F7F"/>
      </top>
      <bottom style="thin">
        <color rgb="FF7F7F7F"/>
      </bottom>
      <diagonal/>
    </border>
    <border>
      <left style="thin">
        <color rgb="FF3F3F3F"/>
      </left>
      <right style="thin">
        <color rgb="FF3F3F3F"/>
      </right>
      <top style="thin">
        <color rgb="FF3F3F3F"/>
      </top>
      <bottom style="thin">
        <color rgb="FF3F3F3F"/>
      </bottom>
      <diagonal/>
    </border>
    <border>
      <left/>
      <right/>
      <top/>
      <bottom style="double">
        <color rgb="FFFF8001"/>
      </bottom>
      <diagonal/>
    </border>
    <border>
      <left style="double">
        <color rgb="FF3F3F3F"/>
      </left>
      <right style="double">
        <color rgb="FF3F3F3F"/>
      </right>
      <top style="double">
        <color rgb="FF3F3F3F"/>
      </top>
      <bottom style="double">
        <color rgb="FF3F3F3F"/>
      </bottom>
      <diagonal/>
    </border>
    <border>
      <left style="thin">
        <color rgb="FFB2B2B2"/>
      </left>
      <right style="thin">
        <color rgb="FFB2B2B2"/>
      </right>
      <top style="thin">
        <color rgb="FFB2B2B2"/>
      </top>
      <bottom style="thin">
        <color rgb="FFB2B2B2"/>
      </bottom>
      <diagonal/>
    </border>
    <border>
      <left/>
      <right/>
      <top style="thin">
        <color theme="4"/>
      </top>
      <bottom style="double">
        <color theme="4"/>
      </bottom>
      <diagonal/>
    </border>
  </borders>
  <cellStyleXfs count="42">
    <xf numFmtId="0" fontId="0" fillId="0" borderId="0"/>
    <xf numFmtId="0" fontId="2" fillId="0" borderId="0" applyNumberFormat="0" applyFill="0" applyBorder="0" applyAlignment="0" applyProtection="0"/>
    <xf numFmtId="0" fontId="3" fillId="0" borderId="1" applyNumberFormat="0" applyFill="0" applyAlignment="0" applyProtection="0"/>
    <xf numFmtId="0" fontId="4" fillId="0" borderId="2" applyNumberFormat="0" applyFill="0" applyAlignment="0" applyProtection="0"/>
    <xf numFmtId="0" fontId="5" fillId="0" borderId="3" applyNumberFormat="0" applyFill="0" applyAlignment="0" applyProtection="0"/>
    <xf numFmtId="0" fontId="5" fillId="0" borderId="0" applyNumberFormat="0" applyFill="0" applyBorder="0" applyAlignment="0" applyProtection="0"/>
    <xf numFmtId="0" fontId="6" fillId="2" borderId="0" applyNumberFormat="0" applyBorder="0" applyAlignment="0" applyProtection="0"/>
    <xf numFmtId="0" fontId="7" fillId="3" borderId="0" applyNumberFormat="0" applyBorder="0" applyAlignment="0" applyProtection="0"/>
    <xf numFmtId="0" fontId="8" fillId="4" borderId="0" applyNumberFormat="0" applyBorder="0" applyAlignment="0" applyProtection="0"/>
    <xf numFmtId="0" fontId="9" fillId="5" borderId="4" applyNumberFormat="0" applyAlignment="0" applyProtection="0"/>
    <xf numFmtId="0" fontId="10" fillId="6" borderId="5" applyNumberFormat="0" applyAlignment="0" applyProtection="0"/>
    <xf numFmtId="0" fontId="11" fillId="6" borderId="4" applyNumberFormat="0" applyAlignment="0" applyProtection="0"/>
    <xf numFmtId="0" fontId="12" fillId="0" borderId="6" applyNumberFormat="0" applyFill="0" applyAlignment="0" applyProtection="0"/>
    <xf numFmtId="0" fontId="13" fillId="7" borderId="7" applyNumberFormat="0" applyAlignment="0" applyProtection="0"/>
    <xf numFmtId="0" fontId="14" fillId="0" borderId="0" applyNumberFormat="0" applyFill="0" applyBorder="0" applyAlignment="0" applyProtection="0"/>
    <xf numFmtId="0" fontId="1" fillId="8" borderId="8" applyNumberFormat="0" applyFont="0" applyAlignment="0" applyProtection="0"/>
    <xf numFmtId="0" fontId="15" fillId="0" borderId="0" applyNumberFormat="0" applyFill="0" applyBorder="0" applyAlignment="0" applyProtection="0"/>
    <xf numFmtId="0" fontId="16" fillId="0" borderId="9" applyNumberFormat="0" applyFill="0" applyAlignment="0" applyProtection="0"/>
    <xf numFmtId="0" fontId="17" fillId="9" borderId="0" applyNumberFormat="0" applyBorder="0" applyAlignment="0" applyProtection="0"/>
    <xf numFmtId="0" fontId="1" fillId="10" borderId="0" applyNumberFormat="0" applyBorder="0" applyAlignment="0" applyProtection="0"/>
    <xf numFmtId="0" fontId="1" fillId="11" borderId="0" applyNumberFormat="0" applyBorder="0" applyAlignment="0" applyProtection="0"/>
    <xf numFmtId="0" fontId="1" fillId="12" borderId="0" applyNumberFormat="0" applyBorder="0" applyAlignment="0" applyProtection="0"/>
    <xf numFmtId="0" fontId="17" fillId="13" borderId="0" applyNumberFormat="0" applyBorder="0" applyAlignment="0" applyProtection="0"/>
    <xf numFmtId="0" fontId="1" fillId="14" borderId="0" applyNumberFormat="0" applyBorder="0" applyAlignment="0" applyProtection="0"/>
    <xf numFmtId="0" fontId="1" fillId="15" borderId="0" applyNumberFormat="0" applyBorder="0" applyAlignment="0" applyProtection="0"/>
    <xf numFmtId="0" fontId="1" fillId="16" borderId="0" applyNumberFormat="0" applyBorder="0" applyAlignment="0" applyProtection="0"/>
    <xf numFmtId="0" fontId="17" fillId="17" borderId="0" applyNumberFormat="0" applyBorder="0" applyAlignment="0" applyProtection="0"/>
    <xf numFmtId="0" fontId="1" fillId="18" borderId="0" applyNumberFormat="0" applyBorder="0" applyAlignment="0" applyProtection="0"/>
    <xf numFmtId="0" fontId="1" fillId="19" borderId="0" applyNumberFormat="0" applyBorder="0" applyAlignment="0" applyProtection="0"/>
    <xf numFmtId="0" fontId="1" fillId="20" borderId="0" applyNumberFormat="0" applyBorder="0" applyAlignment="0" applyProtection="0"/>
    <xf numFmtId="0" fontId="17" fillId="21" borderId="0" applyNumberFormat="0" applyBorder="0" applyAlignment="0" applyProtection="0"/>
    <xf numFmtId="0" fontId="1" fillId="22" borderId="0" applyNumberFormat="0" applyBorder="0" applyAlignment="0" applyProtection="0"/>
    <xf numFmtId="0" fontId="1" fillId="23" borderId="0" applyNumberFormat="0" applyBorder="0" applyAlignment="0" applyProtection="0"/>
    <xf numFmtId="0" fontId="1" fillId="24" borderId="0" applyNumberFormat="0" applyBorder="0" applyAlignment="0" applyProtection="0"/>
    <xf numFmtId="0" fontId="17" fillId="25" borderId="0" applyNumberFormat="0" applyBorder="0" applyAlignment="0" applyProtection="0"/>
    <xf numFmtId="0" fontId="1" fillId="26" borderId="0" applyNumberFormat="0" applyBorder="0" applyAlignment="0" applyProtection="0"/>
    <xf numFmtId="0" fontId="1" fillId="27" borderId="0" applyNumberFormat="0" applyBorder="0" applyAlignment="0" applyProtection="0"/>
    <xf numFmtId="0" fontId="1" fillId="28" borderId="0" applyNumberFormat="0" applyBorder="0" applyAlignment="0" applyProtection="0"/>
    <xf numFmtId="0" fontId="17" fillId="29" borderId="0" applyNumberFormat="0" applyBorder="0" applyAlignment="0" applyProtection="0"/>
    <xf numFmtId="0" fontId="1" fillId="30" borderId="0" applyNumberFormat="0" applyBorder="0" applyAlignment="0" applyProtection="0"/>
    <xf numFmtId="0" fontId="1" fillId="31" borderId="0" applyNumberFormat="0" applyBorder="0" applyAlignment="0" applyProtection="0"/>
    <xf numFmtId="0" fontId="1" fillId="32" borderId="0" applyNumberFormat="0" applyBorder="0" applyAlignment="0" applyProtection="0"/>
  </cellStyleXfs>
  <cellXfs count="1">
    <xf numFmtId="0" fontId="0" fillId="0" borderId="0" xfId="0"/>
  </cellXfs>
  <cellStyles count="42">
    <cellStyle name="20% - Accent1" xfId="19" builtinId="30" customBuiltin="1"/>
    <cellStyle name="20% - Accent2" xfId="23" builtinId="34" customBuiltin="1"/>
    <cellStyle name="20% - Accent3" xfId="27" builtinId="38" customBuiltin="1"/>
    <cellStyle name="20% - Accent4" xfId="31" builtinId="42" customBuiltin="1"/>
    <cellStyle name="20% - Accent5" xfId="35" builtinId="46" customBuiltin="1"/>
    <cellStyle name="20% - Accent6" xfId="39" builtinId="50" customBuiltin="1"/>
    <cellStyle name="40% - Accent1" xfId="20" builtinId="31" customBuiltin="1"/>
    <cellStyle name="40% - Accent2" xfId="24" builtinId="35" customBuiltin="1"/>
    <cellStyle name="40% - Accent3" xfId="28" builtinId="39" customBuiltin="1"/>
    <cellStyle name="40% - Accent4" xfId="32" builtinId="43" customBuiltin="1"/>
    <cellStyle name="40% - Accent5" xfId="36" builtinId="47" customBuiltin="1"/>
    <cellStyle name="40% - Accent6" xfId="40" builtinId="51" customBuiltin="1"/>
    <cellStyle name="60% - Accent1" xfId="21" builtinId="32" customBuiltin="1"/>
    <cellStyle name="60% - Accent2" xfId="25" builtinId="36" customBuiltin="1"/>
    <cellStyle name="60% - Accent3" xfId="29" builtinId="40" customBuiltin="1"/>
    <cellStyle name="60% - Accent4" xfId="33" builtinId="44" customBuiltin="1"/>
    <cellStyle name="60% - Accent5" xfId="37" builtinId="48" customBuiltin="1"/>
    <cellStyle name="60% - Accent6" xfId="41" builtinId="52" customBuiltin="1"/>
    <cellStyle name="Accent1" xfId="18" builtinId="29" customBuiltin="1"/>
    <cellStyle name="Accent2" xfId="22" builtinId="33" customBuiltin="1"/>
    <cellStyle name="Accent3" xfId="26" builtinId="37" customBuiltin="1"/>
    <cellStyle name="Accent4" xfId="30" builtinId="41" customBuiltin="1"/>
    <cellStyle name="Accent5" xfId="34" builtinId="45" customBuiltin="1"/>
    <cellStyle name="Accent6" xfId="38" builtinId="49" customBuiltin="1"/>
    <cellStyle name="Bad" xfId="7" builtinId="27" customBuiltin="1"/>
    <cellStyle name="Calculation" xfId="11" builtinId="22" customBuiltin="1"/>
    <cellStyle name="Check Cell" xfId="13" builtinId="23" customBuiltin="1"/>
    <cellStyle name="Explanatory Text" xfId="16" builtinId="53" customBuiltin="1"/>
    <cellStyle name="Good" xfId="6" builtinId="26" customBuiltin="1"/>
    <cellStyle name="Heading 1" xfId="2" builtinId="16" customBuiltin="1"/>
    <cellStyle name="Heading 2" xfId="3" builtinId="17" customBuiltin="1"/>
    <cellStyle name="Heading 3" xfId="4" builtinId="18" customBuiltin="1"/>
    <cellStyle name="Heading 4" xfId="5" builtinId="19" customBuiltin="1"/>
    <cellStyle name="Input" xfId="9" builtinId="20" customBuiltin="1"/>
    <cellStyle name="Linked Cell" xfId="12" builtinId="24" customBuiltin="1"/>
    <cellStyle name="Neutral" xfId="8" builtinId="28" customBuiltin="1"/>
    <cellStyle name="Normal" xfId="0" builtinId="0"/>
    <cellStyle name="Note" xfId="15" builtinId="10" customBuiltin="1"/>
    <cellStyle name="Output" xfId="10" builtinId="21" customBuiltin="1"/>
    <cellStyle name="Title" xfId="1" builtinId="15" customBuiltin="1"/>
    <cellStyle name="Total" xfId="17" builtinId="25" customBuiltin="1"/>
    <cellStyle name="Warning Text" xfId="14" builtinId="11" customBuiltin="1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DA4963"/>
  <sheetViews>
    <sheetView tabSelected="1" workbookViewId="0"/>
  </sheetViews>
  <sheetFormatPr defaultRowHeight="15" x14ac:dyDescent="0.25"/>
  <cols>
    <col min="1" max="2" width="9.140625" customWidth="1"/>
    <col min="106" max="106" width="9.140625" customWidth="1"/>
  </cols>
  <sheetData>
    <row r="1" spans="1:105" x14ac:dyDescent="0.25">
      <c r="A1" t="s">
        <v>0</v>
      </c>
      <c r="B1" t="s">
        <v>1</v>
      </c>
      <c r="C1" t="s">
        <v>2</v>
      </c>
      <c r="D1" t="s">
        <v>3</v>
      </c>
      <c r="E1" t="s">
        <v>4</v>
      </c>
      <c r="F1" t="s">
        <v>5</v>
      </c>
      <c r="G1" t="s">
        <v>6</v>
      </c>
      <c r="H1" t="s">
        <v>7</v>
      </c>
      <c r="I1" t="s">
        <v>8</v>
      </c>
      <c r="J1" t="s">
        <v>9</v>
      </c>
      <c r="K1" t="s">
        <v>10</v>
      </c>
      <c r="L1" t="s">
        <v>11</v>
      </c>
      <c r="M1" t="s">
        <v>12</v>
      </c>
      <c r="N1" t="s">
        <v>13</v>
      </c>
      <c r="O1" t="s">
        <v>14</v>
      </c>
      <c r="P1" t="s">
        <v>15</v>
      </c>
      <c r="Q1" t="s">
        <v>16</v>
      </c>
      <c r="R1" t="s">
        <v>17</v>
      </c>
      <c r="S1" t="s">
        <v>18</v>
      </c>
      <c r="T1" t="s">
        <v>19</v>
      </c>
      <c r="U1" t="s">
        <v>20</v>
      </c>
      <c r="V1" t="s">
        <v>21</v>
      </c>
      <c r="W1" t="s">
        <v>22</v>
      </c>
      <c r="X1" t="s">
        <v>23</v>
      </c>
      <c r="Y1" t="s">
        <v>24</v>
      </c>
      <c r="Z1" t="s">
        <v>25</v>
      </c>
      <c r="AA1" t="s">
        <v>26</v>
      </c>
      <c r="AB1" t="s">
        <v>27</v>
      </c>
      <c r="AC1" t="s">
        <v>28</v>
      </c>
      <c r="AD1" t="s">
        <v>29</v>
      </c>
      <c r="AE1" t="s">
        <v>30</v>
      </c>
      <c r="AF1" t="s">
        <v>31</v>
      </c>
      <c r="AG1" t="s">
        <v>32</v>
      </c>
      <c r="AH1" t="s">
        <v>33</v>
      </c>
      <c r="AI1" t="s">
        <v>34</v>
      </c>
      <c r="AJ1" t="s">
        <v>35</v>
      </c>
      <c r="AK1" t="s">
        <v>36</v>
      </c>
      <c r="AL1" t="s">
        <v>37</v>
      </c>
      <c r="AM1" t="s">
        <v>38</v>
      </c>
      <c r="AN1" t="s">
        <v>39</v>
      </c>
      <c r="AO1" t="s">
        <v>40</v>
      </c>
      <c r="AP1" t="s">
        <v>41</v>
      </c>
      <c r="AQ1" t="s">
        <v>42</v>
      </c>
      <c r="AR1" t="s">
        <v>43</v>
      </c>
      <c r="AS1" t="s">
        <v>44</v>
      </c>
      <c r="AT1" t="s">
        <v>45</v>
      </c>
      <c r="AU1" t="s">
        <v>46</v>
      </c>
      <c r="AV1" t="s">
        <v>47</v>
      </c>
      <c r="AW1" t="s">
        <v>48</v>
      </c>
      <c r="AX1" t="s">
        <v>49</v>
      </c>
      <c r="AY1" t="s">
        <v>50</v>
      </c>
      <c r="AZ1" t="s">
        <v>51</v>
      </c>
      <c r="BA1" t="s">
        <v>52</v>
      </c>
      <c r="BB1" t="s">
        <v>53</v>
      </c>
      <c r="BC1" t="s">
        <v>54</v>
      </c>
      <c r="BD1" t="s">
        <v>55</v>
      </c>
      <c r="BE1" t="s">
        <v>56</v>
      </c>
      <c r="BF1" t="s">
        <v>57</v>
      </c>
      <c r="BG1" t="s">
        <v>58</v>
      </c>
      <c r="BH1" t="s">
        <v>59</v>
      </c>
      <c r="BI1" t="s">
        <v>60</v>
      </c>
      <c r="BJ1" t="s">
        <v>61</v>
      </c>
      <c r="BK1" t="s">
        <v>62</v>
      </c>
      <c r="BL1" t="s">
        <v>63</v>
      </c>
      <c r="BM1" t="s">
        <v>64</v>
      </c>
      <c r="BN1" t="s">
        <v>65</v>
      </c>
      <c r="BO1" t="s">
        <v>66</v>
      </c>
      <c r="BP1" t="s">
        <v>67</v>
      </c>
      <c r="BQ1" t="s">
        <v>68</v>
      </c>
      <c r="BR1" t="s">
        <v>69</v>
      </c>
      <c r="BS1" t="s">
        <v>70</v>
      </c>
      <c r="BT1" t="s">
        <v>71</v>
      </c>
      <c r="BU1" t="s">
        <v>72</v>
      </c>
      <c r="BV1" t="s">
        <v>73</v>
      </c>
      <c r="BW1" t="s">
        <v>74</v>
      </c>
      <c r="BX1" t="s">
        <v>75</v>
      </c>
      <c r="BY1" t="s">
        <v>76</v>
      </c>
      <c r="BZ1" t="s">
        <v>77</v>
      </c>
      <c r="CA1" t="s">
        <v>78</v>
      </c>
      <c r="CB1" t="s">
        <v>79</v>
      </c>
      <c r="CC1" t="s">
        <v>80</v>
      </c>
      <c r="CD1" t="s">
        <v>81</v>
      </c>
      <c r="CE1" t="s">
        <v>82</v>
      </c>
      <c r="CF1" t="s">
        <v>83</v>
      </c>
      <c r="CG1" t="s">
        <v>84</v>
      </c>
      <c r="CH1" t="s">
        <v>85</v>
      </c>
      <c r="CI1" t="s">
        <v>86</v>
      </c>
      <c r="CJ1" t="s">
        <v>87</v>
      </c>
      <c r="CK1" t="s">
        <v>88</v>
      </c>
      <c r="CL1" t="s">
        <v>89</v>
      </c>
      <c r="CM1" t="s">
        <v>90</v>
      </c>
      <c r="CN1" t="s">
        <v>91</v>
      </c>
      <c r="CO1" t="s">
        <v>92</v>
      </c>
      <c r="CP1" t="s">
        <v>93</v>
      </c>
      <c r="CQ1" t="s">
        <v>94</v>
      </c>
      <c r="CR1" t="s">
        <v>95</v>
      </c>
      <c r="CS1" t="s">
        <v>96</v>
      </c>
      <c r="CT1" t="s">
        <v>97</v>
      </c>
      <c r="CU1" t="s">
        <v>98</v>
      </c>
      <c r="CV1" t="s">
        <v>99</v>
      </c>
      <c r="CW1" t="s">
        <v>100</v>
      </c>
      <c r="CX1" t="s">
        <v>101</v>
      </c>
      <c r="CY1" t="s">
        <v>102</v>
      </c>
      <c r="CZ1" t="s">
        <v>103</v>
      </c>
      <c r="DA1" t="s">
        <v>104</v>
      </c>
    </row>
    <row r="2" spans="1:105" x14ac:dyDescent="0.25">
      <c r="A2" t="s">
        <v>105</v>
      </c>
      <c r="B2" t="s">
        <v>106</v>
      </c>
      <c r="C2" t="s">
        <v>107</v>
      </c>
      <c r="D2" t="s">
        <v>108</v>
      </c>
      <c r="E2" t="s">
        <v>109</v>
      </c>
      <c r="F2" t="s">
        <v>110</v>
      </c>
      <c r="G2" t="s">
        <v>111</v>
      </c>
      <c r="H2" t="s">
        <v>112</v>
      </c>
      <c r="I2" t="s">
        <v>113</v>
      </c>
      <c r="J2" t="s">
        <v>114</v>
      </c>
      <c r="K2" t="s">
        <v>115</v>
      </c>
      <c r="L2" t="s">
        <v>116</v>
      </c>
      <c r="M2" t="s">
        <v>117</v>
      </c>
      <c r="N2" t="s">
        <v>118</v>
      </c>
      <c r="O2" t="s">
        <v>119</v>
      </c>
      <c r="P2" t="s">
        <v>120</v>
      </c>
      <c r="Q2" t="s">
        <v>121</v>
      </c>
      <c r="R2" t="s">
        <v>122</v>
      </c>
      <c r="S2" t="s">
        <v>123</v>
      </c>
      <c r="T2" t="s">
        <v>124</v>
      </c>
      <c r="U2" t="s">
        <v>125</v>
      </c>
      <c r="V2" t="s">
        <v>126</v>
      </c>
      <c r="W2" t="s">
        <v>127</v>
      </c>
      <c r="X2" t="s">
        <v>128</v>
      </c>
      <c r="Y2" t="s">
        <v>129</v>
      </c>
      <c r="Z2" t="s">
        <v>130</v>
      </c>
      <c r="AA2" t="s">
        <v>131</v>
      </c>
      <c r="AB2" t="s">
        <v>132</v>
      </c>
      <c r="AC2" t="s">
        <v>133</v>
      </c>
      <c r="AD2" t="s">
        <v>134</v>
      </c>
      <c r="AE2" t="s">
        <v>135</v>
      </c>
      <c r="AF2" t="s">
        <v>136</v>
      </c>
      <c r="AG2" t="s">
        <v>137</v>
      </c>
      <c r="AH2" t="s">
        <v>138</v>
      </c>
      <c r="AI2" t="s">
        <v>139</v>
      </c>
      <c r="AJ2" t="s">
        <v>140</v>
      </c>
      <c r="AK2" t="s">
        <v>141</v>
      </c>
      <c r="AL2" t="s">
        <v>142</v>
      </c>
      <c r="AM2" t="s">
        <v>143</v>
      </c>
      <c r="AN2" t="s">
        <v>144</v>
      </c>
      <c r="AO2" t="s">
        <v>145</v>
      </c>
      <c r="AP2" t="s">
        <v>146</v>
      </c>
      <c r="AQ2" t="s">
        <v>147</v>
      </c>
      <c r="AR2" t="s">
        <v>148</v>
      </c>
      <c r="AS2" t="s">
        <v>149</v>
      </c>
      <c r="AT2" t="s">
        <v>150</v>
      </c>
      <c r="AU2" t="s">
        <v>151</v>
      </c>
      <c r="AV2" t="s">
        <v>152</v>
      </c>
      <c r="AW2" t="s">
        <v>153</v>
      </c>
      <c r="AX2" t="s">
        <v>154</v>
      </c>
      <c r="AY2" t="s">
        <v>155</v>
      </c>
      <c r="AZ2" t="s">
        <v>156</v>
      </c>
      <c r="BA2" t="s">
        <v>157</v>
      </c>
      <c r="BB2" t="s">
        <v>158</v>
      </c>
      <c r="BC2" t="s">
        <v>159</v>
      </c>
      <c r="BD2" t="s">
        <v>160</v>
      </c>
      <c r="BE2" t="s">
        <v>161</v>
      </c>
      <c r="BF2" t="s">
        <v>162</v>
      </c>
      <c r="BG2" t="s">
        <v>163</v>
      </c>
      <c r="BH2" t="s">
        <v>164</v>
      </c>
      <c r="BI2" t="s">
        <v>165</v>
      </c>
      <c r="BJ2" t="s">
        <v>166</v>
      </c>
      <c r="BK2" t="s">
        <v>167</v>
      </c>
      <c r="BL2" t="s">
        <v>168</v>
      </c>
      <c r="BM2" t="s">
        <v>169</v>
      </c>
      <c r="BN2" t="s">
        <v>170</v>
      </c>
      <c r="BO2" t="s">
        <v>171</v>
      </c>
      <c r="BP2" t="s">
        <v>172</v>
      </c>
      <c r="BQ2" t="s">
        <v>173</v>
      </c>
      <c r="BR2" t="s">
        <v>174</v>
      </c>
      <c r="BS2" t="s">
        <v>175</v>
      </c>
      <c r="BT2" t="s">
        <v>176</v>
      </c>
      <c r="BU2" t="s">
        <v>177</v>
      </c>
      <c r="BV2" t="s">
        <v>178</v>
      </c>
      <c r="BW2" t="s">
        <v>179</v>
      </c>
      <c r="BX2" t="s">
        <v>180</v>
      </c>
      <c r="BY2" t="s">
        <v>181</v>
      </c>
      <c r="BZ2" t="s">
        <v>182</v>
      </c>
      <c r="CA2" t="s">
        <v>183</v>
      </c>
      <c r="CB2" t="s">
        <v>184</v>
      </c>
      <c r="CC2" t="s">
        <v>185</v>
      </c>
      <c r="CD2" t="s">
        <v>186</v>
      </c>
      <c r="CE2" t="s">
        <v>187</v>
      </c>
      <c r="CF2" t="s">
        <v>188</v>
      </c>
      <c r="CG2" t="s">
        <v>189</v>
      </c>
      <c r="CH2" t="s">
        <v>190</v>
      </c>
      <c r="CI2" t="s">
        <v>191</v>
      </c>
      <c r="CJ2" t="s">
        <v>192</v>
      </c>
      <c r="CK2" t="s">
        <v>193</v>
      </c>
      <c r="CL2" t="s">
        <v>194</v>
      </c>
      <c r="CM2" t="s">
        <v>195</v>
      </c>
      <c r="CN2" t="s">
        <v>196</v>
      </c>
      <c r="CO2" t="s">
        <v>197</v>
      </c>
      <c r="CP2" t="s">
        <v>198</v>
      </c>
      <c r="CQ2" t="s">
        <v>199</v>
      </c>
      <c r="CR2" t="s">
        <v>200</v>
      </c>
      <c r="CS2" t="s">
        <v>201</v>
      </c>
      <c r="CT2" t="s">
        <v>202</v>
      </c>
      <c r="CU2" t="s">
        <v>203</v>
      </c>
      <c r="CV2" t="s">
        <v>204</v>
      </c>
      <c r="CW2" t="s">
        <v>205</v>
      </c>
      <c r="CX2" t="s">
        <v>206</v>
      </c>
      <c r="CY2" t="s">
        <v>207</v>
      </c>
      <c r="CZ2" t="s">
        <v>208</v>
      </c>
      <c r="DA2" t="s">
        <v>209</v>
      </c>
    </row>
    <row r="3" spans="1:105" x14ac:dyDescent="0.25">
      <c r="A3" t="s">
        <v>210</v>
      </c>
      <c r="B3" t="s">
        <v>211</v>
      </c>
      <c r="C3" t="s">
        <v>212</v>
      </c>
      <c r="D3" t="s">
        <v>213</v>
      </c>
      <c r="E3" t="s">
        <v>214</v>
      </c>
      <c r="F3" t="s">
        <v>215</v>
      </c>
      <c r="G3" t="s">
        <v>216</v>
      </c>
      <c r="H3" t="s">
        <v>217</v>
      </c>
      <c r="I3" t="s">
        <v>218</v>
      </c>
      <c r="J3" t="s">
        <v>219</v>
      </c>
      <c r="K3" t="s">
        <v>220</v>
      </c>
      <c r="L3" t="s">
        <v>221</v>
      </c>
      <c r="M3" t="s">
        <v>222</v>
      </c>
      <c r="N3" t="s">
        <v>223</v>
      </c>
      <c r="O3" t="s">
        <v>224</v>
      </c>
      <c r="P3" t="s">
        <v>225</v>
      </c>
      <c r="Q3" t="s">
        <v>226</v>
      </c>
      <c r="R3" t="s">
        <v>227</v>
      </c>
      <c r="S3" t="s">
        <v>228</v>
      </c>
      <c r="T3" t="s">
        <v>229</v>
      </c>
      <c r="U3" t="s">
        <v>230</v>
      </c>
      <c r="V3" t="s">
        <v>231</v>
      </c>
      <c r="W3" t="s">
        <v>232</v>
      </c>
      <c r="X3" t="s">
        <v>233</v>
      </c>
      <c r="Y3" t="s">
        <v>234</v>
      </c>
      <c r="Z3" t="s">
        <v>235</v>
      </c>
      <c r="AA3" t="s">
        <v>236</v>
      </c>
      <c r="AB3" t="s">
        <v>237</v>
      </c>
      <c r="AC3" t="s">
        <v>238</v>
      </c>
      <c r="AD3" t="s">
        <v>239</v>
      </c>
      <c r="AE3" t="s">
        <v>240</v>
      </c>
      <c r="AF3" t="s">
        <v>241</v>
      </c>
      <c r="AG3" t="s">
        <v>242</v>
      </c>
      <c r="AH3" t="s">
        <v>243</v>
      </c>
      <c r="AI3" t="s">
        <v>244</v>
      </c>
      <c r="AJ3" t="s">
        <v>245</v>
      </c>
      <c r="AK3" t="s">
        <v>246</v>
      </c>
      <c r="AL3" t="s">
        <v>247</v>
      </c>
      <c r="AM3" t="s">
        <v>248</v>
      </c>
      <c r="AN3" t="s">
        <v>249</v>
      </c>
      <c r="AO3" t="s">
        <v>250</v>
      </c>
      <c r="AP3" t="s">
        <v>251</v>
      </c>
      <c r="AQ3" t="s">
        <v>252</v>
      </c>
      <c r="AR3" t="s">
        <v>253</v>
      </c>
      <c r="AS3" t="s">
        <v>254</v>
      </c>
      <c r="AT3" t="s">
        <v>255</v>
      </c>
      <c r="AU3" t="s">
        <v>256</v>
      </c>
      <c r="AV3" t="s">
        <v>257</v>
      </c>
      <c r="AW3" t="s">
        <v>258</v>
      </c>
      <c r="AX3" t="s">
        <v>259</v>
      </c>
      <c r="AY3" t="s">
        <v>260</v>
      </c>
      <c r="AZ3" t="s">
        <v>261</v>
      </c>
      <c r="BA3" t="s">
        <v>262</v>
      </c>
      <c r="BB3" t="s">
        <v>263</v>
      </c>
      <c r="BC3" t="s">
        <v>264</v>
      </c>
      <c r="BD3" t="s">
        <v>265</v>
      </c>
      <c r="BE3" t="s">
        <v>266</v>
      </c>
      <c r="BF3" t="s">
        <v>267</v>
      </c>
      <c r="BG3" t="s">
        <v>268</v>
      </c>
      <c r="BH3" t="s">
        <v>269</v>
      </c>
      <c r="BI3" t="s">
        <v>270</v>
      </c>
      <c r="BJ3" t="s">
        <v>271</v>
      </c>
      <c r="BK3" t="s">
        <v>272</v>
      </c>
      <c r="BL3" t="s">
        <v>273</v>
      </c>
      <c r="BM3" t="s">
        <v>274</v>
      </c>
      <c r="BN3" t="s">
        <v>275</v>
      </c>
      <c r="BO3" t="s">
        <v>276</v>
      </c>
      <c r="BP3" t="s">
        <v>277</v>
      </c>
      <c r="BQ3" t="s">
        <v>278</v>
      </c>
      <c r="BR3" t="s">
        <v>279</v>
      </c>
      <c r="BS3" t="s">
        <v>280</v>
      </c>
      <c r="BT3" t="s">
        <v>281</v>
      </c>
      <c r="BU3" t="s">
        <v>282</v>
      </c>
      <c r="BV3" t="s">
        <v>283</v>
      </c>
      <c r="BW3" t="s">
        <v>284</v>
      </c>
      <c r="BX3" t="s">
        <v>285</v>
      </c>
      <c r="BY3" t="s">
        <v>286</v>
      </c>
      <c r="BZ3" t="s">
        <v>287</v>
      </c>
      <c r="CA3" t="s">
        <v>288</v>
      </c>
      <c r="CB3" t="s">
        <v>289</v>
      </c>
      <c r="CC3" t="s">
        <v>290</v>
      </c>
      <c r="CD3" t="s">
        <v>291</v>
      </c>
      <c r="CE3" t="s">
        <v>292</v>
      </c>
      <c r="CF3" t="s">
        <v>293</v>
      </c>
      <c r="CG3" t="s">
        <v>294</v>
      </c>
      <c r="CH3" t="s">
        <v>295</v>
      </c>
      <c r="CI3" t="s">
        <v>296</v>
      </c>
      <c r="CJ3" t="s">
        <v>297</v>
      </c>
      <c r="CK3" t="s">
        <v>298</v>
      </c>
      <c r="CL3" t="s">
        <v>299</v>
      </c>
      <c r="CM3" t="s">
        <v>300</v>
      </c>
      <c r="CN3" t="s">
        <v>301</v>
      </c>
      <c r="CO3" t="s">
        <v>302</v>
      </c>
      <c r="CP3" t="s">
        <v>303</v>
      </c>
      <c r="CQ3" t="s">
        <v>304</v>
      </c>
      <c r="CR3" t="s">
        <v>305</v>
      </c>
      <c r="CS3" t="s">
        <v>306</v>
      </c>
      <c r="CT3" t="s">
        <v>307</v>
      </c>
      <c r="CU3" t="s">
        <v>308</v>
      </c>
      <c r="CV3" t="s">
        <v>309</v>
      </c>
      <c r="CW3" t="s">
        <v>310</v>
      </c>
      <c r="CX3" t="s">
        <v>311</v>
      </c>
      <c r="CY3" t="s">
        <v>312</v>
      </c>
      <c r="CZ3" t="s">
        <v>313</v>
      </c>
      <c r="DA3" t="s">
        <v>314</v>
      </c>
    </row>
    <row r="4" spans="1:105" x14ac:dyDescent="0.25">
      <c r="A4" t="s">
        <v>315</v>
      </c>
      <c r="B4" t="s">
        <v>316</v>
      </c>
      <c r="C4" t="s">
        <v>317</v>
      </c>
      <c r="D4" t="s">
        <v>318</v>
      </c>
      <c r="E4" t="s">
        <v>319</v>
      </c>
      <c r="F4" t="s">
        <v>320</v>
      </c>
      <c r="G4" t="s">
        <v>321</v>
      </c>
      <c r="H4" t="s">
        <v>322</v>
      </c>
      <c r="I4" t="s">
        <v>323</v>
      </c>
      <c r="J4" t="s">
        <v>324</v>
      </c>
      <c r="K4" t="s">
        <v>325</v>
      </c>
      <c r="L4" t="s">
        <v>326</v>
      </c>
      <c r="M4" t="s">
        <v>327</v>
      </c>
      <c r="N4" t="s">
        <v>328</v>
      </c>
      <c r="O4" t="s">
        <v>329</v>
      </c>
      <c r="P4" t="s">
        <v>330</v>
      </c>
      <c r="Q4" t="s">
        <v>331</v>
      </c>
      <c r="R4" t="s">
        <v>332</v>
      </c>
      <c r="S4" t="s">
        <v>333</v>
      </c>
      <c r="T4" t="s">
        <v>334</v>
      </c>
      <c r="U4" t="s">
        <v>335</v>
      </c>
      <c r="V4" t="s">
        <v>336</v>
      </c>
      <c r="W4" t="s">
        <v>337</v>
      </c>
      <c r="X4" t="s">
        <v>338</v>
      </c>
      <c r="Y4" t="s">
        <v>339</v>
      </c>
      <c r="Z4" t="s">
        <v>340</v>
      </c>
      <c r="AA4" t="s">
        <v>341</v>
      </c>
      <c r="AB4" t="s">
        <v>342</v>
      </c>
      <c r="AC4" t="s">
        <v>343</v>
      </c>
      <c r="AD4" t="s">
        <v>344</v>
      </c>
      <c r="AE4" t="s">
        <v>345</v>
      </c>
      <c r="AF4" t="s">
        <v>346</v>
      </c>
      <c r="AG4" t="s">
        <v>347</v>
      </c>
      <c r="AH4" t="s">
        <v>348</v>
      </c>
      <c r="AI4" t="s">
        <v>349</v>
      </c>
      <c r="AJ4" t="s">
        <v>350</v>
      </c>
      <c r="AK4" t="s">
        <v>351</v>
      </c>
      <c r="AL4" t="s">
        <v>352</v>
      </c>
      <c r="AM4" t="s">
        <v>353</v>
      </c>
      <c r="AN4" t="s">
        <v>354</v>
      </c>
      <c r="AO4" t="s">
        <v>355</v>
      </c>
      <c r="AP4" t="s">
        <v>356</v>
      </c>
      <c r="AQ4" t="s">
        <v>357</v>
      </c>
      <c r="AR4" t="s">
        <v>358</v>
      </c>
      <c r="AS4" t="s">
        <v>359</v>
      </c>
      <c r="AT4" t="s">
        <v>360</v>
      </c>
      <c r="AU4" t="s">
        <v>361</v>
      </c>
      <c r="AV4" t="s">
        <v>362</v>
      </c>
      <c r="AW4" t="s">
        <v>363</v>
      </c>
      <c r="AX4" t="s">
        <v>364</v>
      </c>
      <c r="AY4" t="s">
        <v>365</v>
      </c>
      <c r="AZ4" t="s">
        <v>366</v>
      </c>
      <c r="BA4" t="s">
        <v>367</v>
      </c>
      <c r="BB4" t="s">
        <v>368</v>
      </c>
      <c r="BC4" t="s">
        <v>369</v>
      </c>
      <c r="BD4" t="s">
        <v>370</v>
      </c>
      <c r="BE4" t="s">
        <v>371</v>
      </c>
      <c r="BF4" t="s">
        <v>372</v>
      </c>
      <c r="BG4" t="s">
        <v>373</v>
      </c>
      <c r="BH4" t="s">
        <v>374</v>
      </c>
      <c r="BI4" t="s">
        <v>375</v>
      </c>
      <c r="BJ4" t="s">
        <v>376</v>
      </c>
      <c r="BK4" t="s">
        <v>377</v>
      </c>
      <c r="BL4" t="s">
        <v>378</v>
      </c>
      <c r="BM4" t="s">
        <v>379</v>
      </c>
      <c r="BN4" t="s">
        <v>380</v>
      </c>
      <c r="BO4" t="s">
        <v>381</v>
      </c>
      <c r="BP4" t="s">
        <v>382</v>
      </c>
      <c r="BQ4" t="s">
        <v>383</v>
      </c>
      <c r="BR4" t="s">
        <v>384</v>
      </c>
      <c r="BS4" t="s">
        <v>385</v>
      </c>
      <c r="BT4" t="s">
        <v>386</v>
      </c>
      <c r="BU4" t="s">
        <v>387</v>
      </c>
      <c r="BV4" t="s">
        <v>388</v>
      </c>
      <c r="BW4" t="s">
        <v>389</v>
      </c>
      <c r="BX4" t="s">
        <v>390</v>
      </c>
      <c r="BY4" t="s">
        <v>391</v>
      </c>
      <c r="BZ4" t="s">
        <v>392</v>
      </c>
      <c r="CA4" t="s">
        <v>393</v>
      </c>
      <c r="CB4" t="s">
        <v>394</v>
      </c>
      <c r="CC4" t="s">
        <v>395</v>
      </c>
      <c r="CD4" t="s">
        <v>396</v>
      </c>
      <c r="CE4" t="s">
        <v>397</v>
      </c>
      <c r="CF4" t="s">
        <v>398</v>
      </c>
      <c r="CG4" t="s">
        <v>399</v>
      </c>
      <c r="CH4" t="s">
        <v>400</v>
      </c>
      <c r="CI4" t="s">
        <v>401</v>
      </c>
      <c r="CJ4" t="s">
        <v>402</v>
      </c>
      <c r="CK4" t="s">
        <v>403</v>
      </c>
      <c r="CL4" t="s">
        <v>404</v>
      </c>
      <c r="CM4" t="s">
        <v>405</v>
      </c>
      <c r="CN4" t="s">
        <v>406</v>
      </c>
      <c r="CO4" t="s">
        <v>407</v>
      </c>
      <c r="CP4" t="s">
        <v>408</v>
      </c>
      <c r="CQ4" t="s">
        <v>409</v>
      </c>
      <c r="CR4" t="s">
        <v>410</v>
      </c>
      <c r="CS4" t="s">
        <v>411</v>
      </c>
      <c r="CT4" t="s">
        <v>412</v>
      </c>
      <c r="CU4" t="s">
        <v>413</v>
      </c>
      <c r="CV4" t="s">
        <v>414</v>
      </c>
      <c r="CW4" t="s">
        <v>415</v>
      </c>
      <c r="CX4" t="s">
        <v>416</v>
      </c>
      <c r="CY4" t="s">
        <v>417</v>
      </c>
      <c r="CZ4" t="s">
        <v>418</v>
      </c>
      <c r="DA4" t="s">
        <v>419</v>
      </c>
    </row>
    <row r="5" spans="1:105" x14ac:dyDescent="0.25">
      <c r="A5" t="s">
        <v>420</v>
      </c>
      <c r="B5" t="s">
        <v>421</v>
      </c>
      <c r="C5" t="s">
        <v>422</v>
      </c>
      <c r="D5" t="s">
        <v>423</v>
      </c>
      <c r="E5" t="s">
        <v>424</v>
      </c>
      <c r="F5" t="s">
        <v>425</v>
      </c>
      <c r="G5" t="s">
        <v>426</v>
      </c>
      <c r="H5" t="s">
        <v>427</v>
      </c>
      <c r="I5" t="s">
        <v>428</v>
      </c>
      <c r="J5" t="s">
        <v>429</v>
      </c>
      <c r="K5" t="s">
        <v>430</v>
      </c>
      <c r="L5" t="s">
        <v>431</v>
      </c>
      <c r="M5" t="s">
        <v>432</v>
      </c>
      <c r="N5" t="s">
        <v>433</v>
      </c>
      <c r="O5" t="s">
        <v>434</v>
      </c>
      <c r="P5" t="s">
        <v>435</v>
      </c>
      <c r="Q5" t="s">
        <v>436</v>
      </c>
      <c r="R5" t="s">
        <v>437</v>
      </c>
      <c r="S5" t="s">
        <v>438</v>
      </c>
      <c r="T5" t="s">
        <v>439</v>
      </c>
      <c r="U5" t="s">
        <v>440</v>
      </c>
      <c r="V5" t="s">
        <v>441</v>
      </c>
      <c r="W5" t="s">
        <v>442</v>
      </c>
      <c r="X5" t="s">
        <v>443</v>
      </c>
      <c r="Y5" t="s">
        <v>444</v>
      </c>
      <c r="Z5" t="s">
        <v>445</v>
      </c>
      <c r="AA5" t="s">
        <v>446</v>
      </c>
      <c r="AB5" t="s">
        <v>447</v>
      </c>
      <c r="AC5" t="s">
        <v>448</v>
      </c>
      <c r="AD5" t="s">
        <v>449</v>
      </c>
      <c r="AE5" t="s">
        <v>450</v>
      </c>
      <c r="AF5" t="s">
        <v>451</v>
      </c>
      <c r="AG5" t="s">
        <v>452</v>
      </c>
      <c r="AH5" t="s">
        <v>453</v>
      </c>
      <c r="AI5" t="s">
        <v>454</v>
      </c>
      <c r="AJ5" t="s">
        <v>455</v>
      </c>
      <c r="AK5" t="s">
        <v>456</v>
      </c>
      <c r="AL5" t="s">
        <v>457</v>
      </c>
      <c r="AM5" t="s">
        <v>458</v>
      </c>
      <c r="AN5" t="s">
        <v>459</v>
      </c>
      <c r="AO5" t="s">
        <v>460</v>
      </c>
      <c r="AP5" t="s">
        <v>461</v>
      </c>
      <c r="AQ5" t="s">
        <v>462</v>
      </c>
      <c r="AR5" t="s">
        <v>463</v>
      </c>
      <c r="AS5" t="s">
        <v>464</v>
      </c>
      <c r="AT5" t="s">
        <v>465</v>
      </c>
      <c r="AU5" t="s">
        <v>466</v>
      </c>
      <c r="AV5" t="s">
        <v>467</v>
      </c>
      <c r="AW5" t="s">
        <v>468</v>
      </c>
      <c r="AX5" t="s">
        <v>469</v>
      </c>
      <c r="AY5" t="s">
        <v>470</v>
      </c>
      <c r="AZ5" t="s">
        <v>471</v>
      </c>
      <c r="BA5" t="s">
        <v>472</v>
      </c>
      <c r="BB5" t="s">
        <v>473</v>
      </c>
      <c r="BC5" t="s">
        <v>474</v>
      </c>
      <c r="BD5" t="s">
        <v>475</v>
      </c>
      <c r="BE5" t="s">
        <v>476</v>
      </c>
      <c r="BF5" t="s">
        <v>477</v>
      </c>
      <c r="BG5" t="s">
        <v>478</v>
      </c>
      <c r="BH5" t="s">
        <v>479</v>
      </c>
      <c r="BI5" t="s">
        <v>480</v>
      </c>
      <c r="BJ5" t="s">
        <v>481</v>
      </c>
      <c r="BK5" t="s">
        <v>482</v>
      </c>
      <c r="BL5" t="s">
        <v>483</v>
      </c>
      <c r="BM5" t="s">
        <v>484</v>
      </c>
      <c r="BN5" t="s">
        <v>485</v>
      </c>
      <c r="BO5" t="s">
        <v>486</v>
      </c>
      <c r="BP5" t="s">
        <v>487</v>
      </c>
      <c r="BQ5" t="s">
        <v>488</v>
      </c>
      <c r="BR5" t="s">
        <v>489</v>
      </c>
      <c r="BS5" t="s">
        <v>490</v>
      </c>
      <c r="BT5" t="s">
        <v>491</v>
      </c>
      <c r="BU5" t="s">
        <v>492</v>
      </c>
      <c r="BV5" t="s">
        <v>493</v>
      </c>
      <c r="BW5" t="s">
        <v>494</v>
      </c>
      <c r="BX5" t="s">
        <v>495</v>
      </c>
      <c r="BY5" t="s">
        <v>496</v>
      </c>
      <c r="BZ5" t="s">
        <v>497</v>
      </c>
      <c r="CA5" t="s">
        <v>498</v>
      </c>
      <c r="CB5" t="s">
        <v>499</v>
      </c>
      <c r="CC5" t="s">
        <v>500</v>
      </c>
      <c r="CD5" t="s">
        <v>501</v>
      </c>
      <c r="CE5" t="s">
        <v>502</v>
      </c>
      <c r="CF5" t="s">
        <v>503</v>
      </c>
      <c r="CG5" t="s">
        <v>504</v>
      </c>
      <c r="CH5" t="s">
        <v>505</v>
      </c>
      <c r="CI5" t="s">
        <v>506</v>
      </c>
      <c r="CJ5" t="s">
        <v>507</v>
      </c>
      <c r="CK5" t="s">
        <v>508</v>
      </c>
      <c r="CL5" t="s">
        <v>509</v>
      </c>
      <c r="CM5" t="s">
        <v>510</v>
      </c>
      <c r="CN5" t="s">
        <v>511</v>
      </c>
      <c r="CO5" t="s">
        <v>512</v>
      </c>
      <c r="CP5" t="s">
        <v>513</v>
      </c>
      <c r="CQ5" t="s">
        <v>514</v>
      </c>
      <c r="CR5" t="s">
        <v>515</v>
      </c>
      <c r="CS5" t="s">
        <v>516</v>
      </c>
      <c r="CT5" t="s">
        <v>517</v>
      </c>
      <c r="CU5" t="s">
        <v>518</v>
      </c>
      <c r="CV5" t="s">
        <v>519</v>
      </c>
      <c r="CW5" t="s">
        <v>520</v>
      </c>
      <c r="CX5" t="s">
        <v>521</v>
      </c>
      <c r="CY5" t="s">
        <v>522</v>
      </c>
      <c r="CZ5" t="s">
        <v>523</v>
      </c>
      <c r="DA5" t="s">
        <v>524</v>
      </c>
    </row>
    <row r="6" spans="1:105" x14ac:dyDescent="0.25">
      <c r="A6" t="s">
        <v>525</v>
      </c>
      <c r="B6" t="s">
        <v>526</v>
      </c>
      <c r="C6" t="s">
        <v>527</v>
      </c>
      <c r="D6" t="s">
        <v>528</v>
      </c>
      <c r="E6" t="s">
        <v>529</v>
      </c>
      <c r="F6" t="s">
        <v>530</v>
      </c>
      <c r="G6" t="s">
        <v>531</v>
      </c>
      <c r="H6" t="s">
        <v>532</v>
      </c>
      <c r="I6" t="s">
        <v>533</v>
      </c>
      <c r="J6" t="s">
        <v>534</v>
      </c>
      <c r="K6" t="s">
        <v>535</v>
      </c>
      <c r="L6" t="s">
        <v>536</v>
      </c>
      <c r="M6" t="s">
        <v>537</v>
      </c>
      <c r="N6" t="s">
        <v>538</v>
      </c>
      <c r="O6" t="s">
        <v>539</v>
      </c>
      <c r="P6" t="s">
        <v>540</v>
      </c>
      <c r="Q6" t="s">
        <v>541</v>
      </c>
      <c r="R6" t="s">
        <v>542</v>
      </c>
      <c r="S6" t="s">
        <v>543</v>
      </c>
      <c r="T6" t="s">
        <v>544</v>
      </c>
      <c r="U6" t="s">
        <v>545</v>
      </c>
      <c r="V6" t="s">
        <v>546</v>
      </c>
      <c r="W6" t="s">
        <v>547</v>
      </c>
      <c r="X6" t="s">
        <v>548</v>
      </c>
      <c r="Y6" t="s">
        <v>549</v>
      </c>
      <c r="Z6" t="s">
        <v>550</v>
      </c>
      <c r="AA6" t="s">
        <v>551</v>
      </c>
      <c r="AB6" t="s">
        <v>552</v>
      </c>
      <c r="AC6" t="s">
        <v>553</v>
      </c>
      <c r="AD6" t="s">
        <v>554</v>
      </c>
      <c r="AE6" t="s">
        <v>555</v>
      </c>
      <c r="AF6" t="s">
        <v>556</v>
      </c>
      <c r="AG6" t="s">
        <v>557</v>
      </c>
      <c r="AH6" t="s">
        <v>558</v>
      </c>
      <c r="AI6" t="s">
        <v>559</v>
      </c>
      <c r="AJ6" t="s">
        <v>560</v>
      </c>
      <c r="AK6" t="s">
        <v>561</v>
      </c>
      <c r="AL6" t="s">
        <v>562</v>
      </c>
      <c r="AM6" t="s">
        <v>563</v>
      </c>
      <c r="AN6" t="s">
        <v>564</v>
      </c>
      <c r="AO6" t="s">
        <v>565</v>
      </c>
      <c r="AP6" t="s">
        <v>566</v>
      </c>
      <c r="AQ6" t="s">
        <v>567</v>
      </c>
      <c r="AR6" t="s">
        <v>568</v>
      </c>
      <c r="AS6" t="s">
        <v>569</v>
      </c>
      <c r="AT6" t="s">
        <v>570</v>
      </c>
      <c r="AU6" t="s">
        <v>571</v>
      </c>
      <c r="AV6" t="s">
        <v>572</v>
      </c>
      <c r="AW6" t="s">
        <v>573</v>
      </c>
      <c r="AX6" t="s">
        <v>574</v>
      </c>
      <c r="AY6" t="s">
        <v>575</v>
      </c>
      <c r="AZ6" t="s">
        <v>576</v>
      </c>
      <c r="BA6" t="s">
        <v>577</v>
      </c>
      <c r="BB6" t="s">
        <v>578</v>
      </c>
      <c r="BC6" t="s">
        <v>579</v>
      </c>
      <c r="BD6" t="s">
        <v>580</v>
      </c>
      <c r="BE6" t="s">
        <v>581</v>
      </c>
      <c r="BF6" t="s">
        <v>582</v>
      </c>
      <c r="BG6" t="s">
        <v>583</v>
      </c>
      <c r="BH6" t="s">
        <v>584</v>
      </c>
      <c r="BI6" t="s">
        <v>585</v>
      </c>
      <c r="BJ6" t="s">
        <v>586</v>
      </c>
      <c r="BK6" t="s">
        <v>587</v>
      </c>
      <c r="BL6" t="s">
        <v>588</v>
      </c>
      <c r="BM6" t="s">
        <v>589</v>
      </c>
      <c r="BN6" t="s">
        <v>590</v>
      </c>
      <c r="BO6" t="s">
        <v>591</v>
      </c>
      <c r="BP6" t="s">
        <v>592</v>
      </c>
      <c r="BQ6" t="s">
        <v>593</v>
      </c>
      <c r="BR6" t="s">
        <v>594</v>
      </c>
      <c r="BS6" t="s">
        <v>595</v>
      </c>
      <c r="BT6" t="s">
        <v>596</v>
      </c>
      <c r="BU6" t="s">
        <v>597</v>
      </c>
      <c r="BV6" t="s">
        <v>598</v>
      </c>
      <c r="BW6" t="s">
        <v>599</v>
      </c>
      <c r="BX6" t="s">
        <v>600</v>
      </c>
      <c r="BY6" t="s">
        <v>601</v>
      </c>
      <c r="BZ6" t="s">
        <v>602</v>
      </c>
      <c r="CA6" t="s">
        <v>603</v>
      </c>
      <c r="CB6" t="s">
        <v>604</v>
      </c>
      <c r="CC6" t="s">
        <v>605</v>
      </c>
      <c r="CD6" t="s">
        <v>606</v>
      </c>
      <c r="CE6" t="s">
        <v>607</v>
      </c>
      <c r="CF6" t="s">
        <v>608</v>
      </c>
      <c r="CG6" t="s">
        <v>609</v>
      </c>
      <c r="CH6" t="s">
        <v>610</v>
      </c>
      <c r="CI6" t="s">
        <v>611</v>
      </c>
      <c r="CJ6" t="s">
        <v>612</v>
      </c>
      <c r="CK6" t="s">
        <v>613</v>
      </c>
      <c r="CL6" t="s">
        <v>614</v>
      </c>
      <c r="CM6" t="s">
        <v>615</v>
      </c>
      <c r="CN6" t="s">
        <v>616</v>
      </c>
      <c r="CO6" t="s">
        <v>617</v>
      </c>
      <c r="CP6" t="s">
        <v>618</v>
      </c>
      <c r="CQ6" t="s">
        <v>619</v>
      </c>
      <c r="CR6" t="s">
        <v>620</v>
      </c>
      <c r="CS6" t="s">
        <v>621</v>
      </c>
      <c r="CT6" t="s">
        <v>622</v>
      </c>
      <c r="CU6" t="s">
        <v>623</v>
      </c>
      <c r="CV6" t="s">
        <v>624</v>
      </c>
      <c r="CW6" t="s">
        <v>625</v>
      </c>
      <c r="CX6" t="s">
        <v>626</v>
      </c>
      <c r="CY6" t="s">
        <v>627</v>
      </c>
      <c r="CZ6" t="s">
        <v>628</v>
      </c>
      <c r="DA6" t="s">
        <v>629</v>
      </c>
    </row>
    <row r="7" spans="1:105" x14ac:dyDescent="0.25">
      <c r="A7" t="s">
        <v>630</v>
      </c>
      <c r="B7" t="s">
        <v>631</v>
      </c>
      <c r="C7" t="s">
        <v>632</v>
      </c>
      <c r="D7" t="s">
        <v>633</v>
      </c>
      <c r="E7" t="s">
        <v>634</v>
      </c>
      <c r="F7" t="s">
        <v>635</v>
      </c>
      <c r="G7" t="s">
        <v>636</v>
      </c>
      <c r="H7" t="s">
        <v>637</v>
      </c>
      <c r="I7" t="s">
        <v>638</v>
      </c>
      <c r="J7" t="s">
        <v>639</v>
      </c>
      <c r="K7" t="s">
        <v>640</v>
      </c>
      <c r="L7" t="s">
        <v>641</v>
      </c>
      <c r="M7" t="s">
        <v>642</v>
      </c>
      <c r="N7" t="s">
        <v>643</v>
      </c>
      <c r="O7" t="s">
        <v>644</v>
      </c>
      <c r="P7" t="s">
        <v>645</v>
      </c>
      <c r="Q7" t="s">
        <v>646</v>
      </c>
      <c r="R7" t="s">
        <v>647</v>
      </c>
      <c r="S7" t="s">
        <v>648</v>
      </c>
      <c r="T7" t="s">
        <v>649</v>
      </c>
      <c r="U7" t="s">
        <v>650</v>
      </c>
      <c r="V7" t="s">
        <v>651</v>
      </c>
      <c r="W7" t="s">
        <v>652</v>
      </c>
      <c r="X7" t="s">
        <v>653</v>
      </c>
      <c r="Y7" t="s">
        <v>654</v>
      </c>
      <c r="Z7" t="s">
        <v>655</v>
      </c>
      <c r="AA7" t="s">
        <v>656</v>
      </c>
      <c r="AB7" t="s">
        <v>657</v>
      </c>
      <c r="AC7" t="s">
        <v>658</v>
      </c>
      <c r="AD7" t="s">
        <v>659</v>
      </c>
      <c r="AE7" t="s">
        <v>660</v>
      </c>
      <c r="AF7" t="s">
        <v>661</v>
      </c>
      <c r="AG7" t="s">
        <v>662</v>
      </c>
      <c r="AH7" t="s">
        <v>663</v>
      </c>
      <c r="AI7" t="s">
        <v>664</v>
      </c>
      <c r="AJ7" t="s">
        <v>665</v>
      </c>
      <c r="AK7" t="s">
        <v>666</v>
      </c>
      <c r="AL7" t="s">
        <v>667</v>
      </c>
      <c r="AM7" t="s">
        <v>668</v>
      </c>
      <c r="AN7" t="s">
        <v>669</v>
      </c>
      <c r="AO7" t="s">
        <v>670</v>
      </c>
      <c r="AP7" t="s">
        <v>671</v>
      </c>
      <c r="AQ7" t="s">
        <v>672</v>
      </c>
      <c r="AR7" t="s">
        <v>673</v>
      </c>
      <c r="AS7" t="s">
        <v>674</v>
      </c>
      <c r="AT7" t="s">
        <v>675</v>
      </c>
      <c r="AU7" t="s">
        <v>676</v>
      </c>
      <c r="AV7" t="s">
        <v>677</v>
      </c>
      <c r="AW7" t="s">
        <v>678</v>
      </c>
      <c r="AX7" t="s">
        <v>679</v>
      </c>
      <c r="AY7" t="s">
        <v>680</v>
      </c>
      <c r="AZ7" t="s">
        <v>681</v>
      </c>
      <c r="BA7" t="s">
        <v>682</v>
      </c>
      <c r="BB7" t="s">
        <v>683</v>
      </c>
      <c r="BC7" t="s">
        <v>684</v>
      </c>
      <c r="BD7" t="s">
        <v>685</v>
      </c>
      <c r="BE7" t="s">
        <v>686</v>
      </c>
      <c r="BF7" t="s">
        <v>687</v>
      </c>
      <c r="BG7" t="s">
        <v>688</v>
      </c>
      <c r="BH7" t="s">
        <v>689</v>
      </c>
      <c r="BI7" t="s">
        <v>690</v>
      </c>
      <c r="BJ7" t="s">
        <v>691</v>
      </c>
      <c r="BK7" t="s">
        <v>692</v>
      </c>
      <c r="BL7" t="s">
        <v>693</v>
      </c>
      <c r="BM7" t="s">
        <v>694</v>
      </c>
      <c r="BN7" t="s">
        <v>695</v>
      </c>
      <c r="BO7" t="s">
        <v>696</v>
      </c>
      <c r="BP7" t="s">
        <v>697</v>
      </c>
      <c r="BQ7" t="s">
        <v>698</v>
      </c>
      <c r="BR7" t="s">
        <v>699</v>
      </c>
      <c r="BS7" t="s">
        <v>700</v>
      </c>
      <c r="BT7" t="s">
        <v>701</v>
      </c>
      <c r="BU7" t="s">
        <v>702</v>
      </c>
      <c r="BV7" t="s">
        <v>703</v>
      </c>
      <c r="BW7" t="s">
        <v>704</v>
      </c>
      <c r="BX7" t="s">
        <v>705</v>
      </c>
      <c r="BY7" t="s">
        <v>706</v>
      </c>
      <c r="BZ7" t="s">
        <v>707</v>
      </c>
      <c r="CA7" t="s">
        <v>708</v>
      </c>
      <c r="CB7" t="s">
        <v>709</v>
      </c>
      <c r="CC7" t="s">
        <v>710</v>
      </c>
      <c r="CD7" t="s">
        <v>711</v>
      </c>
      <c r="CE7" t="s">
        <v>712</v>
      </c>
      <c r="CF7" t="s">
        <v>713</v>
      </c>
      <c r="CG7" t="s">
        <v>714</v>
      </c>
      <c r="CH7" t="s">
        <v>715</v>
      </c>
      <c r="CI7" t="s">
        <v>716</v>
      </c>
      <c r="CJ7" t="s">
        <v>717</v>
      </c>
      <c r="CK7" t="s">
        <v>718</v>
      </c>
      <c r="CL7" t="s">
        <v>719</v>
      </c>
      <c r="CM7" t="s">
        <v>720</v>
      </c>
      <c r="CN7" t="s">
        <v>721</v>
      </c>
      <c r="CO7" t="s">
        <v>722</v>
      </c>
      <c r="CP7" t="s">
        <v>723</v>
      </c>
      <c r="CQ7" t="s">
        <v>724</v>
      </c>
      <c r="CR7" t="s">
        <v>725</v>
      </c>
      <c r="CS7" t="s">
        <v>726</v>
      </c>
      <c r="CT7" t="s">
        <v>727</v>
      </c>
      <c r="CU7" t="s">
        <v>728</v>
      </c>
      <c r="CV7" t="s">
        <v>729</v>
      </c>
      <c r="CW7" t="s">
        <v>730</v>
      </c>
      <c r="CX7" t="s">
        <v>731</v>
      </c>
      <c r="CY7" t="s">
        <v>732</v>
      </c>
      <c r="CZ7" t="s">
        <v>733</v>
      </c>
      <c r="DA7" t="s">
        <v>734</v>
      </c>
    </row>
    <row r="8" spans="1:105" x14ac:dyDescent="0.25">
      <c r="A8" t="s">
        <v>735</v>
      </c>
      <c r="B8" t="s">
        <v>736</v>
      </c>
      <c r="C8" t="s">
        <v>737</v>
      </c>
      <c r="D8" t="s">
        <v>738</v>
      </c>
      <c r="E8" t="s">
        <v>739</v>
      </c>
      <c r="F8" t="s">
        <v>740</v>
      </c>
      <c r="G8" t="s">
        <v>741</v>
      </c>
      <c r="H8" t="s">
        <v>742</v>
      </c>
      <c r="I8" t="s">
        <v>743</v>
      </c>
      <c r="J8" t="s">
        <v>744</v>
      </c>
      <c r="K8" t="s">
        <v>745</v>
      </c>
      <c r="L8" t="s">
        <v>746</v>
      </c>
      <c r="M8" t="s">
        <v>747</v>
      </c>
      <c r="N8" t="s">
        <v>748</v>
      </c>
      <c r="O8" t="s">
        <v>749</v>
      </c>
      <c r="P8" t="s">
        <v>750</v>
      </c>
      <c r="Q8" t="s">
        <v>751</v>
      </c>
      <c r="R8" t="s">
        <v>752</v>
      </c>
      <c r="S8" t="s">
        <v>753</v>
      </c>
      <c r="T8" t="s">
        <v>754</v>
      </c>
      <c r="U8" t="s">
        <v>755</v>
      </c>
      <c r="V8" t="s">
        <v>756</v>
      </c>
      <c r="W8" t="s">
        <v>757</v>
      </c>
      <c r="X8" t="s">
        <v>758</v>
      </c>
      <c r="Y8" t="s">
        <v>759</v>
      </c>
      <c r="Z8" t="s">
        <v>760</v>
      </c>
      <c r="AA8" t="s">
        <v>761</v>
      </c>
      <c r="AB8" t="s">
        <v>762</v>
      </c>
      <c r="AC8" t="s">
        <v>763</v>
      </c>
      <c r="AD8" t="s">
        <v>764</v>
      </c>
      <c r="AE8" t="s">
        <v>765</v>
      </c>
      <c r="AF8" t="s">
        <v>766</v>
      </c>
      <c r="AG8" t="s">
        <v>767</v>
      </c>
      <c r="AH8" t="s">
        <v>768</v>
      </c>
      <c r="AI8" t="s">
        <v>769</v>
      </c>
      <c r="AJ8" t="s">
        <v>770</v>
      </c>
      <c r="AK8" t="s">
        <v>771</v>
      </c>
      <c r="AL8" t="s">
        <v>772</v>
      </c>
      <c r="AM8" t="s">
        <v>773</v>
      </c>
      <c r="AN8" t="s">
        <v>774</v>
      </c>
      <c r="AO8" t="s">
        <v>775</v>
      </c>
      <c r="AP8" t="s">
        <v>776</v>
      </c>
      <c r="AQ8" t="s">
        <v>777</v>
      </c>
      <c r="AR8" t="s">
        <v>778</v>
      </c>
      <c r="AS8" t="s">
        <v>779</v>
      </c>
      <c r="AT8" t="s">
        <v>780</v>
      </c>
      <c r="AU8" t="s">
        <v>781</v>
      </c>
      <c r="AV8" t="s">
        <v>782</v>
      </c>
      <c r="AW8" t="s">
        <v>783</v>
      </c>
      <c r="AX8" t="s">
        <v>784</v>
      </c>
      <c r="AY8" t="s">
        <v>785</v>
      </c>
      <c r="AZ8" t="s">
        <v>786</v>
      </c>
      <c r="BA8" t="s">
        <v>787</v>
      </c>
      <c r="BB8" t="s">
        <v>788</v>
      </c>
      <c r="BC8" t="s">
        <v>789</v>
      </c>
      <c r="BD8" t="s">
        <v>790</v>
      </c>
      <c r="BE8" t="s">
        <v>791</v>
      </c>
      <c r="BF8" t="s">
        <v>792</v>
      </c>
      <c r="BG8" t="s">
        <v>793</v>
      </c>
      <c r="BH8" t="s">
        <v>794</v>
      </c>
      <c r="BI8" t="s">
        <v>795</v>
      </c>
      <c r="BJ8" t="s">
        <v>796</v>
      </c>
      <c r="BK8" t="s">
        <v>797</v>
      </c>
      <c r="BL8" t="s">
        <v>798</v>
      </c>
      <c r="BM8" t="s">
        <v>799</v>
      </c>
      <c r="BN8" t="s">
        <v>800</v>
      </c>
      <c r="BO8" t="s">
        <v>801</v>
      </c>
      <c r="BP8" t="s">
        <v>802</v>
      </c>
      <c r="BQ8" t="s">
        <v>803</v>
      </c>
      <c r="BR8" t="s">
        <v>804</v>
      </c>
      <c r="BS8" t="s">
        <v>805</v>
      </c>
      <c r="BT8" t="s">
        <v>806</v>
      </c>
      <c r="BU8" t="s">
        <v>807</v>
      </c>
      <c r="BV8" t="s">
        <v>808</v>
      </c>
      <c r="BW8" t="s">
        <v>809</v>
      </c>
      <c r="BX8" t="s">
        <v>810</v>
      </c>
      <c r="BY8" t="s">
        <v>811</v>
      </c>
      <c r="BZ8" t="s">
        <v>812</v>
      </c>
      <c r="CA8" t="s">
        <v>813</v>
      </c>
      <c r="CB8" t="s">
        <v>814</v>
      </c>
      <c r="CC8" t="s">
        <v>815</v>
      </c>
      <c r="CD8" t="s">
        <v>816</v>
      </c>
      <c r="CE8" t="s">
        <v>817</v>
      </c>
      <c r="CF8" t="s">
        <v>818</v>
      </c>
      <c r="CG8" t="s">
        <v>819</v>
      </c>
      <c r="CH8" t="s">
        <v>820</v>
      </c>
      <c r="CI8" t="s">
        <v>821</v>
      </c>
      <c r="CJ8" t="s">
        <v>822</v>
      </c>
      <c r="CK8" t="s">
        <v>823</v>
      </c>
      <c r="CL8" t="s">
        <v>824</v>
      </c>
      <c r="CM8" t="s">
        <v>825</v>
      </c>
      <c r="CN8" t="s">
        <v>826</v>
      </c>
      <c r="CO8" t="s">
        <v>827</v>
      </c>
      <c r="CP8" t="s">
        <v>828</v>
      </c>
      <c r="CQ8" t="s">
        <v>829</v>
      </c>
      <c r="CR8" t="s">
        <v>830</v>
      </c>
      <c r="CS8" t="s">
        <v>831</v>
      </c>
      <c r="CT8" t="s">
        <v>832</v>
      </c>
      <c r="CU8" t="s">
        <v>833</v>
      </c>
      <c r="CV8" t="s">
        <v>834</v>
      </c>
      <c r="CW8" t="s">
        <v>835</v>
      </c>
      <c r="CX8" t="s">
        <v>836</v>
      </c>
      <c r="CY8" t="s">
        <v>837</v>
      </c>
      <c r="CZ8" t="s">
        <v>838</v>
      </c>
      <c r="DA8" t="s">
        <v>839</v>
      </c>
    </row>
    <row r="9" spans="1:105" x14ac:dyDescent="0.25">
      <c r="A9" t="s">
        <v>840</v>
      </c>
      <c r="B9" t="s">
        <v>841</v>
      </c>
      <c r="C9" t="s">
        <v>842</v>
      </c>
      <c r="D9" t="s">
        <v>843</v>
      </c>
      <c r="E9" t="s">
        <v>844</v>
      </c>
      <c r="F9" t="s">
        <v>845</v>
      </c>
      <c r="G9" t="s">
        <v>846</v>
      </c>
      <c r="H9" t="s">
        <v>847</v>
      </c>
      <c r="I9" t="s">
        <v>848</v>
      </c>
      <c r="J9" t="s">
        <v>849</v>
      </c>
      <c r="K9" t="s">
        <v>850</v>
      </c>
      <c r="L9" t="s">
        <v>851</v>
      </c>
      <c r="M9" t="s">
        <v>852</v>
      </c>
      <c r="N9" t="s">
        <v>853</v>
      </c>
      <c r="O9" t="s">
        <v>854</v>
      </c>
      <c r="P9" t="s">
        <v>855</v>
      </c>
      <c r="Q9" t="s">
        <v>856</v>
      </c>
      <c r="R9" t="s">
        <v>857</v>
      </c>
      <c r="S9" t="s">
        <v>858</v>
      </c>
      <c r="T9" t="s">
        <v>859</v>
      </c>
      <c r="U9" t="s">
        <v>860</v>
      </c>
      <c r="V9" t="s">
        <v>861</v>
      </c>
      <c r="W9" t="s">
        <v>862</v>
      </c>
      <c r="X9" t="s">
        <v>863</v>
      </c>
      <c r="Y9" t="s">
        <v>864</v>
      </c>
      <c r="Z9" t="s">
        <v>865</v>
      </c>
      <c r="AA9" t="s">
        <v>866</v>
      </c>
      <c r="AB9" t="s">
        <v>867</v>
      </c>
      <c r="AC9" t="s">
        <v>868</v>
      </c>
      <c r="AD9" t="s">
        <v>869</v>
      </c>
      <c r="AE9" t="s">
        <v>870</v>
      </c>
      <c r="AF9" t="s">
        <v>871</v>
      </c>
      <c r="AG9" t="s">
        <v>872</v>
      </c>
      <c r="AH9" t="s">
        <v>873</v>
      </c>
      <c r="AI9" t="s">
        <v>874</v>
      </c>
      <c r="AJ9" t="s">
        <v>875</v>
      </c>
      <c r="AK9" t="s">
        <v>876</v>
      </c>
      <c r="AL9" t="s">
        <v>877</v>
      </c>
      <c r="AM9" t="s">
        <v>878</v>
      </c>
      <c r="AN9" t="s">
        <v>879</v>
      </c>
      <c r="AO9" t="s">
        <v>880</v>
      </c>
      <c r="AP9" t="s">
        <v>881</v>
      </c>
      <c r="AQ9" t="s">
        <v>882</v>
      </c>
      <c r="AR9" t="s">
        <v>883</v>
      </c>
      <c r="AS9" t="s">
        <v>884</v>
      </c>
      <c r="AT9" t="s">
        <v>885</v>
      </c>
      <c r="AU9" t="s">
        <v>886</v>
      </c>
      <c r="AV9" t="s">
        <v>887</v>
      </c>
      <c r="AW9" t="s">
        <v>888</v>
      </c>
      <c r="AX9" t="s">
        <v>889</v>
      </c>
      <c r="AY9" t="s">
        <v>890</v>
      </c>
      <c r="AZ9" t="s">
        <v>891</v>
      </c>
      <c r="BA9" t="s">
        <v>892</v>
      </c>
      <c r="BB9" t="s">
        <v>893</v>
      </c>
      <c r="BC9" t="s">
        <v>894</v>
      </c>
      <c r="BD9" t="s">
        <v>895</v>
      </c>
      <c r="BE9" t="s">
        <v>896</v>
      </c>
      <c r="BF9" t="s">
        <v>897</v>
      </c>
      <c r="BG9" t="s">
        <v>898</v>
      </c>
      <c r="BH9" t="s">
        <v>899</v>
      </c>
      <c r="BI9" t="s">
        <v>900</v>
      </c>
      <c r="BJ9" t="s">
        <v>901</v>
      </c>
      <c r="BK9" t="s">
        <v>902</v>
      </c>
      <c r="BL9" t="s">
        <v>903</v>
      </c>
      <c r="BM9" t="s">
        <v>904</v>
      </c>
      <c r="BN9" t="s">
        <v>905</v>
      </c>
      <c r="BO9" t="s">
        <v>906</v>
      </c>
      <c r="BP9" t="s">
        <v>907</v>
      </c>
      <c r="BQ9" t="s">
        <v>908</v>
      </c>
      <c r="BR9" t="s">
        <v>909</v>
      </c>
      <c r="BS9" t="s">
        <v>910</v>
      </c>
      <c r="BT9" t="s">
        <v>911</v>
      </c>
      <c r="BU9" t="s">
        <v>912</v>
      </c>
      <c r="BV9" t="s">
        <v>913</v>
      </c>
      <c r="BW9" t="s">
        <v>914</v>
      </c>
      <c r="BX9" t="s">
        <v>915</v>
      </c>
      <c r="BY9" t="s">
        <v>916</v>
      </c>
      <c r="BZ9" t="s">
        <v>917</v>
      </c>
      <c r="CA9" t="s">
        <v>918</v>
      </c>
      <c r="CB9" t="s">
        <v>919</v>
      </c>
      <c r="CC9" t="s">
        <v>920</v>
      </c>
      <c r="CD9" t="s">
        <v>921</v>
      </c>
      <c r="CE9" t="s">
        <v>922</v>
      </c>
      <c r="CF9" t="s">
        <v>923</v>
      </c>
      <c r="CG9" t="s">
        <v>924</v>
      </c>
      <c r="CH9" t="s">
        <v>925</v>
      </c>
      <c r="CI9" t="s">
        <v>926</v>
      </c>
      <c r="CJ9" t="s">
        <v>927</v>
      </c>
      <c r="CK9" t="s">
        <v>928</v>
      </c>
      <c r="CL9" t="s">
        <v>929</v>
      </c>
      <c r="CM9" t="s">
        <v>930</v>
      </c>
      <c r="CN9" t="s">
        <v>931</v>
      </c>
      <c r="CO9" t="s">
        <v>932</v>
      </c>
      <c r="CP9" t="s">
        <v>933</v>
      </c>
      <c r="CQ9" t="s">
        <v>934</v>
      </c>
      <c r="CR9" t="s">
        <v>935</v>
      </c>
      <c r="CS9" t="s">
        <v>936</v>
      </c>
      <c r="CT9" t="s">
        <v>937</v>
      </c>
      <c r="CU9" t="s">
        <v>938</v>
      </c>
      <c r="CV9" t="s">
        <v>939</v>
      </c>
      <c r="CW9" t="s">
        <v>940</v>
      </c>
      <c r="CX9" t="s">
        <v>941</v>
      </c>
      <c r="CY9" t="s">
        <v>942</v>
      </c>
      <c r="CZ9" t="s">
        <v>943</v>
      </c>
      <c r="DA9" t="s">
        <v>944</v>
      </c>
    </row>
    <row r="10" spans="1:105" x14ac:dyDescent="0.25">
      <c r="A10" t="s">
        <v>945</v>
      </c>
      <c r="B10" t="s">
        <v>946</v>
      </c>
      <c r="C10" t="s">
        <v>947</v>
      </c>
      <c r="D10" t="s">
        <v>948</v>
      </c>
      <c r="E10" t="s">
        <v>949</v>
      </c>
      <c r="F10" t="s">
        <v>950</v>
      </c>
      <c r="G10" t="s">
        <v>951</v>
      </c>
      <c r="H10" t="s">
        <v>952</v>
      </c>
      <c r="I10" t="s">
        <v>953</v>
      </c>
      <c r="J10" t="s">
        <v>954</v>
      </c>
      <c r="K10" t="s">
        <v>955</v>
      </c>
      <c r="L10" t="s">
        <v>956</v>
      </c>
      <c r="M10" t="s">
        <v>957</v>
      </c>
      <c r="N10" t="s">
        <v>958</v>
      </c>
      <c r="O10" t="s">
        <v>959</v>
      </c>
      <c r="P10" t="s">
        <v>960</v>
      </c>
      <c r="Q10" t="s">
        <v>961</v>
      </c>
      <c r="R10" t="s">
        <v>962</v>
      </c>
      <c r="S10" t="s">
        <v>963</v>
      </c>
      <c r="T10" t="s">
        <v>964</v>
      </c>
      <c r="U10" t="s">
        <v>965</v>
      </c>
      <c r="V10" t="s">
        <v>966</v>
      </c>
      <c r="W10" t="s">
        <v>967</v>
      </c>
      <c r="X10" t="s">
        <v>968</v>
      </c>
      <c r="Y10" t="s">
        <v>969</v>
      </c>
      <c r="Z10" t="s">
        <v>970</v>
      </c>
      <c r="AA10" t="s">
        <v>971</v>
      </c>
      <c r="AB10" t="s">
        <v>972</v>
      </c>
      <c r="AC10" t="s">
        <v>973</v>
      </c>
      <c r="AD10" t="s">
        <v>974</v>
      </c>
      <c r="AE10" t="s">
        <v>975</v>
      </c>
      <c r="AF10" t="s">
        <v>976</v>
      </c>
      <c r="AG10" t="s">
        <v>977</v>
      </c>
      <c r="AH10" t="s">
        <v>978</v>
      </c>
      <c r="AI10" t="s">
        <v>979</v>
      </c>
      <c r="AJ10" t="s">
        <v>980</v>
      </c>
      <c r="AK10" t="s">
        <v>981</v>
      </c>
      <c r="AL10" t="s">
        <v>982</v>
      </c>
      <c r="AM10" t="s">
        <v>983</v>
      </c>
      <c r="AN10" t="s">
        <v>984</v>
      </c>
      <c r="AO10" t="s">
        <v>985</v>
      </c>
      <c r="AP10" t="s">
        <v>986</v>
      </c>
      <c r="AQ10" t="s">
        <v>987</v>
      </c>
      <c r="AR10" t="s">
        <v>988</v>
      </c>
      <c r="AS10" t="s">
        <v>989</v>
      </c>
      <c r="AT10" t="s">
        <v>990</v>
      </c>
      <c r="AU10" t="s">
        <v>991</v>
      </c>
      <c r="AV10" t="s">
        <v>992</v>
      </c>
      <c r="AW10" t="s">
        <v>993</v>
      </c>
      <c r="AX10" t="s">
        <v>994</v>
      </c>
      <c r="AY10" t="s">
        <v>995</v>
      </c>
      <c r="AZ10" t="s">
        <v>996</v>
      </c>
      <c r="BA10" t="s">
        <v>997</v>
      </c>
      <c r="BB10" t="s">
        <v>998</v>
      </c>
      <c r="BC10" t="s">
        <v>999</v>
      </c>
      <c r="BD10" t="s">
        <v>1000</v>
      </c>
      <c r="BE10" t="s">
        <v>1001</v>
      </c>
      <c r="BF10" t="s">
        <v>1002</v>
      </c>
      <c r="BG10" t="s">
        <v>1003</v>
      </c>
      <c r="BH10" t="s">
        <v>1004</v>
      </c>
      <c r="BI10" t="s">
        <v>1005</v>
      </c>
      <c r="BJ10" t="s">
        <v>1006</v>
      </c>
      <c r="BK10" t="s">
        <v>1007</v>
      </c>
      <c r="BL10" t="s">
        <v>1008</v>
      </c>
      <c r="BM10" t="s">
        <v>1009</v>
      </c>
      <c r="BN10" t="s">
        <v>1010</v>
      </c>
      <c r="BO10" t="s">
        <v>1011</v>
      </c>
      <c r="BP10" t="s">
        <v>1012</v>
      </c>
      <c r="BQ10" t="s">
        <v>1013</v>
      </c>
      <c r="BR10" t="s">
        <v>1014</v>
      </c>
      <c r="BS10" t="s">
        <v>1015</v>
      </c>
      <c r="BT10" t="s">
        <v>1016</v>
      </c>
      <c r="BU10" t="s">
        <v>1017</v>
      </c>
      <c r="BV10" t="s">
        <v>1018</v>
      </c>
      <c r="BW10" t="s">
        <v>1019</v>
      </c>
      <c r="BX10" t="s">
        <v>1020</v>
      </c>
      <c r="BY10" t="s">
        <v>1021</v>
      </c>
      <c r="BZ10" t="s">
        <v>1022</v>
      </c>
      <c r="CA10" t="s">
        <v>1023</v>
      </c>
      <c r="CB10" t="s">
        <v>1024</v>
      </c>
      <c r="CC10" t="s">
        <v>1025</v>
      </c>
      <c r="CD10" t="s">
        <v>1026</v>
      </c>
      <c r="CE10" t="s">
        <v>1027</v>
      </c>
      <c r="CF10" t="s">
        <v>1028</v>
      </c>
      <c r="CG10" t="s">
        <v>1029</v>
      </c>
      <c r="CH10" t="s">
        <v>1030</v>
      </c>
      <c r="CI10" t="s">
        <v>1031</v>
      </c>
      <c r="CJ10" t="s">
        <v>1032</v>
      </c>
      <c r="CK10" t="s">
        <v>1033</v>
      </c>
      <c r="CL10" t="s">
        <v>1034</v>
      </c>
      <c r="CM10" t="s">
        <v>1035</v>
      </c>
      <c r="CN10" t="s">
        <v>1036</v>
      </c>
      <c r="CO10" t="s">
        <v>1037</v>
      </c>
      <c r="CP10" t="s">
        <v>1038</v>
      </c>
      <c r="CQ10" t="s">
        <v>1039</v>
      </c>
      <c r="CR10" t="s">
        <v>1040</v>
      </c>
      <c r="CS10" t="s">
        <v>1041</v>
      </c>
      <c r="CT10" t="s">
        <v>1042</v>
      </c>
      <c r="CU10" t="s">
        <v>1043</v>
      </c>
      <c r="CV10" t="s">
        <v>1044</v>
      </c>
      <c r="CW10" t="s">
        <v>1045</v>
      </c>
      <c r="CX10" t="s">
        <v>1046</v>
      </c>
      <c r="CY10" t="s">
        <v>1047</v>
      </c>
      <c r="CZ10" t="s">
        <v>1048</v>
      </c>
      <c r="DA10" t="s">
        <v>1049</v>
      </c>
    </row>
    <row r="11" spans="1:105" x14ac:dyDescent="0.25">
      <c r="A11" t="s">
        <v>1050</v>
      </c>
      <c r="B11" t="s">
        <v>1051</v>
      </c>
      <c r="C11" t="s">
        <v>1052</v>
      </c>
      <c r="D11" t="s">
        <v>1053</v>
      </c>
      <c r="E11" t="s">
        <v>1054</v>
      </c>
      <c r="F11" t="s">
        <v>1055</v>
      </c>
      <c r="G11" t="s">
        <v>1056</v>
      </c>
      <c r="H11" t="s">
        <v>1057</v>
      </c>
      <c r="I11" t="s">
        <v>1058</v>
      </c>
      <c r="J11" t="s">
        <v>1059</v>
      </c>
      <c r="K11" t="s">
        <v>1060</v>
      </c>
      <c r="L11" t="s">
        <v>1061</v>
      </c>
      <c r="M11" t="s">
        <v>1062</v>
      </c>
      <c r="N11" t="s">
        <v>1063</v>
      </c>
      <c r="O11" t="s">
        <v>1064</v>
      </c>
      <c r="P11" t="s">
        <v>1065</v>
      </c>
      <c r="Q11" t="s">
        <v>1066</v>
      </c>
      <c r="R11" t="s">
        <v>1067</v>
      </c>
      <c r="S11" t="s">
        <v>1068</v>
      </c>
      <c r="T11" t="s">
        <v>1069</v>
      </c>
      <c r="U11" t="s">
        <v>1070</v>
      </c>
      <c r="V11" t="s">
        <v>1071</v>
      </c>
      <c r="W11" t="s">
        <v>1072</v>
      </c>
      <c r="X11" t="s">
        <v>1073</v>
      </c>
      <c r="Y11" t="s">
        <v>1074</v>
      </c>
      <c r="Z11" t="s">
        <v>1075</v>
      </c>
      <c r="AA11" t="s">
        <v>1076</v>
      </c>
      <c r="AB11" t="s">
        <v>1077</v>
      </c>
      <c r="AC11" t="s">
        <v>1078</v>
      </c>
      <c r="AD11" t="s">
        <v>1079</v>
      </c>
      <c r="AE11" t="s">
        <v>1080</v>
      </c>
      <c r="AF11" t="s">
        <v>1081</v>
      </c>
      <c r="AG11" t="s">
        <v>1082</v>
      </c>
      <c r="AH11" t="s">
        <v>1083</v>
      </c>
      <c r="AI11" t="s">
        <v>1084</v>
      </c>
      <c r="AJ11" t="s">
        <v>1085</v>
      </c>
      <c r="AK11" t="s">
        <v>1086</v>
      </c>
      <c r="AL11" t="s">
        <v>1087</v>
      </c>
      <c r="AM11" t="s">
        <v>1088</v>
      </c>
      <c r="AN11" t="s">
        <v>1089</v>
      </c>
      <c r="AO11" t="s">
        <v>1090</v>
      </c>
      <c r="AP11" t="s">
        <v>1091</v>
      </c>
      <c r="AQ11" t="s">
        <v>1092</v>
      </c>
      <c r="AR11" t="s">
        <v>1093</v>
      </c>
      <c r="AS11" t="s">
        <v>1094</v>
      </c>
      <c r="AT11" t="s">
        <v>1095</v>
      </c>
      <c r="AU11" t="s">
        <v>1096</v>
      </c>
      <c r="AV11" t="s">
        <v>1097</v>
      </c>
      <c r="AW11" t="s">
        <v>1098</v>
      </c>
      <c r="AX11" t="s">
        <v>1099</v>
      </c>
      <c r="AY11" t="s">
        <v>1100</v>
      </c>
      <c r="AZ11" t="s">
        <v>1101</v>
      </c>
      <c r="BA11" t="s">
        <v>1102</v>
      </c>
      <c r="BB11" t="s">
        <v>1103</v>
      </c>
      <c r="BC11" t="s">
        <v>1104</v>
      </c>
      <c r="BD11" t="s">
        <v>1105</v>
      </c>
      <c r="BE11" t="s">
        <v>1106</v>
      </c>
      <c r="BF11" t="s">
        <v>1107</v>
      </c>
      <c r="BG11" t="s">
        <v>1108</v>
      </c>
      <c r="BH11" t="s">
        <v>1109</v>
      </c>
      <c r="BI11" t="s">
        <v>1110</v>
      </c>
      <c r="BJ11" t="s">
        <v>1111</v>
      </c>
      <c r="BK11" t="s">
        <v>1112</v>
      </c>
      <c r="BL11" t="s">
        <v>1113</v>
      </c>
      <c r="BM11" t="s">
        <v>1114</v>
      </c>
      <c r="BN11" t="s">
        <v>1115</v>
      </c>
      <c r="BO11" t="s">
        <v>1116</v>
      </c>
      <c r="BP11" t="s">
        <v>1117</v>
      </c>
      <c r="BQ11" t="s">
        <v>1118</v>
      </c>
      <c r="BR11" t="s">
        <v>1119</v>
      </c>
      <c r="BS11" t="s">
        <v>1120</v>
      </c>
      <c r="BT11" t="s">
        <v>1121</v>
      </c>
      <c r="BU11" t="s">
        <v>1122</v>
      </c>
      <c r="BV11" t="s">
        <v>1123</v>
      </c>
      <c r="BW11" t="s">
        <v>1124</v>
      </c>
      <c r="BX11" t="s">
        <v>1125</v>
      </c>
      <c r="BY11" t="s">
        <v>1126</v>
      </c>
      <c r="BZ11" t="s">
        <v>1127</v>
      </c>
      <c r="CA11" t="s">
        <v>1128</v>
      </c>
      <c r="CB11" t="s">
        <v>1129</v>
      </c>
      <c r="CC11" t="s">
        <v>1130</v>
      </c>
      <c r="CD11" t="s">
        <v>1131</v>
      </c>
      <c r="CE11" t="s">
        <v>1132</v>
      </c>
      <c r="CF11" t="s">
        <v>1133</v>
      </c>
      <c r="CG11" t="s">
        <v>1134</v>
      </c>
      <c r="CH11" t="s">
        <v>1135</v>
      </c>
      <c r="CI11" t="s">
        <v>1136</v>
      </c>
      <c r="CJ11" t="s">
        <v>1137</v>
      </c>
      <c r="CK11" t="s">
        <v>1138</v>
      </c>
      <c r="CL11" t="s">
        <v>1139</v>
      </c>
      <c r="CM11" t="s">
        <v>1140</v>
      </c>
      <c r="CN11" t="s">
        <v>1141</v>
      </c>
      <c r="CO11" t="s">
        <v>1142</v>
      </c>
      <c r="CP11" t="s">
        <v>1143</v>
      </c>
      <c r="CQ11" t="s">
        <v>1144</v>
      </c>
      <c r="CR11" t="s">
        <v>1145</v>
      </c>
      <c r="CS11" t="s">
        <v>1146</v>
      </c>
      <c r="CT11" t="s">
        <v>1147</v>
      </c>
      <c r="CU11" t="s">
        <v>1148</v>
      </c>
      <c r="CV11" t="s">
        <v>1149</v>
      </c>
      <c r="CW11" t="s">
        <v>1150</v>
      </c>
      <c r="CX11" t="s">
        <v>1151</v>
      </c>
      <c r="CY11" t="s">
        <v>1152</v>
      </c>
      <c r="CZ11" t="s">
        <v>1153</v>
      </c>
      <c r="DA11" t="s">
        <v>1154</v>
      </c>
    </row>
    <row r="12" spans="1:105" x14ac:dyDescent="0.25">
      <c r="A12" t="s">
        <v>1155</v>
      </c>
      <c r="B12" t="s">
        <v>1156</v>
      </c>
      <c r="C12" t="s">
        <v>1157</v>
      </c>
      <c r="D12" t="s">
        <v>1158</v>
      </c>
      <c r="E12" t="s">
        <v>1159</v>
      </c>
      <c r="F12" t="s">
        <v>1160</v>
      </c>
      <c r="G12" t="s">
        <v>1161</v>
      </c>
      <c r="H12" t="s">
        <v>1162</v>
      </c>
      <c r="I12" t="s">
        <v>1163</v>
      </c>
      <c r="J12" t="s">
        <v>1164</v>
      </c>
      <c r="K12" t="s">
        <v>1165</v>
      </c>
      <c r="L12" t="s">
        <v>1166</v>
      </c>
      <c r="M12" t="s">
        <v>1167</v>
      </c>
      <c r="N12" t="s">
        <v>1168</v>
      </c>
      <c r="O12" t="s">
        <v>1169</v>
      </c>
      <c r="P12" t="s">
        <v>1170</v>
      </c>
      <c r="Q12" t="s">
        <v>1171</v>
      </c>
      <c r="R12" t="s">
        <v>1172</v>
      </c>
      <c r="S12" t="s">
        <v>1173</v>
      </c>
      <c r="T12" t="s">
        <v>1174</v>
      </c>
      <c r="U12" t="s">
        <v>1175</v>
      </c>
      <c r="V12" t="s">
        <v>1176</v>
      </c>
      <c r="W12" t="s">
        <v>1177</v>
      </c>
      <c r="X12" t="s">
        <v>1178</v>
      </c>
      <c r="Y12" t="s">
        <v>1179</v>
      </c>
      <c r="Z12" t="s">
        <v>1180</v>
      </c>
      <c r="AA12" t="s">
        <v>1181</v>
      </c>
      <c r="AB12" t="s">
        <v>1182</v>
      </c>
      <c r="AC12" t="s">
        <v>1183</v>
      </c>
      <c r="AD12" t="s">
        <v>1184</v>
      </c>
      <c r="AE12" t="s">
        <v>1185</v>
      </c>
      <c r="AF12" t="s">
        <v>1186</v>
      </c>
      <c r="AG12" t="s">
        <v>1187</v>
      </c>
      <c r="AH12" t="s">
        <v>1188</v>
      </c>
      <c r="AI12" t="s">
        <v>1189</v>
      </c>
      <c r="AJ12" t="s">
        <v>1190</v>
      </c>
      <c r="AK12" t="s">
        <v>1191</v>
      </c>
      <c r="AL12" t="s">
        <v>1192</v>
      </c>
      <c r="AM12" t="s">
        <v>1193</v>
      </c>
      <c r="AN12" t="s">
        <v>1194</v>
      </c>
      <c r="AO12" t="s">
        <v>1195</v>
      </c>
      <c r="AP12" t="s">
        <v>1196</v>
      </c>
      <c r="AQ12" t="s">
        <v>1197</v>
      </c>
      <c r="AR12" t="s">
        <v>1198</v>
      </c>
      <c r="AS12" t="s">
        <v>1199</v>
      </c>
      <c r="AT12" t="s">
        <v>1200</v>
      </c>
      <c r="AU12" t="s">
        <v>1201</v>
      </c>
      <c r="AV12" t="s">
        <v>1202</v>
      </c>
      <c r="AW12" t="s">
        <v>1203</v>
      </c>
      <c r="AX12" t="s">
        <v>1204</v>
      </c>
      <c r="AY12" t="s">
        <v>1205</v>
      </c>
      <c r="AZ12" t="s">
        <v>1206</v>
      </c>
      <c r="BA12" t="s">
        <v>1207</v>
      </c>
      <c r="BB12" t="s">
        <v>1208</v>
      </c>
      <c r="BC12" t="s">
        <v>1209</v>
      </c>
      <c r="BD12" t="s">
        <v>1210</v>
      </c>
      <c r="BE12" t="s">
        <v>1211</v>
      </c>
      <c r="BF12" t="s">
        <v>1212</v>
      </c>
      <c r="BG12" t="s">
        <v>1213</v>
      </c>
      <c r="BH12" t="s">
        <v>1214</v>
      </c>
      <c r="BI12" t="s">
        <v>1215</v>
      </c>
      <c r="BJ12" t="s">
        <v>1216</v>
      </c>
      <c r="BK12" t="s">
        <v>1217</v>
      </c>
      <c r="BL12" t="s">
        <v>1218</v>
      </c>
      <c r="BM12" t="s">
        <v>1219</v>
      </c>
      <c r="BN12" t="s">
        <v>1220</v>
      </c>
      <c r="BO12" t="s">
        <v>1221</v>
      </c>
      <c r="BP12" t="s">
        <v>1222</v>
      </c>
      <c r="BQ12" t="s">
        <v>1223</v>
      </c>
      <c r="BR12" t="s">
        <v>1224</v>
      </c>
      <c r="BS12" t="s">
        <v>1225</v>
      </c>
      <c r="BT12" t="s">
        <v>1226</v>
      </c>
      <c r="BU12" t="s">
        <v>1227</v>
      </c>
      <c r="BV12" t="s">
        <v>1228</v>
      </c>
      <c r="BW12" t="s">
        <v>1229</v>
      </c>
      <c r="BX12" t="s">
        <v>1230</v>
      </c>
      <c r="BY12" t="s">
        <v>1231</v>
      </c>
      <c r="BZ12" t="s">
        <v>1232</v>
      </c>
      <c r="CA12" t="s">
        <v>1233</v>
      </c>
      <c r="CB12" t="s">
        <v>1234</v>
      </c>
      <c r="CC12" t="s">
        <v>1235</v>
      </c>
      <c r="CD12" t="s">
        <v>1236</v>
      </c>
      <c r="CE12" t="s">
        <v>1237</v>
      </c>
      <c r="CF12" t="s">
        <v>1238</v>
      </c>
      <c r="CG12" t="s">
        <v>1239</v>
      </c>
      <c r="CH12" t="s">
        <v>1240</v>
      </c>
      <c r="CI12" t="s">
        <v>1241</v>
      </c>
      <c r="CJ12" t="s">
        <v>1242</v>
      </c>
      <c r="CK12" t="s">
        <v>1243</v>
      </c>
      <c r="CL12" t="s">
        <v>1244</v>
      </c>
      <c r="CM12" t="s">
        <v>1245</v>
      </c>
      <c r="CN12" t="s">
        <v>1246</v>
      </c>
      <c r="CO12" t="s">
        <v>1247</v>
      </c>
      <c r="CP12" t="s">
        <v>1248</v>
      </c>
      <c r="CQ12" t="s">
        <v>1249</v>
      </c>
      <c r="CR12" t="s">
        <v>1250</v>
      </c>
      <c r="CS12" t="s">
        <v>1251</v>
      </c>
      <c r="CT12" t="s">
        <v>1252</v>
      </c>
      <c r="CU12" t="s">
        <v>1253</v>
      </c>
      <c r="CV12" t="s">
        <v>1254</v>
      </c>
      <c r="CW12" t="s">
        <v>1255</v>
      </c>
      <c r="CX12" t="s">
        <v>1256</v>
      </c>
      <c r="CY12" t="s">
        <v>1257</v>
      </c>
      <c r="CZ12" t="s">
        <v>1258</v>
      </c>
      <c r="DA12" t="s">
        <v>1259</v>
      </c>
    </row>
    <row r="13" spans="1:105" x14ac:dyDescent="0.25">
      <c r="A13" t="s">
        <v>1260</v>
      </c>
      <c r="B13" t="s">
        <v>1261</v>
      </c>
      <c r="C13" t="s">
        <v>1262</v>
      </c>
      <c r="D13" t="s">
        <v>1263</v>
      </c>
      <c r="E13" t="s">
        <v>1264</v>
      </c>
      <c r="F13" t="s">
        <v>1265</v>
      </c>
      <c r="G13" t="s">
        <v>1266</v>
      </c>
      <c r="H13" t="s">
        <v>1267</v>
      </c>
      <c r="I13" t="s">
        <v>1268</v>
      </c>
      <c r="J13" t="s">
        <v>1269</v>
      </c>
      <c r="K13" t="s">
        <v>1270</v>
      </c>
      <c r="L13" t="s">
        <v>1271</v>
      </c>
      <c r="M13" t="s">
        <v>1272</v>
      </c>
      <c r="N13" t="s">
        <v>1273</v>
      </c>
      <c r="O13" t="s">
        <v>1274</v>
      </c>
      <c r="P13" t="s">
        <v>1275</v>
      </c>
      <c r="Q13" t="s">
        <v>1276</v>
      </c>
      <c r="R13" t="s">
        <v>1277</v>
      </c>
      <c r="S13" t="s">
        <v>1278</v>
      </c>
      <c r="T13" t="s">
        <v>1279</v>
      </c>
      <c r="U13" t="s">
        <v>1280</v>
      </c>
      <c r="V13" t="s">
        <v>1281</v>
      </c>
      <c r="W13" t="s">
        <v>1282</v>
      </c>
      <c r="X13" t="s">
        <v>1283</v>
      </c>
      <c r="Y13" t="s">
        <v>1284</v>
      </c>
      <c r="Z13" t="s">
        <v>1285</v>
      </c>
      <c r="AA13" t="s">
        <v>1286</v>
      </c>
      <c r="AB13" t="s">
        <v>1287</v>
      </c>
      <c r="AC13" t="s">
        <v>1288</v>
      </c>
      <c r="AD13" t="s">
        <v>1289</v>
      </c>
      <c r="AE13" t="s">
        <v>1290</v>
      </c>
      <c r="AF13" t="s">
        <v>1291</v>
      </c>
      <c r="AG13" t="s">
        <v>1292</v>
      </c>
      <c r="AH13" t="s">
        <v>1293</v>
      </c>
      <c r="AI13" t="s">
        <v>1294</v>
      </c>
      <c r="AJ13" t="s">
        <v>1295</v>
      </c>
      <c r="AK13" t="s">
        <v>1296</v>
      </c>
      <c r="AL13" t="s">
        <v>1297</v>
      </c>
      <c r="AM13" t="s">
        <v>1298</v>
      </c>
      <c r="AN13" t="s">
        <v>1299</v>
      </c>
      <c r="AO13" t="s">
        <v>1300</v>
      </c>
      <c r="AP13" t="s">
        <v>1301</v>
      </c>
      <c r="AQ13" t="s">
        <v>1302</v>
      </c>
      <c r="AR13" t="s">
        <v>1303</v>
      </c>
      <c r="AS13" t="s">
        <v>1304</v>
      </c>
      <c r="AT13" t="s">
        <v>1305</v>
      </c>
      <c r="AU13" t="s">
        <v>1306</v>
      </c>
      <c r="AV13" t="s">
        <v>1307</v>
      </c>
      <c r="AW13" t="s">
        <v>1308</v>
      </c>
      <c r="AX13" t="s">
        <v>1309</v>
      </c>
      <c r="AY13" t="s">
        <v>1310</v>
      </c>
      <c r="AZ13" t="s">
        <v>1311</v>
      </c>
      <c r="BA13" t="s">
        <v>1312</v>
      </c>
      <c r="BB13" t="s">
        <v>1313</v>
      </c>
      <c r="BC13" t="s">
        <v>1314</v>
      </c>
      <c r="BD13" t="s">
        <v>1315</v>
      </c>
      <c r="BE13" t="s">
        <v>1316</v>
      </c>
      <c r="BF13" t="s">
        <v>1317</v>
      </c>
      <c r="BG13" t="s">
        <v>1318</v>
      </c>
      <c r="BH13" t="s">
        <v>1319</v>
      </c>
      <c r="BI13" t="s">
        <v>1320</v>
      </c>
      <c r="BJ13" t="s">
        <v>1321</v>
      </c>
      <c r="BK13" t="s">
        <v>1322</v>
      </c>
      <c r="BL13" t="s">
        <v>1323</v>
      </c>
      <c r="BM13" t="s">
        <v>1324</v>
      </c>
      <c r="BN13" t="s">
        <v>1325</v>
      </c>
      <c r="BO13" t="s">
        <v>1326</v>
      </c>
      <c r="BP13" t="s">
        <v>1327</v>
      </c>
      <c r="BQ13" t="s">
        <v>1328</v>
      </c>
      <c r="BR13" t="s">
        <v>1329</v>
      </c>
      <c r="BS13" t="s">
        <v>1330</v>
      </c>
      <c r="BT13" t="s">
        <v>1331</v>
      </c>
      <c r="BU13" t="s">
        <v>1332</v>
      </c>
      <c r="BV13" t="s">
        <v>1333</v>
      </c>
      <c r="BW13" t="s">
        <v>1334</v>
      </c>
      <c r="BX13" t="s">
        <v>1335</v>
      </c>
      <c r="BY13" t="s">
        <v>1336</v>
      </c>
      <c r="BZ13" t="s">
        <v>1337</v>
      </c>
      <c r="CA13" t="s">
        <v>1338</v>
      </c>
      <c r="CB13" t="s">
        <v>1339</v>
      </c>
      <c r="CC13" t="s">
        <v>1340</v>
      </c>
      <c r="CD13" t="s">
        <v>1341</v>
      </c>
      <c r="CE13" t="s">
        <v>1342</v>
      </c>
      <c r="CF13" t="s">
        <v>1343</v>
      </c>
      <c r="CG13" t="s">
        <v>1344</v>
      </c>
      <c r="CH13" t="s">
        <v>1345</v>
      </c>
      <c r="CI13" t="s">
        <v>1346</v>
      </c>
      <c r="CJ13" t="s">
        <v>1347</v>
      </c>
      <c r="CK13" t="s">
        <v>1348</v>
      </c>
      <c r="CL13" t="s">
        <v>1349</v>
      </c>
      <c r="CM13" t="s">
        <v>1350</v>
      </c>
      <c r="CN13" t="s">
        <v>1351</v>
      </c>
      <c r="CO13" t="s">
        <v>1352</v>
      </c>
      <c r="CP13" t="s">
        <v>1353</v>
      </c>
      <c r="CQ13" t="s">
        <v>1354</v>
      </c>
      <c r="CR13" t="s">
        <v>1355</v>
      </c>
      <c r="CS13" t="s">
        <v>1356</v>
      </c>
      <c r="CT13" t="s">
        <v>1357</v>
      </c>
      <c r="CU13" t="s">
        <v>1358</v>
      </c>
      <c r="CV13" t="s">
        <v>1359</v>
      </c>
      <c r="CW13" t="s">
        <v>1360</v>
      </c>
      <c r="CX13" t="s">
        <v>1361</v>
      </c>
      <c r="CY13" t="s">
        <v>1362</v>
      </c>
      <c r="CZ13" t="s">
        <v>1363</v>
      </c>
      <c r="DA13" t="s">
        <v>1364</v>
      </c>
    </row>
    <row r="14" spans="1:105" x14ac:dyDescent="0.25">
      <c r="A14" t="s">
        <v>1365</v>
      </c>
      <c r="B14" t="s">
        <v>1366</v>
      </c>
      <c r="C14" t="s">
        <v>1367</v>
      </c>
      <c r="D14" t="s">
        <v>1368</v>
      </c>
      <c r="E14" t="s">
        <v>1369</v>
      </c>
      <c r="F14" t="s">
        <v>1370</v>
      </c>
      <c r="G14" t="s">
        <v>1371</v>
      </c>
      <c r="H14" t="s">
        <v>1372</v>
      </c>
      <c r="I14" t="s">
        <v>1373</v>
      </c>
      <c r="J14" t="s">
        <v>1374</v>
      </c>
      <c r="K14" t="s">
        <v>1375</v>
      </c>
      <c r="L14" t="s">
        <v>1376</v>
      </c>
      <c r="M14" t="s">
        <v>1377</v>
      </c>
      <c r="N14" t="s">
        <v>1378</v>
      </c>
      <c r="O14" t="s">
        <v>1379</v>
      </c>
      <c r="P14" t="s">
        <v>1380</v>
      </c>
      <c r="Q14" t="s">
        <v>1381</v>
      </c>
      <c r="R14" t="s">
        <v>1382</v>
      </c>
      <c r="S14" t="s">
        <v>1383</v>
      </c>
      <c r="T14" t="s">
        <v>1384</v>
      </c>
      <c r="U14" t="s">
        <v>1385</v>
      </c>
      <c r="V14" t="s">
        <v>1386</v>
      </c>
      <c r="W14" t="s">
        <v>1387</v>
      </c>
      <c r="X14" t="s">
        <v>1388</v>
      </c>
      <c r="Y14" t="s">
        <v>1389</v>
      </c>
      <c r="Z14" t="s">
        <v>1390</v>
      </c>
      <c r="AA14" t="s">
        <v>1391</v>
      </c>
      <c r="AB14" t="s">
        <v>1392</v>
      </c>
      <c r="AC14" t="s">
        <v>1393</v>
      </c>
      <c r="AD14" t="s">
        <v>1394</v>
      </c>
      <c r="AE14" t="s">
        <v>1395</v>
      </c>
      <c r="AF14" t="s">
        <v>1396</v>
      </c>
      <c r="AG14" t="s">
        <v>1397</v>
      </c>
      <c r="AH14" t="s">
        <v>1398</v>
      </c>
      <c r="AI14" t="s">
        <v>1399</v>
      </c>
      <c r="AJ14" t="s">
        <v>1400</v>
      </c>
      <c r="AK14" t="s">
        <v>1401</v>
      </c>
      <c r="AL14" t="s">
        <v>1402</v>
      </c>
      <c r="AM14" t="s">
        <v>1403</v>
      </c>
      <c r="AN14" t="s">
        <v>1404</v>
      </c>
      <c r="AO14" t="s">
        <v>1405</v>
      </c>
      <c r="AP14" t="s">
        <v>1406</v>
      </c>
      <c r="AQ14" t="s">
        <v>1407</v>
      </c>
      <c r="AR14" t="s">
        <v>1408</v>
      </c>
      <c r="AS14" t="s">
        <v>1409</v>
      </c>
      <c r="AT14" t="s">
        <v>1410</v>
      </c>
      <c r="AU14" t="s">
        <v>1411</v>
      </c>
      <c r="AV14" t="s">
        <v>1412</v>
      </c>
      <c r="AW14" t="s">
        <v>1413</v>
      </c>
      <c r="AX14" t="s">
        <v>1414</v>
      </c>
      <c r="AY14" t="s">
        <v>1415</v>
      </c>
      <c r="AZ14" t="s">
        <v>1416</v>
      </c>
      <c r="BA14" t="s">
        <v>1417</v>
      </c>
      <c r="BB14" t="s">
        <v>1418</v>
      </c>
      <c r="BC14" t="s">
        <v>1419</v>
      </c>
      <c r="BD14" t="s">
        <v>1420</v>
      </c>
      <c r="BE14" t="s">
        <v>1421</v>
      </c>
      <c r="BF14" t="s">
        <v>1422</v>
      </c>
      <c r="BG14" t="s">
        <v>1423</v>
      </c>
      <c r="BH14" t="s">
        <v>1424</v>
      </c>
      <c r="BI14" t="s">
        <v>1425</v>
      </c>
      <c r="BJ14" t="s">
        <v>1426</v>
      </c>
      <c r="BK14" t="s">
        <v>1427</v>
      </c>
      <c r="BL14" t="s">
        <v>1428</v>
      </c>
      <c r="BM14" t="s">
        <v>1429</v>
      </c>
      <c r="BN14" t="s">
        <v>1430</v>
      </c>
      <c r="BO14" t="s">
        <v>1431</v>
      </c>
      <c r="BP14" t="s">
        <v>1432</v>
      </c>
      <c r="BQ14" t="s">
        <v>1433</v>
      </c>
      <c r="BR14" t="s">
        <v>1434</v>
      </c>
      <c r="BS14" t="s">
        <v>1435</v>
      </c>
      <c r="BT14" t="s">
        <v>1436</v>
      </c>
      <c r="BU14" t="s">
        <v>1437</v>
      </c>
      <c r="BV14" t="s">
        <v>1438</v>
      </c>
      <c r="BW14" t="s">
        <v>1439</v>
      </c>
      <c r="BX14" t="s">
        <v>1440</v>
      </c>
      <c r="BY14" t="s">
        <v>1441</v>
      </c>
      <c r="BZ14" t="s">
        <v>1442</v>
      </c>
      <c r="CA14" t="s">
        <v>1443</v>
      </c>
      <c r="CB14" t="s">
        <v>1444</v>
      </c>
      <c r="CC14" t="s">
        <v>1445</v>
      </c>
      <c r="CD14" t="s">
        <v>1446</v>
      </c>
      <c r="CE14" t="s">
        <v>1447</v>
      </c>
      <c r="CF14" t="s">
        <v>1448</v>
      </c>
      <c r="CG14" t="s">
        <v>1449</v>
      </c>
      <c r="CH14" t="s">
        <v>1450</v>
      </c>
      <c r="CI14" t="s">
        <v>1451</v>
      </c>
      <c r="CJ14" t="s">
        <v>1452</v>
      </c>
      <c r="CK14" t="s">
        <v>1453</v>
      </c>
      <c r="CL14" t="s">
        <v>1454</v>
      </c>
      <c r="CM14" t="s">
        <v>1455</v>
      </c>
      <c r="CN14" t="s">
        <v>1456</v>
      </c>
      <c r="CO14" t="s">
        <v>1457</v>
      </c>
      <c r="CP14" t="s">
        <v>1458</v>
      </c>
      <c r="CQ14" t="s">
        <v>1459</v>
      </c>
      <c r="CR14" t="s">
        <v>1460</v>
      </c>
      <c r="CS14" t="s">
        <v>1461</v>
      </c>
      <c r="CT14" t="s">
        <v>1462</v>
      </c>
      <c r="CU14" t="s">
        <v>1463</v>
      </c>
      <c r="CV14" t="s">
        <v>1464</v>
      </c>
      <c r="CW14" t="s">
        <v>1465</v>
      </c>
      <c r="CX14" t="s">
        <v>1466</v>
      </c>
      <c r="CY14" t="s">
        <v>1467</v>
      </c>
      <c r="CZ14" t="s">
        <v>1468</v>
      </c>
      <c r="DA14" t="s">
        <v>1469</v>
      </c>
    </row>
    <row r="15" spans="1:105" x14ac:dyDescent="0.25">
      <c r="A15" t="s">
        <v>1470</v>
      </c>
      <c r="B15" t="s">
        <v>1471</v>
      </c>
      <c r="C15" t="s">
        <v>1472</v>
      </c>
      <c r="D15" t="s">
        <v>1473</v>
      </c>
      <c r="E15" t="s">
        <v>1474</v>
      </c>
      <c r="F15" t="s">
        <v>1475</v>
      </c>
      <c r="G15" t="s">
        <v>1476</v>
      </c>
      <c r="H15" t="s">
        <v>1477</v>
      </c>
      <c r="I15" t="s">
        <v>1478</v>
      </c>
      <c r="J15" t="s">
        <v>1479</v>
      </c>
      <c r="K15" t="s">
        <v>1480</v>
      </c>
      <c r="L15" t="s">
        <v>1481</v>
      </c>
      <c r="M15" t="s">
        <v>1482</v>
      </c>
      <c r="N15" t="s">
        <v>1483</v>
      </c>
      <c r="O15" t="s">
        <v>1484</v>
      </c>
      <c r="P15" t="s">
        <v>1485</v>
      </c>
      <c r="Q15" t="s">
        <v>1486</v>
      </c>
      <c r="R15" t="s">
        <v>1487</v>
      </c>
      <c r="S15" t="s">
        <v>1488</v>
      </c>
      <c r="T15" t="s">
        <v>1489</v>
      </c>
      <c r="U15" t="s">
        <v>1490</v>
      </c>
      <c r="V15" t="s">
        <v>1491</v>
      </c>
      <c r="W15" t="s">
        <v>1492</v>
      </c>
      <c r="X15" t="s">
        <v>1493</v>
      </c>
      <c r="Y15" t="s">
        <v>1494</v>
      </c>
      <c r="Z15" t="s">
        <v>1495</v>
      </c>
      <c r="AA15" t="s">
        <v>1496</v>
      </c>
      <c r="AB15" t="s">
        <v>1497</v>
      </c>
      <c r="AC15" t="s">
        <v>1498</v>
      </c>
      <c r="AD15" t="s">
        <v>1499</v>
      </c>
      <c r="AE15" t="s">
        <v>1500</v>
      </c>
      <c r="AF15" t="s">
        <v>1501</v>
      </c>
      <c r="AG15" t="s">
        <v>1502</v>
      </c>
      <c r="AH15" t="s">
        <v>1503</v>
      </c>
      <c r="AI15" t="s">
        <v>1504</v>
      </c>
      <c r="AJ15" t="s">
        <v>1505</v>
      </c>
      <c r="AK15" t="s">
        <v>1506</v>
      </c>
      <c r="AL15" t="s">
        <v>1507</v>
      </c>
      <c r="AM15" t="s">
        <v>1508</v>
      </c>
      <c r="AN15" t="s">
        <v>1509</v>
      </c>
      <c r="AO15" t="s">
        <v>1510</v>
      </c>
      <c r="AP15" t="s">
        <v>1511</v>
      </c>
      <c r="AQ15" t="s">
        <v>1512</v>
      </c>
      <c r="AR15" t="s">
        <v>1513</v>
      </c>
      <c r="AS15" t="s">
        <v>1514</v>
      </c>
      <c r="AT15" t="s">
        <v>1515</v>
      </c>
      <c r="AU15" t="s">
        <v>1516</v>
      </c>
      <c r="AV15" t="s">
        <v>1517</v>
      </c>
      <c r="AW15" t="s">
        <v>1518</v>
      </c>
      <c r="AX15" t="s">
        <v>1519</v>
      </c>
      <c r="AY15" t="s">
        <v>1520</v>
      </c>
      <c r="AZ15" t="s">
        <v>1521</v>
      </c>
      <c r="BA15" t="s">
        <v>1522</v>
      </c>
      <c r="BB15" t="s">
        <v>1523</v>
      </c>
      <c r="BC15" t="s">
        <v>1524</v>
      </c>
      <c r="BD15" t="s">
        <v>1525</v>
      </c>
      <c r="BE15" t="s">
        <v>1526</v>
      </c>
      <c r="BF15" t="s">
        <v>1527</v>
      </c>
      <c r="BG15" t="s">
        <v>1528</v>
      </c>
      <c r="BH15" t="s">
        <v>1529</v>
      </c>
      <c r="BI15" t="s">
        <v>1530</v>
      </c>
      <c r="BJ15" t="s">
        <v>1531</v>
      </c>
      <c r="BK15" t="s">
        <v>1532</v>
      </c>
      <c r="BL15" t="s">
        <v>1533</v>
      </c>
      <c r="BM15" t="s">
        <v>1534</v>
      </c>
      <c r="BN15" t="s">
        <v>1535</v>
      </c>
      <c r="BO15" t="s">
        <v>1536</v>
      </c>
      <c r="BP15" t="s">
        <v>1537</v>
      </c>
      <c r="BQ15" t="s">
        <v>1538</v>
      </c>
      <c r="BR15" t="s">
        <v>1539</v>
      </c>
      <c r="BS15" t="s">
        <v>1540</v>
      </c>
      <c r="BT15" t="s">
        <v>1541</v>
      </c>
      <c r="BU15" t="s">
        <v>1542</v>
      </c>
      <c r="BV15" t="s">
        <v>1543</v>
      </c>
      <c r="BW15" t="s">
        <v>1544</v>
      </c>
      <c r="BX15" t="s">
        <v>1545</v>
      </c>
      <c r="BY15" t="s">
        <v>1546</v>
      </c>
      <c r="BZ15" t="s">
        <v>1547</v>
      </c>
      <c r="CA15" t="s">
        <v>1548</v>
      </c>
      <c r="CB15" t="s">
        <v>1549</v>
      </c>
      <c r="CC15" t="s">
        <v>1550</v>
      </c>
      <c r="CD15" t="s">
        <v>1551</v>
      </c>
      <c r="CE15" t="s">
        <v>1552</v>
      </c>
      <c r="CF15" t="s">
        <v>1553</v>
      </c>
      <c r="CG15" t="s">
        <v>1554</v>
      </c>
      <c r="CH15" t="s">
        <v>1555</v>
      </c>
      <c r="CI15" t="s">
        <v>1556</v>
      </c>
      <c r="CJ15" t="s">
        <v>1557</v>
      </c>
      <c r="CK15" t="s">
        <v>1558</v>
      </c>
      <c r="CL15" t="s">
        <v>1559</v>
      </c>
      <c r="CM15" t="s">
        <v>1560</v>
      </c>
      <c r="CN15" t="s">
        <v>1561</v>
      </c>
      <c r="CO15" t="s">
        <v>1562</v>
      </c>
      <c r="CP15" t="s">
        <v>1563</v>
      </c>
      <c r="CQ15" t="s">
        <v>1564</v>
      </c>
      <c r="CR15" t="s">
        <v>1565</v>
      </c>
      <c r="CS15" t="s">
        <v>1566</v>
      </c>
      <c r="CT15" t="s">
        <v>1567</v>
      </c>
      <c r="CU15" t="s">
        <v>1568</v>
      </c>
      <c r="CV15" t="s">
        <v>1569</v>
      </c>
      <c r="CW15" t="s">
        <v>1570</v>
      </c>
      <c r="CX15" t="s">
        <v>1571</v>
      </c>
      <c r="CY15" t="s">
        <v>1572</v>
      </c>
      <c r="CZ15" t="s">
        <v>1573</v>
      </c>
      <c r="DA15" t="s">
        <v>1574</v>
      </c>
    </row>
    <row r="16" spans="1:105" x14ac:dyDescent="0.25">
      <c r="A16" t="s">
        <v>1575</v>
      </c>
      <c r="B16" t="s">
        <v>1576</v>
      </c>
      <c r="C16" t="s">
        <v>1577</v>
      </c>
      <c r="D16" t="s">
        <v>1578</v>
      </c>
      <c r="E16" t="s">
        <v>1579</v>
      </c>
      <c r="F16" t="s">
        <v>1580</v>
      </c>
      <c r="G16" t="s">
        <v>1581</v>
      </c>
      <c r="H16" t="s">
        <v>1582</v>
      </c>
      <c r="I16" t="s">
        <v>1583</v>
      </c>
      <c r="J16" t="s">
        <v>1584</v>
      </c>
      <c r="K16" t="s">
        <v>1585</v>
      </c>
      <c r="L16" t="s">
        <v>1586</v>
      </c>
      <c r="M16" t="s">
        <v>1587</v>
      </c>
      <c r="N16" t="s">
        <v>1588</v>
      </c>
      <c r="O16" t="s">
        <v>1589</v>
      </c>
      <c r="P16" t="s">
        <v>1590</v>
      </c>
      <c r="Q16" t="s">
        <v>1591</v>
      </c>
      <c r="R16" t="s">
        <v>1592</v>
      </c>
      <c r="S16" t="s">
        <v>1593</v>
      </c>
      <c r="T16" t="s">
        <v>1594</v>
      </c>
      <c r="U16" t="s">
        <v>1595</v>
      </c>
      <c r="V16" t="s">
        <v>1596</v>
      </c>
      <c r="W16" t="s">
        <v>1597</v>
      </c>
      <c r="X16" t="s">
        <v>1598</v>
      </c>
      <c r="Y16" t="s">
        <v>1599</v>
      </c>
      <c r="Z16" t="s">
        <v>1600</v>
      </c>
      <c r="AA16" t="s">
        <v>1601</v>
      </c>
      <c r="AB16" t="s">
        <v>1602</v>
      </c>
      <c r="AC16" t="s">
        <v>1603</v>
      </c>
      <c r="AD16" t="s">
        <v>1604</v>
      </c>
      <c r="AE16" t="s">
        <v>1605</v>
      </c>
      <c r="AF16" t="s">
        <v>1606</v>
      </c>
      <c r="AG16" t="s">
        <v>1607</v>
      </c>
      <c r="AH16" t="s">
        <v>1608</v>
      </c>
      <c r="AI16" t="s">
        <v>1609</v>
      </c>
      <c r="AJ16" t="s">
        <v>1610</v>
      </c>
      <c r="AK16" t="s">
        <v>1611</v>
      </c>
      <c r="AL16" t="s">
        <v>1612</v>
      </c>
      <c r="AM16" t="s">
        <v>1613</v>
      </c>
      <c r="AN16" t="s">
        <v>1614</v>
      </c>
      <c r="AO16" t="s">
        <v>1615</v>
      </c>
      <c r="AP16" t="s">
        <v>1616</v>
      </c>
      <c r="AQ16" t="s">
        <v>1617</v>
      </c>
      <c r="AR16" t="s">
        <v>1618</v>
      </c>
      <c r="AS16" t="s">
        <v>1619</v>
      </c>
      <c r="AT16" t="s">
        <v>1620</v>
      </c>
      <c r="AU16" t="s">
        <v>1621</v>
      </c>
      <c r="AV16" t="s">
        <v>1622</v>
      </c>
      <c r="AW16" t="s">
        <v>1623</v>
      </c>
      <c r="AX16" t="s">
        <v>1624</v>
      </c>
      <c r="AY16" t="s">
        <v>1625</v>
      </c>
      <c r="AZ16" t="s">
        <v>1626</v>
      </c>
      <c r="BA16" t="s">
        <v>1627</v>
      </c>
      <c r="BB16" t="s">
        <v>1628</v>
      </c>
      <c r="BC16" t="s">
        <v>1629</v>
      </c>
      <c r="BD16" t="s">
        <v>1630</v>
      </c>
      <c r="BE16" t="s">
        <v>1631</v>
      </c>
      <c r="BF16" t="s">
        <v>1632</v>
      </c>
      <c r="BG16" t="s">
        <v>1633</v>
      </c>
      <c r="BH16" t="s">
        <v>1634</v>
      </c>
      <c r="BI16" t="s">
        <v>1635</v>
      </c>
      <c r="BJ16" t="s">
        <v>1636</v>
      </c>
      <c r="BK16" t="s">
        <v>1637</v>
      </c>
      <c r="BL16" t="s">
        <v>1638</v>
      </c>
      <c r="BM16" t="s">
        <v>1639</v>
      </c>
      <c r="BN16" t="s">
        <v>1640</v>
      </c>
      <c r="BO16" t="s">
        <v>1641</v>
      </c>
      <c r="BP16" t="s">
        <v>1642</v>
      </c>
      <c r="BQ16" t="s">
        <v>1643</v>
      </c>
      <c r="BR16" t="s">
        <v>1644</v>
      </c>
      <c r="BS16" t="s">
        <v>1645</v>
      </c>
      <c r="BT16" t="s">
        <v>1646</v>
      </c>
      <c r="BU16" t="s">
        <v>1647</v>
      </c>
      <c r="BV16" t="s">
        <v>1648</v>
      </c>
      <c r="BW16" t="s">
        <v>1649</v>
      </c>
      <c r="BX16" t="s">
        <v>1650</v>
      </c>
      <c r="BY16" t="s">
        <v>1651</v>
      </c>
      <c r="BZ16" t="s">
        <v>1652</v>
      </c>
      <c r="CA16" t="s">
        <v>1653</v>
      </c>
      <c r="CB16" t="s">
        <v>1654</v>
      </c>
      <c r="CC16" t="s">
        <v>1655</v>
      </c>
      <c r="CD16" t="s">
        <v>1656</v>
      </c>
      <c r="CE16" t="s">
        <v>1657</v>
      </c>
      <c r="CF16" t="s">
        <v>1658</v>
      </c>
      <c r="CG16" t="s">
        <v>1659</v>
      </c>
      <c r="CH16" t="s">
        <v>1660</v>
      </c>
      <c r="CI16" t="s">
        <v>1661</v>
      </c>
      <c r="CJ16" t="s">
        <v>1662</v>
      </c>
      <c r="CK16" t="s">
        <v>1663</v>
      </c>
      <c r="CL16" t="s">
        <v>1664</v>
      </c>
      <c r="CM16" t="s">
        <v>1665</v>
      </c>
      <c r="CN16" t="s">
        <v>1666</v>
      </c>
      <c r="CO16" t="s">
        <v>1667</v>
      </c>
      <c r="CP16" t="s">
        <v>1668</v>
      </c>
      <c r="CQ16" t="s">
        <v>1669</v>
      </c>
      <c r="CR16" t="s">
        <v>1670</v>
      </c>
      <c r="CS16" t="s">
        <v>1671</v>
      </c>
      <c r="CT16" t="s">
        <v>1672</v>
      </c>
      <c r="CU16" t="s">
        <v>1673</v>
      </c>
      <c r="CV16" t="s">
        <v>1674</v>
      </c>
      <c r="CW16" t="s">
        <v>1675</v>
      </c>
      <c r="CX16" t="s">
        <v>1676</v>
      </c>
      <c r="CY16" t="s">
        <v>1677</v>
      </c>
      <c r="CZ16" t="s">
        <v>1678</v>
      </c>
      <c r="DA16" t="s">
        <v>1679</v>
      </c>
    </row>
    <row r="17" spans="1:105" x14ac:dyDescent="0.25">
      <c r="A17" t="s">
        <v>1680</v>
      </c>
      <c r="B17" t="s">
        <v>1681</v>
      </c>
      <c r="C17" t="s">
        <v>1682</v>
      </c>
      <c r="D17" t="s">
        <v>1683</v>
      </c>
      <c r="E17" t="s">
        <v>1684</v>
      </c>
      <c r="F17" t="s">
        <v>1685</v>
      </c>
      <c r="G17" t="s">
        <v>1686</v>
      </c>
      <c r="H17" t="s">
        <v>1687</v>
      </c>
      <c r="I17" t="s">
        <v>1688</v>
      </c>
      <c r="J17" t="s">
        <v>1689</v>
      </c>
      <c r="K17" t="s">
        <v>1690</v>
      </c>
      <c r="L17" t="s">
        <v>1691</v>
      </c>
      <c r="M17" t="s">
        <v>1692</v>
      </c>
      <c r="N17" t="s">
        <v>1693</v>
      </c>
      <c r="O17" t="s">
        <v>1694</v>
      </c>
      <c r="P17" t="s">
        <v>1695</v>
      </c>
      <c r="Q17" t="s">
        <v>1696</v>
      </c>
      <c r="R17" t="s">
        <v>1697</v>
      </c>
      <c r="S17" t="s">
        <v>1698</v>
      </c>
      <c r="T17" t="s">
        <v>1699</v>
      </c>
      <c r="U17" t="s">
        <v>1700</v>
      </c>
      <c r="V17" t="s">
        <v>1701</v>
      </c>
      <c r="W17" t="s">
        <v>1702</v>
      </c>
      <c r="X17" t="s">
        <v>1703</v>
      </c>
      <c r="Y17" t="s">
        <v>1704</v>
      </c>
      <c r="Z17" t="s">
        <v>1705</v>
      </c>
      <c r="AA17" t="s">
        <v>1706</v>
      </c>
      <c r="AB17" t="s">
        <v>1707</v>
      </c>
      <c r="AC17" t="s">
        <v>1708</v>
      </c>
      <c r="AD17" t="s">
        <v>1709</v>
      </c>
      <c r="AE17" t="s">
        <v>1710</v>
      </c>
      <c r="AF17" t="s">
        <v>1711</v>
      </c>
      <c r="AG17" t="s">
        <v>1712</v>
      </c>
      <c r="AH17" t="s">
        <v>1713</v>
      </c>
      <c r="AI17" t="s">
        <v>1714</v>
      </c>
      <c r="AJ17" t="s">
        <v>1715</v>
      </c>
      <c r="AK17" t="s">
        <v>1716</v>
      </c>
      <c r="AL17" t="s">
        <v>1717</v>
      </c>
      <c r="AM17" t="s">
        <v>1718</v>
      </c>
      <c r="AN17" t="s">
        <v>1719</v>
      </c>
      <c r="AO17" t="s">
        <v>1720</v>
      </c>
      <c r="AP17" t="s">
        <v>1721</v>
      </c>
      <c r="AQ17" t="s">
        <v>1722</v>
      </c>
      <c r="AR17" t="s">
        <v>1723</v>
      </c>
      <c r="AS17" t="s">
        <v>1724</v>
      </c>
      <c r="AT17" t="s">
        <v>1725</v>
      </c>
      <c r="AU17" t="s">
        <v>1726</v>
      </c>
      <c r="AV17" t="s">
        <v>1727</v>
      </c>
      <c r="AW17" t="s">
        <v>1728</v>
      </c>
      <c r="AX17" t="s">
        <v>1729</v>
      </c>
      <c r="AY17" t="s">
        <v>1730</v>
      </c>
      <c r="AZ17" t="s">
        <v>1731</v>
      </c>
      <c r="BA17" t="s">
        <v>1732</v>
      </c>
      <c r="BB17" t="s">
        <v>1733</v>
      </c>
      <c r="BC17" t="s">
        <v>1734</v>
      </c>
      <c r="BD17" t="s">
        <v>1735</v>
      </c>
      <c r="BE17" t="s">
        <v>1736</v>
      </c>
      <c r="BF17" t="s">
        <v>1737</v>
      </c>
      <c r="BG17" t="s">
        <v>1738</v>
      </c>
      <c r="BH17" t="s">
        <v>1739</v>
      </c>
      <c r="BI17" t="s">
        <v>1740</v>
      </c>
      <c r="BJ17" t="s">
        <v>1741</v>
      </c>
      <c r="BK17" t="s">
        <v>1742</v>
      </c>
      <c r="BL17" t="s">
        <v>1743</v>
      </c>
      <c r="BM17" t="s">
        <v>1744</v>
      </c>
      <c r="BN17" t="s">
        <v>1745</v>
      </c>
      <c r="BO17" t="s">
        <v>1746</v>
      </c>
      <c r="BP17" t="s">
        <v>1747</v>
      </c>
      <c r="BQ17" t="s">
        <v>1748</v>
      </c>
      <c r="BR17" t="s">
        <v>1749</v>
      </c>
      <c r="BS17" t="s">
        <v>1750</v>
      </c>
      <c r="BT17" t="s">
        <v>1751</v>
      </c>
      <c r="BU17" t="s">
        <v>1752</v>
      </c>
      <c r="BV17" t="s">
        <v>1753</v>
      </c>
      <c r="BW17" t="s">
        <v>1754</v>
      </c>
      <c r="BX17" t="s">
        <v>1755</v>
      </c>
      <c r="BY17" t="s">
        <v>1756</v>
      </c>
      <c r="BZ17" t="s">
        <v>1757</v>
      </c>
      <c r="CA17" t="s">
        <v>1758</v>
      </c>
      <c r="CB17" t="s">
        <v>1759</v>
      </c>
      <c r="CC17" t="s">
        <v>1760</v>
      </c>
      <c r="CD17" t="s">
        <v>1761</v>
      </c>
      <c r="CE17" t="s">
        <v>1762</v>
      </c>
      <c r="CF17" t="s">
        <v>1763</v>
      </c>
      <c r="CG17" t="s">
        <v>1764</v>
      </c>
      <c r="CH17" t="s">
        <v>1765</v>
      </c>
      <c r="CI17" t="s">
        <v>1766</v>
      </c>
      <c r="CJ17" t="s">
        <v>1767</v>
      </c>
      <c r="CK17" t="s">
        <v>1768</v>
      </c>
      <c r="CL17" t="s">
        <v>1769</v>
      </c>
      <c r="CM17" t="s">
        <v>1770</v>
      </c>
      <c r="CN17" t="s">
        <v>1771</v>
      </c>
      <c r="CO17" t="s">
        <v>1772</v>
      </c>
      <c r="CP17" t="s">
        <v>1773</v>
      </c>
      <c r="CQ17" t="s">
        <v>1774</v>
      </c>
      <c r="CR17" t="s">
        <v>1775</v>
      </c>
      <c r="CS17" t="s">
        <v>1776</v>
      </c>
      <c r="CT17" t="s">
        <v>1777</v>
      </c>
      <c r="CU17" t="s">
        <v>1778</v>
      </c>
      <c r="CV17" t="s">
        <v>1779</v>
      </c>
      <c r="CW17" t="s">
        <v>1780</v>
      </c>
      <c r="CX17" t="s">
        <v>1781</v>
      </c>
      <c r="CY17" t="s">
        <v>1782</v>
      </c>
      <c r="CZ17" t="s">
        <v>1783</v>
      </c>
      <c r="DA17" t="s">
        <v>1784</v>
      </c>
    </row>
    <row r="18" spans="1:105" x14ac:dyDescent="0.25">
      <c r="A18" t="s">
        <v>1785</v>
      </c>
      <c r="B18" t="s">
        <v>1786</v>
      </c>
      <c r="C18" t="s">
        <v>1787</v>
      </c>
      <c r="D18" t="s">
        <v>1788</v>
      </c>
      <c r="E18" t="s">
        <v>1789</v>
      </c>
      <c r="F18" t="s">
        <v>1790</v>
      </c>
      <c r="G18" t="s">
        <v>1791</v>
      </c>
      <c r="H18" t="s">
        <v>1792</v>
      </c>
      <c r="I18" t="s">
        <v>1793</v>
      </c>
      <c r="J18" t="s">
        <v>1794</v>
      </c>
      <c r="K18" t="s">
        <v>1795</v>
      </c>
      <c r="L18" t="s">
        <v>1796</v>
      </c>
      <c r="M18" t="s">
        <v>1797</v>
      </c>
      <c r="N18" t="s">
        <v>1798</v>
      </c>
      <c r="O18" t="s">
        <v>1799</v>
      </c>
      <c r="P18" t="s">
        <v>1800</v>
      </c>
      <c r="Q18" t="s">
        <v>1801</v>
      </c>
      <c r="R18" t="s">
        <v>1802</v>
      </c>
      <c r="S18" t="s">
        <v>1803</v>
      </c>
      <c r="T18" t="s">
        <v>1804</v>
      </c>
      <c r="U18" t="s">
        <v>1805</v>
      </c>
      <c r="V18" t="s">
        <v>1806</v>
      </c>
      <c r="W18" t="s">
        <v>1807</v>
      </c>
      <c r="X18" t="s">
        <v>1808</v>
      </c>
      <c r="Y18" t="s">
        <v>1809</v>
      </c>
      <c r="Z18" t="s">
        <v>1810</v>
      </c>
      <c r="AA18" t="s">
        <v>1811</v>
      </c>
      <c r="AB18" t="s">
        <v>1812</v>
      </c>
      <c r="AC18" t="s">
        <v>1813</v>
      </c>
      <c r="AD18" t="s">
        <v>1814</v>
      </c>
      <c r="AE18" t="s">
        <v>1815</v>
      </c>
      <c r="AF18" t="s">
        <v>1816</v>
      </c>
      <c r="AG18" t="s">
        <v>1817</v>
      </c>
      <c r="AH18" t="s">
        <v>1818</v>
      </c>
      <c r="AI18" t="s">
        <v>1819</v>
      </c>
      <c r="AJ18" t="s">
        <v>1820</v>
      </c>
      <c r="AK18" t="s">
        <v>1821</v>
      </c>
      <c r="AL18" t="s">
        <v>1822</v>
      </c>
      <c r="AM18" t="s">
        <v>1823</v>
      </c>
      <c r="AN18" t="s">
        <v>1824</v>
      </c>
      <c r="AO18" t="s">
        <v>1825</v>
      </c>
      <c r="AP18" t="s">
        <v>1826</v>
      </c>
      <c r="AQ18" t="s">
        <v>1827</v>
      </c>
      <c r="AR18" t="s">
        <v>1828</v>
      </c>
      <c r="AS18" t="s">
        <v>1829</v>
      </c>
      <c r="AT18" t="s">
        <v>1830</v>
      </c>
      <c r="AU18" t="s">
        <v>1831</v>
      </c>
      <c r="AV18" t="s">
        <v>1832</v>
      </c>
      <c r="AW18" t="s">
        <v>1833</v>
      </c>
      <c r="AX18" t="s">
        <v>1834</v>
      </c>
      <c r="AY18" t="s">
        <v>1835</v>
      </c>
      <c r="AZ18" t="s">
        <v>1836</v>
      </c>
      <c r="BA18" t="s">
        <v>1837</v>
      </c>
      <c r="BB18" t="s">
        <v>1838</v>
      </c>
      <c r="BC18" t="s">
        <v>1839</v>
      </c>
      <c r="BD18" t="s">
        <v>1840</v>
      </c>
      <c r="BE18" t="s">
        <v>1841</v>
      </c>
      <c r="BF18" t="s">
        <v>1842</v>
      </c>
      <c r="BG18" t="s">
        <v>1843</v>
      </c>
      <c r="BH18" t="s">
        <v>1844</v>
      </c>
      <c r="BI18" t="s">
        <v>1845</v>
      </c>
      <c r="BJ18" t="s">
        <v>1846</v>
      </c>
      <c r="BK18" t="s">
        <v>1847</v>
      </c>
      <c r="BL18" t="s">
        <v>1848</v>
      </c>
      <c r="BM18" t="s">
        <v>1849</v>
      </c>
      <c r="BN18" t="s">
        <v>1850</v>
      </c>
      <c r="BO18" t="s">
        <v>1851</v>
      </c>
      <c r="BP18" t="s">
        <v>1852</v>
      </c>
      <c r="BQ18" t="s">
        <v>1853</v>
      </c>
      <c r="BR18" t="s">
        <v>1854</v>
      </c>
      <c r="BS18" t="s">
        <v>1855</v>
      </c>
      <c r="BT18" t="s">
        <v>1856</v>
      </c>
      <c r="BU18" t="s">
        <v>1857</v>
      </c>
      <c r="BV18" t="s">
        <v>1858</v>
      </c>
      <c r="BW18" t="s">
        <v>1859</v>
      </c>
      <c r="BX18" t="s">
        <v>1860</v>
      </c>
      <c r="BY18" t="s">
        <v>1861</v>
      </c>
      <c r="BZ18" t="s">
        <v>1862</v>
      </c>
      <c r="CA18" t="s">
        <v>1863</v>
      </c>
      <c r="CB18" t="s">
        <v>1864</v>
      </c>
      <c r="CC18" t="s">
        <v>1865</v>
      </c>
      <c r="CD18" t="s">
        <v>1866</v>
      </c>
      <c r="CE18" t="s">
        <v>1867</v>
      </c>
      <c r="CF18" t="s">
        <v>1868</v>
      </c>
      <c r="CG18" t="s">
        <v>1869</v>
      </c>
      <c r="CH18" t="s">
        <v>1870</v>
      </c>
      <c r="CI18" t="s">
        <v>1871</v>
      </c>
      <c r="CJ18" t="s">
        <v>1872</v>
      </c>
      <c r="CK18" t="s">
        <v>1873</v>
      </c>
      <c r="CL18" t="s">
        <v>1874</v>
      </c>
      <c r="CM18" t="s">
        <v>1875</v>
      </c>
      <c r="CN18" t="s">
        <v>1876</v>
      </c>
      <c r="CO18" t="s">
        <v>1877</v>
      </c>
      <c r="CP18" t="s">
        <v>1878</v>
      </c>
      <c r="CQ18" t="s">
        <v>1879</v>
      </c>
      <c r="CR18" t="s">
        <v>1880</v>
      </c>
      <c r="CS18" t="s">
        <v>1881</v>
      </c>
      <c r="CT18" t="s">
        <v>1882</v>
      </c>
      <c r="CU18" t="s">
        <v>1883</v>
      </c>
      <c r="CV18" t="s">
        <v>1884</v>
      </c>
      <c r="CW18" t="s">
        <v>1885</v>
      </c>
      <c r="CX18" t="s">
        <v>1886</v>
      </c>
      <c r="CY18" t="s">
        <v>1887</v>
      </c>
      <c r="CZ18" t="s">
        <v>1888</v>
      </c>
      <c r="DA18" t="s">
        <v>1889</v>
      </c>
    </row>
    <row r="19" spans="1:105" x14ac:dyDescent="0.25">
      <c r="A19" t="s">
        <v>1890</v>
      </c>
      <c r="B19" t="s">
        <v>1891</v>
      </c>
      <c r="C19" t="s">
        <v>1892</v>
      </c>
      <c r="D19" t="s">
        <v>1893</v>
      </c>
      <c r="E19" t="s">
        <v>1894</v>
      </c>
      <c r="F19" t="s">
        <v>1895</v>
      </c>
      <c r="G19" t="s">
        <v>1896</v>
      </c>
      <c r="H19" t="s">
        <v>1897</v>
      </c>
      <c r="I19" t="s">
        <v>1898</v>
      </c>
      <c r="J19" t="s">
        <v>1899</v>
      </c>
      <c r="K19" t="s">
        <v>1900</v>
      </c>
      <c r="L19" t="s">
        <v>1901</v>
      </c>
      <c r="M19" t="s">
        <v>1902</v>
      </c>
      <c r="N19" t="s">
        <v>1903</v>
      </c>
      <c r="O19" t="s">
        <v>1904</v>
      </c>
      <c r="P19" t="s">
        <v>1905</v>
      </c>
      <c r="Q19" t="s">
        <v>1906</v>
      </c>
      <c r="R19" t="s">
        <v>1907</v>
      </c>
      <c r="S19" t="s">
        <v>1908</v>
      </c>
      <c r="T19" t="s">
        <v>1909</v>
      </c>
      <c r="U19" t="s">
        <v>1910</v>
      </c>
      <c r="V19" t="s">
        <v>1911</v>
      </c>
      <c r="W19" t="s">
        <v>1912</v>
      </c>
      <c r="X19" t="s">
        <v>1913</v>
      </c>
      <c r="Y19" t="s">
        <v>1914</v>
      </c>
      <c r="Z19" t="s">
        <v>1915</v>
      </c>
      <c r="AA19" t="s">
        <v>1916</v>
      </c>
      <c r="AB19" t="s">
        <v>1917</v>
      </c>
      <c r="AC19" t="s">
        <v>1918</v>
      </c>
      <c r="AD19" t="s">
        <v>1919</v>
      </c>
      <c r="AE19" t="s">
        <v>1920</v>
      </c>
      <c r="AF19" t="s">
        <v>1921</v>
      </c>
      <c r="AG19" t="s">
        <v>1922</v>
      </c>
      <c r="AH19" t="s">
        <v>1923</v>
      </c>
      <c r="AI19" t="s">
        <v>1924</v>
      </c>
      <c r="AJ19" t="s">
        <v>1925</v>
      </c>
      <c r="AK19" t="s">
        <v>1926</v>
      </c>
      <c r="AL19" t="s">
        <v>1927</v>
      </c>
      <c r="AM19" t="s">
        <v>1928</v>
      </c>
      <c r="AN19" t="s">
        <v>1929</v>
      </c>
      <c r="AO19" t="s">
        <v>1930</v>
      </c>
      <c r="AP19" t="s">
        <v>1931</v>
      </c>
      <c r="AQ19" t="s">
        <v>1932</v>
      </c>
      <c r="AR19" t="s">
        <v>1933</v>
      </c>
      <c r="AS19" t="s">
        <v>1934</v>
      </c>
      <c r="AT19" t="s">
        <v>1935</v>
      </c>
      <c r="AU19" t="s">
        <v>1936</v>
      </c>
      <c r="AV19" t="s">
        <v>1937</v>
      </c>
      <c r="AW19" t="s">
        <v>1938</v>
      </c>
      <c r="AX19" t="s">
        <v>1939</v>
      </c>
      <c r="AY19" t="s">
        <v>1940</v>
      </c>
      <c r="AZ19" t="s">
        <v>1941</v>
      </c>
      <c r="BA19" t="s">
        <v>1942</v>
      </c>
      <c r="BB19" t="s">
        <v>1943</v>
      </c>
      <c r="BC19" t="s">
        <v>1944</v>
      </c>
      <c r="BD19" t="s">
        <v>1945</v>
      </c>
      <c r="BE19" t="s">
        <v>1946</v>
      </c>
      <c r="BF19" t="s">
        <v>1947</v>
      </c>
      <c r="BG19" t="s">
        <v>1948</v>
      </c>
      <c r="BH19" t="s">
        <v>1949</v>
      </c>
      <c r="BI19" t="s">
        <v>1950</v>
      </c>
      <c r="BJ19" t="s">
        <v>1951</v>
      </c>
      <c r="BK19" t="s">
        <v>1952</v>
      </c>
      <c r="BL19" t="s">
        <v>1953</v>
      </c>
      <c r="BM19" t="s">
        <v>1954</v>
      </c>
      <c r="BN19" t="s">
        <v>1955</v>
      </c>
      <c r="BO19" t="s">
        <v>1956</v>
      </c>
      <c r="BP19" t="s">
        <v>1957</v>
      </c>
      <c r="BQ19" t="s">
        <v>1958</v>
      </c>
      <c r="BR19" t="s">
        <v>1959</v>
      </c>
      <c r="BS19" t="s">
        <v>1960</v>
      </c>
      <c r="BT19" t="s">
        <v>1961</v>
      </c>
      <c r="BU19" t="s">
        <v>1962</v>
      </c>
      <c r="BV19" t="s">
        <v>1963</v>
      </c>
      <c r="BW19" t="s">
        <v>1964</v>
      </c>
      <c r="BX19" t="s">
        <v>1965</v>
      </c>
      <c r="BY19" t="s">
        <v>1966</v>
      </c>
      <c r="BZ19" t="s">
        <v>1967</v>
      </c>
      <c r="CA19" t="s">
        <v>1968</v>
      </c>
      <c r="CB19" t="s">
        <v>1969</v>
      </c>
      <c r="CC19" t="s">
        <v>1970</v>
      </c>
      <c r="CD19" t="s">
        <v>1971</v>
      </c>
      <c r="CE19" t="s">
        <v>1972</v>
      </c>
      <c r="CF19" t="s">
        <v>1973</v>
      </c>
      <c r="CG19" t="s">
        <v>1974</v>
      </c>
      <c r="CH19" t="s">
        <v>1975</v>
      </c>
      <c r="CI19" t="s">
        <v>1976</v>
      </c>
      <c r="CJ19" t="s">
        <v>1977</v>
      </c>
      <c r="CK19" t="s">
        <v>1978</v>
      </c>
      <c r="CL19" t="s">
        <v>1979</v>
      </c>
      <c r="CM19" t="s">
        <v>1980</v>
      </c>
      <c r="CN19" t="s">
        <v>1981</v>
      </c>
      <c r="CO19" t="s">
        <v>1982</v>
      </c>
      <c r="CP19" t="s">
        <v>1983</v>
      </c>
      <c r="CQ19" t="s">
        <v>1984</v>
      </c>
      <c r="CR19" t="s">
        <v>1985</v>
      </c>
      <c r="CS19" t="s">
        <v>1986</v>
      </c>
      <c r="CT19" t="s">
        <v>1987</v>
      </c>
      <c r="CU19" t="s">
        <v>1988</v>
      </c>
      <c r="CV19" t="s">
        <v>1989</v>
      </c>
      <c r="CW19" t="s">
        <v>1990</v>
      </c>
      <c r="CX19" t="s">
        <v>1991</v>
      </c>
      <c r="CY19" t="s">
        <v>1992</v>
      </c>
      <c r="CZ19" t="s">
        <v>1993</v>
      </c>
      <c r="DA19" t="s">
        <v>1994</v>
      </c>
    </row>
    <row r="20" spans="1:105" x14ac:dyDescent="0.25">
      <c r="A20" t="s">
        <v>1995</v>
      </c>
      <c r="B20" t="s">
        <v>1996</v>
      </c>
      <c r="C20" t="s">
        <v>1997</v>
      </c>
      <c r="D20" t="s">
        <v>1998</v>
      </c>
      <c r="E20" t="s">
        <v>1999</v>
      </c>
      <c r="F20" t="s">
        <v>2000</v>
      </c>
      <c r="G20" t="s">
        <v>2001</v>
      </c>
      <c r="H20" t="s">
        <v>2002</v>
      </c>
      <c r="I20" t="s">
        <v>2003</v>
      </c>
      <c r="J20" t="s">
        <v>2004</v>
      </c>
      <c r="K20" t="s">
        <v>2005</v>
      </c>
      <c r="L20" t="s">
        <v>2006</v>
      </c>
      <c r="M20" t="s">
        <v>2007</v>
      </c>
      <c r="N20" t="s">
        <v>2008</v>
      </c>
      <c r="O20" t="s">
        <v>2009</v>
      </c>
      <c r="P20" t="s">
        <v>2010</v>
      </c>
      <c r="Q20" t="s">
        <v>2011</v>
      </c>
      <c r="R20" t="s">
        <v>2012</v>
      </c>
      <c r="S20" t="s">
        <v>2013</v>
      </c>
      <c r="T20" t="s">
        <v>2014</v>
      </c>
      <c r="U20" t="s">
        <v>2015</v>
      </c>
      <c r="V20" t="s">
        <v>2016</v>
      </c>
      <c r="W20" t="s">
        <v>2017</v>
      </c>
      <c r="X20" t="s">
        <v>2018</v>
      </c>
      <c r="Y20" t="s">
        <v>2019</v>
      </c>
      <c r="Z20" t="s">
        <v>2020</v>
      </c>
      <c r="AA20" t="s">
        <v>2021</v>
      </c>
      <c r="AB20" t="s">
        <v>2022</v>
      </c>
      <c r="AC20" t="s">
        <v>2023</v>
      </c>
      <c r="AD20" t="s">
        <v>2024</v>
      </c>
      <c r="AE20" t="s">
        <v>2025</v>
      </c>
      <c r="AF20" t="s">
        <v>2026</v>
      </c>
      <c r="AG20" t="s">
        <v>2027</v>
      </c>
      <c r="AH20" t="s">
        <v>2028</v>
      </c>
      <c r="AI20" t="s">
        <v>2029</v>
      </c>
      <c r="AJ20" t="s">
        <v>2030</v>
      </c>
      <c r="AK20" t="s">
        <v>2031</v>
      </c>
      <c r="AL20" t="s">
        <v>2032</v>
      </c>
      <c r="AM20" t="s">
        <v>2033</v>
      </c>
      <c r="AN20" t="s">
        <v>2034</v>
      </c>
      <c r="AO20" t="s">
        <v>2035</v>
      </c>
      <c r="AP20" t="s">
        <v>2036</v>
      </c>
      <c r="AQ20" t="s">
        <v>2037</v>
      </c>
      <c r="AR20" t="s">
        <v>2038</v>
      </c>
      <c r="AS20" t="s">
        <v>2039</v>
      </c>
      <c r="AT20" t="s">
        <v>2040</v>
      </c>
      <c r="AU20" t="s">
        <v>2041</v>
      </c>
      <c r="AV20" t="s">
        <v>2042</v>
      </c>
      <c r="AW20" t="s">
        <v>2043</v>
      </c>
      <c r="AX20" t="s">
        <v>2044</v>
      </c>
      <c r="AY20" t="s">
        <v>2045</v>
      </c>
      <c r="AZ20" t="s">
        <v>2046</v>
      </c>
      <c r="BA20" t="s">
        <v>2047</v>
      </c>
      <c r="BB20" t="s">
        <v>2048</v>
      </c>
      <c r="BC20" t="s">
        <v>2049</v>
      </c>
      <c r="BD20" t="s">
        <v>2050</v>
      </c>
      <c r="BE20" t="s">
        <v>2051</v>
      </c>
      <c r="BF20" t="s">
        <v>2052</v>
      </c>
      <c r="BG20" t="s">
        <v>2053</v>
      </c>
      <c r="BH20" t="s">
        <v>2054</v>
      </c>
      <c r="BI20" t="s">
        <v>2055</v>
      </c>
      <c r="BJ20" t="s">
        <v>2056</v>
      </c>
      <c r="BK20" t="s">
        <v>2057</v>
      </c>
      <c r="BL20" t="s">
        <v>2058</v>
      </c>
      <c r="BM20" t="s">
        <v>2059</v>
      </c>
      <c r="BN20" t="s">
        <v>2060</v>
      </c>
      <c r="BO20" t="s">
        <v>2061</v>
      </c>
      <c r="BP20" t="s">
        <v>2062</v>
      </c>
      <c r="BQ20" t="s">
        <v>2063</v>
      </c>
      <c r="BR20" t="s">
        <v>2064</v>
      </c>
      <c r="BS20" t="s">
        <v>2065</v>
      </c>
      <c r="BT20" t="s">
        <v>2066</v>
      </c>
      <c r="BU20" t="s">
        <v>2067</v>
      </c>
      <c r="BV20" t="s">
        <v>2068</v>
      </c>
      <c r="BW20" t="s">
        <v>2069</v>
      </c>
      <c r="BX20" t="s">
        <v>2070</v>
      </c>
      <c r="BY20" t="s">
        <v>2071</v>
      </c>
      <c r="BZ20" t="s">
        <v>2072</v>
      </c>
      <c r="CA20" t="s">
        <v>2073</v>
      </c>
      <c r="CB20" t="s">
        <v>2074</v>
      </c>
      <c r="CC20" t="s">
        <v>2075</v>
      </c>
      <c r="CD20" t="s">
        <v>2076</v>
      </c>
      <c r="CE20" t="s">
        <v>2077</v>
      </c>
      <c r="CF20" t="s">
        <v>2078</v>
      </c>
      <c r="CG20" t="s">
        <v>2079</v>
      </c>
      <c r="CH20" t="s">
        <v>2080</v>
      </c>
      <c r="CI20" t="s">
        <v>2081</v>
      </c>
      <c r="CJ20" t="s">
        <v>2082</v>
      </c>
      <c r="CK20" t="s">
        <v>2083</v>
      </c>
      <c r="CL20" t="s">
        <v>2084</v>
      </c>
      <c r="CM20" t="s">
        <v>2085</v>
      </c>
      <c r="CN20" t="s">
        <v>2086</v>
      </c>
      <c r="CO20" t="s">
        <v>2087</v>
      </c>
      <c r="CP20" t="s">
        <v>2088</v>
      </c>
      <c r="CQ20" t="s">
        <v>2089</v>
      </c>
      <c r="CR20" t="s">
        <v>2090</v>
      </c>
      <c r="CS20" t="s">
        <v>2091</v>
      </c>
      <c r="CT20" t="s">
        <v>2092</v>
      </c>
      <c r="CU20" t="s">
        <v>2093</v>
      </c>
      <c r="CV20" t="s">
        <v>2094</v>
      </c>
      <c r="CW20" t="s">
        <v>2095</v>
      </c>
      <c r="CX20" t="s">
        <v>2096</v>
      </c>
      <c r="CY20" t="s">
        <v>2097</v>
      </c>
      <c r="CZ20" t="s">
        <v>2098</v>
      </c>
      <c r="DA20" t="s">
        <v>2099</v>
      </c>
    </row>
    <row r="21" spans="1:105" x14ac:dyDescent="0.25">
      <c r="A21" t="s">
        <v>2100</v>
      </c>
      <c r="B21" t="s">
        <v>2101</v>
      </c>
      <c r="C21" t="s">
        <v>2102</v>
      </c>
      <c r="D21" t="s">
        <v>2103</v>
      </c>
      <c r="E21" t="s">
        <v>2104</v>
      </c>
      <c r="F21" t="s">
        <v>2105</v>
      </c>
      <c r="G21" t="s">
        <v>2106</v>
      </c>
      <c r="H21" t="s">
        <v>2107</v>
      </c>
      <c r="I21" t="s">
        <v>2108</v>
      </c>
      <c r="J21" t="s">
        <v>2109</v>
      </c>
      <c r="K21" t="s">
        <v>2110</v>
      </c>
      <c r="L21" t="s">
        <v>2111</v>
      </c>
      <c r="M21" t="s">
        <v>2112</v>
      </c>
      <c r="N21" t="s">
        <v>2113</v>
      </c>
      <c r="O21" t="s">
        <v>2114</v>
      </c>
      <c r="P21" t="s">
        <v>2115</v>
      </c>
      <c r="Q21" t="s">
        <v>2116</v>
      </c>
      <c r="R21" t="s">
        <v>2117</v>
      </c>
      <c r="S21" t="s">
        <v>2118</v>
      </c>
      <c r="T21" t="s">
        <v>2119</v>
      </c>
      <c r="U21" t="s">
        <v>2120</v>
      </c>
      <c r="V21" t="s">
        <v>2121</v>
      </c>
      <c r="W21" t="s">
        <v>2122</v>
      </c>
      <c r="X21" t="s">
        <v>2123</v>
      </c>
      <c r="Y21" t="s">
        <v>2124</v>
      </c>
      <c r="Z21" t="s">
        <v>2125</v>
      </c>
      <c r="AA21" t="s">
        <v>2126</v>
      </c>
      <c r="AB21" t="s">
        <v>2127</v>
      </c>
      <c r="AC21" t="s">
        <v>2128</v>
      </c>
      <c r="AD21" t="s">
        <v>2129</v>
      </c>
      <c r="AE21" t="s">
        <v>2130</v>
      </c>
      <c r="AF21" t="s">
        <v>2131</v>
      </c>
      <c r="AG21" t="s">
        <v>2132</v>
      </c>
      <c r="AH21" t="s">
        <v>2133</v>
      </c>
      <c r="AI21" t="s">
        <v>2134</v>
      </c>
      <c r="AJ21" t="s">
        <v>2135</v>
      </c>
      <c r="AK21" t="s">
        <v>2136</v>
      </c>
      <c r="AL21" t="s">
        <v>2137</v>
      </c>
      <c r="AM21" t="s">
        <v>2138</v>
      </c>
      <c r="AN21" t="s">
        <v>2139</v>
      </c>
      <c r="AO21" t="s">
        <v>2140</v>
      </c>
      <c r="AP21" t="s">
        <v>2141</v>
      </c>
      <c r="AQ21" t="s">
        <v>2142</v>
      </c>
      <c r="AR21" t="s">
        <v>2143</v>
      </c>
      <c r="AS21" t="s">
        <v>2144</v>
      </c>
      <c r="AT21" t="s">
        <v>2145</v>
      </c>
      <c r="AU21" t="s">
        <v>2146</v>
      </c>
      <c r="AV21" t="s">
        <v>2147</v>
      </c>
      <c r="AW21" t="s">
        <v>2148</v>
      </c>
      <c r="AX21" t="s">
        <v>2149</v>
      </c>
      <c r="AY21" t="s">
        <v>2150</v>
      </c>
      <c r="AZ21" t="s">
        <v>2151</v>
      </c>
      <c r="BA21" t="s">
        <v>2152</v>
      </c>
      <c r="BB21" t="s">
        <v>2153</v>
      </c>
      <c r="BC21" t="s">
        <v>2154</v>
      </c>
      <c r="BD21" t="s">
        <v>2155</v>
      </c>
      <c r="BE21" t="s">
        <v>2156</v>
      </c>
      <c r="BF21" t="s">
        <v>2157</v>
      </c>
      <c r="BG21" t="s">
        <v>2158</v>
      </c>
      <c r="BH21" t="s">
        <v>2159</v>
      </c>
      <c r="BI21" t="s">
        <v>2160</v>
      </c>
      <c r="BJ21" t="s">
        <v>2161</v>
      </c>
      <c r="BK21" t="s">
        <v>2162</v>
      </c>
      <c r="BL21" t="s">
        <v>2163</v>
      </c>
      <c r="BM21" t="s">
        <v>2164</v>
      </c>
      <c r="BN21" t="s">
        <v>2165</v>
      </c>
      <c r="BO21" t="s">
        <v>2166</v>
      </c>
      <c r="BP21" t="s">
        <v>2167</v>
      </c>
      <c r="BQ21" t="s">
        <v>2168</v>
      </c>
      <c r="BR21" t="s">
        <v>2169</v>
      </c>
      <c r="BS21" t="s">
        <v>2170</v>
      </c>
      <c r="BT21" t="s">
        <v>2171</v>
      </c>
      <c r="BU21" t="s">
        <v>2172</v>
      </c>
      <c r="BV21" t="s">
        <v>2173</v>
      </c>
      <c r="BW21" t="s">
        <v>2174</v>
      </c>
      <c r="BX21" t="s">
        <v>2175</v>
      </c>
      <c r="BY21" t="s">
        <v>2176</v>
      </c>
      <c r="BZ21" t="s">
        <v>2177</v>
      </c>
      <c r="CA21" t="s">
        <v>2178</v>
      </c>
      <c r="CB21" t="s">
        <v>2179</v>
      </c>
      <c r="CC21" t="s">
        <v>2180</v>
      </c>
      <c r="CD21" t="s">
        <v>2181</v>
      </c>
      <c r="CE21" t="s">
        <v>2182</v>
      </c>
      <c r="CF21" t="s">
        <v>2183</v>
      </c>
      <c r="CG21" t="s">
        <v>2184</v>
      </c>
      <c r="CH21" t="s">
        <v>2185</v>
      </c>
      <c r="CI21" t="s">
        <v>2186</v>
      </c>
      <c r="CJ21" t="s">
        <v>2187</v>
      </c>
      <c r="CK21" t="s">
        <v>2188</v>
      </c>
      <c r="CL21" t="s">
        <v>2189</v>
      </c>
      <c r="CM21" t="s">
        <v>2190</v>
      </c>
      <c r="CN21" t="s">
        <v>2191</v>
      </c>
      <c r="CO21" t="s">
        <v>2192</v>
      </c>
      <c r="CP21" t="s">
        <v>2193</v>
      </c>
      <c r="CQ21" t="s">
        <v>2194</v>
      </c>
      <c r="CR21" t="s">
        <v>2195</v>
      </c>
      <c r="CS21" t="s">
        <v>2196</v>
      </c>
      <c r="CT21" t="s">
        <v>2197</v>
      </c>
      <c r="CU21" t="s">
        <v>2198</v>
      </c>
      <c r="CV21" t="s">
        <v>2199</v>
      </c>
      <c r="CW21" t="s">
        <v>2200</v>
      </c>
      <c r="CX21" t="s">
        <v>2201</v>
      </c>
      <c r="CY21" t="s">
        <v>2202</v>
      </c>
      <c r="CZ21" t="s">
        <v>2203</v>
      </c>
      <c r="DA21" t="s">
        <v>2204</v>
      </c>
    </row>
    <row r="22" spans="1:105" x14ac:dyDescent="0.25">
      <c r="A22" t="s">
        <v>2205</v>
      </c>
      <c r="B22" t="s">
        <v>2206</v>
      </c>
      <c r="C22" t="s">
        <v>2207</v>
      </c>
      <c r="D22" t="s">
        <v>2208</v>
      </c>
      <c r="E22" t="s">
        <v>2209</v>
      </c>
      <c r="F22" t="s">
        <v>2210</v>
      </c>
      <c r="G22" t="s">
        <v>2211</v>
      </c>
      <c r="H22" t="s">
        <v>2212</v>
      </c>
      <c r="I22" t="s">
        <v>2213</v>
      </c>
      <c r="J22" t="s">
        <v>2214</v>
      </c>
      <c r="K22" t="s">
        <v>2215</v>
      </c>
      <c r="L22" t="s">
        <v>2216</v>
      </c>
      <c r="M22" t="s">
        <v>2217</v>
      </c>
      <c r="N22" t="s">
        <v>2218</v>
      </c>
      <c r="O22" t="s">
        <v>2219</v>
      </c>
      <c r="P22" t="s">
        <v>2220</v>
      </c>
      <c r="Q22" t="s">
        <v>2221</v>
      </c>
      <c r="R22" t="s">
        <v>2222</v>
      </c>
      <c r="S22" t="s">
        <v>2223</v>
      </c>
      <c r="T22" t="s">
        <v>2224</v>
      </c>
      <c r="U22" t="s">
        <v>2225</v>
      </c>
      <c r="V22" t="s">
        <v>2226</v>
      </c>
      <c r="W22" t="s">
        <v>2227</v>
      </c>
      <c r="X22" t="s">
        <v>2228</v>
      </c>
      <c r="Y22" t="s">
        <v>2229</v>
      </c>
      <c r="Z22" t="s">
        <v>2230</v>
      </c>
      <c r="AA22" t="s">
        <v>2231</v>
      </c>
      <c r="AB22" t="s">
        <v>2232</v>
      </c>
      <c r="AC22" t="s">
        <v>2233</v>
      </c>
      <c r="AD22" t="s">
        <v>2234</v>
      </c>
      <c r="AE22" t="s">
        <v>2235</v>
      </c>
      <c r="AF22" t="s">
        <v>2236</v>
      </c>
      <c r="AG22" t="s">
        <v>2237</v>
      </c>
      <c r="AH22" t="s">
        <v>2238</v>
      </c>
      <c r="AI22" t="s">
        <v>2239</v>
      </c>
      <c r="AJ22" t="s">
        <v>2240</v>
      </c>
      <c r="AK22" t="s">
        <v>2241</v>
      </c>
      <c r="AL22" t="s">
        <v>2242</v>
      </c>
      <c r="AM22" t="s">
        <v>2243</v>
      </c>
      <c r="AN22" t="s">
        <v>2244</v>
      </c>
      <c r="AO22" t="s">
        <v>2245</v>
      </c>
      <c r="AP22" t="s">
        <v>2246</v>
      </c>
      <c r="AQ22" t="s">
        <v>2247</v>
      </c>
      <c r="AR22" t="s">
        <v>2248</v>
      </c>
      <c r="AS22" t="s">
        <v>2249</v>
      </c>
      <c r="AT22" t="s">
        <v>2250</v>
      </c>
      <c r="AU22" t="s">
        <v>2251</v>
      </c>
      <c r="AV22" t="s">
        <v>2252</v>
      </c>
      <c r="AW22" t="s">
        <v>2253</v>
      </c>
      <c r="AX22" t="s">
        <v>2254</v>
      </c>
      <c r="AY22" t="s">
        <v>2255</v>
      </c>
      <c r="AZ22" t="s">
        <v>2256</v>
      </c>
      <c r="BA22" t="s">
        <v>2257</v>
      </c>
      <c r="BB22" t="s">
        <v>2258</v>
      </c>
      <c r="BC22" t="s">
        <v>2259</v>
      </c>
      <c r="BD22" t="s">
        <v>2260</v>
      </c>
      <c r="BE22" t="s">
        <v>2261</v>
      </c>
      <c r="BF22" t="s">
        <v>2262</v>
      </c>
      <c r="BG22" t="s">
        <v>2263</v>
      </c>
      <c r="BH22" t="s">
        <v>2264</v>
      </c>
      <c r="BI22" t="s">
        <v>2265</v>
      </c>
      <c r="BJ22" t="s">
        <v>2266</v>
      </c>
      <c r="BK22" t="s">
        <v>2267</v>
      </c>
      <c r="BL22" t="s">
        <v>2268</v>
      </c>
      <c r="BM22" t="s">
        <v>2269</v>
      </c>
      <c r="BN22" t="s">
        <v>2270</v>
      </c>
      <c r="BO22" t="s">
        <v>2271</v>
      </c>
      <c r="BP22" t="s">
        <v>2272</v>
      </c>
      <c r="BQ22" t="s">
        <v>2273</v>
      </c>
      <c r="BR22" t="s">
        <v>2274</v>
      </c>
      <c r="BS22" t="s">
        <v>2275</v>
      </c>
      <c r="BT22" t="s">
        <v>2276</v>
      </c>
      <c r="BU22" t="s">
        <v>2277</v>
      </c>
      <c r="BV22" t="s">
        <v>2278</v>
      </c>
      <c r="BW22" t="s">
        <v>2279</v>
      </c>
      <c r="BX22" t="s">
        <v>2280</v>
      </c>
      <c r="BY22" t="s">
        <v>2281</v>
      </c>
      <c r="BZ22" t="s">
        <v>2282</v>
      </c>
      <c r="CA22" t="s">
        <v>2283</v>
      </c>
      <c r="CB22" t="s">
        <v>2284</v>
      </c>
      <c r="CC22" t="s">
        <v>2285</v>
      </c>
      <c r="CD22" t="s">
        <v>2286</v>
      </c>
      <c r="CE22" t="s">
        <v>2287</v>
      </c>
      <c r="CF22" t="s">
        <v>2288</v>
      </c>
      <c r="CG22" t="s">
        <v>2289</v>
      </c>
      <c r="CH22" t="s">
        <v>2290</v>
      </c>
      <c r="CI22" t="s">
        <v>2291</v>
      </c>
      <c r="CJ22" t="s">
        <v>2292</v>
      </c>
      <c r="CK22" t="s">
        <v>2293</v>
      </c>
      <c r="CL22" t="s">
        <v>2294</v>
      </c>
      <c r="CM22" t="s">
        <v>2295</v>
      </c>
      <c r="CN22" t="s">
        <v>2296</v>
      </c>
      <c r="CO22" t="s">
        <v>2297</v>
      </c>
      <c r="CP22" t="s">
        <v>2298</v>
      </c>
      <c r="CQ22" t="s">
        <v>2299</v>
      </c>
      <c r="CR22" t="s">
        <v>2300</v>
      </c>
      <c r="CS22" t="s">
        <v>2301</v>
      </c>
      <c r="CT22" t="s">
        <v>2302</v>
      </c>
      <c r="CU22" t="s">
        <v>2303</v>
      </c>
      <c r="CV22" t="s">
        <v>2304</v>
      </c>
      <c r="CW22" t="s">
        <v>2305</v>
      </c>
      <c r="CX22" t="s">
        <v>2306</v>
      </c>
      <c r="CY22" t="s">
        <v>2307</v>
      </c>
      <c r="CZ22" t="s">
        <v>2308</v>
      </c>
      <c r="DA22" t="s">
        <v>2309</v>
      </c>
    </row>
    <row r="23" spans="1:105" x14ac:dyDescent="0.25">
      <c r="A23" t="s">
        <v>2310</v>
      </c>
      <c r="B23" t="s">
        <v>2311</v>
      </c>
      <c r="C23" t="s">
        <v>2312</v>
      </c>
      <c r="D23" t="s">
        <v>2313</v>
      </c>
      <c r="E23" t="s">
        <v>2314</v>
      </c>
      <c r="F23" t="s">
        <v>2315</v>
      </c>
      <c r="G23" t="s">
        <v>2316</v>
      </c>
      <c r="H23" t="s">
        <v>2317</v>
      </c>
      <c r="I23" t="s">
        <v>2318</v>
      </c>
      <c r="J23" t="s">
        <v>2319</v>
      </c>
      <c r="K23" t="s">
        <v>2320</v>
      </c>
      <c r="L23" t="s">
        <v>2321</v>
      </c>
      <c r="M23" t="s">
        <v>2322</v>
      </c>
      <c r="N23" t="s">
        <v>2323</v>
      </c>
      <c r="O23" t="s">
        <v>2324</v>
      </c>
      <c r="P23" t="s">
        <v>2325</v>
      </c>
      <c r="Q23" t="s">
        <v>2326</v>
      </c>
      <c r="R23" t="s">
        <v>2327</v>
      </c>
      <c r="S23" t="s">
        <v>2328</v>
      </c>
      <c r="T23" t="s">
        <v>2329</v>
      </c>
      <c r="U23" t="s">
        <v>2330</v>
      </c>
      <c r="V23" t="s">
        <v>2331</v>
      </c>
      <c r="W23" t="s">
        <v>2332</v>
      </c>
      <c r="X23" t="s">
        <v>2333</v>
      </c>
      <c r="Y23" t="s">
        <v>2334</v>
      </c>
      <c r="Z23" t="s">
        <v>2335</v>
      </c>
      <c r="AA23" t="s">
        <v>2336</v>
      </c>
      <c r="AB23" t="s">
        <v>2337</v>
      </c>
      <c r="AC23" t="s">
        <v>2338</v>
      </c>
      <c r="AD23" t="s">
        <v>2339</v>
      </c>
      <c r="AE23" t="s">
        <v>2340</v>
      </c>
      <c r="AF23" t="s">
        <v>2341</v>
      </c>
      <c r="AG23" t="s">
        <v>2342</v>
      </c>
      <c r="AH23" t="s">
        <v>2343</v>
      </c>
      <c r="AI23" t="s">
        <v>2344</v>
      </c>
      <c r="AJ23" t="s">
        <v>2345</v>
      </c>
      <c r="AK23" t="s">
        <v>2346</v>
      </c>
      <c r="AL23" t="s">
        <v>2347</v>
      </c>
      <c r="AM23" t="s">
        <v>2348</v>
      </c>
      <c r="AN23" t="s">
        <v>2349</v>
      </c>
      <c r="AO23" t="s">
        <v>2350</v>
      </c>
      <c r="AP23" t="s">
        <v>2351</v>
      </c>
      <c r="AQ23" t="s">
        <v>2352</v>
      </c>
      <c r="AR23" t="s">
        <v>2353</v>
      </c>
      <c r="AS23" t="s">
        <v>2354</v>
      </c>
      <c r="AT23" t="s">
        <v>2355</v>
      </c>
      <c r="AU23" t="s">
        <v>2356</v>
      </c>
      <c r="AV23" t="s">
        <v>2357</v>
      </c>
      <c r="AW23" t="s">
        <v>2358</v>
      </c>
      <c r="AX23" t="s">
        <v>2359</v>
      </c>
      <c r="AY23" t="s">
        <v>2360</v>
      </c>
      <c r="AZ23" t="s">
        <v>2361</v>
      </c>
      <c r="BA23" t="s">
        <v>2362</v>
      </c>
      <c r="BB23" t="s">
        <v>2363</v>
      </c>
      <c r="BC23" t="s">
        <v>2364</v>
      </c>
      <c r="BD23" t="s">
        <v>2365</v>
      </c>
      <c r="BE23" t="s">
        <v>2366</v>
      </c>
      <c r="BF23" t="s">
        <v>2367</v>
      </c>
      <c r="BG23" t="s">
        <v>2368</v>
      </c>
      <c r="BH23" t="s">
        <v>2369</v>
      </c>
      <c r="BI23" t="s">
        <v>2370</v>
      </c>
      <c r="BJ23" t="s">
        <v>2371</v>
      </c>
      <c r="BK23" t="s">
        <v>2372</v>
      </c>
      <c r="BL23" t="s">
        <v>2373</v>
      </c>
      <c r="BM23" t="s">
        <v>2374</v>
      </c>
      <c r="BN23" t="s">
        <v>2375</v>
      </c>
      <c r="BO23" t="s">
        <v>2376</v>
      </c>
      <c r="BP23" t="s">
        <v>2377</v>
      </c>
      <c r="BQ23" t="s">
        <v>2378</v>
      </c>
      <c r="BR23" t="s">
        <v>2379</v>
      </c>
      <c r="BS23" t="s">
        <v>2380</v>
      </c>
      <c r="BT23" t="s">
        <v>2381</v>
      </c>
      <c r="BU23" t="s">
        <v>2382</v>
      </c>
      <c r="BV23" t="s">
        <v>2383</v>
      </c>
      <c r="BW23" t="s">
        <v>2384</v>
      </c>
      <c r="BX23" t="s">
        <v>2385</v>
      </c>
      <c r="BY23" t="s">
        <v>2386</v>
      </c>
      <c r="BZ23" t="s">
        <v>2387</v>
      </c>
      <c r="CA23" t="s">
        <v>2388</v>
      </c>
      <c r="CB23" t="s">
        <v>2389</v>
      </c>
      <c r="CC23" t="s">
        <v>2390</v>
      </c>
      <c r="CD23" t="s">
        <v>2391</v>
      </c>
      <c r="CE23" t="s">
        <v>2392</v>
      </c>
      <c r="CF23" t="s">
        <v>2393</v>
      </c>
      <c r="CG23" t="s">
        <v>2394</v>
      </c>
      <c r="CH23" t="s">
        <v>2395</v>
      </c>
      <c r="CI23" t="s">
        <v>2396</v>
      </c>
      <c r="CJ23" t="s">
        <v>2397</v>
      </c>
      <c r="CK23" t="s">
        <v>2398</v>
      </c>
      <c r="CL23" t="s">
        <v>2399</v>
      </c>
      <c r="CM23" t="s">
        <v>2400</v>
      </c>
      <c r="CN23" t="s">
        <v>2401</v>
      </c>
      <c r="CO23" t="s">
        <v>2402</v>
      </c>
      <c r="CP23" t="s">
        <v>2403</v>
      </c>
      <c r="CQ23" t="s">
        <v>2404</v>
      </c>
      <c r="CR23" t="s">
        <v>2405</v>
      </c>
      <c r="CS23" t="s">
        <v>2406</v>
      </c>
      <c r="CT23" t="s">
        <v>2407</v>
      </c>
      <c r="CU23" t="s">
        <v>2408</v>
      </c>
      <c r="CV23" t="s">
        <v>2409</v>
      </c>
      <c r="CW23" t="s">
        <v>2410</v>
      </c>
      <c r="CX23" t="s">
        <v>2411</v>
      </c>
      <c r="CY23" t="s">
        <v>2412</v>
      </c>
      <c r="CZ23" t="s">
        <v>2413</v>
      </c>
      <c r="DA23" t="s">
        <v>2414</v>
      </c>
    </row>
    <row r="24" spans="1:105" x14ac:dyDescent="0.25">
      <c r="A24" t="s">
        <v>2415</v>
      </c>
      <c r="B24" t="s">
        <v>2416</v>
      </c>
      <c r="C24" t="s">
        <v>2417</v>
      </c>
      <c r="D24" t="s">
        <v>2418</v>
      </c>
      <c r="E24" t="s">
        <v>2419</v>
      </c>
      <c r="F24" t="s">
        <v>2420</v>
      </c>
      <c r="G24" t="s">
        <v>2421</v>
      </c>
      <c r="H24" t="s">
        <v>2422</v>
      </c>
      <c r="I24" t="s">
        <v>2423</v>
      </c>
      <c r="J24" t="s">
        <v>2424</v>
      </c>
      <c r="K24" t="s">
        <v>2425</v>
      </c>
      <c r="L24" t="s">
        <v>2426</v>
      </c>
      <c r="M24" t="s">
        <v>2427</v>
      </c>
      <c r="N24" t="s">
        <v>2428</v>
      </c>
      <c r="O24" t="s">
        <v>2429</v>
      </c>
      <c r="P24" t="s">
        <v>2430</v>
      </c>
      <c r="Q24" t="s">
        <v>2431</v>
      </c>
      <c r="R24" t="s">
        <v>2432</v>
      </c>
      <c r="S24" t="s">
        <v>2433</v>
      </c>
      <c r="T24" t="s">
        <v>2434</v>
      </c>
      <c r="U24" t="s">
        <v>2435</v>
      </c>
      <c r="V24" t="s">
        <v>2436</v>
      </c>
      <c r="W24" t="s">
        <v>2437</v>
      </c>
      <c r="X24" t="s">
        <v>2438</v>
      </c>
      <c r="Y24" t="s">
        <v>2439</v>
      </c>
      <c r="Z24" t="s">
        <v>2440</v>
      </c>
      <c r="AA24" t="s">
        <v>2441</v>
      </c>
      <c r="AB24" t="s">
        <v>2442</v>
      </c>
      <c r="AC24" t="s">
        <v>2443</v>
      </c>
      <c r="AD24" t="s">
        <v>2444</v>
      </c>
      <c r="AE24" t="s">
        <v>2445</v>
      </c>
      <c r="AF24" t="s">
        <v>2446</v>
      </c>
      <c r="AG24" t="s">
        <v>2447</v>
      </c>
      <c r="AH24" t="s">
        <v>2448</v>
      </c>
      <c r="AI24" t="s">
        <v>2449</v>
      </c>
      <c r="AJ24" t="s">
        <v>2450</v>
      </c>
      <c r="AK24" t="s">
        <v>2451</v>
      </c>
      <c r="AL24" t="s">
        <v>2452</v>
      </c>
      <c r="AM24" t="s">
        <v>2453</v>
      </c>
      <c r="AN24" t="s">
        <v>2454</v>
      </c>
      <c r="AO24" t="s">
        <v>2455</v>
      </c>
      <c r="AP24" t="s">
        <v>2456</v>
      </c>
      <c r="AQ24" t="s">
        <v>2457</v>
      </c>
      <c r="AR24" t="s">
        <v>2458</v>
      </c>
      <c r="AS24" t="s">
        <v>2459</v>
      </c>
      <c r="AT24" t="s">
        <v>2460</v>
      </c>
      <c r="AU24" t="s">
        <v>2461</v>
      </c>
      <c r="AV24" t="s">
        <v>2462</v>
      </c>
      <c r="AW24" t="s">
        <v>2463</v>
      </c>
      <c r="AX24" t="s">
        <v>2464</v>
      </c>
      <c r="AY24" t="s">
        <v>2465</v>
      </c>
      <c r="AZ24" t="s">
        <v>2466</v>
      </c>
      <c r="BA24" t="s">
        <v>2467</v>
      </c>
      <c r="BB24" t="s">
        <v>2468</v>
      </c>
      <c r="BC24" t="s">
        <v>2469</v>
      </c>
      <c r="BD24" t="s">
        <v>2470</v>
      </c>
      <c r="BE24" t="s">
        <v>2471</v>
      </c>
      <c r="BF24" t="s">
        <v>2472</v>
      </c>
      <c r="BG24" t="s">
        <v>2473</v>
      </c>
      <c r="BH24" t="s">
        <v>2474</v>
      </c>
      <c r="BI24" t="s">
        <v>2475</v>
      </c>
      <c r="BJ24" t="s">
        <v>2476</v>
      </c>
      <c r="BK24" t="s">
        <v>2477</v>
      </c>
      <c r="BL24" t="s">
        <v>2478</v>
      </c>
      <c r="BM24" t="s">
        <v>2479</v>
      </c>
      <c r="BN24" t="s">
        <v>2480</v>
      </c>
      <c r="BO24" t="s">
        <v>2481</v>
      </c>
      <c r="BP24" t="s">
        <v>2482</v>
      </c>
      <c r="BQ24" t="s">
        <v>2483</v>
      </c>
      <c r="BR24" t="s">
        <v>2484</v>
      </c>
      <c r="BS24" t="s">
        <v>2485</v>
      </c>
      <c r="BT24" t="s">
        <v>2486</v>
      </c>
      <c r="BU24" t="s">
        <v>2487</v>
      </c>
      <c r="BV24" t="s">
        <v>2488</v>
      </c>
      <c r="BW24" t="s">
        <v>2489</v>
      </c>
      <c r="BX24" t="s">
        <v>2490</v>
      </c>
      <c r="BY24" t="s">
        <v>2491</v>
      </c>
      <c r="BZ24" t="s">
        <v>2492</v>
      </c>
      <c r="CA24" t="s">
        <v>2493</v>
      </c>
      <c r="CB24" t="s">
        <v>2494</v>
      </c>
      <c r="CC24" t="s">
        <v>2495</v>
      </c>
      <c r="CD24" t="s">
        <v>2496</v>
      </c>
      <c r="CE24" t="s">
        <v>2497</v>
      </c>
      <c r="CF24" t="s">
        <v>2498</v>
      </c>
      <c r="CG24" t="s">
        <v>2499</v>
      </c>
      <c r="CH24" t="s">
        <v>2500</v>
      </c>
      <c r="CI24" t="s">
        <v>2501</v>
      </c>
      <c r="CJ24" t="s">
        <v>2502</v>
      </c>
      <c r="CK24" t="s">
        <v>2503</v>
      </c>
      <c r="CL24" t="s">
        <v>2504</v>
      </c>
      <c r="CM24" t="s">
        <v>2505</v>
      </c>
      <c r="CN24" t="s">
        <v>2506</v>
      </c>
      <c r="CO24" t="s">
        <v>2507</v>
      </c>
      <c r="CP24" t="s">
        <v>2508</v>
      </c>
      <c r="CQ24" t="s">
        <v>2509</v>
      </c>
      <c r="CR24" t="s">
        <v>2510</v>
      </c>
      <c r="CS24" t="s">
        <v>2511</v>
      </c>
      <c r="CT24" t="s">
        <v>2512</v>
      </c>
      <c r="CU24" t="s">
        <v>2513</v>
      </c>
      <c r="CV24" t="s">
        <v>2514</v>
      </c>
      <c r="CW24" t="s">
        <v>2515</v>
      </c>
      <c r="CX24" t="s">
        <v>2516</v>
      </c>
      <c r="CY24" t="s">
        <v>2517</v>
      </c>
      <c r="CZ24" t="s">
        <v>2518</v>
      </c>
      <c r="DA24" t="s">
        <v>2519</v>
      </c>
    </row>
    <row r="25" spans="1:105" x14ac:dyDescent="0.25">
      <c r="A25" t="s">
        <v>2520</v>
      </c>
      <c r="B25" t="s">
        <v>2521</v>
      </c>
      <c r="C25" t="s">
        <v>2522</v>
      </c>
      <c r="D25" t="s">
        <v>2523</v>
      </c>
      <c r="E25" t="s">
        <v>2524</v>
      </c>
      <c r="F25" t="s">
        <v>2525</v>
      </c>
      <c r="G25" t="s">
        <v>2526</v>
      </c>
      <c r="H25" t="s">
        <v>2527</v>
      </c>
      <c r="I25" t="s">
        <v>2528</v>
      </c>
      <c r="J25" t="s">
        <v>2529</v>
      </c>
      <c r="K25" t="s">
        <v>2530</v>
      </c>
      <c r="L25" t="s">
        <v>2531</v>
      </c>
      <c r="M25" t="s">
        <v>2532</v>
      </c>
      <c r="N25" t="s">
        <v>2533</v>
      </c>
      <c r="O25" t="s">
        <v>2534</v>
      </c>
      <c r="P25" t="s">
        <v>2535</v>
      </c>
      <c r="Q25" t="s">
        <v>2536</v>
      </c>
      <c r="R25" t="s">
        <v>2537</v>
      </c>
      <c r="S25" t="s">
        <v>2538</v>
      </c>
      <c r="T25" t="s">
        <v>2539</v>
      </c>
      <c r="U25" t="s">
        <v>2540</v>
      </c>
      <c r="V25" t="s">
        <v>2541</v>
      </c>
      <c r="W25" t="s">
        <v>2542</v>
      </c>
      <c r="X25" t="s">
        <v>2543</v>
      </c>
      <c r="Y25" t="s">
        <v>2544</v>
      </c>
      <c r="Z25" t="s">
        <v>2545</v>
      </c>
      <c r="AA25" t="s">
        <v>2546</v>
      </c>
      <c r="AB25" t="s">
        <v>2547</v>
      </c>
      <c r="AC25" t="s">
        <v>2548</v>
      </c>
      <c r="AD25" t="s">
        <v>2549</v>
      </c>
      <c r="AE25" t="s">
        <v>2550</v>
      </c>
      <c r="AF25" t="s">
        <v>2551</v>
      </c>
      <c r="AG25" t="s">
        <v>2552</v>
      </c>
      <c r="AH25" t="s">
        <v>2553</v>
      </c>
      <c r="AI25" t="s">
        <v>2554</v>
      </c>
      <c r="AJ25" t="s">
        <v>2555</v>
      </c>
      <c r="AK25" t="s">
        <v>2556</v>
      </c>
      <c r="AL25" t="s">
        <v>2557</v>
      </c>
      <c r="AM25" t="s">
        <v>2558</v>
      </c>
      <c r="AN25" t="s">
        <v>2559</v>
      </c>
      <c r="AO25" t="s">
        <v>2560</v>
      </c>
      <c r="AP25" t="s">
        <v>2561</v>
      </c>
      <c r="AQ25" t="s">
        <v>2562</v>
      </c>
      <c r="AR25" t="s">
        <v>2563</v>
      </c>
      <c r="AS25" t="s">
        <v>2564</v>
      </c>
      <c r="AT25" t="s">
        <v>2565</v>
      </c>
      <c r="AU25" t="s">
        <v>2566</v>
      </c>
      <c r="AV25" t="s">
        <v>2567</v>
      </c>
      <c r="AW25" t="s">
        <v>2568</v>
      </c>
      <c r="AX25" t="s">
        <v>2569</v>
      </c>
      <c r="AY25" t="s">
        <v>2570</v>
      </c>
      <c r="AZ25" t="s">
        <v>2571</v>
      </c>
      <c r="BA25" t="s">
        <v>2572</v>
      </c>
      <c r="BB25" t="s">
        <v>2573</v>
      </c>
      <c r="BC25" t="s">
        <v>2574</v>
      </c>
      <c r="BD25" t="s">
        <v>2575</v>
      </c>
      <c r="BE25" t="s">
        <v>2576</v>
      </c>
      <c r="BF25" t="s">
        <v>2577</v>
      </c>
      <c r="BG25" t="s">
        <v>2578</v>
      </c>
      <c r="BH25" t="s">
        <v>2579</v>
      </c>
      <c r="BI25" t="s">
        <v>2580</v>
      </c>
      <c r="BJ25" t="s">
        <v>2581</v>
      </c>
      <c r="BK25" t="s">
        <v>2582</v>
      </c>
      <c r="BL25" t="s">
        <v>2583</v>
      </c>
      <c r="BM25" t="s">
        <v>2584</v>
      </c>
      <c r="BN25" t="s">
        <v>2585</v>
      </c>
      <c r="BO25" t="s">
        <v>2586</v>
      </c>
      <c r="BP25" t="s">
        <v>2587</v>
      </c>
      <c r="BQ25" t="s">
        <v>2588</v>
      </c>
      <c r="BR25" t="s">
        <v>2589</v>
      </c>
      <c r="BS25" t="s">
        <v>2590</v>
      </c>
      <c r="BT25" t="s">
        <v>2591</v>
      </c>
      <c r="BU25" t="s">
        <v>2592</v>
      </c>
      <c r="BV25" t="s">
        <v>2593</v>
      </c>
      <c r="BW25" t="s">
        <v>2594</v>
      </c>
      <c r="BX25" t="s">
        <v>2595</v>
      </c>
      <c r="BY25" t="s">
        <v>2596</v>
      </c>
      <c r="BZ25" t="s">
        <v>2597</v>
      </c>
      <c r="CA25" t="s">
        <v>2598</v>
      </c>
      <c r="CB25" t="s">
        <v>2599</v>
      </c>
      <c r="CC25" t="s">
        <v>2600</v>
      </c>
      <c r="CD25" t="s">
        <v>2601</v>
      </c>
      <c r="CE25" t="s">
        <v>2602</v>
      </c>
      <c r="CF25" t="s">
        <v>2603</v>
      </c>
      <c r="CG25" t="s">
        <v>2604</v>
      </c>
      <c r="CH25" t="s">
        <v>2605</v>
      </c>
      <c r="CI25" t="s">
        <v>2606</v>
      </c>
      <c r="CJ25" t="s">
        <v>2607</v>
      </c>
      <c r="CK25" t="s">
        <v>2608</v>
      </c>
      <c r="CL25" t="s">
        <v>2609</v>
      </c>
      <c r="CM25" t="s">
        <v>2610</v>
      </c>
      <c r="CN25" t="s">
        <v>2611</v>
      </c>
      <c r="CO25" t="s">
        <v>2612</v>
      </c>
      <c r="CP25" t="s">
        <v>2613</v>
      </c>
      <c r="CQ25" t="s">
        <v>2614</v>
      </c>
      <c r="CR25" t="s">
        <v>2615</v>
      </c>
      <c r="CS25" t="s">
        <v>2616</v>
      </c>
      <c r="CT25" t="s">
        <v>2617</v>
      </c>
      <c r="CU25" t="s">
        <v>2618</v>
      </c>
      <c r="CV25" t="s">
        <v>2619</v>
      </c>
      <c r="CW25" t="s">
        <v>2620</v>
      </c>
      <c r="CX25" t="s">
        <v>2621</v>
      </c>
      <c r="CY25" t="s">
        <v>2622</v>
      </c>
      <c r="CZ25" t="s">
        <v>2623</v>
      </c>
      <c r="DA25" t="s">
        <v>2624</v>
      </c>
    </row>
    <row r="26" spans="1:105" x14ac:dyDescent="0.25">
      <c r="A26" t="s">
        <v>2625</v>
      </c>
      <c r="B26" t="s">
        <v>2626</v>
      </c>
      <c r="C26" t="s">
        <v>2627</v>
      </c>
      <c r="D26" t="s">
        <v>2628</v>
      </c>
      <c r="E26" t="s">
        <v>2629</v>
      </c>
      <c r="F26" t="s">
        <v>2630</v>
      </c>
      <c r="G26" t="s">
        <v>2631</v>
      </c>
      <c r="H26" t="s">
        <v>2632</v>
      </c>
      <c r="I26" t="s">
        <v>2633</v>
      </c>
      <c r="J26" t="s">
        <v>2634</v>
      </c>
      <c r="K26" t="s">
        <v>2635</v>
      </c>
      <c r="L26" t="s">
        <v>2636</v>
      </c>
      <c r="M26" t="s">
        <v>2637</v>
      </c>
      <c r="N26" t="s">
        <v>2638</v>
      </c>
      <c r="O26" t="s">
        <v>2639</v>
      </c>
      <c r="P26" t="s">
        <v>2640</v>
      </c>
      <c r="Q26" t="s">
        <v>2641</v>
      </c>
      <c r="R26" t="s">
        <v>2642</v>
      </c>
      <c r="S26" t="s">
        <v>2643</v>
      </c>
      <c r="T26" t="s">
        <v>2644</v>
      </c>
      <c r="U26" t="s">
        <v>2645</v>
      </c>
      <c r="V26" t="s">
        <v>2646</v>
      </c>
      <c r="W26" t="s">
        <v>2647</v>
      </c>
      <c r="X26" t="s">
        <v>2648</v>
      </c>
      <c r="Y26" t="s">
        <v>2649</v>
      </c>
      <c r="Z26" t="s">
        <v>2650</v>
      </c>
      <c r="AA26" t="s">
        <v>2651</v>
      </c>
      <c r="AB26" t="s">
        <v>2652</v>
      </c>
      <c r="AC26" t="s">
        <v>2653</v>
      </c>
      <c r="AD26" t="s">
        <v>2654</v>
      </c>
      <c r="AE26" t="s">
        <v>2655</v>
      </c>
      <c r="AF26" t="s">
        <v>2656</v>
      </c>
      <c r="AG26" t="s">
        <v>2657</v>
      </c>
      <c r="AH26" t="s">
        <v>2658</v>
      </c>
      <c r="AI26" t="s">
        <v>2659</v>
      </c>
      <c r="AJ26" t="s">
        <v>2660</v>
      </c>
      <c r="AK26" t="s">
        <v>2661</v>
      </c>
      <c r="AL26" t="s">
        <v>2662</v>
      </c>
      <c r="AM26" t="s">
        <v>2663</v>
      </c>
      <c r="AN26" t="s">
        <v>2664</v>
      </c>
      <c r="AO26" t="s">
        <v>2665</v>
      </c>
      <c r="AP26" t="s">
        <v>2666</v>
      </c>
      <c r="AQ26" t="s">
        <v>2667</v>
      </c>
      <c r="AR26" t="s">
        <v>2668</v>
      </c>
      <c r="AS26" t="s">
        <v>2669</v>
      </c>
      <c r="AT26" t="s">
        <v>2670</v>
      </c>
      <c r="AU26" t="s">
        <v>2671</v>
      </c>
      <c r="AV26" t="s">
        <v>2672</v>
      </c>
      <c r="AW26" t="s">
        <v>2673</v>
      </c>
      <c r="AX26" t="s">
        <v>2674</v>
      </c>
      <c r="AY26" t="s">
        <v>2675</v>
      </c>
      <c r="AZ26" t="s">
        <v>2676</v>
      </c>
      <c r="BA26" t="s">
        <v>2677</v>
      </c>
      <c r="BB26" t="s">
        <v>2678</v>
      </c>
      <c r="BC26" t="s">
        <v>2679</v>
      </c>
      <c r="BD26" t="s">
        <v>2680</v>
      </c>
      <c r="BE26" t="s">
        <v>2681</v>
      </c>
      <c r="BF26" t="s">
        <v>2682</v>
      </c>
      <c r="BG26" t="s">
        <v>2683</v>
      </c>
      <c r="BH26" t="s">
        <v>2684</v>
      </c>
      <c r="BI26" t="s">
        <v>2685</v>
      </c>
      <c r="BJ26" t="s">
        <v>2686</v>
      </c>
      <c r="BK26" t="s">
        <v>2687</v>
      </c>
      <c r="BL26" t="s">
        <v>2688</v>
      </c>
      <c r="BM26" t="s">
        <v>2689</v>
      </c>
      <c r="BN26" t="s">
        <v>2690</v>
      </c>
      <c r="BO26" t="s">
        <v>2691</v>
      </c>
      <c r="BP26" t="s">
        <v>2692</v>
      </c>
      <c r="BQ26" t="s">
        <v>2693</v>
      </c>
      <c r="BR26" t="s">
        <v>2694</v>
      </c>
      <c r="BS26" t="s">
        <v>2695</v>
      </c>
      <c r="BT26" t="s">
        <v>2696</v>
      </c>
      <c r="BU26" t="s">
        <v>2697</v>
      </c>
      <c r="BV26" t="s">
        <v>2698</v>
      </c>
      <c r="BW26" t="s">
        <v>2699</v>
      </c>
      <c r="BX26" t="s">
        <v>2700</v>
      </c>
      <c r="BY26" t="s">
        <v>2701</v>
      </c>
      <c r="BZ26" t="s">
        <v>2702</v>
      </c>
      <c r="CA26" t="s">
        <v>2703</v>
      </c>
      <c r="CB26" t="s">
        <v>2704</v>
      </c>
      <c r="CC26" t="s">
        <v>2705</v>
      </c>
      <c r="CD26" t="s">
        <v>2706</v>
      </c>
      <c r="CE26" t="s">
        <v>2707</v>
      </c>
      <c r="CF26" t="s">
        <v>2708</v>
      </c>
      <c r="CG26" t="s">
        <v>2709</v>
      </c>
      <c r="CH26" t="s">
        <v>2710</v>
      </c>
      <c r="CI26" t="s">
        <v>2711</v>
      </c>
      <c r="CJ26" t="s">
        <v>2712</v>
      </c>
      <c r="CK26" t="s">
        <v>2713</v>
      </c>
      <c r="CL26" t="s">
        <v>2714</v>
      </c>
      <c r="CM26" t="s">
        <v>2715</v>
      </c>
      <c r="CN26" t="s">
        <v>2716</v>
      </c>
      <c r="CO26" t="s">
        <v>2717</v>
      </c>
      <c r="CP26" t="s">
        <v>2718</v>
      </c>
      <c r="CQ26" t="s">
        <v>2719</v>
      </c>
      <c r="CR26" t="s">
        <v>2720</v>
      </c>
      <c r="CS26" t="s">
        <v>2721</v>
      </c>
      <c r="CT26" t="s">
        <v>2722</v>
      </c>
      <c r="CU26" t="s">
        <v>2723</v>
      </c>
      <c r="CV26" t="s">
        <v>2724</v>
      </c>
      <c r="CW26" t="s">
        <v>2725</v>
      </c>
      <c r="CX26" t="s">
        <v>2726</v>
      </c>
      <c r="CY26" t="s">
        <v>2727</v>
      </c>
      <c r="CZ26" t="s">
        <v>2728</v>
      </c>
      <c r="DA26" t="s">
        <v>2729</v>
      </c>
    </row>
    <row r="27" spans="1:105" x14ac:dyDescent="0.25">
      <c r="A27" t="s">
        <v>2730</v>
      </c>
      <c r="B27" t="s">
        <v>2731</v>
      </c>
      <c r="C27" t="s">
        <v>2732</v>
      </c>
      <c r="D27" t="s">
        <v>2733</v>
      </c>
      <c r="E27" t="s">
        <v>2734</v>
      </c>
      <c r="F27" t="s">
        <v>2735</v>
      </c>
      <c r="G27" t="s">
        <v>2736</v>
      </c>
      <c r="H27" t="s">
        <v>2737</v>
      </c>
      <c r="I27" t="s">
        <v>2738</v>
      </c>
      <c r="J27" t="s">
        <v>2739</v>
      </c>
      <c r="K27" t="s">
        <v>2740</v>
      </c>
      <c r="L27" t="s">
        <v>2741</v>
      </c>
      <c r="M27" t="s">
        <v>2742</v>
      </c>
      <c r="N27" t="s">
        <v>2743</v>
      </c>
      <c r="O27" t="s">
        <v>2744</v>
      </c>
      <c r="P27" t="s">
        <v>2745</v>
      </c>
      <c r="Q27" t="s">
        <v>2746</v>
      </c>
      <c r="R27" t="s">
        <v>2747</v>
      </c>
      <c r="S27" t="s">
        <v>2748</v>
      </c>
      <c r="T27" t="s">
        <v>2749</v>
      </c>
      <c r="U27" t="s">
        <v>2750</v>
      </c>
      <c r="V27" t="s">
        <v>2751</v>
      </c>
      <c r="W27" t="s">
        <v>2752</v>
      </c>
      <c r="X27" t="s">
        <v>2753</v>
      </c>
      <c r="Y27" t="s">
        <v>2754</v>
      </c>
      <c r="Z27" t="s">
        <v>2755</v>
      </c>
      <c r="AA27" t="s">
        <v>2756</v>
      </c>
      <c r="AB27" t="s">
        <v>2757</v>
      </c>
      <c r="AC27" t="s">
        <v>2758</v>
      </c>
      <c r="AD27" t="s">
        <v>2759</v>
      </c>
      <c r="AE27" t="s">
        <v>2760</v>
      </c>
      <c r="AF27" t="s">
        <v>2761</v>
      </c>
      <c r="AG27" t="s">
        <v>2762</v>
      </c>
      <c r="AH27" t="s">
        <v>2763</v>
      </c>
      <c r="AI27" t="s">
        <v>2764</v>
      </c>
      <c r="AJ27" t="s">
        <v>2765</v>
      </c>
      <c r="AK27" t="s">
        <v>2766</v>
      </c>
      <c r="AL27" t="s">
        <v>2767</v>
      </c>
      <c r="AM27" t="s">
        <v>2768</v>
      </c>
      <c r="AN27" t="s">
        <v>2769</v>
      </c>
      <c r="AO27" t="s">
        <v>2770</v>
      </c>
      <c r="AP27" t="s">
        <v>2771</v>
      </c>
      <c r="AQ27" t="s">
        <v>2772</v>
      </c>
      <c r="AR27" t="s">
        <v>2773</v>
      </c>
      <c r="AS27" t="s">
        <v>2774</v>
      </c>
      <c r="AT27" t="s">
        <v>2775</v>
      </c>
      <c r="AU27" t="s">
        <v>2776</v>
      </c>
      <c r="AV27" t="s">
        <v>2777</v>
      </c>
      <c r="AW27" t="s">
        <v>2778</v>
      </c>
      <c r="AX27" t="s">
        <v>2779</v>
      </c>
      <c r="AY27" t="s">
        <v>2780</v>
      </c>
      <c r="AZ27" t="s">
        <v>2781</v>
      </c>
      <c r="BA27" t="s">
        <v>2782</v>
      </c>
      <c r="BB27" t="s">
        <v>2783</v>
      </c>
      <c r="BC27" t="s">
        <v>2784</v>
      </c>
      <c r="BD27" t="s">
        <v>2785</v>
      </c>
      <c r="BE27" t="s">
        <v>2786</v>
      </c>
      <c r="BF27" t="s">
        <v>2787</v>
      </c>
      <c r="BG27" t="s">
        <v>2788</v>
      </c>
      <c r="BH27" t="s">
        <v>2789</v>
      </c>
      <c r="BI27" t="s">
        <v>2790</v>
      </c>
      <c r="BJ27" t="s">
        <v>2791</v>
      </c>
      <c r="BK27" t="s">
        <v>2792</v>
      </c>
      <c r="BL27" t="s">
        <v>2793</v>
      </c>
      <c r="BM27" t="s">
        <v>2794</v>
      </c>
      <c r="BN27" t="s">
        <v>2795</v>
      </c>
      <c r="BO27" t="s">
        <v>2796</v>
      </c>
      <c r="BP27" t="s">
        <v>2797</v>
      </c>
      <c r="BQ27" t="s">
        <v>2798</v>
      </c>
      <c r="BR27" t="s">
        <v>2799</v>
      </c>
      <c r="BS27" t="s">
        <v>2800</v>
      </c>
      <c r="BT27" t="s">
        <v>2801</v>
      </c>
      <c r="BU27" t="s">
        <v>2802</v>
      </c>
      <c r="BV27" t="s">
        <v>2803</v>
      </c>
      <c r="BW27" t="s">
        <v>2804</v>
      </c>
      <c r="BX27" t="s">
        <v>2805</v>
      </c>
      <c r="BY27" t="s">
        <v>2806</v>
      </c>
      <c r="BZ27" t="s">
        <v>2807</v>
      </c>
      <c r="CA27" t="s">
        <v>2808</v>
      </c>
      <c r="CB27" t="s">
        <v>2809</v>
      </c>
      <c r="CC27" t="s">
        <v>2810</v>
      </c>
      <c r="CD27" t="s">
        <v>2811</v>
      </c>
      <c r="CE27" t="s">
        <v>2812</v>
      </c>
      <c r="CF27" t="s">
        <v>2813</v>
      </c>
      <c r="CG27" t="s">
        <v>2814</v>
      </c>
      <c r="CH27" t="s">
        <v>2815</v>
      </c>
      <c r="CI27" t="s">
        <v>2816</v>
      </c>
      <c r="CJ27" t="s">
        <v>2817</v>
      </c>
      <c r="CK27" t="s">
        <v>2818</v>
      </c>
      <c r="CL27" t="s">
        <v>2819</v>
      </c>
      <c r="CM27" t="s">
        <v>2820</v>
      </c>
      <c r="CN27" t="s">
        <v>2821</v>
      </c>
      <c r="CO27" t="s">
        <v>2822</v>
      </c>
      <c r="CP27" t="s">
        <v>2823</v>
      </c>
      <c r="CQ27" t="s">
        <v>2824</v>
      </c>
      <c r="CR27" t="s">
        <v>2825</v>
      </c>
      <c r="CS27" t="s">
        <v>2826</v>
      </c>
      <c r="CT27" t="s">
        <v>2827</v>
      </c>
      <c r="CU27" t="s">
        <v>2828</v>
      </c>
      <c r="CV27" t="s">
        <v>2829</v>
      </c>
      <c r="CW27" t="s">
        <v>2830</v>
      </c>
      <c r="CX27" t="s">
        <v>2831</v>
      </c>
      <c r="CY27" t="s">
        <v>2832</v>
      </c>
      <c r="CZ27" t="s">
        <v>2833</v>
      </c>
      <c r="DA27" t="s">
        <v>2834</v>
      </c>
    </row>
    <row r="28" spans="1:105" x14ac:dyDescent="0.25">
      <c r="A28" t="s">
        <v>2835</v>
      </c>
      <c r="B28" t="s">
        <v>2836</v>
      </c>
      <c r="C28" t="s">
        <v>2837</v>
      </c>
      <c r="D28" t="s">
        <v>2838</v>
      </c>
      <c r="E28" t="s">
        <v>2839</v>
      </c>
      <c r="F28" t="s">
        <v>2840</v>
      </c>
      <c r="G28" t="s">
        <v>2841</v>
      </c>
      <c r="H28" t="s">
        <v>2842</v>
      </c>
      <c r="I28" t="s">
        <v>2843</v>
      </c>
      <c r="J28" t="s">
        <v>2844</v>
      </c>
      <c r="K28" t="s">
        <v>2845</v>
      </c>
      <c r="L28" t="s">
        <v>2846</v>
      </c>
      <c r="M28" t="s">
        <v>2847</v>
      </c>
      <c r="N28" t="s">
        <v>2848</v>
      </c>
      <c r="O28" t="s">
        <v>2849</v>
      </c>
      <c r="P28" t="s">
        <v>2850</v>
      </c>
      <c r="Q28" t="s">
        <v>2851</v>
      </c>
      <c r="R28" t="s">
        <v>2852</v>
      </c>
      <c r="S28" t="s">
        <v>2853</v>
      </c>
      <c r="T28" t="s">
        <v>2854</v>
      </c>
      <c r="U28" t="s">
        <v>2855</v>
      </c>
      <c r="V28" t="s">
        <v>2856</v>
      </c>
      <c r="W28" t="s">
        <v>2857</v>
      </c>
      <c r="X28" t="s">
        <v>2858</v>
      </c>
      <c r="Y28" t="s">
        <v>2859</v>
      </c>
      <c r="Z28" t="s">
        <v>2860</v>
      </c>
      <c r="AA28" t="s">
        <v>2861</v>
      </c>
      <c r="AB28" t="s">
        <v>2862</v>
      </c>
      <c r="AC28" t="s">
        <v>2863</v>
      </c>
      <c r="AD28" t="s">
        <v>2864</v>
      </c>
      <c r="AE28" t="s">
        <v>2865</v>
      </c>
      <c r="AF28" t="s">
        <v>2866</v>
      </c>
      <c r="AG28" t="s">
        <v>2867</v>
      </c>
      <c r="AH28" t="s">
        <v>2868</v>
      </c>
      <c r="AI28" t="s">
        <v>2869</v>
      </c>
      <c r="AJ28" t="s">
        <v>2870</v>
      </c>
      <c r="AK28" t="s">
        <v>2871</v>
      </c>
      <c r="AL28" t="s">
        <v>2872</v>
      </c>
      <c r="AM28" t="s">
        <v>2873</v>
      </c>
      <c r="AN28" t="s">
        <v>2874</v>
      </c>
      <c r="AO28" t="s">
        <v>2875</v>
      </c>
      <c r="AP28" t="s">
        <v>2876</v>
      </c>
      <c r="AQ28" t="s">
        <v>2877</v>
      </c>
      <c r="AR28" t="s">
        <v>2878</v>
      </c>
      <c r="AS28" t="s">
        <v>2879</v>
      </c>
      <c r="AT28" t="s">
        <v>2880</v>
      </c>
      <c r="AU28" t="s">
        <v>2881</v>
      </c>
      <c r="AV28" t="s">
        <v>2882</v>
      </c>
      <c r="AW28" t="s">
        <v>2883</v>
      </c>
      <c r="AX28" t="s">
        <v>2884</v>
      </c>
      <c r="AY28" t="s">
        <v>2885</v>
      </c>
      <c r="AZ28" t="s">
        <v>2886</v>
      </c>
      <c r="BA28" t="s">
        <v>2887</v>
      </c>
      <c r="BB28" t="s">
        <v>2888</v>
      </c>
      <c r="BC28" t="s">
        <v>2889</v>
      </c>
      <c r="BD28" t="s">
        <v>2890</v>
      </c>
      <c r="BE28" t="s">
        <v>2891</v>
      </c>
      <c r="BF28" t="s">
        <v>2892</v>
      </c>
      <c r="BG28" t="s">
        <v>2893</v>
      </c>
      <c r="BH28" t="s">
        <v>2894</v>
      </c>
      <c r="BI28" t="s">
        <v>2895</v>
      </c>
      <c r="BJ28" t="s">
        <v>2896</v>
      </c>
      <c r="BK28" t="s">
        <v>2897</v>
      </c>
      <c r="BL28" t="s">
        <v>2898</v>
      </c>
      <c r="BM28" t="s">
        <v>2899</v>
      </c>
      <c r="BN28" t="s">
        <v>2900</v>
      </c>
      <c r="BO28" t="s">
        <v>2901</v>
      </c>
      <c r="BP28" t="s">
        <v>2902</v>
      </c>
      <c r="BQ28" t="s">
        <v>2903</v>
      </c>
      <c r="BR28" t="s">
        <v>2904</v>
      </c>
      <c r="BS28" t="s">
        <v>2905</v>
      </c>
      <c r="BT28" t="s">
        <v>2906</v>
      </c>
      <c r="BU28" t="s">
        <v>2907</v>
      </c>
      <c r="BV28" t="s">
        <v>2908</v>
      </c>
      <c r="BW28" t="s">
        <v>2909</v>
      </c>
      <c r="BX28" t="s">
        <v>2910</v>
      </c>
      <c r="BY28" t="s">
        <v>2911</v>
      </c>
      <c r="BZ28" t="s">
        <v>2912</v>
      </c>
      <c r="CA28" t="s">
        <v>2913</v>
      </c>
      <c r="CB28" t="s">
        <v>2914</v>
      </c>
      <c r="CC28" t="s">
        <v>2915</v>
      </c>
      <c r="CD28" t="s">
        <v>2916</v>
      </c>
      <c r="CE28" t="s">
        <v>2917</v>
      </c>
      <c r="CF28" t="s">
        <v>2918</v>
      </c>
      <c r="CG28" t="s">
        <v>2919</v>
      </c>
      <c r="CH28" t="s">
        <v>2920</v>
      </c>
      <c r="CI28" t="s">
        <v>2921</v>
      </c>
      <c r="CJ28" t="s">
        <v>2922</v>
      </c>
      <c r="CK28" t="s">
        <v>2923</v>
      </c>
      <c r="CL28" t="s">
        <v>2924</v>
      </c>
      <c r="CM28" t="s">
        <v>2925</v>
      </c>
      <c r="CN28" t="s">
        <v>2926</v>
      </c>
      <c r="CO28" t="s">
        <v>2927</v>
      </c>
      <c r="CP28" t="s">
        <v>2928</v>
      </c>
      <c r="CQ28" t="s">
        <v>2929</v>
      </c>
      <c r="CR28" t="s">
        <v>2930</v>
      </c>
      <c r="CS28" t="s">
        <v>2931</v>
      </c>
      <c r="CT28" t="s">
        <v>2932</v>
      </c>
      <c r="CU28" t="s">
        <v>2933</v>
      </c>
      <c r="CV28" t="s">
        <v>2934</v>
      </c>
      <c r="CW28" t="s">
        <v>2935</v>
      </c>
      <c r="CX28" t="s">
        <v>2936</v>
      </c>
      <c r="CY28" t="s">
        <v>2937</v>
      </c>
      <c r="CZ28" t="s">
        <v>2938</v>
      </c>
      <c r="DA28" t="s">
        <v>2939</v>
      </c>
    </row>
    <row r="29" spans="1:105" x14ac:dyDescent="0.25">
      <c r="A29" t="s">
        <v>2940</v>
      </c>
      <c r="B29" t="s">
        <v>2941</v>
      </c>
      <c r="C29" t="s">
        <v>2942</v>
      </c>
      <c r="D29" t="s">
        <v>2943</v>
      </c>
      <c r="E29" t="s">
        <v>2944</v>
      </c>
      <c r="F29" t="s">
        <v>2945</v>
      </c>
      <c r="G29" t="s">
        <v>2946</v>
      </c>
      <c r="H29" t="s">
        <v>2947</v>
      </c>
      <c r="I29" t="s">
        <v>2948</v>
      </c>
      <c r="J29" t="s">
        <v>2949</v>
      </c>
      <c r="K29" t="s">
        <v>2950</v>
      </c>
      <c r="L29" t="s">
        <v>2951</v>
      </c>
      <c r="M29" t="s">
        <v>2952</v>
      </c>
      <c r="N29" t="s">
        <v>2953</v>
      </c>
      <c r="O29" t="s">
        <v>2954</v>
      </c>
      <c r="P29" t="s">
        <v>2955</v>
      </c>
      <c r="Q29" t="s">
        <v>2956</v>
      </c>
      <c r="R29" t="s">
        <v>2957</v>
      </c>
      <c r="S29" t="s">
        <v>2958</v>
      </c>
      <c r="T29" t="s">
        <v>2959</v>
      </c>
      <c r="U29" t="s">
        <v>2960</v>
      </c>
      <c r="V29" t="s">
        <v>2961</v>
      </c>
      <c r="W29" t="s">
        <v>2962</v>
      </c>
      <c r="X29" t="s">
        <v>2963</v>
      </c>
      <c r="Y29" t="s">
        <v>2964</v>
      </c>
      <c r="Z29" t="s">
        <v>2965</v>
      </c>
      <c r="AA29" t="s">
        <v>2966</v>
      </c>
      <c r="AB29" t="s">
        <v>2967</v>
      </c>
      <c r="AC29" t="s">
        <v>2968</v>
      </c>
      <c r="AD29" t="s">
        <v>2969</v>
      </c>
      <c r="AE29" t="s">
        <v>2970</v>
      </c>
      <c r="AF29" t="s">
        <v>2971</v>
      </c>
      <c r="AG29" t="s">
        <v>2972</v>
      </c>
      <c r="AH29" t="s">
        <v>2973</v>
      </c>
      <c r="AI29" t="s">
        <v>2974</v>
      </c>
      <c r="AJ29" t="s">
        <v>2975</v>
      </c>
      <c r="AK29" t="s">
        <v>2976</v>
      </c>
      <c r="AL29" t="s">
        <v>2977</v>
      </c>
      <c r="AM29" t="s">
        <v>2978</v>
      </c>
      <c r="AN29" t="s">
        <v>2979</v>
      </c>
      <c r="AO29" t="s">
        <v>2980</v>
      </c>
      <c r="AP29" t="s">
        <v>2981</v>
      </c>
      <c r="AQ29" t="s">
        <v>2982</v>
      </c>
      <c r="AR29" t="s">
        <v>2983</v>
      </c>
      <c r="AS29" t="s">
        <v>2984</v>
      </c>
      <c r="AT29" t="s">
        <v>2985</v>
      </c>
      <c r="AU29" t="s">
        <v>2986</v>
      </c>
      <c r="AV29" t="s">
        <v>2987</v>
      </c>
      <c r="AW29" t="s">
        <v>2988</v>
      </c>
      <c r="AX29" t="s">
        <v>2989</v>
      </c>
      <c r="AY29" t="s">
        <v>2990</v>
      </c>
      <c r="AZ29" t="s">
        <v>2991</v>
      </c>
      <c r="BA29" t="s">
        <v>2992</v>
      </c>
      <c r="BB29" t="s">
        <v>2993</v>
      </c>
      <c r="BC29" t="s">
        <v>2994</v>
      </c>
      <c r="BD29" t="s">
        <v>2995</v>
      </c>
      <c r="BE29" t="s">
        <v>2996</v>
      </c>
      <c r="BF29" t="s">
        <v>2997</v>
      </c>
      <c r="BG29" t="s">
        <v>2998</v>
      </c>
      <c r="BH29" t="s">
        <v>2999</v>
      </c>
      <c r="BI29" t="s">
        <v>3000</v>
      </c>
      <c r="BJ29" t="s">
        <v>3001</v>
      </c>
      <c r="BK29" t="s">
        <v>3002</v>
      </c>
      <c r="BL29" t="s">
        <v>3003</v>
      </c>
      <c r="BM29" t="s">
        <v>3004</v>
      </c>
      <c r="BN29" t="s">
        <v>3005</v>
      </c>
      <c r="BO29" t="s">
        <v>3006</v>
      </c>
      <c r="BP29" t="s">
        <v>3007</v>
      </c>
      <c r="BQ29" t="s">
        <v>3008</v>
      </c>
      <c r="BR29" t="s">
        <v>3009</v>
      </c>
      <c r="BS29" t="s">
        <v>3010</v>
      </c>
      <c r="BT29" t="s">
        <v>3011</v>
      </c>
      <c r="BU29" t="s">
        <v>3012</v>
      </c>
      <c r="BV29" t="s">
        <v>3013</v>
      </c>
      <c r="BW29" t="s">
        <v>3014</v>
      </c>
      <c r="BX29" t="s">
        <v>3015</v>
      </c>
      <c r="BY29" t="s">
        <v>3016</v>
      </c>
      <c r="BZ29" t="s">
        <v>3017</v>
      </c>
      <c r="CA29" t="s">
        <v>3018</v>
      </c>
      <c r="CB29" t="s">
        <v>3019</v>
      </c>
      <c r="CC29" t="s">
        <v>3020</v>
      </c>
      <c r="CD29" t="s">
        <v>3021</v>
      </c>
      <c r="CE29" t="s">
        <v>3022</v>
      </c>
      <c r="CF29" t="s">
        <v>3023</v>
      </c>
      <c r="CG29" t="s">
        <v>3024</v>
      </c>
      <c r="CH29" t="s">
        <v>3025</v>
      </c>
      <c r="CI29" t="s">
        <v>3026</v>
      </c>
      <c r="CJ29" t="s">
        <v>3027</v>
      </c>
      <c r="CK29" t="s">
        <v>3028</v>
      </c>
      <c r="CL29" t="s">
        <v>3029</v>
      </c>
      <c r="CM29" t="s">
        <v>3030</v>
      </c>
      <c r="CN29" t="s">
        <v>3031</v>
      </c>
      <c r="CO29" t="s">
        <v>3032</v>
      </c>
      <c r="CP29" t="s">
        <v>3033</v>
      </c>
      <c r="CQ29" t="s">
        <v>3034</v>
      </c>
      <c r="CR29" t="s">
        <v>3035</v>
      </c>
      <c r="CS29" t="s">
        <v>3036</v>
      </c>
      <c r="CT29" t="s">
        <v>3037</v>
      </c>
      <c r="CU29" t="s">
        <v>3038</v>
      </c>
      <c r="CV29" t="s">
        <v>3039</v>
      </c>
      <c r="CW29" t="s">
        <v>3040</v>
      </c>
      <c r="CX29" t="s">
        <v>3041</v>
      </c>
      <c r="CY29" t="s">
        <v>3042</v>
      </c>
      <c r="CZ29" t="s">
        <v>3043</v>
      </c>
      <c r="DA29" t="s">
        <v>3044</v>
      </c>
    </row>
    <row r="30" spans="1:105" x14ac:dyDescent="0.25">
      <c r="A30" t="s">
        <v>3045</v>
      </c>
      <c r="B30" t="s">
        <v>3046</v>
      </c>
      <c r="C30" t="s">
        <v>3047</v>
      </c>
      <c r="D30" t="s">
        <v>3048</v>
      </c>
      <c r="E30" t="s">
        <v>3049</v>
      </c>
      <c r="F30" t="s">
        <v>3050</v>
      </c>
      <c r="G30" t="s">
        <v>3051</v>
      </c>
      <c r="H30" t="s">
        <v>3052</v>
      </c>
      <c r="I30" t="s">
        <v>3053</v>
      </c>
      <c r="J30" t="s">
        <v>3054</v>
      </c>
      <c r="K30" t="s">
        <v>3055</v>
      </c>
      <c r="L30" t="s">
        <v>3056</v>
      </c>
      <c r="M30" t="s">
        <v>3057</v>
      </c>
      <c r="N30" t="s">
        <v>3058</v>
      </c>
      <c r="O30" t="s">
        <v>3059</v>
      </c>
      <c r="P30" t="s">
        <v>3060</v>
      </c>
      <c r="Q30" t="s">
        <v>3061</v>
      </c>
      <c r="R30" t="s">
        <v>3062</v>
      </c>
      <c r="S30" t="s">
        <v>3063</v>
      </c>
      <c r="T30" t="s">
        <v>3064</v>
      </c>
      <c r="U30" t="s">
        <v>3065</v>
      </c>
      <c r="V30" t="s">
        <v>3066</v>
      </c>
      <c r="W30" t="s">
        <v>3067</v>
      </c>
      <c r="X30" t="s">
        <v>3068</v>
      </c>
      <c r="Y30" t="s">
        <v>3069</v>
      </c>
      <c r="Z30" t="s">
        <v>3070</v>
      </c>
      <c r="AA30" t="s">
        <v>3071</v>
      </c>
      <c r="AB30" t="s">
        <v>3072</v>
      </c>
      <c r="AC30" t="s">
        <v>3073</v>
      </c>
      <c r="AD30" t="s">
        <v>3074</v>
      </c>
      <c r="AE30" t="s">
        <v>3075</v>
      </c>
      <c r="AF30" t="s">
        <v>3076</v>
      </c>
      <c r="AG30" t="s">
        <v>3077</v>
      </c>
      <c r="AH30" t="s">
        <v>3078</v>
      </c>
      <c r="AI30" t="s">
        <v>3079</v>
      </c>
      <c r="AJ30" t="s">
        <v>3080</v>
      </c>
      <c r="AK30" t="s">
        <v>3081</v>
      </c>
      <c r="AL30" t="s">
        <v>3082</v>
      </c>
      <c r="AM30" t="s">
        <v>3083</v>
      </c>
      <c r="AN30" t="s">
        <v>3084</v>
      </c>
      <c r="AO30" t="s">
        <v>3085</v>
      </c>
      <c r="AP30" t="s">
        <v>3086</v>
      </c>
      <c r="AQ30" t="s">
        <v>3087</v>
      </c>
      <c r="AR30" t="s">
        <v>3088</v>
      </c>
      <c r="AS30" t="s">
        <v>3089</v>
      </c>
      <c r="AT30" t="s">
        <v>3090</v>
      </c>
      <c r="AU30" t="s">
        <v>3091</v>
      </c>
      <c r="AV30" t="s">
        <v>3092</v>
      </c>
      <c r="AW30" t="s">
        <v>3093</v>
      </c>
      <c r="AX30" t="s">
        <v>3094</v>
      </c>
      <c r="AY30" t="s">
        <v>3095</v>
      </c>
      <c r="AZ30" t="s">
        <v>3096</v>
      </c>
      <c r="BA30" t="s">
        <v>3097</v>
      </c>
      <c r="BB30" t="s">
        <v>3098</v>
      </c>
      <c r="BC30" t="s">
        <v>3099</v>
      </c>
      <c r="BD30" t="s">
        <v>3100</v>
      </c>
      <c r="BE30" t="s">
        <v>3101</v>
      </c>
      <c r="BF30" t="s">
        <v>3102</v>
      </c>
      <c r="BG30" t="s">
        <v>3103</v>
      </c>
      <c r="BH30" t="s">
        <v>3104</v>
      </c>
      <c r="BI30" t="s">
        <v>3105</v>
      </c>
      <c r="BJ30" t="s">
        <v>3106</v>
      </c>
      <c r="BK30" t="s">
        <v>3107</v>
      </c>
      <c r="BL30" t="s">
        <v>3108</v>
      </c>
      <c r="BM30" t="s">
        <v>3109</v>
      </c>
      <c r="BN30" t="s">
        <v>3110</v>
      </c>
      <c r="BO30" t="s">
        <v>3111</v>
      </c>
      <c r="BP30" t="s">
        <v>3112</v>
      </c>
      <c r="BQ30" t="s">
        <v>3113</v>
      </c>
      <c r="BR30" t="s">
        <v>3114</v>
      </c>
      <c r="BS30" t="s">
        <v>3115</v>
      </c>
      <c r="BT30" t="s">
        <v>3116</v>
      </c>
      <c r="BU30" t="s">
        <v>3117</v>
      </c>
      <c r="BV30" t="s">
        <v>3118</v>
      </c>
      <c r="BW30" t="s">
        <v>3119</v>
      </c>
      <c r="BX30" t="s">
        <v>3120</v>
      </c>
      <c r="BY30" t="s">
        <v>3121</v>
      </c>
      <c r="BZ30" t="s">
        <v>3122</v>
      </c>
      <c r="CA30" t="s">
        <v>3123</v>
      </c>
      <c r="CB30" t="s">
        <v>3124</v>
      </c>
      <c r="CC30" t="s">
        <v>3125</v>
      </c>
      <c r="CD30" t="s">
        <v>3126</v>
      </c>
      <c r="CE30" t="s">
        <v>3127</v>
      </c>
      <c r="CF30" t="s">
        <v>3128</v>
      </c>
      <c r="CG30" t="s">
        <v>3129</v>
      </c>
      <c r="CH30" t="s">
        <v>3130</v>
      </c>
      <c r="CI30" t="s">
        <v>3131</v>
      </c>
      <c r="CJ30" t="s">
        <v>3132</v>
      </c>
      <c r="CK30" t="s">
        <v>3133</v>
      </c>
      <c r="CL30" t="s">
        <v>3134</v>
      </c>
      <c r="CM30" t="s">
        <v>3135</v>
      </c>
      <c r="CN30" t="s">
        <v>3136</v>
      </c>
      <c r="CO30" t="s">
        <v>3137</v>
      </c>
      <c r="CP30" t="s">
        <v>3138</v>
      </c>
      <c r="CQ30" t="s">
        <v>3139</v>
      </c>
      <c r="CR30" t="s">
        <v>3140</v>
      </c>
      <c r="CS30" t="s">
        <v>3141</v>
      </c>
      <c r="CT30" t="s">
        <v>3142</v>
      </c>
      <c r="CU30" t="s">
        <v>3143</v>
      </c>
      <c r="CV30" t="s">
        <v>3144</v>
      </c>
      <c r="CW30" t="s">
        <v>3145</v>
      </c>
      <c r="CX30" t="s">
        <v>3146</v>
      </c>
      <c r="CY30" t="s">
        <v>3147</v>
      </c>
      <c r="CZ30" t="s">
        <v>3148</v>
      </c>
      <c r="DA30" t="s">
        <v>3149</v>
      </c>
    </row>
    <row r="31" spans="1:105" x14ac:dyDescent="0.25">
      <c r="A31" t="s">
        <v>3150</v>
      </c>
      <c r="B31" t="s">
        <v>3151</v>
      </c>
      <c r="C31" t="s">
        <v>3152</v>
      </c>
      <c r="D31" t="s">
        <v>3153</v>
      </c>
      <c r="E31" t="s">
        <v>3154</v>
      </c>
      <c r="F31" t="s">
        <v>3155</v>
      </c>
      <c r="G31" t="s">
        <v>3156</v>
      </c>
      <c r="H31" t="s">
        <v>3157</v>
      </c>
      <c r="I31" t="s">
        <v>3158</v>
      </c>
      <c r="J31" t="s">
        <v>3159</v>
      </c>
      <c r="K31" t="s">
        <v>3160</v>
      </c>
      <c r="L31" t="s">
        <v>3161</v>
      </c>
      <c r="M31" t="s">
        <v>3162</v>
      </c>
      <c r="N31" t="s">
        <v>3163</v>
      </c>
      <c r="O31" t="s">
        <v>3164</v>
      </c>
      <c r="P31" t="s">
        <v>3165</v>
      </c>
      <c r="Q31" t="s">
        <v>3166</v>
      </c>
      <c r="R31" t="s">
        <v>3167</v>
      </c>
      <c r="S31" t="s">
        <v>3168</v>
      </c>
      <c r="T31" t="s">
        <v>3169</v>
      </c>
      <c r="U31" t="s">
        <v>3170</v>
      </c>
      <c r="V31" t="s">
        <v>3171</v>
      </c>
      <c r="W31" t="s">
        <v>3172</v>
      </c>
      <c r="X31" t="s">
        <v>3173</v>
      </c>
      <c r="Y31" t="s">
        <v>3174</v>
      </c>
      <c r="Z31" t="s">
        <v>3175</v>
      </c>
      <c r="AA31" t="s">
        <v>3176</v>
      </c>
      <c r="AB31" t="s">
        <v>3177</v>
      </c>
      <c r="AC31" t="s">
        <v>3178</v>
      </c>
      <c r="AD31" t="s">
        <v>3179</v>
      </c>
      <c r="AE31" t="s">
        <v>3180</v>
      </c>
      <c r="AF31" t="s">
        <v>3181</v>
      </c>
      <c r="AG31" t="s">
        <v>3182</v>
      </c>
      <c r="AH31" t="s">
        <v>3183</v>
      </c>
      <c r="AI31" t="s">
        <v>3184</v>
      </c>
      <c r="AJ31" t="s">
        <v>3185</v>
      </c>
      <c r="AK31" t="s">
        <v>3186</v>
      </c>
      <c r="AL31" t="s">
        <v>3187</v>
      </c>
      <c r="AM31" t="s">
        <v>3188</v>
      </c>
      <c r="AN31" t="s">
        <v>3189</v>
      </c>
      <c r="AO31" t="s">
        <v>3190</v>
      </c>
      <c r="AP31" t="s">
        <v>3191</v>
      </c>
      <c r="AQ31" t="s">
        <v>3192</v>
      </c>
      <c r="AR31" t="s">
        <v>3193</v>
      </c>
      <c r="AS31" t="s">
        <v>3194</v>
      </c>
      <c r="AT31" t="s">
        <v>3195</v>
      </c>
      <c r="AU31" t="s">
        <v>3196</v>
      </c>
      <c r="AV31" t="s">
        <v>3197</v>
      </c>
      <c r="AW31" t="s">
        <v>3198</v>
      </c>
      <c r="AX31" t="s">
        <v>3199</v>
      </c>
      <c r="AY31" t="s">
        <v>3200</v>
      </c>
      <c r="AZ31" t="s">
        <v>3201</v>
      </c>
      <c r="BA31" t="s">
        <v>3202</v>
      </c>
      <c r="BB31" t="s">
        <v>3203</v>
      </c>
      <c r="BC31" t="s">
        <v>3204</v>
      </c>
      <c r="BD31" t="s">
        <v>3205</v>
      </c>
      <c r="BE31" t="s">
        <v>3206</v>
      </c>
      <c r="BF31" t="s">
        <v>3207</v>
      </c>
      <c r="BG31" t="s">
        <v>3208</v>
      </c>
      <c r="BH31" t="s">
        <v>3209</v>
      </c>
      <c r="BI31" t="s">
        <v>3210</v>
      </c>
      <c r="BJ31" t="s">
        <v>3211</v>
      </c>
      <c r="BK31" t="s">
        <v>3212</v>
      </c>
      <c r="BL31" t="s">
        <v>3213</v>
      </c>
      <c r="BM31" t="s">
        <v>3214</v>
      </c>
      <c r="BN31" t="s">
        <v>3215</v>
      </c>
      <c r="BO31" t="s">
        <v>3216</v>
      </c>
      <c r="BP31" t="s">
        <v>3217</v>
      </c>
      <c r="BQ31" t="s">
        <v>3218</v>
      </c>
      <c r="BR31" t="s">
        <v>3219</v>
      </c>
      <c r="BS31" t="s">
        <v>3220</v>
      </c>
      <c r="BT31" t="s">
        <v>3221</v>
      </c>
      <c r="BU31" t="s">
        <v>3222</v>
      </c>
      <c r="BV31" t="s">
        <v>3223</v>
      </c>
      <c r="BW31" t="s">
        <v>3224</v>
      </c>
      <c r="BX31" t="s">
        <v>3225</v>
      </c>
      <c r="BY31" t="s">
        <v>3226</v>
      </c>
      <c r="BZ31" t="s">
        <v>3227</v>
      </c>
      <c r="CA31" t="s">
        <v>3228</v>
      </c>
      <c r="CB31" t="s">
        <v>3229</v>
      </c>
      <c r="CC31" t="s">
        <v>3230</v>
      </c>
      <c r="CD31" t="s">
        <v>3231</v>
      </c>
      <c r="CE31" t="s">
        <v>3232</v>
      </c>
      <c r="CF31" t="s">
        <v>3233</v>
      </c>
      <c r="CG31" t="s">
        <v>3234</v>
      </c>
      <c r="CH31" t="s">
        <v>3235</v>
      </c>
      <c r="CI31" t="s">
        <v>3236</v>
      </c>
      <c r="CJ31" t="s">
        <v>3237</v>
      </c>
      <c r="CK31" t="s">
        <v>3238</v>
      </c>
      <c r="CL31" t="s">
        <v>3239</v>
      </c>
      <c r="CM31" t="s">
        <v>3240</v>
      </c>
      <c r="CN31" t="s">
        <v>3241</v>
      </c>
      <c r="CO31" t="s">
        <v>3242</v>
      </c>
      <c r="CP31" t="s">
        <v>3243</v>
      </c>
      <c r="CQ31" t="s">
        <v>3244</v>
      </c>
      <c r="CR31" t="s">
        <v>3245</v>
      </c>
      <c r="CS31" t="s">
        <v>3246</v>
      </c>
      <c r="CT31" t="s">
        <v>3247</v>
      </c>
      <c r="CU31" t="s">
        <v>3248</v>
      </c>
      <c r="CV31" t="s">
        <v>3249</v>
      </c>
      <c r="CW31" t="s">
        <v>3250</v>
      </c>
      <c r="CX31" t="s">
        <v>3251</v>
      </c>
      <c r="CY31" t="s">
        <v>3252</v>
      </c>
      <c r="CZ31" t="s">
        <v>3253</v>
      </c>
      <c r="DA31" t="s">
        <v>3254</v>
      </c>
    </row>
    <row r="32" spans="1:105" x14ac:dyDescent="0.25">
      <c r="A32" t="s">
        <v>3255</v>
      </c>
      <c r="B32" t="s">
        <v>3256</v>
      </c>
      <c r="C32" t="s">
        <v>3257</v>
      </c>
      <c r="D32" t="s">
        <v>3258</v>
      </c>
      <c r="E32" t="s">
        <v>3259</v>
      </c>
      <c r="F32" t="s">
        <v>3260</v>
      </c>
      <c r="G32" t="s">
        <v>3261</v>
      </c>
      <c r="H32" t="s">
        <v>3262</v>
      </c>
      <c r="I32" t="s">
        <v>3263</v>
      </c>
      <c r="J32" t="s">
        <v>3264</v>
      </c>
      <c r="K32" t="s">
        <v>3265</v>
      </c>
      <c r="L32" t="s">
        <v>3266</v>
      </c>
      <c r="M32" t="s">
        <v>3267</v>
      </c>
      <c r="N32" t="s">
        <v>3268</v>
      </c>
      <c r="O32" t="s">
        <v>3269</v>
      </c>
      <c r="P32" t="s">
        <v>3270</v>
      </c>
      <c r="Q32" t="s">
        <v>3271</v>
      </c>
      <c r="R32" t="s">
        <v>3272</v>
      </c>
      <c r="S32" t="s">
        <v>3273</v>
      </c>
      <c r="T32" t="s">
        <v>3274</v>
      </c>
      <c r="U32" t="s">
        <v>3275</v>
      </c>
      <c r="V32" t="s">
        <v>3276</v>
      </c>
      <c r="W32" t="s">
        <v>3277</v>
      </c>
      <c r="X32" t="s">
        <v>3278</v>
      </c>
      <c r="Y32" t="s">
        <v>3279</v>
      </c>
      <c r="Z32" t="s">
        <v>3280</v>
      </c>
      <c r="AA32" t="s">
        <v>3281</v>
      </c>
      <c r="AB32" t="s">
        <v>3282</v>
      </c>
      <c r="AC32" t="s">
        <v>3283</v>
      </c>
      <c r="AD32" t="s">
        <v>3284</v>
      </c>
      <c r="AE32" t="s">
        <v>3285</v>
      </c>
      <c r="AF32" t="s">
        <v>3286</v>
      </c>
      <c r="AG32" t="s">
        <v>3287</v>
      </c>
      <c r="AH32" t="s">
        <v>3288</v>
      </c>
      <c r="AI32" t="s">
        <v>3289</v>
      </c>
      <c r="AJ32" t="s">
        <v>3290</v>
      </c>
      <c r="AK32" t="s">
        <v>3291</v>
      </c>
      <c r="AL32" t="s">
        <v>3292</v>
      </c>
      <c r="AM32" t="s">
        <v>3293</v>
      </c>
      <c r="AN32" t="s">
        <v>3294</v>
      </c>
      <c r="AO32" t="s">
        <v>3295</v>
      </c>
      <c r="AP32" t="s">
        <v>3296</v>
      </c>
      <c r="AQ32" t="s">
        <v>3297</v>
      </c>
      <c r="AR32" t="s">
        <v>3298</v>
      </c>
      <c r="AS32" t="s">
        <v>3299</v>
      </c>
      <c r="AT32" t="s">
        <v>3300</v>
      </c>
      <c r="AU32" t="s">
        <v>3301</v>
      </c>
      <c r="AV32" t="s">
        <v>3302</v>
      </c>
      <c r="AW32" t="s">
        <v>3303</v>
      </c>
      <c r="AX32" t="s">
        <v>3304</v>
      </c>
      <c r="AY32" t="s">
        <v>3305</v>
      </c>
      <c r="AZ32" t="s">
        <v>3306</v>
      </c>
      <c r="BA32" t="s">
        <v>3307</v>
      </c>
      <c r="BB32" t="s">
        <v>3308</v>
      </c>
      <c r="BC32" t="s">
        <v>3309</v>
      </c>
      <c r="BD32" t="s">
        <v>3310</v>
      </c>
      <c r="BE32" t="s">
        <v>3311</v>
      </c>
      <c r="BF32" t="s">
        <v>3312</v>
      </c>
      <c r="BG32" t="s">
        <v>3313</v>
      </c>
      <c r="BH32" t="s">
        <v>3314</v>
      </c>
      <c r="BI32" t="s">
        <v>3315</v>
      </c>
      <c r="BJ32" t="s">
        <v>3316</v>
      </c>
      <c r="BK32" t="s">
        <v>3317</v>
      </c>
      <c r="BL32" t="s">
        <v>3318</v>
      </c>
      <c r="BM32" t="s">
        <v>3319</v>
      </c>
      <c r="BN32" t="s">
        <v>3320</v>
      </c>
      <c r="BO32" t="s">
        <v>3321</v>
      </c>
      <c r="BP32" t="s">
        <v>3322</v>
      </c>
      <c r="BQ32" t="s">
        <v>3323</v>
      </c>
      <c r="BR32" t="s">
        <v>3324</v>
      </c>
      <c r="BS32" t="s">
        <v>3325</v>
      </c>
      <c r="BT32" t="s">
        <v>3326</v>
      </c>
      <c r="BU32" t="s">
        <v>3327</v>
      </c>
      <c r="BV32" t="s">
        <v>3328</v>
      </c>
      <c r="BW32" t="s">
        <v>3329</v>
      </c>
      <c r="BX32" t="s">
        <v>3330</v>
      </c>
      <c r="BY32" t="s">
        <v>3331</v>
      </c>
      <c r="BZ32" t="s">
        <v>3332</v>
      </c>
      <c r="CA32" t="s">
        <v>3333</v>
      </c>
      <c r="CB32" t="s">
        <v>3334</v>
      </c>
      <c r="CC32" t="s">
        <v>3335</v>
      </c>
      <c r="CD32" t="s">
        <v>3336</v>
      </c>
      <c r="CE32" t="s">
        <v>3337</v>
      </c>
      <c r="CF32" t="s">
        <v>3338</v>
      </c>
      <c r="CG32" t="s">
        <v>3339</v>
      </c>
      <c r="CH32" t="s">
        <v>3340</v>
      </c>
      <c r="CI32" t="s">
        <v>3341</v>
      </c>
      <c r="CJ32" t="s">
        <v>3342</v>
      </c>
      <c r="CK32" t="s">
        <v>3343</v>
      </c>
      <c r="CL32" t="s">
        <v>3344</v>
      </c>
      <c r="CM32" t="s">
        <v>3345</v>
      </c>
      <c r="CN32" t="s">
        <v>3346</v>
      </c>
      <c r="CO32" t="s">
        <v>3347</v>
      </c>
      <c r="CP32" t="s">
        <v>3348</v>
      </c>
      <c r="CQ32" t="s">
        <v>3349</v>
      </c>
      <c r="CR32" t="s">
        <v>3350</v>
      </c>
      <c r="CS32" t="s">
        <v>3351</v>
      </c>
      <c r="CT32" t="s">
        <v>3352</v>
      </c>
      <c r="CU32" t="s">
        <v>3353</v>
      </c>
      <c r="CV32" t="s">
        <v>3354</v>
      </c>
      <c r="CW32" t="s">
        <v>3355</v>
      </c>
      <c r="CX32" t="s">
        <v>3356</v>
      </c>
      <c r="CY32" t="s">
        <v>3357</v>
      </c>
      <c r="CZ32" t="s">
        <v>3358</v>
      </c>
      <c r="DA32" t="s">
        <v>3359</v>
      </c>
    </row>
    <row r="33" spans="1:105" x14ac:dyDescent="0.25">
      <c r="A33" t="s">
        <v>3360</v>
      </c>
      <c r="B33" t="s">
        <v>3361</v>
      </c>
      <c r="C33" t="s">
        <v>3362</v>
      </c>
      <c r="D33" t="s">
        <v>3363</v>
      </c>
      <c r="E33" t="s">
        <v>3364</v>
      </c>
      <c r="F33" t="s">
        <v>3365</v>
      </c>
      <c r="G33" t="s">
        <v>3366</v>
      </c>
      <c r="H33" t="s">
        <v>3367</v>
      </c>
      <c r="I33" t="s">
        <v>3368</v>
      </c>
      <c r="J33" t="s">
        <v>3369</v>
      </c>
      <c r="K33" t="s">
        <v>3370</v>
      </c>
      <c r="L33" t="s">
        <v>3371</v>
      </c>
      <c r="M33" t="s">
        <v>3372</v>
      </c>
      <c r="N33" t="s">
        <v>3373</v>
      </c>
      <c r="O33" t="s">
        <v>3374</v>
      </c>
      <c r="P33" t="s">
        <v>3375</v>
      </c>
      <c r="Q33" t="s">
        <v>3376</v>
      </c>
      <c r="R33" t="s">
        <v>3377</v>
      </c>
      <c r="S33" t="s">
        <v>3378</v>
      </c>
      <c r="T33" t="s">
        <v>3379</v>
      </c>
      <c r="U33" t="s">
        <v>3380</v>
      </c>
      <c r="V33" t="s">
        <v>3381</v>
      </c>
      <c r="W33" t="s">
        <v>3382</v>
      </c>
      <c r="X33" t="s">
        <v>3383</v>
      </c>
      <c r="Y33" t="s">
        <v>3384</v>
      </c>
      <c r="Z33" t="s">
        <v>3385</v>
      </c>
      <c r="AA33" t="s">
        <v>3386</v>
      </c>
      <c r="AB33" t="s">
        <v>3387</v>
      </c>
      <c r="AC33" t="s">
        <v>3388</v>
      </c>
      <c r="AD33" t="s">
        <v>3389</v>
      </c>
      <c r="AE33" t="s">
        <v>3390</v>
      </c>
      <c r="AF33" t="s">
        <v>3391</v>
      </c>
      <c r="AG33" t="s">
        <v>3392</v>
      </c>
      <c r="AH33" t="s">
        <v>3393</v>
      </c>
      <c r="AI33" t="s">
        <v>3394</v>
      </c>
      <c r="AJ33" t="s">
        <v>3395</v>
      </c>
      <c r="AK33" t="s">
        <v>3396</v>
      </c>
      <c r="AL33" t="s">
        <v>3397</v>
      </c>
      <c r="AM33" t="s">
        <v>3398</v>
      </c>
      <c r="AN33" t="s">
        <v>3399</v>
      </c>
      <c r="AO33" t="s">
        <v>3400</v>
      </c>
      <c r="AP33" t="s">
        <v>3401</v>
      </c>
      <c r="AQ33" t="s">
        <v>3402</v>
      </c>
      <c r="AR33" t="s">
        <v>3403</v>
      </c>
      <c r="AS33" t="s">
        <v>3404</v>
      </c>
      <c r="AT33" t="s">
        <v>3405</v>
      </c>
      <c r="AU33" t="s">
        <v>3406</v>
      </c>
      <c r="AV33" t="s">
        <v>3407</v>
      </c>
      <c r="AW33" t="s">
        <v>3408</v>
      </c>
      <c r="AX33" t="s">
        <v>3409</v>
      </c>
      <c r="AY33" t="s">
        <v>3410</v>
      </c>
      <c r="AZ33" t="s">
        <v>3411</v>
      </c>
      <c r="BA33" t="s">
        <v>3412</v>
      </c>
      <c r="BB33" t="s">
        <v>3413</v>
      </c>
      <c r="BC33" t="s">
        <v>3414</v>
      </c>
      <c r="BD33" t="s">
        <v>3415</v>
      </c>
      <c r="BE33" t="s">
        <v>3416</v>
      </c>
      <c r="BF33" t="s">
        <v>3417</v>
      </c>
      <c r="BG33" t="s">
        <v>3418</v>
      </c>
      <c r="BH33" t="s">
        <v>3419</v>
      </c>
      <c r="BI33" t="s">
        <v>3420</v>
      </c>
      <c r="BJ33" t="s">
        <v>3421</v>
      </c>
      <c r="BK33" t="s">
        <v>3422</v>
      </c>
      <c r="BL33" t="s">
        <v>3423</v>
      </c>
      <c r="BM33" t="s">
        <v>3424</v>
      </c>
      <c r="BN33" t="s">
        <v>3425</v>
      </c>
      <c r="BO33" t="s">
        <v>3426</v>
      </c>
      <c r="BP33" t="s">
        <v>3427</v>
      </c>
      <c r="BQ33" t="s">
        <v>3428</v>
      </c>
      <c r="BR33" t="s">
        <v>3429</v>
      </c>
      <c r="BS33" t="s">
        <v>3430</v>
      </c>
      <c r="BT33" t="s">
        <v>3431</v>
      </c>
      <c r="BU33" t="s">
        <v>3432</v>
      </c>
      <c r="BV33" t="s">
        <v>3433</v>
      </c>
      <c r="BW33" t="s">
        <v>3434</v>
      </c>
      <c r="BX33" t="s">
        <v>3435</v>
      </c>
      <c r="BY33" t="s">
        <v>3436</v>
      </c>
      <c r="BZ33" t="s">
        <v>3437</v>
      </c>
      <c r="CA33" t="s">
        <v>3438</v>
      </c>
      <c r="CB33" t="s">
        <v>3439</v>
      </c>
      <c r="CC33" t="s">
        <v>3440</v>
      </c>
      <c r="CD33" t="s">
        <v>3441</v>
      </c>
      <c r="CE33" t="s">
        <v>3442</v>
      </c>
      <c r="CF33" t="s">
        <v>3443</v>
      </c>
      <c r="CG33" t="s">
        <v>3444</v>
      </c>
      <c r="CH33" t="s">
        <v>3445</v>
      </c>
      <c r="CI33" t="s">
        <v>3446</v>
      </c>
      <c r="CJ33" t="s">
        <v>3447</v>
      </c>
      <c r="CK33" t="s">
        <v>3448</v>
      </c>
      <c r="CL33" t="s">
        <v>3449</v>
      </c>
      <c r="CM33" t="s">
        <v>3450</v>
      </c>
      <c r="CN33" t="s">
        <v>3451</v>
      </c>
      <c r="CO33" t="s">
        <v>3452</v>
      </c>
      <c r="CP33" t="s">
        <v>3453</v>
      </c>
      <c r="CQ33" t="s">
        <v>3454</v>
      </c>
      <c r="CR33" t="s">
        <v>3455</v>
      </c>
      <c r="CS33" t="s">
        <v>3456</v>
      </c>
      <c r="CT33" t="s">
        <v>3457</v>
      </c>
      <c r="CU33" t="s">
        <v>3458</v>
      </c>
      <c r="CV33" t="s">
        <v>3459</v>
      </c>
      <c r="CW33" t="s">
        <v>3460</v>
      </c>
      <c r="CX33" t="s">
        <v>3461</v>
      </c>
      <c r="CY33" t="s">
        <v>3462</v>
      </c>
      <c r="CZ33" t="s">
        <v>3463</v>
      </c>
      <c r="DA33" t="s">
        <v>3464</v>
      </c>
    </row>
    <row r="34" spans="1:105" x14ac:dyDescent="0.25">
      <c r="A34" t="s">
        <v>3465</v>
      </c>
      <c r="B34" t="s">
        <v>3466</v>
      </c>
      <c r="C34" t="s">
        <v>3467</v>
      </c>
      <c r="D34" t="s">
        <v>3468</v>
      </c>
      <c r="E34" t="s">
        <v>3469</v>
      </c>
      <c r="F34" t="s">
        <v>3470</v>
      </c>
      <c r="G34" t="s">
        <v>3471</v>
      </c>
      <c r="H34" t="s">
        <v>3472</v>
      </c>
      <c r="I34" t="s">
        <v>3473</v>
      </c>
      <c r="J34" t="s">
        <v>3474</v>
      </c>
      <c r="K34" t="s">
        <v>3475</v>
      </c>
      <c r="L34" t="s">
        <v>3476</v>
      </c>
      <c r="M34" t="s">
        <v>3477</v>
      </c>
      <c r="N34" t="s">
        <v>3478</v>
      </c>
      <c r="O34" t="s">
        <v>3479</v>
      </c>
      <c r="P34" t="s">
        <v>3480</v>
      </c>
      <c r="Q34" t="s">
        <v>3481</v>
      </c>
      <c r="R34" t="s">
        <v>3482</v>
      </c>
      <c r="S34" t="s">
        <v>3483</v>
      </c>
      <c r="T34" t="s">
        <v>3484</v>
      </c>
      <c r="U34" t="s">
        <v>3485</v>
      </c>
      <c r="V34" t="s">
        <v>3486</v>
      </c>
      <c r="W34" t="s">
        <v>3487</v>
      </c>
      <c r="X34" t="s">
        <v>3488</v>
      </c>
      <c r="Y34" t="s">
        <v>3489</v>
      </c>
      <c r="Z34" t="s">
        <v>3490</v>
      </c>
      <c r="AA34" t="s">
        <v>3491</v>
      </c>
      <c r="AB34" t="s">
        <v>3492</v>
      </c>
      <c r="AC34" t="s">
        <v>3493</v>
      </c>
      <c r="AD34" t="s">
        <v>3494</v>
      </c>
      <c r="AE34" t="s">
        <v>3495</v>
      </c>
      <c r="AF34" t="s">
        <v>3496</v>
      </c>
      <c r="AG34" t="s">
        <v>3497</v>
      </c>
      <c r="AH34" t="s">
        <v>3498</v>
      </c>
      <c r="AI34" t="s">
        <v>3499</v>
      </c>
      <c r="AJ34" t="s">
        <v>3500</v>
      </c>
      <c r="AK34" t="s">
        <v>3501</v>
      </c>
      <c r="AL34" t="s">
        <v>3502</v>
      </c>
      <c r="AM34" t="s">
        <v>3503</v>
      </c>
      <c r="AN34" t="s">
        <v>3504</v>
      </c>
      <c r="AO34" t="s">
        <v>3505</v>
      </c>
      <c r="AP34" t="s">
        <v>3506</v>
      </c>
      <c r="AQ34" t="s">
        <v>3507</v>
      </c>
      <c r="AR34" t="s">
        <v>3508</v>
      </c>
      <c r="AS34" t="s">
        <v>3509</v>
      </c>
      <c r="AT34" t="s">
        <v>3510</v>
      </c>
      <c r="AU34" t="s">
        <v>3511</v>
      </c>
      <c r="AV34" t="s">
        <v>3512</v>
      </c>
      <c r="AW34" t="s">
        <v>3513</v>
      </c>
      <c r="AX34" t="s">
        <v>3514</v>
      </c>
      <c r="AY34" t="s">
        <v>3515</v>
      </c>
      <c r="AZ34" t="s">
        <v>3516</v>
      </c>
      <c r="BA34" t="s">
        <v>3517</v>
      </c>
      <c r="BB34" t="s">
        <v>3518</v>
      </c>
      <c r="BC34" t="s">
        <v>3519</v>
      </c>
      <c r="BD34" t="s">
        <v>3520</v>
      </c>
      <c r="BE34" t="s">
        <v>3521</v>
      </c>
      <c r="BF34" t="s">
        <v>3522</v>
      </c>
      <c r="BG34" t="s">
        <v>3523</v>
      </c>
      <c r="BH34" t="s">
        <v>3524</v>
      </c>
      <c r="BI34" t="s">
        <v>3525</v>
      </c>
      <c r="BJ34" t="s">
        <v>3526</v>
      </c>
      <c r="BK34" t="s">
        <v>3527</v>
      </c>
      <c r="BL34" t="s">
        <v>3528</v>
      </c>
      <c r="BM34" t="s">
        <v>3529</v>
      </c>
      <c r="BN34" t="s">
        <v>3530</v>
      </c>
      <c r="BO34" t="s">
        <v>3531</v>
      </c>
      <c r="BP34" t="s">
        <v>3532</v>
      </c>
      <c r="BQ34" t="s">
        <v>3533</v>
      </c>
      <c r="BR34" t="s">
        <v>3534</v>
      </c>
      <c r="BS34" t="s">
        <v>3535</v>
      </c>
      <c r="BT34" t="s">
        <v>3536</v>
      </c>
      <c r="BU34" t="s">
        <v>3537</v>
      </c>
      <c r="BV34" t="s">
        <v>3538</v>
      </c>
      <c r="BW34" t="s">
        <v>3539</v>
      </c>
      <c r="BX34" t="s">
        <v>3540</v>
      </c>
      <c r="BY34" t="s">
        <v>3541</v>
      </c>
      <c r="BZ34" t="s">
        <v>3542</v>
      </c>
      <c r="CA34" t="s">
        <v>3543</v>
      </c>
      <c r="CB34" t="s">
        <v>3544</v>
      </c>
      <c r="CC34" t="s">
        <v>3545</v>
      </c>
      <c r="CD34" t="s">
        <v>3546</v>
      </c>
      <c r="CE34" t="s">
        <v>3547</v>
      </c>
      <c r="CF34" t="s">
        <v>3548</v>
      </c>
      <c r="CG34" t="s">
        <v>3549</v>
      </c>
      <c r="CH34" t="s">
        <v>3550</v>
      </c>
      <c r="CI34" t="s">
        <v>3551</v>
      </c>
      <c r="CJ34" t="s">
        <v>3552</v>
      </c>
      <c r="CK34" t="s">
        <v>3553</v>
      </c>
      <c r="CL34" t="s">
        <v>3554</v>
      </c>
      <c r="CM34" t="s">
        <v>3555</v>
      </c>
      <c r="CN34" t="s">
        <v>3556</v>
      </c>
      <c r="CO34" t="s">
        <v>3557</v>
      </c>
      <c r="CP34" t="s">
        <v>3558</v>
      </c>
      <c r="CQ34" t="s">
        <v>3559</v>
      </c>
      <c r="CR34" t="s">
        <v>3560</v>
      </c>
      <c r="CS34" t="s">
        <v>3561</v>
      </c>
      <c r="CT34" t="s">
        <v>3562</v>
      </c>
      <c r="CU34" t="s">
        <v>3563</v>
      </c>
      <c r="CV34" t="s">
        <v>3564</v>
      </c>
      <c r="CW34" t="s">
        <v>3565</v>
      </c>
      <c r="CX34" t="s">
        <v>3566</v>
      </c>
      <c r="CY34" t="s">
        <v>3567</v>
      </c>
      <c r="CZ34" t="s">
        <v>3568</v>
      </c>
      <c r="DA34" t="s">
        <v>3569</v>
      </c>
    </row>
    <row r="35" spans="1:105" x14ac:dyDescent="0.25">
      <c r="A35" t="s">
        <v>3570</v>
      </c>
      <c r="B35" t="s">
        <v>3571</v>
      </c>
      <c r="C35" t="s">
        <v>3572</v>
      </c>
      <c r="D35" t="s">
        <v>3573</v>
      </c>
      <c r="E35" t="s">
        <v>3574</v>
      </c>
      <c r="F35" t="s">
        <v>3575</v>
      </c>
      <c r="G35" t="s">
        <v>3576</v>
      </c>
      <c r="H35" t="s">
        <v>3577</v>
      </c>
      <c r="I35" t="s">
        <v>3578</v>
      </c>
      <c r="J35" t="s">
        <v>3579</v>
      </c>
      <c r="K35" t="s">
        <v>3580</v>
      </c>
      <c r="L35" t="s">
        <v>3581</v>
      </c>
      <c r="M35" t="s">
        <v>3582</v>
      </c>
      <c r="N35" t="s">
        <v>3583</v>
      </c>
      <c r="O35" t="s">
        <v>3584</v>
      </c>
      <c r="P35" t="s">
        <v>3585</v>
      </c>
      <c r="Q35" t="s">
        <v>3586</v>
      </c>
      <c r="R35" t="s">
        <v>3587</v>
      </c>
      <c r="S35" t="s">
        <v>3588</v>
      </c>
      <c r="T35" t="s">
        <v>3589</v>
      </c>
      <c r="U35" t="s">
        <v>3590</v>
      </c>
      <c r="V35" t="s">
        <v>3591</v>
      </c>
      <c r="W35" t="s">
        <v>3592</v>
      </c>
      <c r="X35" t="s">
        <v>3593</v>
      </c>
      <c r="Y35" t="s">
        <v>3594</v>
      </c>
      <c r="Z35" t="s">
        <v>3595</v>
      </c>
      <c r="AA35" t="s">
        <v>3596</v>
      </c>
      <c r="AB35" t="s">
        <v>3597</v>
      </c>
      <c r="AC35" t="s">
        <v>3598</v>
      </c>
      <c r="AD35" t="s">
        <v>3599</v>
      </c>
      <c r="AE35" t="s">
        <v>3600</v>
      </c>
      <c r="AF35" t="s">
        <v>3601</v>
      </c>
      <c r="AG35" t="s">
        <v>3602</v>
      </c>
      <c r="AH35" t="s">
        <v>3603</v>
      </c>
      <c r="AI35" t="s">
        <v>3604</v>
      </c>
      <c r="AJ35" t="s">
        <v>3605</v>
      </c>
      <c r="AK35" t="s">
        <v>3606</v>
      </c>
      <c r="AL35" t="s">
        <v>3607</v>
      </c>
      <c r="AM35" t="s">
        <v>3608</v>
      </c>
      <c r="AN35" t="s">
        <v>3609</v>
      </c>
      <c r="AO35" t="s">
        <v>3610</v>
      </c>
      <c r="AP35" t="s">
        <v>3611</v>
      </c>
      <c r="AQ35" t="s">
        <v>3612</v>
      </c>
      <c r="AR35" t="s">
        <v>3613</v>
      </c>
      <c r="AS35" t="s">
        <v>3614</v>
      </c>
      <c r="AT35" t="s">
        <v>3615</v>
      </c>
      <c r="AU35" t="s">
        <v>3616</v>
      </c>
      <c r="AV35" t="s">
        <v>3617</v>
      </c>
      <c r="AW35" t="s">
        <v>3618</v>
      </c>
      <c r="AX35" t="s">
        <v>3619</v>
      </c>
      <c r="AY35" t="s">
        <v>3620</v>
      </c>
      <c r="AZ35" t="s">
        <v>3621</v>
      </c>
      <c r="BA35" t="s">
        <v>3622</v>
      </c>
      <c r="BB35" t="s">
        <v>3623</v>
      </c>
      <c r="BC35" t="s">
        <v>3624</v>
      </c>
      <c r="BD35" t="s">
        <v>3625</v>
      </c>
      <c r="BE35" t="s">
        <v>3626</v>
      </c>
      <c r="BF35" t="s">
        <v>3627</v>
      </c>
      <c r="BG35" t="s">
        <v>3628</v>
      </c>
      <c r="BH35" t="s">
        <v>3629</v>
      </c>
      <c r="BI35" t="s">
        <v>3630</v>
      </c>
      <c r="BJ35" t="s">
        <v>3631</v>
      </c>
      <c r="BK35" t="s">
        <v>3632</v>
      </c>
      <c r="BL35" t="s">
        <v>3633</v>
      </c>
      <c r="BM35" t="s">
        <v>3634</v>
      </c>
      <c r="BN35" t="s">
        <v>3635</v>
      </c>
      <c r="BO35" t="s">
        <v>3636</v>
      </c>
      <c r="BP35" t="s">
        <v>3637</v>
      </c>
      <c r="BQ35" t="s">
        <v>3638</v>
      </c>
      <c r="BR35" t="s">
        <v>3639</v>
      </c>
      <c r="BS35" t="s">
        <v>3640</v>
      </c>
      <c r="BT35" t="s">
        <v>3641</v>
      </c>
      <c r="BU35" t="s">
        <v>3642</v>
      </c>
      <c r="BV35" t="s">
        <v>3643</v>
      </c>
      <c r="BW35" t="s">
        <v>3644</v>
      </c>
      <c r="BX35" t="s">
        <v>3645</v>
      </c>
      <c r="BY35" t="s">
        <v>3646</v>
      </c>
      <c r="BZ35" t="s">
        <v>3647</v>
      </c>
      <c r="CA35" t="s">
        <v>3648</v>
      </c>
      <c r="CB35" t="s">
        <v>3649</v>
      </c>
      <c r="CC35" t="s">
        <v>3650</v>
      </c>
      <c r="CD35" t="s">
        <v>3651</v>
      </c>
      <c r="CE35" t="s">
        <v>3652</v>
      </c>
      <c r="CF35" t="s">
        <v>3653</v>
      </c>
      <c r="CG35" t="s">
        <v>3654</v>
      </c>
      <c r="CH35" t="s">
        <v>3655</v>
      </c>
      <c r="CI35" t="s">
        <v>3656</v>
      </c>
      <c r="CJ35" t="s">
        <v>3657</v>
      </c>
      <c r="CK35" t="s">
        <v>3658</v>
      </c>
      <c r="CL35" t="s">
        <v>3659</v>
      </c>
      <c r="CM35" t="s">
        <v>3660</v>
      </c>
      <c r="CN35" t="s">
        <v>3661</v>
      </c>
      <c r="CO35" t="s">
        <v>3662</v>
      </c>
      <c r="CP35" t="s">
        <v>3663</v>
      </c>
      <c r="CQ35" t="s">
        <v>3664</v>
      </c>
      <c r="CR35" t="s">
        <v>3665</v>
      </c>
      <c r="CS35" t="s">
        <v>3666</v>
      </c>
      <c r="CT35" t="s">
        <v>3667</v>
      </c>
      <c r="CU35" t="s">
        <v>3668</v>
      </c>
      <c r="CV35" t="s">
        <v>3669</v>
      </c>
      <c r="CW35" t="s">
        <v>3670</v>
      </c>
      <c r="CX35" t="s">
        <v>3671</v>
      </c>
      <c r="CY35" t="s">
        <v>3672</v>
      </c>
      <c r="CZ35" t="s">
        <v>3673</v>
      </c>
      <c r="DA35" t="s">
        <v>3674</v>
      </c>
    </row>
    <row r="36" spans="1:105" x14ac:dyDescent="0.25">
      <c r="A36" t="s">
        <v>3675</v>
      </c>
      <c r="B36" t="s">
        <v>3676</v>
      </c>
      <c r="C36" t="s">
        <v>3677</v>
      </c>
      <c r="D36" t="s">
        <v>3678</v>
      </c>
      <c r="E36" t="s">
        <v>3679</v>
      </c>
      <c r="F36" t="s">
        <v>3680</v>
      </c>
      <c r="G36" t="s">
        <v>3681</v>
      </c>
      <c r="H36" t="s">
        <v>3682</v>
      </c>
      <c r="I36" t="s">
        <v>3683</v>
      </c>
      <c r="J36" t="s">
        <v>3684</v>
      </c>
      <c r="K36" t="s">
        <v>3685</v>
      </c>
      <c r="L36" t="s">
        <v>3686</v>
      </c>
      <c r="M36" t="s">
        <v>3687</v>
      </c>
      <c r="N36" t="s">
        <v>3688</v>
      </c>
      <c r="O36" t="s">
        <v>3689</v>
      </c>
      <c r="P36" t="s">
        <v>3690</v>
      </c>
      <c r="Q36" t="s">
        <v>3691</v>
      </c>
      <c r="R36" t="s">
        <v>3692</v>
      </c>
      <c r="S36" t="s">
        <v>3693</v>
      </c>
      <c r="T36" t="s">
        <v>3694</v>
      </c>
      <c r="U36" t="s">
        <v>3695</v>
      </c>
      <c r="V36" t="s">
        <v>3696</v>
      </c>
      <c r="W36" t="s">
        <v>3697</v>
      </c>
      <c r="X36" t="s">
        <v>3698</v>
      </c>
      <c r="Y36" t="s">
        <v>3699</v>
      </c>
      <c r="Z36" t="s">
        <v>3700</v>
      </c>
      <c r="AA36" t="s">
        <v>3701</v>
      </c>
      <c r="AB36" t="s">
        <v>3702</v>
      </c>
      <c r="AC36" t="s">
        <v>3703</v>
      </c>
      <c r="AD36" t="s">
        <v>3704</v>
      </c>
      <c r="AE36" t="s">
        <v>3705</v>
      </c>
      <c r="AF36" t="s">
        <v>3706</v>
      </c>
      <c r="AG36" t="s">
        <v>3707</v>
      </c>
      <c r="AH36" t="s">
        <v>3708</v>
      </c>
      <c r="AI36" t="s">
        <v>3709</v>
      </c>
      <c r="AJ36" t="s">
        <v>3710</v>
      </c>
      <c r="AK36" t="s">
        <v>3711</v>
      </c>
      <c r="AL36" t="s">
        <v>3712</v>
      </c>
      <c r="AM36" t="s">
        <v>3713</v>
      </c>
      <c r="AN36" t="s">
        <v>3714</v>
      </c>
      <c r="AO36" t="s">
        <v>3715</v>
      </c>
      <c r="AP36" t="s">
        <v>3716</v>
      </c>
      <c r="AQ36" t="s">
        <v>3717</v>
      </c>
      <c r="AR36" t="s">
        <v>3718</v>
      </c>
      <c r="AS36" t="s">
        <v>3719</v>
      </c>
      <c r="AT36" t="s">
        <v>3720</v>
      </c>
      <c r="AU36" t="s">
        <v>3721</v>
      </c>
      <c r="AV36" t="s">
        <v>3722</v>
      </c>
      <c r="AW36" t="s">
        <v>3723</v>
      </c>
      <c r="AX36" t="s">
        <v>3724</v>
      </c>
      <c r="AY36" t="s">
        <v>3725</v>
      </c>
      <c r="AZ36" t="s">
        <v>3726</v>
      </c>
      <c r="BA36" t="s">
        <v>3727</v>
      </c>
      <c r="BB36" t="s">
        <v>3728</v>
      </c>
      <c r="BC36" t="s">
        <v>3729</v>
      </c>
      <c r="BD36" t="s">
        <v>3730</v>
      </c>
      <c r="BE36" t="s">
        <v>3731</v>
      </c>
      <c r="BF36" t="s">
        <v>3732</v>
      </c>
      <c r="BG36" t="s">
        <v>3733</v>
      </c>
      <c r="BH36" t="s">
        <v>3734</v>
      </c>
      <c r="BI36" t="s">
        <v>3735</v>
      </c>
      <c r="BJ36" t="s">
        <v>3736</v>
      </c>
      <c r="BK36" t="s">
        <v>3737</v>
      </c>
      <c r="BL36" t="s">
        <v>3738</v>
      </c>
      <c r="BM36" t="s">
        <v>3739</v>
      </c>
      <c r="BN36" t="s">
        <v>3740</v>
      </c>
      <c r="BO36" t="s">
        <v>3741</v>
      </c>
      <c r="BP36" t="s">
        <v>3742</v>
      </c>
      <c r="BQ36" t="s">
        <v>3743</v>
      </c>
      <c r="BR36" t="s">
        <v>3744</v>
      </c>
      <c r="BS36" t="s">
        <v>3745</v>
      </c>
      <c r="BT36" t="s">
        <v>3746</v>
      </c>
      <c r="BU36" t="s">
        <v>3747</v>
      </c>
      <c r="BV36" t="s">
        <v>3748</v>
      </c>
      <c r="BW36" t="s">
        <v>3749</v>
      </c>
      <c r="BX36" t="s">
        <v>3750</v>
      </c>
      <c r="BY36" t="s">
        <v>3751</v>
      </c>
      <c r="BZ36" t="s">
        <v>3752</v>
      </c>
      <c r="CA36" t="s">
        <v>3753</v>
      </c>
      <c r="CB36" t="s">
        <v>3754</v>
      </c>
      <c r="CC36" t="s">
        <v>3755</v>
      </c>
      <c r="CD36" t="s">
        <v>3756</v>
      </c>
      <c r="CE36" t="s">
        <v>3757</v>
      </c>
      <c r="CF36" t="s">
        <v>3758</v>
      </c>
      <c r="CG36" t="s">
        <v>3759</v>
      </c>
      <c r="CH36" t="s">
        <v>3760</v>
      </c>
      <c r="CI36" t="s">
        <v>3761</v>
      </c>
      <c r="CJ36" t="s">
        <v>3762</v>
      </c>
      <c r="CK36" t="s">
        <v>3763</v>
      </c>
      <c r="CL36" t="s">
        <v>3764</v>
      </c>
      <c r="CM36" t="s">
        <v>3765</v>
      </c>
      <c r="CN36" t="s">
        <v>3766</v>
      </c>
      <c r="CO36" t="s">
        <v>3767</v>
      </c>
      <c r="CP36" t="s">
        <v>3768</v>
      </c>
      <c r="CQ36" t="s">
        <v>3769</v>
      </c>
      <c r="CR36" t="s">
        <v>3770</v>
      </c>
      <c r="CS36" t="s">
        <v>3771</v>
      </c>
      <c r="CT36" t="s">
        <v>3772</v>
      </c>
      <c r="CU36" t="s">
        <v>3773</v>
      </c>
      <c r="CV36" t="s">
        <v>3774</v>
      </c>
      <c r="CW36" t="s">
        <v>3775</v>
      </c>
      <c r="CX36" t="s">
        <v>3776</v>
      </c>
      <c r="CY36" t="s">
        <v>3777</v>
      </c>
      <c r="CZ36" t="s">
        <v>3778</v>
      </c>
      <c r="DA36" t="s">
        <v>3779</v>
      </c>
    </row>
    <row r="37" spans="1:105" x14ac:dyDescent="0.25">
      <c r="A37" t="s">
        <v>3780</v>
      </c>
      <c r="B37" t="s">
        <v>3781</v>
      </c>
      <c r="C37" t="s">
        <v>3782</v>
      </c>
      <c r="D37" t="s">
        <v>3783</v>
      </c>
      <c r="E37" t="s">
        <v>3784</v>
      </c>
      <c r="F37" t="s">
        <v>3785</v>
      </c>
      <c r="G37" t="s">
        <v>3786</v>
      </c>
      <c r="H37" t="s">
        <v>3787</v>
      </c>
      <c r="I37" t="s">
        <v>3788</v>
      </c>
      <c r="J37" t="s">
        <v>3789</v>
      </c>
      <c r="K37" t="s">
        <v>3790</v>
      </c>
      <c r="L37" t="s">
        <v>3791</v>
      </c>
      <c r="M37" t="s">
        <v>3792</v>
      </c>
      <c r="N37" t="s">
        <v>3793</v>
      </c>
      <c r="O37" t="s">
        <v>3794</v>
      </c>
      <c r="P37" t="s">
        <v>3795</v>
      </c>
      <c r="Q37" t="s">
        <v>3796</v>
      </c>
      <c r="R37" t="s">
        <v>3797</v>
      </c>
      <c r="S37" t="s">
        <v>3798</v>
      </c>
      <c r="T37" t="s">
        <v>3799</v>
      </c>
      <c r="U37" t="s">
        <v>3800</v>
      </c>
      <c r="V37" t="s">
        <v>3801</v>
      </c>
      <c r="W37" t="s">
        <v>3802</v>
      </c>
      <c r="X37" t="s">
        <v>3803</v>
      </c>
      <c r="Y37" t="s">
        <v>3804</v>
      </c>
      <c r="Z37" t="s">
        <v>3805</v>
      </c>
      <c r="AA37" t="s">
        <v>3806</v>
      </c>
      <c r="AB37" t="s">
        <v>3807</v>
      </c>
      <c r="AC37" t="s">
        <v>3808</v>
      </c>
      <c r="AD37" t="s">
        <v>3809</v>
      </c>
      <c r="AE37" t="s">
        <v>3810</v>
      </c>
      <c r="AF37" t="s">
        <v>3811</v>
      </c>
      <c r="AG37" t="s">
        <v>3812</v>
      </c>
      <c r="AH37" t="s">
        <v>3813</v>
      </c>
      <c r="AI37" t="s">
        <v>3814</v>
      </c>
      <c r="AJ37" t="s">
        <v>3815</v>
      </c>
      <c r="AK37" t="s">
        <v>3816</v>
      </c>
      <c r="AL37" t="s">
        <v>3817</v>
      </c>
      <c r="AM37" t="s">
        <v>3818</v>
      </c>
      <c r="AN37" t="s">
        <v>3819</v>
      </c>
      <c r="AO37" t="s">
        <v>3820</v>
      </c>
      <c r="AP37" t="s">
        <v>3821</v>
      </c>
      <c r="AQ37" t="s">
        <v>3822</v>
      </c>
      <c r="AR37" t="s">
        <v>3823</v>
      </c>
      <c r="AS37" t="s">
        <v>3824</v>
      </c>
      <c r="AT37" t="s">
        <v>3825</v>
      </c>
      <c r="AU37" t="s">
        <v>3826</v>
      </c>
      <c r="AV37" t="s">
        <v>3827</v>
      </c>
      <c r="AW37" t="s">
        <v>3828</v>
      </c>
      <c r="AX37" t="s">
        <v>3829</v>
      </c>
      <c r="AY37" t="s">
        <v>3830</v>
      </c>
      <c r="AZ37" t="s">
        <v>3831</v>
      </c>
      <c r="BA37" t="s">
        <v>3832</v>
      </c>
      <c r="BB37" t="s">
        <v>3833</v>
      </c>
      <c r="BC37" t="s">
        <v>3834</v>
      </c>
      <c r="BD37" t="s">
        <v>3835</v>
      </c>
      <c r="BE37" t="s">
        <v>3836</v>
      </c>
      <c r="BF37" t="s">
        <v>3837</v>
      </c>
      <c r="BG37" t="s">
        <v>3838</v>
      </c>
      <c r="BH37" t="s">
        <v>3839</v>
      </c>
      <c r="BI37" t="s">
        <v>3840</v>
      </c>
      <c r="BJ37" t="s">
        <v>3841</v>
      </c>
      <c r="BK37" t="s">
        <v>3842</v>
      </c>
      <c r="BL37" t="s">
        <v>3843</v>
      </c>
      <c r="BM37" t="s">
        <v>3844</v>
      </c>
      <c r="BN37" t="s">
        <v>3845</v>
      </c>
      <c r="BO37" t="s">
        <v>3846</v>
      </c>
      <c r="BP37" t="s">
        <v>3847</v>
      </c>
      <c r="BQ37" t="s">
        <v>3848</v>
      </c>
      <c r="BR37" t="s">
        <v>3849</v>
      </c>
      <c r="BS37" t="s">
        <v>3850</v>
      </c>
      <c r="BT37" t="s">
        <v>3851</v>
      </c>
      <c r="BU37" t="s">
        <v>3852</v>
      </c>
      <c r="BV37" t="s">
        <v>3853</v>
      </c>
      <c r="BW37" t="s">
        <v>3854</v>
      </c>
      <c r="BX37" t="s">
        <v>3855</v>
      </c>
      <c r="BY37" t="s">
        <v>3856</v>
      </c>
      <c r="BZ37" t="s">
        <v>3857</v>
      </c>
      <c r="CA37" t="s">
        <v>3858</v>
      </c>
      <c r="CB37" t="s">
        <v>3859</v>
      </c>
      <c r="CC37" t="s">
        <v>3860</v>
      </c>
      <c r="CD37" t="s">
        <v>3861</v>
      </c>
      <c r="CE37" t="s">
        <v>3862</v>
      </c>
      <c r="CF37" t="s">
        <v>3863</v>
      </c>
      <c r="CG37" t="s">
        <v>3864</v>
      </c>
      <c r="CH37" t="s">
        <v>3865</v>
      </c>
      <c r="CI37" t="s">
        <v>3866</v>
      </c>
      <c r="CJ37" t="s">
        <v>3867</v>
      </c>
      <c r="CK37" t="s">
        <v>3868</v>
      </c>
      <c r="CL37" t="s">
        <v>3869</v>
      </c>
      <c r="CM37" t="s">
        <v>3870</v>
      </c>
      <c r="CN37" t="s">
        <v>3871</v>
      </c>
      <c r="CO37" t="s">
        <v>3872</v>
      </c>
      <c r="CP37" t="s">
        <v>3873</v>
      </c>
      <c r="CQ37" t="s">
        <v>3874</v>
      </c>
      <c r="CR37" t="s">
        <v>3875</v>
      </c>
      <c r="CS37" t="s">
        <v>3876</v>
      </c>
      <c r="CT37" t="s">
        <v>3877</v>
      </c>
      <c r="CU37" t="s">
        <v>3878</v>
      </c>
      <c r="CV37" t="s">
        <v>3879</v>
      </c>
      <c r="CW37" t="s">
        <v>3880</v>
      </c>
      <c r="CX37" t="s">
        <v>3881</v>
      </c>
      <c r="CY37" t="s">
        <v>3882</v>
      </c>
      <c r="CZ37" t="s">
        <v>3883</v>
      </c>
      <c r="DA37" t="s">
        <v>3884</v>
      </c>
    </row>
    <row r="38" spans="1:105" x14ac:dyDescent="0.25">
      <c r="A38" t="s">
        <v>3885</v>
      </c>
      <c r="B38" t="s">
        <v>3886</v>
      </c>
      <c r="C38" t="s">
        <v>3887</v>
      </c>
      <c r="D38" t="s">
        <v>3888</v>
      </c>
      <c r="E38" t="s">
        <v>3889</v>
      </c>
      <c r="F38" t="s">
        <v>3890</v>
      </c>
      <c r="G38" t="s">
        <v>3891</v>
      </c>
      <c r="H38" t="s">
        <v>3892</v>
      </c>
      <c r="I38" t="s">
        <v>3893</v>
      </c>
      <c r="J38" t="s">
        <v>3894</v>
      </c>
      <c r="K38" t="s">
        <v>3895</v>
      </c>
      <c r="L38" t="s">
        <v>3896</v>
      </c>
      <c r="M38" t="s">
        <v>3897</v>
      </c>
      <c r="N38" t="s">
        <v>3898</v>
      </c>
      <c r="O38" t="s">
        <v>3899</v>
      </c>
      <c r="P38" t="s">
        <v>3900</v>
      </c>
      <c r="Q38" t="s">
        <v>3901</v>
      </c>
      <c r="R38" t="s">
        <v>3902</v>
      </c>
      <c r="S38" t="s">
        <v>3903</v>
      </c>
      <c r="T38" t="s">
        <v>3904</v>
      </c>
      <c r="U38" t="s">
        <v>3905</v>
      </c>
      <c r="V38" t="s">
        <v>3906</v>
      </c>
      <c r="W38" t="s">
        <v>3907</v>
      </c>
      <c r="X38" t="s">
        <v>3908</v>
      </c>
      <c r="Y38" t="s">
        <v>3909</v>
      </c>
      <c r="Z38" t="s">
        <v>3910</v>
      </c>
      <c r="AA38" t="s">
        <v>3911</v>
      </c>
      <c r="AB38" t="s">
        <v>3912</v>
      </c>
      <c r="AC38" t="s">
        <v>3913</v>
      </c>
      <c r="AD38" t="s">
        <v>3914</v>
      </c>
      <c r="AE38" t="s">
        <v>3915</v>
      </c>
      <c r="AF38" t="s">
        <v>3916</v>
      </c>
      <c r="AG38" t="s">
        <v>3917</v>
      </c>
      <c r="AH38" t="s">
        <v>3918</v>
      </c>
      <c r="AI38" t="s">
        <v>3919</v>
      </c>
      <c r="AJ38" t="s">
        <v>3920</v>
      </c>
      <c r="AK38" t="s">
        <v>3921</v>
      </c>
      <c r="AL38" t="s">
        <v>3922</v>
      </c>
      <c r="AM38" t="s">
        <v>3923</v>
      </c>
      <c r="AN38" t="s">
        <v>3924</v>
      </c>
      <c r="AO38" t="s">
        <v>3925</v>
      </c>
      <c r="AP38" t="s">
        <v>3926</v>
      </c>
      <c r="AQ38" t="s">
        <v>3927</v>
      </c>
      <c r="AR38" t="s">
        <v>3928</v>
      </c>
      <c r="AS38" t="s">
        <v>3929</v>
      </c>
      <c r="AT38" t="s">
        <v>3930</v>
      </c>
      <c r="AU38" t="s">
        <v>3931</v>
      </c>
      <c r="AV38" t="s">
        <v>3932</v>
      </c>
      <c r="AW38" t="s">
        <v>3933</v>
      </c>
      <c r="AX38" t="s">
        <v>3934</v>
      </c>
      <c r="AY38" t="s">
        <v>3935</v>
      </c>
      <c r="AZ38" t="s">
        <v>3936</v>
      </c>
      <c r="BA38" t="s">
        <v>3937</v>
      </c>
      <c r="BB38" t="s">
        <v>3938</v>
      </c>
      <c r="BC38" t="s">
        <v>3939</v>
      </c>
      <c r="BD38" t="s">
        <v>3940</v>
      </c>
      <c r="BE38" t="s">
        <v>3941</v>
      </c>
      <c r="BF38" t="s">
        <v>3942</v>
      </c>
      <c r="BG38" t="s">
        <v>3943</v>
      </c>
      <c r="BH38" t="s">
        <v>3944</v>
      </c>
      <c r="BI38" t="s">
        <v>3945</v>
      </c>
      <c r="BJ38" t="s">
        <v>3946</v>
      </c>
      <c r="BK38" t="s">
        <v>3947</v>
      </c>
      <c r="BL38" t="s">
        <v>3948</v>
      </c>
      <c r="BM38" t="s">
        <v>3949</v>
      </c>
      <c r="BN38" t="s">
        <v>3950</v>
      </c>
      <c r="BO38" t="s">
        <v>3951</v>
      </c>
      <c r="BP38" t="s">
        <v>3952</v>
      </c>
      <c r="BQ38" t="s">
        <v>3953</v>
      </c>
      <c r="BR38" t="s">
        <v>3954</v>
      </c>
      <c r="BS38" t="s">
        <v>3955</v>
      </c>
      <c r="BT38" t="s">
        <v>3956</v>
      </c>
      <c r="BU38" t="s">
        <v>3957</v>
      </c>
      <c r="BV38" t="s">
        <v>3958</v>
      </c>
      <c r="BW38" t="s">
        <v>3959</v>
      </c>
      <c r="BX38" t="s">
        <v>3960</v>
      </c>
      <c r="BY38" t="s">
        <v>3961</v>
      </c>
      <c r="BZ38" t="s">
        <v>3962</v>
      </c>
      <c r="CA38" t="s">
        <v>3963</v>
      </c>
      <c r="CB38" t="s">
        <v>3964</v>
      </c>
      <c r="CC38" t="s">
        <v>3965</v>
      </c>
      <c r="CD38" t="s">
        <v>3966</v>
      </c>
      <c r="CE38" t="s">
        <v>3967</v>
      </c>
      <c r="CF38" t="s">
        <v>3968</v>
      </c>
      <c r="CG38" t="s">
        <v>3969</v>
      </c>
      <c r="CH38" t="s">
        <v>3970</v>
      </c>
      <c r="CI38" t="s">
        <v>3971</v>
      </c>
      <c r="CJ38" t="s">
        <v>3972</v>
      </c>
      <c r="CK38" t="s">
        <v>3973</v>
      </c>
      <c r="CL38" t="s">
        <v>3974</v>
      </c>
      <c r="CM38" t="s">
        <v>3975</v>
      </c>
      <c r="CN38" t="s">
        <v>3976</v>
      </c>
      <c r="CO38" t="s">
        <v>3977</v>
      </c>
      <c r="CP38" t="s">
        <v>3978</v>
      </c>
      <c r="CQ38" t="s">
        <v>3979</v>
      </c>
      <c r="CR38" t="s">
        <v>3980</v>
      </c>
      <c r="CS38" t="s">
        <v>3981</v>
      </c>
      <c r="CT38" t="s">
        <v>3982</v>
      </c>
      <c r="CU38" t="s">
        <v>3983</v>
      </c>
      <c r="CV38" t="s">
        <v>3984</v>
      </c>
      <c r="CW38" t="s">
        <v>3985</v>
      </c>
      <c r="CX38" t="s">
        <v>3986</v>
      </c>
      <c r="CY38" t="s">
        <v>3987</v>
      </c>
      <c r="CZ38" t="s">
        <v>3988</v>
      </c>
      <c r="DA38" t="s">
        <v>3989</v>
      </c>
    </row>
    <row r="39" spans="1:105" x14ac:dyDescent="0.25">
      <c r="A39" t="s">
        <v>3990</v>
      </c>
      <c r="B39" t="s">
        <v>3991</v>
      </c>
      <c r="C39" t="s">
        <v>3992</v>
      </c>
      <c r="D39" t="s">
        <v>3993</v>
      </c>
      <c r="E39" t="s">
        <v>3994</v>
      </c>
      <c r="F39" t="s">
        <v>3995</v>
      </c>
      <c r="G39" t="s">
        <v>3996</v>
      </c>
      <c r="H39" t="s">
        <v>3997</v>
      </c>
      <c r="I39" t="s">
        <v>3998</v>
      </c>
      <c r="J39" t="s">
        <v>3999</v>
      </c>
      <c r="K39" t="s">
        <v>4000</v>
      </c>
      <c r="L39" t="s">
        <v>4001</v>
      </c>
      <c r="M39" t="s">
        <v>4002</v>
      </c>
      <c r="N39" t="s">
        <v>4003</v>
      </c>
      <c r="O39" t="s">
        <v>4004</v>
      </c>
      <c r="P39" t="s">
        <v>4005</v>
      </c>
      <c r="Q39" t="s">
        <v>4006</v>
      </c>
      <c r="R39" t="s">
        <v>4007</v>
      </c>
      <c r="S39" t="s">
        <v>4008</v>
      </c>
      <c r="T39" t="s">
        <v>4009</v>
      </c>
      <c r="U39" t="s">
        <v>4010</v>
      </c>
      <c r="V39" t="s">
        <v>4011</v>
      </c>
      <c r="W39" t="s">
        <v>4012</v>
      </c>
      <c r="X39" t="s">
        <v>4013</v>
      </c>
      <c r="Y39" t="s">
        <v>4014</v>
      </c>
      <c r="Z39" t="s">
        <v>4015</v>
      </c>
      <c r="AA39" t="s">
        <v>4016</v>
      </c>
      <c r="AB39" t="s">
        <v>4017</v>
      </c>
      <c r="AC39" t="s">
        <v>4018</v>
      </c>
      <c r="AD39" t="s">
        <v>4019</v>
      </c>
      <c r="AE39" t="s">
        <v>4020</v>
      </c>
      <c r="AF39" t="s">
        <v>4021</v>
      </c>
      <c r="AG39" t="s">
        <v>4022</v>
      </c>
      <c r="AH39" t="s">
        <v>4023</v>
      </c>
      <c r="AI39" t="s">
        <v>4024</v>
      </c>
      <c r="AJ39" t="s">
        <v>4025</v>
      </c>
      <c r="AK39" t="s">
        <v>4026</v>
      </c>
      <c r="AL39" t="s">
        <v>4027</v>
      </c>
      <c r="AM39" t="s">
        <v>4028</v>
      </c>
      <c r="AN39" t="s">
        <v>4029</v>
      </c>
      <c r="AO39" t="s">
        <v>4030</v>
      </c>
      <c r="AP39" t="s">
        <v>4031</v>
      </c>
      <c r="AQ39" t="s">
        <v>4032</v>
      </c>
      <c r="AR39" t="s">
        <v>4033</v>
      </c>
      <c r="AS39" t="s">
        <v>4034</v>
      </c>
      <c r="AT39" t="s">
        <v>4035</v>
      </c>
      <c r="AU39" t="s">
        <v>4036</v>
      </c>
      <c r="AV39" t="s">
        <v>4037</v>
      </c>
      <c r="AW39" t="s">
        <v>4038</v>
      </c>
      <c r="AX39" t="s">
        <v>4039</v>
      </c>
      <c r="AY39" t="s">
        <v>4040</v>
      </c>
      <c r="AZ39" t="s">
        <v>4041</v>
      </c>
      <c r="BA39" t="s">
        <v>4042</v>
      </c>
      <c r="BB39" t="s">
        <v>4043</v>
      </c>
      <c r="BC39" t="s">
        <v>4044</v>
      </c>
      <c r="BD39" t="s">
        <v>4045</v>
      </c>
      <c r="BE39" t="s">
        <v>4046</v>
      </c>
      <c r="BF39" t="s">
        <v>4047</v>
      </c>
      <c r="BG39" t="s">
        <v>4048</v>
      </c>
      <c r="BH39" t="s">
        <v>4049</v>
      </c>
      <c r="BI39" t="s">
        <v>4050</v>
      </c>
      <c r="BJ39" t="s">
        <v>4051</v>
      </c>
      <c r="BK39" t="s">
        <v>4052</v>
      </c>
      <c r="BL39" t="s">
        <v>4053</v>
      </c>
      <c r="BM39" t="s">
        <v>4054</v>
      </c>
      <c r="BN39" t="s">
        <v>4055</v>
      </c>
      <c r="BO39" t="s">
        <v>4056</v>
      </c>
      <c r="BP39" t="s">
        <v>4057</v>
      </c>
      <c r="BQ39" t="s">
        <v>4058</v>
      </c>
      <c r="BR39" t="s">
        <v>4059</v>
      </c>
      <c r="BS39" t="s">
        <v>4060</v>
      </c>
      <c r="BT39" t="s">
        <v>4061</v>
      </c>
      <c r="BU39" t="s">
        <v>4062</v>
      </c>
      <c r="BV39" t="s">
        <v>4063</v>
      </c>
      <c r="BW39" t="s">
        <v>4064</v>
      </c>
      <c r="BX39" t="s">
        <v>4065</v>
      </c>
      <c r="BY39" t="s">
        <v>4066</v>
      </c>
      <c r="BZ39" t="s">
        <v>4067</v>
      </c>
      <c r="CA39" t="s">
        <v>4068</v>
      </c>
      <c r="CB39" t="s">
        <v>4069</v>
      </c>
      <c r="CC39" t="s">
        <v>4070</v>
      </c>
      <c r="CD39" t="s">
        <v>4071</v>
      </c>
      <c r="CE39" t="s">
        <v>4072</v>
      </c>
      <c r="CF39" t="s">
        <v>4073</v>
      </c>
      <c r="CG39" t="s">
        <v>4074</v>
      </c>
      <c r="CH39" t="s">
        <v>4075</v>
      </c>
      <c r="CI39" t="s">
        <v>4076</v>
      </c>
      <c r="CJ39" t="s">
        <v>4077</v>
      </c>
      <c r="CK39" t="s">
        <v>4078</v>
      </c>
      <c r="CL39" t="s">
        <v>4079</v>
      </c>
      <c r="CM39" t="s">
        <v>4080</v>
      </c>
      <c r="CN39" t="s">
        <v>4081</v>
      </c>
      <c r="CO39" t="s">
        <v>4082</v>
      </c>
      <c r="CP39" t="s">
        <v>4083</v>
      </c>
      <c r="CQ39" t="s">
        <v>4084</v>
      </c>
      <c r="CR39" t="s">
        <v>4085</v>
      </c>
      <c r="CS39" t="s">
        <v>4086</v>
      </c>
      <c r="CT39" t="s">
        <v>4087</v>
      </c>
      <c r="CU39" t="s">
        <v>4088</v>
      </c>
      <c r="CV39" t="s">
        <v>4089</v>
      </c>
      <c r="CW39" t="s">
        <v>4090</v>
      </c>
      <c r="CX39" t="s">
        <v>4091</v>
      </c>
      <c r="CY39" t="s">
        <v>4092</v>
      </c>
      <c r="CZ39" t="s">
        <v>4093</v>
      </c>
      <c r="DA39" t="s">
        <v>4094</v>
      </c>
    </row>
    <row r="40" spans="1:105" x14ac:dyDescent="0.25">
      <c r="A40" t="s">
        <v>4095</v>
      </c>
      <c r="B40" t="s">
        <v>4096</v>
      </c>
      <c r="C40" t="s">
        <v>4097</v>
      </c>
      <c r="D40" t="s">
        <v>4098</v>
      </c>
      <c r="E40" t="s">
        <v>4099</v>
      </c>
      <c r="F40" t="s">
        <v>4100</v>
      </c>
      <c r="G40" t="s">
        <v>4101</v>
      </c>
      <c r="H40" t="s">
        <v>4102</v>
      </c>
      <c r="I40" t="s">
        <v>4103</v>
      </c>
      <c r="J40" t="s">
        <v>4104</v>
      </c>
      <c r="K40" t="s">
        <v>4105</v>
      </c>
      <c r="L40" t="s">
        <v>4106</v>
      </c>
      <c r="M40" t="s">
        <v>4107</v>
      </c>
      <c r="N40" t="s">
        <v>4108</v>
      </c>
      <c r="O40" t="s">
        <v>4109</v>
      </c>
      <c r="P40" t="s">
        <v>4110</v>
      </c>
      <c r="Q40" t="s">
        <v>4111</v>
      </c>
      <c r="R40" t="s">
        <v>4112</v>
      </c>
      <c r="S40" t="s">
        <v>4113</v>
      </c>
      <c r="T40" t="s">
        <v>4114</v>
      </c>
      <c r="U40" t="s">
        <v>4115</v>
      </c>
      <c r="V40" t="s">
        <v>4116</v>
      </c>
      <c r="W40" t="s">
        <v>4117</v>
      </c>
      <c r="X40" t="s">
        <v>4118</v>
      </c>
      <c r="Y40" t="s">
        <v>4119</v>
      </c>
      <c r="Z40" t="s">
        <v>4120</v>
      </c>
      <c r="AA40" t="s">
        <v>4121</v>
      </c>
      <c r="AB40" t="s">
        <v>4122</v>
      </c>
      <c r="AC40" t="s">
        <v>4123</v>
      </c>
      <c r="AD40" t="s">
        <v>4124</v>
      </c>
      <c r="AE40" t="s">
        <v>4125</v>
      </c>
      <c r="AF40" t="s">
        <v>4126</v>
      </c>
      <c r="AG40" t="s">
        <v>4127</v>
      </c>
      <c r="AH40" t="s">
        <v>4128</v>
      </c>
      <c r="AI40" t="s">
        <v>4129</v>
      </c>
      <c r="AJ40" t="s">
        <v>4130</v>
      </c>
      <c r="AK40" t="s">
        <v>4131</v>
      </c>
      <c r="AL40" t="s">
        <v>4132</v>
      </c>
      <c r="AM40" t="s">
        <v>4133</v>
      </c>
      <c r="AN40" t="s">
        <v>4134</v>
      </c>
      <c r="AO40" t="s">
        <v>4135</v>
      </c>
      <c r="AP40" t="s">
        <v>4136</v>
      </c>
      <c r="AQ40" t="s">
        <v>4137</v>
      </c>
      <c r="AR40" t="s">
        <v>4138</v>
      </c>
      <c r="AS40" t="s">
        <v>4139</v>
      </c>
      <c r="AT40" t="s">
        <v>4140</v>
      </c>
      <c r="AU40" t="s">
        <v>4141</v>
      </c>
      <c r="AV40" t="s">
        <v>4142</v>
      </c>
      <c r="AW40" t="s">
        <v>4143</v>
      </c>
      <c r="AX40" t="s">
        <v>4144</v>
      </c>
      <c r="AY40" t="s">
        <v>4145</v>
      </c>
      <c r="AZ40" t="s">
        <v>4146</v>
      </c>
      <c r="BA40" t="s">
        <v>4147</v>
      </c>
      <c r="BB40" t="s">
        <v>4148</v>
      </c>
      <c r="BC40" t="s">
        <v>4149</v>
      </c>
      <c r="BD40" t="s">
        <v>4150</v>
      </c>
      <c r="BE40" t="s">
        <v>4151</v>
      </c>
      <c r="BF40" t="s">
        <v>4152</v>
      </c>
      <c r="BG40" t="s">
        <v>4153</v>
      </c>
      <c r="BH40" t="s">
        <v>4154</v>
      </c>
      <c r="BI40" t="s">
        <v>4155</v>
      </c>
      <c r="BJ40" t="s">
        <v>4156</v>
      </c>
      <c r="BK40" t="s">
        <v>4157</v>
      </c>
      <c r="BL40" t="s">
        <v>4158</v>
      </c>
      <c r="BM40" t="s">
        <v>4159</v>
      </c>
      <c r="BN40" t="s">
        <v>4160</v>
      </c>
      <c r="BO40" t="s">
        <v>4161</v>
      </c>
      <c r="BP40" t="s">
        <v>4162</v>
      </c>
      <c r="BQ40" t="s">
        <v>4163</v>
      </c>
      <c r="BR40" t="s">
        <v>4164</v>
      </c>
      <c r="BS40" t="s">
        <v>4165</v>
      </c>
      <c r="BT40" t="s">
        <v>4166</v>
      </c>
      <c r="BU40" t="s">
        <v>4167</v>
      </c>
      <c r="BV40" t="s">
        <v>4168</v>
      </c>
      <c r="BW40" t="s">
        <v>4169</v>
      </c>
      <c r="BX40" t="s">
        <v>4170</v>
      </c>
      <c r="BY40" t="s">
        <v>4171</v>
      </c>
      <c r="BZ40" t="s">
        <v>4172</v>
      </c>
      <c r="CA40" t="s">
        <v>4173</v>
      </c>
      <c r="CB40" t="s">
        <v>4174</v>
      </c>
      <c r="CC40" t="s">
        <v>4175</v>
      </c>
      <c r="CD40" t="s">
        <v>4176</v>
      </c>
      <c r="CE40" t="s">
        <v>4177</v>
      </c>
      <c r="CF40" t="s">
        <v>4178</v>
      </c>
      <c r="CG40" t="s">
        <v>4179</v>
      </c>
      <c r="CH40" t="s">
        <v>4180</v>
      </c>
      <c r="CI40" t="s">
        <v>4181</v>
      </c>
      <c r="CJ40" t="s">
        <v>4182</v>
      </c>
      <c r="CK40" t="s">
        <v>4183</v>
      </c>
      <c r="CL40" t="s">
        <v>4184</v>
      </c>
      <c r="CM40" t="s">
        <v>4185</v>
      </c>
      <c r="CN40" t="s">
        <v>4186</v>
      </c>
      <c r="CO40" t="s">
        <v>4187</v>
      </c>
      <c r="CP40" t="s">
        <v>4188</v>
      </c>
      <c r="CQ40" t="s">
        <v>4189</v>
      </c>
      <c r="CR40" t="s">
        <v>4190</v>
      </c>
      <c r="CS40" t="s">
        <v>4191</v>
      </c>
      <c r="CT40" t="s">
        <v>4192</v>
      </c>
      <c r="CU40" t="s">
        <v>4193</v>
      </c>
      <c r="CV40" t="s">
        <v>4194</v>
      </c>
      <c r="CW40" t="s">
        <v>4195</v>
      </c>
      <c r="CX40" t="s">
        <v>4196</v>
      </c>
      <c r="CY40" t="s">
        <v>4197</v>
      </c>
      <c r="CZ40" t="s">
        <v>4198</v>
      </c>
      <c r="DA40" t="s">
        <v>4199</v>
      </c>
    </row>
    <row r="41" spans="1:105" x14ac:dyDescent="0.25">
      <c r="A41" t="s">
        <v>4200</v>
      </c>
      <c r="B41" t="s">
        <v>4201</v>
      </c>
      <c r="C41" t="s">
        <v>4202</v>
      </c>
      <c r="D41" t="s">
        <v>4203</v>
      </c>
      <c r="E41" t="s">
        <v>4204</v>
      </c>
      <c r="F41" t="s">
        <v>4205</v>
      </c>
      <c r="G41" t="s">
        <v>4206</v>
      </c>
      <c r="H41" t="s">
        <v>4207</v>
      </c>
      <c r="I41" t="s">
        <v>4208</v>
      </c>
      <c r="J41" t="s">
        <v>4209</v>
      </c>
      <c r="K41" t="s">
        <v>4210</v>
      </c>
      <c r="L41" t="s">
        <v>4211</v>
      </c>
      <c r="M41" t="s">
        <v>4212</v>
      </c>
      <c r="N41" t="s">
        <v>4213</v>
      </c>
      <c r="O41" t="s">
        <v>4214</v>
      </c>
      <c r="P41" t="s">
        <v>4215</v>
      </c>
      <c r="Q41" t="s">
        <v>4216</v>
      </c>
      <c r="R41" t="s">
        <v>4217</v>
      </c>
      <c r="S41" t="s">
        <v>4218</v>
      </c>
      <c r="T41" t="s">
        <v>4219</v>
      </c>
      <c r="U41" t="s">
        <v>4220</v>
      </c>
      <c r="V41" t="s">
        <v>4221</v>
      </c>
      <c r="W41" t="s">
        <v>4222</v>
      </c>
      <c r="X41" t="s">
        <v>4223</v>
      </c>
      <c r="Y41" t="s">
        <v>4224</v>
      </c>
      <c r="Z41" t="s">
        <v>4225</v>
      </c>
      <c r="AA41" t="s">
        <v>4226</v>
      </c>
      <c r="AB41" t="s">
        <v>4227</v>
      </c>
      <c r="AC41" t="s">
        <v>4228</v>
      </c>
      <c r="AD41" t="s">
        <v>4229</v>
      </c>
      <c r="AE41" t="s">
        <v>4230</v>
      </c>
      <c r="AF41" t="s">
        <v>4231</v>
      </c>
      <c r="AG41" t="s">
        <v>4232</v>
      </c>
      <c r="AH41" t="s">
        <v>4233</v>
      </c>
      <c r="AI41" t="s">
        <v>4234</v>
      </c>
      <c r="AJ41" t="s">
        <v>4235</v>
      </c>
      <c r="AK41" t="s">
        <v>4236</v>
      </c>
      <c r="AL41" t="s">
        <v>4237</v>
      </c>
      <c r="AM41" t="s">
        <v>4238</v>
      </c>
      <c r="AN41" t="s">
        <v>4239</v>
      </c>
      <c r="AO41" t="s">
        <v>4240</v>
      </c>
      <c r="AP41" t="s">
        <v>4241</v>
      </c>
      <c r="AQ41" t="s">
        <v>4242</v>
      </c>
      <c r="AR41" t="s">
        <v>4243</v>
      </c>
      <c r="AS41" t="s">
        <v>4244</v>
      </c>
      <c r="AT41" t="s">
        <v>4245</v>
      </c>
      <c r="AU41" t="s">
        <v>4246</v>
      </c>
      <c r="AV41" t="s">
        <v>4247</v>
      </c>
      <c r="AW41" t="s">
        <v>4248</v>
      </c>
      <c r="AX41" t="s">
        <v>4249</v>
      </c>
      <c r="AY41" t="s">
        <v>4250</v>
      </c>
      <c r="AZ41" t="s">
        <v>4251</v>
      </c>
      <c r="BA41" t="s">
        <v>4252</v>
      </c>
      <c r="BB41" t="s">
        <v>4253</v>
      </c>
      <c r="BC41" t="s">
        <v>4254</v>
      </c>
      <c r="BD41" t="s">
        <v>4255</v>
      </c>
      <c r="BE41" t="s">
        <v>4256</v>
      </c>
      <c r="BF41" t="s">
        <v>4257</v>
      </c>
      <c r="BG41" t="s">
        <v>4258</v>
      </c>
      <c r="BH41" t="s">
        <v>4259</v>
      </c>
      <c r="BI41" t="s">
        <v>4260</v>
      </c>
      <c r="BJ41" t="s">
        <v>4261</v>
      </c>
      <c r="BK41" t="s">
        <v>4262</v>
      </c>
      <c r="BL41" t="s">
        <v>4263</v>
      </c>
      <c r="BM41" t="s">
        <v>4264</v>
      </c>
      <c r="BN41" t="s">
        <v>4265</v>
      </c>
      <c r="BO41" t="s">
        <v>4266</v>
      </c>
      <c r="BP41" t="s">
        <v>4267</v>
      </c>
      <c r="BQ41" t="s">
        <v>4268</v>
      </c>
      <c r="BR41" t="s">
        <v>4269</v>
      </c>
      <c r="BS41" t="s">
        <v>4270</v>
      </c>
      <c r="BT41" t="s">
        <v>4271</v>
      </c>
      <c r="BU41" t="s">
        <v>4272</v>
      </c>
      <c r="BV41" t="s">
        <v>4273</v>
      </c>
      <c r="BW41" t="s">
        <v>4274</v>
      </c>
      <c r="BX41" t="s">
        <v>4275</v>
      </c>
      <c r="BY41" t="s">
        <v>4276</v>
      </c>
      <c r="BZ41" t="s">
        <v>4277</v>
      </c>
      <c r="CA41" t="s">
        <v>4278</v>
      </c>
      <c r="CB41" t="s">
        <v>4279</v>
      </c>
      <c r="CC41" t="s">
        <v>4280</v>
      </c>
      <c r="CD41" t="s">
        <v>4281</v>
      </c>
      <c r="CE41" t="s">
        <v>4282</v>
      </c>
      <c r="CF41" t="s">
        <v>4283</v>
      </c>
      <c r="CG41" t="s">
        <v>4284</v>
      </c>
      <c r="CH41" t="s">
        <v>4285</v>
      </c>
      <c r="CI41" t="s">
        <v>4286</v>
      </c>
      <c r="CJ41" t="s">
        <v>4287</v>
      </c>
      <c r="CK41" t="s">
        <v>4288</v>
      </c>
      <c r="CL41" t="s">
        <v>4289</v>
      </c>
      <c r="CM41" t="s">
        <v>4290</v>
      </c>
      <c r="CN41" t="s">
        <v>4291</v>
      </c>
      <c r="CO41" t="s">
        <v>4292</v>
      </c>
      <c r="CP41" t="s">
        <v>4293</v>
      </c>
      <c r="CQ41" t="s">
        <v>4294</v>
      </c>
      <c r="CR41" t="s">
        <v>4295</v>
      </c>
      <c r="CS41" t="s">
        <v>4296</v>
      </c>
      <c r="CT41" t="s">
        <v>4297</v>
      </c>
      <c r="CU41" t="s">
        <v>4298</v>
      </c>
      <c r="CV41" t="s">
        <v>4299</v>
      </c>
      <c r="CW41" t="s">
        <v>4300</v>
      </c>
      <c r="CX41" t="s">
        <v>4301</v>
      </c>
      <c r="CY41" t="s">
        <v>4302</v>
      </c>
      <c r="CZ41" t="s">
        <v>4303</v>
      </c>
      <c r="DA41" t="s">
        <v>4304</v>
      </c>
    </row>
    <row r="42" spans="1:105" x14ac:dyDescent="0.25">
      <c r="A42" t="s">
        <v>4305</v>
      </c>
      <c r="B42" t="s">
        <v>4306</v>
      </c>
      <c r="C42" t="s">
        <v>4307</v>
      </c>
      <c r="D42" t="s">
        <v>4308</v>
      </c>
      <c r="E42" t="s">
        <v>4309</v>
      </c>
      <c r="F42" t="s">
        <v>4310</v>
      </c>
      <c r="G42" t="s">
        <v>4311</v>
      </c>
      <c r="H42" t="s">
        <v>4312</v>
      </c>
      <c r="I42" t="s">
        <v>4313</v>
      </c>
      <c r="J42" t="s">
        <v>4314</v>
      </c>
      <c r="K42" t="s">
        <v>4315</v>
      </c>
      <c r="L42" t="s">
        <v>4316</v>
      </c>
      <c r="M42" t="s">
        <v>4317</v>
      </c>
      <c r="N42" t="s">
        <v>4318</v>
      </c>
      <c r="O42" t="s">
        <v>4319</v>
      </c>
      <c r="P42" t="s">
        <v>4320</v>
      </c>
      <c r="Q42" t="s">
        <v>4321</v>
      </c>
      <c r="R42" t="s">
        <v>4322</v>
      </c>
      <c r="S42" t="s">
        <v>4323</v>
      </c>
      <c r="T42" t="s">
        <v>4324</v>
      </c>
      <c r="U42" t="s">
        <v>4325</v>
      </c>
      <c r="V42" t="s">
        <v>4326</v>
      </c>
      <c r="W42" t="s">
        <v>4327</v>
      </c>
      <c r="X42" t="s">
        <v>4328</v>
      </c>
      <c r="Y42" t="s">
        <v>4329</v>
      </c>
      <c r="Z42" t="s">
        <v>4330</v>
      </c>
      <c r="AA42" t="s">
        <v>4331</v>
      </c>
      <c r="AB42" t="s">
        <v>4332</v>
      </c>
      <c r="AC42" t="s">
        <v>4333</v>
      </c>
      <c r="AD42" t="s">
        <v>4334</v>
      </c>
      <c r="AE42" t="s">
        <v>4335</v>
      </c>
      <c r="AF42" t="s">
        <v>4336</v>
      </c>
      <c r="AG42" t="s">
        <v>4337</v>
      </c>
      <c r="AH42" t="s">
        <v>4338</v>
      </c>
      <c r="AI42" t="s">
        <v>4339</v>
      </c>
      <c r="AJ42" t="s">
        <v>4340</v>
      </c>
      <c r="AK42" t="s">
        <v>4341</v>
      </c>
      <c r="AL42" t="s">
        <v>4342</v>
      </c>
      <c r="AM42" t="s">
        <v>4343</v>
      </c>
      <c r="AN42" t="s">
        <v>4344</v>
      </c>
      <c r="AO42" t="s">
        <v>4345</v>
      </c>
      <c r="AP42" t="s">
        <v>4346</v>
      </c>
      <c r="AQ42" t="s">
        <v>4347</v>
      </c>
      <c r="AR42" t="s">
        <v>4348</v>
      </c>
      <c r="AS42" t="s">
        <v>4349</v>
      </c>
      <c r="AT42" t="s">
        <v>4350</v>
      </c>
      <c r="AU42" t="s">
        <v>4351</v>
      </c>
      <c r="AV42" t="s">
        <v>4352</v>
      </c>
      <c r="AW42" t="s">
        <v>4353</v>
      </c>
      <c r="AX42" t="s">
        <v>4354</v>
      </c>
      <c r="AY42" t="s">
        <v>4355</v>
      </c>
      <c r="AZ42" t="s">
        <v>4356</v>
      </c>
      <c r="BA42" t="s">
        <v>4357</v>
      </c>
      <c r="BB42" t="s">
        <v>4358</v>
      </c>
      <c r="BC42" t="s">
        <v>4359</v>
      </c>
      <c r="BD42" t="s">
        <v>4360</v>
      </c>
      <c r="BE42" t="s">
        <v>4361</v>
      </c>
      <c r="BF42" t="s">
        <v>4362</v>
      </c>
      <c r="BG42" t="s">
        <v>4363</v>
      </c>
      <c r="BH42" t="s">
        <v>4364</v>
      </c>
      <c r="BI42" t="s">
        <v>4365</v>
      </c>
      <c r="BJ42" t="s">
        <v>4366</v>
      </c>
      <c r="BK42" t="s">
        <v>4367</v>
      </c>
      <c r="BL42" t="s">
        <v>4368</v>
      </c>
      <c r="BM42" t="s">
        <v>4369</v>
      </c>
      <c r="BN42" t="s">
        <v>4370</v>
      </c>
      <c r="BO42" t="s">
        <v>4371</v>
      </c>
      <c r="BP42" t="s">
        <v>4372</v>
      </c>
      <c r="BQ42" t="s">
        <v>4373</v>
      </c>
      <c r="BR42" t="s">
        <v>4374</v>
      </c>
      <c r="BS42" t="s">
        <v>4375</v>
      </c>
      <c r="BT42" t="s">
        <v>4376</v>
      </c>
      <c r="BU42" t="s">
        <v>4377</v>
      </c>
      <c r="BV42" t="s">
        <v>4378</v>
      </c>
      <c r="BW42" t="s">
        <v>4379</v>
      </c>
      <c r="BX42" t="s">
        <v>4380</v>
      </c>
      <c r="BY42" t="s">
        <v>4381</v>
      </c>
      <c r="BZ42" t="s">
        <v>4382</v>
      </c>
      <c r="CA42" t="s">
        <v>4383</v>
      </c>
      <c r="CB42" t="s">
        <v>4384</v>
      </c>
      <c r="CC42" t="s">
        <v>4385</v>
      </c>
      <c r="CD42" t="s">
        <v>4386</v>
      </c>
      <c r="CE42" t="s">
        <v>4387</v>
      </c>
      <c r="CF42" t="s">
        <v>4388</v>
      </c>
      <c r="CG42" t="s">
        <v>4389</v>
      </c>
      <c r="CH42" t="s">
        <v>4390</v>
      </c>
      <c r="CI42" t="s">
        <v>4391</v>
      </c>
      <c r="CJ42" t="s">
        <v>4392</v>
      </c>
      <c r="CK42" t="s">
        <v>4393</v>
      </c>
      <c r="CL42" t="s">
        <v>4394</v>
      </c>
      <c r="CM42" t="s">
        <v>4395</v>
      </c>
      <c r="CN42" t="s">
        <v>4396</v>
      </c>
      <c r="CO42" t="s">
        <v>4397</v>
      </c>
      <c r="CP42" t="s">
        <v>4398</v>
      </c>
      <c r="CQ42" t="s">
        <v>4399</v>
      </c>
      <c r="CR42" t="s">
        <v>4400</v>
      </c>
      <c r="CS42" t="s">
        <v>4401</v>
      </c>
      <c r="CT42" t="s">
        <v>4402</v>
      </c>
      <c r="CU42" t="s">
        <v>4403</v>
      </c>
      <c r="CV42" t="s">
        <v>4404</v>
      </c>
      <c r="CW42" t="s">
        <v>4405</v>
      </c>
      <c r="CX42" t="s">
        <v>4406</v>
      </c>
      <c r="CY42" t="s">
        <v>4407</v>
      </c>
      <c r="CZ42" t="s">
        <v>4408</v>
      </c>
      <c r="DA42" t="s">
        <v>4409</v>
      </c>
    </row>
    <row r="43" spans="1:105" x14ac:dyDescent="0.25">
      <c r="A43" t="s">
        <v>4410</v>
      </c>
      <c r="B43" t="s">
        <v>4411</v>
      </c>
      <c r="C43" t="s">
        <v>4412</v>
      </c>
      <c r="D43" t="s">
        <v>4413</v>
      </c>
      <c r="E43" t="s">
        <v>4414</v>
      </c>
      <c r="F43" t="s">
        <v>4415</v>
      </c>
      <c r="G43" t="s">
        <v>4416</v>
      </c>
      <c r="H43" t="s">
        <v>4417</v>
      </c>
      <c r="I43" t="s">
        <v>4418</v>
      </c>
      <c r="J43" t="s">
        <v>4419</v>
      </c>
      <c r="K43" t="s">
        <v>4420</v>
      </c>
      <c r="L43" t="s">
        <v>4421</v>
      </c>
      <c r="M43" t="s">
        <v>4422</v>
      </c>
      <c r="N43" t="s">
        <v>4423</v>
      </c>
      <c r="O43" t="s">
        <v>4424</v>
      </c>
      <c r="P43" t="s">
        <v>4425</v>
      </c>
      <c r="Q43" t="s">
        <v>4426</v>
      </c>
      <c r="R43" t="s">
        <v>4427</v>
      </c>
      <c r="S43" t="s">
        <v>4428</v>
      </c>
      <c r="T43" t="s">
        <v>4429</v>
      </c>
      <c r="U43" t="s">
        <v>4430</v>
      </c>
      <c r="V43" t="s">
        <v>4431</v>
      </c>
      <c r="W43" t="s">
        <v>4432</v>
      </c>
      <c r="X43" t="s">
        <v>4433</v>
      </c>
      <c r="Y43" t="s">
        <v>4434</v>
      </c>
      <c r="Z43">
        <v>11111</v>
      </c>
      <c r="AA43" t="s">
        <v>4435</v>
      </c>
      <c r="AB43" t="s">
        <v>4436</v>
      </c>
      <c r="AC43" t="s">
        <v>4437</v>
      </c>
      <c r="AD43" t="s">
        <v>4438</v>
      </c>
      <c r="AE43" t="s">
        <v>4439</v>
      </c>
      <c r="AF43" t="s">
        <v>4440</v>
      </c>
      <c r="AG43" t="s">
        <v>4441</v>
      </c>
      <c r="AH43" t="s">
        <v>4442</v>
      </c>
      <c r="AI43" t="s">
        <v>4443</v>
      </c>
      <c r="AJ43" t="s">
        <v>4444</v>
      </c>
      <c r="AK43" t="s">
        <v>4445</v>
      </c>
      <c r="AL43" t="s">
        <v>4446</v>
      </c>
      <c r="AM43" t="s">
        <v>4447</v>
      </c>
      <c r="AN43" t="s">
        <v>4448</v>
      </c>
      <c r="AO43" t="s">
        <v>4449</v>
      </c>
      <c r="AP43" t="s">
        <v>4450</v>
      </c>
      <c r="AQ43" t="s">
        <v>4451</v>
      </c>
      <c r="AR43" t="s">
        <v>4452</v>
      </c>
      <c r="AS43" t="s">
        <v>4453</v>
      </c>
      <c r="AT43" t="s">
        <v>4454</v>
      </c>
      <c r="AU43" t="s">
        <v>4455</v>
      </c>
      <c r="AV43" t="s">
        <v>4456</v>
      </c>
      <c r="AW43" t="s">
        <v>4457</v>
      </c>
      <c r="AX43" t="s">
        <v>4458</v>
      </c>
      <c r="AY43" t="s">
        <v>4459</v>
      </c>
      <c r="AZ43" t="s">
        <v>4460</v>
      </c>
      <c r="BA43" t="s">
        <v>4461</v>
      </c>
      <c r="BB43" t="s">
        <v>4462</v>
      </c>
      <c r="BC43" t="s">
        <v>4463</v>
      </c>
      <c r="BD43" t="s">
        <v>4464</v>
      </c>
      <c r="BE43" t="s">
        <v>4465</v>
      </c>
      <c r="BF43" t="s">
        <v>4466</v>
      </c>
      <c r="BG43" t="s">
        <v>4467</v>
      </c>
      <c r="BH43" t="s">
        <v>4468</v>
      </c>
      <c r="BI43" t="s">
        <v>4469</v>
      </c>
      <c r="BJ43" t="s">
        <v>4470</v>
      </c>
      <c r="BK43" t="s">
        <v>4471</v>
      </c>
      <c r="BL43" t="s">
        <v>4472</v>
      </c>
      <c r="BM43" t="s">
        <v>4473</v>
      </c>
      <c r="BN43" t="s">
        <v>4474</v>
      </c>
      <c r="BO43" t="s">
        <v>4475</v>
      </c>
      <c r="BP43" t="s">
        <v>4476</v>
      </c>
      <c r="BQ43" t="s">
        <v>4477</v>
      </c>
      <c r="BR43" t="s">
        <v>4478</v>
      </c>
      <c r="BS43" t="s">
        <v>4479</v>
      </c>
      <c r="BT43" t="s">
        <v>4480</v>
      </c>
      <c r="BU43" t="s">
        <v>4481</v>
      </c>
      <c r="BV43" t="s">
        <v>4482</v>
      </c>
      <c r="BW43" t="s">
        <v>4483</v>
      </c>
      <c r="BX43" t="s">
        <v>4484</v>
      </c>
      <c r="BY43" t="s">
        <v>4485</v>
      </c>
      <c r="BZ43" t="s">
        <v>4486</v>
      </c>
      <c r="CA43" t="s">
        <v>4487</v>
      </c>
      <c r="CB43" t="s">
        <v>4488</v>
      </c>
      <c r="CC43" t="s">
        <v>4489</v>
      </c>
      <c r="CD43" t="s">
        <v>4490</v>
      </c>
      <c r="CE43" t="s">
        <v>4491</v>
      </c>
      <c r="CF43" t="s">
        <v>4492</v>
      </c>
      <c r="CG43" t="s">
        <v>4493</v>
      </c>
      <c r="CH43" t="s">
        <v>4494</v>
      </c>
      <c r="CI43" t="s">
        <v>4495</v>
      </c>
      <c r="CJ43" t="s">
        <v>4496</v>
      </c>
      <c r="CK43" t="s">
        <v>4497</v>
      </c>
      <c r="CL43" t="s">
        <v>4498</v>
      </c>
      <c r="CM43" t="s">
        <v>4499</v>
      </c>
      <c r="CN43" t="s">
        <v>4500</v>
      </c>
      <c r="CO43" t="s">
        <v>4501</v>
      </c>
      <c r="CP43" t="s">
        <v>4502</v>
      </c>
      <c r="CQ43" t="s">
        <v>4503</v>
      </c>
      <c r="CR43" t="s">
        <v>4504</v>
      </c>
      <c r="CS43" t="s">
        <v>4505</v>
      </c>
      <c r="CT43" t="s">
        <v>4506</v>
      </c>
      <c r="CU43" t="s">
        <v>4507</v>
      </c>
      <c r="CV43" t="s">
        <v>4508</v>
      </c>
      <c r="CW43" t="s">
        <v>4509</v>
      </c>
      <c r="CX43" t="s">
        <v>4510</v>
      </c>
      <c r="CY43" t="s">
        <v>4511</v>
      </c>
      <c r="CZ43" t="s">
        <v>4512</v>
      </c>
      <c r="DA43" t="s">
        <v>4513</v>
      </c>
    </row>
    <row r="44" spans="1:105" x14ac:dyDescent="0.25">
      <c r="A44" t="s">
        <v>4514</v>
      </c>
      <c r="B44" t="s">
        <v>4515</v>
      </c>
      <c r="C44" t="s">
        <v>4516</v>
      </c>
      <c r="D44" t="s">
        <v>4517</v>
      </c>
      <c r="E44" t="s">
        <v>4518</v>
      </c>
      <c r="F44" t="s">
        <v>4519</v>
      </c>
      <c r="G44" t="s">
        <v>4520</v>
      </c>
      <c r="H44" t="s">
        <v>4521</v>
      </c>
      <c r="I44" t="s">
        <v>4522</v>
      </c>
      <c r="J44" t="s">
        <v>4523</v>
      </c>
      <c r="K44" t="s">
        <v>4524</v>
      </c>
      <c r="L44" t="s">
        <v>4525</v>
      </c>
      <c r="M44" t="s">
        <v>4526</v>
      </c>
      <c r="N44" t="s">
        <v>4527</v>
      </c>
      <c r="O44" t="s">
        <v>4528</v>
      </c>
      <c r="P44" t="s">
        <v>4529</v>
      </c>
      <c r="Q44" t="s">
        <v>4530</v>
      </c>
      <c r="R44" t="s">
        <v>4531</v>
      </c>
      <c r="S44" t="s">
        <v>4532</v>
      </c>
      <c r="T44" t="s">
        <v>4533</v>
      </c>
      <c r="U44" t="s">
        <v>4534</v>
      </c>
      <c r="V44" t="s">
        <v>4535</v>
      </c>
      <c r="W44" t="s">
        <v>4536</v>
      </c>
      <c r="X44" t="s">
        <v>4537</v>
      </c>
      <c r="Y44" t="s">
        <v>4538</v>
      </c>
      <c r="Z44" t="s">
        <v>4539</v>
      </c>
      <c r="AA44" t="s">
        <v>4540</v>
      </c>
      <c r="AB44" t="s">
        <v>4541</v>
      </c>
      <c r="AC44" t="s">
        <v>4542</v>
      </c>
      <c r="AD44" t="s">
        <v>4543</v>
      </c>
      <c r="AE44" t="s">
        <v>4544</v>
      </c>
      <c r="AF44" t="s">
        <v>4545</v>
      </c>
      <c r="AG44" t="s">
        <v>4546</v>
      </c>
      <c r="AH44" t="s">
        <v>4547</v>
      </c>
      <c r="AI44" t="s">
        <v>4548</v>
      </c>
      <c r="AJ44" t="s">
        <v>4549</v>
      </c>
      <c r="AK44" t="s">
        <v>4550</v>
      </c>
      <c r="AL44" t="s">
        <v>4551</v>
      </c>
      <c r="AM44" t="s">
        <v>4552</v>
      </c>
      <c r="AN44" t="s">
        <v>4553</v>
      </c>
      <c r="AO44" t="s">
        <v>4554</v>
      </c>
      <c r="AP44" t="s">
        <v>4555</v>
      </c>
      <c r="AQ44" t="s">
        <v>4556</v>
      </c>
      <c r="AR44" t="s">
        <v>4557</v>
      </c>
      <c r="AS44" t="s">
        <v>4558</v>
      </c>
      <c r="AT44" t="s">
        <v>4559</v>
      </c>
      <c r="AU44" t="s">
        <v>4560</v>
      </c>
      <c r="AV44" t="s">
        <v>4561</v>
      </c>
      <c r="AW44" t="s">
        <v>4562</v>
      </c>
      <c r="AX44" t="s">
        <v>4563</v>
      </c>
      <c r="AY44" t="s">
        <v>4564</v>
      </c>
      <c r="AZ44" t="s">
        <v>4565</v>
      </c>
      <c r="BA44" t="s">
        <v>4566</v>
      </c>
      <c r="BB44" t="s">
        <v>4567</v>
      </c>
      <c r="BC44" t="s">
        <v>4568</v>
      </c>
      <c r="BD44" t="s">
        <v>4569</v>
      </c>
      <c r="BE44" t="s">
        <v>4570</v>
      </c>
      <c r="BF44" t="s">
        <v>4571</v>
      </c>
      <c r="BG44" t="s">
        <v>4572</v>
      </c>
      <c r="BH44" t="s">
        <v>4573</v>
      </c>
      <c r="BI44" t="s">
        <v>4574</v>
      </c>
      <c r="BJ44" t="s">
        <v>4575</v>
      </c>
      <c r="BK44" t="s">
        <v>4576</v>
      </c>
      <c r="BL44" t="s">
        <v>4577</v>
      </c>
      <c r="BM44" t="s">
        <v>4578</v>
      </c>
      <c r="BN44" t="s">
        <v>4579</v>
      </c>
      <c r="BO44" t="s">
        <v>4580</v>
      </c>
      <c r="BP44" t="s">
        <v>4581</v>
      </c>
      <c r="BQ44" t="s">
        <v>4582</v>
      </c>
      <c r="BR44" t="s">
        <v>4583</v>
      </c>
      <c r="BS44" t="s">
        <v>4584</v>
      </c>
      <c r="BT44" t="s">
        <v>4585</v>
      </c>
      <c r="BU44" t="s">
        <v>4586</v>
      </c>
      <c r="BV44" t="s">
        <v>4587</v>
      </c>
      <c r="BW44" t="s">
        <v>4588</v>
      </c>
      <c r="BX44" t="s">
        <v>4589</v>
      </c>
      <c r="BY44" t="s">
        <v>4590</v>
      </c>
      <c r="BZ44" t="s">
        <v>4591</v>
      </c>
      <c r="CA44" t="s">
        <v>4592</v>
      </c>
      <c r="CB44" t="s">
        <v>4593</v>
      </c>
      <c r="CC44" t="s">
        <v>4594</v>
      </c>
      <c r="CD44" t="s">
        <v>4595</v>
      </c>
      <c r="CE44" t="s">
        <v>4596</v>
      </c>
      <c r="CF44" t="s">
        <v>4597</v>
      </c>
      <c r="CG44" t="s">
        <v>4598</v>
      </c>
      <c r="CH44" t="s">
        <v>4599</v>
      </c>
      <c r="CI44" t="s">
        <v>4600</v>
      </c>
      <c r="CJ44" t="s">
        <v>4601</v>
      </c>
      <c r="CK44" t="s">
        <v>4602</v>
      </c>
      <c r="CL44" t="s">
        <v>4603</v>
      </c>
      <c r="CM44" t="s">
        <v>4604</v>
      </c>
      <c r="CN44" t="s">
        <v>4605</v>
      </c>
      <c r="CO44" t="s">
        <v>4606</v>
      </c>
      <c r="CP44" t="s">
        <v>4607</v>
      </c>
      <c r="CQ44" t="s">
        <v>4608</v>
      </c>
      <c r="CR44" t="s">
        <v>4609</v>
      </c>
      <c r="CS44" t="s">
        <v>4610</v>
      </c>
      <c r="CT44" t="s">
        <v>4611</v>
      </c>
      <c r="CU44" t="s">
        <v>4612</v>
      </c>
      <c r="CV44" t="s">
        <v>4613</v>
      </c>
      <c r="CW44" t="s">
        <v>4614</v>
      </c>
      <c r="CX44" t="s">
        <v>4615</v>
      </c>
      <c r="CY44" t="s">
        <v>4616</v>
      </c>
      <c r="CZ44" t="s">
        <v>4617</v>
      </c>
      <c r="DA44" t="s">
        <v>4618</v>
      </c>
    </row>
    <row r="45" spans="1:105" x14ac:dyDescent="0.25">
      <c r="A45" t="s">
        <v>4619</v>
      </c>
      <c r="B45" t="s">
        <v>4620</v>
      </c>
      <c r="C45" t="s">
        <v>4621</v>
      </c>
      <c r="D45" t="s">
        <v>4622</v>
      </c>
      <c r="E45" t="s">
        <v>4623</v>
      </c>
      <c r="F45" t="s">
        <v>4624</v>
      </c>
      <c r="G45" t="s">
        <v>4625</v>
      </c>
      <c r="H45" t="s">
        <v>4626</v>
      </c>
      <c r="I45" t="s">
        <v>4627</v>
      </c>
      <c r="J45" t="s">
        <v>4628</v>
      </c>
      <c r="K45" t="s">
        <v>4629</v>
      </c>
      <c r="L45" t="s">
        <v>4630</v>
      </c>
      <c r="M45" t="s">
        <v>4631</v>
      </c>
      <c r="N45" t="s">
        <v>4632</v>
      </c>
      <c r="O45" t="s">
        <v>4633</v>
      </c>
      <c r="P45" t="s">
        <v>4634</v>
      </c>
      <c r="Q45" t="s">
        <v>4635</v>
      </c>
      <c r="R45" t="s">
        <v>4636</v>
      </c>
      <c r="S45" t="s">
        <v>4637</v>
      </c>
      <c r="T45" t="s">
        <v>4638</v>
      </c>
      <c r="U45" t="s">
        <v>4639</v>
      </c>
      <c r="V45" t="s">
        <v>4640</v>
      </c>
      <c r="W45" t="s">
        <v>4641</v>
      </c>
      <c r="X45" t="s">
        <v>4642</v>
      </c>
      <c r="Y45" t="s">
        <v>4643</v>
      </c>
      <c r="Z45" t="s">
        <v>4644</v>
      </c>
      <c r="AA45" t="s">
        <v>4645</v>
      </c>
      <c r="AB45" t="s">
        <v>4646</v>
      </c>
      <c r="AC45" t="s">
        <v>4647</v>
      </c>
      <c r="AD45" t="s">
        <v>4648</v>
      </c>
      <c r="AE45" t="s">
        <v>4649</v>
      </c>
      <c r="AF45" t="s">
        <v>4650</v>
      </c>
      <c r="AG45" t="s">
        <v>4651</v>
      </c>
      <c r="AH45" t="s">
        <v>4652</v>
      </c>
      <c r="AI45" t="s">
        <v>4653</v>
      </c>
      <c r="AJ45" t="s">
        <v>4654</v>
      </c>
      <c r="AK45" t="s">
        <v>4655</v>
      </c>
      <c r="AL45" t="s">
        <v>4656</v>
      </c>
      <c r="AM45" t="s">
        <v>4657</v>
      </c>
      <c r="AN45" t="s">
        <v>4658</v>
      </c>
      <c r="AO45" t="s">
        <v>4659</v>
      </c>
      <c r="AP45" t="s">
        <v>4660</v>
      </c>
      <c r="AQ45" t="s">
        <v>4661</v>
      </c>
      <c r="AR45" t="s">
        <v>4662</v>
      </c>
      <c r="AS45" t="s">
        <v>4663</v>
      </c>
      <c r="AT45" t="s">
        <v>4664</v>
      </c>
      <c r="AU45" t="s">
        <v>4665</v>
      </c>
      <c r="AV45" t="s">
        <v>4666</v>
      </c>
      <c r="AW45" t="s">
        <v>4667</v>
      </c>
      <c r="AX45" t="s">
        <v>4668</v>
      </c>
      <c r="AY45" t="s">
        <v>4669</v>
      </c>
      <c r="AZ45" t="s">
        <v>4670</v>
      </c>
      <c r="BA45" t="s">
        <v>4671</v>
      </c>
      <c r="BB45" t="s">
        <v>4672</v>
      </c>
      <c r="BC45" t="s">
        <v>4673</v>
      </c>
      <c r="BD45" t="s">
        <v>4674</v>
      </c>
      <c r="BE45" t="s">
        <v>4675</v>
      </c>
      <c r="BF45" t="s">
        <v>4676</v>
      </c>
      <c r="BG45" t="s">
        <v>4677</v>
      </c>
      <c r="BH45" t="s">
        <v>4678</v>
      </c>
      <c r="BI45" t="s">
        <v>4679</v>
      </c>
      <c r="BJ45" t="s">
        <v>4680</v>
      </c>
      <c r="BK45" t="s">
        <v>4681</v>
      </c>
      <c r="BL45" t="s">
        <v>4682</v>
      </c>
      <c r="BM45" t="s">
        <v>4683</v>
      </c>
      <c r="BN45" t="s">
        <v>4684</v>
      </c>
      <c r="BO45" t="s">
        <v>4685</v>
      </c>
      <c r="BP45" t="s">
        <v>4686</v>
      </c>
      <c r="BQ45" t="s">
        <v>4687</v>
      </c>
      <c r="BR45" t="s">
        <v>4688</v>
      </c>
      <c r="BS45" t="s">
        <v>4689</v>
      </c>
      <c r="BT45" t="s">
        <v>4690</v>
      </c>
      <c r="BU45" t="s">
        <v>4691</v>
      </c>
      <c r="BV45" t="s">
        <v>4692</v>
      </c>
      <c r="BW45" t="s">
        <v>4693</v>
      </c>
      <c r="BX45" t="s">
        <v>4694</v>
      </c>
      <c r="BY45" t="s">
        <v>4695</v>
      </c>
      <c r="BZ45" t="s">
        <v>4696</v>
      </c>
      <c r="CA45" t="s">
        <v>4697</v>
      </c>
      <c r="CB45" t="s">
        <v>4698</v>
      </c>
      <c r="CC45" t="s">
        <v>4699</v>
      </c>
      <c r="CD45" t="s">
        <v>4700</v>
      </c>
      <c r="CE45" t="s">
        <v>4701</v>
      </c>
      <c r="CF45" t="s">
        <v>4702</v>
      </c>
      <c r="CG45" t="s">
        <v>4703</v>
      </c>
      <c r="CH45" t="s">
        <v>4704</v>
      </c>
      <c r="CI45" t="s">
        <v>4705</v>
      </c>
      <c r="CJ45" t="s">
        <v>4706</v>
      </c>
      <c r="CK45" t="s">
        <v>4707</v>
      </c>
      <c r="CL45" t="s">
        <v>4708</v>
      </c>
      <c r="CM45" t="s">
        <v>4709</v>
      </c>
      <c r="CN45" t="s">
        <v>4710</v>
      </c>
      <c r="CO45" t="s">
        <v>4711</v>
      </c>
      <c r="CP45" t="s">
        <v>4712</v>
      </c>
      <c r="CQ45" t="s">
        <v>4713</v>
      </c>
      <c r="CR45" t="s">
        <v>4714</v>
      </c>
      <c r="CS45" t="s">
        <v>4715</v>
      </c>
      <c r="CT45" t="s">
        <v>4716</v>
      </c>
      <c r="CU45" t="s">
        <v>4717</v>
      </c>
      <c r="CV45" t="s">
        <v>4718</v>
      </c>
      <c r="CW45" t="s">
        <v>4719</v>
      </c>
      <c r="CX45" t="s">
        <v>4720</v>
      </c>
      <c r="CY45" t="s">
        <v>4721</v>
      </c>
      <c r="CZ45" t="s">
        <v>4722</v>
      </c>
      <c r="DA45" t="s">
        <v>4723</v>
      </c>
    </row>
    <row r="46" spans="1:105" x14ac:dyDescent="0.25">
      <c r="A46" t="s">
        <v>4724</v>
      </c>
      <c r="B46" t="s">
        <v>4725</v>
      </c>
      <c r="C46" t="s">
        <v>4726</v>
      </c>
      <c r="D46" t="s">
        <v>4727</v>
      </c>
      <c r="E46" t="s">
        <v>4728</v>
      </c>
      <c r="F46" t="s">
        <v>4729</v>
      </c>
      <c r="G46" t="s">
        <v>4730</v>
      </c>
      <c r="H46" t="s">
        <v>4731</v>
      </c>
      <c r="I46" t="s">
        <v>4732</v>
      </c>
      <c r="J46" t="s">
        <v>4733</v>
      </c>
      <c r="K46" t="s">
        <v>4734</v>
      </c>
      <c r="L46" t="s">
        <v>4735</v>
      </c>
      <c r="M46" t="s">
        <v>4736</v>
      </c>
      <c r="N46" t="s">
        <v>4737</v>
      </c>
      <c r="O46" t="s">
        <v>4738</v>
      </c>
      <c r="P46" t="s">
        <v>4739</v>
      </c>
      <c r="Q46" t="s">
        <v>4740</v>
      </c>
      <c r="R46" t="s">
        <v>4741</v>
      </c>
      <c r="S46" t="s">
        <v>4742</v>
      </c>
      <c r="T46" t="s">
        <v>4743</v>
      </c>
      <c r="U46" t="s">
        <v>4744</v>
      </c>
      <c r="V46" t="s">
        <v>4745</v>
      </c>
      <c r="W46" t="s">
        <v>4746</v>
      </c>
      <c r="X46" t="s">
        <v>4747</v>
      </c>
      <c r="Y46" t="s">
        <v>4748</v>
      </c>
      <c r="Z46" t="s">
        <v>4749</v>
      </c>
      <c r="AA46" t="s">
        <v>4750</v>
      </c>
      <c r="AB46" t="s">
        <v>4751</v>
      </c>
      <c r="AC46" t="s">
        <v>4752</v>
      </c>
      <c r="AD46" t="s">
        <v>4753</v>
      </c>
      <c r="AE46" t="s">
        <v>4754</v>
      </c>
      <c r="AF46" t="s">
        <v>4755</v>
      </c>
      <c r="AG46" t="s">
        <v>4756</v>
      </c>
      <c r="AH46" t="s">
        <v>4757</v>
      </c>
      <c r="AI46" t="s">
        <v>4758</v>
      </c>
      <c r="AJ46" t="s">
        <v>4759</v>
      </c>
      <c r="AK46" t="s">
        <v>4760</v>
      </c>
      <c r="AL46" t="s">
        <v>4761</v>
      </c>
      <c r="AM46" t="s">
        <v>4762</v>
      </c>
      <c r="AN46" t="s">
        <v>4763</v>
      </c>
      <c r="AO46" t="s">
        <v>4764</v>
      </c>
      <c r="AP46" t="s">
        <v>4765</v>
      </c>
      <c r="AQ46" t="s">
        <v>4766</v>
      </c>
      <c r="AR46" t="s">
        <v>4767</v>
      </c>
      <c r="AS46" t="s">
        <v>4768</v>
      </c>
      <c r="AT46" t="s">
        <v>4769</v>
      </c>
      <c r="AU46" t="s">
        <v>4770</v>
      </c>
      <c r="AV46" t="s">
        <v>4771</v>
      </c>
      <c r="AW46" t="s">
        <v>4772</v>
      </c>
      <c r="AX46" t="s">
        <v>4773</v>
      </c>
      <c r="AY46" t="s">
        <v>4774</v>
      </c>
      <c r="AZ46" t="s">
        <v>4775</v>
      </c>
      <c r="BA46" t="s">
        <v>4776</v>
      </c>
      <c r="BB46" t="s">
        <v>4777</v>
      </c>
      <c r="BC46" t="s">
        <v>4778</v>
      </c>
      <c r="BD46" t="s">
        <v>4779</v>
      </c>
      <c r="BE46" t="s">
        <v>4780</v>
      </c>
      <c r="BF46" t="s">
        <v>4781</v>
      </c>
      <c r="BG46" t="s">
        <v>4782</v>
      </c>
      <c r="BH46" t="s">
        <v>4783</v>
      </c>
      <c r="BI46" t="s">
        <v>4784</v>
      </c>
      <c r="BJ46" t="s">
        <v>4785</v>
      </c>
      <c r="BK46" t="s">
        <v>4786</v>
      </c>
      <c r="BL46" t="s">
        <v>4787</v>
      </c>
      <c r="BM46" t="s">
        <v>4788</v>
      </c>
      <c r="BN46" t="s">
        <v>4789</v>
      </c>
      <c r="BO46" t="s">
        <v>4790</v>
      </c>
      <c r="BP46" t="s">
        <v>4791</v>
      </c>
      <c r="BQ46" t="s">
        <v>4792</v>
      </c>
      <c r="BR46" t="s">
        <v>4793</v>
      </c>
      <c r="BS46" t="s">
        <v>4794</v>
      </c>
      <c r="BT46" t="s">
        <v>4795</v>
      </c>
      <c r="BU46" t="s">
        <v>4796</v>
      </c>
      <c r="BV46" t="s">
        <v>4797</v>
      </c>
      <c r="BW46" t="s">
        <v>4798</v>
      </c>
      <c r="BX46" t="s">
        <v>4799</v>
      </c>
      <c r="BY46" t="s">
        <v>4800</v>
      </c>
      <c r="BZ46" t="s">
        <v>4801</v>
      </c>
      <c r="CA46" t="s">
        <v>4802</v>
      </c>
      <c r="CB46" t="s">
        <v>4803</v>
      </c>
      <c r="CC46" t="s">
        <v>4804</v>
      </c>
      <c r="CD46" t="s">
        <v>4805</v>
      </c>
      <c r="CE46" t="s">
        <v>4806</v>
      </c>
      <c r="CF46" t="s">
        <v>4807</v>
      </c>
      <c r="CG46" t="s">
        <v>4808</v>
      </c>
      <c r="CH46" t="s">
        <v>4809</v>
      </c>
      <c r="CI46" t="s">
        <v>4810</v>
      </c>
      <c r="CJ46" t="s">
        <v>4811</v>
      </c>
      <c r="CK46" t="s">
        <v>4812</v>
      </c>
      <c r="CL46" t="s">
        <v>4813</v>
      </c>
      <c r="CM46" t="s">
        <v>4814</v>
      </c>
      <c r="CN46" t="s">
        <v>4815</v>
      </c>
      <c r="CO46" t="s">
        <v>4816</v>
      </c>
      <c r="CP46" t="s">
        <v>4817</v>
      </c>
      <c r="CQ46" t="s">
        <v>4818</v>
      </c>
      <c r="CR46" t="s">
        <v>4819</v>
      </c>
      <c r="CS46" t="s">
        <v>4820</v>
      </c>
      <c r="CT46" t="s">
        <v>4821</v>
      </c>
      <c r="CU46" t="s">
        <v>4822</v>
      </c>
      <c r="CV46" t="s">
        <v>4823</v>
      </c>
      <c r="CW46" t="s">
        <v>4824</v>
      </c>
      <c r="CX46" t="s">
        <v>4825</v>
      </c>
      <c r="CY46" t="s">
        <v>4826</v>
      </c>
      <c r="CZ46" t="s">
        <v>4827</v>
      </c>
      <c r="DA46" t="s">
        <v>4828</v>
      </c>
    </row>
    <row r="47" spans="1:105" x14ac:dyDescent="0.25">
      <c r="A47" t="s">
        <v>4829</v>
      </c>
      <c r="B47" t="s">
        <v>4830</v>
      </c>
      <c r="C47" t="s">
        <v>4831</v>
      </c>
      <c r="D47" t="s">
        <v>4832</v>
      </c>
      <c r="E47" t="s">
        <v>4833</v>
      </c>
      <c r="F47" t="s">
        <v>4834</v>
      </c>
      <c r="G47" t="s">
        <v>4835</v>
      </c>
      <c r="H47" t="s">
        <v>4836</v>
      </c>
      <c r="I47" t="s">
        <v>4837</v>
      </c>
      <c r="J47" t="s">
        <v>4838</v>
      </c>
      <c r="K47" t="s">
        <v>4839</v>
      </c>
      <c r="L47" t="s">
        <v>4840</v>
      </c>
      <c r="M47" t="s">
        <v>4841</v>
      </c>
      <c r="N47" t="s">
        <v>4842</v>
      </c>
      <c r="O47" t="s">
        <v>4843</v>
      </c>
      <c r="P47" t="s">
        <v>4844</v>
      </c>
      <c r="Q47" t="s">
        <v>4845</v>
      </c>
      <c r="R47" t="s">
        <v>4846</v>
      </c>
      <c r="S47" t="s">
        <v>4847</v>
      </c>
      <c r="T47" t="s">
        <v>4848</v>
      </c>
      <c r="U47" t="s">
        <v>4849</v>
      </c>
      <c r="V47" t="s">
        <v>4850</v>
      </c>
      <c r="W47" t="s">
        <v>4851</v>
      </c>
      <c r="X47" t="s">
        <v>4852</v>
      </c>
      <c r="Y47" t="s">
        <v>4853</v>
      </c>
      <c r="Z47" t="s">
        <v>4854</v>
      </c>
      <c r="AA47" t="s">
        <v>4855</v>
      </c>
      <c r="AB47" t="s">
        <v>4856</v>
      </c>
      <c r="AC47" t="s">
        <v>4857</v>
      </c>
      <c r="AD47" t="s">
        <v>4858</v>
      </c>
      <c r="AE47" t="s">
        <v>4859</v>
      </c>
      <c r="AF47" t="s">
        <v>4860</v>
      </c>
      <c r="AG47" t="s">
        <v>4861</v>
      </c>
      <c r="AH47" t="s">
        <v>4862</v>
      </c>
      <c r="AI47" t="s">
        <v>4863</v>
      </c>
      <c r="AJ47" t="s">
        <v>4864</v>
      </c>
      <c r="AK47" t="s">
        <v>4865</v>
      </c>
      <c r="AL47" t="s">
        <v>4866</v>
      </c>
      <c r="AM47" t="s">
        <v>4867</v>
      </c>
      <c r="AN47" t="s">
        <v>4868</v>
      </c>
      <c r="AO47" t="s">
        <v>4869</v>
      </c>
      <c r="AP47" t="s">
        <v>4870</v>
      </c>
      <c r="AQ47" t="s">
        <v>4871</v>
      </c>
      <c r="AR47" t="s">
        <v>4872</v>
      </c>
      <c r="AS47" t="s">
        <v>4873</v>
      </c>
      <c r="AT47" t="s">
        <v>4874</v>
      </c>
      <c r="AU47" t="s">
        <v>4875</v>
      </c>
      <c r="AV47" t="s">
        <v>4876</v>
      </c>
      <c r="AW47" t="s">
        <v>4877</v>
      </c>
      <c r="AX47" t="s">
        <v>4878</v>
      </c>
      <c r="AY47" t="s">
        <v>4879</v>
      </c>
      <c r="AZ47" t="s">
        <v>4880</v>
      </c>
      <c r="BA47" t="s">
        <v>4881</v>
      </c>
      <c r="BB47" t="s">
        <v>4882</v>
      </c>
      <c r="BC47" t="s">
        <v>4883</v>
      </c>
      <c r="BD47" t="s">
        <v>4884</v>
      </c>
      <c r="BE47" t="s">
        <v>4885</v>
      </c>
      <c r="BF47" t="s">
        <v>4886</v>
      </c>
      <c r="BG47" t="s">
        <v>4887</v>
      </c>
      <c r="BH47" t="s">
        <v>4888</v>
      </c>
      <c r="BI47" t="s">
        <v>4889</v>
      </c>
      <c r="BJ47" t="s">
        <v>4890</v>
      </c>
      <c r="BK47" t="s">
        <v>4891</v>
      </c>
      <c r="BL47" t="s">
        <v>4892</v>
      </c>
      <c r="BM47" t="s">
        <v>4893</v>
      </c>
      <c r="BN47" t="s">
        <v>4894</v>
      </c>
      <c r="BO47" t="s">
        <v>4895</v>
      </c>
      <c r="BP47" t="s">
        <v>4896</v>
      </c>
      <c r="BQ47" t="s">
        <v>4897</v>
      </c>
      <c r="BR47" t="s">
        <v>4898</v>
      </c>
      <c r="BS47" t="s">
        <v>4899</v>
      </c>
      <c r="BT47" t="s">
        <v>4900</v>
      </c>
      <c r="BU47" t="s">
        <v>4901</v>
      </c>
      <c r="BV47" t="s">
        <v>4902</v>
      </c>
      <c r="BW47" t="s">
        <v>4903</v>
      </c>
      <c r="BX47" t="s">
        <v>4904</v>
      </c>
      <c r="BY47" t="s">
        <v>4905</v>
      </c>
      <c r="BZ47" t="s">
        <v>4906</v>
      </c>
      <c r="CA47" t="s">
        <v>4907</v>
      </c>
      <c r="CB47" t="s">
        <v>4908</v>
      </c>
      <c r="CC47" t="s">
        <v>4909</v>
      </c>
      <c r="CD47" t="s">
        <v>4910</v>
      </c>
      <c r="CE47" t="s">
        <v>4911</v>
      </c>
      <c r="CF47" t="s">
        <v>4912</v>
      </c>
      <c r="CG47" t="s">
        <v>4913</v>
      </c>
      <c r="CH47" t="s">
        <v>4914</v>
      </c>
      <c r="CI47" t="s">
        <v>4915</v>
      </c>
      <c r="CJ47" t="s">
        <v>4916</v>
      </c>
      <c r="CK47" t="s">
        <v>4917</v>
      </c>
      <c r="CL47" t="s">
        <v>4918</v>
      </c>
      <c r="CM47" t="s">
        <v>4919</v>
      </c>
      <c r="CN47" t="s">
        <v>4920</v>
      </c>
      <c r="CO47" t="s">
        <v>4921</v>
      </c>
      <c r="CP47" t="s">
        <v>4922</v>
      </c>
      <c r="CQ47" t="s">
        <v>4923</v>
      </c>
      <c r="CR47" t="s">
        <v>4924</v>
      </c>
      <c r="CS47" t="s">
        <v>4925</v>
      </c>
      <c r="CT47" t="s">
        <v>4926</v>
      </c>
      <c r="CU47" t="s">
        <v>4927</v>
      </c>
      <c r="CV47" t="s">
        <v>4928</v>
      </c>
      <c r="CW47" t="s">
        <v>4929</v>
      </c>
      <c r="CX47" t="s">
        <v>4930</v>
      </c>
      <c r="CY47" t="s">
        <v>4931</v>
      </c>
      <c r="CZ47" t="s">
        <v>4932</v>
      </c>
      <c r="DA47" t="s">
        <v>4933</v>
      </c>
    </row>
    <row r="48" spans="1:105" x14ac:dyDescent="0.25">
      <c r="A48" t="s">
        <v>4934</v>
      </c>
      <c r="B48" t="s">
        <v>4935</v>
      </c>
      <c r="C48" t="s">
        <v>4936</v>
      </c>
      <c r="D48" t="s">
        <v>4937</v>
      </c>
      <c r="E48" t="s">
        <v>4938</v>
      </c>
      <c r="F48" t="s">
        <v>4939</v>
      </c>
      <c r="G48" t="s">
        <v>4940</v>
      </c>
      <c r="H48" t="s">
        <v>4941</v>
      </c>
      <c r="I48" t="s">
        <v>4942</v>
      </c>
      <c r="J48" t="s">
        <v>4943</v>
      </c>
      <c r="K48" t="s">
        <v>4944</v>
      </c>
      <c r="L48" t="s">
        <v>4945</v>
      </c>
      <c r="M48" t="s">
        <v>4946</v>
      </c>
      <c r="N48" t="s">
        <v>4947</v>
      </c>
      <c r="O48" t="s">
        <v>4948</v>
      </c>
      <c r="P48" t="s">
        <v>4949</v>
      </c>
      <c r="Q48" t="s">
        <v>4950</v>
      </c>
      <c r="R48" t="s">
        <v>4951</v>
      </c>
      <c r="S48" t="s">
        <v>4952</v>
      </c>
      <c r="T48" t="s">
        <v>4953</v>
      </c>
      <c r="U48" t="s">
        <v>4954</v>
      </c>
      <c r="V48" t="s">
        <v>4955</v>
      </c>
      <c r="W48" t="s">
        <v>4956</v>
      </c>
      <c r="X48" t="s">
        <v>4957</v>
      </c>
      <c r="Y48" t="s">
        <v>4958</v>
      </c>
      <c r="Z48" t="s">
        <v>4959</v>
      </c>
      <c r="AA48" t="s">
        <v>4960</v>
      </c>
      <c r="AB48" t="s">
        <v>4961</v>
      </c>
      <c r="AC48" t="s">
        <v>4962</v>
      </c>
      <c r="AD48" t="s">
        <v>4963</v>
      </c>
      <c r="AE48" t="s">
        <v>4964</v>
      </c>
      <c r="AF48" t="s">
        <v>4965</v>
      </c>
      <c r="AG48" t="s">
        <v>4966</v>
      </c>
      <c r="AH48" t="s">
        <v>4967</v>
      </c>
      <c r="AI48" t="s">
        <v>4968</v>
      </c>
      <c r="AJ48" t="s">
        <v>4969</v>
      </c>
      <c r="AK48" t="s">
        <v>4970</v>
      </c>
      <c r="AL48" t="s">
        <v>4971</v>
      </c>
      <c r="AM48" t="s">
        <v>4972</v>
      </c>
      <c r="AN48" t="s">
        <v>4973</v>
      </c>
      <c r="AO48" t="s">
        <v>4974</v>
      </c>
      <c r="AP48" t="s">
        <v>4975</v>
      </c>
      <c r="AQ48" t="s">
        <v>4976</v>
      </c>
      <c r="AR48" t="s">
        <v>4977</v>
      </c>
      <c r="AS48" t="s">
        <v>4978</v>
      </c>
      <c r="AT48" t="s">
        <v>4979</v>
      </c>
      <c r="AU48" t="s">
        <v>4980</v>
      </c>
      <c r="AV48" t="s">
        <v>4981</v>
      </c>
      <c r="AW48" t="s">
        <v>4982</v>
      </c>
      <c r="AX48" t="s">
        <v>4983</v>
      </c>
      <c r="AY48" t="s">
        <v>4984</v>
      </c>
      <c r="AZ48" t="s">
        <v>4985</v>
      </c>
      <c r="BA48" t="s">
        <v>4986</v>
      </c>
      <c r="BB48" t="s">
        <v>4987</v>
      </c>
      <c r="BC48" t="s">
        <v>4988</v>
      </c>
      <c r="BD48" t="s">
        <v>4989</v>
      </c>
      <c r="BE48" t="s">
        <v>4990</v>
      </c>
      <c r="BF48" t="s">
        <v>4991</v>
      </c>
      <c r="BG48" t="s">
        <v>4992</v>
      </c>
      <c r="BH48" t="s">
        <v>4993</v>
      </c>
      <c r="BI48" t="s">
        <v>4994</v>
      </c>
      <c r="BJ48" t="s">
        <v>4995</v>
      </c>
      <c r="BK48" t="s">
        <v>4996</v>
      </c>
      <c r="BL48" t="s">
        <v>4997</v>
      </c>
      <c r="BM48" t="s">
        <v>4998</v>
      </c>
      <c r="BN48" t="s">
        <v>4999</v>
      </c>
      <c r="BO48" t="s">
        <v>5000</v>
      </c>
      <c r="BP48" t="s">
        <v>5001</v>
      </c>
      <c r="BQ48" t="s">
        <v>5002</v>
      </c>
      <c r="BR48" t="s">
        <v>5003</v>
      </c>
      <c r="BS48" t="s">
        <v>5004</v>
      </c>
      <c r="BT48" t="s">
        <v>5005</v>
      </c>
      <c r="BU48" t="s">
        <v>5006</v>
      </c>
      <c r="BV48" t="s">
        <v>5007</v>
      </c>
      <c r="BW48" t="s">
        <v>5008</v>
      </c>
      <c r="BX48" t="s">
        <v>5009</v>
      </c>
      <c r="BY48" t="s">
        <v>5010</v>
      </c>
      <c r="BZ48" t="s">
        <v>5011</v>
      </c>
      <c r="CA48" t="s">
        <v>5012</v>
      </c>
      <c r="CB48" t="s">
        <v>5013</v>
      </c>
      <c r="CC48" t="s">
        <v>5014</v>
      </c>
      <c r="CD48" t="s">
        <v>5015</v>
      </c>
      <c r="CE48" t="s">
        <v>5016</v>
      </c>
      <c r="CF48" t="s">
        <v>5017</v>
      </c>
      <c r="CG48" t="s">
        <v>5018</v>
      </c>
      <c r="CH48" t="s">
        <v>5019</v>
      </c>
      <c r="CI48" t="s">
        <v>5020</v>
      </c>
      <c r="CJ48" t="s">
        <v>5021</v>
      </c>
      <c r="CK48" t="s">
        <v>5022</v>
      </c>
      <c r="CL48" t="s">
        <v>5023</v>
      </c>
      <c r="CM48" t="s">
        <v>5024</v>
      </c>
      <c r="CN48" t="s">
        <v>5025</v>
      </c>
      <c r="CO48" t="s">
        <v>5026</v>
      </c>
      <c r="CP48" t="s">
        <v>5027</v>
      </c>
      <c r="CQ48" t="s">
        <v>5028</v>
      </c>
      <c r="CR48" t="s">
        <v>5029</v>
      </c>
      <c r="CS48" t="s">
        <v>5030</v>
      </c>
      <c r="CT48" t="s">
        <v>5031</v>
      </c>
      <c r="CU48" t="s">
        <v>5032</v>
      </c>
      <c r="CV48" t="s">
        <v>5033</v>
      </c>
      <c r="CW48" t="s">
        <v>5034</v>
      </c>
      <c r="CX48" t="s">
        <v>5035</v>
      </c>
      <c r="CY48" t="s">
        <v>5036</v>
      </c>
      <c r="CZ48" t="s">
        <v>5037</v>
      </c>
      <c r="DA48" t="s">
        <v>5038</v>
      </c>
    </row>
    <row r="49" spans="1:105" x14ac:dyDescent="0.25">
      <c r="A49" t="s">
        <v>5039</v>
      </c>
      <c r="B49" t="s">
        <v>5040</v>
      </c>
      <c r="C49" t="s">
        <v>5041</v>
      </c>
      <c r="D49" t="s">
        <v>5042</v>
      </c>
      <c r="E49" t="s">
        <v>5043</v>
      </c>
      <c r="F49" t="s">
        <v>5044</v>
      </c>
      <c r="G49" t="s">
        <v>5045</v>
      </c>
      <c r="H49" t="s">
        <v>5046</v>
      </c>
      <c r="I49" t="s">
        <v>5047</v>
      </c>
      <c r="J49" t="s">
        <v>5048</v>
      </c>
      <c r="K49" t="s">
        <v>5049</v>
      </c>
      <c r="L49" t="s">
        <v>5050</v>
      </c>
      <c r="M49" t="s">
        <v>5051</v>
      </c>
      <c r="N49" t="s">
        <v>5052</v>
      </c>
      <c r="O49" t="s">
        <v>5053</v>
      </c>
      <c r="P49" t="s">
        <v>5054</v>
      </c>
      <c r="Q49" t="s">
        <v>5055</v>
      </c>
      <c r="R49" t="s">
        <v>5056</v>
      </c>
      <c r="S49" t="s">
        <v>5057</v>
      </c>
      <c r="T49" t="s">
        <v>5058</v>
      </c>
      <c r="U49" t="s">
        <v>5059</v>
      </c>
      <c r="V49" t="s">
        <v>5060</v>
      </c>
      <c r="W49" t="s">
        <v>5061</v>
      </c>
      <c r="X49" t="s">
        <v>5062</v>
      </c>
      <c r="Y49" t="s">
        <v>5063</v>
      </c>
      <c r="Z49" t="s">
        <v>5064</v>
      </c>
      <c r="AA49" t="s">
        <v>5065</v>
      </c>
      <c r="AB49" t="s">
        <v>5066</v>
      </c>
      <c r="AC49" t="s">
        <v>5067</v>
      </c>
      <c r="AD49" t="s">
        <v>5068</v>
      </c>
      <c r="AE49" t="s">
        <v>5069</v>
      </c>
      <c r="AF49" t="s">
        <v>5070</v>
      </c>
      <c r="AG49" t="s">
        <v>5071</v>
      </c>
      <c r="AH49" t="s">
        <v>5072</v>
      </c>
      <c r="AI49" t="s">
        <v>5073</v>
      </c>
      <c r="AJ49" t="s">
        <v>5074</v>
      </c>
      <c r="AK49" t="s">
        <v>5075</v>
      </c>
      <c r="AL49" t="s">
        <v>5076</v>
      </c>
      <c r="AM49" t="s">
        <v>5077</v>
      </c>
      <c r="AN49" t="s">
        <v>5078</v>
      </c>
      <c r="AO49" t="s">
        <v>5079</v>
      </c>
      <c r="AP49" t="s">
        <v>5080</v>
      </c>
      <c r="AQ49" t="s">
        <v>5081</v>
      </c>
      <c r="AR49" t="s">
        <v>5082</v>
      </c>
      <c r="AS49" t="s">
        <v>5083</v>
      </c>
      <c r="AT49" t="s">
        <v>5084</v>
      </c>
      <c r="AU49" t="s">
        <v>5085</v>
      </c>
      <c r="AV49" t="s">
        <v>5086</v>
      </c>
      <c r="AW49" t="s">
        <v>5087</v>
      </c>
      <c r="AX49" t="s">
        <v>5088</v>
      </c>
      <c r="AY49" t="s">
        <v>5089</v>
      </c>
      <c r="AZ49" t="s">
        <v>5090</v>
      </c>
      <c r="BA49" t="s">
        <v>5091</v>
      </c>
      <c r="BB49" t="s">
        <v>5092</v>
      </c>
      <c r="BC49" t="s">
        <v>5093</v>
      </c>
      <c r="BD49" t="s">
        <v>5094</v>
      </c>
      <c r="BE49" t="s">
        <v>5095</v>
      </c>
      <c r="BF49" t="s">
        <v>5096</v>
      </c>
      <c r="BG49" t="s">
        <v>5097</v>
      </c>
      <c r="BH49" t="s">
        <v>5098</v>
      </c>
      <c r="BI49" t="s">
        <v>5099</v>
      </c>
      <c r="BJ49" t="s">
        <v>5100</v>
      </c>
      <c r="BK49" t="s">
        <v>5101</v>
      </c>
      <c r="BL49" t="s">
        <v>5102</v>
      </c>
      <c r="BM49" t="s">
        <v>5103</v>
      </c>
      <c r="BN49" t="s">
        <v>5104</v>
      </c>
      <c r="BO49" t="s">
        <v>5105</v>
      </c>
      <c r="BP49" t="s">
        <v>5106</v>
      </c>
      <c r="BQ49" t="s">
        <v>5107</v>
      </c>
      <c r="BR49" t="s">
        <v>5108</v>
      </c>
      <c r="BS49" t="s">
        <v>5109</v>
      </c>
      <c r="BT49" t="s">
        <v>5110</v>
      </c>
      <c r="BU49" t="s">
        <v>5111</v>
      </c>
      <c r="BV49" t="s">
        <v>5112</v>
      </c>
      <c r="BW49" t="s">
        <v>5113</v>
      </c>
      <c r="BX49" t="s">
        <v>5114</v>
      </c>
      <c r="BY49" t="s">
        <v>5115</v>
      </c>
      <c r="BZ49" t="s">
        <v>5116</v>
      </c>
      <c r="CA49" t="s">
        <v>5117</v>
      </c>
      <c r="CB49" t="s">
        <v>5118</v>
      </c>
      <c r="CC49" t="s">
        <v>5119</v>
      </c>
      <c r="CD49" t="s">
        <v>5120</v>
      </c>
      <c r="CE49" t="s">
        <v>5121</v>
      </c>
      <c r="CF49" t="s">
        <v>5122</v>
      </c>
      <c r="CG49" t="s">
        <v>5123</v>
      </c>
      <c r="CH49" t="s">
        <v>5124</v>
      </c>
      <c r="CI49" t="s">
        <v>5125</v>
      </c>
      <c r="CJ49" t="s">
        <v>5126</v>
      </c>
      <c r="CK49" t="s">
        <v>5127</v>
      </c>
      <c r="CL49" t="s">
        <v>5128</v>
      </c>
      <c r="CM49" t="s">
        <v>5129</v>
      </c>
      <c r="CN49" t="s">
        <v>5130</v>
      </c>
      <c r="CO49" t="s">
        <v>5131</v>
      </c>
      <c r="CP49" t="s">
        <v>5132</v>
      </c>
      <c r="CQ49" t="s">
        <v>5133</v>
      </c>
      <c r="CR49" t="s">
        <v>5134</v>
      </c>
      <c r="CS49" t="s">
        <v>5135</v>
      </c>
      <c r="CT49" t="s">
        <v>5136</v>
      </c>
      <c r="CU49" t="s">
        <v>5137</v>
      </c>
      <c r="CV49" t="s">
        <v>5138</v>
      </c>
      <c r="CW49" t="s">
        <v>5139</v>
      </c>
      <c r="CX49" t="s">
        <v>5140</v>
      </c>
      <c r="CY49" t="s">
        <v>5141</v>
      </c>
      <c r="CZ49" t="s">
        <v>5142</v>
      </c>
      <c r="DA49" t="s">
        <v>5143</v>
      </c>
    </row>
    <row r="50" spans="1:105" x14ac:dyDescent="0.25">
      <c r="A50" t="s">
        <v>5144</v>
      </c>
      <c r="B50" t="s">
        <v>5145</v>
      </c>
      <c r="C50" t="s">
        <v>5146</v>
      </c>
      <c r="D50" t="s">
        <v>5147</v>
      </c>
      <c r="E50" t="s">
        <v>5148</v>
      </c>
      <c r="F50" t="s">
        <v>5149</v>
      </c>
      <c r="G50" t="s">
        <v>5150</v>
      </c>
      <c r="H50" t="s">
        <v>5151</v>
      </c>
      <c r="I50" t="s">
        <v>5152</v>
      </c>
      <c r="J50" t="s">
        <v>5153</v>
      </c>
      <c r="K50" t="s">
        <v>5154</v>
      </c>
      <c r="L50" t="s">
        <v>5155</v>
      </c>
      <c r="M50" t="s">
        <v>5156</v>
      </c>
      <c r="N50" t="s">
        <v>5157</v>
      </c>
      <c r="O50" t="s">
        <v>5158</v>
      </c>
      <c r="P50" t="s">
        <v>5159</v>
      </c>
      <c r="Q50" t="s">
        <v>5160</v>
      </c>
      <c r="R50" t="s">
        <v>5161</v>
      </c>
      <c r="S50" t="s">
        <v>5162</v>
      </c>
      <c r="T50" t="s">
        <v>5163</v>
      </c>
      <c r="U50" t="s">
        <v>5164</v>
      </c>
      <c r="V50" t="s">
        <v>5165</v>
      </c>
      <c r="W50" t="s">
        <v>5166</v>
      </c>
      <c r="X50" t="s">
        <v>5167</v>
      </c>
      <c r="Y50" t="s">
        <v>5168</v>
      </c>
      <c r="Z50" t="s">
        <v>5169</v>
      </c>
      <c r="AA50" t="s">
        <v>5170</v>
      </c>
      <c r="AB50" t="s">
        <v>5171</v>
      </c>
      <c r="AC50" t="s">
        <v>5172</v>
      </c>
      <c r="AD50" t="s">
        <v>5173</v>
      </c>
      <c r="AE50" t="s">
        <v>5174</v>
      </c>
      <c r="AF50" t="s">
        <v>5175</v>
      </c>
      <c r="AG50" t="s">
        <v>5176</v>
      </c>
      <c r="AH50" t="s">
        <v>5177</v>
      </c>
      <c r="AI50" t="s">
        <v>5178</v>
      </c>
      <c r="AJ50" t="s">
        <v>5179</v>
      </c>
      <c r="AK50" t="s">
        <v>5180</v>
      </c>
      <c r="AL50" t="s">
        <v>5181</v>
      </c>
      <c r="AM50" t="s">
        <v>5182</v>
      </c>
      <c r="AN50" t="s">
        <v>5183</v>
      </c>
      <c r="AO50" t="s">
        <v>5184</v>
      </c>
      <c r="AP50" t="s">
        <v>5185</v>
      </c>
      <c r="AQ50" t="s">
        <v>5186</v>
      </c>
      <c r="AR50" t="s">
        <v>5187</v>
      </c>
      <c r="AS50" t="s">
        <v>5188</v>
      </c>
      <c r="AT50" t="s">
        <v>5189</v>
      </c>
      <c r="AU50" t="s">
        <v>5190</v>
      </c>
      <c r="AV50" t="s">
        <v>5191</v>
      </c>
      <c r="AW50" t="s">
        <v>5192</v>
      </c>
      <c r="AX50" t="s">
        <v>5193</v>
      </c>
      <c r="AY50" t="s">
        <v>5194</v>
      </c>
      <c r="AZ50" t="s">
        <v>5195</v>
      </c>
      <c r="BA50" t="s">
        <v>5196</v>
      </c>
      <c r="BB50" t="s">
        <v>5197</v>
      </c>
      <c r="BC50" t="s">
        <v>5198</v>
      </c>
      <c r="BD50" t="s">
        <v>5199</v>
      </c>
      <c r="BE50" t="s">
        <v>5200</v>
      </c>
      <c r="BF50" t="s">
        <v>5201</v>
      </c>
      <c r="BG50" t="s">
        <v>5202</v>
      </c>
      <c r="BH50" t="s">
        <v>5203</v>
      </c>
      <c r="BI50" t="s">
        <v>5204</v>
      </c>
      <c r="BJ50" t="s">
        <v>5205</v>
      </c>
      <c r="BK50" t="s">
        <v>5206</v>
      </c>
      <c r="BL50" t="s">
        <v>5207</v>
      </c>
      <c r="BM50" t="s">
        <v>5208</v>
      </c>
      <c r="BN50" t="s">
        <v>5209</v>
      </c>
      <c r="BO50" t="s">
        <v>5210</v>
      </c>
      <c r="BP50" t="s">
        <v>5211</v>
      </c>
      <c r="BQ50" t="s">
        <v>5212</v>
      </c>
      <c r="BR50" t="s">
        <v>5213</v>
      </c>
      <c r="BS50" t="s">
        <v>5214</v>
      </c>
      <c r="BT50" t="s">
        <v>5215</v>
      </c>
      <c r="BU50" t="s">
        <v>5216</v>
      </c>
      <c r="BV50" t="s">
        <v>5217</v>
      </c>
      <c r="BW50" t="s">
        <v>5218</v>
      </c>
      <c r="BX50" t="s">
        <v>5219</v>
      </c>
      <c r="BY50" t="s">
        <v>5220</v>
      </c>
      <c r="BZ50" t="s">
        <v>5221</v>
      </c>
      <c r="CA50" t="s">
        <v>5222</v>
      </c>
      <c r="CB50" t="s">
        <v>5223</v>
      </c>
      <c r="CC50" t="s">
        <v>5224</v>
      </c>
      <c r="CD50" t="s">
        <v>5225</v>
      </c>
      <c r="CE50" t="s">
        <v>5226</v>
      </c>
      <c r="CF50" t="s">
        <v>5227</v>
      </c>
      <c r="CG50" t="s">
        <v>5228</v>
      </c>
      <c r="CH50" t="s">
        <v>5229</v>
      </c>
      <c r="CI50" t="s">
        <v>5230</v>
      </c>
      <c r="CJ50" t="s">
        <v>5231</v>
      </c>
      <c r="CK50" t="s">
        <v>5232</v>
      </c>
      <c r="CL50" t="s">
        <v>5233</v>
      </c>
      <c r="CM50" t="s">
        <v>5234</v>
      </c>
      <c r="CN50" t="s">
        <v>5235</v>
      </c>
      <c r="CO50" t="s">
        <v>5236</v>
      </c>
      <c r="CP50" t="s">
        <v>5237</v>
      </c>
      <c r="CQ50" t="s">
        <v>5238</v>
      </c>
      <c r="CR50" t="s">
        <v>5239</v>
      </c>
      <c r="CS50" t="s">
        <v>5240</v>
      </c>
      <c r="CT50" t="s">
        <v>5241</v>
      </c>
      <c r="CU50" t="s">
        <v>5242</v>
      </c>
      <c r="CV50" t="s">
        <v>5243</v>
      </c>
      <c r="CW50" t="s">
        <v>5244</v>
      </c>
      <c r="CX50" t="s">
        <v>5245</v>
      </c>
      <c r="CY50" t="s">
        <v>5246</v>
      </c>
      <c r="CZ50" t="s">
        <v>5247</v>
      </c>
      <c r="DA50" t="s">
        <v>5248</v>
      </c>
    </row>
    <row r="51" spans="1:105" x14ac:dyDescent="0.25">
      <c r="A51" t="s">
        <v>5249</v>
      </c>
      <c r="B51" t="s">
        <v>5250</v>
      </c>
      <c r="C51" t="s">
        <v>5251</v>
      </c>
      <c r="D51" t="s">
        <v>5252</v>
      </c>
      <c r="E51" t="s">
        <v>5253</v>
      </c>
      <c r="F51" t="s">
        <v>5254</v>
      </c>
      <c r="G51" t="s">
        <v>5255</v>
      </c>
      <c r="H51" t="s">
        <v>5256</v>
      </c>
      <c r="I51" t="s">
        <v>5257</v>
      </c>
      <c r="J51" t="s">
        <v>5258</v>
      </c>
      <c r="K51" t="s">
        <v>5259</v>
      </c>
      <c r="L51" t="s">
        <v>5260</v>
      </c>
      <c r="M51" t="s">
        <v>5261</v>
      </c>
      <c r="N51" t="s">
        <v>5262</v>
      </c>
      <c r="O51" t="s">
        <v>5263</v>
      </c>
      <c r="P51" t="s">
        <v>5264</v>
      </c>
      <c r="Q51" t="s">
        <v>5265</v>
      </c>
      <c r="R51" t="s">
        <v>5266</v>
      </c>
      <c r="S51" t="s">
        <v>5267</v>
      </c>
      <c r="T51" t="s">
        <v>5268</v>
      </c>
      <c r="U51" t="s">
        <v>5269</v>
      </c>
      <c r="V51" t="s">
        <v>5270</v>
      </c>
      <c r="W51" t="s">
        <v>5271</v>
      </c>
      <c r="X51" t="s">
        <v>5272</v>
      </c>
      <c r="Y51" t="s">
        <v>5273</v>
      </c>
      <c r="Z51" t="s">
        <v>5274</v>
      </c>
      <c r="AA51" t="s">
        <v>5275</v>
      </c>
      <c r="AB51" t="s">
        <v>5276</v>
      </c>
      <c r="AC51" t="s">
        <v>5277</v>
      </c>
      <c r="AD51" t="s">
        <v>5278</v>
      </c>
      <c r="AE51" t="s">
        <v>5279</v>
      </c>
      <c r="AF51" t="s">
        <v>5280</v>
      </c>
      <c r="AG51" t="s">
        <v>5281</v>
      </c>
      <c r="AH51" t="s">
        <v>5282</v>
      </c>
      <c r="AI51" t="s">
        <v>5283</v>
      </c>
      <c r="AJ51" t="s">
        <v>5284</v>
      </c>
      <c r="AK51" t="s">
        <v>5285</v>
      </c>
      <c r="AL51" t="s">
        <v>5286</v>
      </c>
      <c r="AM51" t="s">
        <v>5287</v>
      </c>
      <c r="AN51" t="s">
        <v>5288</v>
      </c>
      <c r="AO51" t="s">
        <v>5289</v>
      </c>
      <c r="AP51" t="s">
        <v>5290</v>
      </c>
      <c r="AQ51" t="s">
        <v>5291</v>
      </c>
      <c r="AR51" t="s">
        <v>5292</v>
      </c>
      <c r="AS51" t="s">
        <v>5293</v>
      </c>
      <c r="AT51" t="s">
        <v>5294</v>
      </c>
      <c r="AU51" t="s">
        <v>5295</v>
      </c>
      <c r="AV51" t="s">
        <v>5296</v>
      </c>
      <c r="AW51" t="s">
        <v>5297</v>
      </c>
      <c r="AX51" t="s">
        <v>5298</v>
      </c>
      <c r="AY51" t="s">
        <v>5299</v>
      </c>
      <c r="AZ51" t="s">
        <v>5300</v>
      </c>
      <c r="BA51" t="s">
        <v>5301</v>
      </c>
      <c r="BB51" t="s">
        <v>5302</v>
      </c>
      <c r="BC51" t="s">
        <v>5303</v>
      </c>
      <c r="BD51" t="s">
        <v>5304</v>
      </c>
      <c r="BE51" t="s">
        <v>5305</v>
      </c>
      <c r="BF51" t="s">
        <v>5306</v>
      </c>
      <c r="BG51" t="s">
        <v>5307</v>
      </c>
      <c r="BH51" t="s">
        <v>5308</v>
      </c>
      <c r="BI51" t="s">
        <v>5309</v>
      </c>
      <c r="BJ51" t="s">
        <v>5310</v>
      </c>
      <c r="BK51" t="s">
        <v>5311</v>
      </c>
      <c r="BL51" t="s">
        <v>5312</v>
      </c>
      <c r="BM51" t="s">
        <v>5313</v>
      </c>
      <c r="BN51" t="s">
        <v>5314</v>
      </c>
      <c r="BO51" t="s">
        <v>5315</v>
      </c>
      <c r="BP51" t="s">
        <v>5316</v>
      </c>
      <c r="BQ51" t="s">
        <v>5317</v>
      </c>
      <c r="BR51" t="s">
        <v>5318</v>
      </c>
      <c r="BS51" t="s">
        <v>5319</v>
      </c>
      <c r="BT51" t="s">
        <v>5320</v>
      </c>
      <c r="BU51" t="s">
        <v>5321</v>
      </c>
      <c r="BV51" t="s">
        <v>5322</v>
      </c>
      <c r="BW51" t="s">
        <v>5323</v>
      </c>
      <c r="BX51" t="s">
        <v>5324</v>
      </c>
      <c r="BY51" t="s">
        <v>5325</v>
      </c>
      <c r="BZ51" t="s">
        <v>5326</v>
      </c>
      <c r="CA51" t="s">
        <v>5327</v>
      </c>
      <c r="CB51" t="s">
        <v>5328</v>
      </c>
      <c r="CC51" t="s">
        <v>5329</v>
      </c>
      <c r="CD51" t="s">
        <v>5330</v>
      </c>
      <c r="CE51" t="s">
        <v>5331</v>
      </c>
      <c r="CF51" t="s">
        <v>5332</v>
      </c>
      <c r="CG51" t="s">
        <v>5333</v>
      </c>
      <c r="CH51" t="s">
        <v>5334</v>
      </c>
      <c r="CI51" t="s">
        <v>5335</v>
      </c>
      <c r="CJ51" t="s">
        <v>5336</v>
      </c>
      <c r="CK51" t="s">
        <v>5337</v>
      </c>
      <c r="CL51" t="s">
        <v>5338</v>
      </c>
      <c r="CM51" t="s">
        <v>5339</v>
      </c>
      <c r="CN51" t="s">
        <v>5340</v>
      </c>
      <c r="CO51" t="s">
        <v>5341</v>
      </c>
      <c r="CP51" t="s">
        <v>5342</v>
      </c>
      <c r="CQ51" t="s">
        <v>5343</v>
      </c>
      <c r="CR51" t="s">
        <v>5344</v>
      </c>
      <c r="CS51" t="s">
        <v>5345</v>
      </c>
      <c r="CT51" t="s">
        <v>5346</v>
      </c>
      <c r="CU51" t="s">
        <v>5347</v>
      </c>
      <c r="CV51" t="s">
        <v>5348</v>
      </c>
      <c r="CW51" t="s">
        <v>5349</v>
      </c>
      <c r="CX51" t="s">
        <v>5350</v>
      </c>
      <c r="CY51" t="s">
        <v>5351</v>
      </c>
      <c r="CZ51" t="s">
        <v>5352</v>
      </c>
      <c r="DA51" t="s">
        <v>5353</v>
      </c>
    </row>
    <row r="52" spans="1:105" x14ac:dyDescent="0.25">
      <c r="A52" t="s">
        <v>5354</v>
      </c>
      <c r="B52" t="s">
        <v>5355</v>
      </c>
      <c r="C52" t="s">
        <v>5356</v>
      </c>
      <c r="D52" t="s">
        <v>5357</v>
      </c>
      <c r="E52" t="s">
        <v>5358</v>
      </c>
      <c r="F52" t="s">
        <v>5359</v>
      </c>
      <c r="G52" t="s">
        <v>5360</v>
      </c>
      <c r="H52" t="s">
        <v>5361</v>
      </c>
      <c r="I52" t="s">
        <v>5362</v>
      </c>
      <c r="J52" t="s">
        <v>5363</v>
      </c>
      <c r="K52" t="s">
        <v>5364</v>
      </c>
      <c r="L52" t="s">
        <v>5365</v>
      </c>
      <c r="M52" t="s">
        <v>5366</v>
      </c>
      <c r="N52" t="s">
        <v>5367</v>
      </c>
      <c r="O52" t="s">
        <v>5368</v>
      </c>
      <c r="P52" t="s">
        <v>5369</v>
      </c>
      <c r="Q52" t="s">
        <v>5370</v>
      </c>
      <c r="R52" t="s">
        <v>5371</v>
      </c>
      <c r="S52" t="s">
        <v>5372</v>
      </c>
      <c r="T52" t="s">
        <v>5373</v>
      </c>
      <c r="U52" t="s">
        <v>5374</v>
      </c>
      <c r="V52" t="s">
        <v>5375</v>
      </c>
      <c r="W52" t="s">
        <v>5376</v>
      </c>
      <c r="X52" t="s">
        <v>5377</v>
      </c>
      <c r="Y52" t="s">
        <v>5378</v>
      </c>
      <c r="Z52" t="s">
        <v>5379</v>
      </c>
      <c r="AA52" t="s">
        <v>5380</v>
      </c>
      <c r="AB52" t="s">
        <v>5381</v>
      </c>
      <c r="AC52" t="s">
        <v>5382</v>
      </c>
      <c r="AD52" t="s">
        <v>5383</v>
      </c>
      <c r="AE52" t="s">
        <v>5384</v>
      </c>
      <c r="AF52" t="s">
        <v>5385</v>
      </c>
      <c r="AG52" t="s">
        <v>5386</v>
      </c>
      <c r="AH52" t="s">
        <v>5387</v>
      </c>
      <c r="AI52" t="s">
        <v>5388</v>
      </c>
      <c r="AJ52" t="s">
        <v>5389</v>
      </c>
      <c r="AK52" t="s">
        <v>5390</v>
      </c>
      <c r="AL52" t="s">
        <v>5391</v>
      </c>
      <c r="AM52" t="s">
        <v>5392</v>
      </c>
      <c r="AN52" t="s">
        <v>5393</v>
      </c>
      <c r="AO52" t="s">
        <v>5394</v>
      </c>
      <c r="AP52" t="s">
        <v>5395</v>
      </c>
      <c r="AQ52" t="s">
        <v>5396</v>
      </c>
      <c r="AR52" t="s">
        <v>5397</v>
      </c>
      <c r="AS52" t="s">
        <v>5398</v>
      </c>
      <c r="AT52" t="s">
        <v>5399</v>
      </c>
      <c r="AU52" t="s">
        <v>5400</v>
      </c>
      <c r="AV52" t="s">
        <v>5401</v>
      </c>
      <c r="AW52" t="s">
        <v>5402</v>
      </c>
      <c r="AX52" t="s">
        <v>5403</v>
      </c>
      <c r="AY52" t="s">
        <v>5404</v>
      </c>
      <c r="AZ52" t="s">
        <v>5405</v>
      </c>
      <c r="BA52" t="s">
        <v>5406</v>
      </c>
      <c r="BB52" t="s">
        <v>5407</v>
      </c>
      <c r="BC52" t="s">
        <v>5408</v>
      </c>
      <c r="BD52" t="s">
        <v>5409</v>
      </c>
      <c r="BE52" t="s">
        <v>5410</v>
      </c>
      <c r="BF52" t="s">
        <v>5411</v>
      </c>
      <c r="BG52" t="s">
        <v>5412</v>
      </c>
      <c r="BH52" t="s">
        <v>5413</v>
      </c>
      <c r="BI52" t="s">
        <v>5414</v>
      </c>
      <c r="BJ52" t="s">
        <v>5415</v>
      </c>
      <c r="BK52" t="s">
        <v>5416</v>
      </c>
      <c r="BL52" t="s">
        <v>5417</v>
      </c>
      <c r="BM52" t="s">
        <v>5418</v>
      </c>
      <c r="BN52" t="s">
        <v>5419</v>
      </c>
      <c r="BO52" t="s">
        <v>5420</v>
      </c>
      <c r="BP52" t="s">
        <v>5421</v>
      </c>
      <c r="BQ52" t="s">
        <v>5422</v>
      </c>
      <c r="BR52" t="s">
        <v>5423</v>
      </c>
      <c r="BS52" t="s">
        <v>5424</v>
      </c>
      <c r="BT52" t="s">
        <v>5425</v>
      </c>
      <c r="BU52" t="s">
        <v>5426</v>
      </c>
      <c r="BV52" t="s">
        <v>5427</v>
      </c>
      <c r="BW52" t="s">
        <v>5428</v>
      </c>
      <c r="BX52" t="s">
        <v>5429</v>
      </c>
      <c r="BY52" t="s">
        <v>5430</v>
      </c>
      <c r="BZ52" t="s">
        <v>5431</v>
      </c>
      <c r="CA52" t="s">
        <v>5432</v>
      </c>
      <c r="CB52" t="s">
        <v>5433</v>
      </c>
      <c r="CC52" t="s">
        <v>5434</v>
      </c>
      <c r="CD52" t="s">
        <v>5435</v>
      </c>
      <c r="CE52" t="s">
        <v>5436</v>
      </c>
      <c r="CF52" t="s">
        <v>5437</v>
      </c>
      <c r="CG52" t="s">
        <v>5438</v>
      </c>
      <c r="CH52" t="s">
        <v>5439</v>
      </c>
      <c r="CI52" t="s">
        <v>5440</v>
      </c>
      <c r="CJ52" t="s">
        <v>5441</v>
      </c>
      <c r="CK52" t="s">
        <v>5442</v>
      </c>
      <c r="CL52" t="s">
        <v>5443</v>
      </c>
      <c r="CM52" t="s">
        <v>5444</v>
      </c>
      <c r="CN52" t="s">
        <v>5445</v>
      </c>
      <c r="CO52" t="s">
        <v>5446</v>
      </c>
      <c r="CP52" t="s">
        <v>5447</v>
      </c>
      <c r="CQ52" t="s">
        <v>5448</v>
      </c>
      <c r="CR52" t="s">
        <v>5449</v>
      </c>
      <c r="CS52" t="s">
        <v>5450</v>
      </c>
      <c r="CT52" t="s">
        <v>5451</v>
      </c>
      <c r="CU52" t="s">
        <v>5452</v>
      </c>
      <c r="CV52" t="s">
        <v>5453</v>
      </c>
      <c r="CW52" t="s">
        <v>5454</v>
      </c>
      <c r="CX52" t="s">
        <v>5455</v>
      </c>
      <c r="CY52" t="s">
        <v>5456</v>
      </c>
      <c r="CZ52" t="s">
        <v>5457</v>
      </c>
      <c r="DA52" t="s">
        <v>5458</v>
      </c>
    </row>
    <row r="53" spans="1:105" x14ac:dyDescent="0.25">
      <c r="A53" t="s">
        <v>5459</v>
      </c>
      <c r="B53" t="s">
        <v>5460</v>
      </c>
      <c r="C53" t="s">
        <v>5461</v>
      </c>
      <c r="D53" t="s">
        <v>5462</v>
      </c>
      <c r="E53" t="s">
        <v>5463</v>
      </c>
      <c r="F53" t="s">
        <v>5464</v>
      </c>
      <c r="G53" t="s">
        <v>5465</v>
      </c>
      <c r="H53" t="s">
        <v>5466</v>
      </c>
      <c r="I53" t="s">
        <v>5467</v>
      </c>
      <c r="J53" t="s">
        <v>5468</v>
      </c>
      <c r="K53" t="s">
        <v>5469</v>
      </c>
      <c r="L53" t="s">
        <v>5470</v>
      </c>
      <c r="M53" t="s">
        <v>5471</v>
      </c>
      <c r="N53" t="s">
        <v>5472</v>
      </c>
      <c r="O53" t="s">
        <v>5473</v>
      </c>
      <c r="P53" t="s">
        <v>5474</v>
      </c>
      <c r="Q53" t="s">
        <v>5475</v>
      </c>
      <c r="R53" t="s">
        <v>5476</v>
      </c>
      <c r="S53" t="s">
        <v>5477</v>
      </c>
      <c r="T53" t="s">
        <v>5478</v>
      </c>
      <c r="U53" t="s">
        <v>5479</v>
      </c>
      <c r="V53" t="s">
        <v>5480</v>
      </c>
      <c r="W53" t="s">
        <v>5481</v>
      </c>
      <c r="X53" t="s">
        <v>5482</v>
      </c>
      <c r="Y53" t="s">
        <v>5483</v>
      </c>
      <c r="Z53" t="s">
        <v>5484</v>
      </c>
      <c r="AA53" t="s">
        <v>5485</v>
      </c>
      <c r="AB53" t="s">
        <v>5486</v>
      </c>
      <c r="AC53" t="s">
        <v>5487</v>
      </c>
      <c r="AD53" t="s">
        <v>5488</v>
      </c>
      <c r="AE53" t="s">
        <v>5489</v>
      </c>
      <c r="AF53" t="s">
        <v>5490</v>
      </c>
      <c r="AG53" t="s">
        <v>5491</v>
      </c>
      <c r="AH53" t="s">
        <v>5492</v>
      </c>
      <c r="AI53" t="s">
        <v>5493</v>
      </c>
      <c r="AJ53" t="s">
        <v>5494</v>
      </c>
      <c r="AK53" t="s">
        <v>5495</v>
      </c>
      <c r="AL53" t="s">
        <v>5496</v>
      </c>
      <c r="AM53" t="s">
        <v>5497</v>
      </c>
      <c r="AN53" t="s">
        <v>5498</v>
      </c>
      <c r="AO53" t="s">
        <v>5499</v>
      </c>
      <c r="AP53" t="s">
        <v>5500</v>
      </c>
      <c r="AQ53" t="s">
        <v>5501</v>
      </c>
      <c r="AR53" t="s">
        <v>5502</v>
      </c>
      <c r="AS53" t="s">
        <v>5503</v>
      </c>
      <c r="AT53" t="s">
        <v>5504</v>
      </c>
      <c r="AU53" t="s">
        <v>5505</v>
      </c>
      <c r="AV53" t="s">
        <v>5506</v>
      </c>
      <c r="AW53" t="s">
        <v>5507</v>
      </c>
      <c r="AX53" t="s">
        <v>5508</v>
      </c>
      <c r="AY53" t="s">
        <v>5509</v>
      </c>
      <c r="AZ53" t="s">
        <v>5510</v>
      </c>
      <c r="BA53" t="s">
        <v>5511</v>
      </c>
      <c r="BB53" t="s">
        <v>5512</v>
      </c>
      <c r="BC53" t="s">
        <v>5513</v>
      </c>
      <c r="BD53" t="s">
        <v>5514</v>
      </c>
      <c r="BE53" t="s">
        <v>5515</v>
      </c>
      <c r="BF53" t="s">
        <v>5516</v>
      </c>
      <c r="BG53" t="s">
        <v>5517</v>
      </c>
      <c r="BH53" t="s">
        <v>5518</v>
      </c>
      <c r="BI53" t="s">
        <v>5519</v>
      </c>
      <c r="BJ53" t="s">
        <v>5520</v>
      </c>
      <c r="BK53" t="s">
        <v>5521</v>
      </c>
      <c r="BL53" t="s">
        <v>5522</v>
      </c>
      <c r="BM53" t="s">
        <v>5523</v>
      </c>
      <c r="BN53" t="s">
        <v>5524</v>
      </c>
      <c r="BO53" t="s">
        <v>5525</v>
      </c>
      <c r="BP53" t="s">
        <v>5526</v>
      </c>
      <c r="BQ53" t="s">
        <v>5527</v>
      </c>
      <c r="BR53" t="s">
        <v>5528</v>
      </c>
      <c r="BS53" t="s">
        <v>5529</v>
      </c>
      <c r="BT53" t="s">
        <v>5530</v>
      </c>
      <c r="BU53" t="s">
        <v>5531</v>
      </c>
      <c r="BV53" t="s">
        <v>5532</v>
      </c>
      <c r="BW53" t="s">
        <v>5533</v>
      </c>
      <c r="BX53" t="s">
        <v>5534</v>
      </c>
      <c r="BY53" t="s">
        <v>5535</v>
      </c>
      <c r="BZ53" t="s">
        <v>5536</v>
      </c>
      <c r="CA53" t="s">
        <v>5537</v>
      </c>
      <c r="CB53" t="s">
        <v>5538</v>
      </c>
      <c r="CC53" t="s">
        <v>5539</v>
      </c>
      <c r="CD53" t="s">
        <v>5540</v>
      </c>
      <c r="CE53" t="s">
        <v>5541</v>
      </c>
      <c r="CF53" t="s">
        <v>5542</v>
      </c>
      <c r="CG53" t="s">
        <v>5543</v>
      </c>
      <c r="CH53" t="s">
        <v>5544</v>
      </c>
      <c r="CI53" t="s">
        <v>5545</v>
      </c>
      <c r="CJ53" t="s">
        <v>5546</v>
      </c>
      <c r="CK53" t="s">
        <v>5547</v>
      </c>
      <c r="CL53" t="s">
        <v>5548</v>
      </c>
      <c r="CM53" t="s">
        <v>5549</v>
      </c>
      <c r="CN53" t="s">
        <v>5550</v>
      </c>
      <c r="CO53" t="s">
        <v>5551</v>
      </c>
      <c r="CP53" t="s">
        <v>5552</v>
      </c>
      <c r="CQ53" t="s">
        <v>5553</v>
      </c>
      <c r="CR53" t="s">
        <v>5554</v>
      </c>
      <c r="CS53" t="s">
        <v>5555</v>
      </c>
      <c r="CT53" t="s">
        <v>5556</v>
      </c>
      <c r="CU53" t="s">
        <v>5557</v>
      </c>
      <c r="CV53" t="s">
        <v>5558</v>
      </c>
      <c r="CW53" t="s">
        <v>5559</v>
      </c>
      <c r="CX53" t="s">
        <v>5560</v>
      </c>
      <c r="CY53" t="s">
        <v>5561</v>
      </c>
      <c r="CZ53" t="s">
        <v>5562</v>
      </c>
      <c r="DA53" t="s">
        <v>5563</v>
      </c>
    </row>
    <row r="54" spans="1:105" x14ac:dyDescent="0.25">
      <c r="A54" t="s">
        <v>5564</v>
      </c>
      <c r="B54" t="s">
        <v>5565</v>
      </c>
      <c r="C54" t="s">
        <v>5566</v>
      </c>
      <c r="D54" t="s">
        <v>5567</v>
      </c>
      <c r="E54" t="s">
        <v>5568</v>
      </c>
      <c r="F54" t="s">
        <v>5569</v>
      </c>
      <c r="G54" t="s">
        <v>5570</v>
      </c>
      <c r="H54" t="s">
        <v>5571</v>
      </c>
      <c r="I54" t="s">
        <v>5572</v>
      </c>
      <c r="J54" t="s">
        <v>5573</v>
      </c>
      <c r="K54" t="s">
        <v>5574</v>
      </c>
      <c r="L54" t="s">
        <v>5575</v>
      </c>
      <c r="M54" t="s">
        <v>5576</v>
      </c>
      <c r="N54" t="s">
        <v>5577</v>
      </c>
      <c r="O54" t="s">
        <v>5578</v>
      </c>
      <c r="P54" t="s">
        <v>5579</v>
      </c>
      <c r="Q54" t="s">
        <v>5580</v>
      </c>
      <c r="R54" t="s">
        <v>5581</v>
      </c>
      <c r="S54" t="s">
        <v>5582</v>
      </c>
      <c r="T54" t="s">
        <v>5583</v>
      </c>
      <c r="U54" t="s">
        <v>5584</v>
      </c>
      <c r="V54" t="s">
        <v>5585</v>
      </c>
      <c r="W54" t="s">
        <v>5586</v>
      </c>
      <c r="X54" t="s">
        <v>5587</v>
      </c>
      <c r="Y54" t="s">
        <v>5588</v>
      </c>
      <c r="Z54" t="s">
        <v>5589</v>
      </c>
      <c r="AA54" t="s">
        <v>5590</v>
      </c>
      <c r="AB54" t="s">
        <v>5591</v>
      </c>
      <c r="AC54" t="s">
        <v>5592</v>
      </c>
      <c r="AD54" t="s">
        <v>5593</v>
      </c>
      <c r="AE54" t="s">
        <v>5594</v>
      </c>
      <c r="AF54" t="s">
        <v>5595</v>
      </c>
      <c r="AG54" t="s">
        <v>5596</v>
      </c>
      <c r="AH54" t="s">
        <v>5597</v>
      </c>
      <c r="AI54" t="s">
        <v>5598</v>
      </c>
      <c r="AJ54" t="s">
        <v>5599</v>
      </c>
      <c r="AK54" t="s">
        <v>5600</v>
      </c>
      <c r="AL54" t="s">
        <v>5601</v>
      </c>
      <c r="AM54" t="s">
        <v>5602</v>
      </c>
      <c r="AN54" t="s">
        <v>5603</v>
      </c>
      <c r="AO54" t="s">
        <v>5604</v>
      </c>
      <c r="AP54" t="s">
        <v>5605</v>
      </c>
      <c r="AQ54" t="s">
        <v>5606</v>
      </c>
      <c r="AR54" t="s">
        <v>5607</v>
      </c>
      <c r="AS54" t="s">
        <v>5608</v>
      </c>
      <c r="AT54" t="s">
        <v>5609</v>
      </c>
      <c r="AU54" t="s">
        <v>5610</v>
      </c>
      <c r="AV54" t="s">
        <v>5611</v>
      </c>
      <c r="AW54" t="s">
        <v>5612</v>
      </c>
      <c r="AX54" t="s">
        <v>5613</v>
      </c>
      <c r="AY54" t="s">
        <v>5614</v>
      </c>
      <c r="AZ54" t="s">
        <v>5615</v>
      </c>
      <c r="BA54" t="s">
        <v>5616</v>
      </c>
      <c r="BB54" t="s">
        <v>5617</v>
      </c>
      <c r="BC54" t="s">
        <v>5618</v>
      </c>
      <c r="BD54" t="s">
        <v>5619</v>
      </c>
      <c r="BE54" t="s">
        <v>5620</v>
      </c>
      <c r="BF54" t="s">
        <v>5621</v>
      </c>
      <c r="BG54" t="s">
        <v>5622</v>
      </c>
      <c r="BH54" t="s">
        <v>5623</v>
      </c>
      <c r="BI54" t="s">
        <v>5624</v>
      </c>
      <c r="BJ54" t="s">
        <v>5625</v>
      </c>
      <c r="BK54" t="s">
        <v>5626</v>
      </c>
      <c r="BL54" t="s">
        <v>5627</v>
      </c>
      <c r="BM54" t="s">
        <v>5628</v>
      </c>
      <c r="BN54" t="s">
        <v>5629</v>
      </c>
      <c r="BO54" t="s">
        <v>5630</v>
      </c>
      <c r="BP54" t="s">
        <v>5631</v>
      </c>
      <c r="BQ54" t="s">
        <v>5632</v>
      </c>
      <c r="BR54" t="s">
        <v>5633</v>
      </c>
      <c r="BS54" t="s">
        <v>5634</v>
      </c>
      <c r="BT54" t="s">
        <v>5635</v>
      </c>
      <c r="BU54" t="s">
        <v>5636</v>
      </c>
      <c r="BV54" t="s">
        <v>5637</v>
      </c>
      <c r="BW54" t="s">
        <v>5638</v>
      </c>
      <c r="BX54" t="s">
        <v>5639</v>
      </c>
      <c r="BY54" t="s">
        <v>5640</v>
      </c>
      <c r="BZ54" t="s">
        <v>5641</v>
      </c>
      <c r="CA54" t="s">
        <v>5642</v>
      </c>
      <c r="CB54" t="s">
        <v>5643</v>
      </c>
      <c r="CC54" t="s">
        <v>5644</v>
      </c>
      <c r="CD54" t="s">
        <v>5645</v>
      </c>
      <c r="CE54" t="s">
        <v>5646</v>
      </c>
      <c r="CF54" t="s">
        <v>5647</v>
      </c>
      <c r="CG54" t="s">
        <v>5648</v>
      </c>
      <c r="CH54" t="s">
        <v>5649</v>
      </c>
      <c r="CI54" t="s">
        <v>5650</v>
      </c>
      <c r="CJ54" t="s">
        <v>5651</v>
      </c>
      <c r="CK54" t="s">
        <v>5652</v>
      </c>
      <c r="CL54" t="s">
        <v>5653</v>
      </c>
      <c r="CM54" t="s">
        <v>5654</v>
      </c>
      <c r="CN54" t="s">
        <v>5655</v>
      </c>
      <c r="CO54" t="s">
        <v>5656</v>
      </c>
      <c r="CP54" t="s">
        <v>5657</v>
      </c>
      <c r="CQ54" t="s">
        <v>5658</v>
      </c>
      <c r="CR54" t="s">
        <v>5659</v>
      </c>
      <c r="CS54" t="s">
        <v>5660</v>
      </c>
      <c r="CT54" t="s">
        <v>5661</v>
      </c>
      <c r="CU54" t="s">
        <v>5662</v>
      </c>
      <c r="CV54" t="s">
        <v>5663</v>
      </c>
      <c r="CW54" t="s">
        <v>5664</v>
      </c>
      <c r="CX54" t="s">
        <v>5665</v>
      </c>
      <c r="CY54" t="s">
        <v>5666</v>
      </c>
      <c r="CZ54" t="s">
        <v>5667</v>
      </c>
      <c r="DA54" t="s">
        <v>5668</v>
      </c>
    </row>
    <row r="55" spans="1:105" x14ac:dyDescent="0.25">
      <c r="A55" t="s">
        <v>5669</v>
      </c>
      <c r="B55" t="s">
        <v>5670</v>
      </c>
      <c r="C55" t="s">
        <v>5671</v>
      </c>
      <c r="D55" t="s">
        <v>5672</v>
      </c>
      <c r="E55" t="s">
        <v>5673</v>
      </c>
      <c r="F55" t="s">
        <v>5674</v>
      </c>
      <c r="G55" t="s">
        <v>5675</v>
      </c>
      <c r="H55" t="s">
        <v>5676</v>
      </c>
      <c r="I55" t="s">
        <v>5677</v>
      </c>
      <c r="J55" t="s">
        <v>5678</v>
      </c>
      <c r="K55" t="s">
        <v>5679</v>
      </c>
      <c r="L55" t="s">
        <v>5680</v>
      </c>
      <c r="M55" t="s">
        <v>5681</v>
      </c>
      <c r="N55" t="s">
        <v>5682</v>
      </c>
      <c r="O55" t="s">
        <v>5683</v>
      </c>
      <c r="P55" t="s">
        <v>5684</v>
      </c>
      <c r="Q55" t="s">
        <v>5685</v>
      </c>
      <c r="R55" t="s">
        <v>5686</v>
      </c>
      <c r="S55" t="s">
        <v>5687</v>
      </c>
      <c r="T55" t="s">
        <v>5688</v>
      </c>
      <c r="U55" t="s">
        <v>5689</v>
      </c>
      <c r="V55" t="s">
        <v>5690</v>
      </c>
      <c r="W55" t="s">
        <v>5691</v>
      </c>
      <c r="X55" t="s">
        <v>5692</v>
      </c>
      <c r="Y55" t="s">
        <v>5693</v>
      </c>
      <c r="Z55" t="s">
        <v>5694</v>
      </c>
      <c r="AA55" t="s">
        <v>5695</v>
      </c>
      <c r="AB55" t="s">
        <v>5696</v>
      </c>
      <c r="AC55" t="s">
        <v>5697</v>
      </c>
      <c r="AD55" t="s">
        <v>5698</v>
      </c>
      <c r="AE55" t="s">
        <v>5699</v>
      </c>
      <c r="AF55" t="s">
        <v>5700</v>
      </c>
      <c r="AG55" t="s">
        <v>5701</v>
      </c>
      <c r="AH55" t="s">
        <v>5702</v>
      </c>
      <c r="AI55" t="s">
        <v>5703</v>
      </c>
      <c r="AJ55" t="s">
        <v>5704</v>
      </c>
      <c r="AK55" t="s">
        <v>5705</v>
      </c>
      <c r="AL55" t="s">
        <v>5706</v>
      </c>
      <c r="AM55" t="s">
        <v>5707</v>
      </c>
      <c r="AN55" t="s">
        <v>5708</v>
      </c>
      <c r="AO55" t="s">
        <v>5709</v>
      </c>
      <c r="AP55" t="s">
        <v>5710</v>
      </c>
      <c r="AQ55" t="s">
        <v>5711</v>
      </c>
      <c r="AR55" t="s">
        <v>5712</v>
      </c>
      <c r="AS55" t="s">
        <v>5713</v>
      </c>
      <c r="AT55" t="s">
        <v>5714</v>
      </c>
      <c r="AU55" t="s">
        <v>5715</v>
      </c>
      <c r="AV55" t="s">
        <v>5716</v>
      </c>
      <c r="AW55" t="s">
        <v>5717</v>
      </c>
      <c r="AX55" t="s">
        <v>5718</v>
      </c>
      <c r="AY55" t="s">
        <v>5719</v>
      </c>
      <c r="AZ55" t="s">
        <v>5720</v>
      </c>
      <c r="BA55" t="s">
        <v>5721</v>
      </c>
      <c r="BB55" t="s">
        <v>5722</v>
      </c>
      <c r="BC55" t="s">
        <v>5723</v>
      </c>
      <c r="BD55" t="s">
        <v>5724</v>
      </c>
      <c r="BE55" t="s">
        <v>5725</v>
      </c>
      <c r="BF55" t="s">
        <v>5726</v>
      </c>
      <c r="BG55" t="s">
        <v>5727</v>
      </c>
      <c r="BH55" t="s">
        <v>5728</v>
      </c>
      <c r="BI55" t="s">
        <v>5729</v>
      </c>
      <c r="BJ55" t="s">
        <v>5730</v>
      </c>
      <c r="BK55" t="s">
        <v>5731</v>
      </c>
      <c r="BL55" t="s">
        <v>5732</v>
      </c>
      <c r="BM55" t="s">
        <v>5733</v>
      </c>
      <c r="BN55" t="s">
        <v>5734</v>
      </c>
      <c r="BO55" t="s">
        <v>5735</v>
      </c>
      <c r="BP55" t="s">
        <v>5736</v>
      </c>
      <c r="BQ55" t="s">
        <v>5737</v>
      </c>
      <c r="BR55" t="s">
        <v>5738</v>
      </c>
      <c r="BS55" t="s">
        <v>5739</v>
      </c>
      <c r="BT55" t="s">
        <v>5740</v>
      </c>
      <c r="BU55" t="s">
        <v>5741</v>
      </c>
      <c r="BV55" t="s">
        <v>5742</v>
      </c>
      <c r="BW55" t="s">
        <v>5743</v>
      </c>
      <c r="BX55" t="s">
        <v>5744</v>
      </c>
      <c r="BY55" t="s">
        <v>5745</v>
      </c>
      <c r="BZ55" t="s">
        <v>5746</v>
      </c>
      <c r="CA55" t="s">
        <v>5747</v>
      </c>
      <c r="CB55" t="s">
        <v>5748</v>
      </c>
      <c r="CC55" t="s">
        <v>5749</v>
      </c>
      <c r="CD55" t="s">
        <v>5750</v>
      </c>
      <c r="CE55" t="s">
        <v>5751</v>
      </c>
      <c r="CF55" t="s">
        <v>5752</v>
      </c>
      <c r="CG55" t="s">
        <v>5753</v>
      </c>
      <c r="CH55" t="s">
        <v>5754</v>
      </c>
      <c r="CI55" t="s">
        <v>5755</v>
      </c>
      <c r="CJ55" t="s">
        <v>5756</v>
      </c>
      <c r="CK55" t="s">
        <v>5757</v>
      </c>
      <c r="CL55" t="s">
        <v>5758</v>
      </c>
      <c r="CM55" t="s">
        <v>5759</v>
      </c>
      <c r="CN55" t="s">
        <v>5760</v>
      </c>
      <c r="CO55" t="s">
        <v>5761</v>
      </c>
      <c r="CP55" t="s">
        <v>5762</v>
      </c>
      <c r="CQ55" t="s">
        <v>5763</v>
      </c>
      <c r="CR55" t="s">
        <v>5764</v>
      </c>
      <c r="CS55" t="s">
        <v>5765</v>
      </c>
      <c r="CT55" t="s">
        <v>5766</v>
      </c>
      <c r="CU55" t="s">
        <v>5767</v>
      </c>
      <c r="CV55" t="s">
        <v>5768</v>
      </c>
      <c r="CW55" t="s">
        <v>5769</v>
      </c>
      <c r="CX55" t="s">
        <v>5770</v>
      </c>
      <c r="CY55" t="s">
        <v>5771</v>
      </c>
      <c r="CZ55" t="s">
        <v>5772</v>
      </c>
      <c r="DA55" t="s">
        <v>5773</v>
      </c>
    </row>
    <row r="56" spans="1:105" x14ac:dyDescent="0.25">
      <c r="A56" t="s">
        <v>5774</v>
      </c>
      <c r="B56" t="s">
        <v>5775</v>
      </c>
      <c r="C56" t="s">
        <v>5776</v>
      </c>
      <c r="D56" t="s">
        <v>5777</v>
      </c>
      <c r="E56" t="s">
        <v>5778</v>
      </c>
      <c r="F56" t="s">
        <v>5779</v>
      </c>
      <c r="G56" t="s">
        <v>5780</v>
      </c>
      <c r="H56" t="s">
        <v>5781</v>
      </c>
      <c r="I56" t="s">
        <v>5782</v>
      </c>
      <c r="J56" t="s">
        <v>5783</v>
      </c>
      <c r="K56" t="s">
        <v>5784</v>
      </c>
      <c r="L56" t="s">
        <v>5785</v>
      </c>
      <c r="M56" t="s">
        <v>5786</v>
      </c>
      <c r="N56" t="s">
        <v>5787</v>
      </c>
      <c r="O56" t="s">
        <v>5788</v>
      </c>
      <c r="P56" t="s">
        <v>5789</v>
      </c>
      <c r="Q56" t="s">
        <v>5790</v>
      </c>
      <c r="R56" t="s">
        <v>5791</v>
      </c>
      <c r="S56" t="s">
        <v>5792</v>
      </c>
      <c r="T56" t="s">
        <v>5793</v>
      </c>
      <c r="U56" t="s">
        <v>5794</v>
      </c>
      <c r="V56" t="s">
        <v>5795</v>
      </c>
      <c r="W56" t="s">
        <v>5796</v>
      </c>
      <c r="X56" t="s">
        <v>5797</v>
      </c>
      <c r="Y56" t="s">
        <v>5798</v>
      </c>
      <c r="Z56" t="s">
        <v>5799</v>
      </c>
      <c r="AA56" t="s">
        <v>5800</v>
      </c>
      <c r="AB56" t="s">
        <v>5801</v>
      </c>
      <c r="AC56" t="s">
        <v>5802</v>
      </c>
      <c r="AD56" t="s">
        <v>5803</v>
      </c>
      <c r="AE56" t="s">
        <v>5804</v>
      </c>
      <c r="AF56" t="s">
        <v>5805</v>
      </c>
      <c r="AG56" t="s">
        <v>5806</v>
      </c>
      <c r="AH56" t="s">
        <v>5807</v>
      </c>
      <c r="AI56" t="s">
        <v>5808</v>
      </c>
      <c r="AJ56" t="s">
        <v>5809</v>
      </c>
      <c r="AK56" t="s">
        <v>5810</v>
      </c>
      <c r="AL56" t="s">
        <v>5811</v>
      </c>
      <c r="AM56" t="s">
        <v>5812</v>
      </c>
      <c r="AN56" t="s">
        <v>5813</v>
      </c>
      <c r="AO56" t="s">
        <v>5814</v>
      </c>
      <c r="AP56" t="s">
        <v>5815</v>
      </c>
      <c r="AQ56" t="s">
        <v>5816</v>
      </c>
      <c r="AR56" t="s">
        <v>5817</v>
      </c>
      <c r="AS56" t="s">
        <v>5818</v>
      </c>
      <c r="AT56" t="s">
        <v>5819</v>
      </c>
      <c r="AU56" t="s">
        <v>5820</v>
      </c>
      <c r="AV56" t="s">
        <v>5821</v>
      </c>
      <c r="AW56" t="s">
        <v>5822</v>
      </c>
      <c r="AX56" t="s">
        <v>5823</v>
      </c>
      <c r="AY56" t="s">
        <v>5824</v>
      </c>
      <c r="AZ56" t="s">
        <v>5825</v>
      </c>
      <c r="BA56" t="s">
        <v>5826</v>
      </c>
      <c r="BB56" t="s">
        <v>5827</v>
      </c>
      <c r="BC56" t="s">
        <v>5828</v>
      </c>
      <c r="BD56" t="s">
        <v>5829</v>
      </c>
      <c r="BE56" t="s">
        <v>5830</v>
      </c>
      <c r="BF56" t="s">
        <v>5831</v>
      </c>
      <c r="BG56" t="s">
        <v>5832</v>
      </c>
      <c r="BH56" t="s">
        <v>5833</v>
      </c>
      <c r="BI56" t="s">
        <v>5834</v>
      </c>
      <c r="BJ56" t="s">
        <v>5835</v>
      </c>
      <c r="BK56" t="s">
        <v>5836</v>
      </c>
      <c r="BL56" t="s">
        <v>5837</v>
      </c>
      <c r="BM56" t="s">
        <v>5838</v>
      </c>
      <c r="BN56" t="s">
        <v>5839</v>
      </c>
      <c r="BO56" t="s">
        <v>5840</v>
      </c>
      <c r="BP56" t="s">
        <v>5841</v>
      </c>
      <c r="BQ56" t="s">
        <v>5842</v>
      </c>
      <c r="BR56" t="s">
        <v>5843</v>
      </c>
      <c r="BS56" t="s">
        <v>5844</v>
      </c>
      <c r="BT56" t="s">
        <v>5845</v>
      </c>
      <c r="BU56" t="s">
        <v>5846</v>
      </c>
      <c r="BV56" t="s">
        <v>5847</v>
      </c>
      <c r="BW56" t="s">
        <v>5848</v>
      </c>
      <c r="BX56" t="s">
        <v>5849</v>
      </c>
      <c r="BY56" t="s">
        <v>5850</v>
      </c>
      <c r="BZ56" t="s">
        <v>5851</v>
      </c>
      <c r="CA56" t="s">
        <v>5852</v>
      </c>
      <c r="CB56" t="s">
        <v>5853</v>
      </c>
      <c r="CC56" t="s">
        <v>5854</v>
      </c>
      <c r="CD56" t="s">
        <v>5855</v>
      </c>
      <c r="CE56" t="s">
        <v>5856</v>
      </c>
      <c r="CF56" t="s">
        <v>5857</v>
      </c>
      <c r="CG56" t="s">
        <v>5858</v>
      </c>
      <c r="CH56" t="s">
        <v>5859</v>
      </c>
      <c r="CI56" t="s">
        <v>5860</v>
      </c>
      <c r="CJ56" t="s">
        <v>5861</v>
      </c>
      <c r="CK56" t="s">
        <v>5862</v>
      </c>
      <c r="CL56" t="s">
        <v>5863</v>
      </c>
      <c r="CM56" t="s">
        <v>5864</v>
      </c>
      <c r="CN56" t="s">
        <v>5865</v>
      </c>
      <c r="CO56" t="s">
        <v>5866</v>
      </c>
      <c r="CP56" t="s">
        <v>5867</v>
      </c>
      <c r="CQ56" t="s">
        <v>5868</v>
      </c>
      <c r="CR56" t="s">
        <v>5869</v>
      </c>
      <c r="CS56" t="s">
        <v>5870</v>
      </c>
      <c r="CT56" t="s">
        <v>5871</v>
      </c>
      <c r="CU56" t="s">
        <v>5872</v>
      </c>
      <c r="CV56" t="s">
        <v>5873</v>
      </c>
      <c r="CW56" t="s">
        <v>5874</v>
      </c>
      <c r="CX56" t="s">
        <v>5875</v>
      </c>
      <c r="CY56" t="s">
        <v>5876</v>
      </c>
      <c r="CZ56" t="s">
        <v>5877</v>
      </c>
      <c r="DA56" t="s">
        <v>5878</v>
      </c>
    </row>
    <row r="57" spans="1:105" x14ac:dyDescent="0.25">
      <c r="A57" t="s">
        <v>5879</v>
      </c>
      <c r="B57" t="s">
        <v>5880</v>
      </c>
      <c r="C57" t="s">
        <v>5881</v>
      </c>
      <c r="D57" t="s">
        <v>5882</v>
      </c>
      <c r="E57" t="s">
        <v>5883</v>
      </c>
      <c r="F57" t="s">
        <v>5884</v>
      </c>
      <c r="G57" t="s">
        <v>5885</v>
      </c>
      <c r="H57" t="s">
        <v>5886</v>
      </c>
      <c r="I57" t="s">
        <v>5887</v>
      </c>
      <c r="J57" t="s">
        <v>5888</v>
      </c>
      <c r="K57" t="s">
        <v>5889</v>
      </c>
      <c r="L57" t="s">
        <v>5890</v>
      </c>
      <c r="M57" t="s">
        <v>5891</v>
      </c>
      <c r="N57" t="s">
        <v>5892</v>
      </c>
      <c r="O57" t="s">
        <v>5893</v>
      </c>
      <c r="P57" t="s">
        <v>5894</v>
      </c>
      <c r="Q57" t="s">
        <v>5895</v>
      </c>
      <c r="R57" t="s">
        <v>5896</v>
      </c>
      <c r="S57" t="s">
        <v>5897</v>
      </c>
      <c r="T57" t="s">
        <v>5898</v>
      </c>
      <c r="U57" t="s">
        <v>5899</v>
      </c>
      <c r="V57" t="s">
        <v>5900</v>
      </c>
      <c r="W57" t="s">
        <v>5901</v>
      </c>
      <c r="X57" t="s">
        <v>5902</v>
      </c>
      <c r="Y57" t="s">
        <v>5903</v>
      </c>
      <c r="Z57" t="s">
        <v>5904</v>
      </c>
      <c r="AA57" t="s">
        <v>5905</v>
      </c>
      <c r="AB57" t="s">
        <v>5906</v>
      </c>
      <c r="AC57" t="s">
        <v>5907</v>
      </c>
      <c r="AD57" t="s">
        <v>5908</v>
      </c>
      <c r="AE57" t="s">
        <v>5909</v>
      </c>
      <c r="AF57" t="s">
        <v>5910</v>
      </c>
      <c r="AG57" t="s">
        <v>5911</v>
      </c>
      <c r="AH57" t="s">
        <v>5912</v>
      </c>
      <c r="AI57" t="s">
        <v>5913</v>
      </c>
      <c r="AJ57" t="s">
        <v>5914</v>
      </c>
      <c r="AK57" t="s">
        <v>5915</v>
      </c>
      <c r="AL57" t="s">
        <v>5916</v>
      </c>
      <c r="AM57" t="s">
        <v>5917</v>
      </c>
      <c r="AN57" t="s">
        <v>5918</v>
      </c>
      <c r="AO57" t="s">
        <v>5919</v>
      </c>
      <c r="AP57" t="s">
        <v>5920</v>
      </c>
      <c r="AQ57" t="s">
        <v>5921</v>
      </c>
      <c r="AR57" t="s">
        <v>5922</v>
      </c>
      <c r="AS57" t="s">
        <v>5923</v>
      </c>
      <c r="AT57" t="s">
        <v>5924</v>
      </c>
      <c r="AU57" t="s">
        <v>5925</v>
      </c>
      <c r="AV57" t="s">
        <v>5926</v>
      </c>
      <c r="AW57" t="s">
        <v>5927</v>
      </c>
      <c r="AX57" t="s">
        <v>5928</v>
      </c>
      <c r="AY57" t="s">
        <v>5929</v>
      </c>
      <c r="AZ57" t="s">
        <v>5930</v>
      </c>
      <c r="BA57" t="s">
        <v>5931</v>
      </c>
      <c r="BB57" t="s">
        <v>5932</v>
      </c>
      <c r="BC57" t="s">
        <v>5933</v>
      </c>
      <c r="BD57" t="s">
        <v>5934</v>
      </c>
      <c r="BE57" t="s">
        <v>5935</v>
      </c>
      <c r="BF57" t="s">
        <v>5936</v>
      </c>
      <c r="BG57" t="s">
        <v>5937</v>
      </c>
      <c r="BH57" t="s">
        <v>5938</v>
      </c>
      <c r="BI57" t="s">
        <v>5939</v>
      </c>
      <c r="BJ57" t="s">
        <v>5940</v>
      </c>
      <c r="BK57" t="s">
        <v>5941</v>
      </c>
      <c r="BL57" t="s">
        <v>5942</v>
      </c>
      <c r="BM57" t="s">
        <v>5943</v>
      </c>
      <c r="BN57" t="s">
        <v>5944</v>
      </c>
      <c r="BO57" t="s">
        <v>5945</v>
      </c>
      <c r="BP57" t="s">
        <v>5946</v>
      </c>
      <c r="BQ57" t="s">
        <v>5947</v>
      </c>
      <c r="BR57" t="s">
        <v>5948</v>
      </c>
      <c r="BS57" t="s">
        <v>5949</v>
      </c>
      <c r="BT57" t="s">
        <v>5950</v>
      </c>
      <c r="BU57" t="s">
        <v>5951</v>
      </c>
      <c r="BV57" t="s">
        <v>5952</v>
      </c>
      <c r="BW57" t="s">
        <v>5953</v>
      </c>
      <c r="BX57" t="s">
        <v>5954</v>
      </c>
      <c r="BY57" t="s">
        <v>5955</v>
      </c>
      <c r="BZ57" t="s">
        <v>5956</v>
      </c>
      <c r="CA57" t="s">
        <v>5957</v>
      </c>
      <c r="CB57" t="s">
        <v>5958</v>
      </c>
      <c r="CC57" t="s">
        <v>5959</v>
      </c>
      <c r="CD57" t="s">
        <v>5960</v>
      </c>
      <c r="CE57" t="s">
        <v>5961</v>
      </c>
      <c r="CF57" t="s">
        <v>5962</v>
      </c>
      <c r="CG57" t="s">
        <v>5963</v>
      </c>
      <c r="CH57" t="s">
        <v>5964</v>
      </c>
      <c r="CI57" t="s">
        <v>5965</v>
      </c>
      <c r="CJ57" t="s">
        <v>5966</v>
      </c>
      <c r="CK57" t="s">
        <v>5967</v>
      </c>
      <c r="CL57" t="s">
        <v>5968</v>
      </c>
      <c r="CM57" t="s">
        <v>5969</v>
      </c>
      <c r="CN57" t="s">
        <v>5970</v>
      </c>
      <c r="CO57" t="s">
        <v>5971</v>
      </c>
      <c r="CP57" t="s">
        <v>5972</v>
      </c>
      <c r="CQ57" t="s">
        <v>5973</v>
      </c>
      <c r="CR57" t="s">
        <v>5974</v>
      </c>
      <c r="CS57" t="s">
        <v>5975</v>
      </c>
      <c r="CT57" t="s">
        <v>5976</v>
      </c>
      <c r="CU57" t="s">
        <v>5977</v>
      </c>
      <c r="CV57" t="s">
        <v>5978</v>
      </c>
      <c r="CW57" t="s">
        <v>5979</v>
      </c>
      <c r="CX57" t="s">
        <v>5980</v>
      </c>
      <c r="CY57" t="s">
        <v>5981</v>
      </c>
      <c r="CZ57" t="s">
        <v>5982</v>
      </c>
      <c r="DA57" t="s">
        <v>5983</v>
      </c>
    </row>
    <row r="58" spans="1:105" x14ac:dyDescent="0.25">
      <c r="A58" t="s">
        <v>5984</v>
      </c>
      <c r="B58" t="s">
        <v>5985</v>
      </c>
      <c r="C58" t="s">
        <v>5986</v>
      </c>
      <c r="D58" t="s">
        <v>5987</v>
      </c>
      <c r="E58" t="s">
        <v>5988</v>
      </c>
      <c r="F58" t="s">
        <v>5989</v>
      </c>
      <c r="G58" t="s">
        <v>5990</v>
      </c>
      <c r="H58" t="s">
        <v>5991</v>
      </c>
      <c r="I58" t="s">
        <v>5992</v>
      </c>
      <c r="J58" t="s">
        <v>5993</v>
      </c>
      <c r="K58" t="s">
        <v>5994</v>
      </c>
      <c r="L58" t="s">
        <v>5995</v>
      </c>
      <c r="M58" t="s">
        <v>5996</v>
      </c>
      <c r="N58" t="s">
        <v>5997</v>
      </c>
      <c r="O58" t="s">
        <v>5998</v>
      </c>
      <c r="P58" t="s">
        <v>5999</v>
      </c>
      <c r="Q58" t="s">
        <v>6000</v>
      </c>
      <c r="R58" t="s">
        <v>6001</v>
      </c>
      <c r="S58" t="s">
        <v>6002</v>
      </c>
      <c r="T58" t="s">
        <v>6003</v>
      </c>
      <c r="U58" t="s">
        <v>6004</v>
      </c>
      <c r="V58" t="s">
        <v>6005</v>
      </c>
      <c r="W58" t="s">
        <v>6006</v>
      </c>
      <c r="X58" t="s">
        <v>6007</v>
      </c>
      <c r="Y58" t="s">
        <v>6008</v>
      </c>
      <c r="Z58" t="s">
        <v>6009</v>
      </c>
      <c r="AA58" t="s">
        <v>6010</v>
      </c>
      <c r="AB58" t="s">
        <v>6011</v>
      </c>
      <c r="AC58" t="s">
        <v>6012</v>
      </c>
      <c r="AD58" t="s">
        <v>6013</v>
      </c>
      <c r="AE58" t="s">
        <v>6014</v>
      </c>
      <c r="AF58" t="s">
        <v>6015</v>
      </c>
      <c r="AG58" t="s">
        <v>6016</v>
      </c>
      <c r="AH58" t="s">
        <v>6017</v>
      </c>
      <c r="AI58" t="s">
        <v>6018</v>
      </c>
      <c r="AJ58" t="s">
        <v>6019</v>
      </c>
      <c r="AK58" t="s">
        <v>6020</v>
      </c>
      <c r="AL58" t="s">
        <v>6021</v>
      </c>
      <c r="AM58" t="s">
        <v>6022</v>
      </c>
      <c r="AN58" t="s">
        <v>6023</v>
      </c>
      <c r="AO58" t="s">
        <v>6024</v>
      </c>
      <c r="AP58" t="s">
        <v>6025</v>
      </c>
      <c r="AQ58" t="s">
        <v>6026</v>
      </c>
      <c r="AR58" t="s">
        <v>6027</v>
      </c>
      <c r="AS58" t="s">
        <v>6028</v>
      </c>
      <c r="AT58" t="s">
        <v>6029</v>
      </c>
      <c r="AU58" t="s">
        <v>6030</v>
      </c>
      <c r="AV58" t="s">
        <v>6031</v>
      </c>
      <c r="AW58" t="s">
        <v>6032</v>
      </c>
      <c r="AX58" t="s">
        <v>6033</v>
      </c>
      <c r="AY58" t="s">
        <v>6034</v>
      </c>
      <c r="AZ58" t="s">
        <v>6035</v>
      </c>
      <c r="BA58" t="s">
        <v>6036</v>
      </c>
      <c r="BB58" t="s">
        <v>6037</v>
      </c>
      <c r="BC58" t="s">
        <v>6038</v>
      </c>
      <c r="BD58" t="s">
        <v>6039</v>
      </c>
      <c r="BE58" t="s">
        <v>6040</v>
      </c>
      <c r="BF58" t="s">
        <v>6041</v>
      </c>
      <c r="BG58" t="s">
        <v>6042</v>
      </c>
      <c r="BH58" t="s">
        <v>6043</v>
      </c>
      <c r="BI58" t="s">
        <v>6044</v>
      </c>
      <c r="BJ58" t="s">
        <v>6045</v>
      </c>
      <c r="BK58" t="s">
        <v>6046</v>
      </c>
      <c r="BL58" t="s">
        <v>6047</v>
      </c>
      <c r="BM58" t="s">
        <v>6048</v>
      </c>
      <c r="BN58" t="s">
        <v>6049</v>
      </c>
      <c r="BO58" t="s">
        <v>6050</v>
      </c>
      <c r="BP58" t="s">
        <v>6051</v>
      </c>
      <c r="BQ58" t="s">
        <v>6052</v>
      </c>
      <c r="BR58" t="s">
        <v>6053</v>
      </c>
      <c r="BS58" t="s">
        <v>6054</v>
      </c>
      <c r="BT58" t="s">
        <v>6055</v>
      </c>
      <c r="BU58" t="s">
        <v>6056</v>
      </c>
      <c r="BV58" t="s">
        <v>6057</v>
      </c>
      <c r="BW58" t="s">
        <v>6058</v>
      </c>
      <c r="BX58" t="s">
        <v>6059</v>
      </c>
      <c r="BY58" t="s">
        <v>6060</v>
      </c>
      <c r="BZ58" t="s">
        <v>6061</v>
      </c>
      <c r="CA58" t="s">
        <v>6062</v>
      </c>
      <c r="CB58" t="s">
        <v>6063</v>
      </c>
      <c r="CC58" t="s">
        <v>6064</v>
      </c>
      <c r="CD58" t="s">
        <v>6065</v>
      </c>
      <c r="CE58" t="s">
        <v>6066</v>
      </c>
      <c r="CF58" t="s">
        <v>6067</v>
      </c>
      <c r="CG58" t="s">
        <v>6068</v>
      </c>
      <c r="CH58" t="s">
        <v>6069</v>
      </c>
      <c r="CI58" t="s">
        <v>6070</v>
      </c>
      <c r="CJ58" t="s">
        <v>6071</v>
      </c>
      <c r="CK58" t="s">
        <v>6072</v>
      </c>
      <c r="CL58" t="s">
        <v>6073</v>
      </c>
      <c r="CM58" t="s">
        <v>6074</v>
      </c>
      <c r="CN58" t="s">
        <v>6075</v>
      </c>
      <c r="CO58" t="s">
        <v>6076</v>
      </c>
      <c r="CP58" t="s">
        <v>6077</v>
      </c>
      <c r="CQ58" t="s">
        <v>6078</v>
      </c>
      <c r="CR58" t="s">
        <v>6079</v>
      </c>
      <c r="CS58" t="s">
        <v>6080</v>
      </c>
      <c r="CT58" t="s">
        <v>6081</v>
      </c>
      <c r="CU58" t="s">
        <v>6082</v>
      </c>
      <c r="CV58" t="s">
        <v>6083</v>
      </c>
      <c r="CW58" t="s">
        <v>6084</v>
      </c>
      <c r="CX58" t="s">
        <v>6085</v>
      </c>
      <c r="CY58" t="s">
        <v>6086</v>
      </c>
      <c r="CZ58" t="s">
        <v>6087</v>
      </c>
      <c r="DA58" t="s">
        <v>6088</v>
      </c>
    </row>
    <row r="59" spans="1:105" x14ac:dyDescent="0.25">
      <c r="A59" t="s">
        <v>6089</v>
      </c>
      <c r="B59" t="s">
        <v>6090</v>
      </c>
      <c r="C59" t="s">
        <v>6091</v>
      </c>
      <c r="D59" t="s">
        <v>6092</v>
      </c>
      <c r="E59" t="s">
        <v>6093</v>
      </c>
      <c r="F59" t="s">
        <v>6094</v>
      </c>
      <c r="G59" t="s">
        <v>6095</v>
      </c>
      <c r="H59" t="s">
        <v>6096</v>
      </c>
      <c r="I59" t="s">
        <v>6097</v>
      </c>
      <c r="J59" t="s">
        <v>6098</v>
      </c>
      <c r="K59" t="s">
        <v>6099</v>
      </c>
      <c r="L59" t="s">
        <v>6100</v>
      </c>
      <c r="M59" t="s">
        <v>6101</v>
      </c>
      <c r="N59" t="s">
        <v>6102</v>
      </c>
      <c r="O59" t="s">
        <v>6103</v>
      </c>
      <c r="P59" t="s">
        <v>6104</v>
      </c>
      <c r="Q59" t="s">
        <v>6105</v>
      </c>
      <c r="R59" t="s">
        <v>6106</v>
      </c>
      <c r="S59" t="s">
        <v>6107</v>
      </c>
      <c r="T59" t="s">
        <v>6108</v>
      </c>
      <c r="U59" t="s">
        <v>6109</v>
      </c>
      <c r="V59" t="s">
        <v>6110</v>
      </c>
      <c r="W59" t="s">
        <v>6111</v>
      </c>
      <c r="X59" t="s">
        <v>6112</v>
      </c>
      <c r="Y59" t="s">
        <v>6113</v>
      </c>
      <c r="Z59" t="s">
        <v>6114</v>
      </c>
      <c r="AA59" t="s">
        <v>6115</v>
      </c>
      <c r="AB59" t="s">
        <v>6116</v>
      </c>
      <c r="AC59" t="s">
        <v>6117</v>
      </c>
      <c r="AD59" t="s">
        <v>6118</v>
      </c>
      <c r="AE59" t="s">
        <v>6119</v>
      </c>
      <c r="AF59" t="s">
        <v>6120</v>
      </c>
      <c r="AG59" t="s">
        <v>6121</v>
      </c>
      <c r="AH59" t="s">
        <v>6122</v>
      </c>
      <c r="AI59" t="s">
        <v>6123</v>
      </c>
      <c r="AJ59" t="s">
        <v>6124</v>
      </c>
      <c r="AK59" t="s">
        <v>6125</v>
      </c>
      <c r="AL59" t="s">
        <v>6126</v>
      </c>
      <c r="AM59" t="s">
        <v>6127</v>
      </c>
      <c r="AN59" t="s">
        <v>6128</v>
      </c>
      <c r="AO59" t="s">
        <v>6129</v>
      </c>
      <c r="AP59" t="s">
        <v>6130</v>
      </c>
      <c r="AQ59" t="s">
        <v>6131</v>
      </c>
      <c r="AR59" t="s">
        <v>6132</v>
      </c>
      <c r="AS59" t="s">
        <v>6133</v>
      </c>
      <c r="AT59" t="s">
        <v>6134</v>
      </c>
      <c r="AU59" t="s">
        <v>6135</v>
      </c>
      <c r="AV59" t="s">
        <v>6136</v>
      </c>
      <c r="AW59" t="s">
        <v>6137</v>
      </c>
      <c r="AX59" t="s">
        <v>6138</v>
      </c>
      <c r="AY59" t="s">
        <v>6139</v>
      </c>
      <c r="AZ59" t="s">
        <v>6140</v>
      </c>
      <c r="BA59" t="s">
        <v>6141</v>
      </c>
      <c r="BB59" t="s">
        <v>6142</v>
      </c>
      <c r="BC59" t="s">
        <v>6143</v>
      </c>
      <c r="BD59" t="s">
        <v>6144</v>
      </c>
      <c r="BE59" t="s">
        <v>6145</v>
      </c>
      <c r="BF59" t="s">
        <v>6146</v>
      </c>
      <c r="BG59" t="s">
        <v>6147</v>
      </c>
      <c r="BH59" t="s">
        <v>6148</v>
      </c>
      <c r="BI59" t="s">
        <v>6149</v>
      </c>
      <c r="BJ59" t="s">
        <v>6150</v>
      </c>
      <c r="BK59" t="s">
        <v>6151</v>
      </c>
      <c r="BL59" t="s">
        <v>6152</v>
      </c>
      <c r="BM59" t="s">
        <v>6153</v>
      </c>
      <c r="BN59" t="s">
        <v>6154</v>
      </c>
      <c r="BO59" t="s">
        <v>6155</v>
      </c>
      <c r="BP59" t="s">
        <v>6156</v>
      </c>
      <c r="BQ59" t="s">
        <v>6157</v>
      </c>
      <c r="BR59" t="s">
        <v>6158</v>
      </c>
      <c r="BS59" t="s">
        <v>6159</v>
      </c>
      <c r="BT59" t="s">
        <v>6160</v>
      </c>
      <c r="BU59" t="s">
        <v>6161</v>
      </c>
      <c r="BV59" t="s">
        <v>6162</v>
      </c>
      <c r="BW59" t="s">
        <v>6163</v>
      </c>
      <c r="BX59" t="s">
        <v>6164</v>
      </c>
      <c r="BY59" t="s">
        <v>6165</v>
      </c>
      <c r="BZ59" t="s">
        <v>6166</v>
      </c>
      <c r="CA59" t="s">
        <v>6167</v>
      </c>
      <c r="CB59" t="s">
        <v>6168</v>
      </c>
      <c r="CC59" t="s">
        <v>6169</v>
      </c>
      <c r="CD59" t="s">
        <v>6170</v>
      </c>
      <c r="CE59" t="s">
        <v>6171</v>
      </c>
      <c r="CF59" t="s">
        <v>6172</v>
      </c>
      <c r="CG59" t="s">
        <v>6173</v>
      </c>
      <c r="CH59" t="s">
        <v>6174</v>
      </c>
      <c r="CI59" t="s">
        <v>6175</v>
      </c>
      <c r="CJ59" t="s">
        <v>6176</v>
      </c>
      <c r="CK59" t="s">
        <v>6177</v>
      </c>
      <c r="CL59" t="s">
        <v>6178</v>
      </c>
      <c r="CM59" t="s">
        <v>6179</v>
      </c>
      <c r="CN59" t="s">
        <v>6180</v>
      </c>
      <c r="CO59" t="s">
        <v>6181</v>
      </c>
      <c r="CP59" t="s">
        <v>6182</v>
      </c>
      <c r="CQ59" t="s">
        <v>6183</v>
      </c>
      <c r="CR59" t="s">
        <v>6184</v>
      </c>
      <c r="CS59" t="s">
        <v>6185</v>
      </c>
      <c r="CT59" t="s">
        <v>6186</v>
      </c>
      <c r="CU59" t="s">
        <v>6187</v>
      </c>
      <c r="CV59" t="s">
        <v>6188</v>
      </c>
      <c r="CW59" t="s">
        <v>6189</v>
      </c>
      <c r="CX59" t="s">
        <v>6190</v>
      </c>
      <c r="CY59" t="s">
        <v>6191</v>
      </c>
      <c r="CZ59" t="s">
        <v>6192</v>
      </c>
      <c r="DA59" t="s">
        <v>6193</v>
      </c>
    </row>
    <row r="60" spans="1:105" x14ac:dyDescent="0.25">
      <c r="A60" t="s">
        <v>6194</v>
      </c>
      <c r="B60" t="s">
        <v>6195</v>
      </c>
      <c r="C60" t="s">
        <v>6196</v>
      </c>
      <c r="D60" t="s">
        <v>6197</v>
      </c>
      <c r="E60" t="s">
        <v>6198</v>
      </c>
      <c r="F60" t="s">
        <v>6199</v>
      </c>
      <c r="G60" t="s">
        <v>6200</v>
      </c>
      <c r="H60" t="s">
        <v>6201</v>
      </c>
      <c r="I60" t="s">
        <v>6202</v>
      </c>
      <c r="J60" t="s">
        <v>6203</v>
      </c>
      <c r="K60" t="s">
        <v>6204</v>
      </c>
      <c r="L60" t="s">
        <v>6205</v>
      </c>
      <c r="M60" t="s">
        <v>6206</v>
      </c>
      <c r="N60" t="s">
        <v>6207</v>
      </c>
      <c r="O60" t="s">
        <v>6208</v>
      </c>
      <c r="P60" t="s">
        <v>6209</v>
      </c>
      <c r="Q60" t="s">
        <v>6210</v>
      </c>
      <c r="R60" t="s">
        <v>6211</v>
      </c>
      <c r="S60" t="s">
        <v>6212</v>
      </c>
      <c r="T60" t="s">
        <v>6213</v>
      </c>
      <c r="U60" t="s">
        <v>6214</v>
      </c>
      <c r="V60" t="s">
        <v>6215</v>
      </c>
      <c r="W60" t="s">
        <v>6216</v>
      </c>
      <c r="X60" t="s">
        <v>6217</v>
      </c>
      <c r="Y60" t="s">
        <v>6218</v>
      </c>
      <c r="Z60" t="s">
        <v>6219</v>
      </c>
      <c r="AA60" t="s">
        <v>6220</v>
      </c>
      <c r="AB60" t="s">
        <v>6221</v>
      </c>
      <c r="AC60" t="s">
        <v>6222</v>
      </c>
      <c r="AD60" t="s">
        <v>6223</v>
      </c>
      <c r="AE60" t="s">
        <v>6224</v>
      </c>
      <c r="AF60" t="s">
        <v>6225</v>
      </c>
      <c r="AG60" t="s">
        <v>6226</v>
      </c>
      <c r="AH60" t="s">
        <v>6227</v>
      </c>
      <c r="AI60" t="s">
        <v>6228</v>
      </c>
      <c r="AJ60" t="s">
        <v>6229</v>
      </c>
      <c r="AK60" t="s">
        <v>6230</v>
      </c>
      <c r="AL60" t="s">
        <v>6231</v>
      </c>
      <c r="AM60" t="s">
        <v>6232</v>
      </c>
      <c r="AN60" t="s">
        <v>6233</v>
      </c>
      <c r="AO60" t="s">
        <v>6234</v>
      </c>
      <c r="AP60" t="s">
        <v>6235</v>
      </c>
      <c r="AQ60" t="s">
        <v>6236</v>
      </c>
      <c r="AR60" t="s">
        <v>6237</v>
      </c>
      <c r="AS60" t="s">
        <v>6238</v>
      </c>
      <c r="AT60" t="s">
        <v>6239</v>
      </c>
      <c r="AU60" t="s">
        <v>6240</v>
      </c>
      <c r="AV60" t="s">
        <v>6241</v>
      </c>
      <c r="AW60" t="s">
        <v>6242</v>
      </c>
      <c r="AX60" t="s">
        <v>6243</v>
      </c>
      <c r="AY60" t="s">
        <v>6244</v>
      </c>
      <c r="AZ60" t="s">
        <v>6245</v>
      </c>
      <c r="BA60" t="s">
        <v>6246</v>
      </c>
      <c r="BB60" t="s">
        <v>6247</v>
      </c>
      <c r="BC60" t="s">
        <v>6248</v>
      </c>
      <c r="BD60" t="s">
        <v>6249</v>
      </c>
      <c r="BE60" t="s">
        <v>6250</v>
      </c>
      <c r="BF60" t="s">
        <v>6251</v>
      </c>
      <c r="BG60" t="s">
        <v>6252</v>
      </c>
      <c r="BH60" t="s">
        <v>6253</v>
      </c>
      <c r="BI60" t="s">
        <v>6254</v>
      </c>
      <c r="BJ60" t="s">
        <v>6255</v>
      </c>
      <c r="BK60" t="s">
        <v>6256</v>
      </c>
      <c r="BL60" t="s">
        <v>6257</v>
      </c>
      <c r="BM60" t="s">
        <v>6258</v>
      </c>
      <c r="BN60" t="s">
        <v>6259</v>
      </c>
      <c r="BO60" t="s">
        <v>6260</v>
      </c>
      <c r="BP60" t="s">
        <v>6261</v>
      </c>
      <c r="BQ60" t="s">
        <v>6262</v>
      </c>
      <c r="BR60" t="s">
        <v>6263</v>
      </c>
      <c r="BS60" t="s">
        <v>6264</v>
      </c>
      <c r="BT60" t="s">
        <v>6265</v>
      </c>
      <c r="BU60" t="s">
        <v>6266</v>
      </c>
      <c r="BV60" t="s">
        <v>6267</v>
      </c>
      <c r="BW60" t="s">
        <v>6268</v>
      </c>
      <c r="BX60" t="s">
        <v>6269</v>
      </c>
      <c r="BY60" t="s">
        <v>6270</v>
      </c>
      <c r="BZ60" t="s">
        <v>6271</v>
      </c>
      <c r="CA60" t="s">
        <v>6272</v>
      </c>
      <c r="CB60" t="s">
        <v>6273</v>
      </c>
      <c r="CC60" t="s">
        <v>6274</v>
      </c>
      <c r="CD60" t="s">
        <v>6275</v>
      </c>
      <c r="CE60" t="s">
        <v>6276</v>
      </c>
      <c r="CF60" t="s">
        <v>6277</v>
      </c>
      <c r="CG60" t="s">
        <v>6278</v>
      </c>
      <c r="CH60" t="s">
        <v>6279</v>
      </c>
      <c r="CI60" t="s">
        <v>6280</v>
      </c>
      <c r="CJ60" t="s">
        <v>6281</v>
      </c>
      <c r="CK60" t="s">
        <v>6282</v>
      </c>
      <c r="CL60" t="s">
        <v>6283</v>
      </c>
      <c r="CM60" t="s">
        <v>6284</v>
      </c>
      <c r="CN60" t="s">
        <v>6285</v>
      </c>
      <c r="CO60" t="s">
        <v>6286</v>
      </c>
      <c r="CP60" t="s">
        <v>6287</v>
      </c>
      <c r="CQ60" t="s">
        <v>6288</v>
      </c>
      <c r="CR60" t="s">
        <v>6289</v>
      </c>
      <c r="CS60" t="s">
        <v>6290</v>
      </c>
      <c r="CT60" t="s">
        <v>6291</v>
      </c>
      <c r="CU60" t="s">
        <v>6292</v>
      </c>
      <c r="CV60" t="s">
        <v>6293</v>
      </c>
      <c r="CW60" t="s">
        <v>6294</v>
      </c>
      <c r="CX60" t="s">
        <v>6295</v>
      </c>
      <c r="CY60" t="s">
        <v>6296</v>
      </c>
      <c r="CZ60" t="s">
        <v>6297</v>
      </c>
      <c r="DA60" t="s">
        <v>6298</v>
      </c>
    </row>
    <row r="61" spans="1:105" x14ac:dyDescent="0.25">
      <c r="A61" t="s">
        <v>6299</v>
      </c>
      <c r="B61" t="s">
        <v>6300</v>
      </c>
      <c r="C61" t="s">
        <v>6301</v>
      </c>
      <c r="D61" t="s">
        <v>6302</v>
      </c>
      <c r="E61" t="s">
        <v>6303</v>
      </c>
      <c r="F61" t="s">
        <v>6304</v>
      </c>
      <c r="G61" t="s">
        <v>6305</v>
      </c>
      <c r="H61" t="s">
        <v>6306</v>
      </c>
      <c r="I61" t="s">
        <v>6307</v>
      </c>
      <c r="J61" t="s">
        <v>6308</v>
      </c>
      <c r="K61" t="s">
        <v>6309</v>
      </c>
      <c r="L61" t="s">
        <v>6310</v>
      </c>
      <c r="M61" t="s">
        <v>6311</v>
      </c>
      <c r="N61" t="s">
        <v>6312</v>
      </c>
      <c r="O61" t="s">
        <v>6313</v>
      </c>
      <c r="P61" t="s">
        <v>6314</v>
      </c>
      <c r="Q61" t="s">
        <v>6315</v>
      </c>
      <c r="R61" t="s">
        <v>6316</v>
      </c>
      <c r="S61" t="s">
        <v>6317</v>
      </c>
      <c r="T61" t="s">
        <v>6318</v>
      </c>
      <c r="U61" t="s">
        <v>6319</v>
      </c>
      <c r="V61" t="s">
        <v>6320</v>
      </c>
      <c r="W61" t="s">
        <v>6321</v>
      </c>
      <c r="X61" t="s">
        <v>6322</v>
      </c>
      <c r="Y61" t="s">
        <v>6323</v>
      </c>
      <c r="Z61" t="s">
        <v>6324</v>
      </c>
      <c r="AA61" t="s">
        <v>6325</v>
      </c>
      <c r="AB61" t="s">
        <v>6326</v>
      </c>
      <c r="AC61" t="s">
        <v>6327</v>
      </c>
      <c r="AD61" t="s">
        <v>6328</v>
      </c>
      <c r="AE61" t="s">
        <v>6329</v>
      </c>
      <c r="AF61" t="s">
        <v>6330</v>
      </c>
      <c r="AG61" t="s">
        <v>6331</v>
      </c>
      <c r="AH61" t="s">
        <v>6332</v>
      </c>
      <c r="AI61" t="s">
        <v>6333</v>
      </c>
      <c r="AJ61" t="s">
        <v>6334</v>
      </c>
      <c r="AK61" t="s">
        <v>6335</v>
      </c>
      <c r="AL61" t="s">
        <v>6336</v>
      </c>
      <c r="AM61" t="s">
        <v>6337</v>
      </c>
      <c r="AN61" t="s">
        <v>6338</v>
      </c>
      <c r="AO61" t="s">
        <v>6339</v>
      </c>
      <c r="AP61" t="s">
        <v>6340</v>
      </c>
      <c r="AQ61" t="s">
        <v>6341</v>
      </c>
      <c r="AR61" t="s">
        <v>6342</v>
      </c>
      <c r="AS61" t="s">
        <v>6343</v>
      </c>
      <c r="AT61" t="s">
        <v>6344</v>
      </c>
      <c r="AU61" t="s">
        <v>6345</v>
      </c>
      <c r="AV61" t="s">
        <v>6346</v>
      </c>
      <c r="AW61" t="s">
        <v>6347</v>
      </c>
      <c r="AX61" t="s">
        <v>6348</v>
      </c>
      <c r="AY61" t="s">
        <v>6349</v>
      </c>
      <c r="AZ61" t="s">
        <v>6350</v>
      </c>
      <c r="BA61" t="s">
        <v>6351</v>
      </c>
      <c r="BB61" t="s">
        <v>6352</v>
      </c>
      <c r="BC61" t="s">
        <v>6353</v>
      </c>
      <c r="BD61" t="s">
        <v>6354</v>
      </c>
      <c r="BE61" t="s">
        <v>6355</v>
      </c>
      <c r="BF61" t="s">
        <v>6356</v>
      </c>
      <c r="BG61" t="s">
        <v>6357</v>
      </c>
      <c r="BH61" t="s">
        <v>6358</v>
      </c>
      <c r="BI61" t="s">
        <v>6359</v>
      </c>
      <c r="BJ61" t="s">
        <v>6360</v>
      </c>
      <c r="BK61" t="s">
        <v>6361</v>
      </c>
      <c r="BL61" t="s">
        <v>6362</v>
      </c>
      <c r="BM61" t="s">
        <v>6363</v>
      </c>
      <c r="BN61" t="s">
        <v>6364</v>
      </c>
      <c r="BO61" t="s">
        <v>6365</v>
      </c>
      <c r="BP61" t="s">
        <v>6366</v>
      </c>
      <c r="BQ61" t="s">
        <v>6367</v>
      </c>
      <c r="BR61" t="s">
        <v>6368</v>
      </c>
      <c r="BS61" t="s">
        <v>6369</v>
      </c>
      <c r="BT61" t="s">
        <v>6370</v>
      </c>
      <c r="BU61" t="s">
        <v>6371</v>
      </c>
      <c r="BV61" t="s">
        <v>6372</v>
      </c>
      <c r="BW61" t="s">
        <v>6373</v>
      </c>
      <c r="BX61" t="s">
        <v>6374</v>
      </c>
      <c r="BY61" t="s">
        <v>6375</v>
      </c>
      <c r="BZ61" t="s">
        <v>6376</v>
      </c>
      <c r="CA61" t="s">
        <v>6377</v>
      </c>
      <c r="CB61" t="s">
        <v>6378</v>
      </c>
      <c r="CC61" t="s">
        <v>6379</v>
      </c>
      <c r="CD61" t="s">
        <v>6380</v>
      </c>
      <c r="CE61" t="s">
        <v>6381</v>
      </c>
      <c r="CF61" t="s">
        <v>6382</v>
      </c>
      <c r="CG61" t="s">
        <v>6383</v>
      </c>
      <c r="CH61" t="s">
        <v>6384</v>
      </c>
      <c r="CI61" t="s">
        <v>6385</v>
      </c>
      <c r="CJ61" t="s">
        <v>6386</v>
      </c>
      <c r="CK61" t="s">
        <v>6387</v>
      </c>
      <c r="CL61" t="s">
        <v>6388</v>
      </c>
      <c r="CM61" t="s">
        <v>6389</v>
      </c>
      <c r="CN61" t="s">
        <v>6390</v>
      </c>
      <c r="CO61" t="s">
        <v>6391</v>
      </c>
      <c r="CP61" t="s">
        <v>6392</v>
      </c>
      <c r="CQ61" t="s">
        <v>6393</v>
      </c>
      <c r="CR61" t="s">
        <v>6394</v>
      </c>
      <c r="CS61" t="s">
        <v>6395</v>
      </c>
      <c r="CT61" t="s">
        <v>6396</v>
      </c>
      <c r="CU61" t="s">
        <v>6397</v>
      </c>
      <c r="CV61" t="s">
        <v>6398</v>
      </c>
      <c r="CW61" t="s">
        <v>6399</v>
      </c>
      <c r="CX61" t="s">
        <v>6400</v>
      </c>
      <c r="CY61" t="s">
        <v>6401</v>
      </c>
      <c r="CZ61" t="s">
        <v>6402</v>
      </c>
      <c r="DA61" t="s">
        <v>6403</v>
      </c>
    </row>
    <row r="62" spans="1:105" x14ac:dyDescent="0.25">
      <c r="A62" t="s">
        <v>6404</v>
      </c>
      <c r="B62" t="s">
        <v>6405</v>
      </c>
      <c r="C62" t="s">
        <v>6406</v>
      </c>
      <c r="D62" t="s">
        <v>6407</v>
      </c>
      <c r="E62" t="s">
        <v>6408</v>
      </c>
      <c r="F62" t="s">
        <v>6409</v>
      </c>
      <c r="G62" t="s">
        <v>6410</v>
      </c>
      <c r="H62" t="s">
        <v>6411</v>
      </c>
      <c r="I62" t="s">
        <v>6412</v>
      </c>
      <c r="J62" t="s">
        <v>6413</v>
      </c>
      <c r="K62" t="s">
        <v>6414</v>
      </c>
      <c r="L62" t="s">
        <v>6415</v>
      </c>
      <c r="M62" t="s">
        <v>6416</v>
      </c>
      <c r="N62" t="s">
        <v>6417</v>
      </c>
      <c r="O62" t="s">
        <v>6418</v>
      </c>
      <c r="P62" t="s">
        <v>6419</v>
      </c>
      <c r="Q62" t="s">
        <v>6420</v>
      </c>
      <c r="R62" t="s">
        <v>6421</v>
      </c>
      <c r="S62" t="s">
        <v>6422</v>
      </c>
      <c r="T62" t="s">
        <v>6423</v>
      </c>
      <c r="U62" t="s">
        <v>6424</v>
      </c>
      <c r="V62" t="s">
        <v>6425</v>
      </c>
      <c r="W62" t="s">
        <v>6426</v>
      </c>
      <c r="X62" t="s">
        <v>6427</v>
      </c>
      <c r="Y62" t="s">
        <v>6428</v>
      </c>
      <c r="Z62" t="s">
        <v>6429</v>
      </c>
      <c r="AA62" t="s">
        <v>6430</v>
      </c>
      <c r="AB62" t="s">
        <v>6431</v>
      </c>
      <c r="AC62" t="s">
        <v>6432</v>
      </c>
      <c r="AD62" t="s">
        <v>6433</v>
      </c>
      <c r="AE62" t="s">
        <v>6434</v>
      </c>
      <c r="AF62" t="s">
        <v>6435</v>
      </c>
      <c r="AG62" t="s">
        <v>6436</v>
      </c>
      <c r="AH62" t="s">
        <v>6437</v>
      </c>
      <c r="AI62" t="s">
        <v>6438</v>
      </c>
      <c r="AJ62" t="s">
        <v>6439</v>
      </c>
      <c r="AK62" t="s">
        <v>6440</v>
      </c>
      <c r="AL62" t="s">
        <v>6441</v>
      </c>
      <c r="AM62" t="s">
        <v>6442</v>
      </c>
      <c r="AN62" t="s">
        <v>6443</v>
      </c>
      <c r="AO62" t="s">
        <v>6444</v>
      </c>
      <c r="AP62" t="s">
        <v>6445</v>
      </c>
      <c r="AQ62" t="s">
        <v>6446</v>
      </c>
      <c r="AR62" t="s">
        <v>6447</v>
      </c>
      <c r="AS62" t="s">
        <v>6448</v>
      </c>
      <c r="AT62" t="s">
        <v>6449</v>
      </c>
      <c r="AU62" t="s">
        <v>6450</v>
      </c>
      <c r="AV62" t="s">
        <v>6451</v>
      </c>
      <c r="AW62" t="s">
        <v>6452</v>
      </c>
      <c r="AX62" t="s">
        <v>6453</v>
      </c>
      <c r="AY62" t="s">
        <v>6454</v>
      </c>
      <c r="AZ62" t="s">
        <v>6455</v>
      </c>
      <c r="BA62" t="s">
        <v>6456</v>
      </c>
      <c r="BB62" t="s">
        <v>6457</v>
      </c>
      <c r="BC62" t="s">
        <v>6458</v>
      </c>
      <c r="BD62" t="s">
        <v>6459</v>
      </c>
      <c r="BE62" t="s">
        <v>6460</v>
      </c>
      <c r="BF62" t="s">
        <v>6461</v>
      </c>
      <c r="BG62" t="s">
        <v>6462</v>
      </c>
      <c r="BH62" t="s">
        <v>6463</v>
      </c>
      <c r="BI62" t="s">
        <v>6464</v>
      </c>
      <c r="BJ62" t="s">
        <v>6465</v>
      </c>
      <c r="BK62" t="s">
        <v>6466</v>
      </c>
      <c r="BL62" t="s">
        <v>6467</v>
      </c>
      <c r="BM62" t="s">
        <v>6468</v>
      </c>
      <c r="BN62" t="s">
        <v>6469</v>
      </c>
      <c r="BO62" t="s">
        <v>6470</v>
      </c>
      <c r="BP62" t="s">
        <v>6471</v>
      </c>
      <c r="BQ62" t="s">
        <v>6472</v>
      </c>
      <c r="BR62" t="s">
        <v>6473</v>
      </c>
      <c r="BS62" t="s">
        <v>6474</v>
      </c>
      <c r="BT62" t="s">
        <v>6475</v>
      </c>
      <c r="BU62" t="s">
        <v>6476</v>
      </c>
      <c r="BV62" t="s">
        <v>6477</v>
      </c>
      <c r="BW62" t="s">
        <v>6478</v>
      </c>
      <c r="BX62" t="s">
        <v>6479</v>
      </c>
      <c r="BY62" t="s">
        <v>6480</v>
      </c>
      <c r="BZ62" t="s">
        <v>6481</v>
      </c>
      <c r="CA62" t="s">
        <v>6482</v>
      </c>
      <c r="CB62" t="s">
        <v>6483</v>
      </c>
      <c r="CC62" t="s">
        <v>6484</v>
      </c>
      <c r="CD62" t="s">
        <v>6485</v>
      </c>
      <c r="CE62" t="s">
        <v>6486</v>
      </c>
      <c r="CF62" t="s">
        <v>6487</v>
      </c>
      <c r="CG62" t="s">
        <v>6488</v>
      </c>
      <c r="CH62" t="s">
        <v>6489</v>
      </c>
      <c r="CI62" t="s">
        <v>6490</v>
      </c>
      <c r="CJ62" t="s">
        <v>6491</v>
      </c>
      <c r="CK62" t="s">
        <v>6492</v>
      </c>
      <c r="CL62" t="s">
        <v>6493</v>
      </c>
      <c r="CM62" t="s">
        <v>6494</v>
      </c>
      <c r="CN62" t="s">
        <v>6495</v>
      </c>
      <c r="CO62" t="s">
        <v>6496</v>
      </c>
      <c r="CP62" t="s">
        <v>6497</v>
      </c>
      <c r="CQ62" t="s">
        <v>6498</v>
      </c>
      <c r="CR62" t="s">
        <v>6499</v>
      </c>
      <c r="CS62" t="s">
        <v>6500</v>
      </c>
      <c r="CT62" t="s">
        <v>6501</v>
      </c>
      <c r="CU62" t="s">
        <v>6502</v>
      </c>
      <c r="CV62" t="s">
        <v>6503</v>
      </c>
      <c r="CW62" t="s">
        <v>6504</v>
      </c>
      <c r="CX62" t="s">
        <v>6505</v>
      </c>
      <c r="CY62" t="s">
        <v>6506</v>
      </c>
      <c r="CZ62" t="s">
        <v>6507</v>
      </c>
      <c r="DA62" t="s">
        <v>6508</v>
      </c>
    </row>
    <row r="63" spans="1:105" x14ac:dyDescent="0.25">
      <c r="A63" t="s">
        <v>6509</v>
      </c>
      <c r="B63" t="s">
        <v>6510</v>
      </c>
      <c r="C63" t="s">
        <v>6511</v>
      </c>
      <c r="D63" t="s">
        <v>6512</v>
      </c>
      <c r="E63" t="s">
        <v>6513</v>
      </c>
      <c r="F63" t="s">
        <v>6514</v>
      </c>
      <c r="G63" t="s">
        <v>6515</v>
      </c>
      <c r="H63" t="s">
        <v>6516</v>
      </c>
      <c r="I63" t="s">
        <v>6517</v>
      </c>
      <c r="J63" t="s">
        <v>6518</v>
      </c>
      <c r="K63" t="s">
        <v>6519</v>
      </c>
      <c r="L63" t="s">
        <v>6520</v>
      </c>
      <c r="M63" t="s">
        <v>6521</v>
      </c>
      <c r="N63" t="s">
        <v>6522</v>
      </c>
      <c r="O63" t="s">
        <v>6523</v>
      </c>
      <c r="P63" t="s">
        <v>6524</v>
      </c>
      <c r="Q63" t="s">
        <v>6525</v>
      </c>
      <c r="R63" t="s">
        <v>6526</v>
      </c>
      <c r="S63" t="s">
        <v>6527</v>
      </c>
      <c r="T63" t="s">
        <v>6528</v>
      </c>
      <c r="U63" t="s">
        <v>6529</v>
      </c>
      <c r="V63" t="s">
        <v>6530</v>
      </c>
      <c r="W63" t="s">
        <v>6531</v>
      </c>
      <c r="X63" t="s">
        <v>6532</v>
      </c>
      <c r="Y63" t="s">
        <v>6533</v>
      </c>
      <c r="Z63" t="s">
        <v>6534</v>
      </c>
      <c r="AA63" t="s">
        <v>6535</v>
      </c>
      <c r="AB63" t="s">
        <v>6536</v>
      </c>
      <c r="AC63" t="s">
        <v>6537</v>
      </c>
      <c r="AD63" t="s">
        <v>6538</v>
      </c>
      <c r="AE63" t="s">
        <v>6539</v>
      </c>
      <c r="AF63" t="s">
        <v>6540</v>
      </c>
      <c r="AG63" t="s">
        <v>6541</v>
      </c>
      <c r="AH63" t="s">
        <v>6542</v>
      </c>
      <c r="AI63" t="s">
        <v>6543</v>
      </c>
      <c r="AJ63" t="s">
        <v>6544</v>
      </c>
      <c r="AK63" t="s">
        <v>6545</v>
      </c>
      <c r="AL63" t="s">
        <v>6546</v>
      </c>
      <c r="AM63" t="s">
        <v>6547</v>
      </c>
      <c r="AN63" t="s">
        <v>6548</v>
      </c>
      <c r="AO63" t="s">
        <v>6549</v>
      </c>
      <c r="AP63" t="s">
        <v>6550</v>
      </c>
      <c r="AQ63" t="s">
        <v>6551</v>
      </c>
      <c r="AR63" t="s">
        <v>6552</v>
      </c>
      <c r="AS63" t="s">
        <v>6553</v>
      </c>
      <c r="AT63" t="s">
        <v>6554</v>
      </c>
      <c r="AU63" t="s">
        <v>6555</v>
      </c>
      <c r="AV63" t="s">
        <v>6556</v>
      </c>
      <c r="AW63" t="s">
        <v>6557</v>
      </c>
      <c r="AX63" t="s">
        <v>6558</v>
      </c>
      <c r="AY63" t="s">
        <v>6559</v>
      </c>
      <c r="AZ63" t="s">
        <v>6560</v>
      </c>
      <c r="BA63" t="s">
        <v>6561</v>
      </c>
      <c r="BB63" t="s">
        <v>6562</v>
      </c>
      <c r="BC63" t="s">
        <v>6563</v>
      </c>
      <c r="BD63" t="s">
        <v>6564</v>
      </c>
      <c r="BE63" t="s">
        <v>6565</v>
      </c>
      <c r="BF63" t="s">
        <v>6566</v>
      </c>
      <c r="BG63" t="s">
        <v>6567</v>
      </c>
      <c r="BH63" t="s">
        <v>6568</v>
      </c>
      <c r="BI63" t="s">
        <v>6569</v>
      </c>
      <c r="BJ63" t="s">
        <v>6570</v>
      </c>
      <c r="BK63" t="s">
        <v>6571</v>
      </c>
      <c r="BL63" t="s">
        <v>6572</v>
      </c>
      <c r="BM63" t="s">
        <v>6573</v>
      </c>
      <c r="BN63" t="s">
        <v>6574</v>
      </c>
      <c r="BO63" t="s">
        <v>6575</v>
      </c>
      <c r="BP63" t="s">
        <v>6576</v>
      </c>
      <c r="BQ63" t="s">
        <v>6577</v>
      </c>
      <c r="BR63" t="s">
        <v>6578</v>
      </c>
      <c r="BS63" t="s">
        <v>6579</v>
      </c>
      <c r="BT63" t="s">
        <v>6580</v>
      </c>
      <c r="BU63" t="s">
        <v>6581</v>
      </c>
      <c r="BV63" t="s">
        <v>6582</v>
      </c>
      <c r="BW63" t="s">
        <v>6583</v>
      </c>
      <c r="BX63" t="s">
        <v>6584</v>
      </c>
      <c r="BY63" t="s">
        <v>6585</v>
      </c>
      <c r="BZ63" t="s">
        <v>6586</v>
      </c>
      <c r="CA63" t="s">
        <v>6587</v>
      </c>
      <c r="CB63" t="s">
        <v>6588</v>
      </c>
      <c r="CC63" t="s">
        <v>6589</v>
      </c>
      <c r="CD63" t="s">
        <v>6590</v>
      </c>
      <c r="CE63" t="s">
        <v>6591</v>
      </c>
      <c r="CF63" t="s">
        <v>6592</v>
      </c>
      <c r="CG63" t="s">
        <v>6593</v>
      </c>
      <c r="CH63" t="s">
        <v>6594</v>
      </c>
      <c r="CI63" t="s">
        <v>6595</v>
      </c>
      <c r="CJ63" t="s">
        <v>6596</v>
      </c>
      <c r="CK63" t="s">
        <v>6597</v>
      </c>
      <c r="CL63" t="s">
        <v>6598</v>
      </c>
      <c r="CM63" t="s">
        <v>6599</v>
      </c>
      <c r="CN63" t="s">
        <v>6600</v>
      </c>
      <c r="CO63" t="s">
        <v>6601</v>
      </c>
      <c r="CP63" t="s">
        <v>6602</v>
      </c>
      <c r="CQ63" t="s">
        <v>6603</v>
      </c>
      <c r="CR63" t="s">
        <v>6604</v>
      </c>
      <c r="CS63" t="s">
        <v>6605</v>
      </c>
      <c r="CT63" t="s">
        <v>6606</v>
      </c>
      <c r="CU63" t="s">
        <v>6607</v>
      </c>
      <c r="CV63" t="s">
        <v>6608</v>
      </c>
      <c r="CW63" t="s">
        <v>6609</v>
      </c>
      <c r="CX63" t="s">
        <v>6610</v>
      </c>
      <c r="CY63" t="s">
        <v>6611</v>
      </c>
      <c r="CZ63" t="s">
        <v>6612</v>
      </c>
      <c r="DA63" t="s">
        <v>6613</v>
      </c>
    </row>
    <row r="64" spans="1:105" x14ac:dyDescent="0.25">
      <c r="A64" t="s">
        <v>6614</v>
      </c>
      <c r="B64" t="s">
        <v>6615</v>
      </c>
      <c r="C64" t="s">
        <v>6616</v>
      </c>
      <c r="D64" t="s">
        <v>6617</v>
      </c>
      <c r="E64" t="s">
        <v>6618</v>
      </c>
      <c r="F64" t="s">
        <v>6619</v>
      </c>
      <c r="G64" t="s">
        <v>6620</v>
      </c>
      <c r="H64" t="s">
        <v>6621</v>
      </c>
      <c r="I64" t="s">
        <v>6622</v>
      </c>
      <c r="J64" t="s">
        <v>6623</v>
      </c>
      <c r="K64" t="s">
        <v>6624</v>
      </c>
      <c r="L64" t="s">
        <v>6625</v>
      </c>
      <c r="M64" t="s">
        <v>6626</v>
      </c>
      <c r="N64" t="s">
        <v>6627</v>
      </c>
      <c r="O64" t="s">
        <v>6628</v>
      </c>
      <c r="P64" t="s">
        <v>6629</v>
      </c>
      <c r="Q64" t="s">
        <v>6630</v>
      </c>
      <c r="R64" t="s">
        <v>6631</v>
      </c>
      <c r="S64" t="s">
        <v>6632</v>
      </c>
      <c r="T64" t="s">
        <v>6633</v>
      </c>
      <c r="U64" t="s">
        <v>6634</v>
      </c>
      <c r="V64" t="s">
        <v>6635</v>
      </c>
      <c r="W64" t="s">
        <v>6636</v>
      </c>
      <c r="X64" t="s">
        <v>6637</v>
      </c>
      <c r="Y64" t="s">
        <v>6638</v>
      </c>
      <c r="Z64" t="s">
        <v>6639</v>
      </c>
      <c r="AA64" t="s">
        <v>6640</v>
      </c>
      <c r="AB64" t="s">
        <v>6641</v>
      </c>
      <c r="AC64" t="s">
        <v>6642</v>
      </c>
      <c r="AD64" t="s">
        <v>6643</v>
      </c>
      <c r="AE64" t="s">
        <v>6644</v>
      </c>
      <c r="AF64" t="s">
        <v>6645</v>
      </c>
      <c r="AG64" t="s">
        <v>6646</v>
      </c>
      <c r="AH64" t="s">
        <v>6647</v>
      </c>
      <c r="AI64" t="s">
        <v>6648</v>
      </c>
      <c r="AJ64" t="s">
        <v>6649</v>
      </c>
      <c r="AK64" t="s">
        <v>6650</v>
      </c>
      <c r="AL64" t="s">
        <v>6651</v>
      </c>
      <c r="AM64" t="s">
        <v>6652</v>
      </c>
      <c r="AN64" t="s">
        <v>6653</v>
      </c>
      <c r="AO64" t="s">
        <v>6654</v>
      </c>
      <c r="AP64" t="s">
        <v>6655</v>
      </c>
      <c r="AQ64" t="s">
        <v>6656</v>
      </c>
      <c r="AR64" t="s">
        <v>6657</v>
      </c>
      <c r="AS64" t="s">
        <v>6658</v>
      </c>
      <c r="AT64" t="s">
        <v>6659</v>
      </c>
      <c r="AU64" t="s">
        <v>6660</v>
      </c>
      <c r="AV64" t="s">
        <v>6661</v>
      </c>
      <c r="AW64" t="s">
        <v>6662</v>
      </c>
      <c r="AX64" t="s">
        <v>6663</v>
      </c>
      <c r="AY64" t="s">
        <v>6664</v>
      </c>
      <c r="AZ64" t="s">
        <v>6665</v>
      </c>
      <c r="BA64" t="s">
        <v>6666</v>
      </c>
      <c r="BB64" t="s">
        <v>6667</v>
      </c>
      <c r="BC64" t="s">
        <v>6668</v>
      </c>
      <c r="BD64" t="s">
        <v>6669</v>
      </c>
      <c r="BE64" t="s">
        <v>6670</v>
      </c>
      <c r="BF64" t="s">
        <v>6671</v>
      </c>
      <c r="BG64" t="s">
        <v>6672</v>
      </c>
      <c r="BH64" t="s">
        <v>6673</v>
      </c>
      <c r="BI64" t="s">
        <v>6674</v>
      </c>
      <c r="BJ64" t="s">
        <v>6675</v>
      </c>
      <c r="BK64" t="s">
        <v>6676</v>
      </c>
      <c r="BL64" t="s">
        <v>6677</v>
      </c>
      <c r="BM64" t="s">
        <v>6678</v>
      </c>
      <c r="BN64" t="s">
        <v>6679</v>
      </c>
      <c r="BO64" t="s">
        <v>6680</v>
      </c>
      <c r="BP64" t="s">
        <v>6681</v>
      </c>
      <c r="BQ64" t="s">
        <v>6682</v>
      </c>
      <c r="BR64" t="s">
        <v>6683</v>
      </c>
      <c r="BS64" t="s">
        <v>6684</v>
      </c>
      <c r="BT64" t="s">
        <v>6685</v>
      </c>
      <c r="BU64" t="s">
        <v>6686</v>
      </c>
      <c r="BV64" t="s">
        <v>6687</v>
      </c>
      <c r="BW64" t="s">
        <v>6688</v>
      </c>
      <c r="BX64" t="s">
        <v>6689</v>
      </c>
      <c r="BY64" t="s">
        <v>6690</v>
      </c>
      <c r="BZ64" t="s">
        <v>6691</v>
      </c>
      <c r="CA64" t="s">
        <v>6692</v>
      </c>
      <c r="CB64" t="s">
        <v>6693</v>
      </c>
      <c r="CC64" t="s">
        <v>6694</v>
      </c>
      <c r="CD64" t="s">
        <v>6695</v>
      </c>
      <c r="CE64" t="s">
        <v>6696</v>
      </c>
      <c r="CF64" t="s">
        <v>6697</v>
      </c>
      <c r="CG64" t="s">
        <v>6698</v>
      </c>
      <c r="CH64" t="s">
        <v>6699</v>
      </c>
      <c r="CI64" t="s">
        <v>6700</v>
      </c>
      <c r="CJ64" t="s">
        <v>6701</v>
      </c>
      <c r="CK64" t="s">
        <v>6702</v>
      </c>
      <c r="CL64" t="s">
        <v>6703</v>
      </c>
      <c r="CM64" t="s">
        <v>6704</v>
      </c>
      <c r="CN64" t="s">
        <v>6705</v>
      </c>
      <c r="CO64" t="s">
        <v>6706</v>
      </c>
      <c r="CP64" t="s">
        <v>6707</v>
      </c>
      <c r="CQ64" t="s">
        <v>6708</v>
      </c>
      <c r="CR64" t="s">
        <v>6709</v>
      </c>
      <c r="CS64" t="s">
        <v>6710</v>
      </c>
      <c r="CT64" t="s">
        <v>6711</v>
      </c>
      <c r="CU64" t="s">
        <v>6712</v>
      </c>
      <c r="CV64" t="s">
        <v>6713</v>
      </c>
      <c r="CW64" t="s">
        <v>6714</v>
      </c>
      <c r="CX64" t="s">
        <v>6715</v>
      </c>
      <c r="CY64" t="s">
        <v>6716</v>
      </c>
      <c r="CZ64" t="s">
        <v>6717</v>
      </c>
      <c r="DA64" t="s">
        <v>6718</v>
      </c>
    </row>
    <row r="65" spans="1:105" x14ac:dyDescent="0.25">
      <c r="A65" t="s">
        <v>6719</v>
      </c>
      <c r="B65" t="s">
        <v>6720</v>
      </c>
      <c r="C65" t="s">
        <v>6721</v>
      </c>
      <c r="D65" t="s">
        <v>6722</v>
      </c>
      <c r="E65" t="s">
        <v>6723</v>
      </c>
      <c r="F65" t="s">
        <v>6724</v>
      </c>
      <c r="G65" t="s">
        <v>6725</v>
      </c>
      <c r="H65" t="s">
        <v>6726</v>
      </c>
      <c r="I65" t="s">
        <v>6727</v>
      </c>
      <c r="J65" t="s">
        <v>6728</v>
      </c>
      <c r="K65" t="s">
        <v>6729</v>
      </c>
      <c r="L65" t="s">
        <v>6730</v>
      </c>
      <c r="M65" t="s">
        <v>6731</v>
      </c>
      <c r="N65" t="s">
        <v>6732</v>
      </c>
      <c r="O65" t="s">
        <v>6733</v>
      </c>
      <c r="P65" t="s">
        <v>6734</v>
      </c>
      <c r="Q65" t="s">
        <v>6735</v>
      </c>
      <c r="R65" t="s">
        <v>6736</v>
      </c>
      <c r="S65" t="s">
        <v>6737</v>
      </c>
      <c r="T65" t="s">
        <v>6738</v>
      </c>
      <c r="U65" t="s">
        <v>6739</v>
      </c>
      <c r="V65" t="s">
        <v>6740</v>
      </c>
      <c r="W65" t="s">
        <v>6741</v>
      </c>
      <c r="X65" t="s">
        <v>6742</v>
      </c>
      <c r="Y65" t="s">
        <v>6743</v>
      </c>
      <c r="Z65" t="s">
        <v>6744</v>
      </c>
      <c r="AA65" t="s">
        <v>6745</v>
      </c>
      <c r="AB65" t="s">
        <v>6746</v>
      </c>
      <c r="AC65" t="s">
        <v>6747</v>
      </c>
      <c r="AD65" t="s">
        <v>6748</v>
      </c>
      <c r="AE65" t="s">
        <v>6749</v>
      </c>
      <c r="AF65" t="s">
        <v>6750</v>
      </c>
      <c r="AG65" t="s">
        <v>6751</v>
      </c>
      <c r="AH65" t="s">
        <v>6752</v>
      </c>
      <c r="AI65" t="s">
        <v>6753</v>
      </c>
      <c r="AJ65" t="s">
        <v>6754</v>
      </c>
      <c r="AK65" t="s">
        <v>6755</v>
      </c>
      <c r="AL65" t="s">
        <v>6756</v>
      </c>
      <c r="AM65" t="s">
        <v>6757</v>
      </c>
      <c r="AN65" t="s">
        <v>6758</v>
      </c>
      <c r="AO65" t="s">
        <v>6759</v>
      </c>
      <c r="AP65" t="s">
        <v>6760</v>
      </c>
      <c r="AQ65" t="s">
        <v>6761</v>
      </c>
      <c r="AR65" t="s">
        <v>6762</v>
      </c>
      <c r="AS65" t="s">
        <v>6763</v>
      </c>
      <c r="AT65" t="s">
        <v>6764</v>
      </c>
      <c r="AU65" t="s">
        <v>6765</v>
      </c>
      <c r="AV65" t="s">
        <v>6766</v>
      </c>
      <c r="AW65" t="s">
        <v>6767</v>
      </c>
      <c r="AX65" t="s">
        <v>6768</v>
      </c>
      <c r="AY65" t="s">
        <v>6769</v>
      </c>
      <c r="AZ65" t="s">
        <v>6770</v>
      </c>
      <c r="BA65" t="s">
        <v>6771</v>
      </c>
      <c r="BB65" t="s">
        <v>6772</v>
      </c>
      <c r="BC65" t="s">
        <v>6773</v>
      </c>
      <c r="BD65" t="s">
        <v>6774</v>
      </c>
      <c r="BE65" t="s">
        <v>6775</v>
      </c>
      <c r="BF65" t="s">
        <v>6776</v>
      </c>
      <c r="BG65" t="s">
        <v>6777</v>
      </c>
      <c r="BH65" t="s">
        <v>6778</v>
      </c>
      <c r="BI65" t="s">
        <v>6779</v>
      </c>
      <c r="BJ65" t="s">
        <v>6780</v>
      </c>
      <c r="BK65" t="s">
        <v>6781</v>
      </c>
      <c r="BL65" t="s">
        <v>6782</v>
      </c>
      <c r="BM65" t="s">
        <v>6783</v>
      </c>
      <c r="BN65" t="s">
        <v>6784</v>
      </c>
      <c r="BO65" t="s">
        <v>6785</v>
      </c>
      <c r="BP65" t="s">
        <v>6786</v>
      </c>
      <c r="BQ65" t="s">
        <v>6787</v>
      </c>
      <c r="BR65" t="s">
        <v>6788</v>
      </c>
      <c r="BS65" t="s">
        <v>6789</v>
      </c>
      <c r="BT65" t="s">
        <v>6790</v>
      </c>
      <c r="BU65" t="s">
        <v>6791</v>
      </c>
      <c r="BV65" t="s">
        <v>6792</v>
      </c>
      <c r="BW65" t="s">
        <v>6793</v>
      </c>
      <c r="BX65" t="s">
        <v>6794</v>
      </c>
      <c r="BY65" t="s">
        <v>6795</v>
      </c>
      <c r="BZ65" t="s">
        <v>6796</v>
      </c>
      <c r="CA65" t="s">
        <v>6797</v>
      </c>
      <c r="CB65" t="s">
        <v>6798</v>
      </c>
      <c r="CC65" t="s">
        <v>6799</v>
      </c>
      <c r="CD65" t="s">
        <v>6800</v>
      </c>
      <c r="CE65" t="s">
        <v>6801</v>
      </c>
      <c r="CF65" t="s">
        <v>6802</v>
      </c>
      <c r="CG65" t="s">
        <v>6803</v>
      </c>
      <c r="CH65" t="s">
        <v>6804</v>
      </c>
      <c r="CI65" t="s">
        <v>6805</v>
      </c>
      <c r="CJ65" t="s">
        <v>6806</v>
      </c>
      <c r="CK65" t="s">
        <v>6807</v>
      </c>
      <c r="CL65" t="s">
        <v>6808</v>
      </c>
      <c r="CM65" t="s">
        <v>6809</v>
      </c>
      <c r="CN65" t="s">
        <v>6810</v>
      </c>
      <c r="CO65" t="s">
        <v>6811</v>
      </c>
      <c r="CP65" t="s">
        <v>6812</v>
      </c>
      <c r="CQ65" t="s">
        <v>6813</v>
      </c>
      <c r="CR65" t="s">
        <v>6814</v>
      </c>
      <c r="CS65" t="s">
        <v>6815</v>
      </c>
      <c r="CT65" t="s">
        <v>6816</v>
      </c>
      <c r="CU65" t="s">
        <v>6817</v>
      </c>
      <c r="CV65" t="s">
        <v>6818</v>
      </c>
      <c r="CW65" t="s">
        <v>6819</v>
      </c>
      <c r="CX65" t="s">
        <v>6820</v>
      </c>
      <c r="CY65" t="s">
        <v>6821</v>
      </c>
      <c r="CZ65" t="s">
        <v>6822</v>
      </c>
      <c r="DA65" t="s">
        <v>6823</v>
      </c>
    </row>
    <row r="66" spans="1:105" x14ac:dyDescent="0.25">
      <c r="A66" t="s">
        <v>6824</v>
      </c>
      <c r="B66" t="s">
        <v>6825</v>
      </c>
      <c r="C66" t="s">
        <v>6826</v>
      </c>
      <c r="D66" t="s">
        <v>6827</v>
      </c>
      <c r="E66" t="s">
        <v>6828</v>
      </c>
      <c r="F66" t="s">
        <v>6829</v>
      </c>
      <c r="G66" t="s">
        <v>6830</v>
      </c>
      <c r="H66" t="s">
        <v>6831</v>
      </c>
      <c r="I66" t="s">
        <v>6832</v>
      </c>
      <c r="J66" t="s">
        <v>6833</v>
      </c>
      <c r="K66" t="s">
        <v>6834</v>
      </c>
      <c r="L66" t="s">
        <v>6835</v>
      </c>
      <c r="M66" t="s">
        <v>6836</v>
      </c>
      <c r="N66" t="s">
        <v>6837</v>
      </c>
      <c r="O66" t="s">
        <v>6838</v>
      </c>
      <c r="P66" t="s">
        <v>6839</v>
      </c>
      <c r="Q66" t="s">
        <v>6840</v>
      </c>
      <c r="R66" t="s">
        <v>6841</v>
      </c>
      <c r="S66" t="s">
        <v>6842</v>
      </c>
      <c r="T66" t="s">
        <v>6843</v>
      </c>
      <c r="U66" t="s">
        <v>6844</v>
      </c>
      <c r="V66" t="s">
        <v>6845</v>
      </c>
      <c r="W66" t="s">
        <v>6846</v>
      </c>
      <c r="X66" t="s">
        <v>6847</v>
      </c>
      <c r="Y66" t="s">
        <v>6848</v>
      </c>
      <c r="Z66" t="s">
        <v>6849</v>
      </c>
      <c r="AA66" t="s">
        <v>6850</v>
      </c>
      <c r="AB66" t="s">
        <v>6851</v>
      </c>
      <c r="AC66" t="s">
        <v>6852</v>
      </c>
      <c r="AD66" t="s">
        <v>6853</v>
      </c>
      <c r="AE66" t="s">
        <v>6854</v>
      </c>
      <c r="AF66" t="s">
        <v>6855</v>
      </c>
      <c r="AG66" t="s">
        <v>6856</v>
      </c>
      <c r="AH66" t="s">
        <v>6857</v>
      </c>
      <c r="AI66" t="s">
        <v>6858</v>
      </c>
      <c r="AJ66" t="s">
        <v>6859</v>
      </c>
      <c r="AK66" t="s">
        <v>6860</v>
      </c>
      <c r="AL66" t="s">
        <v>6861</v>
      </c>
      <c r="AM66" t="s">
        <v>6862</v>
      </c>
      <c r="AN66" t="s">
        <v>6863</v>
      </c>
      <c r="AO66" t="s">
        <v>6864</v>
      </c>
      <c r="AP66" t="s">
        <v>6865</v>
      </c>
      <c r="AQ66" t="s">
        <v>6866</v>
      </c>
      <c r="AR66" t="s">
        <v>6867</v>
      </c>
      <c r="AS66" t="s">
        <v>6868</v>
      </c>
      <c r="AT66" t="s">
        <v>6869</v>
      </c>
      <c r="AU66" t="s">
        <v>6870</v>
      </c>
      <c r="AV66" t="s">
        <v>6871</v>
      </c>
      <c r="AW66" t="s">
        <v>6872</v>
      </c>
      <c r="AX66" t="s">
        <v>6873</v>
      </c>
      <c r="AY66" t="s">
        <v>6874</v>
      </c>
      <c r="AZ66" t="s">
        <v>6875</v>
      </c>
      <c r="BA66" t="s">
        <v>6876</v>
      </c>
      <c r="BB66" t="s">
        <v>6877</v>
      </c>
      <c r="BC66" t="s">
        <v>6878</v>
      </c>
      <c r="BD66" t="s">
        <v>6879</v>
      </c>
      <c r="BE66" t="s">
        <v>6880</v>
      </c>
      <c r="BF66" t="s">
        <v>6881</v>
      </c>
      <c r="BG66" t="s">
        <v>6882</v>
      </c>
      <c r="BH66" t="s">
        <v>6883</v>
      </c>
      <c r="BI66" t="s">
        <v>6884</v>
      </c>
      <c r="BJ66" t="s">
        <v>6885</v>
      </c>
      <c r="BK66" t="s">
        <v>6886</v>
      </c>
      <c r="BL66" t="s">
        <v>6887</v>
      </c>
      <c r="BM66" t="s">
        <v>6888</v>
      </c>
      <c r="BN66" t="s">
        <v>6889</v>
      </c>
      <c r="BO66" t="s">
        <v>6890</v>
      </c>
      <c r="BP66" t="s">
        <v>6891</v>
      </c>
      <c r="BQ66" t="s">
        <v>6892</v>
      </c>
      <c r="BR66" t="s">
        <v>6893</v>
      </c>
      <c r="BS66" t="s">
        <v>6894</v>
      </c>
      <c r="BT66" t="s">
        <v>6895</v>
      </c>
      <c r="BU66" t="s">
        <v>6896</v>
      </c>
      <c r="BV66" t="s">
        <v>6897</v>
      </c>
      <c r="BW66" t="s">
        <v>6898</v>
      </c>
      <c r="BX66" t="s">
        <v>6899</v>
      </c>
      <c r="BY66" t="s">
        <v>6900</v>
      </c>
      <c r="BZ66" t="s">
        <v>6901</v>
      </c>
      <c r="CA66" t="s">
        <v>6902</v>
      </c>
      <c r="CB66" t="s">
        <v>6903</v>
      </c>
      <c r="CC66" t="s">
        <v>6904</v>
      </c>
      <c r="CD66" t="s">
        <v>6905</v>
      </c>
      <c r="CE66" t="s">
        <v>6906</v>
      </c>
      <c r="CF66" t="s">
        <v>6907</v>
      </c>
      <c r="CG66" t="s">
        <v>6908</v>
      </c>
      <c r="CH66" t="s">
        <v>6909</v>
      </c>
      <c r="CI66" t="s">
        <v>6910</v>
      </c>
      <c r="CJ66" t="s">
        <v>6911</v>
      </c>
      <c r="CK66" t="s">
        <v>6912</v>
      </c>
      <c r="CL66" t="s">
        <v>6913</v>
      </c>
      <c r="CM66" t="s">
        <v>6914</v>
      </c>
      <c r="CN66" t="s">
        <v>6915</v>
      </c>
      <c r="CO66" t="s">
        <v>6916</v>
      </c>
      <c r="CP66" t="s">
        <v>6917</v>
      </c>
      <c r="CQ66" t="s">
        <v>6918</v>
      </c>
      <c r="CR66" t="s">
        <v>6919</v>
      </c>
      <c r="CS66" t="s">
        <v>6920</v>
      </c>
      <c r="CT66" t="s">
        <v>6921</v>
      </c>
      <c r="CU66" t="s">
        <v>6922</v>
      </c>
      <c r="CV66" t="s">
        <v>6923</v>
      </c>
      <c r="CW66" t="s">
        <v>6924</v>
      </c>
      <c r="CX66" t="s">
        <v>6925</v>
      </c>
      <c r="CY66" t="s">
        <v>6926</v>
      </c>
      <c r="CZ66" t="s">
        <v>6927</v>
      </c>
      <c r="DA66" t="s">
        <v>6928</v>
      </c>
    </row>
    <row r="67" spans="1:105" x14ac:dyDescent="0.25">
      <c r="A67" t="s">
        <v>6929</v>
      </c>
      <c r="B67" t="s">
        <v>6930</v>
      </c>
      <c r="C67" t="s">
        <v>6931</v>
      </c>
      <c r="D67" t="s">
        <v>6932</v>
      </c>
      <c r="E67" t="s">
        <v>6933</v>
      </c>
      <c r="F67" t="s">
        <v>6934</v>
      </c>
      <c r="G67" t="s">
        <v>6935</v>
      </c>
      <c r="H67" t="s">
        <v>6936</v>
      </c>
      <c r="I67" t="s">
        <v>6937</v>
      </c>
      <c r="J67" t="s">
        <v>6938</v>
      </c>
      <c r="K67" t="s">
        <v>6939</v>
      </c>
      <c r="L67" t="s">
        <v>6940</v>
      </c>
      <c r="M67" t="s">
        <v>6941</v>
      </c>
      <c r="N67" t="s">
        <v>6942</v>
      </c>
      <c r="O67" t="s">
        <v>6943</v>
      </c>
      <c r="P67" t="s">
        <v>6944</v>
      </c>
      <c r="Q67" t="s">
        <v>6945</v>
      </c>
      <c r="R67" t="s">
        <v>6946</v>
      </c>
      <c r="S67" t="s">
        <v>6947</v>
      </c>
      <c r="T67" t="s">
        <v>6948</v>
      </c>
      <c r="U67" t="s">
        <v>6949</v>
      </c>
      <c r="V67" t="s">
        <v>6950</v>
      </c>
      <c r="W67" t="s">
        <v>6951</v>
      </c>
      <c r="X67" t="s">
        <v>6952</v>
      </c>
      <c r="Y67" t="s">
        <v>6953</v>
      </c>
      <c r="Z67" t="s">
        <v>6954</v>
      </c>
      <c r="AA67" t="s">
        <v>6955</v>
      </c>
      <c r="AB67" t="s">
        <v>6956</v>
      </c>
      <c r="AC67" t="s">
        <v>6957</v>
      </c>
      <c r="AD67" t="s">
        <v>6958</v>
      </c>
      <c r="AE67" t="s">
        <v>6959</v>
      </c>
      <c r="AF67" t="s">
        <v>6960</v>
      </c>
      <c r="AG67" t="s">
        <v>6961</v>
      </c>
      <c r="AH67" t="s">
        <v>6962</v>
      </c>
      <c r="AI67" t="s">
        <v>6963</v>
      </c>
      <c r="AJ67" t="s">
        <v>6964</v>
      </c>
      <c r="AK67" t="s">
        <v>6965</v>
      </c>
      <c r="AL67" t="s">
        <v>6966</v>
      </c>
      <c r="AM67" t="s">
        <v>6967</v>
      </c>
      <c r="AN67" t="s">
        <v>6968</v>
      </c>
      <c r="AO67" t="s">
        <v>6969</v>
      </c>
      <c r="AP67" t="s">
        <v>6970</v>
      </c>
      <c r="AQ67" t="s">
        <v>6971</v>
      </c>
      <c r="AR67" t="s">
        <v>6972</v>
      </c>
      <c r="AS67" t="s">
        <v>6973</v>
      </c>
      <c r="AT67" t="s">
        <v>6974</v>
      </c>
      <c r="AU67" t="s">
        <v>6975</v>
      </c>
      <c r="AV67" t="s">
        <v>6976</v>
      </c>
      <c r="AW67" t="s">
        <v>6977</v>
      </c>
      <c r="AX67" t="s">
        <v>6978</v>
      </c>
      <c r="AY67" t="s">
        <v>6979</v>
      </c>
      <c r="AZ67" t="s">
        <v>6980</v>
      </c>
      <c r="BA67" t="s">
        <v>6981</v>
      </c>
      <c r="BB67" t="s">
        <v>6982</v>
      </c>
      <c r="BC67" t="s">
        <v>6983</v>
      </c>
      <c r="BD67" t="s">
        <v>6984</v>
      </c>
      <c r="BE67" t="s">
        <v>6985</v>
      </c>
      <c r="BF67" t="s">
        <v>6986</v>
      </c>
      <c r="BG67" t="s">
        <v>6987</v>
      </c>
      <c r="BH67" t="s">
        <v>6988</v>
      </c>
      <c r="BI67" t="s">
        <v>6989</v>
      </c>
      <c r="BJ67" t="s">
        <v>6990</v>
      </c>
      <c r="BK67" t="s">
        <v>6991</v>
      </c>
      <c r="BL67" t="s">
        <v>6992</v>
      </c>
      <c r="BM67" t="s">
        <v>6993</v>
      </c>
      <c r="BN67" t="s">
        <v>6994</v>
      </c>
      <c r="BO67" t="s">
        <v>6995</v>
      </c>
      <c r="BP67" t="s">
        <v>6996</v>
      </c>
      <c r="BQ67" t="s">
        <v>6997</v>
      </c>
      <c r="BR67" t="s">
        <v>6998</v>
      </c>
      <c r="BS67" t="s">
        <v>6999</v>
      </c>
      <c r="BT67" t="s">
        <v>7000</v>
      </c>
      <c r="BU67" t="s">
        <v>7001</v>
      </c>
      <c r="BV67" t="s">
        <v>7002</v>
      </c>
      <c r="BW67" t="s">
        <v>7003</v>
      </c>
      <c r="BX67" t="s">
        <v>7004</v>
      </c>
      <c r="BY67" t="s">
        <v>7005</v>
      </c>
      <c r="BZ67" t="s">
        <v>7006</v>
      </c>
      <c r="CA67" t="s">
        <v>7007</v>
      </c>
      <c r="CB67" t="s">
        <v>7008</v>
      </c>
      <c r="CC67" t="s">
        <v>7009</v>
      </c>
      <c r="CD67" t="s">
        <v>7010</v>
      </c>
      <c r="CE67" t="s">
        <v>7011</v>
      </c>
      <c r="CF67" t="s">
        <v>7012</v>
      </c>
      <c r="CG67" t="s">
        <v>7013</v>
      </c>
      <c r="CH67" t="s">
        <v>7014</v>
      </c>
      <c r="CI67" t="s">
        <v>7015</v>
      </c>
      <c r="CJ67" t="s">
        <v>7016</v>
      </c>
      <c r="CK67" t="s">
        <v>7017</v>
      </c>
      <c r="CL67" t="s">
        <v>7018</v>
      </c>
      <c r="CM67" t="s">
        <v>7019</v>
      </c>
      <c r="CN67" t="s">
        <v>7020</v>
      </c>
      <c r="CO67" t="s">
        <v>7021</v>
      </c>
      <c r="CP67" t="s">
        <v>7022</v>
      </c>
      <c r="CQ67" t="s">
        <v>7023</v>
      </c>
      <c r="CR67" t="s">
        <v>7024</v>
      </c>
      <c r="CS67" t="s">
        <v>7025</v>
      </c>
      <c r="CT67" t="s">
        <v>7026</v>
      </c>
      <c r="CU67" t="s">
        <v>7027</v>
      </c>
      <c r="CV67" t="s">
        <v>7028</v>
      </c>
      <c r="CW67" t="s">
        <v>7029</v>
      </c>
      <c r="CX67" t="s">
        <v>7030</v>
      </c>
      <c r="CY67" t="s">
        <v>7031</v>
      </c>
      <c r="CZ67" t="s">
        <v>7032</v>
      </c>
      <c r="DA67" t="s">
        <v>7033</v>
      </c>
    </row>
    <row r="68" spans="1:105" x14ac:dyDescent="0.25">
      <c r="A68" t="s">
        <v>7034</v>
      </c>
      <c r="B68" t="s">
        <v>7035</v>
      </c>
      <c r="C68" t="s">
        <v>7036</v>
      </c>
      <c r="D68" t="s">
        <v>7037</v>
      </c>
      <c r="E68" t="s">
        <v>7038</v>
      </c>
      <c r="F68" t="s">
        <v>7039</v>
      </c>
      <c r="G68" t="s">
        <v>7040</v>
      </c>
      <c r="H68" t="s">
        <v>7041</v>
      </c>
      <c r="I68" t="s">
        <v>7042</v>
      </c>
      <c r="J68" t="s">
        <v>7043</v>
      </c>
      <c r="K68" t="s">
        <v>7044</v>
      </c>
      <c r="L68" t="s">
        <v>7045</v>
      </c>
      <c r="M68" t="s">
        <v>7046</v>
      </c>
      <c r="N68" t="s">
        <v>7047</v>
      </c>
      <c r="O68" t="s">
        <v>7048</v>
      </c>
      <c r="P68" t="s">
        <v>7049</v>
      </c>
      <c r="Q68" t="s">
        <v>7050</v>
      </c>
      <c r="R68" t="s">
        <v>7051</v>
      </c>
      <c r="S68" t="s">
        <v>7052</v>
      </c>
      <c r="T68" t="s">
        <v>7053</v>
      </c>
      <c r="U68" t="s">
        <v>7054</v>
      </c>
      <c r="V68" t="s">
        <v>7055</v>
      </c>
      <c r="W68" t="s">
        <v>7056</v>
      </c>
      <c r="X68" t="s">
        <v>7057</v>
      </c>
      <c r="Y68" t="s">
        <v>7058</v>
      </c>
      <c r="Z68" t="s">
        <v>7059</v>
      </c>
      <c r="AA68" t="s">
        <v>7060</v>
      </c>
      <c r="AB68" t="s">
        <v>7061</v>
      </c>
      <c r="AC68" t="s">
        <v>7062</v>
      </c>
      <c r="AD68" t="s">
        <v>7063</v>
      </c>
      <c r="AE68" t="s">
        <v>7064</v>
      </c>
      <c r="AF68" t="s">
        <v>7065</v>
      </c>
      <c r="AG68" t="s">
        <v>7066</v>
      </c>
      <c r="AH68" t="s">
        <v>7067</v>
      </c>
      <c r="AI68" t="s">
        <v>7068</v>
      </c>
      <c r="AJ68" t="s">
        <v>7069</v>
      </c>
      <c r="AK68" t="s">
        <v>7070</v>
      </c>
      <c r="AL68" t="s">
        <v>7071</v>
      </c>
      <c r="AM68" t="s">
        <v>7072</v>
      </c>
      <c r="AN68" t="s">
        <v>7073</v>
      </c>
      <c r="AO68" t="s">
        <v>7074</v>
      </c>
      <c r="AP68" t="s">
        <v>7075</v>
      </c>
      <c r="AQ68" t="s">
        <v>7076</v>
      </c>
      <c r="AR68" t="s">
        <v>7077</v>
      </c>
      <c r="AS68" t="s">
        <v>7078</v>
      </c>
      <c r="AT68" t="s">
        <v>7079</v>
      </c>
      <c r="AU68" t="s">
        <v>7080</v>
      </c>
      <c r="AV68" t="s">
        <v>7081</v>
      </c>
      <c r="AW68" t="s">
        <v>7082</v>
      </c>
      <c r="AX68" t="s">
        <v>7083</v>
      </c>
      <c r="AY68" t="s">
        <v>7084</v>
      </c>
      <c r="AZ68" t="s">
        <v>7085</v>
      </c>
      <c r="BA68" t="s">
        <v>7086</v>
      </c>
      <c r="BB68" t="s">
        <v>7087</v>
      </c>
      <c r="BC68" t="s">
        <v>7088</v>
      </c>
      <c r="BD68" t="s">
        <v>7089</v>
      </c>
      <c r="BE68" t="s">
        <v>7090</v>
      </c>
      <c r="BF68" t="s">
        <v>7091</v>
      </c>
      <c r="BG68" t="s">
        <v>7092</v>
      </c>
      <c r="BH68" t="s">
        <v>7093</v>
      </c>
      <c r="BI68" t="s">
        <v>7094</v>
      </c>
      <c r="BJ68" t="s">
        <v>7095</v>
      </c>
      <c r="BK68" t="s">
        <v>7096</v>
      </c>
      <c r="BL68" t="s">
        <v>7097</v>
      </c>
      <c r="BM68" t="s">
        <v>7098</v>
      </c>
      <c r="BN68" t="s">
        <v>7099</v>
      </c>
      <c r="BO68" t="s">
        <v>7100</v>
      </c>
      <c r="BP68" t="s">
        <v>7101</v>
      </c>
      <c r="BQ68" t="s">
        <v>7102</v>
      </c>
      <c r="BR68" t="s">
        <v>7103</v>
      </c>
      <c r="BS68" t="s">
        <v>7104</v>
      </c>
      <c r="BT68" t="s">
        <v>7105</v>
      </c>
      <c r="BU68" t="s">
        <v>7106</v>
      </c>
      <c r="BV68" t="s">
        <v>7107</v>
      </c>
      <c r="BW68" t="s">
        <v>7108</v>
      </c>
      <c r="BX68" t="s">
        <v>7109</v>
      </c>
      <c r="BY68" t="s">
        <v>7110</v>
      </c>
      <c r="BZ68" t="s">
        <v>7111</v>
      </c>
      <c r="CA68" t="s">
        <v>7112</v>
      </c>
      <c r="CB68" t="s">
        <v>7113</v>
      </c>
      <c r="CC68" t="s">
        <v>7114</v>
      </c>
      <c r="CD68" t="s">
        <v>7115</v>
      </c>
      <c r="CE68" t="s">
        <v>7116</v>
      </c>
      <c r="CF68" t="s">
        <v>7117</v>
      </c>
      <c r="CG68" t="s">
        <v>7118</v>
      </c>
      <c r="CH68" t="s">
        <v>7119</v>
      </c>
      <c r="CI68" t="s">
        <v>7120</v>
      </c>
      <c r="CJ68" t="s">
        <v>7121</v>
      </c>
      <c r="CK68" t="s">
        <v>7122</v>
      </c>
      <c r="CL68" t="s">
        <v>7123</v>
      </c>
      <c r="CM68" t="s">
        <v>7124</v>
      </c>
      <c r="CN68" t="s">
        <v>7125</v>
      </c>
      <c r="CO68" t="s">
        <v>7126</v>
      </c>
      <c r="CP68" t="s">
        <v>7127</v>
      </c>
      <c r="CQ68" t="s">
        <v>7128</v>
      </c>
      <c r="CR68" t="s">
        <v>7129</v>
      </c>
      <c r="CS68" t="s">
        <v>7130</v>
      </c>
      <c r="CT68" t="s">
        <v>7131</v>
      </c>
      <c r="CU68" t="s">
        <v>7132</v>
      </c>
      <c r="CV68" t="s">
        <v>7133</v>
      </c>
      <c r="CW68" t="s">
        <v>7134</v>
      </c>
      <c r="CX68" t="s">
        <v>7135</v>
      </c>
      <c r="CY68" t="s">
        <v>7136</v>
      </c>
      <c r="CZ68" t="s">
        <v>7137</v>
      </c>
      <c r="DA68" t="s">
        <v>7138</v>
      </c>
    </row>
    <row r="69" spans="1:105" x14ac:dyDescent="0.25">
      <c r="A69" t="s">
        <v>7139</v>
      </c>
      <c r="B69" t="s">
        <v>7140</v>
      </c>
      <c r="C69" t="s">
        <v>7141</v>
      </c>
      <c r="D69" t="s">
        <v>7142</v>
      </c>
      <c r="E69" t="s">
        <v>7143</v>
      </c>
      <c r="F69" t="s">
        <v>7144</v>
      </c>
      <c r="G69" t="s">
        <v>7145</v>
      </c>
      <c r="H69" t="s">
        <v>7146</v>
      </c>
      <c r="I69" t="s">
        <v>7147</v>
      </c>
      <c r="J69" t="s">
        <v>7148</v>
      </c>
      <c r="K69" t="s">
        <v>7149</v>
      </c>
      <c r="L69" t="s">
        <v>7150</v>
      </c>
      <c r="M69" t="s">
        <v>7151</v>
      </c>
      <c r="N69" t="s">
        <v>7152</v>
      </c>
      <c r="O69" t="s">
        <v>7153</v>
      </c>
      <c r="P69" t="s">
        <v>7154</v>
      </c>
      <c r="Q69" t="s">
        <v>7155</v>
      </c>
      <c r="R69" t="s">
        <v>7156</v>
      </c>
      <c r="S69" t="s">
        <v>7157</v>
      </c>
      <c r="T69" t="s">
        <v>7158</v>
      </c>
      <c r="U69" t="s">
        <v>7159</v>
      </c>
      <c r="V69" t="s">
        <v>7160</v>
      </c>
      <c r="W69" t="s">
        <v>7161</v>
      </c>
      <c r="X69" t="s">
        <v>7162</v>
      </c>
      <c r="Y69" t="s">
        <v>7163</v>
      </c>
      <c r="Z69" t="s">
        <v>7164</v>
      </c>
      <c r="AA69" t="s">
        <v>7165</v>
      </c>
      <c r="AB69" t="s">
        <v>7166</v>
      </c>
      <c r="AC69" t="s">
        <v>7167</v>
      </c>
      <c r="AD69" t="s">
        <v>7168</v>
      </c>
      <c r="AE69" t="s">
        <v>7169</v>
      </c>
      <c r="AF69" t="s">
        <v>7170</v>
      </c>
      <c r="AG69" t="s">
        <v>7171</v>
      </c>
      <c r="AH69" t="s">
        <v>7172</v>
      </c>
      <c r="AI69" t="s">
        <v>7173</v>
      </c>
      <c r="AJ69" t="s">
        <v>7174</v>
      </c>
      <c r="AK69" t="s">
        <v>7175</v>
      </c>
      <c r="AL69" t="s">
        <v>7176</v>
      </c>
      <c r="AM69" t="s">
        <v>7177</v>
      </c>
      <c r="AN69" t="s">
        <v>7178</v>
      </c>
      <c r="AO69" t="s">
        <v>7179</v>
      </c>
      <c r="AP69" t="s">
        <v>7180</v>
      </c>
      <c r="AQ69" t="s">
        <v>7181</v>
      </c>
      <c r="AR69" t="s">
        <v>7182</v>
      </c>
      <c r="AS69" t="s">
        <v>7183</v>
      </c>
      <c r="AT69" t="s">
        <v>7184</v>
      </c>
      <c r="AU69" t="s">
        <v>7185</v>
      </c>
      <c r="AV69" t="s">
        <v>7186</v>
      </c>
      <c r="AW69" t="s">
        <v>7187</v>
      </c>
      <c r="AX69" t="s">
        <v>7188</v>
      </c>
      <c r="AY69" t="s">
        <v>7189</v>
      </c>
      <c r="AZ69" t="s">
        <v>7190</v>
      </c>
      <c r="BA69" t="s">
        <v>7191</v>
      </c>
      <c r="BB69" t="s">
        <v>7192</v>
      </c>
      <c r="BC69" t="s">
        <v>7193</v>
      </c>
      <c r="BD69" t="s">
        <v>7194</v>
      </c>
      <c r="BE69" t="s">
        <v>7195</v>
      </c>
      <c r="BF69" t="s">
        <v>7196</v>
      </c>
      <c r="BG69" t="s">
        <v>7197</v>
      </c>
      <c r="BH69" t="s">
        <v>7198</v>
      </c>
      <c r="BI69" t="s">
        <v>7199</v>
      </c>
      <c r="BJ69" t="s">
        <v>7200</v>
      </c>
      <c r="BK69" t="s">
        <v>7201</v>
      </c>
      <c r="BL69" t="s">
        <v>7202</v>
      </c>
      <c r="BM69" t="s">
        <v>7203</v>
      </c>
      <c r="BN69" t="s">
        <v>7204</v>
      </c>
      <c r="BO69" t="s">
        <v>7205</v>
      </c>
      <c r="BP69" t="s">
        <v>7206</v>
      </c>
      <c r="BQ69" t="s">
        <v>7207</v>
      </c>
      <c r="BR69" t="s">
        <v>7208</v>
      </c>
      <c r="BS69" t="s">
        <v>7209</v>
      </c>
      <c r="BT69" t="s">
        <v>7210</v>
      </c>
      <c r="BU69" t="s">
        <v>7211</v>
      </c>
      <c r="BV69" t="s">
        <v>7212</v>
      </c>
      <c r="BW69" t="s">
        <v>7213</v>
      </c>
      <c r="BX69" t="s">
        <v>7214</v>
      </c>
      <c r="BY69" t="s">
        <v>7215</v>
      </c>
      <c r="BZ69" t="s">
        <v>7216</v>
      </c>
      <c r="CA69" t="s">
        <v>7217</v>
      </c>
      <c r="CB69" t="s">
        <v>7218</v>
      </c>
      <c r="CC69" t="s">
        <v>7219</v>
      </c>
      <c r="CD69" t="s">
        <v>7220</v>
      </c>
      <c r="CE69" t="s">
        <v>7221</v>
      </c>
      <c r="CF69" t="s">
        <v>7222</v>
      </c>
      <c r="CG69" t="s">
        <v>7223</v>
      </c>
      <c r="CH69" t="s">
        <v>7224</v>
      </c>
      <c r="CI69" t="s">
        <v>7225</v>
      </c>
      <c r="CJ69" t="s">
        <v>7226</v>
      </c>
      <c r="CK69" t="s">
        <v>7227</v>
      </c>
      <c r="CL69" t="s">
        <v>7228</v>
      </c>
      <c r="CM69" t="s">
        <v>7229</v>
      </c>
      <c r="CN69" t="s">
        <v>7230</v>
      </c>
      <c r="CO69" t="s">
        <v>7231</v>
      </c>
      <c r="CP69" t="s">
        <v>7232</v>
      </c>
      <c r="CQ69" t="s">
        <v>7233</v>
      </c>
      <c r="CR69" t="s">
        <v>7234</v>
      </c>
      <c r="CS69" t="s">
        <v>7235</v>
      </c>
      <c r="CT69" t="s">
        <v>7236</v>
      </c>
      <c r="CU69" t="s">
        <v>7237</v>
      </c>
      <c r="CV69" t="s">
        <v>7238</v>
      </c>
      <c r="CW69" t="s">
        <v>7239</v>
      </c>
      <c r="CX69" t="s">
        <v>7240</v>
      </c>
      <c r="CY69" t="s">
        <v>7241</v>
      </c>
      <c r="CZ69" t="s">
        <v>7242</v>
      </c>
      <c r="DA69" t="s">
        <v>7243</v>
      </c>
    </row>
    <row r="70" spans="1:105" x14ac:dyDescent="0.25">
      <c r="A70" t="s">
        <v>7244</v>
      </c>
      <c r="B70" t="s">
        <v>7245</v>
      </c>
      <c r="C70" t="s">
        <v>7246</v>
      </c>
      <c r="D70" t="s">
        <v>7247</v>
      </c>
      <c r="E70" t="s">
        <v>7248</v>
      </c>
      <c r="F70" t="s">
        <v>7249</v>
      </c>
      <c r="G70" t="s">
        <v>7250</v>
      </c>
      <c r="H70" t="s">
        <v>7251</v>
      </c>
      <c r="I70" t="s">
        <v>7252</v>
      </c>
      <c r="J70" t="s">
        <v>7253</v>
      </c>
      <c r="K70" t="s">
        <v>7254</v>
      </c>
      <c r="L70" t="s">
        <v>7255</v>
      </c>
      <c r="M70" t="s">
        <v>7256</v>
      </c>
      <c r="N70" t="s">
        <v>7257</v>
      </c>
      <c r="O70" t="s">
        <v>7258</v>
      </c>
      <c r="P70" t="s">
        <v>7259</v>
      </c>
      <c r="Q70" t="s">
        <v>7260</v>
      </c>
      <c r="R70" t="s">
        <v>7261</v>
      </c>
      <c r="S70" t="s">
        <v>7262</v>
      </c>
      <c r="T70" t="s">
        <v>7263</v>
      </c>
      <c r="U70" t="s">
        <v>7264</v>
      </c>
      <c r="V70" t="s">
        <v>7265</v>
      </c>
      <c r="W70" t="s">
        <v>7266</v>
      </c>
      <c r="X70" t="s">
        <v>7267</v>
      </c>
      <c r="Y70" t="s">
        <v>7268</v>
      </c>
      <c r="Z70" t="s">
        <v>7269</v>
      </c>
      <c r="AA70" t="s">
        <v>7270</v>
      </c>
      <c r="AB70" t="s">
        <v>7271</v>
      </c>
      <c r="AC70" t="s">
        <v>7272</v>
      </c>
      <c r="AD70" t="s">
        <v>7273</v>
      </c>
      <c r="AE70" t="s">
        <v>7274</v>
      </c>
      <c r="AF70" t="s">
        <v>7275</v>
      </c>
      <c r="AG70" t="s">
        <v>7276</v>
      </c>
      <c r="AH70" t="s">
        <v>7277</v>
      </c>
      <c r="AI70" t="s">
        <v>7278</v>
      </c>
      <c r="AJ70" t="s">
        <v>7279</v>
      </c>
      <c r="AK70" t="s">
        <v>7280</v>
      </c>
      <c r="AL70" t="s">
        <v>7281</v>
      </c>
      <c r="AM70" t="s">
        <v>7282</v>
      </c>
      <c r="AN70" t="s">
        <v>7283</v>
      </c>
      <c r="AO70" t="s">
        <v>7284</v>
      </c>
      <c r="AP70" t="s">
        <v>7285</v>
      </c>
      <c r="AQ70" t="s">
        <v>7286</v>
      </c>
      <c r="AR70" t="s">
        <v>7287</v>
      </c>
      <c r="AS70" t="s">
        <v>7288</v>
      </c>
      <c r="AT70" t="s">
        <v>7289</v>
      </c>
      <c r="AU70" t="s">
        <v>7290</v>
      </c>
      <c r="AV70" t="s">
        <v>7291</v>
      </c>
      <c r="AW70" t="s">
        <v>7292</v>
      </c>
      <c r="AX70" t="s">
        <v>7293</v>
      </c>
      <c r="AY70" t="s">
        <v>7294</v>
      </c>
      <c r="AZ70" t="s">
        <v>7295</v>
      </c>
      <c r="BA70" t="s">
        <v>7296</v>
      </c>
      <c r="BB70" t="s">
        <v>7297</v>
      </c>
      <c r="BC70" t="s">
        <v>7298</v>
      </c>
      <c r="BD70" t="s">
        <v>7299</v>
      </c>
      <c r="BE70" t="s">
        <v>7300</v>
      </c>
      <c r="BF70" t="s">
        <v>7301</v>
      </c>
      <c r="BG70" t="s">
        <v>7302</v>
      </c>
      <c r="BH70" t="s">
        <v>7303</v>
      </c>
      <c r="BI70" t="s">
        <v>7304</v>
      </c>
      <c r="BJ70" t="s">
        <v>7305</v>
      </c>
      <c r="BK70" t="s">
        <v>7306</v>
      </c>
      <c r="BL70" t="s">
        <v>7307</v>
      </c>
      <c r="BM70" t="s">
        <v>7308</v>
      </c>
      <c r="BN70" t="s">
        <v>7309</v>
      </c>
      <c r="BO70" t="s">
        <v>7310</v>
      </c>
      <c r="BP70" t="s">
        <v>7311</v>
      </c>
      <c r="BQ70" t="s">
        <v>7312</v>
      </c>
      <c r="BR70" t="s">
        <v>7313</v>
      </c>
      <c r="BS70" t="s">
        <v>7314</v>
      </c>
      <c r="BT70" t="s">
        <v>7315</v>
      </c>
      <c r="BU70" t="s">
        <v>7316</v>
      </c>
      <c r="BV70" t="s">
        <v>7317</v>
      </c>
      <c r="BW70" t="s">
        <v>7318</v>
      </c>
      <c r="BX70" t="s">
        <v>7319</v>
      </c>
      <c r="BY70" t="s">
        <v>7320</v>
      </c>
      <c r="BZ70" t="s">
        <v>7321</v>
      </c>
      <c r="CA70" t="s">
        <v>7322</v>
      </c>
      <c r="CB70" t="s">
        <v>7323</v>
      </c>
      <c r="CC70" t="s">
        <v>7324</v>
      </c>
      <c r="CD70" t="s">
        <v>7325</v>
      </c>
      <c r="CE70" t="s">
        <v>7326</v>
      </c>
      <c r="CF70" t="s">
        <v>7327</v>
      </c>
      <c r="CG70" t="s">
        <v>7328</v>
      </c>
      <c r="CH70" t="s">
        <v>7329</v>
      </c>
      <c r="CI70" t="s">
        <v>7330</v>
      </c>
      <c r="CJ70" t="s">
        <v>7331</v>
      </c>
      <c r="CK70" t="s">
        <v>7332</v>
      </c>
      <c r="CL70" t="s">
        <v>7333</v>
      </c>
      <c r="CM70" t="s">
        <v>7334</v>
      </c>
      <c r="CN70" t="s">
        <v>7335</v>
      </c>
      <c r="CO70" t="s">
        <v>7336</v>
      </c>
      <c r="CP70" t="s">
        <v>7337</v>
      </c>
      <c r="CQ70" t="s">
        <v>7338</v>
      </c>
      <c r="CR70" t="s">
        <v>7339</v>
      </c>
      <c r="CS70" t="s">
        <v>7340</v>
      </c>
      <c r="CT70" t="s">
        <v>7341</v>
      </c>
      <c r="CU70" t="s">
        <v>7342</v>
      </c>
      <c r="CV70" t="s">
        <v>7343</v>
      </c>
      <c r="CW70" t="s">
        <v>7344</v>
      </c>
      <c r="CX70" t="s">
        <v>7345</v>
      </c>
      <c r="CY70" t="s">
        <v>7346</v>
      </c>
      <c r="CZ70" t="s">
        <v>7347</v>
      </c>
      <c r="DA70" t="s">
        <v>7348</v>
      </c>
    </row>
    <row r="71" spans="1:105" x14ac:dyDescent="0.25">
      <c r="A71" t="s">
        <v>7349</v>
      </c>
      <c r="B71" t="s">
        <v>7350</v>
      </c>
      <c r="C71" t="s">
        <v>7351</v>
      </c>
      <c r="D71" t="s">
        <v>7352</v>
      </c>
      <c r="E71" t="s">
        <v>7353</v>
      </c>
      <c r="F71" t="s">
        <v>7354</v>
      </c>
      <c r="G71" t="s">
        <v>7355</v>
      </c>
      <c r="H71" t="s">
        <v>7356</v>
      </c>
      <c r="I71" t="s">
        <v>7357</v>
      </c>
      <c r="J71" t="s">
        <v>7358</v>
      </c>
      <c r="K71" t="s">
        <v>7359</v>
      </c>
      <c r="L71" t="s">
        <v>7360</v>
      </c>
      <c r="M71" t="s">
        <v>7361</v>
      </c>
      <c r="N71" t="s">
        <v>7362</v>
      </c>
      <c r="O71" t="s">
        <v>7363</v>
      </c>
      <c r="P71" t="s">
        <v>7364</v>
      </c>
      <c r="Q71" t="s">
        <v>7365</v>
      </c>
      <c r="R71" t="s">
        <v>7366</v>
      </c>
      <c r="S71" t="s">
        <v>7367</v>
      </c>
      <c r="T71" t="s">
        <v>7368</v>
      </c>
      <c r="U71" t="s">
        <v>7369</v>
      </c>
      <c r="V71" t="s">
        <v>7370</v>
      </c>
      <c r="W71" t="s">
        <v>7371</v>
      </c>
      <c r="X71" t="s">
        <v>7372</v>
      </c>
      <c r="Y71" t="s">
        <v>7373</v>
      </c>
      <c r="Z71" t="s">
        <v>7374</v>
      </c>
      <c r="AA71" t="s">
        <v>7375</v>
      </c>
      <c r="AB71" t="s">
        <v>7376</v>
      </c>
      <c r="AC71" t="s">
        <v>7377</v>
      </c>
      <c r="AD71" t="s">
        <v>7378</v>
      </c>
      <c r="AE71" t="s">
        <v>7379</v>
      </c>
      <c r="AF71" t="s">
        <v>7380</v>
      </c>
      <c r="AG71" t="s">
        <v>7381</v>
      </c>
      <c r="AH71" t="s">
        <v>7382</v>
      </c>
      <c r="AI71" t="s">
        <v>7383</v>
      </c>
      <c r="AJ71" t="s">
        <v>7384</v>
      </c>
      <c r="AK71" t="s">
        <v>7385</v>
      </c>
      <c r="AL71" t="s">
        <v>7386</v>
      </c>
      <c r="AM71" t="s">
        <v>7387</v>
      </c>
      <c r="AN71" t="s">
        <v>7388</v>
      </c>
      <c r="AO71" t="s">
        <v>7389</v>
      </c>
      <c r="AP71" t="s">
        <v>7390</v>
      </c>
      <c r="AQ71" t="s">
        <v>7391</v>
      </c>
      <c r="AR71" t="s">
        <v>7392</v>
      </c>
      <c r="AS71" t="s">
        <v>7393</v>
      </c>
      <c r="AT71" t="s">
        <v>7394</v>
      </c>
      <c r="AU71" t="s">
        <v>7395</v>
      </c>
      <c r="AV71" t="s">
        <v>7396</v>
      </c>
      <c r="AW71" t="s">
        <v>7397</v>
      </c>
      <c r="AX71" t="s">
        <v>7398</v>
      </c>
      <c r="AY71" t="s">
        <v>7399</v>
      </c>
      <c r="AZ71" t="s">
        <v>7400</v>
      </c>
      <c r="BA71" t="s">
        <v>7401</v>
      </c>
      <c r="BB71" t="s">
        <v>7402</v>
      </c>
      <c r="BC71" t="s">
        <v>7403</v>
      </c>
      <c r="BD71" t="s">
        <v>7404</v>
      </c>
      <c r="BE71" t="s">
        <v>7405</v>
      </c>
      <c r="BF71" t="s">
        <v>7406</v>
      </c>
      <c r="BG71" t="s">
        <v>7407</v>
      </c>
      <c r="BH71" t="s">
        <v>7408</v>
      </c>
      <c r="BI71" t="s">
        <v>7409</v>
      </c>
      <c r="BJ71" t="s">
        <v>7410</v>
      </c>
      <c r="BK71" t="s">
        <v>7411</v>
      </c>
      <c r="BL71" t="s">
        <v>7412</v>
      </c>
      <c r="BM71" t="s">
        <v>7413</v>
      </c>
      <c r="BN71" t="s">
        <v>7414</v>
      </c>
      <c r="BO71" t="s">
        <v>7415</v>
      </c>
      <c r="BP71" t="s">
        <v>7416</v>
      </c>
      <c r="BQ71" t="s">
        <v>7417</v>
      </c>
      <c r="BR71" t="s">
        <v>7418</v>
      </c>
      <c r="BS71" t="s">
        <v>7419</v>
      </c>
      <c r="BT71" t="s">
        <v>7420</v>
      </c>
      <c r="BU71" t="s">
        <v>7421</v>
      </c>
      <c r="BV71" t="s">
        <v>7422</v>
      </c>
      <c r="BW71" t="s">
        <v>7423</v>
      </c>
      <c r="BX71" t="s">
        <v>7424</v>
      </c>
      <c r="BY71" t="s">
        <v>7425</v>
      </c>
      <c r="BZ71" t="s">
        <v>7426</v>
      </c>
      <c r="CA71" t="s">
        <v>7427</v>
      </c>
      <c r="CB71" t="s">
        <v>7428</v>
      </c>
      <c r="CC71" t="s">
        <v>7429</v>
      </c>
      <c r="CD71" t="s">
        <v>7430</v>
      </c>
      <c r="CE71" t="s">
        <v>7431</v>
      </c>
      <c r="CF71" t="s">
        <v>7432</v>
      </c>
      <c r="CG71" t="s">
        <v>7433</v>
      </c>
      <c r="CH71" t="s">
        <v>7434</v>
      </c>
      <c r="CI71" t="s">
        <v>7435</v>
      </c>
      <c r="CJ71" t="s">
        <v>7436</v>
      </c>
      <c r="CK71" t="s">
        <v>7437</v>
      </c>
      <c r="CL71" t="s">
        <v>7438</v>
      </c>
      <c r="CM71" t="s">
        <v>7439</v>
      </c>
      <c r="CN71" t="s">
        <v>7440</v>
      </c>
      <c r="CO71" t="s">
        <v>7441</v>
      </c>
      <c r="CP71" t="s">
        <v>7442</v>
      </c>
      <c r="CQ71" t="s">
        <v>7443</v>
      </c>
      <c r="CR71" t="s">
        <v>7444</v>
      </c>
      <c r="CS71" t="s">
        <v>7445</v>
      </c>
      <c r="CT71" t="s">
        <v>7446</v>
      </c>
      <c r="CU71" t="s">
        <v>7447</v>
      </c>
      <c r="CV71" t="s">
        <v>7448</v>
      </c>
      <c r="CW71" t="s">
        <v>7449</v>
      </c>
      <c r="CX71" t="s">
        <v>7450</v>
      </c>
      <c r="CY71" t="s">
        <v>7451</v>
      </c>
      <c r="CZ71" t="s">
        <v>7452</v>
      </c>
      <c r="DA71" t="s">
        <v>7453</v>
      </c>
    </row>
    <row r="72" spans="1:105" x14ac:dyDescent="0.25">
      <c r="A72" t="s">
        <v>7454</v>
      </c>
      <c r="B72" t="s">
        <v>7455</v>
      </c>
      <c r="C72" t="s">
        <v>7456</v>
      </c>
      <c r="D72" t="s">
        <v>7457</v>
      </c>
      <c r="E72" t="s">
        <v>7458</v>
      </c>
      <c r="F72" t="s">
        <v>7459</v>
      </c>
      <c r="G72" t="s">
        <v>7460</v>
      </c>
      <c r="H72" t="s">
        <v>7461</v>
      </c>
      <c r="I72" t="s">
        <v>7462</v>
      </c>
      <c r="J72" t="s">
        <v>7463</v>
      </c>
      <c r="K72" t="s">
        <v>7464</v>
      </c>
      <c r="L72" t="s">
        <v>7465</v>
      </c>
      <c r="M72" t="s">
        <v>7466</v>
      </c>
      <c r="N72" t="s">
        <v>7467</v>
      </c>
      <c r="O72" t="s">
        <v>7468</v>
      </c>
      <c r="P72" t="s">
        <v>7469</v>
      </c>
      <c r="Q72" t="s">
        <v>7470</v>
      </c>
      <c r="R72" t="s">
        <v>7471</v>
      </c>
      <c r="S72" t="s">
        <v>7472</v>
      </c>
      <c r="T72" t="s">
        <v>7473</v>
      </c>
      <c r="U72" t="s">
        <v>7474</v>
      </c>
      <c r="V72" t="s">
        <v>7475</v>
      </c>
      <c r="W72" t="s">
        <v>7476</v>
      </c>
      <c r="X72" t="s">
        <v>7477</v>
      </c>
      <c r="Y72" t="s">
        <v>7478</v>
      </c>
      <c r="Z72" t="s">
        <v>7479</v>
      </c>
      <c r="AA72" t="s">
        <v>7480</v>
      </c>
      <c r="AB72" t="s">
        <v>7481</v>
      </c>
      <c r="AC72" t="s">
        <v>7482</v>
      </c>
      <c r="AD72" t="s">
        <v>7483</v>
      </c>
      <c r="AE72" t="s">
        <v>7484</v>
      </c>
      <c r="AF72" t="s">
        <v>7485</v>
      </c>
      <c r="AG72" t="s">
        <v>7486</v>
      </c>
      <c r="AH72" t="s">
        <v>7487</v>
      </c>
      <c r="AI72" t="s">
        <v>7488</v>
      </c>
      <c r="AJ72" t="s">
        <v>7489</v>
      </c>
      <c r="AK72" t="s">
        <v>7490</v>
      </c>
      <c r="AL72" t="s">
        <v>7491</v>
      </c>
      <c r="AM72" t="s">
        <v>7492</v>
      </c>
      <c r="AN72" t="s">
        <v>7493</v>
      </c>
      <c r="AO72" t="s">
        <v>7494</v>
      </c>
      <c r="AP72" t="s">
        <v>7495</v>
      </c>
      <c r="AQ72" t="s">
        <v>7496</v>
      </c>
      <c r="AR72" t="s">
        <v>7497</v>
      </c>
      <c r="AS72" t="s">
        <v>7498</v>
      </c>
      <c r="AT72" t="s">
        <v>7499</v>
      </c>
      <c r="AU72" t="s">
        <v>7500</v>
      </c>
      <c r="AV72" t="s">
        <v>7501</v>
      </c>
      <c r="AW72" t="s">
        <v>7502</v>
      </c>
      <c r="AX72" t="s">
        <v>7503</v>
      </c>
      <c r="AY72" t="s">
        <v>7504</v>
      </c>
      <c r="AZ72" t="s">
        <v>7505</v>
      </c>
      <c r="BA72" t="s">
        <v>7506</v>
      </c>
      <c r="BB72" t="s">
        <v>7507</v>
      </c>
      <c r="BC72" t="s">
        <v>7508</v>
      </c>
      <c r="BD72" t="s">
        <v>7509</v>
      </c>
      <c r="BE72" t="s">
        <v>7510</v>
      </c>
      <c r="BF72" t="s">
        <v>7511</v>
      </c>
      <c r="BG72" t="s">
        <v>7512</v>
      </c>
      <c r="BH72" t="s">
        <v>7513</v>
      </c>
      <c r="BI72" t="s">
        <v>7514</v>
      </c>
      <c r="BJ72" t="s">
        <v>7515</v>
      </c>
      <c r="BK72" t="s">
        <v>7516</v>
      </c>
      <c r="BL72" t="s">
        <v>7517</v>
      </c>
      <c r="BM72" t="s">
        <v>7518</v>
      </c>
      <c r="BN72" t="s">
        <v>7519</v>
      </c>
      <c r="BO72" t="s">
        <v>7520</v>
      </c>
      <c r="BP72" t="s">
        <v>7521</v>
      </c>
      <c r="BQ72" t="s">
        <v>7522</v>
      </c>
      <c r="BR72" t="s">
        <v>7523</v>
      </c>
      <c r="BS72" t="s">
        <v>7524</v>
      </c>
      <c r="BT72" t="s">
        <v>7525</v>
      </c>
      <c r="BU72" t="s">
        <v>7526</v>
      </c>
      <c r="BV72" t="s">
        <v>7527</v>
      </c>
      <c r="BW72" t="s">
        <v>7528</v>
      </c>
      <c r="BX72" t="s">
        <v>7529</v>
      </c>
      <c r="BY72" t="s">
        <v>7530</v>
      </c>
      <c r="BZ72" t="s">
        <v>7531</v>
      </c>
      <c r="CA72" t="s">
        <v>7532</v>
      </c>
      <c r="CB72" t="s">
        <v>7533</v>
      </c>
      <c r="CC72" t="s">
        <v>7534</v>
      </c>
      <c r="CD72" t="s">
        <v>7535</v>
      </c>
      <c r="CE72" t="s">
        <v>7536</v>
      </c>
      <c r="CF72" t="s">
        <v>7537</v>
      </c>
      <c r="CG72" t="s">
        <v>7538</v>
      </c>
      <c r="CH72" t="s">
        <v>7539</v>
      </c>
      <c r="CI72" t="s">
        <v>7540</v>
      </c>
      <c r="CJ72" t="s">
        <v>7541</v>
      </c>
      <c r="CK72" t="s">
        <v>7542</v>
      </c>
      <c r="CL72" t="s">
        <v>7543</v>
      </c>
      <c r="CM72" t="s">
        <v>7544</v>
      </c>
      <c r="CN72" t="s">
        <v>7545</v>
      </c>
      <c r="CO72" t="s">
        <v>7546</v>
      </c>
      <c r="CP72" t="s">
        <v>7547</v>
      </c>
      <c r="CQ72" t="s">
        <v>7548</v>
      </c>
      <c r="CR72" t="s">
        <v>7549</v>
      </c>
      <c r="CS72" t="s">
        <v>7550</v>
      </c>
      <c r="CT72" t="s">
        <v>7551</v>
      </c>
      <c r="CU72" t="s">
        <v>7552</v>
      </c>
      <c r="CV72" t="s">
        <v>7553</v>
      </c>
      <c r="CW72" t="s">
        <v>7554</v>
      </c>
      <c r="CX72" t="s">
        <v>7555</v>
      </c>
      <c r="CY72" t="s">
        <v>7556</v>
      </c>
      <c r="CZ72" t="s">
        <v>7557</v>
      </c>
      <c r="DA72" t="s">
        <v>7558</v>
      </c>
    </row>
    <row r="73" spans="1:105" x14ac:dyDescent="0.25">
      <c r="A73" t="s">
        <v>7559</v>
      </c>
      <c r="B73" t="s">
        <v>7560</v>
      </c>
      <c r="C73" t="s">
        <v>7561</v>
      </c>
      <c r="D73" t="s">
        <v>7562</v>
      </c>
      <c r="E73" t="s">
        <v>7563</v>
      </c>
      <c r="F73" t="s">
        <v>7564</v>
      </c>
      <c r="G73" t="s">
        <v>7565</v>
      </c>
      <c r="H73" t="s">
        <v>7566</v>
      </c>
      <c r="I73" t="s">
        <v>7567</v>
      </c>
      <c r="J73" t="s">
        <v>7568</v>
      </c>
      <c r="K73" t="s">
        <v>7569</v>
      </c>
      <c r="L73" t="s">
        <v>7570</v>
      </c>
      <c r="M73" t="s">
        <v>7571</v>
      </c>
      <c r="N73" t="s">
        <v>7572</v>
      </c>
      <c r="O73" t="s">
        <v>7573</v>
      </c>
      <c r="P73" t="s">
        <v>7574</v>
      </c>
      <c r="Q73" t="s">
        <v>7575</v>
      </c>
      <c r="R73" t="s">
        <v>7576</v>
      </c>
      <c r="S73" t="s">
        <v>7577</v>
      </c>
      <c r="T73" t="s">
        <v>7578</v>
      </c>
      <c r="U73" t="s">
        <v>7579</v>
      </c>
      <c r="V73" t="s">
        <v>7580</v>
      </c>
      <c r="W73" t="s">
        <v>7581</v>
      </c>
      <c r="X73" t="s">
        <v>7582</v>
      </c>
      <c r="Y73" t="s">
        <v>7583</v>
      </c>
      <c r="Z73" t="s">
        <v>7584</v>
      </c>
      <c r="AA73" t="s">
        <v>7585</v>
      </c>
      <c r="AB73" t="s">
        <v>7586</v>
      </c>
      <c r="AC73" t="s">
        <v>7587</v>
      </c>
      <c r="AD73" t="s">
        <v>7588</v>
      </c>
      <c r="AE73" t="s">
        <v>7589</v>
      </c>
      <c r="AF73" t="s">
        <v>7590</v>
      </c>
      <c r="AG73" t="s">
        <v>7591</v>
      </c>
      <c r="AH73" t="s">
        <v>7592</v>
      </c>
      <c r="AI73" t="s">
        <v>7593</v>
      </c>
      <c r="AJ73" t="s">
        <v>7594</v>
      </c>
      <c r="AK73" t="s">
        <v>7595</v>
      </c>
      <c r="AL73" t="s">
        <v>7596</v>
      </c>
      <c r="AM73" t="s">
        <v>7597</v>
      </c>
      <c r="AN73" t="s">
        <v>7598</v>
      </c>
      <c r="AO73" t="s">
        <v>7599</v>
      </c>
      <c r="AP73" t="s">
        <v>7600</v>
      </c>
      <c r="AQ73" t="s">
        <v>7601</v>
      </c>
      <c r="AR73" t="s">
        <v>7602</v>
      </c>
      <c r="AS73" t="s">
        <v>7603</v>
      </c>
      <c r="AT73" t="s">
        <v>7604</v>
      </c>
      <c r="AU73" t="s">
        <v>7605</v>
      </c>
      <c r="AV73" t="s">
        <v>7606</v>
      </c>
      <c r="AW73" t="s">
        <v>7607</v>
      </c>
      <c r="AX73" t="s">
        <v>7608</v>
      </c>
      <c r="AY73" t="s">
        <v>7609</v>
      </c>
      <c r="AZ73" t="s">
        <v>7610</v>
      </c>
      <c r="BA73" t="s">
        <v>7611</v>
      </c>
      <c r="BB73" t="s">
        <v>7612</v>
      </c>
      <c r="BC73" t="s">
        <v>7613</v>
      </c>
      <c r="BD73" t="s">
        <v>7614</v>
      </c>
      <c r="BE73" t="s">
        <v>7615</v>
      </c>
      <c r="BF73" t="s">
        <v>7616</v>
      </c>
      <c r="BG73" t="s">
        <v>7617</v>
      </c>
      <c r="BH73" t="s">
        <v>7618</v>
      </c>
      <c r="BI73" t="s">
        <v>7619</v>
      </c>
      <c r="BJ73" t="s">
        <v>7620</v>
      </c>
      <c r="BK73" t="s">
        <v>7621</v>
      </c>
      <c r="BL73" t="s">
        <v>7622</v>
      </c>
      <c r="BM73" t="s">
        <v>7623</v>
      </c>
      <c r="BN73" t="s">
        <v>7624</v>
      </c>
      <c r="BO73" t="s">
        <v>7625</v>
      </c>
      <c r="BP73" t="s">
        <v>7626</v>
      </c>
      <c r="BQ73" t="s">
        <v>7627</v>
      </c>
      <c r="BR73" t="s">
        <v>7628</v>
      </c>
      <c r="BS73" t="s">
        <v>7629</v>
      </c>
      <c r="BT73" t="s">
        <v>7630</v>
      </c>
      <c r="BU73" t="s">
        <v>7631</v>
      </c>
      <c r="BV73" t="s">
        <v>7632</v>
      </c>
      <c r="BW73" t="s">
        <v>7633</v>
      </c>
      <c r="BX73" t="s">
        <v>7634</v>
      </c>
      <c r="BY73" t="s">
        <v>7635</v>
      </c>
      <c r="BZ73" t="s">
        <v>7636</v>
      </c>
      <c r="CA73" t="s">
        <v>7637</v>
      </c>
      <c r="CB73" t="s">
        <v>7638</v>
      </c>
      <c r="CC73" t="s">
        <v>7639</v>
      </c>
      <c r="CD73" t="s">
        <v>7640</v>
      </c>
      <c r="CE73" t="s">
        <v>7641</v>
      </c>
      <c r="CF73" t="s">
        <v>7642</v>
      </c>
      <c r="CG73" t="s">
        <v>7643</v>
      </c>
      <c r="CH73" t="s">
        <v>7644</v>
      </c>
      <c r="CI73" t="s">
        <v>7645</v>
      </c>
      <c r="CJ73" t="s">
        <v>7646</v>
      </c>
      <c r="CK73" t="s">
        <v>7647</v>
      </c>
      <c r="CL73" t="s">
        <v>7648</v>
      </c>
      <c r="CM73" t="s">
        <v>7649</v>
      </c>
      <c r="CN73" t="s">
        <v>7650</v>
      </c>
      <c r="CO73" t="s">
        <v>7651</v>
      </c>
      <c r="CP73" t="s">
        <v>7652</v>
      </c>
      <c r="CQ73" t="s">
        <v>7653</v>
      </c>
      <c r="CR73" t="s">
        <v>7654</v>
      </c>
      <c r="CS73" t="s">
        <v>7655</v>
      </c>
      <c r="CT73" t="s">
        <v>7656</v>
      </c>
      <c r="CU73" t="s">
        <v>7657</v>
      </c>
      <c r="CV73" t="s">
        <v>7658</v>
      </c>
      <c r="CW73" t="s">
        <v>7659</v>
      </c>
      <c r="CX73" t="s">
        <v>7660</v>
      </c>
      <c r="CY73" t="s">
        <v>7661</v>
      </c>
      <c r="CZ73" t="s">
        <v>7662</v>
      </c>
      <c r="DA73" t="s">
        <v>7663</v>
      </c>
    </row>
    <row r="74" spans="1:105" x14ac:dyDescent="0.25">
      <c r="A74" t="s">
        <v>7664</v>
      </c>
      <c r="B74" t="s">
        <v>7665</v>
      </c>
      <c r="C74" t="s">
        <v>7666</v>
      </c>
      <c r="D74" t="s">
        <v>7667</v>
      </c>
      <c r="E74" t="s">
        <v>7668</v>
      </c>
      <c r="F74" t="s">
        <v>7669</v>
      </c>
      <c r="G74" t="s">
        <v>7670</v>
      </c>
      <c r="H74" t="s">
        <v>7671</v>
      </c>
      <c r="I74" t="s">
        <v>7672</v>
      </c>
      <c r="J74" t="s">
        <v>7673</v>
      </c>
      <c r="K74" t="s">
        <v>7674</v>
      </c>
      <c r="L74" t="s">
        <v>7675</v>
      </c>
      <c r="M74" t="s">
        <v>7676</v>
      </c>
      <c r="N74" t="s">
        <v>7677</v>
      </c>
      <c r="O74" t="s">
        <v>7678</v>
      </c>
      <c r="P74" t="s">
        <v>7679</v>
      </c>
      <c r="Q74" t="s">
        <v>7680</v>
      </c>
      <c r="R74" t="s">
        <v>7681</v>
      </c>
      <c r="S74" t="s">
        <v>7682</v>
      </c>
      <c r="T74" t="s">
        <v>7683</v>
      </c>
      <c r="U74" t="s">
        <v>7684</v>
      </c>
      <c r="V74" t="s">
        <v>7685</v>
      </c>
      <c r="W74" t="s">
        <v>7686</v>
      </c>
      <c r="X74" t="s">
        <v>7687</v>
      </c>
      <c r="Y74" t="s">
        <v>7688</v>
      </c>
      <c r="Z74" t="s">
        <v>7689</v>
      </c>
      <c r="AA74" t="s">
        <v>7690</v>
      </c>
      <c r="AB74" t="s">
        <v>7691</v>
      </c>
      <c r="AC74" t="s">
        <v>7692</v>
      </c>
      <c r="AD74" t="s">
        <v>7693</v>
      </c>
      <c r="AE74" t="s">
        <v>7694</v>
      </c>
      <c r="AF74" t="s">
        <v>7695</v>
      </c>
      <c r="AG74" t="s">
        <v>7696</v>
      </c>
      <c r="AH74" t="s">
        <v>7697</v>
      </c>
      <c r="AI74" t="s">
        <v>7698</v>
      </c>
      <c r="AJ74" t="s">
        <v>7699</v>
      </c>
      <c r="AK74" t="s">
        <v>7700</v>
      </c>
      <c r="AL74" t="s">
        <v>7701</v>
      </c>
      <c r="AM74" t="s">
        <v>7702</v>
      </c>
      <c r="AN74" t="s">
        <v>7703</v>
      </c>
      <c r="AO74" t="s">
        <v>7704</v>
      </c>
      <c r="AP74" t="s">
        <v>7705</v>
      </c>
      <c r="AQ74" t="s">
        <v>7706</v>
      </c>
      <c r="AR74" t="s">
        <v>7707</v>
      </c>
      <c r="AS74" t="s">
        <v>7708</v>
      </c>
      <c r="AT74" t="s">
        <v>7709</v>
      </c>
      <c r="AU74" t="s">
        <v>7710</v>
      </c>
      <c r="AV74" t="s">
        <v>7711</v>
      </c>
      <c r="AW74" t="s">
        <v>7712</v>
      </c>
      <c r="AX74" t="s">
        <v>7713</v>
      </c>
      <c r="AY74" t="s">
        <v>7714</v>
      </c>
      <c r="AZ74" t="s">
        <v>7715</v>
      </c>
      <c r="BA74" t="s">
        <v>7716</v>
      </c>
      <c r="BB74" t="s">
        <v>7717</v>
      </c>
      <c r="BC74" t="s">
        <v>7718</v>
      </c>
      <c r="BD74" t="s">
        <v>7719</v>
      </c>
      <c r="BE74" t="s">
        <v>7720</v>
      </c>
      <c r="BF74" t="s">
        <v>7721</v>
      </c>
      <c r="BG74" t="s">
        <v>7722</v>
      </c>
      <c r="BH74" t="s">
        <v>7723</v>
      </c>
      <c r="BI74" t="s">
        <v>7724</v>
      </c>
      <c r="BJ74" t="s">
        <v>7725</v>
      </c>
      <c r="BK74" t="s">
        <v>7726</v>
      </c>
      <c r="BL74" t="s">
        <v>7727</v>
      </c>
      <c r="BM74" t="s">
        <v>7728</v>
      </c>
      <c r="BN74" t="s">
        <v>7729</v>
      </c>
      <c r="BO74" t="s">
        <v>7730</v>
      </c>
      <c r="BP74" t="s">
        <v>7731</v>
      </c>
      <c r="BQ74" t="s">
        <v>7732</v>
      </c>
      <c r="BR74" t="s">
        <v>7733</v>
      </c>
      <c r="BS74" t="s">
        <v>7734</v>
      </c>
      <c r="BT74" t="s">
        <v>7735</v>
      </c>
      <c r="BU74" t="s">
        <v>7736</v>
      </c>
      <c r="BV74" t="s">
        <v>7737</v>
      </c>
      <c r="BW74" t="s">
        <v>7738</v>
      </c>
      <c r="BX74" t="s">
        <v>7739</v>
      </c>
      <c r="BY74" t="s">
        <v>7740</v>
      </c>
      <c r="BZ74" t="s">
        <v>7741</v>
      </c>
      <c r="CA74" t="s">
        <v>7742</v>
      </c>
      <c r="CB74" t="s">
        <v>7743</v>
      </c>
      <c r="CC74" t="s">
        <v>7744</v>
      </c>
      <c r="CD74" t="s">
        <v>7745</v>
      </c>
      <c r="CE74" t="s">
        <v>7746</v>
      </c>
      <c r="CF74" t="s">
        <v>7747</v>
      </c>
      <c r="CG74" t="s">
        <v>7748</v>
      </c>
      <c r="CH74" t="s">
        <v>7749</v>
      </c>
      <c r="CI74" t="s">
        <v>7750</v>
      </c>
      <c r="CJ74" t="s">
        <v>7751</v>
      </c>
      <c r="CK74" t="s">
        <v>7752</v>
      </c>
      <c r="CL74" t="s">
        <v>7753</v>
      </c>
      <c r="CM74" t="s">
        <v>7754</v>
      </c>
      <c r="CN74" t="s">
        <v>7755</v>
      </c>
      <c r="CO74" t="s">
        <v>7756</v>
      </c>
      <c r="CP74" t="s">
        <v>7757</v>
      </c>
      <c r="CQ74" t="s">
        <v>7758</v>
      </c>
      <c r="CR74" t="s">
        <v>7759</v>
      </c>
      <c r="CS74" t="s">
        <v>7760</v>
      </c>
      <c r="CT74" t="s">
        <v>7761</v>
      </c>
      <c r="CU74" t="s">
        <v>7762</v>
      </c>
      <c r="CV74" t="s">
        <v>7763</v>
      </c>
      <c r="CW74" t="s">
        <v>7764</v>
      </c>
      <c r="CX74" t="s">
        <v>7765</v>
      </c>
      <c r="CY74" t="s">
        <v>7766</v>
      </c>
      <c r="CZ74" t="s">
        <v>7767</v>
      </c>
      <c r="DA74" t="s">
        <v>7768</v>
      </c>
    </row>
    <row r="75" spans="1:105" x14ac:dyDescent="0.25">
      <c r="A75" t="s">
        <v>7769</v>
      </c>
      <c r="B75" t="s">
        <v>7770</v>
      </c>
      <c r="C75" t="s">
        <v>7771</v>
      </c>
      <c r="D75" t="s">
        <v>7772</v>
      </c>
      <c r="E75" t="s">
        <v>7773</v>
      </c>
      <c r="F75" t="s">
        <v>7774</v>
      </c>
      <c r="G75" t="s">
        <v>7775</v>
      </c>
      <c r="H75" t="s">
        <v>7776</v>
      </c>
      <c r="I75" t="s">
        <v>7777</v>
      </c>
      <c r="J75" t="s">
        <v>7778</v>
      </c>
      <c r="K75" t="s">
        <v>7779</v>
      </c>
      <c r="L75" t="s">
        <v>7780</v>
      </c>
      <c r="M75" t="s">
        <v>7781</v>
      </c>
      <c r="N75" t="s">
        <v>7782</v>
      </c>
      <c r="O75" t="s">
        <v>7783</v>
      </c>
      <c r="P75" t="s">
        <v>7784</v>
      </c>
      <c r="Q75" t="s">
        <v>7785</v>
      </c>
      <c r="R75" t="s">
        <v>7786</v>
      </c>
      <c r="S75" t="s">
        <v>7787</v>
      </c>
      <c r="T75" t="s">
        <v>7788</v>
      </c>
      <c r="U75" t="s">
        <v>7789</v>
      </c>
      <c r="V75" t="s">
        <v>7790</v>
      </c>
      <c r="W75" t="s">
        <v>7791</v>
      </c>
      <c r="X75" t="s">
        <v>7792</v>
      </c>
      <c r="Y75" t="s">
        <v>7793</v>
      </c>
      <c r="Z75" t="s">
        <v>7794</v>
      </c>
      <c r="AA75" t="s">
        <v>7795</v>
      </c>
      <c r="AB75" t="s">
        <v>7796</v>
      </c>
      <c r="AC75" t="s">
        <v>7797</v>
      </c>
      <c r="AD75" t="s">
        <v>7798</v>
      </c>
      <c r="AE75" t="s">
        <v>7799</v>
      </c>
      <c r="AF75" t="s">
        <v>7800</v>
      </c>
      <c r="AG75" t="s">
        <v>7801</v>
      </c>
      <c r="AH75" t="s">
        <v>7802</v>
      </c>
      <c r="AI75" t="s">
        <v>7803</v>
      </c>
      <c r="AJ75" t="s">
        <v>7804</v>
      </c>
      <c r="AK75" t="s">
        <v>7805</v>
      </c>
      <c r="AL75" t="s">
        <v>7806</v>
      </c>
      <c r="AM75" t="s">
        <v>7807</v>
      </c>
      <c r="AN75" t="s">
        <v>7808</v>
      </c>
      <c r="AO75" t="s">
        <v>7809</v>
      </c>
      <c r="AP75" t="s">
        <v>7810</v>
      </c>
      <c r="AQ75" t="s">
        <v>7811</v>
      </c>
      <c r="AR75" t="s">
        <v>7812</v>
      </c>
      <c r="AS75" t="s">
        <v>7813</v>
      </c>
      <c r="AT75" t="s">
        <v>7814</v>
      </c>
      <c r="AU75" t="s">
        <v>7815</v>
      </c>
      <c r="AV75" t="s">
        <v>7816</v>
      </c>
      <c r="AW75" t="s">
        <v>7817</v>
      </c>
      <c r="AX75" t="s">
        <v>7818</v>
      </c>
      <c r="AY75" t="s">
        <v>7819</v>
      </c>
      <c r="AZ75" t="s">
        <v>7820</v>
      </c>
      <c r="BA75" t="s">
        <v>7821</v>
      </c>
      <c r="BB75" t="s">
        <v>7822</v>
      </c>
      <c r="BC75" t="s">
        <v>7823</v>
      </c>
      <c r="BD75" t="s">
        <v>7824</v>
      </c>
      <c r="BE75" t="s">
        <v>7825</v>
      </c>
      <c r="BF75" t="s">
        <v>7826</v>
      </c>
      <c r="BG75" t="s">
        <v>7827</v>
      </c>
      <c r="BH75" t="s">
        <v>7828</v>
      </c>
      <c r="BI75" t="s">
        <v>7829</v>
      </c>
      <c r="BJ75" t="s">
        <v>7830</v>
      </c>
      <c r="BK75" t="s">
        <v>7831</v>
      </c>
      <c r="BL75" t="s">
        <v>7832</v>
      </c>
      <c r="BM75" t="s">
        <v>7833</v>
      </c>
      <c r="BN75" t="s">
        <v>7834</v>
      </c>
      <c r="BO75" t="s">
        <v>7835</v>
      </c>
      <c r="BP75" t="s">
        <v>7836</v>
      </c>
      <c r="BQ75" t="s">
        <v>7837</v>
      </c>
      <c r="BR75" t="s">
        <v>7838</v>
      </c>
      <c r="BS75" t="s">
        <v>7839</v>
      </c>
      <c r="BT75" t="s">
        <v>7840</v>
      </c>
      <c r="BU75" t="s">
        <v>7841</v>
      </c>
      <c r="BV75" t="s">
        <v>7842</v>
      </c>
      <c r="BW75" t="s">
        <v>7843</v>
      </c>
      <c r="BX75" t="s">
        <v>7844</v>
      </c>
      <c r="BY75" t="s">
        <v>7845</v>
      </c>
      <c r="BZ75" t="s">
        <v>7846</v>
      </c>
      <c r="CA75" t="s">
        <v>7847</v>
      </c>
      <c r="CB75" t="s">
        <v>7848</v>
      </c>
      <c r="CC75" t="s">
        <v>7849</v>
      </c>
      <c r="CD75" t="s">
        <v>7850</v>
      </c>
      <c r="CE75" t="s">
        <v>7851</v>
      </c>
      <c r="CF75" t="s">
        <v>7852</v>
      </c>
      <c r="CG75" t="s">
        <v>7853</v>
      </c>
      <c r="CH75" t="s">
        <v>7854</v>
      </c>
      <c r="CI75" t="s">
        <v>7855</v>
      </c>
      <c r="CJ75" t="s">
        <v>7856</v>
      </c>
      <c r="CK75" t="s">
        <v>7857</v>
      </c>
      <c r="CL75" t="s">
        <v>7858</v>
      </c>
      <c r="CM75" t="s">
        <v>7859</v>
      </c>
      <c r="CN75" t="s">
        <v>7860</v>
      </c>
      <c r="CO75" t="s">
        <v>7861</v>
      </c>
      <c r="CP75" t="s">
        <v>7862</v>
      </c>
      <c r="CQ75" t="s">
        <v>7863</v>
      </c>
      <c r="CR75" t="s">
        <v>7864</v>
      </c>
      <c r="CS75" t="s">
        <v>7865</v>
      </c>
      <c r="CT75" t="s">
        <v>7866</v>
      </c>
      <c r="CU75" t="s">
        <v>7867</v>
      </c>
      <c r="CV75" t="s">
        <v>7868</v>
      </c>
      <c r="CW75" t="s">
        <v>7869</v>
      </c>
      <c r="CX75" t="s">
        <v>7870</v>
      </c>
      <c r="CY75" t="s">
        <v>7871</v>
      </c>
      <c r="CZ75" t="s">
        <v>7872</v>
      </c>
      <c r="DA75" t="s">
        <v>7873</v>
      </c>
    </row>
    <row r="76" spans="1:105" x14ac:dyDescent="0.25">
      <c r="A76" t="s">
        <v>7874</v>
      </c>
      <c r="B76" t="s">
        <v>7875</v>
      </c>
      <c r="C76" t="s">
        <v>7876</v>
      </c>
      <c r="D76" t="s">
        <v>7877</v>
      </c>
      <c r="E76" t="s">
        <v>7878</v>
      </c>
      <c r="F76" t="s">
        <v>7879</v>
      </c>
      <c r="G76" t="s">
        <v>7880</v>
      </c>
      <c r="H76" t="s">
        <v>7881</v>
      </c>
      <c r="I76" t="s">
        <v>7882</v>
      </c>
      <c r="J76" t="s">
        <v>7883</v>
      </c>
      <c r="K76" t="s">
        <v>7884</v>
      </c>
      <c r="L76" t="s">
        <v>7885</v>
      </c>
      <c r="M76" t="s">
        <v>7886</v>
      </c>
      <c r="N76" t="s">
        <v>7887</v>
      </c>
      <c r="O76" t="s">
        <v>7888</v>
      </c>
      <c r="P76" t="s">
        <v>7889</v>
      </c>
      <c r="Q76" t="s">
        <v>7890</v>
      </c>
      <c r="R76" t="s">
        <v>7891</v>
      </c>
      <c r="S76" t="s">
        <v>7892</v>
      </c>
      <c r="T76" t="s">
        <v>7893</v>
      </c>
      <c r="U76" t="s">
        <v>7894</v>
      </c>
      <c r="V76" t="s">
        <v>7895</v>
      </c>
      <c r="W76" t="s">
        <v>7896</v>
      </c>
      <c r="X76" t="s">
        <v>7897</v>
      </c>
      <c r="Y76" t="s">
        <v>7898</v>
      </c>
      <c r="Z76" t="s">
        <v>7899</v>
      </c>
      <c r="AA76" t="s">
        <v>7900</v>
      </c>
      <c r="AB76" t="s">
        <v>7901</v>
      </c>
      <c r="AC76" t="s">
        <v>7902</v>
      </c>
      <c r="AD76" t="s">
        <v>7903</v>
      </c>
      <c r="AE76" t="s">
        <v>7904</v>
      </c>
      <c r="AF76" t="s">
        <v>7905</v>
      </c>
      <c r="AG76" t="s">
        <v>7906</v>
      </c>
      <c r="AH76" t="s">
        <v>7907</v>
      </c>
      <c r="AI76" t="s">
        <v>7908</v>
      </c>
      <c r="AJ76" t="s">
        <v>7909</v>
      </c>
      <c r="AK76" t="s">
        <v>7910</v>
      </c>
      <c r="AL76" t="s">
        <v>7911</v>
      </c>
      <c r="AM76" t="s">
        <v>7912</v>
      </c>
      <c r="AN76" t="s">
        <v>7913</v>
      </c>
      <c r="AO76" t="s">
        <v>7914</v>
      </c>
      <c r="AP76" t="s">
        <v>7915</v>
      </c>
      <c r="AQ76" t="s">
        <v>7916</v>
      </c>
      <c r="AR76" t="s">
        <v>7917</v>
      </c>
      <c r="AS76" t="s">
        <v>7918</v>
      </c>
      <c r="AT76" t="s">
        <v>7919</v>
      </c>
      <c r="AU76" t="s">
        <v>7920</v>
      </c>
      <c r="AV76" t="s">
        <v>7921</v>
      </c>
      <c r="AW76" t="s">
        <v>7922</v>
      </c>
      <c r="AX76" t="s">
        <v>7923</v>
      </c>
      <c r="AY76" t="s">
        <v>7924</v>
      </c>
      <c r="AZ76" t="s">
        <v>7925</v>
      </c>
      <c r="BA76" t="s">
        <v>7926</v>
      </c>
      <c r="BB76" t="s">
        <v>7927</v>
      </c>
      <c r="BC76" t="s">
        <v>7928</v>
      </c>
      <c r="BD76" t="s">
        <v>7929</v>
      </c>
      <c r="BE76" t="s">
        <v>7930</v>
      </c>
      <c r="BF76" t="s">
        <v>7931</v>
      </c>
      <c r="BG76" t="s">
        <v>7932</v>
      </c>
      <c r="BH76" t="s">
        <v>7933</v>
      </c>
      <c r="BI76" t="s">
        <v>7934</v>
      </c>
      <c r="BJ76" t="s">
        <v>7935</v>
      </c>
      <c r="BK76" t="s">
        <v>7936</v>
      </c>
      <c r="BL76" t="s">
        <v>7937</v>
      </c>
      <c r="BM76" t="s">
        <v>7938</v>
      </c>
      <c r="BN76" t="s">
        <v>7939</v>
      </c>
      <c r="BO76" t="s">
        <v>7940</v>
      </c>
      <c r="BP76" t="s">
        <v>7941</v>
      </c>
      <c r="BQ76" t="s">
        <v>7942</v>
      </c>
      <c r="BR76" t="s">
        <v>7943</v>
      </c>
      <c r="BS76" t="s">
        <v>7944</v>
      </c>
      <c r="BT76" t="s">
        <v>7945</v>
      </c>
      <c r="BU76" t="s">
        <v>7946</v>
      </c>
      <c r="BV76" t="s">
        <v>7947</v>
      </c>
      <c r="BW76" t="s">
        <v>7948</v>
      </c>
      <c r="BX76" t="s">
        <v>7949</v>
      </c>
      <c r="BY76" t="s">
        <v>7950</v>
      </c>
      <c r="BZ76" t="s">
        <v>7951</v>
      </c>
      <c r="CA76" t="s">
        <v>7952</v>
      </c>
      <c r="CB76" t="s">
        <v>7953</v>
      </c>
      <c r="CC76" t="s">
        <v>7954</v>
      </c>
      <c r="CD76" t="s">
        <v>7955</v>
      </c>
      <c r="CE76" t="s">
        <v>7956</v>
      </c>
      <c r="CF76" t="s">
        <v>7957</v>
      </c>
      <c r="CG76" t="s">
        <v>7958</v>
      </c>
      <c r="CH76" t="s">
        <v>7959</v>
      </c>
      <c r="CI76" t="s">
        <v>7960</v>
      </c>
      <c r="CJ76" t="s">
        <v>7961</v>
      </c>
      <c r="CK76" t="s">
        <v>7962</v>
      </c>
      <c r="CL76" t="s">
        <v>7963</v>
      </c>
      <c r="CM76" t="s">
        <v>7964</v>
      </c>
      <c r="CN76" t="s">
        <v>7965</v>
      </c>
      <c r="CO76" t="s">
        <v>7966</v>
      </c>
      <c r="CP76" t="s">
        <v>7967</v>
      </c>
      <c r="CQ76" t="s">
        <v>7968</v>
      </c>
      <c r="CR76" t="s">
        <v>7969</v>
      </c>
      <c r="CS76" t="s">
        <v>7970</v>
      </c>
      <c r="CT76" t="s">
        <v>7971</v>
      </c>
      <c r="CU76" t="s">
        <v>7972</v>
      </c>
      <c r="CV76" t="s">
        <v>7973</v>
      </c>
      <c r="CW76" t="s">
        <v>7974</v>
      </c>
      <c r="CX76" t="s">
        <v>7975</v>
      </c>
      <c r="CY76" t="s">
        <v>7976</v>
      </c>
      <c r="CZ76" t="s">
        <v>7977</v>
      </c>
      <c r="DA76" t="s">
        <v>7978</v>
      </c>
    </row>
    <row r="77" spans="1:105" x14ac:dyDescent="0.25">
      <c r="A77" t="s">
        <v>7979</v>
      </c>
      <c r="B77" t="s">
        <v>7980</v>
      </c>
      <c r="C77" t="s">
        <v>7981</v>
      </c>
      <c r="D77" t="s">
        <v>7982</v>
      </c>
      <c r="E77" t="s">
        <v>7983</v>
      </c>
      <c r="F77" t="s">
        <v>7984</v>
      </c>
      <c r="G77" t="s">
        <v>7985</v>
      </c>
      <c r="H77" t="s">
        <v>7986</v>
      </c>
      <c r="I77" t="s">
        <v>7987</v>
      </c>
      <c r="J77" t="s">
        <v>7988</v>
      </c>
      <c r="K77" t="s">
        <v>7989</v>
      </c>
      <c r="L77" t="s">
        <v>7990</v>
      </c>
      <c r="M77" t="s">
        <v>7991</v>
      </c>
      <c r="N77" t="s">
        <v>7992</v>
      </c>
      <c r="O77" t="s">
        <v>7993</v>
      </c>
      <c r="P77" t="s">
        <v>7994</v>
      </c>
      <c r="Q77" t="s">
        <v>7995</v>
      </c>
      <c r="R77" t="s">
        <v>7996</v>
      </c>
      <c r="S77" t="s">
        <v>7997</v>
      </c>
      <c r="T77" t="s">
        <v>7998</v>
      </c>
      <c r="U77" t="s">
        <v>7999</v>
      </c>
      <c r="V77" t="s">
        <v>8000</v>
      </c>
      <c r="W77" t="s">
        <v>8001</v>
      </c>
      <c r="X77" t="s">
        <v>8002</v>
      </c>
      <c r="Y77" t="s">
        <v>8003</v>
      </c>
      <c r="Z77" t="s">
        <v>8004</v>
      </c>
      <c r="AA77" t="s">
        <v>8005</v>
      </c>
      <c r="AB77" t="s">
        <v>8006</v>
      </c>
      <c r="AC77" t="s">
        <v>8007</v>
      </c>
      <c r="AD77" t="s">
        <v>8008</v>
      </c>
      <c r="AE77" t="s">
        <v>8009</v>
      </c>
      <c r="AF77" t="s">
        <v>8010</v>
      </c>
      <c r="AG77" t="s">
        <v>8011</v>
      </c>
      <c r="AH77" t="s">
        <v>8012</v>
      </c>
      <c r="AI77" t="s">
        <v>8013</v>
      </c>
      <c r="AJ77" t="s">
        <v>8014</v>
      </c>
      <c r="AK77" t="s">
        <v>8015</v>
      </c>
      <c r="AL77" t="s">
        <v>8016</v>
      </c>
      <c r="AM77" t="s">
        <v>8017</v>
      </c>
      <c r="AN77" t="s">
        <v>8018</v>
      </c>
      <c r="AO77" t="s">
        <v>8019</v>
      </c>
      <c r="AP77" t="s">
        <v>8020</v>
      </c>
      <c r="AQ77" t="s">
        <v>8021</v>
      </c>
      <c r="AR77" t="s">
        <v>8022</v>
      </c>
      <c r="AS77" t="s">
        <v>8023</v>
      </c>
      <c r="AT77" t="s">
        <v>8024</v>
      </c>
      <c r="AU77" t="s">
        <v>8025</v>
      </c>
      <c r="AV77" t="s">
        <v>8026</v>
      </c>
      <c r="AW77" t="s">
        <v>8027</v>
      </c>
      <c r="AX77" t="s">
        <v>8028</v>
      </c>
      <c r="AY77" t="s">
        <v>8029</v>
      </c>
      <c r="AZ77" t="s">
        <v>8030</v>
      </c>
      <c r="BA77" t="s">
        <v>8031</v>
      </c>
      <c r="BB77" t="s">
        <v>8032</v>
      </c>
      <c r="BC77" t="s">
        <v>8033</v>
      </c>
      <c r="BD77" t="s">
        <v>8034</v>
      </c>
      <c r="BE77" t="s">
        <v>8035</v>
      </c>
      <c r="BF77" t="s">
        <v>8036</v>
      </c>
      <c r="BG77" t="s">
        <v>8037</v>
      </c>
      <c r="BH77" t="s">
        <v>8038</v>
      </c>
      <c r="BI77" t="s">
        <v>8039</v>
      </c>
      <c r="BJ77" t="s">
        <v>8040</v>
      </c>
      <c r="BK77" t="s">
        <v>8041</v>
      </c>
      <c r="BL77" t="s">
        <v>8042</v>
      </c>
      <c r="BM77" t="s">
        <v>8043</v>
      </c>
      <c r="BN77" t="s">
        <v>8044</v>
      </c>
      <c r="BO77" t="s">
        <v>8045</v>
      </c>
      <c r="BP77" t="s">
        <v>8046</v>
      </c>
      <c r="BQ77" t="s">
        <v>8047</v>
      </c>
      <c r="BR77" t="s">
        <v>8048</v>
      </c>
      <c r="BS77" t="s">
        <v>8049</v>
      </c>
      <c r="BT77" t="s">
        <v>8050</v>
      </c>
      <c r="BU77" t="s">
        <v>8051</v>
      </c>
      <c r="BV77" t="s">
        <v>8052</v>
      </c>
      <c r="BW77" t="s">
        <v>8053</v>
      </c>
      <c r="BX77" t="s">
        <v>8054</v>
      </c>
      <c r="BY77" t="s">
        <v>8055</v>
      </c>
      <c r="BZ77" t="s">
        <v>8056</v>
      </c>
      <c r="CA77" t="s">
        <v>8057</v>
      </c>
      <c r="CB77" t="s">
        <v>8058</v>
      </c>
      <c r="CC77" t="s">
        <v>8059</v>
      </c>
      <c r="CD77" t="s">
        <v>8060</v>
      </c>
      <c r="CE77" t="s">
        <v>8061</v>
      </c>
      <c r="CF77" t="s">
        <v>8062</v>
      </c>
      <c r="CG77" t="s">
        <v>8063</v>
      </c>
      <c r="CH77" t="s">
        <v>8064</v>
      </c>
      <c r="CI77" t="s">
        <v>8065</v>
      </c>
      <c r="CJ77" t="s">
        <v>8066</v>
      </c>
      <c r="CK77" t="s">
        <v>8067</v>
      </c>
      <c r="CL77" t="s">
        <v>8068</v>
      </c>
      <c r="CM77" t="s">
        <v>8069</v>
      </c>
      <c r="CN77" t="s">
        <v>8070</v>
      </c>
      <c r="CO77" t="s">
        <v>8071</v>
      </c>
      <c r="CP77" t="s">
        <v>8072</v>
      </c>
      <c r="CQ77" t="s">
        <v>8073</v>
      </c>
      <c r="CR77" t="s">
        <v>8074</v>
      </c>
      <c r="CS77" t="s">
        <v>8075</v>
      </c>
      <c r="CT77" t="s">
        <v>8076</v>
      </c>
      <c r="CU77" t="s">
        <v>8077</v>
      </c>
      <c r="CV77" t="s">
        <v>8078</v>
      </c>
      <c r="CW77" t="s">
        <v>8079</v>
      </c>
      <c r="CX77" t="s">
        <v>8080</v>
      </c>
      <c r="CY77" t="s">
        <v>8081</v>
      </c>
      <c r="CZ77" t="s">
        <v>8082</v>
      </c>
      <c r="DA77" t="s">
        <v>8083</v>
      </c>
    </row>
    <row r="78" spans="1:105" x14ac:dyDescent="0.25">
      <c r="A78" t="s">
        <v>8084</v>
      </c>
      <c r="B78" t="s">
        <v>8085</v>
      </c>
      <c r="C78" t="s">
        <v>8086</v>
      </c>
      <c r="D78" t="s">
        <v>8087</v>
      </c>
      <c r="E78" t="s">
        <v>8088</v>
      </c>
      <c r="F78" t="s">
        <v>8089</v>
      </c>
      <c r="G78" t="s">
        <v>8090</v>
      </c>
      <c r="H78" t="s">
        <v>8091</v>
      </c>
      <c r="I78" t="s">
        <v>8092</v>
      </c>
      <c r="J78" t="s">
        <v>8093</v>
      </c>
      <c r="K78" t="s">
        <v>8094</v>
      </c>
      <c r="L78" t="s">
        <v>8095</v>
      </c>
      <c r="M78" t="s">
        <v>8096</v>
      </c>
      <c r="N78" t="s">
        <v>8097</v>
      </c>
      <c r="O78" t="s">
        <v>8098</v>
      </c>
      <c r="P78" t="s">
        <v>8099</v>
      </c>
      <c r="Q78" t="s">
        <v>8100</v>
      </c>
      <c r="R78" t="s">
        <v>8101</v>
      </c>
      <c r="S78" t="s">
        <v>8102</v>
      </c>
      <c r="T78" t="s">
        <v>8103</v>
      </c>
      <c r="U78" t="s">
        <v>8104</v>
      </c>
      <c r="V78" t="s">
        <v>8105</v>
      </c>
      <c r="W78" t="s">
        <v>8106</v>
      </c>
      <c r="X78" t="s">
        <v>8107</v>
      </c>
      <c r="Y78" t="s">
        <v>8108</v>
      </c>
      <c r="Z78" t="s">
        <v>8109</v>
      </c>
      <c r="AA78" t="s">
        <v>8110</v>
      </c>
      <c r="AB78" t="s">
        <v>8111</v>
      </c>
      <c r="AC78" t="s">
        <v>8112</v>
      </c>
      <c r="AD78" t="s">
        <v>8113</v>
      </c>
      <c r="AE78" t="s">
        <v>8114</v>
      </c>
      <c r="AF78" t="s">
        <v>8115</v>
      </c>
      <c r="AG78" t="s">
        <v>8116</v>
      </c>
      <c r="AH78" t="s">
        <v>8117</v>
      </c>
      <c r="AI78" t="s">
        <v>8118</v>
      </c>
      <c r="AJ78" t="s">
        <v>8119</v>
      </c>
      <c r="AK78" t="s">
        <v>8120</v>
      </c>
      <c r="AL78" t="s">
        <v>8121</v>
      </c>
      <c r="AM78" t="s">
        <v>8122</v>
      </c>
      <c r="AN78" t="s">
        <v>8123</v>
      </c>
      <c r="AO78" t="s">
        <v>8124</v>
      </c>
      <c r="AP78" t="s">
        <v>8125</v>
      </c>
      <c r="AQ78" t="s">
        <v>8126</v>
      </c>
      <c r="AR78" t="s">
        <v>8127</v>
      </c>
      <c r="AS78" t="s">
        <v>8128</v>
      </c>
      <c r="AT78" t="s">
        <v>8129</v>
      </c>
      <c r="AU78" t="s">
        <v>8130</v>
      </c>
      <c r="AV78" t="s">
        <v>8131</v>
      </c>
      <c r="AW78" t="s">
        <v>8132</v>
      </c>
      <c r="AX78" t="s">
        <v>8133</v>
      </c>
      <c r="AY78" t="s">
        <v>8134</v>
      </c>
      <c r="AZ78" t="s">
        <v>8135</v>
      </c>
      <c r="BA78" t="s">
        <v>8136</v>
      </c>
      <c r="BB78" t="s">
        <v>8137</v>
      </c>
      <c r="BC78" t="s">
        <v>8138</v>
      </c>
      <c r="BD78" t="s">
        <v>8139</v>
      </c>
      <c r="BE78" t="s">
        <v>8140</v>
      </c>
      <c r="BF78" t="s">
        <v>8141</v>
      </c>
      <c r="BG78" t="s">
        <v>8142</v>
      </c>
      <c r="BH78" t="s">
        <v>8143</v>
      </c>
      <c r="BI78" t="s">
        <v>8144</v>
      </c>
      <c r="BJ78" t="s">
        <v>8145</v>
      </c>
      <c r="BK78" t="s">
        <v>8146</v>
      </c>
      <c r="BL78" t="s">
        <v>8147</v>
      </c>
      <c r="BM78" t="s">
        <v>8148</v>
      </c>
      <c r="BN78" t="s">
        <v>8149</v>
      </c>
      <c r="BO78" t="s">
        <v>8150</v>
      </c>
      <c r="BP78" t="s">
        <v>8151</v>
      </c>
      <c r="BQ78" t="s">
        <v>8152</v>
      </c>
      <c r="BR78" t="s">
        <v>8153</v>
      </c>
      <c r="BS78" t="s">
        <v>8154</v>
      </c>
      <c r="BT78" t="s">
        <v>8155</v>
      </c>
      <c r="BU78" t="s">
        <v>8156</v>
      </c>
      <c r="BV78" t="s">
        <v>8157</v>
      </c>
      <c r="BW78">
        <v>3</v>
      </c>
      <c r="BX78" t="s">
        <v>8158</v>
      </c>
      <c r="BY78" t="s">
        <v>8159</v>
      </c>
      <c r="BZ78" t="s">
        <v>8160</v>
      </c>
      <c r="CA78" t="s">
        <v>8161</v>
      </c>
      <c r="CB78" t="s">
        <v>8162</v>
      </c>
      <c r="CC78" t="s">
        <v>8163</v>
      </c>
      <c r="CD78" t="s">
        <v>8164</v>
      </c>
      <c r="CE78" t="s">
        <v>8165</v>
      </c>
      <c r="CF78" t="s">
        <v>8166</v>
      </c>
      <c r="CG78" t="s">
        <v>8167</v>
      </c>
      <c r="CH78" t="s">
        <v>8168</v>
      </c>
      <c r="CI78" t="s">
        <v>8169</v>
      </c>
      <c r="CJ78" t="s">
        <v>8170</v>
      </c>
      <c r="CK78" t="s">
        <v>8171</v>
      </c>
      <c r="CL78" t="s">
        <v>8172</v>
      </c>
      <c r="CM78" t="s">
        <v>8173</v>
      </c>
      <c r="CN78" t="s">
        <v>8174</v>
      </c>
      <c r="CO78" t="s">
        <v>8175</v>
      </c>
      <c r="CP78" t="s">
        <v>8176</v>
      </c>
      <c r="CQ78" t="s">
        <v>8177</v>
      </c>
      <c r="CR78" t="s">
        <v>8178</v>
      </c>
      <c r="CS78" t="s">
        <v>8179</v>
      </c>
      <c r="CT78" t="s">
        <v>8180</v>
      </c>
      <c r="CU78" t="s">
        <v>8181</v>
      </c>
      <c r="CV78" t="s">
        <v>8182</v>
      </c>
      <c r="CW78" t="s">
        <v>8183</v>
      </c>
      <c r="CX78" t="s">
        <v>8184</v>
      </c>
      <c r="CY78" t="s">
        <v>8185</v>
      </c>
      <c r="CZ78" t="s">
        <v>8186</v>
      </c>
      <c r="DA78" t="s">
        <v>8187</v>
      </c>
    </row>
    <row r="79" spans="1:105" x14ac:dyDescent="0.25">
      <c r="A79" t="s">
        <v>8188</v>
      </c>
      <c r="B79" t="s">
        <v>8189</v>
      </c>
      <c r="C79" t="s">
        <v>8190</v>
      </c>
      <c r="D79" t="s">
        <v>8191</v>
      </c>
      <c r="E79" t="s">
        <v>8192</v>
      </c>
      <c r="F79" t="s">
        <v>8193</v>
      </c>
      <c r="G79" t="s">
        <v>8194</v>
      </c>
      <c r="H79" t="s">
        <v>8195</v>
      </c>
      <c r="I79" t="s">
        <v>8196</v>
      </c>
      <c r="J79" t="s">
        <v>8197</v>
      </c>
      <c r="K79" t="s">
        <v>8198</v>
      </c>
      <c r="L79" t="s">
        <v>8199</v>
      </c>
      <c r="M79" t="s">
        <v>8200</v>
      </c>
      <c r="N79" t="s">
        <v>8201</v>
      </c>
      <c r="O79" t="s">
        <v>8202</v>
      </c>
      <c r="P79" t="s">
        <v>8203</v>
      </c>
      <c r="Q79" t="s">
        <v>8204</v>
      </c>
      <c r="R79" t="s">
        <v>8205</v>
      </c>
      <c r="S79" t="s">
        <v>8206</v>
      </c>
      <c r="T79" t="s">
        <v>8207</v>
      </c>
      <c r="U79" t="s">
        <v>8208</v>
      </c>
      <c r="V79" t="s">
        <v>8209</v>
      </c>
      <c r="W79" t="s">
        <v>8210</v>
      </c>
      <c r="X79" t="s">
        <v>8211</v>
      </c>
      <c r="Y79" t="s">
        <v>8212</v>
      </c>
      <c r="Z79" t="s">
        <v>8213</v>
      </c>
      <c r="AA79" t="s">
        <v>8214</v>
      </c>
      <c r="AB79" t="s">
        <v>8215</v>
      </c>
      <c r="AC79" t="s">
        <v>8216</v>
      </c>
      <c r="AD79" t="s">
        <v>8217</v>
      </c>
      <c r="AE79" t="s">
        <v>8218</v>
      </c>
      <c r="AF79" t="s">
        <v>8219</v>
      </c>
      <c r="AG79" t="s">
        <v>8220</v>
      </c>
      <c r="AH79" t="s">
        <v>8221</v>
      </c>
      <c r="AI79" t="s">
        <v>8222</v>
      </c>
      <c r="AJ79" t="s">
        <v>8223</v>
      </c>
      <c r="AK79" t="s">
        <v>8224</v>
      </c>
      <c r="AL79" t="s">
        <v>8225</v>
      </c>
      <c r="AM79" t="s">
        <v>8226</v>
      </c>
      <c r="AN79" t="s">
        <v>8227</v>
      </c>
      <c r="AO79" t="s">
        <v>8228</v>
      </c>
      <c r="AP79" t="s">
        <v>8229</v>
      </c>
      <c r="AQ79" t="s">
        <v>8230</v>
      </c>
      <c r="AR79" t="s">
        <v>8231</v>
      </c>
      <c r="AS79" t="s">
        <v>8232</v>
      </c>
      <c r="AT79" t="s">
        <v>8233</v>
      </c>
      <c r="AU79" t="s">
        <v>8234</v>
      </c>
      <c r="AV79" t="s">
        <v>8235</v>
      </c>
      <c r="AW79" t="s">
        <v>8236</v>
      </c>
      <c r="AX79" t="s">
        <v>8237</v>
      </c>
      <c r="AY79" t="s">
        <v>8238</v>
      </c>
      <c r="AZ79" t="s">
        <v>8239</v>
      </c>
      <c r="BA79" t="s">
        <v>8240</v>
      </c>
      <c r="BB79" t="s">
        <v>8241</v>
      </c>
      <c r="BC79" t="s">
        <v>8242</v>
      </c>
      <c r="BD79" t="s">
        <v>8243</v>
      </c>
      <c r="BE79" t="s">
        <v>8244</v>
      </c>
      <c r="BF79" t="s">
        <v>8245</v>
      </c>
      <c r="BG79" t="s">
        <v>8246</v>
      </c>
      <c r="BH79" t="s">
        <v>8247</v>
      </c>
      <c r="BI79" t="s">
        <v>8248</v>
      </c>
      <c r="BJ79" t="s">
        <v>8249</v>
      </c>
      <c r="BK79" t="s">
        <v>8250</v>
      </c>
      <c r="BL79" t="s">
        <v>8251</v>
      </c>
      <c r="BM79" t="s">
        <v>8252</v>
      </c>
      <c r="BN79" t="s">
        <v>8253</v>
      </c>
      <c r="BO79" t="s">
        <v>8254</v>
      </c>
      <c r="BP79" t="s">
        <v>8255</v>
      </c>
      <c r="BQ79" t="s">
        <v>8256</v>
      </c>
      <c r="BR79" t="s">
        <v>8257</v>
      </c>
      <c r="BS79" t="s">
        <v>8258</v>
      </c>
      <c r="BT79" t="s">
        <v>8259</v>
      </c>
      <c r="BU79" t="s">
        <v>8260</v>
      </c>
      <c r="BV79" t="s">
        <v>8261</v>
      </c>
      <c r="BW79" t="s">
        <v>8262</v>
      </c>
      <c r="BX79" t="s">
        <v>8263</v>
      </c>
      <c r="BY79" t="s">
        <v>8264</v>
      </c>
      <c r="BZ79" t="s">
        <v>8265</v>
      </c>
      <c r="CA79" t="s">
        <v>8266</v>
      </c>
      <c r="CB79" t="s">
        <v>8267</v>
      </c>
      <c r="CC79" t="s">
        <v>8268</v>
      </c>
      <c r="CD79" t="s">
        <v>8269</v>
      </c>
      <c r="CE79" t="s">
        <v>8270</v>
      </c>
      <c r="CF79" t="s">
        <v>8271</v>
      </c>
      <c r="CG79" t="s">
        <v>8272</v>
      </c>
      <c r="CH79" t="s">
        <v>8273</v>
      </c>
      <c r="CI79" t="s">
        <v>8274</v>
      </c>
      <c r="CJ79" t="s">
        <v>8275</v>
      </c>
      <c r="CK79" t="s">
        <v>8276</v>
      </c>
      <c r="CL79" t="s">
        <v>8277</v>
      </c>
      <c r="CM79" t="s">
        <v>8278</v>
      </c>
      <c r="CN79" t="s">
        <v>8279</v>
      </c>
      <c r="CO79" t="s">
        <v>8280</v>
      </c>
      <c r="CP79" t="s">
        <v>8281</v>
      </c>
      <c r="CQ79" t="s">
        <v>8282</v>
      </c>
      <c r="CR79" t="s">
        <v>8283</v>
      </c>
      <c r="CS79" t="s">
        <v>8284</v>
      </c>
      <c r="CT79" t="s">
        <v>8285</v>
      </c>
      <c r="CU79" t="s">
        <v>8286</v>
      </c>
      <c r="CV79" t="s">
        <v>8287</v>
      </c>
      <c r="CW79" t="s">
        <v>8288</v>
      </c>
      <c r="CX79" t="s">
        <v>8289</v>
      </c>
      <c r="CY79" t="s">
        <v>8290</v>
      </c>
      <c r="CZ79" t="s">
        <v>8291</v>
      </c>
      <c r="DA79" t="s">
        <v>8292</v>
      </c>
    </row>
    <row r="80" spans="1:105" x14ac:dyDescent="0.25">
      <c r="A80" t="s">
        <v>8293</v>
      </c>
      <c r="B80" t="s">
        <v>8294</v>
      </c>
      <c r="C80" t="s">
        <v>8295</v>
      </c>
      <c r="D80" t="s">
        <v>8296</v>
      </c>
      <c r="E80" t="s">
        <v>8297</v>
      </c>
      <c r="F80" t="s">
        <v>8298</v>
      </c>
      <c r="G80" t="s">
        <v>8299</v>
      </c>
      <c r="H80" t="s">
        <v>8300</v>
      </c>
      <c r="I80" t="s">
        <v>8301</v>
      </c>
      <c r="J80" t="s">
        <v>8302</v>
      </c>
      <c r="K80" t="s">
        <v>8303</v>
      </c>
      <c r="L80" t="s">
        <v>8304</v>
      </c>
      <c r="M80" t="s">
        <v>8305</v>
      </c>
      <c r="N80" t="s">
        <v>8306</v>
      </c>
      <c r="O80" t="s">
        <v>8307</v>
      </c>
      <c r="P80" t="s">
        <v>8308</v>
      </c>
      <c r="Q80" t="s">
        <v>8309</v>
      </c>
      <c r="R80" t="s">
        <v>8310</v>
      </c>
      <c r="S80" t="s">
        <v>8311</v>
      </c>
      <c r="T80" t="s">
        <v>8312</v>
      </c>
      <c r="U80" t="s">
        <v>8313</v>
      </c>
      <c r="V80" t="s">
        <v>8314</v>
      </c>
      <c r="W80" t="s">
        <v>8315</v>
      </c>
      <c r="X80" t="s">
        <v>8316</v>
      </c>
      <c r="Y80" t="s">
        <v>8317</v>
      </c>
      <c r="Z80" t="s">
        <v>8318</v>
      </c>
      <c r="AA80" t="s">
        <v>8319</v>
      </c>
      <c r="AB80" t="s">
        <v>8320</v>
      </c>
      <c r="AC80" t="s">
        <v>8321</v>
      </c>
      <c r="AD80" t="s">
        <v>8322</v>
      </c>
      <c r="AE80" t="s">
        <v>8323</v>
      </c>
      <c r="AF80" t="s">
        <v>8324</v>
      </c>
      <c r="AG80" t="s">
        <v>8325</v>
      </c>
      <c r="AH80" t="s">
        <v>8326</v>
      </c>
      <c r="AI80" t="s">
        <v>8327</v>
      </c>
      <c r="AJ80" t="s">
        <v>8328</v>
      </c>
      <c r="AK80" t="s">
        <v>8329</v>
      </c>
      <c r="AL80" t="s">
        <v>8330</v>
      </c>
      <c r="AM80" t="s">
        <v>8331</v>
      </c>
      <c r="AN80" t="s">
        <v>8332</v>
      </c>
      <c r="AO80" t="s">
        <v>8333</v>
      </c>
      <c r="AP80" t="s">
        <v>8334</v>
      </c>
      <c r="AQ80" t="s">
        <v>8335</v>
      </c>
      <c r="AR80" t="s">
        <v>8336</v>
      </c>
      <c r="AS80" t="s">
        <v>8337</v>
      </c>
      <c r="AT80" t="s">
        <v>8338</v>
      </c>
      <c r="AU80" t="s">
        <v>8339</v>
      </c>
      <c r="AV80" t="s">
        <v>8340</v>
      </c>
      <c r="AW80" t="s">
        <v>8341</v>
      </c>
      <c r="AX80" t="s">
        <v>8342</v>
      </c>
      <c r="AY80" t="s">
        <v>8343</v>
      </c>
      <c r="AZ80" t="s">
        <v>8344</v>
      </c>
      <c r="BA80" t="s">
        <v>8345</v>
      </c>
      <c r="BB80" t="s">
        <v>8346</v>
      </c>
      <c r="BC80" t="s">
        <v>8347</v>
      </c>
      <c r="BD80" t="s">
        <v>8348</v>
      </c>
      <c r="BE80" t="s">
        <v>8349</v>
      </c>
      <c r="BF80" t="s">
        <v>8350</v>
      </c>
      <c r="BG80" t="s">
        <v>8351</v>
      </c>
      <c r="BH80" t="s">
        <v>8352</v>
      </c>
      <c r="BI80" t="s">
        <v>8353</v>
      </c>
      <c r="BJ80" t="s">
        <v>8354</v>
      </c>
      <c r="BK80" t="s">
        <v>8355</v>
      </c>
      <c r="BL80" t="s">
        <v>8356</v>
      </c>
      <c r="BM80" t="s">
        <v>8357</v>
      </c>
      <c r="BN80" t="s">
        <v>8358</v>
      </c>
      <c r="BO80" t="s">
        <v>8359</v>
      </c>
      <c r="BP80" t="s">
        <v>8360</v>
      </c>
      <c r="BQ80" t="s">
        <v>8361</v>
      </c>
      <c r="BR80" t="s">
        <v>8362</v>
      </c>
      <c r="BS80" t="s">
        <v>8363</v>
      </c>
      <c r="BT80" t="s">
        <v>8364</v>
      </c>
      <c r="BU80" t="s">
        <v>8365</v>
      </c>
      <c r="BV80" t="s">
        <v>8366</v>
      </c>
      <c r="BW80" t="s">
        <v>8367</v>
      </c>
      <c r="BX80" t="s">
        <v>8368</v>
      </c>
      <c r="BY80" t="s">
        <v>8369</v>
      </c>
      <c r="BZ80" t="s">
        <v>8370</v>
      </c>
      <c r="CA80" t="s">
        <v>8371</v>
      </c>
      <c r="CB80" t="s">
        <v>8372</v>
      </c>
      <c r="CC80" t="s">
        <v>8373</v>
      </c>
      <c r="CD80" t="s">
        <v>8374</v>
      </c>
      <c r="CE80" t="s">
        <v>8375</v>
      </c>
      <c r="CF80" t="s">
        <v>8376</v>
      </c>
      <c r="CG80" t="s">
        <v>8377</v>
      </c>
      <c r="CH80" t="s">
        <v>8378</v>
      </c>
      <c r="CI80" t="s">
        <v>8379</v>
      </c>
      <c r="CJ80" t="s">
        <v>8380</v>
      </c>
      <c r="CK80" t="s">
        <v>8381</v>
      </c>
      <c r="CL80" t="s">
        <v>8382</v>
      </c>
      <c r="CM80" t="s">
        <v>8383</v>
      </c>
      <c r="CN80" t="s">
        <v>8384</v>
      </c>
      <c r="CO80" t="s">
        <v>8385</v>
      </c>
      <c r="CP80" t="s">
        <v>8386</v>
      </c>
      <c r="CQ80" t="s">
        <v>8387</v>
      </c>
      <c r="CR80" t="s">
        <v>8388</v>
      </c>
      <c r="CS80" t="s">
        <v>8389</v>
      </c>
      <c r="CT80" t="s">
        <v>8390</v>
      </c>
      <c r="CU80" t="s">
        <v>8391</v>
      </c>
      <c r="CV80" t="s">
        <v>8392</v>
      </c>
      <c r="CW80" t="s">
        <v>8393</v>
      </c>
      <c r="CX80" t="s">
        <v>8394</v>
      </c>
      <c r="CY80" t="s">
        <v>8395</v>
      </c>
      <c r="CZ80" t="s">
        <v>8396</v>
      </c>
      <c r="DA80" t="s">
        <v>8397</v>
      </c>
    </row>
    <row r="81" spans="1:105" x14ac:dyDescent="0.25">
      <c r="A81" t="s">
        <v>8398</v>
      </c>
      <c r="B81" t="s">
        <v>8399</v>
      </c>
      <c r="C81" t="s">
        <v>8400</v>
      </c>
      <c r="D81" t="s">
        <v>8401</v>
      </c>
      <c r="E81" t="s">
        <v>8402</v>
      </c>
      <c r="F81" t="s">
        <v>8403</v>
      </c>
      <c r="G81" t="s">
        <v>8404</v>
      </c>
      <c r="H81" t="s">
        <v>8405</v>
      </c>
      <c r="I81" t="s">
        <v>8406</v>
      </c>
      <c r="J81" t="s">
        <v>8407</v>
      </c>
      <c r="K81" t="s">
        <v>8408</v>
      </c>
      <c r="L81" t="s">
        <v>8409</v>
      </c>
      <c r="M81" t="s">
        <v>8410</v>
      </c>
      <c r="N81" t="s">
        <v>8411</v>
      </c>
      <c r="O81" t="s">
        <v>8412</v>
      </c>
      <c r="P81" t="s">
        <v>8413</v>
      </c>
      <c r="Q81" t="s">
        <v>8414</v>
      </c>
      <c r="R81" t="s">
        <v>8415</v>
      </c>
      <c r="S81" t="s">
        <v>8416</v>
      </c>
      <c r="T81" t="s">
        <v>8417</v>
      </c>
      <c r="U81" t="s">
        <v>8418</v>
      </c>
      <c r="V81" t="s">
        <v>8419</v>
      </c>
      <c r="W81" t="s">
        <v>8420</v>
      </c>
      <c r="X81" t="s">
        <v>8421</v>
      </c>
      <c r="Y81" t="s">
        <v>8422</v>
      </c>
      <c r="Z81" t="s">
        <v>8423</v>
      </c>
      <c r="AA81" t="s">
        <v>8424</v>
      </c>
      <c r="AB81" t="s">
        <v>8425</v>
      </c>
      <c r="AC81" t="s">
        <v>8426</v>
      </c>
      <c r="AD81" t="s">
        <v>8427</v>
      </c>
      <c r="AE81" t="s">
        <v>8428</v>
      </c>
      <c r="AF81" t="s">
        <v>8429</v>
      </c>
      <c r="AG81" t="s">
        <v>8430</v>
      </c>
      <c r="AH81" t="s">
        <v>8431</v>
      </c>
      <c r="AI81" t="s">
        <v>8432</v>
      </c>
      <c r="AJ81" t="s">
        <v>8433</v>
      </c>
      <c r="AK81" t="s">
        <v>8434</v>
      </c>
      <c r="AL81" t="s">
        <v>8435</v>
      </c>
      <c r="AM81" t="s">
        <v>8436</v>
      </c>
      <c r="AN81" t="s">
        <v>8437</v>
      </c>
      <c r="AO81" t="s">
        <v>8438</v>
      </c>
      <c r="AP81" t="s">
        <v>8439</v>
      </c>
      <c r="AQ81" t="s">
        <v>8440</v>
      </c>
      <c r="AR81" t="s">
        <v>8441</v>
      </c>
      <c r="AS81" t="s">
        <v>8442</v>
      </c>
      <c r="AT81" t="s">
        <v>8443</v>
      </c>
      <c r="AU81" t="s">
        <v>8444</v>
      </c>
      <c r="AV81" t="s">
        <v>8445</v>
      </c>
      <c r="AW81" t="s">
        <v>8446</v>
      </c>
      <c r="AX81" t="s">
        <v>8447</v>
      </c>
      <c r="AY81" t="s">
        <v>8448</v>
      </c>
      <c r="AZ81" t="s">
        <v>8449</v>
      </c>
      <c r="BA81" t="s">
        <v>8450</v>
      </c>
      <c r="BB81" t="s">
        <v>8451</v>
      </c>
      <c r="BC81" t="s">
        <v>8452</v>
      </c>
      <c r="BD81" t="s">
        <v>8453</v>
      </c>
      <c r="BE81" t="s">
        <v>8454</v>
      </c>
      <c r="BF81" t="s">
        <v>8455</v>
      </c>
      <c r="BG81" t="s">
        <v>8456</v>
      </c>
      <c r="BH81" t="s">
        <v>8457</v>
      </c>
      <c r="BI81" t="s">
        <v>8458</v>
      </c>
      <c r="BJ81" t="s">
        <v>8459</v>
      </c>
      <c r="BK81" t="s">
        <v>8460</v>
      </c>
      <c r="BL81" t="s">
        <v>8461</v>
      </c>
      <c r="BM81" t="s">
        <v>8462</v>
      </c>
      <c r="BN81" t="s">
        <v>8463</v>
      </c>
      <c r="BO81" t="s">
        <v>8464</v>
      </c>
      <c r="BP81" t="s">
        <v>8465</v>
      </c>
      <c r="BQ81" t="s">
        <v>8466</v>
      </c>
      <c r="BR81" t="s">
        <v>8467</v>
      </c>
      <c r="BS81" t="s">
        <v>8468</v>
      </c>
      <c r="BT81" t="s">
        <v>8469</v>
      </c>
      <c r="BU81" t="s">
        <v>8470</v>
      </c>
      <c r="BV81" t="s">
        <v>8471</v>
      </c>
      <c r="BW81" t="s">
        <v>8472</v>
      </c>
      <c r="BX81" t="s">
        <v>8473</v>
      </c>
      <c r="BY81" t="s">
        <v>8474</v>
      </c>
      <c r="BZ81" t="s">
        <v>8475</v>
      </c>
      <c r="CA81" t="s">
        <v>8476</v>
      </c>
      <c r="CB81" t="s">
        <v>8477</v>
      </c>
      <c r="CC81" t="s">
        <v>8478</v>
      </c>
      <c r="CD81" t="s">
        <v>8479</v>
      </c>
      <c r="CE81" t="s">
        <v>8480</v>
      </c>
      <c r="CF81" t="s">
        <v>8481</v>
      </c>
      <c r="CG81" t="s">
        <v>8482</v>
      </c>
      <c r="CH81" t="s">
        <v>8483</v>
      </c>
      <c r="CI81" t="s">
        <v>8484</v>
      </c>
      <c r="CJ81" t="s">
        <v>8485</v>
      </c>
      <c r="CK81" t="s">
        <v>8486</v>
      </c>
      <c r="CL81" t="s">
        <v>8487</v>
      </c>
      <c r="CM81" t="s">
        <v>8488</v>
      </c>
      <c r="CN81" t="s">
        <v>8489</v>
      </c>
      <c r="CO81" t="s">
        <v>8490</v>
      </c>
      <c r="CP81" t="s">
        <v>8491</v>
      </c>
      <c r="CQ81" t="s">
        <v>8492</v>
      </c>
      <c r="CR81" t="s">
        <v>8493</v>
      </c>
      <c r="CS81" t="s">
        <v>8494</v>
      </c>
      <c r="CT81" t="s">
        <v>8495</v>
      </c>
      <c r="CU81" t="s">
        <v>8496</v>
      </c>
      <c r="CV81" t="s">
        <v>8497</v>
      </c>
      <c r="CW81" t="s">
        <v>8498</v>
      </c>
      <c r="CX81" t="s">
        <v>8499</v>
      </c>
      <c r="CY81" t="s">
        <v>8500</v>
      </c>
      <c r="CZ81" t="s">
        <v>8501</v>
      </c>
      <c r="DA81" t="s">
        <v>8502</v>
      </c>
    </row>
    <row r="82" spans="1:105" x14ac:dyDescent="0.25">
      <c r="A82" t="s">
        <v>8503</v>
      </c>
      <c r="B82" t="s">
        <v>8504</v>
      </c>
      <c r="C82" t="s">
        <v>8505</v>
      </c>
      <c r="D82" t="s">
        <v>8506</v>
      </c>
      <c r="E82" t="s">
        <v>8507</v>
      </c>
      <c r="F82" t="s">
        <v>8508</v>
      </c>
      <c r="G82" t="s">
        <v>8509</v>
      </c>
      <c r="H82" t="s">
        <v>8510</v>
      </c>
      <c r="I82" t="s">
        <v>8511</v>
      </c>
      <c r="J82" t="s">
        <v>8512</v>
      </c>
      <c r="K82" t="s">
        <v>8513</v>
      </c>
      <c r="L82" t="s">
        <v>8514</v>
      </c>
      <c r="M82" t="s">
        <v>8515</v>
      </c>
      <c r="N82" t="s">
        <v>8516</v>
      </c>
      <c r="O82" t="s">
        <v>8517</v>
      </c>
      <c r="P82" t="s">
        <v>8518</v>
      </c>
      <c r="Q82" t="s">
        <v>8519</v>
      </c>
      <c r="R82" t="s">
        <v>8520</v>
      </c>
      <c r="S82" t="s">
        <v>8521</v>
      </c>
      <c r="T82" t="s">
        <v>8522</v>
      </c>
      <c r="U82" t="s">
        <v>8523</v>
      </c>
      <c r="V82" t="s">
        <v>8524</v>
      </c>
      <c r="W82" t="s">
        <v>8525</v>
      </c>
      <c r="X82" t="s">
        <v>8526</v>
      </c>
      <c r="Y82" t="s">
        <v>8527</v>
      </c>
      <c r="Z82" t="s">
        <v>8528</v>
      </c>
      <c r="AA82" t="s">
        <v>8529</v>
      </c>
      <c r="AB82" t="s">
        <v>8530</v>
      </c>
      <c r="AC82" t="s">
        <v>8531</v>
      </c>
      <c r="AD82" t="s">
        <v>8532</v>
      </c>
      <c r="AE82" t="s">
        <v>8533</v>
      </c>
      <c r="AF82" t="s">
        <v>8534</v>
      </c>
      <c r="AG82" t="s">
        <v>8535</v>
      </c>
      <c r="AH82" t="s">
        <v>8536</v>
      </c>
      <c r="AI82" t="s">
        <v>8537</v>
      </c>
      <c r="AJ82" t="s">
        <v>8538</v>
      </c>
      <c r="AK82" t="s">
        <v>8539</v>
      </c>
      <c r="AL82" t="s">
        <v>8540</v>
      </c>
      <c r="AM82" t="s">
        <v>8541</v>
      </c>
      <c r="AN82" t="s">
        <v>8542</v>
      </c>
      <c r="AO82" t="s">
        <v>8543</v>
      </c>
      <c r="AP82" t="s">
        <v>8544</v>
      </c>
      <c r="AQ82" t="s">
        <v>8545</v>
      </c>
      <c r="AR82" t="s">
        <v>8546</v>
      </c>
      <c r="AS82" t="s">
        <v>8547</v>
      </c>
      <c r="AT82" t="s">
        <v>8548</v>
      </c>
      <c r="AU82" t="s">
        <v>8549</v>
      </c>
      <c r="AV82" t="s">
        <v>8550</v>
      </c>
      <c r="AW82" t="s">
        <v>8551</v>
      </c>
      <c r="AX82" t="s">
        <v>8552</v>
      </c>
      <c r="AY82" t="s">
        <v>8553</v>
      </c>
      <c r="AZ82" t="s">
        <v>8554</v>
      </c>
      <c r="BA82" t="s">
        <v>8555</v>
      </c>
      <c r="BB82" t="s">
        <v>8556</v>
      </c>
      <c r="BC82" t="s">
        <v>8557</v>
      </c>
      <c r="BD82" t="s">
        <v>8558</v>
      </c>
      <c r="BE82" t="s">
        <v>8559</v>
      </c>
      <c r="BF82" t="s">
        <v>8560</v>
      </c>
      <c r="BG82" t="s">
        <v>8561</v>
      </c>
      <c r="BH82" t="s">
        <v>8562</v>
      </c>
      <c r="BI82" t="s">
        <v>8563</v>
      </c>
      <c r="BJ82" t="s">
        <v>8564</v>
      </c>
      <c r="BK82" t="s">
        <v>8565</v>
      </c>
      <c r="BL82" t="s">
        <v>8566</v>
      </c>
      <c r="BM82" t="s">
        <v>8567</v>
      </c>
      <c r="BN82" t="s">
        <v>8568</v>
      </c>
      <c r="BO82" t="s">
        <v>8569</v>
      </c>
      <c r="BP82" t="s">
        <v>8570</v>
      </c>
      <c r="BQ82" t="s">
        <v>8571</v>
      </c>
      <c r="BR82" t="s">
        <v>8572</v>
      </c>
      <c r="BS82" t="s">
        <v>8573</v>
      </c>
      <c r="BT82" t="s">
        <v>8574</v>
      </c>
      <c r="BU82" t="s">
        <v>8575</v>
      </c>
      <c r="BV82" t="s">
        <v>8576</v>
      </c>
      <c r="BW82" t="s">
        <v>8577</v>
      </c>
      <c r="BX82" t="s">
        <v>8578</v>
      </c>
      <c r="BY82" t="s">
        <v>8579</v>
      </c>
      <c r="BZ82" t="s">
        <v>8580</v>
      </c>
      <c r="CA82" t="s">
        <v>8581</v>
      </c>
      <c r="CB82" t="s">
        <v>8582</v>
      </c>
      <c r="CC82" t="s">
        <v>8583</v>
      </c>
      <c r="CD82" t="s">
        <v>8584</v>
      </c>
      <c r="CE82" t="s">
        <v>8585</v>
      </c>
      <c r="CF82" t="s">
        <v>8586</v>
      </c>
      <c r="CG82" t="s">
        <v>8587</v>
      </c>
      <c r="CH82" t="s">
        <v>8588</v>
      </c>
      <c r="CI82" t="s">
        <v>8589</v>
      </c>
      <c r="CJ82" t="s">
        <v>8590</v>
      </c>
      <c r="CK82" t="s">
        <v>8591</v>
      </c>
      <c r="CL82" t="s">
        <v>8592</v>
      </c>
      <c r="CM82" t="s">
        <v>8593</v>
      </c>
      <c r="CN82" t="s">
        <v>8594</v>
      </c>
      <c r="CO82" t="s">
        <v>8595</v>
      </c>
      <c r="CP82" t="s">
        <v>8596</v>
      </c>
      <c r="CQ82" t="s">
        <v>8597</v>
      </c>
      <c r="CR82" t="s">
        <v>8598</v>
      </c>
      <c r="CS82" t="s">
        <v>8599</v>
      </c>
      <c r="CT82" t="s">
        <v>8600</v>
      </c>
      <c r="CU82" t="s">
        <v>8601</v>
      </c>
      <c r="CV82" t="s">
        <v>8602</v>
      </c>
      <c r="CW82" t="s">
        <v>8603</v>
      </c>
      <c r="CX82" t="s">
        <v>8604</v>
      </c>
      <c r="CY82" t="s">
        <v>8605</v>
      </c>
      <c r="CZ82" t="s">
        <v>8606</v>
      </c>
      <c r="DA82" t="s">
        <v>8607</v>
      </c>
    </row>
    <row r="83" spans="1:105" x14ac:dyDescent="0.25">
      <c r="A83" t="s">
        <v>8608</v>
      </c>
      <c r="B83" t="s">
        <v>8609</v>
      </c>
      <c r="C83" t="s">
        <v>8610</v>
      </c>
      <c r="D83" t="s">
        <v>8611</v>
      </c>
      <c r="E83" t="s">
        <v>8612</v>
      </c>
      <c r="F83" t="s">
        <v>8613</v>
      </c>
      <c r="G83" t="s">
        <v>8614</v>
      </c>
      <c r="H83" t="s">
        <v>8615</v>
      </c>
      <c r="I83" t="s">
        <v>8616</v>
      </c>
      <c r="J83" t="s">
        <v>8617</v>
      </c>
      <c r="K83" t="s">
        <v>8618</v>
      </c>
      <c r="L83" t="s">
        <v>8619</v>
      </c>
      <c r="M83" t="s">
        <v>8620</v>
      </c>
      <c r="N83" t="s">
        <v>8621</v>
      </c>
      <c r="O83" t="s">
        <v>8622</v>
      </c>
      <c r="P83" t="s">
        <v>8623</v>
      </c>
      <c r="Q83" t="s">
        <v>8624</v>
      </c>
      <c r="R83" t="s">
        <v>8625</v>
      </c>
      <c r="S83" t="s">
        <v>8626</v>
      </c>
      <c r="T83" t="s">
        <v>8627</v>
      </c>
      <c r="U83" t="s">
        <v>8628</v>
      </c>
      <c r="V83" t="s">
        <v>8629</v>
      </c>
      <c r="W83" t="s">
        <v>8630</v>
      </c>
      <c r="X83" t="s">
        <v>8631</v>
      </c>
      <c r="Y83" t="s">
        <v>8632</v>
      </c>
      <c r="Z83" t="s">
        <v>8633</v>
      </c>
      <c r="AA83" t="s">
        <v>8634</v>
      </c>
      <c r="AB83" t="s">
        <v>8635</v>
      </c>
      <c r="AC83" t="s">
        <v>8636</v>
      </c>
      <c r="AD83" t="s">
        <v>8637</v>
      </c>
      <c r="AE83" t="s">
        <v>8638</v>
      </c>
      <c r="AF83" t="s">
        <v>8639</v>
      </c>
      <c r="AG83" t="s">
        <v>8640</v>
      </c>
      <c r="AH83" t="s">
        <v>8641</v>
      </c>
      <c r="AI83" t="s">
        <v>8642</v>
      </c>
      <c r="AJ83" t="s">
        <v>8643</v>
      </c>
      <c r="AK83" t="s">
        <v>8644</v>
      </c>
      <c r="AL83" t="s">
        <v>8645</v>
      </c>
      <c r="AM83" t="s">
        <v>8646</v>
      </c>
      <c r="AN83" t="s">
        <v>8647</v>
      </c>
      <c r="AO83" t="s">
        <v>8648</v>
      </c>
      <c r="AP83" t="s">
        <v>8649</v>
      </c>
      <c r="AQ83" t="s">
        <v>8650</v>
      </c>
      <c r="AR83" t="s">
        <v>8651</v>
      </c>
      <c r="AS83" t="s">
        <v>8652</v>
      </c>
      <c r="AT83" t="s">
        <v>8653</v>
      </c>
      <c r="AU83" t="s">
        <v>8654</v>
      </c>
      <c r="AV83" t="s">
        <v>8655</v>
      </c>
      <c r="AW83" t="s">
        <v>8656</v>
      </c>
      <c r="AX83" t="s">
        <v>8657</v>
      </c>
      <c r="AY83" t="s">
        <v>8658</v>
      </c>
      <c r="AZ83" t="s">
        <v>8659</v>
      </c>
      <c r="BA83" t="s">
        <v>8660</v>
      </c>
      <c r="BB83" t="s">
        <v>8661</v>
      </c>
      <c r="BC83" t="s">
        <v>8662</v>
      </c>
      <c r="BD83" t="s">
        <v>8663</v>
      </c>
      <c r="BE83" t="s">
        <v>8664</v>
      </c>
      <c r="BF83" t="s">
        <v>8665</v>
      </c>
      <c r="BG83" t="s">
        <v>8666</v>
      </c>
      <c r="BH83" t="s">
        <v>8667</v>
      </c>
      <c r="BI83" t="s">
        <v>8668</v>
      </c>
      <c r="BJ83" t="s">
        <v>8669</v>
      </c>
      <c r="BK83" t="s">
        <v>8670</v>
      </c>
      <c r="BL83" t="s">
        <v>8671</v>
      </c>
      <c r="BM83" t="s">
        <v>8672</v>
      </c>
      <c r="BN83" t="s">
        <v>8673</v>
      </c>
      <c r="BO83" t="s">
        <v>8674</v>
      </c>
      <c r="BP83" t="s">
        <v>8675</v>
      </c>
      <c r="BQ83" t="s">
        <v>8676</v>
      </c>
      <c r="BR83" t="s">
        <v>8677</v>
      </c>
      <c r="BS83" t="s">
        <v>8678</v>
      </c>
      <c r="BT83" t="s">
        <v>8679</v>
      </c>
      <c r="BU83" t="s">
        <v>8680</v>
      </c>
      <c r="BV83" t="s">
        <v>8681</v>
      </c>
      <c r="BW83" t="s">
        <v>8682</v>
      </c>
      <c r="BX83" t="s">
        <v>8683</v>
      </c>
      <c r="BY83" t="s">
        <v>8684</v>
      </c>
      <c r="BZ83" t="s">
        <v>8685</v>
      </c>
      <c r="CA83" t="s">
        <v>8686</v>
      </c>
      <c r="CB83" t="s">
        <v>8687</v>
      </c>
      <c r="CC83" t="s">
        <v>8688</v>
      </c>
      <c r="CD83" t="s">
        <v>8689</v>
      </c>
      <c r="CE83" t="s">
        <v>8690</v>
      </c>
      <c r="CF83" t="s">
        <v>8691</v>
      </c>
      <c r="CG83" t="s">
        <v>8692</v>
      </c>
      <c r="CH83" t="s">
        <v>8693</v>
      </c>
      <c r="CI83" t="s">
        <v>8694</v>
      </c>
      <c r="CJ83" t="s">
        <v>8695</v>
      </c>
      <c r="CK83" t="s">
        <v>8696</v>
      </c>
      <c r="CL83" t="s">
        <v>8697</v>
      </c>
      <c r="CM83" t="s">
        <v>8698</v>
      </c>
      <c r="CN83" t="s">
        <v>8699</v>
      </c>
      <c r="CO83" t="s">
        <v>8700</v>
      </c>
      <c r="CP83" t="s">
        <v>8701</v>
      </c>
      <c r="CQ83" t="s">
        <v>8702</v>
      </c>
      <c r="CR83" t="s">
        <v>8703</v>
      </c>
      <c r="CS83" t="s">
        <v>8704</v>
      </c>
      <c r="CT83" t="s">
        <v>8705</v>
      </c>
      <c r="CU83" t="s">
        <v>8706</v>
      </c>
      <c r="CV83" t="s">
        <v>8707</v>
      </c>
      <c r="CW83" t="s">
        <v>8708</v>
      </c>
      <c r="CX83" t="s">
        <v>8709</v>
      </c>
      <c r="CY83" t="s">
        <v>8710</v>
      </c>
      <c r="CZ83" t="s">
        <v>8711</v>
      </c>
      <c r="DA83" t="s">
        <v>8712</v>
      </c>
    </row>
    <row r="84" spans="1:105" x14ac:dyDescent="0.25">
      <c r="A84" t="s">
        <v>8713</v>
      </c>
      <c r="B84" t="s">
        <v>8714</v>
      </c>
      <c r="C84" t="s">
        <v>8715</v>
      </c>
      <c r="D84" t="s">
        <v>8716</v>
      </c>
      <c r="E84" t="s">
        <v>8717</v>
      </c>
      <c r="F84" t="s">
        <v>8718</v>
      </c>
      <c r="G84" t="s">
        <v>8719</v>
      </c>
      <c r="H84" t="s">
        <v>8720</v>
      </c>
      <c r="I84" t="s">
        <v>8721</v>
      </c>
      <c r="J84" t="s">
        <v>8722</v>
      </c>
      <c r="K84" t="s">
        <v>8723</v>
      </c>
      <c r="L84" t="s">
        <v>8724</v>
      </c>
      <c r="M84" t="s">
        <v>8725</v>
      </c>
      <c r="N84" t="s">
        <v>8726</v>
      </c>
      <c r="O84" t="s">
        <v>8727</v>
      </c>
      <c r="P84" t="s">
        <v>8728</v>
      </c>
      <c r="Q84" t="s">
        <v>8729</v>
      </c>
      <c r="R84" t="s">
        <v>8730</v>
      </c>
      <c r="S84" t="s">
        <v>8731</v>
      </c>
      <c r="T84" t="s">
        <v>8732</v>
      </c>
      <c r="U84" t="s">
        <v>8733</v>
      </c>
      <c r="V84" t="s">
        <v>8734</v>
      </c>
      <c r="W84" t="s">
        <v>8735</v>
      </c>
      <c r="X84" t="s">
        <v>8736</v>
      </c>
      <c r="Y84" t="s">
        <v>8737</v>
      </c>
      <c r="Z84" t="s">
        <v>8738</v>
      </c>
      <c r="AA84" t="s">
        <v>8739</v>
      </c>
      <c r="AB84" t="s">
        <v>8740</v>
      </c>
      <c r="AC84" t="s">
        <v>8741</v>
      </c>
      <c r="AD84" t="s">
        <v>8742</v>
      </c>
      <c r="AE84" t="s">
        <v>8743</v>
      </c>
      <c r="AF84" t="s">
        <v>8744</v>
      </c>
      <c r="AG84" t="s">
        <v>8745</v>
      </c>
      <c r="AH84" t="s">
        <v>8746</v>
      </c>
      <c r="AI84" t="s">
        <v>8747</v>
      </c>
      <c r="AJ84" t="s">
        <v>8748</v>
      </c>
      <c r="AK84" t="s">
        <v>8749</v>
      </c>
      <c r="AL84" t="s">
        <v>8750</v>
      </c>
      <c r="AM84" t="s">
        <v>8751</v>
      </c>
      <c r="AN84" t="s">
        <v>8752</v>
      </c>
      <c r="AO84" t="s">
        <v>8753</v>
      </c>
      <c r="AP84" t="s">
        <v>8754</v>
      </c>
      <c r="AQ84" t="s">
        <v>8755</v>
      </c>
      <c r="AR84" t="s">
        <v>8756</v>
      </c>
      <c r="AS84" t="s">
        <v>8757</v>
      </c>
      <c r="AT84" t="s">
        <v>8758</v>
      </c>
      <c r="AU84" t="s">
        <v>8759</v>
      </c>
      <c r="AV84" t="s">
        <v>8760</v>
      </c>
      <c r="AW84" t="s">
        <v>8761</v>
      </c>
      <c r="AX84" t="s">
        <v>8762</v>
      </c>
      <c r="AY84" t="s">
        <v>8763</v>
      </c>
      <c r="AZ84" t="s">
        <v>8764</v>
      </c>
      <c r="BA84" t="s">
        <v>8765</v>
      </c>
      <c r="BB84" t="s">
        <v>8766</v>
      </c>
      <c r="BC84" t="s">
        <v>8767</v>
      </c>
      <c r="BD84" t="s">
        <v>8768</v>
      </c>
      <c r="BE84" t="s">
        <v>8769</v>
      </c>
      <c r="BF84" t="s">
        <v>8770</v>
      </c>
      <c r="BG84" t="s">
        <v>8771</v>
      </c>
      <c r="BH84" t="s">
        <v>8772</v>
      </c>
      <c r="BI84" t="s">
        <v>8773</v>
      </c>
      <c r="BJ84" t="s">
        <v>8774</v>
      </c>
      <c r="BK84" t="s">
        <v>8775</v>
      </c>
      <c r="BL84" t="s">
        <v>8776</v>
      </c>
      <c r="BM84" t="s">
        <v>8777</v>
      </c>
      <c r="BN84" t="s">
        <v>8778</v>
      </c>
      <c r="BO84" t="s">
        <v>8779</v>
      </c>
      <c r="BP84" t="s">
        <v>8780</v>
      </c>
      <c r="BQ84" t="s">
        <v>8781</v>
      </c>
      <c r="BR84" t="s">
        <v>8782</v>
      </c>
      <c r="BS84" t="s">
        <v>8783</v>
      </c>
      <c r="BT84" t="s">
        <v>8784</v>
      </c>
      <c r="BU84" t="s">
        <v>8785</v>
      </c>
      <c r="BV84" t="s">
        <v>8786</v>
      </c>
      <c r="BW84" t="s">
        <v>8787</v>
      </c>
      <c r="BX84" t="s">
        <v>8788</v>
      </c>
      <c r="BY84" t="s">
        <v>8789</v>
      </c>
      <c r="BZ84" t="s">
        <v>8790</v>
      </c>
      <c r="CA84" t="s">
        <v>8791</v>
      </c>
      <c r="CB84" t="s">
        <v>8792</v>
      </c>
      <c r="CC84" t="s">
        <v>8793</v>
      </c>
      <c r="CD84" t="s">
        <v>8794</v>
      </c>
      <c r="CE84" t="s">
        <v>8795</v>
      </c>
      <c r="CF84" t="s">
        <v>8796</v>
      </c>
      <c r="CG84" t="s">
        <v>8797</v>
      </c>
      <c r="CH84" t="s">
        <v>8798</v>
      </c>
      <c r="CI84" t="s">
        <v>8799</v>
      </c>
      <c r="CJ84" t="s">
        <v>8800</v>
      </c>
      <c r="CK84" t="s">
        <v>8801</v>
      </c>
      <c r="CL84" t="s">
        <v>8802</v>
      </c>
      <c r="CM84" t="s">
        <v>8803</v>
      </c>
      <c r="CN84" t="s">
        <v>8804</v>
      </c>
      <c r="CO84" t="s">
        <v>8805</v>
      </c>
      <c r="CP84" t="s">
        <v>8806</v>
      </c>
      <c r="CQ84" t="s">
        <v>8807</v>
      </c>
      <c r="CR84" t="s">
        <v>8808</v>
      </c>
      <c r="CS84" t="s">
        <v>8809</v>
      </c>
      <c r="CT84" t="s">
        <v>8810</v>
      </c>
      <c r="CU84" t="s">
        <v>8811</v>
      </c>
      <c r="CV84" t="s">
        <v>8812</v>
      </c>
      <c r="CW84" t="s">
        <v>8813</v>
      </c>
      <c r="CX84" t="s">
        <v>8814</v>
      </c>
      <c r="CY84" t="s">
        <v>8815</v>
      </c>
      <c r="CZ84" t="s">
        <v>8816</v>
      </c>
      <c r="DA84" t="s">
        <v>8817</v>
      </c>
    </row>
    <row r="85" spans="1:105" x14ac:dyDescent="0.25">
      <c r="A85" t="s">
        <v>8818</v>
      </c>
      <c r="B85" t="s">
        <v>8819</v>
      </c>
      <c r="C85" t="s">
        <v>8820</v>
      </c>
      <c r="D85" t="s">
        <v>8821</v>
      </c>
      <c r="E85" t="s">
        <v>8822</v>
      </c>
      <c r="F85" t="s">
        <v>8823</v>
      </c>
      <c r="G85" t="s">
        <v>8824</v>
      </c>
      <c r="H85" t="s">
        <v>8825</v>
      </c>
      <c r="I85" t="s">
        <v>8826</v>
      </c>
      <c r="J85" t="s">
        <v>8827</v>
      </c>
      <c r="K85" t="s">
        <v>8828</v>
      </c>
      <c r="L85" t="s">
        <v>8829</v>
      </c>
      <c r="M85" t="s">
        <v>8830</v>
      </c>
      <c r="N85" t="s">
        <v>8831</v>
      </c>
      <c r="O85" t="s">
        <v>8832</v>
      </c>
      <c r="P85" t="s">
        <v>8833</v>
      </c>
      <c r="Q85" t="s">
        <v>8834</v>
      </c>
      <c r="R85" t="s">
        <v>8835</v>
      </c>
      <c r="S85" t="s">
        <v>8836</v>
      </c>
      <c r="T85" t="s">
        <v>8837</v>
      </c>
      <c r="U85" t="s">
        <v>8838</v>
      </c>
      <c r="V85" t="s">
        <v>8839</v>
      </c>
      <c r="W85" t="s">
        <v>8840</v>
      </c>
      <c r="X85" t="s">
        <v>8841</v>
      </c>
      <c r="Y85" t="s">
        <v>8842</v>
      </c>
      <c r="Z85" t="s">
        <v>8843</v>
      </c>
      <c r="AA85" t="s">
        <v>8844</v>
      </c>
      <c r="AB85" t="s">
        <v>8845</v>
      </c>
      <c r="AC85" t="s">
        <v>8846</v>
      </c>
      <c r="AD85" t="s">
        <v>8847</v>
      </c>
      <c r="AE85" t="s">
        <v>8848</v>
      </c>
      <c r="AF85" t="s">
        <v>8849</v>
      </c>
      <c r="AG85" t="s">
        <v>8850</v>
      </c>
      <c r="AH85" t="s">
        <v>8851</v>
      </c>
      <c r="AI85" t="s">
        <v>8852</v>
      </c>
      <c r="AJ85" t="s">
        <v>8853</v>
      </c>
      <c r="AK85" t="s">
        <v>8854</v>
      </c>
      <c r="AL85" t="s">
        <v>8855</v>
      </c>
      <c r="AM85" t="s">
        <v>8856</v>
      </c>
      <c r="AN85" t="s">
        <v>8857</v>
      </c>
      <c r="AO85" t="s">
        <v>8858</v>
      </c>
      <c r="AP85" t="s">
        <v>8859</v>
      </c>
      <c r="AQ85" t="s">
        <v>8860</v>
      </c>
      <c r="AR85" t="s">
        <v>8861</v>
      </c>
      <c r="AS85" t="s">
        <v>8862</v>
      </c>
      <c r="AT85" t="s">
        <v>8863</v>
      </c>
      <c r="AU85" t="s">
        <v>8864</v>
      </c>
      <c r="AV85" t="s">
        <v>8865</v>
      </c>
      <c r="AW85" t="s">
        <v>8866</v>
      </c>
      <c r="AX85" t="s">
        <v>8867</v>
      </c>
      <c r="AY85" t="s">
        <v>8868</v>
      </c>
      <c r="AZ85" t="s">
        <v>8869</v>
      </c>
      <c r="BA85" t="s">
        <v>8870</v>
      </c>
      <c r="BB85" t="s">
        <v>8871</v>
      </c>
      <c r="BC85" t="s">
        <v>8872</v>
      </c>
      <c r="BD85" t="s">
        <v>8873</v>
      </c>
      <c r="BE85" t="s">
        <v>8874</v>
      </c>
      <c r="BF85" t="s">
        <v>8875</v>
      </c>
      <c r="BG85" t="s">
        <v>8876</v>
      </c>
      <c r="BH85" t="s">
        <v>8877</v>
      </c>
      <c r="BI85" t="s">
        <v>8878</v>
      </c>
      <c r="BJ85" t="s">
        <v>8879</v>
      </c>
      <c r="BK85" t="s">
        <v>8880</v>
      </c>
      <c r="BL85" t="s">
        <v>8881</v>
      </c>
      <c r="BM85" t="s">
        <v>8882</v>
      </c>
      <c r="BN85" t="s">
        <v>8883</v>
      </c>
      <c r="BO85" t="s">
        <v>8884</v>
      </c>
      <c r="BP85" t="s">
        <v>8885</v>
      </c>
      <c r="BQ85" t="s">
        <v>8886</v>
      </c>
      <c r="BR85" t="s">
        <v>8887</v>
      </c>
      <c r="BS85" t="s">
        <v>8888</v>
      </c>
      <c r="BT85" t="s">
        <v>8889</v>
      </c>
      <c r="BU85" t="s">
        <v>8890</v>
      </c>
      <c r="BV85" t="s">
        <v>8891</v>
      </c>
      <c r="BW85" t="s">
        <v>8892</v>
      </c>
      <c r="BX85" t="s">
        <v>8893</v>
      </c>
      <c r="BY85" t="s">
        <v>8894</v>
      </c>
      <c r="BZ85" t="s">
        <v>8895</v>
      </c>
      <c r="CA85" t="s">
        <v>8896</v>
      </c>
      <c r="CB85" t="s">
        <v>8897</v>
      </c>
      <c r="CC85" t="s">
        <v>8898</v>
      </c>
      <c r="CD85" t="s">
        <v>8899</v>
      </c>
      <c r="CE85" t="s">
        <v>8900</v>
      </c>
      <c r="CF85" t="s">
        <v>8901</v>
      </c>
      <c r="CG85" t="s">
        <v>8902</v>
      </c>
      <c r="CH85" t="s">
        <v>8903</v>
      </c>
      <c r="CI85" t="s">
        <v>8904</v>
      </c>
      <c r="CJ85" t="s">
        <v>8905</v>
      </c>
      <c r="CK85" t="s">
        <v>8906</v>
      </c>
      <c r="CL85" t="s">
        <v>8907</v>
      </c>
      <c r="CM85" t="s">
        <v>8908</v>
      </c>
      <c r="CN85" t="s">
        <v>8909</v>
      </c>
      <c r="CO85" t="s">
        <v>8910</v>
      </c>
      <c r="CP85" t="s">
        <v>8911</v>
      </c>
      <c r="CQ85" t="s">
        <v>8912</v>
      </c>
      <c r="CR85" t="s">
        <v>8913</v>
      </c>
      <c r="CS85" t="s">
        <v>8914</v>
      </c>
      <c r="CT85" t="s">
        <v>8915</v>
      </c>
      <c r="CU85" t="s">
        <v>8916</v>
      </c>
      <c r="CV85" t="s">
        <v>8917</v>
      </c>
      <c r="CW85" t="s">
        <v>8918</v>
      </c>
      <c r="CX85" t="s">
        <v>8919</v>
      </c>
      <c r="CY85" t="s">
        <v>8920</v>
      </c>
      <c r="CZ85" t="s">
        <v>8921</v>
      </c>
      <c r="DA85" t="s">
        <v>8922</v>
      </c>
    </row>
    <row r="86" spans="1:105" x14ac:dyDescent="0.25">
      <c r="A86" t="s">
        <v>8923</v>
      </c>
      <c r="B86" t="s">
        <v>8924</v>
      </c>
      <c r="C86" t="s">
        <v>8925</v>
      </c>
      <c r="D86" t="s">
        <v>8926</v>
      </c>
      <c r="E86" t="s">
        <v>8927</v>
      </c>
      <c r="F86" t="s">
        <v>8928</v>
      </c>
      <c r="G86" t="s">
        <v>8929</v>
      </c>
      <c r="H86" t="s">
        <v>8930</v>
      </c>
      <c r="I86" t="s">
        <v>8931</v>
      </c>
      <c r="J86" t="s">
        <v>8932</v>
      </c>
      <c r="K86" t="s">
        <v>8933</v>
      </c>
      <c r="L86" t="s">
        <v>8934</v>
      </c>
      <c r="M86" t="s">
        <v>8935</v>
      </c>
      <c r="N86" t="s">
        <v>8936</v>
      </c>
      <c r="O86" t="s">
        <v>8937</v>
      </c>
      <c r="P86" t="s">
        <v>8938</v>
      </c>
      <c r="Q86" t="s">
        <v>8939</v>
      </c>
      <c r="R86" t="s">
        <v>8940</v>
      </c>
      <c r="S86" t="s">
        <v>8941</v>
      </c>
      <c r="T86" t="s">
        <v>8942</v>
      </c>
      <c r="U86" t="s">
        <v>8943</v>
      </c>
      <c r="V86" t="s">
        <v>8944</v>
      </c>
      <c r="W86" t="s">
        <v>8945</v>
      </c>
      <c r="X86" t="s">
        <v>8946</v>
      </c>
      <c r="Y86" t="s">
        <v>8947</v>
      </c>
      <c r="Z86" t="s">
        <v>8948</v>
      </c>
      <c r="AA86" t="s">
        <v>8949</v>
      </c>
      <c r="AB86" t="s">
        <v>8950</v>
      </c>
      <c r="AC86" t="s">
        <v>8951</v>
      </c>
      <c r="AD86" t="s">
        <v>8952</v>
      </c>
      <c r="AE86" t="s">
        <v>8953</v>
      </c>
      <c r="AF86" t="s">
        <v>8954</v>
      </c>
      <c r="AG86" t="s">
        <v>8955</v>
      </c>
      <c r="AH86" t="s">
        <v>8956</v>
      </c>
      <c r="AI86" t="s">
        <v>8957</v>
      </c>
      <c r="AJ86" t="s">
        <v>8958</v>
      </c>
      <c r="AK86" t="s">
        <v>8959</v>
      </c>
      <c r="AL86" t="s">
        <v>8960</v>
      </c>
      <c r="AM86" t="s">
        <v>8961</v>
      </c>
      <c r="AN86" t="s">
        <v>8962</v>
      </c>
      <c r="AO86" t="s">
        <v>8963</v>
      </c>
      <c r="AP86" t="s">
        <v>8964</v>
      </c>
      <c r="AQ86" t="s">
        <v>8965</v>
      </c>
      <c r="AR86" t="s">
        <v>8966</v>
      </c>
      <c r="AS86" t="s">
        <v>8967</v>
      </c>
      <c r="AT86" t="s">
        <v>8968</v>
      </c>
      <c r="AU86" t="s">
        <v>8969</v>
      </c>
      <c r="AV86" t="s">
        <v>8970</v>
      </c>
      <c r="AW86" t="s">
        <v>8971</v>
      </c>
      <c r="AX86" t="s">
        <v>8972</v>
      </c>
      <c r="AY86" t="s">
        <v>8973</v>
      </c>
      <c r="AZ86" t="s">
        <v>8974</v>
      </c>
      <c r="BA86" t="s">
        <v>8975</v>
      </c>
      <c r="BB86" t="s">
        <v>8976</v>
      </c>
      <c r="BC86" t="s">
        <v>8977</v>
      </c>
      <c r="BD86" t="s">
        <v>8978</v>
      </c>
      <c r="BE86" t="s">
        <v>8979</v>
      </c>
      <c r="BF86" t="s">
        <v>8980</v>
      </c>
      <c r="BG86" t="s">
        <v>8981</v>
      </c>
      <c r="BH86" t="s">
        <v>8982</v>
      </c>
      <c r="BI86" t="s">
        <v>8983</v>
      </c>
      <c r="BJ86" t="s">
        <v>8984</v>
      </c>
      <c r="BK86" t="s">
        <v>8985</v>
      </c>
      <c r="BL86" t="s">
        <v>8986</v>
      </c>
      <c r="BM86" t="s">
        <v>8987</v>
      </c>
      <c r="BN86" t="s">
        <v>8988</v>
      </c>
      <c r="BO86" t="s">
        <v>8989</v>
      </c>
      <c r="BP86" t="s">
        <v>8990</v>
      </c>
      <c r="BQ86" t="s">
        <v>8991</v>
      </c>
      <c r="BR86" t="s">
        <v>8992</v>
      </c>
      <c r="BS86" t="s">
        <v>8993</v>
      </c>
      <c r="BT86" t="s">
        <v>8994</v>
      </c>
      <c r="BU86" t="s">
        <v>8995</v>
      </c>
      <c r="BV86" t="s">
        <v>8996</v>
      </c>
      <c r="BW86" t="s">
        <v>8997</v>
      </c>
      <c r="BX86" t="s">
        <v>8998</v>
      </c>
      <c r="BY86" t="s">
        <v>8999</v>
      </c>
      <c r="BZ86" t="s">
        <v>9000</v>
      </c>
      <c r="CA86" t="s">
        <v>9001</v>
      </c>
      <c r="CB86" t="s">
        <v>9002</v>
      </c>
      <c r="CC86" t="s">
        <v>9003</v>
      </c>
      <c r="CD86" t="s">
        <v>9004</v>
      </c>
      <c r="CE86" t="s">
        <v>9005</v>
      </c>
      <c r="CF86" t="s">
        <v>9006</v>
      </c>
      <c r="CG86" t="s">
        <v>9007</v>
      </c>
      <c r="CH86" t="s">
        <v>9008</v>
      </c>
      <c r="CI86" t="s">
        <v>9009</v>
      </c>
      <c r="CJ86" t="s">
        <v>9010</v>
      </c>
      <c r="CK86" t="s">
        <v>9011</v>
      </c>
      <c r="CL86" t="s">
        <v>9012</v>
      </c>
      <c r="CM86" t="s">
        <v>9013</v>
      </c>
      <c r="CN86" t="s">
        <v>9014</v>
      </c>
      <c r="CO86" t="s">
        <v>9015</v>
      </c>
      <c r="CP86" t="s">
        <v>9016</v>
      </c>
      <c r="CQ86" t="s">
        <v>9017</v>
      </c>
      <c r="CR86" t="s">
        <v>9018</v>
      </c>
      <c r="CS86" t="s">
        <v>9019</v>
      </c>
      <c r="CT86" t="s">
        <v>9020</v>
      </c>
      <c r="CU86" t="s">
        <v>9021</v>
      </c>
      <c r="CV86" t="s">
        <v>9022</v>
      </c>
      <c r="CW86" t="s">
        <v>9023</v>
      </c>
      <c r="CX86" t="s">
        <v>9024</v>
      </c>
      <c r="CY86" t="s">
        <v>9025</v>
      </c>
      <c r="CZ86" t="s">
        <v>9026</v>
      </c>
      <c r="DA86" t="s">
        <v>9027</v>
      </c>
    </row>
    <row r="87" spans="1:105" x14ac:dyDescent="0.25">
      <c r="A87" t="s">
        <v>9028</v>
      </c>
      <c r="B87" t="s">
        <v>9029</v>
      </c>
      <c r="C87" t="s">
        <v>9030</v>
      </c>
      <c r="D87" t="s">
        <v>9031</v>
      </c>
      <c r="E87" t="s">
        <v>9032</v>
      </c>
      <c r="F87" t="s">
        <v>9033</v>
      </c>
      <c r="G87" t="s">
        <v>9034</v>
      </c>
      <c r="H87" t="s">
        <v>9035</v>
      </c>
      <c r="I87" t="s">
        <v>9036</v>
      </c>
      <c r="J87" t="s">
        <v>9037</v>
      </c>
      <c r="K87" t="s">
        <v>9038</v>
      </c>
      <c r="L87" t="s">
        <v>9039</v>
      </c>
      <c r="M87" t="s">
        <v>9040</v>
      </c>
      <c r="N87" t="s">
        <v>9041</v>
      </c>
      <c r="O87" t="s">
        <v>9042</v>
      </c>
      <c r="P87" t="s">
        <v>9043</v>
      </c>
      <c r="Q87" t="s">
        <v>9044</v>
      </c>
      <c r="R87" t="s">
        <v>9045</v>
      </c>
      <c r="S87" t="s">
        <v>9046</v>
      </c>
      <c r="T87" t="s">
        <v>9047</v>
      </c>
      <c r="U87" t="s">
        <v>9048</v>
      </c>
      <c r="V87" t="s">
        <v>9049</v>
      </c>
      <c r="W87" t="s">
        <v>9050</v>
      </c>
      <c r="X87" t="s">
        <v>9051</v>
      </c>
      <c r="Y87" t="s">
        <v>9052</v>
      </c>
      <c r="Z87" t="s">
        <v>9053</v>
      </c>
      <c r="AA87" t="s">
        <v>9054</v>
      </c>
      <c r="AB87" t="s">
        <v>9055</v>
      </c>
      <c r="AC87" t="s">
        <v>9056</v>
      </c>
      <c r="AD87" t="s">
        <v>9057</v>
      </c>
      <c r="AE87" t="s">
        <v>9058</v>
      </c>
      <c r="AF87" t="s">
        <v>9059</v>
      </c>
      <c r="AG87" t="s">
        <v>9060</v>
      </c>
      <c r="AH87" t="s">
        <v>9061</v>
      </c>
      <c r="AI87" t="s">
        <v>9062</v>
      </c>
      <c r="AJ87" t="s">
        <v>9063</v>
      </c>
      <c r="AK87" t="s">
        <v>9064</v>
      </c>
      <c r="AL87" t="s">
        <v>9065</v>
      </c>
      <c r="AM87" t="s">
        <v>9066</v>
      </c>
      <c r="AN87" t="s">
        <v>9067</v>
      </c>
      <c r="AO87" t="s">
        <v>9068</v>
      </c>
      <c r="AP87" t="s">
        <v>9069</v>
      </c>
      <c r="AQ87" t="s">
        <v>9070</v>
      </c>
      <c r="AR87" t="s">
        <v>9071</v>
      </c>
      <c r="AS87" t="s">
        <v>9072</v>
      </c>
      <c r="AT87" t="s">
        <v>9073</v>
      </c>
      <c r="AU87" t="s">
        <v>9074</v>
      </c>
      <c r="AV87" t="s">
        <v>9075</v>
      </c>
      <c r="AW87" t="s">
        <v>9076</v>
      </c>
      <c r="AX87" t="s">
        <v>9077</v>
      </c>
      <c r="AY87" t="s">
        <v>9078</v>
      </c>
      <c r="AZ87" t="s">
        <v>9079</v>
      </c>
      <c r="BA87" t="s">
        <v>9080</v>
      </c>
      <c r="BB87" t="s">
        <v>9081</v>
      </c>
      <c r="BC87" t="s">
        <v>9082</v>
      </c>
      <c r="BD87" t="s">
        <v>9083</v>
      </c>
      <c r="BE87" t="s">
        <v>9084</v>
      </c>
      <c r="BF87" t="s">
        <v>9085</v>
      </c>
      <c r="BG87" t="s">
        <v>9086</v>
      </c>
      <c r="BH87" t="s">
        <v>9087</v>
      </c>
      <c r="BI87" t="s">
        <v>9088</v>
      </c>
      <c r="BJ87" t="s">
        <v>9089</v>
      </c>
      <c r="BK87" t="s">
        <v>9090</v>
      </c>
      <c r="BL87" t="s">
        <v>9091</v>
      </c>
      <c r="BM87" t="s">
        <v>9092</v>
      </c>
      <c r="BN87" t="s">
        <v>9093</v>
      </c>
      <c r="BO87" t="s">
        <v>9094</v>
      </c>
      <c r="BP87" t="s">
        <v>9095</v>
      </c>
      <c r="BQ87" t="s">
        <v>9096</v>
      </c>
      <c r="BR87" t="s">
        <v>9097</v>
      </c>
      <c r="BS87" t="s">
        <v>9098</v>
      </c>
      <c r="BT87" t="s">
        <v>9099</v>
      </c>
      <c r="BU87" t="s">
        <v>9100</v>
      </c>
      <c r="BV87" t="s">
        <v>9101</v>
      </c>
      <c r="BW87" t="s">
        <v>9102</v>
      </c>
      <c r="BX87" t="s">
        <v>9103</v>
      </c>
      <c r="BY87" t="s">
        <v>9104</v>
      </c>
      <c r="BZ87" t="s">
        <v>9105</v>
      </c>
      <c r="CA87" t="s">
        <v>9106</v>
      </c>
      <c r="CB87" t="s">
        <v>9107</v>
      </c>
      <c r="CC87" t="s">
        <v>9108</v>
      </c>
      <c r="CD87" t="s">
        <v>9109</v>
      </c>
      <c r="CE87" t="s">
        <v>9110</v>
      </c>
      <c r="CF87" t="s">
        <v>9111</v>
      </c>
      <c r="CG87" t="s">
        <v>9112</v>
      </c>
      <c r="CH87" t="s">
        <v>9113</v>
      </c>
      <c r="CI87" t="s">
        <v>9114</v>
      </c>
      <c r="CJ87" t="s">
        <v>9115</v>
      </c>
      <c r="CK87" t="s">
        <v>9116</v>
      </c>
      <c r="CL87" t="s">
        <v>9117</v>
      </c>
      <c r="CM87" t="s">
        <v>9118</v>
      </c>
      <c r="CN87" t="s">
        <v>9119</v>
      </c>
      <c r="CO87" t="s">
        <v>9120</v>
      </c>
      <c r="CP87" t="s">
        <v>9121</v>
      </c>
      <c r="CQ87" t="s">
        <v>9122</v>
      </c>
      <c r="CR87" t="s">
        <v>9123</v>
      </c>
      <c r="CS87" t="s">
        <v>9124</v>
      </c>
      <c r="CT87" t="s">
        <v>9125</v>
      </c>
      <c r="CU87" t="s">
        <v>9126</v>
      </c>
      <c r="CV87" t="s">
        <v>9127</v>
      </c>
      <c r="CW87" t="s">
        <v>9128</v>
      </c>
      <c r="CX87" t="s">
        <v>9129</v>
      </c>
      <c r="CY87" t="s">
        <v>9130</v>
      </c>
      <c r="CZ87" t="s">
        <v>9131</v>
      </c>
      <c r="DA87" t="s">
        <v>9132</v>
      </c>
    </row>
    <row r="88" spans="1:105" x14ac:dyDescent="0.25">
      <c r="A88" t="s">
        <v>9133</v>
      </c>
      <c r="B88" t="s">
        <v>9134</v>
      </c>
      <c r="C88" t="s">
        <v>9135</v>
      </c>
      <c r="D88" t="s">
        <v>9136</v>
      </c>
      <c r="E88" t="s">
        <v>9137</v>
      </c>
      <c r="F88" t="s">
        <v>9138</v>
      </c>
      <c r="G88" t="s">
        <v>9139</v>
      </c>
      <c r="H88" t="s">
        <v>9140</v>
      </c>
      <c r="I88" t="s">
        <v>9141</v>
      </c>
      <c r="J88" t="s">
        <v>9142</v>
      </c>
      <c r="K88" t="s">
        <v>9143</v>
      </c>
      <c r="L88" t="s">
        <v>9144</v>
      </c>
      <c r="M88" t="s">
        <v>9145</v>
      </c>
      <c r="N88" t="s">
        <v>9146</v>
      </c>
      <c r="O88" t="s">
        <v>9147</v>
      </c>
      <c r="P88" t="s">
        <v>9148</v>
      </c>
      <c r="Q88" t="s">
        <v>9149</v>
      </c>
      <c r="R88" t="s">
        <v>9150</v>
      </c>
      <c r="S88" t="s">
        <v>9151</v>
      </c>
      <c r="T88" t="s">
        <v>9152</v>
      </c>
      <c r="U88" t="s">
        <v>9153</v>
      </c>
      <c r="V88" t="s">
        <v>9154</v>
      </c>
      <c r="W88" t="s">
        <v>9155</v>
      </c>
      <c r="X88" t="s">
        <v>9156</v>
      </c>
      <c r="Y88" t="s">
        <v>9157</v>
      </c>
      <c r="Z88" t="s">
        <v>9158</v>
      </c>
      <c r="AA88" t="s">
        <v>9159</v>
      </c>
      <c r="AB88" t="s">
        <v>9160</v>
      </c>
      <c r="AC88" t="s">
        <v>9161</v>
      </c>
      <c r="AD88" t="s">
        <v>9162</v>
      </c>
      <c r="AE88" t="s">
        <v>9163</v>
      </c>
      <c r="AF88" t="s">
        <v>9164</v>
      </c>
      <c r="AG88" t="s">
        <v>9165</v>
      </c>
      <c r="AH88" t="s">
        <v>9166</v>
      </c>
      <c r="AI88" t="s">
        <v>9167</v>
      </c>
      <c r="AJ88" t="s">
        <v>9168</v>
      </c>
      <c r="AK88" t="s">
        <v>9169</v>
      </c>
      <c r="AL88" t="s">
        <v>9170</v>
      </c>
      <c r="AM88" t="s">
        <v>9171</v>
      </c>
      <c r="AN88" t="s">
        <v>9172</v>
      </c>
      <c r="AO88" t="s">
        <v>9173</v>
      </c>
      <c r="AP88" t="s">
        <v>9174</v>
      </c>
      <c r="AQ88" t="s">
        <v>9175</v>
      </c>
      <c r="AR88" t="s">
        <v>9176</v>
      </c>
      <c r="AS88" t="s">
        <v>9177</v>
      </c>
      <c r="AT88" t="s">
        <v>9178</v>
      </c>
      <c r="AU88" t="s">
        <v>9179</v>
      </c>
      <c r="AV88" t="s">
        <v>9180</v>
      </c>
      <c r="AW88" t="s">
        <v>9181</v>
      </c>
      <c r="AX88" t="s">
        <v>9182</v>
      </c>
      <c r="AY88" t="s">
        <v>9183</v>
      </c>
      <c r="AZ88" t="s">
        <v>9184</v>
      </c>
      <c r="BA88" t="s">
        <v>9185</v>
      </c>
      <c r="BB88" t="s">
        <v>9186</v>
      </c>
      <c r="BC88" t="s">
        <v>9187</v>
      </c>
      <c r="BD88" t="s">
        <v>9188</v>
      </c>
      <c r="BE88" t="s">
        <v>9189</v>
      </c>
      <c r="BF88" t="s">
        <v>9190</v>
      </c>
      <c r="BG88" t="s">
        <v>9191</v>
      </c>
      <c r="BH88" t="s">
        <v>9192</v>
      </c>
      <c r="BI88" t="s">
        <v>9193</v>
      </c>
      <c r="BJ88" t="s">
        <v>9194</v>
      </c>
      <c r="BK88" t="s">
        <v>9195</v>
      </c>
      <c r="BL88" t="s">
        <v>9196</v>
      </c>
      <c r="BM88" t="s">
        <v>9197</v>
      </c>
      <c r="BN88" t="s">
        <v>9198</v>
      </c>
      <c r="BO88" t="s">
        <v>9199</v>
      </c>
      <c r="BP88" t="s">
        <v>9200</v>
      </c>
      <c r="BQ88" t="s">
        <v>9201</v>
      </c>
      <c r="BR88" t="s">
        <v>9202</v>
      </c>
      <c r="BS88" t="s">
        <v>9203</v>
      </c>
      <c r="BT88" t="s">
        <v>9204</v>
      </c>
      <c r="BU88" t="s">
        <v>9205</v>
      </c>
      <c r="BV88" t="s">
        <v>9206</v>
      </c>
      <c r="BW88" t="s">
        <v>9207</v>
      </c>
      <c r="BX88" t="s">
        <v>9208</v>
      </c>
      <c r="BY88" t="s">
        <v>9209</v>
      </c>
      <c r="BZ88" t="s">
        <v>9210</v>
      </c>
      <c r="CA88" t="s">
        <v>9211</v>
      </c>
      <c r="CB88" t="s">
        <v>9212</v>
      </c>
      <c r="CC88" t="s">
        <v>9213</v>
      </c>
      <c r="CD88" t="s">
        <v>9214</v>
      </c>
      <c r="CE88" t="s">
        <v>9215</v>
      </c>
      <c r="CF88" t="s">
        <v>9216</v>
      </c>
      <c r="CG88" t="s">
        <v>9217</v>
      </c>
      <c r="CH88" t="s">
        <v>9218</v>
      </c>
      <c r="CI88" t="s">
        <v>9219</v>
      </c>
      <c r="CJ88" t="s">
        <v>9220</v>
      </c>
      <c r="CK88" t="s">
        <v>9221</v>
      </c>
      <c r="CL88" t="s">
        <v>9222</v>
      </c>
      <c r="CM88" t="s">
        <v>9223</v>
      </c>
      <c r="CN88" t="s">
        <v>9224</v>
      </c>
      <c r="CO88" t="s">
        <v>9225</v>
      </c>
      <c r="CP88" t="s">
        <v>9226</v>
      </c>
      <c r="CQ88" t="s">
        <v>9227</v>
      </c>
      <c r="CR88" t="s">
        <v>9228</v>
      </c>
      <c r="CS88" t="s">
        <v>9229</v>
      </c>
      <c r="CT88" t="s">
        <v>9230</v>
      </c>
      <c r="CU88" t="s">
        <v>9231</v>
      </c>
      <c r="CV88" t="s">
        <v>9232</v>
      </c>
      <c r="CW88" t="s">
        <v>9233</v>
      </c>
      <c r="CX88" t="s">
        <v>9234</v>
      </c>
      <c r="CY88" t="s">
        <v>9235</v>
      </c>
      <c r="CZ88" t="s">
        <v>9236</v>
      </c>
      <c r="DA88" t="s">
        <v>9237</v>
      </c>
    </row>
    <row r="89" spans="1:105" x14ac:dyDescent="0.25">
      <c r="A89" t="s">
        <v>9238</v>
      </c>
      <c r="B89" t="s">
        <v>9239</v>
      </c>
      <c r="C89" t="s">
        <v>9240</v>
      </c>
      <c r="D89" t="s">
        <v>9241</v>
      </c>
      <c r="E89" t="s">
        <v>9242</v>
      </c>
      <c r="F89" t="s">
        <v>9243</v>
      </c>
      <c r="G89" t="s">
        <v>9244</v>
      </c>
      <c r="H89" t="s">
        <v>9245</v>
      </c>
      <c r="I89" t="s">
        <v>9246</v>
      </c>
      <c r="J89" t="s">
        <v>9247</v>
      </c>
      <c r="K89" t="s">
        <v>9248</v>
      </c>
      <c r="L89" t="s">
        <v>9249</v>
      </c>
      <c r="M89" t="s">
        <v>9250</v>
      </c>
      <c r="N89" t="s">
        <v>9251</v>
      </c>
      <c r="O89" t="s">
        <v>9252</v>
      </c>
      <c r="P89" t="s">
        <v>9253</v>
      </c>
      <c r="Q89" t="s">
        <v>9254</v>
      </c>
      <c r="R89" t="s">
        <v>9255</v>
      </c>
      <c r="S89" t="s">
        <v>9256</v>
      </c>
      <c r="T89" t="s">
        <v>9257</v>
      </c>
      <c r="U89" t="s">
        <v>9258</v>
      </c>
      <c r="V89" t="s">
        <v>9259</v>
      </c>
      <c r="W89" t="s">
        <v>9260</v>
      </c>
      <c r="X89" t="s">
        <v>9261</v>
      </c>
      <c r="Y89" t="s">
        <v>9262</v>
      </c>
      <c r="Z89" t="s">
        <v>9263</v>
      </c>
      <c r="AA89" t="s">
        <v>9264</v>
      </c>
      <c r="AB89" t="s">
        <v>9265</v>
      </c>
      <c r="AC89" t="s">
        <v>9266</v>
      </c>
      <c r="AD89" t="s">
        <v>9267</v>
      </c>
      <c r="AE89" t="s">
        <v>9268</v>
      </c>
      <c r="AF89" t="s">
        <v>9269</v>
      </c>
      <c r="AG89" t="s">
        <v>9270</v>
      </c>
      <c r="AH89" t="s">
        <v>9271</v>
      </c>
      <c r="AI89" t="s">
        <v>9272</v>
      </c>
      <c r="AJ89" t="s">
        <v>9273</v>
      </c>
      <c r="AK89" t="s">
        <v>9274</v>
      </c>
      <c r="AL89" t="s">
        <v>9275</v>
      </c>
      <c r="AM89" t="s">
        <v>9276</v>
      </c>
      <c r="AN89" t="s">
        <v>9277</v>
      </c>
      <c r="AO89" t="s">
        <v>9278</v>
      </c>
      <c r="AP89" t="s">
        <v>9279</v>
      </c>
      <c r="AQ89" t="s">
        <v>9280</v>
      </c>
      <c r="AR89" t="s">
        <v>9281</v>
      </c>
      <c r="AS89" t="s">
        <v>9282</v>
      </c>
      <c r="AT89" t="s">
        <v>9283</v>
      </c>
      <c r="AU89" t="s">
        <v>9284</v>
      </c>
      <c r="AV89" t="s">
        <v>9285</v>
      </c>
      <c r="AW89" t="s">
        <v>9286</v>
      </c>
      <c r="AX89" t="s">
        <v>9287</v>
      </c>
      <c r="AY89" t="s">
        <v>9288</v>
      </c>
      <c r="AZ89" t="s">
        <v>9289</v>
      </c>
      <c r="BA89" t="s">
        <v>9290</v>
      </c>
      <c r="BB89" t="s">
        <v>9291</v>
      </c>
      <c r="BC89" t="s">
        <v>9292</v>
      </c>
      <c r="BD89" t="s">
        <v>9293</v>
      </c>
      <c r="BE89" t="s">
        <v>9294</v>
      </c>
      <c r="BF89" t="s">
        <v>9295</v>
      </c>
      <c r="BG89" t="s">
        <v>9296</v>
      </c>
      <c r="BH89" t="s">
        <v>9297</v>
      </c>
      <c r="BI89" t="s">
        <v>9298</v>
      </c>
      <c r="BJ89" t="s">
        <v>9299</v>
      </c>
      <c r="BK89" t="s">
        <v>9300</v>
      </c>
      <c r="BL89" t="s">
        <v>9301</v>
      </c>
      <c r="BM89" t="s">
        <v>9302</v>
      </c>
      <c r="BN89" t="s">
        <v>9303</v>
      </c>
      <c r="BO89" t="s">
        <v>9304</v>
      </c>
      <c r="BP89" t="s">
        <v>9305</v>
      </c>
      <c r="BQ89" t="s">
        <v>9306</v>
      </c>
      <c r="BR89" t="s">
        <v>9307</v>
      </c>
      <c r="BS89" t="s">
        <v>9308</v>
      </c>
      <c r="BT89" t="s">
        <v>9309</v>
      </c>
      <c r="BU89" t="s">
        <v>9310</v>
      </c>
      <c r="BV89" t="s">
        <v>9311</v>
      </c>
      <c r="BW89" t="s">
        <v>9312</v>
      </c>
      <c r="BX89" t="s">
        <v>9313</v>
      </c>
      <c r="BY89" t="s">
        <v>9314</v>
      </c>
      <c r="BZ89" t="s">
        <v>9315</v>
      </c>
      <c r="CA89" t="s">
        <v>9316</v>
      </c>
      <c r="CB89" t="s">
        <v>9317</v>
      </c>
      <c r="CC89" t="s">
        <v>9318</v>
      </c>
      <c r="CD89" t="s">
        <v>9319</v>
      </c>
      <c r="CE89" t="s">
        <v>9320</v>
      </c>
      <c r="CF89" t="s">
        <v>9321</v>
      </c>
      <c r="CG89" t="s">
        <v>9322</v>
      </c>
      <c r="CH89" t="s">
        <v>9323</v>
      </c>
      <c r="CI89" t="s">
        <v>9324</v>
      </c>
      <c r="CJ89" t="s">
        <v>9325</v>
      </c>
      <c r="CK89" t="s">
        <v>9326</v>
      </c>
      <c r="CL89" t="s">
        <v>9327</v>
      </c>
      <c r="CM89" t="s">
        <v>9328</v>
      </c>
      <c r="CN89" t="s">
        <v>9329</v>
      </c>
      <c r="CO89" t="s">
        <v>9330</v>
      </c>
      <c r="CP89" t="s">
        <v>9331</v>
      </c>
      <c r="CQ89" t="s">
        <v>9332</v>
      </c>
      <c r="CR89" t="s">
        <v>9333</v>
      </c>
      <c r="CS89" t="s">
        <v>9334</v>
      </c>
      <c r="CT89" t="s">
        <v>9335</v>
      </c>
      <c r="CU89" t="s">
        <v>9336</v>
      </c>
      <c r="CV89" t="s">
        <v>9337</v>
      </c>
      <c r="CW89" t="s">
        <v>9338</v>
      </c>
      <c r="CX89" t="s">
        <v>9339</v>
      </c>
      <c r="CY89" t="s">
        <v>9340</v>
      </c>
      <c r="CZ89" t="s">
        <v>9341</v>
      </c>
      <c r="DA89" t="s">
        <v>9342</v>
      </c>
    </row>
    <row r="90" spans="1:105" x14ac:dyDescent="0.25">
      <c r="A90" t="s">
        <v>9343</v>
      </c>
      <c r="B90" t="s">
        <v>9344</v>
      </c>
      <c r="C90" t="s">
        <v>9345</v>
      </c>
      <c r="D90" t="s">
        <v>9346</v>
      </c>
      <c r="E90" t="s">
        <v>9347</v>
      </c>
      <c r="F90" t="s">
        <v>9348</v>
      </c>
      <c r="G90" t="s">
        <v>9349</v>
      </c>
      <c r="H90" t="s">
        <v>9350</v>
      </c>
      <c r="I90" t="s">
        <v>9351</v>
      </c>
      <c r="J90" t="s">
        <v>9352</v>
      </c>
      <c r="K90" t="s">
        <v>9353</v>
      </c>
      <c r="L90" t="s">
        <v>9354</v>
      </c>
      <c r="M90" t="s">
        <v>9355</v>
      </c>
      <c r="N90" t="s">
        <v>9356</v>
      </c>
      <c r="O90" t="s">
        <v>9357</v>
      </c>
      <c r="P90" t="s">
        <v>9358</v>
      </c>
      <c r="Q90" t="s">
        <v>9359</v>
      </c>
      <c r="R90" t="s">
        <v>9360</v>
      </c>
      <c r="S90" t="s">
        <v>9361</v>
      </c>
      <c r="T90" t="s">
        <v>9362</v>
      </c>
      <c r="U90" t="s">
        <v>9363</v>
      </c>
      <c r="V90" t="s">
        <v>9364</v>
      </c>
      <c r="W90" t="s">
        <v>9365</v>
      </c>
      <c r="X90" t="s">
        <v>9366</v>
      </c>
      <c r="Y90" t="s">
        <v>9367</v>
      </c>
      <c r="Z90" t="s">
        <v>9368</v>
      </c>
      <c r="AA90" t="s">
        <v>9369</v>
      </c>
      <c r="AB90" t="s">
        <v>9370</v>
      </c>
      <c r="AC90" t="s">
        <v>9371</v>
      </c>
      <c r="AD90" t="s">
        <v>9372</v>
      </c>
      <c r="AE90" t="s">
        <v>9373</v>
      </c>
      <c r="AF90" t="s">
        <v>9374</v>
      </c>
      <c r="AG90" t="s">
        <v>9375</v>
      </c>
      <c r="AH90" t="s">
        <v>9376</v>
      </c>
      <c r="AI90" t="s">
        <v>9377</v>
      </c>
      <c r="AJ90" t="s">
        <v>9378</v>
      </c>
      <c r="AK90" t="s">
        <v>9379</v>
      </c>
      <c r="AL90" t="s">
        <v>9380</v>
      </c>
      <c r="AM90" t="s">
        <v>9381</v>
      </c>
      <c r="AN90" t="s">
        <v>9382</v>
      </c>
      <c r="AO90" t="s">
        <v>9383</v>
      </c>
      <c r="AP90" t="s">
        <v>9384</v>
      </c>
      <c r="AQ90" t="s">
        <v>9385</v>
      </c>
      <c r="AR90" t="s">
        <v>9386</v>
      </c>
      <c r="AS90" t="s">
        <v>9387</v>
      </c>
      <c r="AT90" t="s">
        <v>9388</v>
      </c>
      <c r="AU90" t="s">
        <v>9389</v>
      </c>
      <c r="AV90" t="s">
        <v>9390</v>
      </c>
      <c r="AW90" t="s">
        <v>9391</v>
      </c>
      <c r="AX90" t="s">
        <v>9392</v>
      </c>
      <c r="AY90" t="s">
        <v>9393</v>
      </c>
      <c r="AZ90" t="s">
        <v>9394</v>
      </c>
      <c r="BA90" t="s">
        <v>9395</v>
      </c>
      <c r="BB90" t="s">
        <v>9396</v>
      </c>
      <c r="BC90" t="s">
        <v>9397</v>
      </c>
      <c r="BD90" t="s">
        <v>9398</v>
      </c>
      <c r="BE90" t="s">
        <v>9399</v>
      </c>
      <c r="BF90" t="s">
        <v>9400</v>
      </c>
      <c r="BG90" t="s">
        <v>9401</v>
      </c>
      <c r="BH90" t="s">
        <v>9402</v>
      </c>
      <c r="BI90" t="s">
        <v>9403</v>
      </c>
      <c r="BJ90" t="s">
        <v>9404</v>
      </c>
      <c r="BK90" t="s">
        <v>9405</v>
      </c>
      <c r="BL90" t="s">
        <v>9406</v>
      </c>
      <c r="BM90" t="s">
        <v>9407</v>
      </c>
      <c r="BN90" t="s">
        <v>9408</v>
      </c>
      <c r="BO90" t="s">
        <v>9409</v>
      </c>
      <c r="BP90" t="s">
        <v>9410</v>
      </c>
      <c r="BQ90" t="s">
        <v>9411</v>
      </c>
      <c r="BR90" t="s">
        <v>9412</v>
      </c>
      <c r="BS90" t="s">
        <v>9413</v>
      </c>
      <c r="BT90" t="s">
        <v>9414</v>
      </c>
      <c r="BU90" t="s">
        <v>9415</v>
      </c>
      <c r="BV90" t="s">
        <v>9416</v>
      </c>
      <c r="BW90" t="s">
        <v>9417</v>
      </c>
      <c r="BX90" t="s">
        <v>9418</v>
      </c>
      <c r="BY90" t="s">
        <v>9419</v>
      </c>
      <c r="BZ90" t="s">
        <v>9420</v>
      </c>
      <c r="CA90" t="s">
        <v>9421</v>
      </c>
      <c r="CB90" t="s">
        <v>9422</v>
      </c>
      <c r="CC90" t="s">
        <v>9423</v>
      </c>
      <c r="CD90" t="s">
        <v>9424</v>
      </c>
      <c r="CE90" t="s">
        <v>9425</v>
      </c>
      <c r="CF90" t="s">
        <v>9426</v>
      </c>
      <c r="CG90" t="s">
        <v>9427</v>
      </c>
      <c r="CH90" t="s">
        <v>9428</v>
      </c>
      <c r="CI90" t="s">
        <v>9429</v>
      </c>
      <c r="CJ90" t="s">
        <v>9430</v>
      </c>
      <c r="CK90" t="s">
        <v>9431</v>
      </c>
      <c r="CL90" t="s">
        <v>9432</v>
      </c>
      <c r="CM90" t="s">
        <v>9433</v>
      </c>
      <c r="CN90" t="s">
        <v>9434</v>
      </c>
      <c r="CO90" t="s">
        <v>9435</v>
      </c>
      <c r="CP90" t="s">
        <v>9436</v>
      </c>
      <c r="CQ90" t="s">
        <v>9437</v>
      </c>
      <c r="CR90" t="s">
        <v>9438</v>
      </c>
      <c r="CS90" t="s">
        <v>9439</v>
      </c>
      <c r="CT90" t="s">
        <v>9440</v>
      </c>
      <c r="CU90" t="s">
        <v>9441</v>
      </c>
      <c r="CV90" t="s">
        <v>9442</v>
      </c>
      <c r="CW90" t="s">
        <v>9443</v>
      </c>
      <c r="CX90" t="s">
        <v>9444</v>
      </c>
      <c r="CY90" t="s">
        <v>9445</v>
      </c>
      <c r="CZ90" t="s">
        <v>9446</v>
      </c>
      <c r="DA90" t="s">
        <v>9447</v>
      </c>
    </row>
    <row r="91" spans="1:105" x14ac:dyDescent="0.25">
      <c r="A91" t="s">
        <v>9448</v>
      </c>
      <c r="B91" t="s">
        <v>9449</v>
      </c>
      <c r="C91" t="s">
        <v>9450</v>
      </c>
      <c r="D91" t="s">
        <v>9451</v>
      </c>
      <c r="E91" t="s">
        <v>9452</v>
      </c>
      <c r="F91" t="s">
        <v>9453</v>
      </c>
      <c r="G91" t="s">
        <v>9454</v>
      </c>
      <c r="H91" t="s">
        <v>9455</v>
      </c>
      <c r="I91" t="s">
        <v>9456</v>
      </c>
      <c r="J91" t="s">
        <v>9457</v>
      </c>
      <c r="K91" t="s">
        <v>9458</v>
      </c>
      <c r="L91" t="s">
        <v>9459</v>
      </c>
      <c r="M91" t="s">
        <v>9460</v>
      </c>
      <c r="N91" t="s">
        <v>9461</v>
      </c>
      <c r="O91" t="s">
        <v>9462</v>
      </c>
      <c r="P91" t="s">
        <v>9463</v>
      </c>
      <c r="Q91" t="s">
        <v>9464</v>
      </c>
      <c r="R91" t="s">
        <v>9465</v>
      </c>
      <c r="S91" t="s">
        <v>9466</v>
      </c>
      <c r="T91" t="s">
        <v>9467</v>
      </c>
      <c r="U91" t="s">
        <v>9468</v>
      </c>
      <c r="V91" t="s">
        <v>9469</v>
      </c>
      <c r="W91" t="s">
        <v>9470</v>
      </c>
      <c r="X91" t="s">
        <v>9471</v>
      </c>
      <c r="Y91" t="s">
        <v>9472</v>
      </c>
      <c r="Z91" t="s">
        <v>9473</v>
      </c>
      <c r="AA91" t="s">
        <v>9474</v>
      </c>
      <c r="AB91" t="s">
        <v>9475</v>
      </c>
      <c r="AC91" t="s">
        <v>9476</v>
      </c>
      <c r="AD91" t="s">
        <v>9477</v>
      </c>
      <c r="AE91" t="s">
        <v>9478</v>
      </c>
      <c r="AF91" t="s">
        <v>9479</v>
      </c>
      <c r="AG91" t="s">
        <v>9480</v>
      </c>
      <c r="AH91" t="s">
        <v>9481</v>
      </c>
      <c r="AI91" t="s">
        <v>9482</v>
      </c>
      <c r="AJ91" t="s">
        <v>9483</v>
      </c>
      <c r="AK91" t="s">
        <v>9484</v>
      </c>
      <c r="AL91" t="s">
        <v>9485</v>
      </c>
      <c r="AM91" t="s">
        <v>9486</v>
      </c>
      <c r="AN91" t="s">
        <v>9487</v>
      </c>
      <c r="AO91" t="s">
        <v>9488</v>
      </c>
      <c r="AP91" t="s">
        <v>9489</v>
      </c>
      <c r="AQ91" t="s">
        <v>9490</v>
      </c>
      <c r="AR91" t="s">
        <v>9491</v>
      </c>
      <c r="AS91" t="s">
        <v>9492</v>
      </c>
      <c r="AT91" t="s">
        <v>9493</v>
      </c>
      <c r="AU91" t="s">
        <v>9494</v>
      </c>
      <c r="AV91" t="s">
        <v>9495</v>
      </c>
      <c r="AW91" t="s">
        <v>9496</v>
      </c>
      <c r="AX91" t="s">
        <v>9497</v>
      </c>
      <c r="AY91" t="s">
        <v>9498</v>
      </c>
      <c r="AZ91" t="s">
        <v>9499</v>
      </c>
      <c r="BA91" t="s">
        <v>9500</v>
      </c>
      <c r="BB91" t="s">
        <v>9501</v>
      </c>
      <c r="BC91" t="s">
        <v>9502</v>
      </c>
      <c r="BD91" t="s">
        <v>9503</v>
      </c>
      <c r="BE91" t="s">
        <v>9504</v>
      </c>
      <c r="BF91" t="s">
        <v>9505</v>
      </c>
      <c r="BG91" t="s">
        <v>9506</v>
      </c>
      <c r="BH91" t="s">
        <v>9507</v>
      </c>
      <c r="BI91" t="s">
        <v>9508</v>
      </c>
      <c r="BJ91" t="s">
        <v>9509</v>
      </c>
      <c r="BK91" t="s">
        <v>9510</v>
      </c>
      <c r="BL91" t="s">
        <v>9511</v>
      </c>
      <c r="BM91" t="s">
        <v>9512</v>
      </c>
      <c r="BN91" t="s">
        <v>9513</v>
      </c>
      <c r="BO91" t="s">
        <v>9514</v>
      </c>
      <c r="BP91" t="s">
        <v>9515</v>
      </c>
      <c r="BQ91" t="s">
        <v>9516</v>
      </c>
      <c r="BR91" t="s">
        <v>9517</v>
      </c>
      <c r="BS91" t="s">
        <v>9518</v>
      </c>
      <c r="BT91" t="s">
        <v>9519</v>
      </c>
      <c r="BU91" t="s">
        <v>9520</v>
      </c>
      <c r="BV91" t="s">
        <v>9521</v>
      </c>
      <c r="BW91" t="s">
        <v>9522</v>
      </c>
      <c r="BX91" t="s">
        <v>9523</v>
      </c>
      <c r="BY91" t="s">
        <v>9524</v>
      </c>
      <c r="BZ91" t="s">
        <v>9525</v>
      </c>
      <c r="CA91" t="s">
        <v>9526</v>
      </c>
      <c r="CB91" t="s">
        <v>9527</v>
      </c>
      <c r="CC91" t="s">
        <v>9528</v>
      </c>
      <c r="CD91" t="s">
        <v>9529</v>
      </c>
      <c r="CE91" t="s">
        <v>9530</v>
      </c>
      <c r="CF91" t="s">
        <v>9531</v>
      </c>
      <c r="CG91" t="s">
        <v>9532</v>
      </c>
      <c r="CH91" t="s">
        <v>9533</v>
      </c>
      <c r="CI91" t="s">
        <v>9534</v>
      </c>
      <c r="CJ91" t="s">
        <v>9535</v>
      </c>
      <c r="CK91" t="s">
        <v>9536</v>
      </c>
      <c r="CL91" t="s">
        <v>9537</v>
      </c>
      <c r="CM91" t="s">
        <v>9538</v>
      </c>
      <c r="CN91" t="s">
        <v>9539</v>
      </c>
      <c r="CO91" t="s">
        <v>9540</v>
      </c>
      <c r="CP91" t="s">
        <v>9541</v>
      </c>
      <c r="CQ91" t="s">
        <v>9542</v>
      </c>
      <c r="CR91" t="s">
        <v>9543</v>
      </c>
      <c r="CS91" t="s">
        <v>9544</v>
      </c>
      <c r="CT91" t="s">
        <v>9545</v>
      </c>
      <c r="CU91" t="s">
        <v>9546</v>
      </c>
      <c r="CV91" t="s">
        <v>9547</v>
      </c>
      <c r="CW91" t="s">
        <v>9548</v>
      </c>
      <c r="CX91" t="s">
        <v>9549</v>
      </c>
      <c r="CY91" t="s">
        <v>9550</v>
      </c>
      <c r="CZ91" t="s">
        <v>9551</v>
      </c>
      <c r="DA91" t="s">
        <v>9552</v>
      </c>
    </row>
    <row r="92" spans="1:105" x14ac:dyDescent="0.25">
      <c r="A92" t="s">
        <v>9553</v>
      </c>
      <c r="B92" t="s">
        <v>9554</v>
      </c>
      <c r="C92" t="s">
        <v>9555</v>
      </c>
      <c r="D92" t="s">
        <v>9556</v>
      </c>
      <c r="E92" t="s">
        <v>9557</v>
      </c>
      <c r="F92" t="s">
        <v>9558</v>
      </c>
      <c r="G92" t="s">
        <v>9559</v>
      </c>
      <c r="H92" t="s">
        <v>9560</v>
      </c>
      <c r="I92" t="s">
        <v>9561</v>
      </c>
      <c r="J92" t="s">
        <v>9562</v>
      </c>
      <c r="K92" t="s">
        <v>9563</v>
      </c>
      <c r="L92" t="s">
        <v>9564</v>
      </c>
      <c r="M92" t="s">
        <v>9565</v>
      </c>
      <c r="N92" t="s">
        <v>9566</v>
      </c>
      <c r="O92" t="s">
        <v>9567</v>
      </c>
      <c r="P92" t="s">
        <v>9568</v>
      </c>
      <c r="Q92" t="s">
        <v>9569</v>
      </c>
      <c r="R92" t="s">
        <v>9570</v>
      </c>
      <c r="S92" t="s">
        <v>9571</v>
      </c>
      <c r="T92" t="s">
        <v>9572</v>
      </c>
      <c r="U92" t="s">
        <v>9573</v>
      </c>
      <c r="V92" t="s">
        <v>9574</v>
      </c>
      <c r="W92" t="s">
        <v>9575</v>
      </c>
      <c r="X92" t="s">
        <v>9576</v>
      </c>
      <c r="Y92" t="s">
        <v>9577</v>
      </c>
      <c r="Z92" t="s">
        <v>9578</v>
      </c>
      <c r="AA92" t="s">
        <v>9579</v>
      </c>
      <c r="AB92" t="s">
        <v>9580</v>
      </c>
      <c r="AC92" t="s">
        <v>9581</v>
      </c>
      <c r="AD92" t="s">
        <v>9582</v>
      </c>
      <c r="AE92" t="s">
        <v>9583</v>
      </c>
      <c r="AF92" t="s">
        <v>9584</v>
      </c>
      <c r="AG92" t="s">
        <v>9585</v>
      </c>
      <c r="AH92" t="s">
        <v>9586</v>
      </c>
      <c r="AI92" t="s">
        <v>9587</v>
      </c>
      <c r="AJ92" t="s">
        <v>9588</v>
      </c>
      <c r="AK92" t="s">
        <v>9589</v>
      </c>
      <c r="AL92" t="s">
        <v>9590</v>
      </c>
      <c r="AM92" t="s">
        <v>9591</v>
      </c>
      <c r="AN92" t="s">
        <v>9592</v>
      </c>
      <c r="AO92" t="s">
        <v>9593</v>
      </c>
      <c r="AP92" t="s">
        <v>9594</v>
      </c>
      <c r="AQ92" t="s">
        <v>9595</v>
      </c>
      <c r="AR92" t="s">
        <v>9596</v>
      </c>
      <c r="AS92" t="s">
        <v>9597</v>
      </c>
      <c r="AT92" t="s">
        <v>9598</v>
      </c>
      <c r="AU92" t="s">
        <v>9599</v>
      </c>
      <c r="AV92" t="s">
        <v>9600</v>
      </c>
      <c r="AW92" t="s">
        <v>9601</v>
      </c>
      <c r="AX92" t="s">
        <v>9602</v>
      </c>
      <c r="AY92" t="s">
        <v>9603</v>
      </c>
      <c r="AZ92" t="s">
        <v>9604</v>
      </c>
      <c r="BA92" t="s">
        <v>9605</v>
      </c>
      <c r="BB92" t="s">
        <v>9606</v>
      </c>
      <c r="BC92" t="s">
        <v>9607</v>
      </c>
      <c r="BD92" t="s">
        <v>9608</v>
      </c>
      <c r="BE92" t="s">
        <v>9609</v>
      </c>
      <c r="BF92" t="s">
        <v>9610</v>
      </c>
      <c r="BG92" t="s">
        <v>9611</v>
      </c>
      <c r="BH92" t="s">
        <v>9612</v>
      </c>
      <c r="BI92" t="s">
        <v>9613</v>
      </c>
      <c r="BJ92" t="s">
        <v>9614</v>
      </c>
      <c r="BK92" t="s">
        <v>9615</v>
      </c>
      <c r="BL92" t="s">
        <v>9616</v>
      </c>
      <c r="BM92" t="s">
        <v>9617</v>
      </c>
      <c r="BN92" t="s">
        <v>9618</v>
      </c>
      <c r="BO92" t="s">
        <v>9619</v>
      </c>
      <c r="BP92" t="s">
        <v>9620</v>
      </c>
      <c r="BQ92" t="s">
        <v>9621</v>
      </c>
      <c r="BR92" t="s">
        <v>9622</v>
      </c>
      <c r="BS92" t="s">
        <v>9623</v>
      </c>
      <c r="BT92" t="s">
        <v>9624</v>
      </c>
      <c r="BU92" t="s">
        <v>9625</v>
      </c>
      <c r="BV92" t="s">
        <v>9626</v>
      </c>
      <c r="BW92" t="s">
        <v>9627</v>
      </c>
      <c r="BX92" t="s">
        <v>9628</v>
      </c>
      <c r="BY92" t="s">
        <v>9629</v>
      </c>
      <c r="BZ92" t="s">
        <v>9630</v>
      </c>
      <c r="CA92" t="s">
        <v>9631</v>
      </c>
      <c r="CB92" t="s">
        <v>9632</v>
      </c>
      <c r="CC92" t="s">
        <v>9633</v>
      </c>
      <c r="CD92" t="s">
        <v>9634</v>
      </c>
      <c r="CE92" t="s">
        <v>9635</v>
      </c>
      <c r="CF92" t="s">
        <v>9636</v>
      </c>
      <c r="CG92" t="s">
        <v>9637</v>
      </c>
      <c r="CH92" t="s">
        <v>9638</v>
      </c>
      <c r="CI92" t="s">
        <v>9639</v>
      </c>
      <c r="CJ92" t="s">
        <v>9640</v>
      </c>
      <c r="CK92" t="s">
        <v>9641</v>
      </c>
      <c r="CL92" t="s">
        <v>9642</v>
      </c>
      <c r="CM92" t="s">
        <v>9643</v>
      </c>
      <c r="CN92" t="s">
        <v>9644</v>
      </c>
      <c r="CO92" t="s">
        <v>9645</v>
      </c>
      <c r="CP92" t="s">
        <v>9646</v>
      </c>
      <c r="CQ92" t="s">
        <v>9647</v>
      </c>
      <c r="CR92" t="s">
        <v>9648</v>
      </c>
      <c r="CS92" t="s">
        <v>9649</v>
      </c>
      <c r="CT92" t="s">
        <v>9650</v>
      </c>
      <c r="CU92" t="s">
        <v>9651</v>
      </c>
      <c r="CV92" t="s">
        <v>9652</v>
      </c>
      <c r="CW92" t="s">
        <v>9653</v>
      </c>
      <c r="CX92" t="s">
        <v>9654</v>
      </c>
      <c r="CY92" t="s">
        <v>9655</v>
      </c>
      <c r="CZ92" t="s">
        <v>9656</v>
      </c>
      <c r="DA92" t="s">
        <v>9657</v>
      </c>
    </row>
    <row r="93" spans="1:105" x14ac:dyDescent="0.25">
      <c r="A93" t="s">
        <v>9658</v>
      </c>
      <c r="B93" t="s">
        <v>9659</v>
      </c>
      <c r="C93" t="s">
        <v>9660</v>
      </c>
      <c r="D93" t="s">
        <v>9661</v>
      </c>
      <c r="E93" t="s">
        <v>9662</v>
      </c>
      <c r="F93" t="s">
        <v>9663</v>
      </c>
      <c r="G93" t="s">
        <v>9664</v>
      </c>
      <c r="H93" t="s">
        <v>9665</v>
      </c>
      <c r="I93" t="s">
        <v>9666</v>
      </c>
      <c r="J93" t="s">
        <v>9667</v>
      </c>
      <c r="K93" t="s">
        <v>9668</v>
      </c>
      <c r="L93" t="s">
        <v>9669</v>
      </c>
      <c r="M93" t="s">
        <v>9670</v>
      </c>
      <c r="N93" t="s">
        <v>9671</v>
      </c>
      <c r="O93" t="s">
        <v>9672</v>
      </c>
      <c r="P93" t="s">
        <v>9673</v>
      </c>
      <c r="Q93" t="s">
        <v>9674</v>
      </c>
      <c r="R93" t="s">
        <v>9675</v>
      </c>
      <c r="S93" t="s">
        <v>9676</v>
      </c>
      <c r="T93" t="s">
        <v>9677</v>
      </c>
      <c r="U93" t="s">
        <v>9678</v>
      </c>
      <c r="V93" t="s">
        <v>9679</v>
      </c>
      <c r="W93" t="s">
        <v>9680</v>
      </c>
      <c r="X93" t="s">
        <v>9681</v>
      </c>
      <c r="Y93" t="s">
        <v>9682</v>
      </c>
      <c r="Z93" t="s">
        <v>9683</v>
      </c>
      <c r="AA93" t="s">
        <v>9684</v>
      </c>
      <c r="AB93" t="s">
        <v>9685</v>
      </c>
      <c r="AC93" t="s">
        <v>9686</v>
      </c>
      <c r="AD93" t="s">
        <v>9687</v>
      </c>
      <c r="AE93" t="s">
        <v>9688</v>
      </c>
      <c r="AF93" t="s">
        <v>9689</v>
      </c>
      <c r="AG93" t="s">
        <v>9690</v>
      </c>
      <c r="AH93" t="s">
        <v>9691</v>
      </c>
      <c r="AI93" t="s">
        <v>9692</v>
      </c>
      <c r="AJ93" t="s">
        <v>9693</v>
      </c>
      <c r="AK93" t="s">
        <v>9694</v>
      </c>
      <c r="AL93" t="s">
        <v>9695</v>
      </c>
      <c r="AM93" t="s">
        <v>9696</v>
      </c>
      <c r="AN93" t="s">
        <v>9697</v>
      </c>
      <c r="AO93" t="s">
        <v>9698</v>
      </c>
      <c r="AP93" t="s">
        <v>9699</v>
      </c>
      <c r="AQ93" t="s">
        <v>9700</v>
      </c>
      <c r="AR93" t="s">
        <v>9701</v>
      </c>
      <c r="AS93" t="s">
        <v>9702</v>
      </c>
      <c r="AT93" t="s">
        <v>9703</v>
      </c>
      <c r="AU93" t="s">
        <v>9704</v>
      </c>
      <c r="AV93" t="s">
        <v>9705</v>
      </c>
      <c r="AW93" t="s">
        <v>9706</v>
      </c>
      <c r="AX93" t="s">
        <v>9707</v>
      </c>
      <c r="AY93" t="s">
        <v>9708</v>
      </c>
      <c r="AZ93" t="s">
        <v>9709</v>
      </c>
      <c r="BA93" t="s">
        <v>9710</v>
      </c>
      <c r="BB93" t="s">
        <v>9711</v>
      </c>
      <c r="BC93" t="s">
        <v>9712</v>
      </c>
      <c r="BD93" t="s">
        <v>9713</v>
      </c>
      <c r="BE93" t="s">
        <v>9714</v>
      </c>
      <c r="BF93" t="s">
        <v>9715</v>
      </c>
      <c r="BG93" t="s">
        <v>9716</v>
      </c>
      <c r="BH93" t="s">
        <v>9717</v>
      </c>
      <c r="BI93" t="s">
        <v>9718</v>
      </c>
      <c r="BJ93" t="s">
        <v>9719</v>
      </c>
      <c r="BK93" t="s">
        <v>9720</v>
      </c>
      <c r="BL93" t="s">
        <v>9721</v>
      </c>
      <c r="BM93" t="s">
        <v>9722</v>
      </c>
      <c r="BN93" t="s">
        <v>9723</v>
      </c>
      <c r="BO93" t="s">
        <v>9724</v>
      </c>
      <c r="BP93" t="s">
        <v>9725</v>
      </c>
      <c r="BQ93" t="s">
        <v>9726</v>
      </c>
      <c r="BR93" t="s">
        <v>9727</v>
      </c>
      <c r="BS93" t="s">
        <v>9728</v>
      </c>
      <c r="BT93" t="s">
        <v>9729</v>
      </c>
      <c r="BU93" t="s">
        <v>9730</v>
      </c>
      <c r="BV93" t="s">
        <v>9731</v>
      </c>
      <c r="BW93" t="s">
        <v>9732</v>
      </c>
      <c r="BX93" t="s">
        <v>9733</v>
      </c>
      <c r="BY93" t="s">
        <v>9734</v>
      </c>
      <c r="BZ93" t="s">
        <v>9735</v>
      </c>
      <c r="CA93" t="s">
        <v>9736</v>
      </c>
      <c r="CB93" t="s">
        <v>9737</v>
      </c>
      <c r="CC93" t="s">
        <v>9738</v>
      </c>
      <c r="CD93" t="s">
        <v>9739</v>
      </c>
      <c r="CE93" t="s">
        <v>9740</v>
      </c>
      <c r="CF93" t="s">
        <v>9741</v>
      </c>
      <c r="CG93" t="s">
        <v>9742</v>
      </c>
      <c r="CH93" t="s">
        <v>9743</v>
      </c>
      <c r="CI93" t="s">
        <v>9744</v>
      </c>
      <c r="CJ93" t="s">
        <v>9745</v>
      </c>
      <c r="CK93" t="s">
        <v>9746</v>
      </c>
      <c r="CL93" t="s">
        <v>9747</v>
      </c>
      <c r="CM93" t="s">
        <v>9748</v>
      </c>
      <c r="CN93" t="s">
        <v>9749</v>
      </c>
      <c r="CO93" t="s">
        <v>9750</v>
      </c>
      <c r="CP93" t="s">
        <v>9751</v>
      </c>
      <c r="CQ93" t="s">
        <v>9752</v>
      </c>
      <c r="CR93" t="s">
        <v>9753</v>
      </c>
      <c r="CS93" t="s">
        <v>9754</v>
      </c>
      <c r="CT93" t="s">
        <v>9755</v>
      </c>
      <c r="CU93" t="s">
        <v>9756</v>
      </c>
      <c r="CV93" t="s">
        <v>9757</v>
      </c>
      <c r="CW93" t="s">
        <v>9758</v>
      </c>
      <c r="CX93" t="s">
        <v>9759</v>
      </c>
      <c r="CY93" t="s">
        <v>9760</v>
      </c>
      <c r="CZ93" t="s">
        <v>9761</v>
      </c>
      <c r="DA93" t="s">
        <v>9762</v>
      </c>
    </row>
    <row r="94" spans="1:105" x14ac:dyDescent="0.25">
      <c r="A94" t="s">
        <v>9763</v>
      </c>
      <c r="B94" t="s">
        <v>9764</v>
      </c>
      <c r="C94" t="s">
        <v>9765</v>
      </c>
      <c r="D94" t="s">
        <v>9766</v>
      </c>
      <c r="E94" t="s">
        <v>9767</v>
      </c>
      <c r="F94" t="s">
        <v>9768</v>
      </c>
      <c r="G94" t="s">
        <v>9769</v>
      </c>
      <c r="H94" t="s">
        <v>9770</v>
      </c>
      <c r="I94" t="s">
        <v>9771</v>
      </c>
      <c r="J94" t="s">
        <v>9772</v>
      </c>
      <c r="K94" t="s">
        <v>9773</v>
      </c>
      <c r="L94" t="s">
        <v>9774</v>
      </c>
      <c r="M94" t="s">
        <v>9775</v>
      </c>
      <c r="N94" t="s">
        <v>9776</v>
      </c>
      <c r="O94" t="s">
        <v>9777</v>
      </c>
      <c r="P94" t="s">
        <v>9778</v>
      </c>
      <c r="Q94" t="s">
        <v>9779</v>
      </c>
      <c r="R94" t="s">
        <v>9780</v>
      </c>
      <c r="S94" t="s">
        <v>9781</v>
      </c>
      <c r="T94" t="s">
        <v>9782</v>
      </c>
      <c r="U94" t="s">
        <v>9783</v>
      </c>
      <c r="V94" t="s">
        <v>9784</v>
      </c>
      <c r="W94" t="s">
        <v>9785</v>
      </c>
      <c r="X94" t="s">
        <v>9786</v>
      </c>
      <c r="Y94" t="s">
        <v>9787</v>
      </c>
      <c r="Z94" t="s">
        <v>9788</v>
      </c>
      <c r="AA94" t="s">
        <v>9789</v>
      </c>
      <c r="AB94" t="s">
        <v>9790</v>
      </c>
      <c r="AC94" t="s">
        <v>9791</v>
      </c>
      <c r="AD94" t="s">
        <v>9792</v>
      </c>
      <c r="AE94" t="s">
        <v>9793</v>
      </c>
      <c r="AF94" t="s">
        <v>9794</v>
      </c>
      <c r="AG94" t="s">
        <v>9795</v>
      </c>
      <c r="AH94" t="s">
        <v>9796</v>
      </c>
      <c r="AI94" t="s">
        <v>9797</v>
      </c>
      <c r="AJ94" t="s">
        <v>9798</v>
      </c>
      <c r="AK94" t="s">
        <v>9799</v>
      </c>
      <c r="AL94" t="s">
        <v>9800</v>
      </c>
      <c r="AM94" t="s">
        <v>9801</v>
      </c>
      <c r="AN94" t="s">
        <v>9802</v>
      </c>
      <c r="AO94" t="s">
        <v>9803</v>
      </c>
      <c r="AP94" t="s">
        <v>9804</v>
      </c>
      <c r="AQ94" t="s">
        <v>9805</v>
      </c>
      <c r="AR94" t="s">
        <v>9806</v>
      </c>
      <c r="AS94" t="s">
        <v>9807</v>
      </c>
      <c r="AT94" t="s">
        <v>9808</v>
      </c>
      <c r="AU94" t="s">
        <v>9809</v>
      </c>
      <c r="AV94" t="s">
        <v>9810</v>
      </c>
      <c r="AW94" t="s">
        <v>9811</v>
      </c>
      <c r="AX94" t="s">
        <v>9812</v>
      </c>
      <c r="AY94" t="s">
        <v>9813</v>
      </c>
      <c r="AZ94" t="s">
        <v>9814</v>
      </c>
      <c r="BA94" t="s">
        <v>9815</v>
      </c>
      <c r="BB94" t="s">
        <v>9816</v>
      </c>
      <c r="BC94" t="s">
        <v>9817</v>
      </c>
      <c r="BD94" t="s">
        <v>9818</v>
      </c>
      <c r="BE94" t="s">
        <v>9819</v>
      </c>
      <c r="BF94" t="s">
        <v>9820</v>
      </c>
      <c r="BG94" t="s">
        <v>9821</v>
      </c>
      <c r="BH94" t="s">
        <v>9822</v>
      </c>
      <c r="BI94" t="s">
        <v>9823</v>
      </c>
      <c r="BJ94" t="s">
        <v>9824</v>
      </c>
      <c r="BK94" t="s">
        <v>9825</v>
      </c>
      <c r="BL94" t="s">
        <v>9826</v>
      </c>
      <c r="BM94" t="s">
        <v>9827</v>
      </c>
      <c r="BN94" t="s">
        <v>9828</v>
      </c>
      <c r="BO94" t="s">
        <v>9829</v>
      </c>
      <c r="BP94" t="s">
        <v>9830</v>
      </c>
      <c r="BQ94" t="s">
        <v>9831</v>
      </c>
      <c r="BR94" t="s">
        <v>9832</v>
      </c>
      <c r="BS94" t="s">
        <v>9833</v>
      </c>
      <c r="BT94" t="s">
        <v>9834</v>
      </c>
      <c r="BU94" t="s">
        <v>9835</v>
      </c>
      <c r="BV94" t="s">
        <v>9836</v>
      </c>
      <c r="BW94" t="s">
        <v>9837</v>
      </c>
      <c r="BX94" t="s">
        <v>9838</v>
      </c>
      <c r="BY94" t="s">
        <v>9839</v>
      </c>
      <c r="BZ94" t="s">
        <v>9840</v>
      </c>
      <c r="CA94" t="s">
        <v>9841</v>
      </c>
      <c r="CB94" t="s">
        <v>9842</v>
      </c>
      <c r="CC94" t="s">
        <v>9843</v>
      </c>
      <c r="CD94" t="s">
        <v>9844</v>
      </c>
      <c r="CE94" t="s">
        <v>9845</v>
      </c>
      <c r="CF94" t="s">
        <v>9846</v>
      </c>
      <c r="CG94" t="s">
        <v>9847</v>
      </c>
      <c r="CH94" t="s">
        <v>9848</v>
      </c>
      <c r="CI94" t="s">
        <v>9849</v>
      </c>
      <c r="CJ94" t="s">
        <v>9850</v>
      </c>
      <c r="CK94" t="s">
        <v>9851</v>
      </c>
      <c r="CL94" t="s">
        <v>9852</v>
      </c>
      <c r="CM94" t="s">
        <v>9853</v>
      </c>
      <c r="CN94" t="s">
        <v>9854</v>
      </c>
      <c r="CO94" t="s">
        <v>9855</v>
      </c>
      <c r="CP94" t="s">
        <v>9856</v>
      </c>
      <c r="CQ94" t="s">
        <v>9857</v>
      </c>
      <c r="CR94" t="s">
        <v>9858</v>
      </c>
      <c r="CS94" t="s">
        <v>9859</v>
      </c>
      <c r="CT94" t="s">
        <v>9860</v>
      </c>
      <c r="CU94" t="s">
        <v>9861</v>
      </c>
      <c r="CV94" t="s">
        <v>9862</v>
      </c>
      <c r="CW94" t="s">
        <v>9863</v>
      </c>
      <c r="CX94" t="s">
        <v>9864</v>
      </c>
      <c r="CY94" t="s">
        <v>9865</v>
      </c>
      <c r="CZ94" t="s">
        <v>9866</v>
      </c>
      <c r="DA94" t="s">
        <v>9867</v>
      </c>
    </row>
    <row r="95" spans="1:105" x14ac:dyDescent="0.25">
      <c r="A95" t="s">
        <v>9868</v>
      </c>
      <c r="B95" t="s">
        <v>9869</v>
      </c>
      <c r="C95" t="s">
        <v>9870</v>
      </c>
      <c r="D95" t="s">
        <v>9871</v>
      </c>
      <c r="E95" t="s">
        <v>9872</v>
      </c>
      <c r="F95" t="s">
        <v>9873</v>
      </c>
      <c r="G95" t="s">
        <v>9874</v>
      </c>
      <c r="H95" t="s">
        <v>9875</v>
      </c>
      <c r="I95" t="s">
        <v>9876</v>
      </c>
      <c r="J95" t="s">
        <v>9877</v>
      </c>
      <c r="K95" t="s">
        <v>9878</v>
      </c>
      <c r="L95" t="s">
        <v>9879</v>
      </c>
      <c r="M95" t="s">
        <v>9880</v>
      </c>
      <c r="N95" t="s">
        <v>9881</v>
      </c>
      <c r="O95" t="s">
        <v>9882</v>
      </c>
      <c r="P95" t="s">
        <v>9883</v>
      </c>
      <c r="Q95" t="s">
        <v>9884</v>
      </c>
      <c r="R95" t="s">
        <v>9885</v>
      </c>
      <c r="S95" t="s">
        <v>9886</v>
      </c>
      <c r="T95" t="s">
        <v>9887</v>
      </c>
      <c r="U95" t="s">
        <v>9888</v>
      </c>
      <c r="V95" t="s">
        <v>9889</v>
      </c>
      <c r="W95" t="s">
        <v>9890</v>
      </c>
      <c r="X95" t="s">
        <v>9891</v>
      </c>
      <c r="Y95" t="s">
        <v>9892</v>
      </c>
      <c r="Z95" t="s">
        <v>9893</v>
      </c>
      <c r="AA95" t="s">
        <v>9894</v>
      </c>
      <c r="AB95" t="s">
        <v>9895</v>
      </c>
      <c r="AC95" t="s">
        <v>9896</v>
      </c>
      <c r="AD95" t="s">
        <v>9897</v>
      </c>
      <c r="AE95" t="s">
        <v>9898</v>
      </c>
      <c r="AF95" t="s">
        <v>9899</v>
      </c>
      <c r="AG95" t="s">
        <v>9900</v>
      </c>
      <c r="AH95" t="s">
        <v>9901</v>
      </c>
      <c r="AI95" t="s">
        <v>9902</v>
      </c>
      <c r="AJ95" t="s">
        <v>9903</v>
      </c>
      <c r="AK95" t="s">
        <v>9904</v>
      </c>
      <c r="AL95" t="s">
        <v>9905</v>
      </c>
      <c r="AM95" t="s">
        <v>9906</v>
      </c>
      <c r="AN95" t="s">
        <v>9907</v>
      </c>
      <c r="AO95" t="s">
        <v>9908</v>
      </c>
      <c r="AP95" t="s">
        <v>9909</v>
      </c>
      <c r="AQ95" t="s">
        <v>9910</v>
      </c>
      <c r="AR95" t="s">
        <v>9911</v>
      </c>
      <c r="AS95" t="s">
        <v>9912</v>
      </c>
      <c r="AT95" t="s">
        <v>9913</v>
      </c>
      <c r="AU95" t="s">
        <v>9914</v>
      </c>
      <c r="AV95" t="s">
        <v>9915</v>
      </c>
      <c r="AW95" t="s">
        <v>9916</v>
      </c>
      <c r="AX95" t="s">
        <v>9917</v>
      </c>
      <c r="AY95" t="s">
        <v>9918</v>
      </c>
      <c r="AZ95" t="s">
        <v>9919</v>
      </c>
      <c r="BA95" t="s">
        <v>9920</v>
      </c>
      <c r="BB95" t="s">
        <v>9921</v>
      </c>
      <c r="BC95" t="s">
        <v>9922</v>
      </c>
      <c r="BD95" t="s">
        <v>9923</v>
      </c>
      <c r="BE95" t="s">
        <v>9924</v>
      </c>
      <c r="BF95" t="s">
        <v>9925</v>
      </c>
      <c r="BG95" t="s">
        <v>9926</v>
      </c>
      <c r="BH95" t="s">
        <v>9927</v>
      </c>
      <c r="BI95" t="s">
        <v>9928</v>
      </c>
      <c r="BJ95" t="s">
        <v>9929</v>
      </c>
      <c r="BK95" t="s">
        <v>9930</v>
      </c>
      <c r="BL95" t="s">
        <v>9931</v>
      </c>
      <c r="BM95" t="s">
        <v>9932</v>
      </c>
      <c r="BN95" t="s">
        <v>9933</v>
      </c>
      <c r="BO95" t="s">
        <v>9934</v>
      </c>
      <c r="BP95" t="s">
        <v>9935</v>
      </c>
      <c r="BQ95" t="s">
        <v>9936</v>
      </c>
      <c r="BR95" t="s">
        <v>9937</v>
      </c>
      <c r="BS95" t="s">
        <v>9938</v>
      </c>
      <c r="BT95" t="s">
        <v>9939</v>
      </c>
      <c r="BU95" t="s">
        <v>9940</v>
      </c>
      <c r="BV95" t="s">
        <v>9941</v>
      </c>
      <c r="BW95" t="s">
        <v>9942</v>
      </c>
      <c r="BX95" t="s">
        <v>9943</v>
      </c>
      <c r="BY95" t="s">
        <v>9944</v>
      </c>
      <c r="BZ95" t="s">
        <v>9945</v>
      </c>
      <c r="CA95" t="s">
        <v>9946</v>
      </c>
      <c r="CB95" t="s">
        <v>9947</v>
      </c>
      <c r="CC95" t="s">
        <v>9948</v>
      </c>
      <c r="CD95" t="s">
        <v>9949</v>
      </c>
      <c r="CE95" t="s">
        <v>9950</v>
      </c>
      <c r="CF95" t="s">
        <v>9951</v>
      </c>
      <c r="CG95" t="s">
        <v>9952</v>
      </c>
      <c r="CH95" t="s">
        <v>9953</v>
      </c>
      <c r="CI95" t="s">
        <v>9954</v>
      </c>
      <c r="CJ95" t="s">
        <v>9955</v>
      </c>
      <c r="CK95" t="s">
        <v>9956</v>
      </c>
      <c r="CL95" t="s">
        <v>9957</v>
      </c>
      <c r="CM95" t="s">
        <v>9958</v>
      </c>
      <c r="CN95" t="s">
        <v>9959</v>
      </c>
      <c r="CO95" t="s">
        <v>9960</v>
      </c>
      <c r="CP95" t="s">
        <v>9961</v>
      </c>
      <c r="CQ95" t="s">
        <v>9962</v>
      </c>
      <c r="CR95" t="s">
        <v>9963</v>
      </c>
      <c r="CS95" t="s">
        <v>9964</v>
      </c>
      <c r="CT95" t="s">
        <v>9965</v>
      </c>
      <c r="CU95" t="s">
        <v>9966</v>
      </c>
      <c r="CV95" t="s">
        <v>9967</v>
      </c>
      <c r="CW95" t="s">
        <v>9968</v>
      </c>
      <c r="CX95" t="s">
        <v>9969</v>
      </c>
      <c r="CY95" t="s">
        <v>9970</v>
      </c>
      <c r="CZ95" t="s">
        <v>9971</v>
      </c>
      <c r="DA95" t="s">
        <v>9972</v>
      </c>
    </row>
    <row r="96" spans="1:105" x14ac:dyDescent="0.25">
      <c r="A96" t="s">
        <v>9973</v>
      </c>
      <c r="B96" t="s">
        <v>9974</v>
      </c>
      <c r="C96" t="s">
        <v>9975</v>
      </c>
      <c r="D96" t="s">
        <v>9976</v>
      </c>
      <c r="E96" t="s">
        <v>9977</v>
      </c>
      <c r="F96" t="s">
        <v>9978</v>
      </c>
      <c r="G96" t="s">
        <v>9979</v>
      </c>
      <c r="H96" t="s">
        <v>9980</v>
      </c>
      <c r="I96" t="s">
        <v>9981</v>
      </c>
      <c r="J96" t="s">
        <v>9982</v>
      </c>
      <c r="K96" t="s">
        <v>9983</v>
      </c>
      <c r="L96" t="s">
        <v>9984</v>
      </c>
      <c r="M96" t="s">
        <v>9985</v>
      </c>
      <c r="N96" t="s">
        <v>9986</v>
      </c>
      <c r="O96" t="s">
        <v>9987</v>
      </c>
      <c r="P96" t="s">
        <v>9988</v>
      </c>
      <c r="Q96" t="s">
        <v>9989</v>
      </c>
      <c r="R96" t="s">
        <v>9990</v>
      </c>
      <c r="S96" t="s">
        <v>9991</v>
      </c>
      <c r="T96" t="s">
        <v>9992</v>
      </c>
      <c r="U96" t="s">
        <v>9993</v>
      </c>
      <c r="V96" t="s">
        <v>9994</v>
      </c>
      <c r="W96" t="s">
        <v>9995</v>
      </c>
      <c r="X96" t="s">
        <v>9996</v>
      </c>
      <c r="Y96" t="s">
        <v>9997</v>
      </c>
      <c r="Z96" t="s">
        <v>9998</v>
      </c>
      <c r="AA96" t="s">
        <v>9999</v>
      </c>
      <c r="AB96" t="s">
        <v>10000</v>
      </c>
      <c r="AC96" t="s">
        <v>10001</v>
      </c>
      <c r="AD96" t="s">
        <v>10002</v>
      </c>
      <c r="AE96" t="s">
        <v>10003</v>
      </c>
      <c r="AF96" t="s">
        <v>10004</v>
      </c>
      <c r="AG96" t="s">
        <v>10005</v>
      </c>
      <c r="AH96" t="s">
        <v>10006</v>
      </c>
      <c r="AI96" t="s">
        <v>10007</v>
      </c>
      <c r="AJ96" t="s">
        <v>10008</v>
      </c>
      <c r="AK96" t="s">
        <v>10009</v>
      </c>
      <c r="AL96" t="s">
        <v>10010</v>
      </c>
      <c r="AM96" t="s">
        <v>10011</v>
      </c>
      <c r="AN96" t="s">
        <v>10012</v>
      </c>
      <c r="AO96" t="s">
        <v>10013</v>
      </c>
      <c r="AP96" t="s">
        <v>10014</v>
      </c>
      <c r="AQ96" t="s">
        <v>10015</v>
      </c>
      <c r="AR96" t="s">
        <v>10016</v>
      </c>
      <c r="AS96" t="s">
        <v>10017</v>
      </c>
      <c r="AT96" t="s">
        <v>10018</v>
      </c>
      <c r="AU96" t="s">
        <v>10019</v>
      </c>
      <c r="AV96" t="s">
        <v>10020</v>
      </c>
      <c r="AW96" t="s">
        <v>10021</v>
      </c>
      <c r="AX96" t="s">
        <v>10022</v>
      </c>
      <c r="AY96" t="s">
        <v>10023</v>
      </c>
      <c r="AZ96" t="s">
        <v>10024</v>
      </c>
      <c r="BA96" t="s">
        <v>10025</v>
      </c>
      <c r="BB96" t="s">
        <v>10026</v>
      </c>
      <c r="BC96" t="s">
        <v>10027</v>
      </c>
      <c r="BD96" t="s">
        <v>10028</v>
      </c>
      <c r="BE96" t="s">
        <v>10029</v>
      </c>
      <c r="BF96" t="s">
        <v>10030</v>
      </c>
      <c r="BG96" t="s">
        <v>10031</v>
      </c>
      <c r="BH96" t="s">
        <v>10032</v>
      </c>
      <c r="BI96" t="s">
        <v>10033</v>
      </c>
      <c r="BJ96" t="s">
        <v>10034</v>
      </c>
      <c r="BK96" t="s">
        <v>10035</v>
      </c>
      <c r="BL96" t="s">
        <v>10036</v>
      </c>
      <c r="BM96" t="s">
        <v>10037</v>
      </c>
      <c r="BN96" t="s">
        <v>10038</v>
      </c>
      <c r="BO96" t="s">
        <v>10039</v>
      </c>
      <c r="BP96" t="s">
        <v>10040</v>
      </c>
      <c r="BQ96" t="s">
        <v>10041</v>
      </c>
      <c r="BR96" t="s">
        <v>10042</v>
      </c>
      <c r="BS96" t="s">
        <v>10043</v>
      </c>
      <c r="BT96" t="s">
        <v>10044</v>
      </c>
      <c r="BU96" t="s">
        <v>10045</v>
      </c>
      <c r="BV96" t="s">
        <v>10046</v>
      </c>
      <c r="BW96" t="s">
        <v>10047</v>
      </c>
      <c r="BX96" t="s">
        <v>10048</v>
      </c>
      <c r="BY96" t="s">
        <v>10049</v>
      </c>
      <c r="BZ96" t="s">
        <v>10050</v>
      </c>
      <c r="CA96" t="s">
        <v>10051</v>
      </c>
      <c r="CB96" t="s">
        <v>10052</v>
      </c>
      <c r="CC96" t="s">
        <v>10053</v>
      </c>
      <c r="CD96" t="s">
        <v>10054</v>
      </c>
      <c r="CE96" t="s">
        <v>10055</v>
      </c>
      <c r="CF96" t="s">
        <v>10056</v>
      </c>
      <c r="CG96" t="s">
        <v>10057</v>
      </c>
      <c r="CH96" t="s">
        <v>10058</v>
      </c>
      <c r="CI96" t="s">
        <v>10059</v>
      </c>
      <c r="CJ96" t="s">
        <v>10060</v>
      </c>
      <c r="CK96" t="s">
        <v>10061</v>
      </c>
      <c r="CL96" t="s">
        <v>10062</v>
      </c>
      <c r="CM96" t="s">
        <v>10063</v>
      </c>
      <c r="CN96" t="s">
        <v>10064</v>
      </c>
      <c r="CO96" t="s">
        <v>10065</v>
      </c>
      <c r="CP96" t="s">
        <v>10066</v>
      </c>
      <c r="CQ96" t="s">
        <v>10067</v>
      </c>
      <c r="CR96" t="s">
        <v>10068</v>
      </c>
      <c r="CS96" t="s">
        <v>10069</v>
      </c>
      <c r="CT96" t="s">
        <v>10070</v>
      </c>
      <c r="CU96" t="s">
        <v>10071</v>
      </c>
      <c r="CV96" t="s">
        <v>10072</v>
      </c>
      <c r="CW96" t="s">
        <v>10073</v>
      </c>
      <c r="CX96" t="s">
        <v>10074</v>
      </c>
      <c r="CY96" t="s">
        <v>10075</v>
      </c>
      <c r="CZ96" t="s">
        <v>10076</v>
      </c>
      <c r="DA96" t="s">
        <v>10077</v>
      </c>
    </row>
    <row r="97" spans="1:105" x14ac:dyDescent="0.25">
      <c r="A97" t="s">
        <v>10078</v>
      </c>
      <c r="B97" t="s">
        <v>10079</v>
      </c>
      <c r="C97" t="s">
        <v>10080</v>
      </c>
      <c r="D97" t="s">
        <v>10081</v>
      </c>
      <c r="E97" t="s">
        <v>10082</v>
      </c>
      <c r="F97" t="s">
        <v>10083</v>
      </c>
      <c r="G97" t="s">
        <v>10084</v>
      </c>
      <c r="H97" t="s">
        <v>10085</v>
      </c>
      <c r="I97" t="s">
        <v>10086</v>
      </c>
      <c r="J97" t="s">
        <v>10087</v>
      </c>
      <c r="K97" t="s">
        <v>10088</v>
      </c>
      <c r="L97" t="s">
        <v>10089</v>
      </c>
      <c r="M97" t="s">
        <v>10090</v>
      </c>
      <c r="N97" t="s">
        <v>10091</v>
      </c>
      <c r="O97" t="s">
        <v>10092</v>
      </c>
      <c r="P97" t="s">
        <v>10093</v>
      </c>
      <c r="Q97" t="s">
        <v>10094</v>
      </c>
      <c r="R97" t="s">
        <v>10095</v>
      </c>
      <c r="S97" t="s">
        <v>10096</v>
      </c>
      <c r="T97" t="s">
        <v>10097</v>
      </c>
      <c r="U97" t="s">
        <v>10098</v>
      </c>
      <c r="V97" t="s">
        <v>10099</v>
      </c>
      <c r="W97" t="s">
        <v>10100</v>
      </c>
      <c r="X97" t="s">
        <v>10101</v>
      </c>
      <c r="Y97" t="s">
        <v>10102</v>
      </c>
      <c r="Z97" t="s">
        <v>10103</v>
      </c>
      <c r="AA97" t="s">
        <v>10104</v>
      </c>
      <c r="AB97" t="s">
        <v>10105</v>
      </c>
      <c r="AC97" t="s">
        <v>10106</v>
      </c>
      <c r="AD97" t="s">
        <v>10107</v>
      </c>
      <c r="AE97" t="s">
        <v>10108</v>
      </c>
      <c r="AF97" t="s">
        <v>10109</v>
      </c>
      <c r="AG97" t="s">
        <v>10110</v>
      </c>
      <c r="AH97" t="s">
        <v>10111</v>
      </c>
      <c r="AI97" t="s">
        <v>10112</v>
      </c>
      <c r="AJ97" t="s">
        <v>10113</v>
      </c>
      <c r="AK97" t="s">
        <v>10114</v>
      </c>
      <c r="AL97" t="s">
        <v>10115</v>
      </c>
      <c r="AM97" t="s">
        <v>10116</v>
      </c>
      <c r="AN97" t="s">
        <v>10117</v>
      </c>
      <c r="AO97" t="s">
        <v>10118</v>
      </c>
      <c r="AP97" t="s">
        <v>10119</v>
      </c>
      <c r="AQ97" t="s">
        <v>10120</v>
      </c>
      <c r="AR97" t="s">
        <v>10121</v>
      </c>
      <c r="AS97" t="s">
        <v>10122</v>
      </c>
      <c r="AT97" t="s">
        <v>10123</v>
      </c>
      <c r="AU97" t="s">
        <v>10124</v>
      </c>
      <c r="AV97" t="s">
        <v>10125</v>
      </c>
      <c r="AW97" t="s">
        <v>10126</v>
      </c>
      <c r="AX97" t="s">
        <v>10127</v>
      </c>
      <c r="AY97" t="s">
        <v>10128</v>
      </c>
      <c r="AZ97" t="s">
        <v>10129</v>
      </c>
      <c r="BA97" t="s">
        <v>10130</v>
      </c>
      <c r="BB97" t="s">
        <v>10131</v>
      </c>
      <c r="BC97" t="s">
        <v>10132</v>
      </c>
      <c r="BD97" t="s">
        <v>10133</v>
      </c>
      <c r="BE97" t="s">
        <v>10134</v>
      </c>
      <c r="BF97" t="s">
        <v>10135</v>
      </c>
      <c r="BG97" t="s">
        <v>10136</v>
      </c>
      <c r="BH97" t="s">
        <v>10137</v>
      </c>
      <c r="BI97" t="s">
        <v>10138</v>
      </c>
      <c r="BJ97" t="s">
        <v>10139</v>
      </c>
      <c r="BK97" t="s">
        <v>10140</v>
      </c>
      <c r="BL97" t="s">
        <v>10141</v>
      </c>
      <c r="BM97" t="s">
        <v>10142</v>
      </c>
      <c r="BN97" t="s">
        <v>10143</v>
      </c>
      <c r="BO97" t="s">
        <v>10144</v>
      </c>
      <c r="BP97" t="s">
        <v>10145</v>
      </c>
      <c r="BQ97" t="s">
        <v>10146</v>
      </c>
      <c r="BR97" t="s">
        <v>10147</v>
      </c>
      <c r="BS97" t="s">
        <v>10148</v>
      </c>
      <c r="BT97" t="s">
        <v>10149</v>
      </c>
      <c r="BU97" t="s">
        <v>10150</v>
      </c>
      <c r="BV97" t="s">
        <v>10151</v>
      </c>
      <c r="BW97" t="s">
        <v>10152</v>
      </c>
      <c r="BX97" t="s">
        <v>10153</v>
      </c>
      <c r="BY97" t="s">
        <v>10154</v>
      </c>
      <c r="BZ97" t="s">
        <v>10155</v>
      </c>
      <c r="CA97" t="s">
        <v>10156</v>
      </c>
      <c r="CB97" t="s">
        <v>10157</v>
      </c>
      <c r="CC97" t="s">
        <v>10158</v>
      </c>
      <c r="CD97" t="s">
        <v>10159</v>
      </c>
      <c r="CE97" t="s">
        <v>10160</v>
      </c>
      <c r="CF97" t="s">
        <v>10161</v>
      </c>
      <c r="CG97" t="s">
        <v>10162</v>
      </c>
      <c r="CH97" t="s">
        <v>10163</v>
      </c>
      <c r="CI97" t="s">
        <v>10164</v>
      </c>
      <c r="CJ97" t="s">
        <v>10165</v>
      </c>
      <c r="CK97" t="s">
        <v>10166</v>
      </c>
      <c r="CL97" t="s">
        <v>10167</v>
      </c>
      <c r="CM97" t="s">
        <v>10168</v>
      </c>
      <c r="CN97" t="s">
        <v>10169</v>
      </c>
      <c r="CO97" t="s">
        <v>10170</v>
      </c>
      <c r="CP97" t="s">
        <v>10171</v>
      </c>
      <c r="CQ97" t="s">
        <v>10172</v>
      </c>
      <c r="CR97" t="s">
        <v>10173</v>
      </c>
      <c r="CS97" t="s">
        <v>10174</v>
      </c>
      <c r="CT97" t="s">
        <v>10175</v>
      </c>
      <c r="CU97" t="s">
        <v>10176</v>
      </c>
      <c r="CV97" t="s">
        <v>10177</v>
      </c>
      <c r="CW97" t="s">
        <v>10178</v>
      </c>
      <c r="CX97" t="s">
        <v>10179</v>
      </c>
      <c r="CY97" t="s">
        <v>10180</v>
      </c>
      <c r="CZ97" t="s">
        <v>10181</v>
      </c>
      <c r="DA97" t="s">
        <v>10182</v>
      </c>
    </row>
    <row r="98" spans="1:105" x14ac:dyDescent="0.25">
      <c r="A98" t="s">
        <v>10183</v>
      </c>
      <c r="B98" t="s">
        <v>10184</v>
      </c>
      <c r="C98" t="s">
        <v>10185</v>
      </c>
      <c r="D98" t="s">
        <v>10186</v>
      </c>
      <c r="E98" t="s">
        <v>10187</v>
      </c>
      <c r="F98" t="s">
        <v>10188</v>
      </c>
      <c r="G98" t="s">
        <v>10189</v>
      </c>
      <c r="H98" t="s">
        <v>10190</v>
      </c>
      <c r="I98" t="s">
        <v>10191</v>
      </c>
      <c r="J98" t="s">
        <v>10192</v>
      </c>
      <c r="K98" t="s">
        <v>10193</v>
      </c>
      <c r="L98" t="s">
        <v>10194</v>
      </c>
      <c r="M98" t="s">
        <v>10195</v>
      </c>
      <c r="N98" t="s">
        <v>10196</v>
      </c>
      <c r="O98" t="s">
        <v>10197</v>
      </c>
      <c r="P98" t="s">
        <v>10198</v>
      </c>
      <c r="Q98" t="s">
        <v>10199</v>
      </c>
      <c r="R98" t="s">
        <v>10200</v>
      </c>
      <c r="S98" t="s">
        <v>10201</v>
      </c>
      <c r="T98" t="s">
        <v>10202</v>
      </c>
      <c r="U98" t="s">
        <v>10203</v>
      </c>
      <c r="V98" t="s">
        <v>10204</v>
      </c>
      <c r="W98" t="s">
        <v>10205</v>
      </c>
      <c r="X98" t="s">
        <v>10206</v>
      </c>
      <c r="Y98" t="s">
        <v>10207</v>
      </c>
      <c r="Z98" t="s">
        <v>10208</v>
      </c>
      <c r="AA98" t="s">
        <v>10209</v>
      </c>
      <c r="AB98" t="s">
        <v>10210</v>
      </c>
      <c r="AC98" t="s">
        <v>10211</v>
      </c>
      <c r="AD98" t="s">
        <v>10212</v>
      </c>
      <c r="AE98" t="s">
        <v>10213</v>
      </c>
      <c r="AF98" t="s">
        <v>10214</v>
      </c>
      <c r="AG98" t="s">
        <v>10215</v>
      </c>
      <c r="AH98" t="s">
        <v>10216</v>
      </c>
      <c r="AI98" t="s">
        <v>10217</v>
      </c>
      <c r="AJ98" t="s">
        <v>10218</v>
      </c>
      <c r="AK98" t="s">
        <v>10219</v>
      </c>
      <c r="AL98" t="s">
        <v>10220</v>
      </c>
      <c r="AM98" t="s">
        <v>10221</v>
      </c>
      <c r="AN98" t="s">
        <v>10222</v>
      </c>
      <c r="AO98" t="s">
        <v>10223</v>
      </c>
      <c r="AP98" t="s">
        <v>10224</v>
      </c>
      <c r="AQ98" t="s">
        <v>10225</v>
      </c>
      <c r="AR98" t="s">
        <v>10226</v>
      </c>
      <c r="AS98" t="s">
        <v>10227</v>
      </c>
      <c r="AT98" t="s">
        <v>10228</v>
      </c>
      <c r="AU98" t="s">
        <v>10229</v>
      </c>
      <c r="AV98" t="s">
        <v>10230</v>
      </c>
      <c r="AW98" t="s">
        <v>10231</v>
      </c>
      <c r="AX98" t="s">
        <v>10232</v>
      </c>
      <c r="AY98" t="s">
        <v>10233</v>
      </c>
      <c r="AZ98" t="s">
        <v>10234</v>
      </c>
      <c r="BA98" t="s">
        <v>10235</v>
      </c>
      <c r="BB98" t="s">
        <v>10236</v>
      </c>
      <c r="BC98" t="s">
        <v>10237</v>
      </c>
      <c r="BD98" t="s">
        <v>10238</v>
      </c>
      <c r="BE98" t="s">
        <v>10239</v>
      </c>
      <c r="BF98" t="s">
        <v>10240</v>
      </c>
      <c r="BG98" t="s">
        <v>10241</v>
      </c>
      <c r="BH98" t="s">
        <v>10242</v>
      </c>
      <c r="BI98" t="s">
        <v>10243</v>
      </c>
      <c r="BJ98" t="s">
        <v>10244</v>
      </c>
      <c r="BK98" t="s">
        <v>10245</v>
      </c>
      <c r="BL98" t="s">
        <v>10246</v>
      </c>
      <c r="BM98" t="s">
        <v>10247</v>
      </c>
      <c r="BN98" t="s">
        <v>10248</v>
      </c>
      <c r="BO98" t="s">
        <v>10249</v>
      </c>
      <c r="BP98" t="s">
        <v>10250</v>
      </c>
      <c r="BQ98" t="s">
        <v>10251</v>
      </c>
      <c r="BR98" t="s">
        <v>10252</v>
      </c>
      <c r="BS98" t="s">
        <v>10253</v>
      </c>
      <c r="BT98" t="s">
        <v>10254</v>
      </c>
      <c r="BU98" t="s">
        <v>10255</v>
      </c>
      <c r="BV98" t="s">
        <v>10256</v>
      </c>
      <c r="BW98" t="s">
        <v>10257</v>
      </c>
      <c r="BX98" t="s">
        <v>10258</v>
      </c>
      <c r="BY98" t="s">
        <v>10259</v>
      </c>
      <c r="BZ98" t="s">
        <v>10260</v>
      </c>
      <c r="CA98" t="s">
        <v>10261</v>
      </c>
      <c r="CB98" t="s">
        <v>10262</v>
      </c>
      <c r="CC98" t="s">
        <v>10263</v>
      </c>
      <c r="CD98" t="s">
        <v>10264</v>
      </c>
      <c r="CE98" t="s">
        <v>10265</v>
      </c>
      <c r="CF98" t="s">
        <v>10266</v>
      </c>
      <c r="CG98" t="s">
        <v>10267</v>
      </c>
      <c r="CH98" t="s">
        <v>10268</v>
      </c>
      <c r="CI98" t="s">
        <v>10269</v>
      </c>
      <c r="CJ98" t="s">
        <v>10270</v>
      </c>
      <c r="CK98" t="s">
        <v>10271</v>
      </c>
      <c r="CL98" t="s">
        <v>10272</v>
      </c>
      <c r="CM98" t="s">
        <v>10273</v>
      </c>
      <c r="CN98" t="s">
        <v>10274</v>
      </c>
      <c r="CO98" t="s">
        <v>10275</v>
      </c>
      <c r="CP98" t="s">
        <v>10276</v>
      </c>
      <c r="CQ98" t="s">
        <v>10277</v>
      </c>
      <c r="CR98" t="s">
        <v>10278</v>
      </c>
      <c r="CS98" t="s">
        <v>10279</v>
      </c>
      <c r="CT98" t="s">
        <v>10280</v>
      </c>
      <c r="CU98" t="s">
        <v>10281</v>
      </c>
      <c r="CV98" t="s">
        <v>10282</v>
      </c>
      <c r="CW98" t="s">
        <v>10283</v>
      </c>
      <c r="CX98" t="s">
        <v>10284</v>
      </c>
      <c r="CY98" t="s">
        <v>10285</v>
      </c>
      <c r="CZ98" t="s">
        <v>10286</v>
      </c>
      <c r="DA98" t="s">
        <v>10287</v>
      </c>
    </row>
    <row r="99" spans="1:105" x14ac:dyDescent="0.25">
      <c r="A99" t="s">
        <v>10288</v>
      </c>
      <c r="B99" t="s">
        <v>10289</v>
      </c>
      <c r="C99" t="s">
        <v>10290</v>
      </c>
      <c r="D99" t="s">
        <v>10291</v>
      </c>
      <c r="E99" t="s">
        <v>10292</v>
      </c>
      <c r="F99" t="s">
        <v>10293</v>
      </c>
      <c r="G99" t="s">
        <v>10294</v>
      </c>
      <c r="H99" t="s">
        <v>10295</v>
      </c>
      <c r="I99" t="s">
        <v>10296</v>
      </c>
      <c r="J99" t="s">
        <v>10297</v>
      </c>
      <c r="K99" t="s">
        <v>10298</v>
      </c>
      <c r="L99" t="s">
        <v>10299</v>
      </c>
      <c r="M99" t="s">
        <v>10300</v>
      </c>
      <c r="N99" t="s">
        <v>10301</v>
      </c>
      <c r="O99" t="s">
        <v>10302</v>
      </c>
      <c r="P99" t="s">
        <v>10303</v>
      </c>
      <c r="Q99" t="s">
        <v>10304</v>
      </c>
      <c r="R99" t="s">
        <v>10305</v>
      </c>
      <c r="S99" t="s">
        <v>10306</v>
      </c>
      <c r="T99" t="s">
        <v>10307</v>
      </c>
      <c r="U99" t="s">
        <v>10308</v>
      </c>
      <c r="V99" t="s">
        <v>10309</v>
      </c>
      <c r="W99" t="s">
        <v>10310</v>
      </c>
      <c r="X99" t="s">
        <v>10311</v>
      </c>
      <c r="Y99" t="s">
        <v>10312</v>
      </c>
      <c r="Z99" t="s">
        <v>10313</v>
      </c>
      <c r="AA99" t="s">
        <v>10314</v>
      </c>
      <c r="AB99" t="s">
        <v>10315</v>
      </c>
      <c r="AC99" t="s">
        <v>10316</v>
      </c>
      <c r="AD99" t="s">
        <v>10317</v>
      </c>
      <c r="AE99" t="s">
        <v>10318</v>
      </c>
      <c r="AF99" t="s">
        <v>10319</v>
      </c>
      <c r="AG99" t="s">
        <v>10320</v>
      </c>
      <c r="AH99" t="s">
        <v>10321</v>
      </c>
      <c r="AI99" t="s">
        <v>10322</v>
      </c>
      <c r="AJ99" t="s">
        <v>10323</v>
      </c>
      <c r="AK99" t="s">
        <v>10324</v>
      </c>
      <c r="AL99" t="s">
        <v>10325</v>
      </c>
      <c r="AM99" t="s">
        <v>10326</v>
      </c>
      <c r="AN99" t="s">
        <v>10327</v>
      </c>
      <c r="AO99" t="s">
        <v>10328</v>
      </c>
      <c r="AP99" t="s">
        <v>10329</v>
      </c>
      <c r="AQ99" t="s">
        <v>10330</v>
      </c>
      <c r="AR99" t="s">
        <v>10331</v>
      </c>
      <c r="AS99" t="s">
        <v>10332</v>
      </c>
      <c r="AT99" t="s">
        <v>10333</v>
      </c>
      <c r="AU99" t="s">
        <v>10334</v>
      </c>
      <c r="AV99" t="s">
        <v>10335</v>
      </c>
      <c r="AW99" t="s">
        <v>10336</v>
      </c>
      <c r="AX99" t="s">
        <v>10337</v>
      </c>
      <c r="AY99" t="s">
        <v>10338</v>
      </c>
      <c r="AZ99" t="s">
        <v>10339</v>
      </c>
      <c r="BA99" t="s">
        <v>10340</v>
      </c>
      <c r="BB99" t="s">
        <v>10341</v>
      </c>
      <c r="BC99" t="s">
        <v>10342</v>
      </c>
      <c r="BD99" t="s">
        <v>10343</v>
      </c>
      <c r="BE99" t="s">
        <v>10344</v>
      </c>
      <c r="BF99" t="s">
        <v>10345</v>
      </c>
      <c r="BG99" t="s">
        <v>10346</v>
      </c>
      <c r="BH99" t="s">
        <v>10347</v>
      </c>
      <c r="BI99" t="s">
        <v>10348</v>
      </c>
      <c r="BJ99" t="s">
        <v>10349</v>
      </c>
      <c r="BK99" t="s">
        <v>10350</v>
      </c>
      <c r="BL99" t="s">
        <v>10351</v>
      </c>
      <c r="BM99" t="s">
        <v>10352</v>
      </c>
      <c r="BN99" t="s">
        <v>10353</v>
      </c>
      <c r="BO99" t="s">
        <v>10354</v>
      </c>
      <c r="BP99" t="s">
        <v>10355</v>
      </c>
      <c r="BQ99" t="s">
        <v>10356</v>
      </c>
      <c r="BR99" t="s">
        <v>10357</v>
      </c>
      <c r="BS99" t="s">
        <v>10358</v>
      </c>
      <c r="BT99" t="s">
        <v>10359</v>
      </c>
      <c r="BU99" t="s">
        <v>10360</v>
      </c>
      <c r="BV99" t="s">
        <v>10361</v>
      </c>
      <c r="BW99" t="s">
        <v>10362</v>
      </c>
      <c r="BX99" t="s">
        <v>10363</v>
      </c>
      <c r="BY99" t="s">
        <v>10364</v>
      </c>
      <c r="BZ99" t="s">
        <v>10365</v>
      </c>
      <c r="CA99" t="s">
        <v>10366</v>
      </c>
      <c r="CB99" t="s">
        <v>10367</v>
      </c>
      <c r="CC99" t="s">
        <v>10368</v>
      </c>
      <c r="CD99" t="s">
        <v>10369</v>
      </c>
      <c r="CE99" t="s">
        <v>10370</v>
      </c>
      <c r="CF99" t="s">
        <v>10371</v>
      </c>
      <c r="CG99" t="s">
        <v>10372</v>
      </c>
      <c r="CH99" t="s">
        <v>10373</v>
      </c>
      <c r="CI99" t="s">
        <v>10374</v>
      </c>
      <c r="CJ99" t="s">
        <v>10375</v>
      </c>
      <c r="CK99" t="s">
        <v>10376</v>
      </c>
      <c r="CL99" t="s">
        <v>10377</v>
      </c>
      <c r="CM99" t="s">
        <v>10378</v>
      </c>
      <c r="CN99" t="s">
        <v>10379</v>
      </c>
      <c r="CO99" t="s">
        <v>10380</v>
      </c>
      <c r="CP99" t="s">
        <v>10381</v>
      </c>
      <c r="CQ99" t="s">
        <v>10382</v>
      </c>
      <c r="CR99" t="s">
        <v>10383</v>
      </c>
      <c r="CS99" t="s">
        <v>10384</v>
      </c>
      <c r="CT99" t="s">
        <v>10385</v>
      </c>
      <c r="CU99" t="s">
        <v>10386</v>
      </c>
      <c r="CV99" t="s">
        <v>10387</v>
      </c>
      <c r="CW99" t="s">
        <v>10388</v>
      </c>
      <c r="CX99" t="s">
        <v>10389</v>
      </c>
      <c r="CY99" t="s">
        <v>10390</v>
      </c>
      <c r="CZ99" t="s">
        <v>10391</v>
      </c>
      <c r="DA99" t="s">
        <v>10392</v>
      </c>
    </row>
    <row r="100" spans="1:105" x14ac:dyDescent="0.25">
      <c r="A100" t="s">
        <v>10393</v>
      </c>
      <c r="B100" t="s">
        <v>10394</v>
      </c>
      <c r="C100" t="s">
        <v>10395</v>
      </c>
      <c r="D100" t="s">
        <v>10396</v>
      </c>
      <c r="E100" t="s">
        <v>10397</v>
      </c>
      <c r="F100" t="s">
        <v>10398</v>
      </c>
      <c r="G100" t="s">
        <v>10399</v>
      </c>
      <c r="H100" t="s">
        <v>10400</v>
      </c>
      <c r="I100" t="s">
        <v>10401</v>
      </c>
      <c r="J100" t="s">
        <v>10402</v>
      </c>
      <c r="K100" t="s">
        <v>10403</v>
      </c>
      <c r="L100" t="s">
        <v>10404</v>
      </c>
      <c r="M100" t="s">
        <v>10405</v>
      </c>
      <c r="N100" t="s">
        <v>10406</v>
      </c>
      <c r="O100" t="s">
        <v>10407</v>
      </c>
      <c r="P100" t="s">
        <v>10408</v>
      </c>
      <c r="Q100" t="s">
        <v>10409</v>
      </c>
      <c r="R100" t="s">
        <v>10410</v>
      </c>
      <c r="S100" t="s">
        <v>10411</v>
      </c>
      <c r="T100" t="s">
        <v>10412</v>
      </c>
      <c r="U100" t="s">
        <v>10413</v>
      </c>
      <c r="V100" t="s">
        <v>10414</v>
      </c>
      <c r="W100" t="s">
        <v>10415</v>
      </c>
      <c r="X100" t="s">
        <v>10416</v>
      </c>
      <c r="Y100" t="s">
        <v>10417</v>
      </c>
      <c r="Z100" t="s">
        <v>10418</v>
      </c>
      <c r="AA100" t="s">
        <v>10419</v>
      </c>
      <c r="AB100" t="s">
        <v>10420</v>
      </c>
      <c r="AC100" t="s">
        <v>10421</v>
      </c>
      <c r="AD100" t="s">
        <v>10422</v>
      </c>
      <c r="AE100" t="s">
        <v>10423</v>
      </c>
      <c r="AF100" t="s">
        <v>10424</v>
      </c>
      <c r="AG100" t="s">
        <v>10425</v>
      </c>
      <c r="AH100" t="s">
        <v>10426</v>
      </c>
      <c r="AI100" t="s">
        <v>10427</v>
      </c>
      <c r="AJ100" t="s">
        <v>10428</v>
      </c>
      <c r="AK100" t="s">
        <v>10429</v>
      </c>
      <c r="AL100" t="s">
        <v>10430</v>
      </c>
      <c r="AM100" t="s">
        <v>10431</v>
      </c>
      <c r="AN100" t="s">
        <v>10432</v>
      </c>
      <c r="AO100" t="s">
        <v>10433</v>
      </c>
      <c r="AP100" t="s">
        <v>10434</v>
      </c>
      <c r="AQ100" t="s">
        <v>10435</v>
      </c>
      <c r="AR100" t="s">
        <v>10436</v>
      </c>
      <c r="AS100" t="s">
        <v>10437</v>
      </c>
      <c r="AT100" t="s">
        <v>10438</v>
      </c>
      <c r="AU100" t="s">
        <v>10439</v>
      </c>
      <c r="AV100" t="s">
        <v>10440</v>
      </c>
      <c r="AW100" t="s">
        <v>10441</v>
      </c>
      <c r="AX100" t="s">
        <v>10442</v>
      </c>
      <c r="AY100" t="s">
        <v>10443</v>
      </c>
      <c r="AZ100" t="s">
        <v>10444</v>
      </c>
      <c r="BA100" t="s">
        <v>10445</v>
      </c>
      <c r="BB100" t="s">
        <v>10446</v>
      </c>
      <c r="BC100" t="s">
        <v>10447</v>
      </c>
      <c r="BD100" t="s">
        <v>10448</v>
      </c>
      <c r="BE100" t="s">
        <v>10449</v>
      </c>
      <c r="BF100" t="s">
        <v>10450</v>
      </c>
      <c r="BG100" t="s">
        <v>10451</v>
      </c>
      <c r="BH100" t="s">
        <v>10452</v>
      </c>
      <c r="BI100" t="s">
        <v>10453</v>
      </c>
      <c r="BJ100" t="s">
        <v>10454</v>
      </c>
      <c r="BK100" t="s">
        <v>10455</v>
      </c>
      <c r="BL100" t="s">
        <v>10456</v>
      </c>
      <c r="BM100" t="s">
        <v>10457</v>
      </c>
      <c r="BN100" t="s">
        <v>10458</v>
      </c>
      <c r="BO100" t="s">
        <v>10459</v>
      </c>
      <c r="BP100" t="s">
        <v>10460</v>
      </c>
      <c r="BQ100" t="s">
        <v>10461</v>
      </c>
      <c r="BR100" t="s">
        <v>10462</v>
      </c>
      <c r="BS100" t="s">
        <v>10463</v>
      </c>
      <c r="BT100" t="s">
        <v>10464</v>
      </c>
      <c r="BU100" t="s">
        <v>10465</v>
      </c>
      <c r="BV100" t="s">
        <v>10466</v>
      </c>
      <c r="BW100" t="s">
        <v>10467</v>
      </c>
      <c r="BX100" t="s">
        <v>10468</v>
      </c>
      <c r="BY100" t="s">
        <v>10469</v>
      </c>
      <c r="BZ100" t="s">
        <v>10470</v>
      </c>
      <c r="CA100" t="s">
        <v>10471</v>
      </c>
      <c r="CB100" t="s">
        <v>10472</v>
      </c>
      <c r="CC100" t="s">
        <v>10473</v>
      </c>
      <c r="CD100" t="s">
        <v>10474</v>
      </c>
      <c r="CE100" t="s">
        <v>10475</v>
      </c>
      <c r="CF100" t="s">
        <v>10476</v>
      </c>
      <c r="CG100" t="s">
        <v>10477</v>
      </c>
      <c r="CH100" t="s">
        <v>10478</v>
      </c>
      <c r="CI100" t="s">
        <v>10479</v>
      </c>
      <c r="CJ100" t="s">
        <v>10480</v>
      </c>
      <c r="CK100" t="s">
        <v>10481</v>
      </c>
      <c r="CL100" t="s">
        <v>10482</v>
      </c>
      <c r="CM100" t="s">
        <v>10483</v>
      </c>
      <c r="CN100" t="s">
        <v>10484</v>
      </c>
      <c r="CO100" t="s">
        <v>10485</v>
      </c>
      <c r="CP100" t="s">
        <v>10486</v>
      </c>
      <c r="CQ100" t="s">
        <v>10487</v>
      </c>
      <c r="CR100" t="s">
        <v>10488</v>
      </c>
      <c r="CS100" t="s">
        <v>10489</v>
      </c>
      <c r="CT100" t="s">
        <v>10490</v>
      </c>
      <c r="CU100" t="s">
        <v>10491</v>
      </c>
      <c r="CV100" t="s">
        <v>10492</v>
      </c>
      <c r="CW100" t="s">
        <v>10493</v>
      </c>
      <c r="CX100" t="s">
        <v>10494</v>
      </c>
      <c r="CY100" t="s">
        <v>10495</v>
      </c>
      <c r="CZ100" t="s">
        <v>10496</v>
      </c>
      <c r="DA100" t="s">
        <v>10497</v>
      </c>
    </row>
    <row r="101" spans="1:105" x14ac:dyDescent="0.25">
      <c r="A101" t="s">
        <v>10498</v>
      </c>
      <c r="B101" t="s">
        <v>10499</v>
      </c>
      <c r="C101" t="s">
        <v>10500</v>
      </c>
      <c r="D101" t="s">
        <v>10501</v>
      </c>
      <c r="E101" t="s">
        <v>10502</v>
      </c>
      <c r="F101" t="s">
        <v>10503</v>
      </c>
      <c r="G101" t="s">
        <v>10504</v>
      </c>
      <c r="H101" t="s">
        <v>10505</v>
      </c>
      <c r="I101" t="s">
        <v>10506</v>
      </c>
      <c r="J101" t="s">
        <v>10507</v>
      </c>
      <c r="K101" t="s">
        <v>10508</v>
      </c>
      <c r="L101" t="s">
        <v>10509</v>
      </c>
      <c r="M101" t="s">
        <v>10510</v>
      </c>
      <c r="N101" t="s">
        <v>10511</v>
      </c>
      <c r="O101" t="s">
        <v>10512</v>
      </c>
      <c r="P101" t="s">
        <v>10513</v>
      </c>
      <c r="Q101" t="s">
        <v>10514</v>
      </c>
      <c r="R101" t="s">
        <v>10515</v>
      </c>
      <c r="S101" t="s">
        <v>10516</v>
      </c>
      <c r="T101" t="s">
        <v>10517</v>
      </c>
      <c r="U101" t="s">
        <v>10518</v>
      </c>
      <c r="V101" t="s">
        <v>10519</v>
      </c>
      <c r="W101" t="s">
        <v>10520</v>
      </c>
      <c r="X101" t="s">
        <v>10521</v>
      </c>
      <c r="Y101" t="s">
        <v>10522</v>
      </c>
      <c r="Z101" t="s">
        <v>10523</v>
      </c>
      <c r="AA101" t="s">
        <v>10524</v>
      </c>
      <c r="AB101" t="s">
        <v>10525</v>
      </c>
      <c r="AC101" t="s">
        <v>10526</v>
      </c>
      <c r="AD101" t="s">
        <v>10527</v>
      </c>
      <c r="AE101" t="s">
        <v>10528</v>
      </c>
      <c r="AF101" t="s">
        <v>10529</v>
      </c>
      <c r="AG101" t="s">
        <v>10530</v>
      </c>
      <c r="AH101" t="s">
        <v>10531</v>
      </c>
      <c r="AI101" t="s">
        <v>10532</v>
      </c>
      <c r="AJ101" t="s">
        <v>10533</v>
      </c>
      <c r="AK101" t="s">
        <v>10534</v>
      </c>
      <c r="AL101" t="s">
        <v>10535</v>
      </c>
      <c r="AM101" t="s">
        <v>10536</v>
      </c>
      <c r="AN101" t="s">
        <v>10537</v>
      </c>
      <c r="AO101" t="s">
        <v>10538</v>
      </c>
      <c r="AP101" t="s">
        <v>10539</v>
      </c>
      <c r="AQ101" t="s">
        <v>10540</v>
      </c>
      <c r="AR101" t="s">
        <v>10541</v>
      </c>
      <c r="AS101" t="s">
        <v>10542</v>
      </c>
      <c r="AT101" t="s">
        <v>10543</v>
      </c>
      <c r="AU101" t="s">
        <v>10544</v>
      </c>
      <c r="AV101" t="s">
        <v>10545</v>
      </c>
      <c r="AW101" t="s">
        <v>10546</v>
      </c>
      <c r="AX101" t="s">
        <v>10547</v>
      </c>
      <c r="AY101" t="s">
        <v>10548</v>
      </c>
      <c r="AZ101" t="s">
        <v>10549</v>
      </c>
      <c r="BA101" t="s">
        <v>10550</v>
      </c>
      <c r="BB101" t="s">
        <v>10551</v>
      </c>
      <c r="BC101" t="s">
        <v>10552</v>
      </c>
      <c r="BD101" t="s">
        <v>10553</v>
      </c>
      <c r="BE101" t="s">
        <v>10554</v>
      </c>
      <c r="BF101" t="s">
        <v>10555</v>
      </c>
      <c r="BG101" t="s">
        <v>10556</v>
      </c>
      <c r="BH101" t="s">
        <v>10557</v>
      </c>
      <c r="BI101" t="s">
        <v>10558</v>
      </c>
      <c r="BJ101" t="s">
        <v>10559</v>
      </c>
      <c r="BK101" t="s">
        <v>10560</v>
      </c>
      <c r="BL101" t="s">
        <v>10561</v>
      </c>
      <c r="BM101" t="s">
        <v>10562</v>
      </c>
      <c r="BN101" t="s">
        <v>10563</v>
      </c>
      <c r="BO101" t="s">
        <v>10564</v>
      </c>
      <c r="BP101" t="s">
        <v>10565</v>
      </c>
      <c r="BQ101" t="s">
        <v>10566</v>
      </c>
      <c r="BR101" t="s">
        <v>10567</v>
      </c>
      <c r="BS101" t="s">
        <v>10568</v>
      </c>
      <c r="BT101" t="s">
        <v>10569</v>
      </c>
      <c r="BU101" t="s">
        <v>10570</v>
      </c>
      <c r="BV101" t="s">
        <v>10571</v>
      </c>
      <c r="BW101" t="s">
        <v>10572</v>
      </c>
      <c r="BX101" t="s">
        <v>10573</v>
      </c>
      <c r="BY101" t="s">
        <v>10574</v>
      </c>
      <c r="BZ101" t="s">
        <v>10575</v>
      </c>
      <c r="CA101" t="s">
        <v>10576</v>
      </c>
      <c r="CB101" t="s">
        <v>10577</v>
      </c>
      <c r="CC101" t="s">
        <v>10578</v>
      </c>
      <c r="CD101" t="s">
        <v>10579</v>
      </c>
      <c r="CE101" t="s">
        <v>10580</v>
      </c>
      <c r="CF101" t="s">
        <v>10581</v>
      </c>
      <c r="CG101" t="s">
        <v>10582</v>
      </c>
      <c r="CH101" t="s">
        <v>10583</v>
      </c>
      <c r="CI101" t="s">
        <v>10584</v>
      </c>
      <c r="CJ101" t="s">
        <v>10585</v>
      </c>
      <c r="CK101" t="s">
        <v>10586</v>
      </c>
      <c r="CL101" t="s">
        <v>10587</v>
      </c>
      <c r="CM101" t="s">
        <v>10588</v>
      </c>
      <c r="CN101" t="s">
        <v>10589</v>
      </c>
      <c r="CO101" t="s">
        <v>10590</v>
      </c>
      <c r="CP101" t="s">
        <v>10591</v>
      </c>
      <c r="CQ101" t="s">
        <v>10592</v>
      </c>
      <c r="CR101" t="s">
        <v>10593</v>
      </c>
      <c r="CS101" t="s">
        <v>10594</v>
      </c>
      <c r="CT101" t="s">
        <v>10595</v>
      </c>
      <c r="CU101" t="s">
        <v>10596</v>
      </c>
      <c r="CV101" t="s">
        <v>10597</v>
      </c>
      <c r="CW101" t="s">
        <v>10598</v>
      </c>
      <c r="CX101" t="s">
        <v>10599</v>
      </c>
      <c r="CY101" t="s">
        <v>10600</v>
      </c>
      <c r="CZ101" t="s">
        <v>10601</v>
      </c>
      <c r="DA101" t="s">
        <v>10602</v>
      </c>
    </row>
    <row r="102" spans="1:105" x14ac:dyDescent="0.25">
      <c r="A102" t="s">
        <v>10603</v>
      </c>
      <c r="B102" t="s">
        <v>10604</v>
      </c>
      <c r="C102" t="s">
        <v>10605</v>
      </c>
      <c r="D102" t="s">
        <v>10606</v>
      </c>
      <c r="E102" t="s">
        <v>10607</v>
      </c>
      <c r="F102" t="s">
        <v>10608</v>
      </c>
      <c r="G102" t="s">
        <v>10609</v>
      </c>
      <c r="H102" t="s">
        <v>10610</v>
      </c>
      <c r="I102" t="s">
        <v>10611</v>
      </c>
      <c r="J102" t="s">
        <v>10612</v>
      </c>
      <c r="K102" t="s">
        <v>10613</v>
      </c>
      <c r="L102" t="s">
        <v>10614</v>
      </c>
      <c r="M102" t="s">
        <v>10615</v>
      </c>
      <c r="N102" t="s">
        <v>10616</v>
      </c>
      <c r="O102" t="s">
        <v>10617</v>
      </c>
      <c r="P102" t="s">
        <v>10618</v>
      </c>
      <c r="Q102" t="s">
        <v>10619</v>
      </c>
      <c r="R102" t="s">
        <v>10620</v>
      </c>
      <c r="S102" t="s">
        <v>10621</v>
      </c>
      <c r="T102" t="s">
        <v>10622</v>
      </c>
      <c r="U102" t="s">
        <v>10623</v>
      </c>
      <c r="V102" t="s">
        <v>10624</v>
      </c>
      <c r="W102" t="s">
        <v>10625</v>
      </c>
      <c r="X102" t="s">
        <v>10626</v>
      </c>
      <c r="Y102" t="s">
        <v>10627</v>
      </c>
      <c r="Z102" t="s">
        <v>10628</v>
      </c>
      <c r="AA102" t="s">
        <v>10629</v>
      </c>
      <c r="AB102" t="s">
        <v>10630</v>
      </c>
      <c r="AC102" t="s">
        <v>10631</v>
      </c>
      <c r="AD102" t="s">
        <v>10632</v>
      </c>
      <c r="AE102" t="s">
        <v>10633</v>
      </c>
      <c r="AF102" t="s">
        <v>10634</v>
      </c>
      <c r="AG102" t="s">
        <v>10635</v>
      </c>
      <c r="AH102" t="s">
        <v>10636</v>
      </c>
      <c r="AI102" t="s">
        <v>10637</v>
      </c>
      <c r="AJ102" t="s">
        <v>10638</v>
      </c>
      <c r="AK102" t="s">
        <v>10639</v>
      </c>
      <c r="AL102" t="s">
        <v>10640</v>
      </c>
      <c r="AM102" t="s">
        <v>10641</v>
      </c>
      <c r="AN102" t="s">
        <v>10642</v>
      </c>
      <c r="AO102" t="s">
        <v>10643</v>
      </c>
      <c r="AP102" t="s">
        <v>10644</v>
      </c>
      <c r="AQ102" t="s">
        <v>10645</v>
      </c>
      <c r="AR102" t="s">
        <v>10646</v>
      </c>
      <c r="AS102" t="s">
        <v>10647</v>
      </c>
      <c r="AT102" t="s">
        <v>10648</v>
      </c>
      <c r="AU102" t="s">
        <v>10649</v>
      </c>
      <c r="AV102" t="s">
        <v>10650</v>
      </c>
      <c r="AW102" t="s">
        <v>10651</v>
      </c>
      <c r="AX102" t="s">
        <v>10652</v>
      </c>
      <c r="AY102" t="s">
        <v>10653</v>
      </c>
      <c r="AZ102" t="s">
        <v>10654</v>
      </c>
      <c r="BA102" t="s">
        <v>10655</v>
      </c>
      <c r="BB102" t="s">
        <v>10656</v>
      </c>
      <c r="BC102" t="s">
        <v>10657</v>
      </c>
      <c r="BD102" t="s">
        <v>10658</v>
      </c>
      <c r="BE102" t="s">
        <v>10659</v>
      </c>
      <c r="BF102" t="s">
        <v>10660</v>
      </c>
      <c r="BG102" t="s">
        <v>10661</v>
      </c>
      <c r="BH102" t="s">
        <v>10662</v>
      </c>
      <c r="BI102" t="s">
        <v>10663</v>
      </c>
      <c r="BJ102" t="s">
        <v>10664</v>
      </c>
      <c r="BK102" t="s">
        <v>10665</v>
      </c>
      <c r="BL102" t="s">
        <v>10666</v>
      </c>
      <c r="BM102" t="s">
        <v>10667</v>
      </c>
      <c r="BN102" t="s">
        <v>10668</v>
      </c>
      <c r="BO102" t="s">
        <v>10669</v>
      </c>
      <c r="BP102" t="s">
        <v>10670</v>
      </c>
      <c r="BQ102" t="s">
        <v>10671</v>
      </c>
      <c r="BR102" t="s">
        <v>10672</v>
      </c>
      <c r="BS102" t="s">
        <v>10673</v>
      </c>
      <c r="BT102" t="s">
        <v>10674</v>
      </c>
      <c r="BU102" t="s">
        <v>10675</v>
      </c>
      <c r="BV102" t="s">
        <v>10676</v>
      </c>
      <c r="BW102" t="s">
        <v>10677</v>
      </c>
      <c r="BX102" t="s">
        <v>10678</v>
      </c>
      <c r="BY102" t="s">
        <v>10679</v>
      </c>
      <c r="BZ102" t="s">
        <v>10680</v>
      </c>
      <c r="CA102" t="s">
        <v>10681</v>
      </c>
      <c r="CB102" t="s">
        <v>10682</v>
      </c>
      <c r="CC102" t="s">
        <v>10683</v>
      </c>
      <c r="CD102" t="s">
        <v>10684</v>
      </c>
      <c r="CE102" t="s">
        <v>10685</v>
      </c>
      <c r="CF102" t="s">
        <v>10686</v>
      </c>
      <c r="CG102" t="s">
        <v>10687</v>
      </c>
      <c r="CH102" t="s">
        <v>10688</v>
      </c>
      <c r="CI102" t="s">
        <v>10689</v>
      </c>
      <c r="CJ102" t="s">
        <v>10690</v>
      </c>
      <c r="CK102" t="s">
        <v>10691</v>
      </c>
      <c r="CL102" t="s">
        <v>10692</v>
      </c>
      <c r="CM102" t="s">
        <v>10693</v>
      </c>
      <c r="CN102" t="s">
        <v>10694</v>
      </c>
      <c r="CO102" t="s">
        <v>10695</v>
      </c>
      <c r="CP102" t="s">
        <v>10696</v>
      </c>
      <c r="CQ102" t="s">
        <v>10697</v>
      </c>
      <c r="CR102" t="s">
        <v>10698</v>
      </c>
      <c r="CS102" t="s">
        <v>10699</v>
      </c>
      <c r="CT102" t="s">
        <v>10700</v>
      </c>
      <c r="CU102" t="s">
        <v>10701</v>
      </c>
      <c r="CV102" t="s">
        <v>10702</v>
      </c>
      <c r="CW102" t="s">
        <v>10703</v>
      </c>
      <c r="CX102" t="s">
        <v>10704</v>
      </c>
      <c r="CY102" t="s">
        <v>10705</v>
      </c>
      <c r="CZ102" t="s">
        <v>10706</v>
      </c>
      <c r="DA102" t="s">
        <v>10707</v>
      </c>
    </row>
    <row r="103" spans="1:105" x14ac:dyDescent="0.25">
      <c r="A103" t="s">
        <v>10708</v>
      </c>
      <c r="B103" t="s">
        <v>10709</v>
      </c>
      <c r="C103" t="s">
        <v>10710</v>
      </c>
      <c r="D103" t="s">
        <v>10711</v>
      </c>
      <c r="E103" t="s">
        <v>10712</v>
      </c>
      <c r="F103" t="s">
        <v>10713</v>
      </c>
      <c r="G103" t="s">
        <v>10714</v>
      </c>
      <c r="H103" t="s">
        <v>10715</v>
      </c>
      <c r="I103" t="s">
        <v>10716</v>
      </c>
      <c r="J103" t="s">
        <v>10717</v>
      </c>
      <c r="K103" t="s">
        <v>10718</v>
      </c>
      <c r="L103" t="s">
        <v>10719</v>
      </c>
      <c r="M103" t="s">
        <v>10720</v>
      </c>
      <c r="N103" t="s">
        <v>10721</v>
      </c>
      <c r="O103" t="s">
        <v>10722</v>
      </c>
      <c r="P103" t="s">
        <v>10723</v>
      </c>
      <c r="Q103" t="s">
        <v>10724</v>
      </c>
      <c r="R103" t="s">
        <v>10725</v>
      </c>
      <c r="S103" t="s">
        <v>10726</v>
      </c>
      <c r="T103" t="s">
        <v>10727</v>
      </c>
      <c r="U103" t="s">
        <v>10728</v>
      </c>
      <c r="V103" t="s">
        <v>10729</v>
      </c>
      <c r="W103" t="s">
        <v>10730</v>
      </c>
      <c r="X103" t="s">
        <v>10731</v>
      </c>
      <c r="Y103" t="s">
        <v>10732</v>
      </c>
      <c r="Z103" t="s">
        <v>10733</v>
      </c>
      <c r="AA103" t="s">
        <v>10734</v>
      </c>
      <c r="AB103" t="s">
        <v>10735</v>
      </c>
      <c r="AC103" t="s">
        <v>10736</v>
      </c>
      <c r="AD103" t="s">
        <v>10737</v>
      </c>
      <c r="AE103" t="s">
        <v>10738</v>
      </c>
      <c r="AF103" t="s">
        <v>10739</v>
      </c>
      <c r="AG103" t="s">
        <v>10740</v>
      </c>
      <c r="AH103" t="s">
        <v>10741</v>
      </c>
      <c r="AI103" t="s">
        <v>10742</v>
      </c>
      <c r="AJ103" t="s">
        <v>10743</v>
      </c>
      <c r="AK103" t="s">
        <v>10744</v>
      </c>
      <c r="AL103" t="s">
        <v>10745</v>
      </c>
      <c r="AM103" t="s">
        <v>10746</v>
      </c>
      <c r="AN103" t="s">
        <v>10747</v>
      </c>
      <c r="AO103" t="s">
        <v>10748</v>
      </c>
      <c r="AP103" t="s">
        <v>10749</v>
      </c>
      <c r="AQ103" t="s">
        <v>10750</v>
      </c>
      <c r="AR103" t="s">
        <v>10751</v>
      </c>
      <c r="AS103" t="s">
        <v>10752</v>
      </c>
      <c r="AT103" t="s">
        <v>10753</v>
      </c>
      <c r="AU103" t="s">
        <v>10754</v>
      </c>
      <c r="AV103" t="s">
        <v>10755</v>
      </c>
      <c r="AW103" t="s">
        <v>10756</v>
      </c>
      <c r="AX103" t="s">
        <v>10757</v>
      </c>
      <c r="AY103" t="s">
        <v>10758</v>
      </c>
      <c r="AZ103" t="s">
        <v>10759</v>
      </c>
      <c r="BA103" t="s">
        <v>10760</v>
      </c>
      <c r="BB103" t="s">
        <v>10761</v>
      </c>
      <c r="BC103" t="s">
        <v>10762</v>
      </c>
      <c r="BD103" t="s">
        <v>10763</v>
      </c>
      <c r="BE103" t="s">
        <v>10764</v>
      </c>
      <c r="BF103" t="s">
        <v>10765</v>
      </c>
      <c r="BG103" t="s">
        <v>10766</v>
      </c>
      <c r="BH103" t="s">
        <v>10767</v>
      </c>
      <c r="BI103" t="s">
        <v>10768</v>
      </c>
      <c r="BJ103" t="s">
        <v>10769</v>
      </c>
      <c r="BK103" t="s">
        <v>10770</v>
      </c>
      <c r="BL103" t="s">
        <v>10771</v>
      </c>
      <c r="BM103" t="s">
        <v>10772</v>
      </c>
      <c r="BN103" t="s">
        <v>10773</v>
      </c>
      <c r="BO103" t="s">
        <v>10774</v>
      </c>
      <c r="BP103" t="s">
        <v>10775</v>
      </c>
      <c r="BQ103" t="s">
        <v>10776</v>
      </c>
      <c r="BR103" t="s">
        <v>10777</v>
      </c>
      <c r="BS103" t="s">
        <v>10778</v>
      </c>
      <c r="BT103" t="s">
        <v>10779</v>
      </c>
      <c r="BU103" t="s">
        <v>10780</v>
      </c>
      <c r="BV103" t="s">
        <v>10781</v>
      </c>
      <c r="BW103" t="s">
        <v>10782</v>
      </c>
      <c r="BX103" t="s">
        <v>10783</v>
      </c>
      <c r="BY103" t="s">
        <v>10784</v>
      </c>
      <c r="BZ103" t="s">
        <v>10785</v>
      </c>
      <c r="CA103" t="s">
        <v>10786</v>
      </c>
      <c r="CB103" t="s">
        <v>10787</v>
      </c>
      <c r="CC103" t="s">
        <v>10788</v>
      </c>
      <c r="CD103" t="s">
        <v>10789</v>
      </c>
      <c r="CE103" t="s">
        <v>10790</v>
      </c>
      <c r="CF103" t="s">
        <v>10791</v>
      </c>
      <c r="CG103" t="s">
        <v>10792</v>
      </c>
      <c r="CH103" t="s">
        <v>10793</v>
      </c>
      <c r="CI103" t="s">
        <v>10794</v>
      </c>
      <c r="CJ103" t="s">
        <v>10795</v>
      </c>
      <c r="CK103" t="s">
        <v>10796</v>
      </c>
      <c r="CL103" t="s">
        <v>10797</v>
      </c>
      <c r="CM103" t="s">
        <v>10798</v>
      </c>
      <c r="CN103" t="s">
        <v>10799</v>
      </c>
      <c r="CO103" t="s">
        <v>10800</v>
      </c>
      <c r="CP103" t="s">
        <v>10801</v>
      </c>
      <c r="CQ103" t="s">
        <v>10802</v>
      </c>
      <c r="CR103" t="s">
        <v>10803</v>
      </c>
      <c r="CS103" t="s">
        <v>10804</v>
      </c>
      <c r="CT103" t="s">
        <v>10805</v>
      </c>
      <c r="CU103" t="s">
        <v>10806</v>
      </c>
      <c r="CV103" t="s">
        <v>10807</v>
      </c>
      <c r="CW103" t="s">
        <v>10808</v>
      </c>
      <c r="CX103" t="s">
        <v>10809</v>
      </c>
      <c r="CY103" t="s">
        <v>10810</v>
      </c>
      <c r="CZ103" t="s">
        <v>10811</v>
      </c>
      <c r="DA103" t="s">
        <v>10812</v>
      </c>
    </row>
    <row r="104" spans="1:105" x14ac:dyDescent="0.25">
      <c r="A104" t="s">
        <v>10813</v>
      </c>
      <c r="B104" t="s">
        <v>10814</v>
      </c>
      <c r="C104" t="s">
        <v>10815</v>
      </c>
      <c r="D104" t="s">
        <v>10816</v>
      </c>
      <c r="E104" t="s">
        <v>10817</v>
      </c>
      <c r="F104" t="s">
        <v>10818</v>
      </c>
      <c r="G104" t="s">
        <v>10819</v>
      </c>
      <c r="H104" t="s">
        <v>10820</v>
      </c>
      <c r="I104" t="s">
        <v>10821</v>
      </c>
      <c r="J104" t="s">
        <v>10822</v>
      </c>
      <c r="K104" t="s">
        <v>10823</v>
      </c>
      <c r="L104" t="s">
        <v>10824</v>
      </c>
      <c r="M104" t="s">
        <v>10825</v>
      </c>
      <c r="N104" t="s">
        <v>10826</v>
      </c>
      <c r="O104" t="s">
        <v>10827</v>
      </c>
      <c r="P104" t="s">
        <v>10828</v>
      </c>
      <c r="Q104" t="s">
        <v>10829</v>
      </c>
      <c r="R104" t="s">
        <v>10830</v>
      </c>
      <c r="S104" t="s">
        <v>10831</v>
      </c>
      <c r="T104" t="s">
        <v>10832</v>
      </c>
      <c r="U104" t="s">
        <v>10833</v>
      </c>
      <c r="V104" t="s">
        <v>10834</v>
      </c>
      <c r="W104" t="s">
        <v>10835</v>
      </c>
      <c r="X104" t="s">
        <v>10836</v>
      </c>
      <c r="Y104" t="s">
        <v>10837</v>
      </c>
      <c r="Z104" t="s">
        <v>10838</v>
      </c>
      <c r="AA104" t="s">
        <v>10839</v>
      </c>
      <c r="AB104" t="s">
        <v>10840</v>
      </c>
      <c r="AC104" t="s">
        <v>10841</v>
      </c>
      <c r="AD104" t="s">
        <v>10842</v>
      </c>
      <c r="AE104" t="s">
        <v>10843</v>
      </c>
      <c r="AF104" t="s">
        <v>10844</v>
      </c>
      <c r="AG104" t="s">
        <v>10845</v>
      </c>
      <c r="AH104" t="s">
        <v>10846</v>
      </c>
      <c r="AI104" t="s">
        <v>10847</v>
      </c>
      <c r="AJ104" t="s">
        <v>10848</v>
      </c>
      <c r="AK104" t="s">
        <v>10849</v>
      </c>
      <c r="AL104" t="s">
        <v>10850</v>
      </c>
      <c r="AM104" t="s">
        <v>10851</v>
      </c>
      <c r="AN104" t="s">
        <v>10852</v>
      </c>
      <c r="AO104" t="s">
        <v>10853</v>
      </c>
      <c r="AP104" t="s">
        <v>10854</v>
      </c>
      <c r="AQ104" t="s">
        <v>10855</v>
      </c>
      <c r="AR104" t="s">
        <v>10856</v>
      </c>
      <c r="AS104" t="s">
        <v>10857</v>
      </c>
      <c r="AT104" t="s">
        <v>10858</v>
      </c>
      <c r="AU104" t="s">
        <v>10859</v>
      </c>
      <c r="AV104" t="s">
        <v>10860</v>
      </c>
      <c r="AW104" t="s">
        <v>10861</v>
      </c>
      <c r="AX104" t="s">
        <v>10862</v>
      </c>
      <c r="AY104" t="s">
        <v>10863</v>
      </c>
      <c r="AZ104" t="s">
        <v>10864</v>
      </c>
      <c r="BA104" t="s">
        <v>10865</v>
      </c>
      <c r="BB104" t="s">
        <v>10866</v>
      </c>
      <c r="BC104" t="s">
        <v>10867</v>
      </c>
      <c r="BD104" t="s">
        <v>10868</v>
      </c>
      <c r="BE104" t="s">
        <v>10869</v>
      </c>
      <c r="BF104" t="s">
        <v>10870</v>
      </c>
      <c r="BG104" t="s">
        <v>10871</v>
      </c>
      <c r="BH104" t="s">
        <v>10872</v>
      </c>
      <c r="BI104" t="s">
        <v>10873</v>
      </c>
      <c r="BJ104" t="s">
        <v>10874</v>
      </c>
      <c r="BK104" t="s">
        <v>10875</v>
      </c>
      <c r="BL104" t="s">
        <v>10876</v>
      </c>
      <c r="BM104" t="s">
        <v>10877</v>
      </c>
      <c r="BN104" t="s">
        <v>10878</v>
      </c>
      <c r="BO104" t="s">
        <v>10879</v>
      </c>
      <c r="BP104" t="s">
        <v>10880</v>
      </c>
      <c r="BQ104" t="s">
        <v>10881</v>
      </c>
      <c r="BR104" t="s">
        <v>10882</v>
      </c>
      <c r="BS104" t="s">
        <v>10883</v>
      </c>
      <c r="BT104" t="s">
        <v>10884</v>
      </c>
      <c r="BU104" t="s">
        <v>10885</v>
      </c>
      <c r="BV104" t="s">
        <v>10886</v>
      </c>
      <c r="BW104" t="s">
        <v>10887</v>
      </c>
      <c r="BX104" t="s">
        <v>10888</v>
      </c>
      <c r="BY104" t="s">
        <v>10889</v>
      </c>
      <c r="BZ104" t="s">
        <v>10890</v>
      </c>
      <c r="CA104" t="s">
        <v>10891</v>
      </c>
      <c r="CB104" t="s">
        <v>10892</v>
      </c>
      <c r="CC104" t="s">
        <v>10893</v>
      </c>
      <c r="CD104" t="s">
        <v>10894</v>
      </c>
      <c r="CE104" t="s">
        <v>10895</v>
      </c>
      <c r="CF104" t="s">
        <v>10896</v>
      </c>
      <c r="CG104" t="s">
        <v>10897</v>
      </c>
      <c r="CH104" t="s">
        <v>10898</v>
      </c>
      <c r="CI104" t="s">
        <v>10899</v>
      </c>
      <c r="CJ104" t="s">
        <v>10900</v>
      </c>
      <c r="CK104" t="s">
        <v>10901</v>
      </c>
      <c r="CL104" t="s">
        <v>10902</v>
      </c>
      <c r="CM104" t="s">
        <v>10903</v>
      </c>
      <c r="CN104" t="s">
        <v>10904</v>
      </c>
      <c r="CO104" t="s">
        <v>10905</v>
      </c>
      <c r="CP104" t="s">
        <v>10906</v>
      </c>
      <c r="CQ104" t="s">
        <v>10907</v>
      </c>
      <c r="CR104" t="s">
        <v>10908</v>
      </c>
      <c r="CS104" t="s">
        <v>10909</v>
      </c>
      <c r="CT104" t="s">
        <v>10910</v>
      </c>
      <c r="CU104" t="s">
        <v>10911</v>
      </c>
      <c r="CV104" t="s">
        <v>10912</v>
      </c>
      <c r="CW104" t="s">
        <v>10913</v>
      </c>
      <c r="CX104" t="s">
        <v>10914</v>
      </c>
      <c r="CY104" t="s">
        <v>10915</v>
      </c>
      <c r="CZ104" t="s">
        <v>10916</v>
      </c>
      <c r="DA104" t="s">
        <v>10917</v>
      </c>
    </row>
    <row r="105" spans="1:105" x14ac:dyDescent="0.25">
      <c r="A105" t="s">
        <v>10918</v>
      </c>
      <c r="B105" t="s">
        <v>10919</v>
      </c>
      <c r="C105" t="s">
        <v>10920</v>
      </c>
      <c r="D105" t="s">
        <v>10921</v>
      </c>
      <c r="E105" t="s">
        <v>10922</v>
      </c>
      <c r="F105" t="s">
        <v>10923</v>
      </c>
      <c r="G105" t="s">
        <v>10924</v>
      </c>
      <c r="H105" t="s">
        <v>10925</v>
      </c>
      <c r="I105" t="s">
        <v>10926</v>
      </c>
      <c r="J105" t="s">
        <v>10927</v>
      </c>
      <c r="K105" t="s">
        <v>10928</v>
      </c>
      <c r="L105" t="s">
        <v>10929</v>
      </c>
      <c r="M105" t="s">
        <v>10930</v>
      </c>
      <c r="N105" t="s">
        <v>10931</v>
      </c>
      <c r="O105" t="s">
        <v>10932</v>
      </c>
      <c r="P105" t="s">
        <v>10933</v>
      </c>
      <c r="Q105" t="s">
        <v>10934</v>
      </c>
      <c r="R105" t="s">
        <v>10935</v>
      </c>
      <c r="S105" t="s">
        <v>10936</v>
      </c>
      <c r="T105" t="s">
        <v>10937</v>
      </c>
      <c r="U105" t="s">
        <v>10938</v>
      </c>
      <c r="V105" t="s">
        <v>10939</v>
      </c>
      <c r="W105" t="s">
        <v>10940</v>
      </c>
      <c r="X105" t="s">
        <v>10941</v>
      </c>
      <c r="Y105" t="s">
        <v>10942</v>
      </c>
      <c r="Z105" t="s">
        <v>10943</v>
      </c>
      <c r="AA105" t="s">
        <v>10944</v>
      </c>
      <c r="AB105" t="s">
        <v>10945</v>
      </c>
      <c r="AC105" t="s">
        <v>10946</v>
      </c>
      <c r="AD105" t="s">
        <v>10947</v>
      </c>
      <c r="AE105" t="s">
        <v>10948</v>
      </c>
      <c r="AF105" t="s">
        <v>10949</v>
      </c>
      <c r="AG105" t="s">
        <v>10950</v>
      </c>
      <c r="AH105" t="s">
        <v>10951</v>
      </c>
      <c r="AI105" t="s">
        <v>10952</v>
      </c>
      <c r="AJ105" t="s">
        <v>10953</v>
      </c>
      <c r="AK105" t="s">
        <v>10954</v>
      </c>
      <c r="AL105" t="s">
        <v>10955</v>
      </c>
      <c r="AM105" t="s">
        <v>10956</v>
      </c>
      <c r="AN105" t="s">
        <v>10957</v>
      </c>
      <c r="AO105" t="s">
        <v>10958</v>
      </c>
      <c r="AP105" t="s">
        <v>10959</v>
      </c>
      <c r="AQ105" t="s">
        <v>10960</v>
      </c>
      <c r="AR105" t="s">
        <v>10961</v>
      </c>
      <c r="AS105" t="s">
        <v>10962</v>
      </c>
      <c r="AT105" t="s">
        <v>10963</v>
      </c>
      <c r="AU105" t="s">
        <v>10964</v>
      </c>
      <c r="AV105" t="s">
        <v>10965</v>
      </c>
      <c r="AW105" t="s">
        <v>10966</v>
      </c>
      <c r="AX105" t="s">
        <v>10967</v>
      </c>
      <c r="AY105" t="s">
        <v>10968</v>
      </c>
      <c r="AZ105" t="s">
        <v>10969</v>
      </c>
      <c r="BA105" t="s">
        <v>10970</v>
      </c>
      <c r="BB105" t="s">
        <v>10971</v>
      </c>
      <c r="BC105" t="s">
        <v>10972</v>
      </c>
      <c r="BD105" t="s">
        <v>10973</v>
      </c>
      <c r="BE105" t="s">
        <v>10974</v>
      </c>
      <c r="BF105" t="s">
        <v>10975</v>
      </c>
      <c r="BG105" t="s">
        <v>10976</v>
      </c>
      <c r="BH105" t="s">
        <v>10977</v>
      </c>
      <c r="BI105" t="s">
        <v>10978</v>
      </c>
      <c r="BJ105" t="s">
        <v>10979</v>
      </c>
      <c r="BK105" t="s">
        <v>10980</v>
      </c>
      <c r="BL105" t="s">
        <v>10981</v>
      </c>
      <c r="BM105" t="s">
        <v>10982</v>
      </c>
      <c r="BN105" t="s">
        <v>10983</v>
      </c>
      <c r="BO105" t="s">
        <v>10984</v>
      </c>
      <c r="BP105" t="s">
        <v>10985</v>
      </c>
      <c r="BQ105" t="s">
        <v>10986</v>
      </c>
      <c r="BR105" t="s">
        <v>10987</v>
      </c>
      <c r="BS105" t="s">
        <v>10988</v>
      </c>
      <c r="BT105" t="s">
        <v>10989</v>
      </c>
      <c r="BU105" t="s">
        <v>10990</v>
      </c>
      <c r="BV105" t="s">
        <v>10991</v>
      </c>
      <c r="BW105" t="s">
        <v>10992</v>
      </c>
      <c r="BX105" t="s">
        <v>10993</v>
      </c>
      <c r="BY105" t="s">
        <v>10994</v>
      </c>
      <c r="BZ105" t="s">
        <v>10995</v>
      </c>
      <c r="CA105" t="s">
        <v>10996</v>
      </c>
      <c r="CB105" t="s">
        <v>10997</v>
      </c>
      <c r="CC105" t="s">
        <v>10998</v>
      </c>
      <c r="CD105" t="s">
        <v>10999</v>
      </c>
      <c r="CE105" t="s">
        <v>11000</v>
      </c>
      <c r="CF105" t="s">
        <v>11001</v>
      </c>
      <c r="CG105" t="s">
        <v>11002</v>
      </c>
      <c r="CH105" t="s">
        <v>11003</v>
      </c>
      <c r="CI105" t="s">
        <v>11004</v>
      </c>
      <c r="CJ105" t="s">
        <v>11005</v>
      </c>
      <c r="CK105" t="s">
        <v>11006</v>
      </c>
      <c r="CL105" t="s">
        <v>11007</v>
      </c>
      <c r="CM105" t="s">
        <v>11008</v>
      </c>
      <c r="CN105" t="s">
        <v>11009</v>
      </c>
      <c r="CO105" t="s">
        <v>11010</v>
      </c>
      <c r="CP105" t="s">
        <v>11011</v>
      </c>
      <c r="CQ105" t="s">
        <v>11012</v>
      </c>
      <c r="CR105" t="s">
        <v>11013</v>
      </c>
      <c r="CS105" t="s">
        <v>11014</v>
      </c>
      <c r="CT105" t="s">
        <v>11015</v>
      </c>
      <c r="CU105" t="s">
        <v>11016</v>
      </c>
      <c r="CV105" t="s">
        <v>11017</v>
      </c>
      <c r="CW105" t="s">
        <v>11018</v>
      </c>
      <c r="CX105" t="s">
        <v>11019</v>
      </c>
      <c r="CY105" t="s">
        <v>11020</v>
      </c>
      <c r="CZ105" t="s">
        <v>11021</v>
      </c>
      <c r="DA105" t="s">
        <v>11022</v>
      </c>
    </row>
    <row r="106" spans="1:105" x14ac:dyDescent="0.25">
      <c r="A106" t="s">
        <v>11023</v>
      </c>
      <c r="B106" t="s">
        <v>11024</v>
      </c>
      <c r="C106" t="s">
        <v>11025</v>
      </c>
      <c r="D106" t="s">
        <v>11026</v>
      </c>
      <c r="E106" t="s">
        <v>11027</v>
      </c>
      <c r="F106" t="s">
        <v>11028</v>
      </c>
      <c r="G106" t="s">
        <v>11029</v>
      </c>
      <c r="H106" t="s">
        <v>11030</v>
      </c>
      <c r="I106" t="s">
        <v>11031</v>
      </c>
      <c r="J106" t="s">
        <v>11032</v>
      </c>
      <c r="K106" t="s">
        <v>11033</v>
      </c>
      <c r="L106" t="s">
        <v>11034</v>
      </c>
      <c r="M106" t="s">
        <v>11035</v>
      </c>
      <c r="N106" t="s">
        <v>11036</v>
      </c>
      <c r="O106" t="s">
        <v>11037</v>
      </c>
      <c r="P106" t="s">
        <v>11038</v>
      </c>
      <c r="Q106" t="s">
        <v>11039</v>
      </c>
      <c r="R106" t="s">
        <v>11040</v>
      </c>
      <c r="S106" t="s">
        <v>11041</v>
      </c>
      <c r="T106" t="s">
        <v>11042</v>
      </c>
      <c r="U106" t="s">
        <v>11043</v>
      </c>
      <c r="V106" t="s">
        <v>11044</v>
      </c>
      <c r="W106" t="s">
        <v>11045</v>
      </c>
      <c r="X106" t="s">
        <v>11046</v>
      </c>
      <c r="Y106" t="s">
        <v>11047</v>
      </c>
      <c r="Z106" t="s">
        <v>11048</v>
      </c>
      <c r="AA106" t="s">
        <v>11049</v>
      </c>
      <c r="AB106" t="s">
        <v>11050</v>
      </c>
      <c r="AC106" t="s">
        <v>11051</v>
      </c>
      <c r="AD106" t="s">
        <v>11052</v>
      </c>
      <c r="AE106" t="s">
        <v>11053</v>
      </c>
      <c r="AF106" t="s">
        <v>11054</v>
      </c>
      <c r="AG106" t="s">
        <v>11055</v>
      </c>
      <c r="AH106" t="s">
        <v>11056</v>
      </c>
      <c r="AI106" t="s">
        <v>11057</v>
      </c>
      <c r="AJ106" t="s">
        <v>11058</v>
      </c>
      <c r="AK106" t="s">
        <v>11059</v>
      </c>
      <c r="AL106" t="s">
        <v>11060</v>
      </c>
      <c r="AM106" t="s">
        <v>11061</v>
      </c>
      <c r="AN106" t="s">
        <v>11062</v>
      </c>
      <c r="AO106" t="s">
        <v>11063</v>
      </c>
      <c r="AP106" t="s">
        <v>11064</v>
      </c>
      <c r="AQ106" t="s">
        <v>11065</v>
      </c>
      <c r="AR106" t="s">
        <v>11066</v>
      </c>
      <c r="AS106" t="s">
        <v>11067</v>
      </c>
      <c r="AT106" t="s">
        <v>11068</v>
      </c>
      <c r="AU106" t="s">
        <v>11069</v>
      </c>
      <c r="AV106" t="s">
        <v>11070</v>
      </c>
      <c r="AW106" t="s">
        <v>11071</v>
      </c>
      <c r="AX106" t="s">
        <v>11072</v>
      </c>
      <c r="AY106" t="s">
        <v>11073</v>
      </c>
      <c r="AZ106" t="s">
        <v>11074</v>
      </c>
      <c r="BA106" t="s">
        <v>11075</v>
      </c>
      <c r="BB106" t="s">
        <v>11076</v>
      </c>
      <c r="BC106" t="s">
        <v>11077</v>
      </c>
      <c r="BD106" t="s">
        <v>11078</v>
      </c>
      <c r="BE106" t="s">
        <v>11079</v>
      </c>
      <c r="BF106" t="s">
        <v>11080</v>
      </c>
      <c r="BG106" t="s">
        <v>11081</v>
      </c>
      <c r="BH106" t="s">
        <v>11082</v>
      </c>
      <c r="BI106" t="s">
        <v>11083</v>
      </c>
      <c r="BJ106" t="s">
        <v>11084</v>
      </c>
      <c r="BK106" t="s">
        <v>11085</v>
      </c>
      <c r="BL106" t="s">
        <v>11086</v>
      </c>
      <c r="BM106" t="s">
        <v>11087</v>
      </c>
      <c r="BN106" t="s">
        <v>11088</v>
      </c>
      <c r="BO106" t="s">
        <v>11089</v>
      </c>
      <c r="BP106" t="s">
        <v>11090</v>
      </c>
      <c r="BQ106" t="s">
        <v>11091</v>
      </c>
      <c r="BR106" t="s">
        <v>11092</v>
      </c>
      <c r="BS106" t="s">
        <v>11093</v>
      </c>
      <c r="BT106" t="s">
        <v>11094</v>
      </c>
      <c r="BU106" t="s">
        <v>11095</v>
      </c>
      <c r="BV106" t="s">
        <v>11096</v>
      </c>
      <c r="BW106" t="s">
        <v>11097</v>
      </c>
      <c r="BX106" t="s">
        <v>11098</v>
      </c>
      <c r="BY106" t="s">
        <v>11099</v>
      </c>
      <c r="BZ106" t="s">
        <v>11100</v>
      </c>
      <c r="CA106" t="s">
        <v>11101</v>
      </c>
      <c r="CB106" t="s">
        <v>11102</v>
      </c>
      <c r="CC106" t="s">
        <v>11103</v>
      </c>
      <c r="CD106" t="s">
        <v>11104</v>
      </c>
      <c r="CE106" t="s">
        <v>11105</v>
      </c>
      <c r="CF106" t="s">
        <v>11106</v>
      </c>
      <c r="CG106" t="s">
        <v>11107</v>
      </c>
      <c r="CH106" t="s">
        <v>11108</v>
      </c>
      <c r="CI106" t="s">
        <v>11109</v>
      </c>
      <c r="CJ106" t="s">
        <v>11110</v>
      </c>
      <c r="CK106" t="s">
        <v>11111</v>
      </c>
      <c r="CL106" t="s">
        <v>11112</v>
      </c>
      <c r="CM106" t="s">
        <v>11113</v>
      </c>
      <c r="CN106" t="s">
        <v>11114</v>
      </c>
      <c r="CO106" t="s">
        <v>11115</v>
      </c>
      <c r="CP106" t="s">
        <v>11116</v>
      </c>
      <c r="CQ106" t="s">
        <v>11117</v>
      </c>
      <c r="CR106" t="s">
        <v>11118</v>
      </c>
      <c r="CS106" t="s">
        <v>11119</v>
      </c>
      <c r="CT106" t="s">
        <v>11120</v>
      </c>
      <c r="CU106" t="s">
        <v>11121</v>
      </c>
      <c r="CV106" t="s">
        <v>11122</v>
      </c>
      <c r="CW106" t="s">
        <v>11123</v>
      </c>
      <c r="CX106" t="s">
        <v>11124</v>
      </c>
      <c r="CY106" t="s">
        <v>11125</v>
      </c>
      <c r="CZ106" t="s">
        <v>11126</v>
      </c>
      <c r="DA106" t="s">
        <v>11127</v>
      </c>
    </row>
    <row r="107" spans="1:105" x14ac:dyDescent="0.25">
      <c r="A107" t="s">
        <v>11128</v>
      </c>
      <c r="B107" t="s">
        <v>11129</v>
      </c>
      <c r="C107" t="s">
        <v>11130</v>
      </c>
      <c r="D107" t="s">
        <v>11131</v>
      </c>
      <c r="E107" t="s">
        <v>11132</v>
      </c>
      <c r="F107" t="s">
        <v>11133</v>
      </c>
      <c r="G107" t="s">
        <v>11134</v>
      </c>
      <c r="H107" t="s">
        <v>11135</v>
      </c>
      <c r="I107" t="s">
        <v>11136</v>
      </c>
      <c r="J107" t="s">
        <v>11137</v>
      </c>
      <c r="K107" t="s">
        <v>11138</v>
      </c>
      <c r="L107" t="s">
        <v>11139</v>
      </c>
      <c r="M107" t="s">
        <v>11140</v>
      </c>
      <c r="N107" t="s">
        <v>11141</v>
      </c>
      <c r="O107" t="s">
        <v>11142</v>
      </c>
      <c r="P107" t="s">
        <v>11143</v>
      </c>
      <c r="Q107" t="s">
        <v>11144</v>
      </c>
      <c r="R107" t="s">
        <v>11145</v>
      </c>
      <c r="S107" t="s">
        <v>11146</v>
      </c>
      <c r="T107" t="s">
        <v>11147</v>
      </c>
      <c r="U107" t="s">
        <v>11148</v>
      </c>
      <c r="V107" t="s">
        <v>11149</v>
      </c>
      <c r="W107" t="s">
        <v>11150</v>
      </c>
      <c r="X107" t="s">
        <v>11151</v>
      </c>
      <c r="Y107" t="s">
        <v>11152</v>
      </c>
      <c r="Z107" t="s">
        <v>11153</v>
      </c>
      <c r="AA107" t="s">
        <v>11154</v>
      </c>
      <c r="AB107" t="s">
        <v>11155</v>
      </c>
      <c r="AC107" t="s">
        <v>11156</v>
      </c>
      <c r="AD107" t="s">
        <v>11157</v>
      </c>
      <c r="AE107" t="s">
        <v>11158</v>
      </c>
      <c r="AF107" t="s">
        <v>11159</v>
      </c>
      <c r="AG107" t="s">
        <v>11160</v>
      </c>
      <c r="AH107" t="s">
        <v>11161</v>
      </c>
      <c r="AI107" t="s">
        <v>11162</v>
      </c>
      <c r="AJ107" t="s">
        <v>11163</v>
      </c>
      <c r="AK107" t="s">
        <v>11164</v>
      </c>
      <c r="AL107" t="s">
        <v>11165</v>
      </c>
      <c r="AM107" t="s">
        <v>11166</v>
      </c>
      <c r="AN107" t="s">
        <v>11167</v>
      </c>
      <c r="AO107" t="s">
        <v>11168</v>
      </c>
      <c r="AP107" t="s">
        <v>11169</v>
      </c>
      <c r="AQ107" t="s">
        <v>11170</v>
      </c>
      <c r="AR107" t="s">
        <v>11171</v>
      </c>
      <c r="AS107" t="s">
        <v>11172</v>
      </c>
      <c r="AT107" t="s">
        <v>11173</v>
      </c>
      <c r="AU107" t="s">
        <v>11174</v>
      </c>
      <c r="AV107" t="s">
        <v>11175</v>
      </c>
      <c r="AW107" t="s">
        <v>11176</v>
      </c>
      <c r="AX107" t="s">
        <v>11177</v>
      </c>
      <c r="AY107" t="s">
        <v>11178</v>
      </c>
      <c r="AZ107" t="s">
        <v>11179</v>
      </c>
      <c r="BA107" t="s">
        <v>11180</v>
      </c>
      <c r="BB107" t="s">
        <v>11181</v>
      </c>
      <c r="BC107" t="s">
        <v>11182</v>
      </c>
      <c r="BD107" t="s">
        <v>11183</v>
      </c>
      <c r="BE107" t="s">
        <v>11184</v>
      </c>
      <c r="BF107" t="s">
        <v>11185</v>
      </c>
      <c r="BG107" t="s">
        <v>11186</v>
      </c>
      <c r="BH107" t="s">
        <v>11187</v>
      </c>
      <c r="BI107" t="s">
        <v>11188</v>
      </c>
      <c r="BJ107" t="s">
        <v>11189</v>
      </c>
      <c r="BK107" t="s">
        <v>11190</v>
      </c>
      <c r="BL107" t="s">
        <v>11191</v>
      </c>
      <c r="BM107" t="s">
        <v>11192</v>
      </c>
      <c r="BN107" t="s">
        <v>11193</v>
      </c>
      <c r="BO107" t="s">
        <v>11194</v>
      </c>
      <c r="BP107" t="s">
        <v>11195</v>
      </c>
      <c r="BQ107" t="s">
        <v>11196</v>
      </c>
      <c r="BR107" t="s">
        <v>11197</v>
      </c>
      <c r="BS107" t="s">
        <v>11198</v>
      </c>
      <c r="BT107" t="s">
        <v>11199</v>
      </c>
      <c r="BU107" t="s">
        <v>11200</v>
      </c>
      <c r="BV107" t="s">
        <v>11201</v>
      </c>
      <c r="BW107" t="s">
        <v>11202</v>
      </c>
      <c r="BX107" t="s">
        <v>11203</v>
      </c>
      <c r="BY107" t="s">
        <v>11204</v>
      </c>
      <c r="BZ107" t="s">
        <v>11205</v>
      </c>
      <c r="CA107" t="s">
        <v>11206</v>
      </c>
      <c r="CB107" t="s">
        <v>11207</v>
      </c>
      <c r="CC107" t="s">
        <v>11208</v>
      </c>
      <c r="CD107" t="s">
        <v>11209</v>
      </c>
      <c r="CE107" t="s">
        <v>11210</v>
      </c>
      <c r="CF107" t="s">
        <v>11211</v>
      </c>
      <c r="CG107" t="s">
        <v>11212</v>
      </c>
      <c r="CH107" t="s">
        <v>11213</v>
      </c>
      <c r="CI107" t="s">
        <v>11214</v>
      </c>
      <c r="CJ107" t="s">
        <v>11215</v>
      </c>
      <c r="CK107" t="s">
        <v>11216</v>
      </c>
      <c r="CL107" t="s">
        <v>11217</v>
      </c>
      <c r="CM107" t="s">
        <v>11218</v>
      </c>
      <c r="CN107" t="s">
        <v>11219</v>
      </c>
      <c r="CO107" t="s">
        <v>11220</v>
      </c>
      <c r="CP107" t="s">
        <v>11221</v>
      </c>
      <c r="CQ107" t="s">
        <v>11222</v>
      </c>
      <c r="CR107" t="s">
        <v>11223</v>
      </c>
      <c r="CS107" t="s">
        <v>11224</v>
      </c>
      <c r="CT107" t="s">
        <v>11225</v>
      </c>
      <c r="CU107" t="s">
        <v>11226</v>
      </c>
      <c r="CV107" t="s">
        <v>11227</v>
      </c>
      <c r="CW107" t="s">
        <v>11228</v>
      </c>
      <c r="CX107" t="s">
        <v>11229</v>
      </c>
      <c r="CY107" t="s">
        <v>11230</v>
      </c>
      <c r="CZ107" t="s">
        <v>11231</v>
      </c>
      <c r="DA107" t="s">
        <v>11232</v>
      </c>
    </row>
    <row r="108" spans="1:105" x14ac:dyDescent="0.25">
      <c r="A108" t="s">
        <v>11233</v>
      </c>
      <c r="B108" t="s">
        <v>11234</v>
      </c>
      <c r="C108" t="s">
        <v>11235</v>
      </c>
      <c r="D108" t="s">
        <v>11236</v>
      </c>
      <c r="E108" t="s">
        <v>11237</v>
      </c>
      <c r="F108" t="s">
        <v>11238</v>
      </c>
      <c r="G108" t="s">
        <v>11239</v>
      </c>
      <c r="H108" t="s">
        <v>11240</v>
      </c>
      <c r="I108" t="s">
        <v>11241</v>
      </c>
      <c r="J108" t="s">
        <v>11242</v>
      </c>
      <c r="K108" t="s">
        <v>11243</v>
      </c>
      <c r="L108" t="s">
        <v>11244</v>
      </c>
      <c r="M108" t="s">
        <v>11245</v>
      </c>
      <c r="N108" t="s">
        <v>11246</v>
      </c>
      <c r="O108" t="s">
        <v>11247</v>
      </c>
      <c r="P108" t="s">
        <v>11248</v>
      </c>
      <c r="Q108" t="s">
        <v>11249</v>
      </c>
      <c r="R108" t="s">
        <v>11250</v>
      </c>
      <c r="S108" t="s">
        <v>11251</v>
      </c>
      <c r="T108" t="s">
        <v>11252</v>
      </c>
      <c r="U108" t="s">
        <v>11253</v>
      </c>
      <c r="V108" t="s">
        <v>11254</v>
      </c>
      <c r="W108" t="s">
        <v>11255</v>
      </c>
      <c r="X108" t="s">
        <v>11256</v>
      </c>
      <c r="Y108" t="s">
        <v>11257</v>
      </c>
      <c r="Z108" t="s">
        <v>11258</v>
      </c>
      <c r="AA108" t="s">
        <v>11259</v>
      </c>
      <c r="AB108" t="s">
        <v>11260</v>
      </c>
      <c r="AC108" t="s">
        <v>11261</v>
      </c>
      <c r="AD108" t="s">
        <v>11262</v>
      </c>
      <c r="AE108" t="s">
        <v>11263</v>
      </c>
      <c r="AF108" t="s">
        <v>11264</v>
      </c>
      <c r="AG108" t="s">
        <v>11265</v>
      </c>
      <c r="AH108" t="s">
        <v>11266</v>
      </c>
      <c r="AI108" t="s">
        <v>11267</v>
      </c>
      <c r="AJ108" t="s">
        <v>11268</v>
      </c>
      <c r="AK108" t="s">
        <v>11269</v>
      </c>
      <c r="AL108" t="s">
        <v>11270</v>
      </c>
      <c r="AM108" t="s">
        <v>11271</v>
      </c>
      <c r="AN108" t="s">
        <v>11272</v>
      </c>
      <c r="AO108" t="s">
        <v>11273</v>
      </c>
      <c r="AP108" t="s">
        <v>11274</v>
      </c>
      <c r="AQ108" t="s">
        <v>11275</v>
      </c>
      <c r="AR108" t="s">
        <v>11276</v>
      </c>
      <c r="AS108" t="s">
        <v>11277</v>
      </c>
      <c r="AT108" t="s">
        <v>11278</v>
      </c>
      <c r="AU108" t="s">
        <v>11279</v>
      </c>
      <c r="AV108" t="s">
        <v>11280</v>
      </c>
      <c r="AW108" t="s">
        <v>11281</v>
      </c>
      <c r="AX108" t="s">
        <v>11282</v>
      </c>
      <c r="AY108" t="s">
        <v>11283</v>
      </c>
      <c r="AZ108" t="s">
        <v>11284</v>
      </c>
      <c r="BA108" t="s">
        <v>11285</v>
      </c>
      <c r="BB108" t="s">
        <v>11286</v>
      </c>
      <c r="BC108" t="s">
        <v>11287</v>
      </c>
      <c r="BD108" t="s">
        <v>11288</v>
      </c>
      <c r="BE108" t="s">
        <v>11289</v>
      </c>
      <c r="BF108" t="s">
        <v>11290</v>
      </c>
      <c r="BG108" t="s">
        <v>11291</v>
      </c>
      <c r="BH108" t="s">
        <v>11292</v>
      </c>
      <c r="BI108" t="s">
        <v>11293</v>
      </c>
      <c r="BJ108" t="s">
        <v>11294</v>
      </c>
      <c r="BK108" t="s">
        <v>11295</v>
      </c>
      <c r="BL108" t="s">
        <v>11296</v>
      </c>
      <c r="BM108" t="s">
        <v>11297</v>
      </c>
      <c r="BN108" t="s">
        <v>11298</v>
      </c>
      <c r="BO108" t="s">
        <v>11299</v>
      </c>
      <c r="BP108" t="s">
        <v>11300</v>
      </c>
      <c r="BQ108" t="s">
        <v>11301</v>
      </c>
      <c r="BR108" t="s">
        <v>11302</v>
      </c>
      <c r="BS108" t="s">
        <v>11303</v>
      </c>
      <c r="BT108" t="s">
        <v>11304</v>
      </c>
      <c r="BU108" t="s">
        <v>11305</v>
      </c>
      <c r="BV108" t="s">
        <v>11306</v>
      </c>
      <c r="BW108" t="s">
        <v>11307</v>
      </c>
      <c r="BX108" t="s">
        <v>11308</v>
      </c>
      <c r="BY108" t="s">
        <v>11309</v>
      </c>
      <c r="BZ108" t="s">
        <v>11310</v>
      </c>
      <c r="CA108" t="s">
        <v>11311</v>
      </c>
      <c r="CB108" t="s">
        <v>11312</v>
      </c>
      <c r="CC108" t="s">
        <v>11313</v>
      </c>
      <c r="CD108" t="s">
        <v>11314</v>
      </c>
      <c r="CE108" t="s">
        <v>11315</v>
      </c>
      <c r="CF108" t="s">
        <v>11316</v>
      </c>
      <c r="CG108" t="s">
        <v>11317</v>
      </c>
      <c r="CH108" t="s">
        <v>11318</v>
      </c>
      <c r="CI108" t="s">
        <v>11319</v>
      </c>
      <c r="CJ108" t="s">
        <v>11320</v>
      </c>
      <c r="CK108" t="s">
        <v>11321</v>
      </c>
      <c r="CL108" t="s">
        <v>11322</v>
      </c>
      <c r="CM108" t="s">
        <v>11323</v>
      </c>
      <c r="CN108" t="s">
        <v>11324</v>
      </c>
      <c r="CO108" t="s">
        <v>11325</v>
      </c>
      <c r="CP108" t="s">
        <v>11326</v>
      </c>
      <c r="CQ108" t="s">
        <v>11327</v>
      </c>
      <c r="CR108" t="s">
        <v>11328</v>
      </c>
      <c r="CS108" t="s">
        <v>11329</v>
      </c>
      <c r="CT108" t="s">
        <v>11330</v>
      </c>
      <c r="CU108" t="s">
        <v>11331</v>
      </c>
      <c r="CV108" t="s">
        <v>11332</v>
      </c>
      <c r="CW108" t="s">
        <v>11333</v>
      </c>
      <c r="CX108" t="s">
        <v>11334</v>
      </c>
      <c r="CY108" t="s">
        <v>11335</v>
      </c>
      <c r="CZ108" t="s">
        <v>11336</v>
      </c>
      <c r="DA108" t="s">
        <v>11337</v>
      </c>
    </row>
    <row r="109" spans="1:105" x14ac:dyDescent="0.25">
      <c r="A109" t="s">
        <v>11338</v>
      </c>
      <c r="B109" t="s">
        <v>11339</v>
      </c>
      <c r="C109" t="s">
        <v>11340</v>
      </c>
      <c r="D109" t="s">
        <v>11341</v>
      </c>
      <c r="E109" t="s">
        <v>11342</v>
      </c>
      <c r="F109" t="s">
        <v>11343</v>
      </c>
      <c r="G109" t="s">
        <v>11344</v>
      </c>
      <c r="H109" t="s">
        <v>11345</v>
      </c>
      <c r="I109" t="s">
        <v>11346</v>
      </c>
      <c r="J109" t="s">
        <v>11347</v>
      </c>
      <c r="K109" t="s">
        <v>11348</v>
      </c>
      <c r="L109" t="s">
        <v>11349</v>
      </c>
      <c r="M109" t="s">
        <v>11350</v>
      </c>
      <c r="N109" t="s">
        <v>11351</v>
      </c>
      <c r="O109" t="s">
        <v>11352</v>
      </c>
      <c r="P109" t="s">
        <v>11353</v>
      </c>
      <c r="Q109" t="s">
        <v>11354</v>
      </c>
      <c r="R109" t="s">
        <v>11355</v>
      </c>
      <c r="S109" t="s">
        <v>11356</v>
      </c>
      <c r="T109" t="s">
        <v>11357</v>
      </c>
      <c r="U109" t="s">
        <v>11358</v>
      </c>
      <c r="V109" t="s">
        <v>11359</v>
      </c>
      <c r="W109" t="s">
        <v>11360</v>
      </c>
      <c r="X109" t="s">
        <v>11361</v>
      </c>
      <c r="Y109" t="s">
        <v>11362</v>
      </c>
      <c r="Z109" t="s">
        <v>11363</v>
      </c>
      <c r="AA109" t="s">
        <v>11364</v>
      </c>
      <c r="AB109" t="s">
        <v>11365</v>
      </c>
      <c r="AC109" t="s">
        <v>11366</v>
      </c>
      <c r="AD109" t="s">
        <v>11367</v>
      </c>
      <c r="AE109" t="s">
        <v>11368</v>
      </c>
      <c r="AF109" t="s">
        <v>11369</v>
      </c>
      <c r="AG109" t="s">
        <v>11370</v>
      </c>
      <c r="AH109" t="s">
        <v>11371</v>
      </c>
      <c r="AI109" t="s">
        <v>11372</v>
      </c>
      <c r="AJ109" t="s">
        <v>11373</v>
      </c>
      <c r="AK109" t="s">
        <v>11374</v>
      </c>
      <c r="AL109" t="s">
        <v>11375</v>
      </c>
      <c r="AM109" t="s">
        <v>11376</v>
      </c>
      <c r="AN109" t="s">
        <v>11377</v>
      </c>
      <c r="AO109" t="s">
        <v>11378</v>
      </c>
      <c r="AP109" t="s">
        <v>11379</v>
      </c>
      <c r="AQ109" t="s">
        <v>11380</v>
      </c>
      <c r="AR109" t="s">
        <v>11381</v>
      </c>
      <c r="AS109" t="s">
        <v>11382</v>
      </c>
      <c r="AT109" t="s">
        <v>11383</v>
      </c>
      <c r="AU109" t="s">
        <v>11384</v>
      </c>
      <c r="AV109" t="s">
        <v>11385</v>
      </c>
      <c r="AW109" t="s">
        <v>11386</v>
      </c>
      <c r="AX109" t="s">
        <v>11387</v>
      </c>
      <c r="AY109" t="s">
        <v>11388</v>
      </c>
      <c r="AZ109" t="s">
        <v>11389</v>
      </c>
      <c r="BA109" t="s">
        <v>11390</v>
      </c>
      <c r="BB109" t="s">
        <v>11391</v>
      </c>
      <c r="BC109" t="s">
        <v>11392</v>
      </c>
      <c r="BD109" t="s">
        <v>11393</v>
      </c>
      <c r="BE109" t="s">
        <v>11394</v>
      </c>
      <c r="BF109" t="s">
        <v>11395</v>
      </c>
      <c r="BG109" t="s">
        <v>11396</v>
      </c>
      <c r="BH109" t="s">
        <v>11397</v>
      </c>
      <c r="BI109" t="s">
        <v>11398</v>
      </c>
      <c r="BJ109" t="s">
        <v>11399</v>
      </c>
      <c r="BK109" t="s">
        <v>11400</v>
      </c>
      <c r="BL109" t="s">
        <v>11401</v>
      </c>
      <c r="BM109" t="s">
        <v>11402</v>
      </c>
      <c r="BN109" t="s">
        <v>11403</v>
      </c>
      <c r="BO109" t="s">
        <v>11404</v>
      </c>
      <c r="BP109" t="s">
        <v>11405</v>
      </c>
      <c r="BQ109" t="s">
        <v>11406</v>
      </c>
      <c r="BR109" t="s">
        <v>11407</v>
      </c>
      <c r="BS109" t="s">
        <v>11408</v>
      </c>
      <c r="BT109" t="s">
        <v>11409</v>
      </c>
      <c r="BU109" t="s">
        <v>11410</v>
      </c>
      <c r="BV109" t="s">
        <v>11411</v>
      </c>
      <c r="BW109" t="s">
        <v>11412</v>
      </c>
      <c r="BX109" t="s">
        <v>11413</v>
      </c>
      <c r="BY109" t="s">
        <v>11414</v>
      </c>
      <c r="BZ109" t="s">
        <v>11415</v>
      </c>
      <c r="CA109" t="s">
        <v>11416</v>
      </c>
      <c r="CB109" t="s">
        <v>11417</v>
      </c>
      <c r="CC109" t="s">
        <v>11418</v>
      </c>
      <c r="CD109" t="s">
        <v>11419</v>
      </c>
      <c r="CE109" t="s">
        <v>11420</v>
      </c>
      <c r="CF109" t="s">
        <v>11421</v>
      </c>
      <c r="CG109" t="s">
        <v>11422</v>
      </c>
      <c r="CH109" t="s">
        <v>11423</v>
      </c>
      <c r="CI109" t="s">
        <v>11424</v>
      </c>
      <c r="CJ109" t="s">
        <v>11425</v>
      </c>
      <c r="CK109" t="s">
        <v>11426</v>
      </c>
      <c r="CL109" t="s">
        <v>11427</v>
      </c>
      <c r="CM109" t="s">
        <v>11428</v>
      </c>
      <c r="CN109" t="s">
        <v>11429</v>
      </c>
      <c r="CO109" t="s">
        <v>11430</v>
      </c>
      <c r="CP109" t="s">
        <v>11431</v>
      </c>
      <c r="CQ109" t="s">
        <v>11432</v>
      </c>
      <c r="CR109" t="s">
        <v>11433</v>
      </c>
      <c r="CS109" t="s">
        <v>11434</v>
      </c>
      <c r="CT109" t="s">
        <v>11435</v>
      </c>
      <c r="CU109" t="s">
        <v>11436</v>
      </c>
      <c r="CV109" t="s">
        <v>11437</v>
      </c>
      <c r="CW109" t="s">
        <v>11438</v>
      </c>
      <c r="CX109" t="s">
        <v>11439</v>
      </c>
      <c r="CY109" t="s">
        <v>11440</v>
      </c>
      <c r="CZ109" t="s">
        <v>11441</v>
      </c>
      <c r="DA109" t="s">
        <v>11442</v>
      </c>
    </row>
    <row r="110" spans="1:105" x14ac:dyDescent="0.25">
      <c r="A110" t="s">
        <v>11443</v>
      </c>
      <c r="B110" t="s">
        <v>11444</v>
      </c>
      <c r="C110" t="s">
        <v>11445</v>
      </c>
      <c r="D110" t="s">
        <v>11446</v>
      </c>
      <c r="E110" t="s">
        <v>11447</v>
      </c>
      <c r="F110" t="s">
        <v>11448</v>
      </c>
      <c r="G110" t="s">
        <v>11449</v>
      </c>
      <c r="H110" t="s">
        <v>11450</v>
      </c>
      <c r="I110" t="s">
        <v>11451</v>
      </c>
      <c r="J110" t="s">
        <v>11452</v>
      </c>
      <c r="K110" t="s">
        <v>11453</v>
      </c>
      <c r="L110" t="s">
        <v>11454</v>
      </c>
      <c r="M110" t="s">
        <v>11455</v>
      </c>
      <c r="N110" t="s">
        <v>11456</v>
      </c>
      <c r="O110" t="s">
        <v>11457</v>
      </c>
      <c r="P110" t="s">
        <v>11458</v>
      </c>
      <c r="Q110" t="s">
        <v>11459</v>
      </c>
      <c r="R110" t="s">
        <v>11460</v>
      </c>
      <c r="S110" t="s">
        <v>11461</v>
      </c>
      <c r="T110" t="s">
        <v>11462</v>
      </c>
      <c r="U110" t="s">
        <v>11463</v>
      </c>
      <c r="V110" t="s">
        <v>11464</v>
      </c>
      <c r="W110" t="s">
        <v>11465</v>
      </c>
      <c r="X110" t="s">
        <v>11466</v>
      </c>
      <c r="Y110" t="s">
        <v>11467</v>
      </c>
      <c r="Z110" t="s">
        <v>11468</v>
      </c>
      <c r="AA110" t="s">
        <v>11469</v>
      </c>
      <c r="AB110" t="s">
        <v>11470</v>
      </c>
      <c r="AC110" t="s">
        <v>11471</v>
      </c>
      <c r="AD110" t="s">
        <v>11472</v>
      </c>
      <c r="AE110" t="s">
        <v>11473</v>
      </c>
      <c r="AF110" t="s">
        <v>11474</v>
      </c>
      <c r="AG110" t="s">
        <v>11475</v>
      </c>
      <c r="AH110" t="s">
        <v>11476</v>
      </c>
      <c r="AI110" t="s">
        <v>11477</v>
      </c>
      <c r="AJ110" t="s">
        <v>11478</v>
      </c>
      <c r="AK110" t="s">
        <v>11479</v>
      </c>
      <c r="AL110" t="s">
        <v>11480</v>
      </c>
      <c r="AM110" t="s">
        <v>11481</v>
      </c>
      <c r="AN110" t="s">
        <v>11482</v>
      </c>
      <c r="AO110" t="s">
        <v>11483</v>
      </c>
      <c r="AP110" t="s">
        <v>11484</v>
      </c>
      <c r="AQ110" t="s">
        <v>11485</v>
      </c>
      <c r="AR110" t="s">
        <v>11486</v>
      </c>
      <c r="AS110" t="s">
        <v>11487</v>
      </c>
      <c r="AT110" t="s">
        <v>11488</v>
      </c>
      <c r="AU110" t="s">
        <v>11489</v>
      </c>
      <c r="AV110" t="s">
        <v>11490</v>
      </c>
      <c r="AW110" t="s">
        <v>11491</v>
      </c>
      <c r="AX110" t="s">
        <v>11492</v>
      </c>
      <c r="AY110" t="s">
        <v>11493</v>
      </c>
      <c r="AZ110" t="s">
        <v>11494</v>
      </c>
      <c r="BA110" t="s">
        <v>11495</v>
      </c>
      <c r="BB110" t="s">
        <v>11496</v>
      </c>
      <c r="BC110" t="s">
        <v>11497</v>
      </c>
      <c r="BD110" t="s">
        <v>11498</v>
      </c>
      <c r="BE110" t="s">
        <v>11499</v>
      </c>
      <c r="BF110" t="s">
        <v>11500</v>
      </c>
      <c r="BG110" t="s">
        <v>11501</v>
      </c>
      <c r="BH110" t="s">
        <v>11502</v>
      </c>
      <c r="BI110" t="s">
        <v>11503</v>
      </c>
      <c r="BJ110" t="s">
        <v>11504</v>
      </c>
      <c r="BK110" t="s">
        <v>11505</v>
      </c>
      <c r="BL110" t="s">
        <v>11506</v>
      </c>
      <c r="BM110" t="s">
        <v>11507</v>
      </c>
      <c r="BN110" t="s">
        <v>11508</v>
      </c>
      <c r="BO110" t="s">
        <v>11509</v>
      </c>
      <c r="BP110" t="s">
        <v>11510</v>
      </c>
      <c r="BQ110" t="s">
        <v>11511</v>
      </c>
      <c r="BR110" t="s">
        <v>11512</v>
      </c>
      <c r="BS110" t="s">
        <v>11513</v>
      </c>
      <c r="BT110" t="s">
        <v>11514</v>
      </c>
      <c r="BU110" t="s">
        <v>11515</v>
      </c>
      <c r="BV110" t="s">
        <v>11516</v>
      </c>
      <c r="BW110" t="s">
        <v>11517</v>
      </c>
      <c r="BX110" t="s">
        <v>11518</v>
      </c>
      <c r="BY110" t="s">
        <v>11519</v>
      </c>
      <c r="BZ110" t="s">
        <v>11520</v>
      </c>
      <c r="CA110" t="s">
        <v>11521</v>
      </c>
      <c r="CB110" t="s">
        <v>11522</v>
      </c>
      <c r="CC110" t="s">
        <v>11523</v>
      </c>
      <c r="CD110" t="s">
        <v>11524</v>
      </c>
      <c r="CE110" t="s">
        <v>11525</v>
      </c>
      <c r="CF110" t="s">
        <v>11526</v>
      </c>
      <c r="CG110" t="s">
        <v>11527</v>
      </c>
      <c r="CH110" t="s">
        <v>11528</v>
      </c>
      <c r="CI110" t="s">
        <v>11529</v>
      </c>
      <c r="CJ110" t="s">
        <v>11530</v>
      </c>
      <c r="CK110" t="s">
        <v>11531</v>
      </c>
      <c r="CL110" t="s">
        <v>11532</v>
      </c>
      <c r="CM110" t="s">
        <v>11533</v>
      </c>
      <c r="CN110" t="s">
        <v>11534</v>
      </c>
      <c r="CO110" t="s">
        <v>11535</v>
      </c>
      <c r="CP110" t="s">
        <v>11536</v>
      </c>
      <c r="CQ110" t="s">
        <v>11537</v>
      </c>
      <c r="CR110" t="s">
        <v>11538</v>
      </c>
      <c r="CS110" t="s">
        <v>11539</v>
      </c>
      <c r="CT110" t="s">
        <v>11540</v>
      </c>
      <c r="CU110" t="s">
        <v>11541</v>
      </c>
      <c r="CV110" t="s">
        <v>11542</v>
      </c>
      <c r="CW110" t="s">
        <v>11543</v>
      </c>
      <c r="CX110" t="s">
        <v>11544</v>
      </c>
      <c r="CY110" t="s">
        <v>11545</v>
      </c>
      <c r="CZ110" t="s">
        <v>11546</v>
      </c>
      <c r="DA110" t="s">
        <v>11547</v>
      </c>
    </row>
    <row r="111" spans="1:105" x14ac:dyDescent="0.25">
      <c r="A111" t="s">
        <v>11548</v>
      </c>
      <c r="B111" t="s">
        <v>11549</v>
      </c>
      <c r="C111" t="s">
        <v>11550</v>
      </c>
      <c r="D111" t="s">
        <v>11551</v>
      </c>
      <c r="E111" t="s">
        <v>11552</v>
      </c>
      <c r="F111" t="s">
        <v>11553</v>
      </c>
      <c r="G111" t="s">
        <v>11554</v>
      </c>
      <c r="H111" t="s">
        <v>11555</v>
      </c>
      <c r="I111" t="s">
        <v>11556</v>
      </c>
      <c r="J111" t="s">
        <v>11557</v>
      </c>
      <c r="K111" t="s">
        <v>11558</v>
      </c>
      <c r="L111" t="s">
        <v>11559</v>
      </c>
      <c r="M111" t="s">
        <v>11560</v>
      </c>
      <c r="N111" t="s">
        <v>11561</v>
      </c>
      <c r="O111" t="s">
        <v>11562</v>
      </c>
      <c r="P111" t="s">
        <v>11563</v>
      </c>
      <c r="Q111" t="s">
        <v>11564</v>
      </c>
      <c r="R111" t="s">
        <v>11565</v>
      </c>
      <c r="S111" t="s">
        <v>11566</v>
      </c>
      <c r="T111" t="s">
        <v>11567</v>
      </c>
      <c r="U111" t="s">
        <v>11568</v>
      </c>
      <c r="V111" t="s">
        <v>11569</v>
      </c>
      <c r="W111" t="s">
        <v>11570</v>
      </c>
      <c r="X111" t="s">
        <v>11571</v>
      </c>
      <c r="Y111" t="s">
        <v>11572</v>
      </c>
      <c r="Z111" t="s">
        <v>11573</v>
      </c>
      <c r="AA111" t="s">
        <v>11574</v>
      </c>
      <c r="AB111" t="s">
        <v>11575</v>
      </c>
      <c r="AC111" t="s">
        <v>11576</v>
      </c>
      <c r="AD111" t="s">
        <v>11577</v>
      </c>
      <c r="AE111" t="s">
        <v>11578</v>
      </c>
      <c r="AF111" t="s">
        <v>11579</v>
      </c>
      <c r="AG111" t="s">
        <v>11580</v>
      </c>
      <c r="AH111" t="s">
        <v>11581</v>
      </c>
      <c r="AI111" t="s">
        <v>11582</v>
      </c>
      <c r="AJ111" t="s">
        <v>11583</v>
      </c>
      <c r="AK111" t="s">
        <v>11584</v>
      </c>
      <c r="AL111" t="s">
        <v>11585</v>
      </c>
      <c r="AM111" t="s">
        <v>11586</v>
      </c>
      <c r="AN111" t="s">
        <v>11587</v>
      </c>
      <c r="AO111" t="s">
        <v>11588</v>
      </c>
      <c r="AP111" t="s">
        <v>11589</v>
      </c>
      <c r="AQ111" t="s">
        <v>11590</v>
      </c>
      <c r="AR111" t="s">
        <v>11591</v>
      </c>
      <c r="AS111" t="s">
        <v>11592</v>
      </c>
      <c r="AT111" t="s">
        <v>11593</v>
      </c>
      <c r="AU111" t="s">
        <v>11594</v>
      </c>
      <c r="AV111" t="s">
        <v>11595</v>
      </c>
      <c r="AW111" t="s">
        <v>11596</v>
      </c>
      <c r="AX111" t="s">
        <v>11597</v>
      </c>
      <c r="AY111" t="s">
        <v>11598</v>
      </c>
      <c r="AZ111" t="s">
        <v>11599</v>
      </c>
      <c r="BA111" t="s">
        <v>11600</v>
      </c>
      <c r="BB111" t="s">
        <v>11601</v>
      </c>
      <c r="BC111" t="s">
        <v>11602</v>
      </c>
      <c r="BD111" t="s">
        <v>11603</v>
      </c>
      <c r="BE111" t="s">
        <v>11604</v>
      </c>
      <c r="BF111" t="s">
        <v>11605</v>
      </c>
      <c r="BG111" t="s">
        <v>11606</v>
      </c>
      <c r="BH111" t="s">
        <v>11607</v>
      </c>
      <c r="BI111" t="s">
        <v>11608</v>
      </c>
      <c r="BJ111" t="s">
        <v>11609</v>
      </c>
      <c r="BK111" t="s">
        <v>11610</v>
      </c>
      <c r="BL111" t="s">
        <v>11611</v>
      </c>
      <c r="BM111" t="s">
        <v>11612</v>
      </c>
      <c r="BN111" t="s">
        <v>11613</v>
      </c>
      <c r="BO111" t="s">
        <v>11614</v>
      </c>
      <c r="BP111" t="s">
        <v>11615</v>
      </c>
      <c r="BQ111" t="s">
        <v>11616</v>
      </c>
      <c r="BR111" t="s">
        <v>11617</v>
      </c>
      <c r="BS111" t="s">
        <v>11618</v>
      </c>
      <c r="BT111" t="s">
        <v>11619</v>
      </c>
      <c r="BU111" t="s">
        <v>11620</v>
      </c>
      <c r="BV111" t="s">
        <v>11621</v>
      </c>
      <c r="BW111" t="s">
        <v>11622</v>
      </c>
      <c r="BX111" t="s">
        <v>11623</v>
      </c>
      <c r="BY111" t="s">
        <v>11624</v>
      </c>
      <c r="BZ111" t="s">
        <v>11625</v>
      </c>
      <c r="CA111" t="s">
        <v>11626</v>
      </c>
      <c r="CB111" t="s">
        <v>11627</v>
      </c>
      <c r="CC111" t="s">
        <v>11628</v>
      </c>
      <c r="CD111" t="s">
        <v>11629</v>
      </c>
      <c r="CE111" t="s">
        <v>11630</v>
      </c>
      <c r="CF111" t="s">
        <v>11631</v>
      </c>
      <c r="CG111" t="s">
        <v>11632</v>
      </c>
      <c r="CH111" t="s">
        <v>11633</v>
      </c>
      <c r="CI111" t="s">
        <v>11634</v>
      </c>
      <c r="CJ111" t="s">
        <v>11635</v>
      </c>
      <c r="CK111" t="s">
        <v>11636</v>
      </c>
      <c r="CL111" t="s">
        <v>11637</v>
      </c>
      <c r="CM111" t="s">
        <v>11638</v>
      </c>
      <c r="CN111" t="s">
        <v>11639</v>
      </c>
      <c r="CO111" t="s">
        <v>11640</v>
      </c>
      <c r="CP111" t="s">
        <v>11641</v>
      </c>
      <c r="CQ111" t="s">
        <v>11642</v>
      </c>
      <c r="CR111" t="s">
        <v>11643</v>
      </c>
      <c r="CS111" t="s">
        <v>11644</v>
      </c>
      <c r="CT111" t="s">
        <v>11645</v>
      </c>
      <c r="CU111" t="s">
        <v>11646</v>
      </c>
      <c r="CV111" t="s">
        <v>11647</v>
      </c>
      <c r="CW111" t="s">
        <v>11648</v>
      </c>
      <c r="CX111" t="s">
        <v>11649</v>
      </c>
      <c r="CY111" t="s">
        <v>11650</v>
      </c>
      <c r="CZ111" t="s">
        <v>11651</v>
      </c>
      <c r="DA111" t="s">
        <v>11652</v>
      </c>
    </row>
    <row r="112" spans="1:105" x14ac:dyDescent="0.25">
      <c r="A112" t="s">
        <v>11653</v>
      </c>
      <c r="B112" t="s">
        <v>11654</v>
      </c>
      <c r="C112" t="s">
        <v>11655</v>
      </c>
      <c r="D112" t="s">
        <v>11656</v>
      </c>
      <c r="E112" t="s">
        <v>11657</v>
      </c>
      <c r="F112" t="s">
        <v>11658</v>
      </c>
      <c r="G112" t="s">
        <v>11659</v>
      </c>
      <c r="H112" t="s">
        <v>11660</v>
      </c>
      <c r="I112" t="s">
        <v>11661</v>
      </c>
      <c r="J112" t="s">
        <v>11662</v>
      </c>
      <c r="K112" t="s">
        <v>11663</v>
      </c>
      <c r="L112" t="s">
        <v>11664</v>
      </c>
      <c r="M112" t="s">
        <v>11665</v>
      </c>
      <c r="N112" t="s">
        <v>11666</v>
      </c>
      <c r="O112" t="s">
        <v>11667</v>
      </c>
      <c r="P112" t="s">
        <v>11668</v>
      </c>
      <c r="Q112" t="s">
        <v>11669</v>
      </c>
      <c r="R112" t="s">
        <v>11670</v>
      </c>
      <c r="S112" t="s">
        <v>11671</v>
      </c>
      <c r="T112" t="s">
        <v>11672</v>
      </c>
      <c r="U112" t="s">
        <v>11673</v>
      </c>
      <c r="V112" t="s">
        <v>11674</v>
      </c>
      <c r="W112" t="s">
        <v>11675</v>
      </c>
      <c r="X112" t="s">
        <v>11676</v>
      </c>
      <c r="Y112" t="s">
        <v>11677</v>
      </c>
      <c r="Z112" t="s">
        <v>11678</v>
      </c>
      <c r="AA112" t="s">
        <v>11679</v>
      </c>
      <c r="AB112" t="s">
        <v>11680</v>
      </c>
      <c r="AC112" t="s">
        <v>11681</v>
      </c>
      <c r="AD112" t="s">
        <v>11682</v>
      </c>
      <c r="AE112" t="s">
        <v>11683</v>
      </c>
      <c r="AF112" t="s">
        <v>11684</v>
      </c>
      <c r="AG112" t="s">
        <v>11685</v>
      </c>
      <c r="AH112" t="s">
        <v>11686</v>
      </c>
      <c r="AI112" t="s">
        <v>11687</v>
      </c>
      <c r="AJ112" t="s">
        <v>11688</v>
      </c>
      <c r="AK112" t="s">
        <v>11689</v>
      </c>
      <c r="AL112" t="s">
        <v>11690</v>
      </c>
      <c r="AM112" t="s">
        <v>11691</v>
      </c>
      <c r="AN112" t="s">
        <v>11692</v>
      </c>
      <c r="AO112" t="s">
        <v>11693</v>
      </c>
      <c r="AP112" t="s">
        <v>11694</v>
      </c>
      <c r="AQ112" t="s">
        <v>11695</v>
      </c>
      <c r="AR112" t="s">
        <v>11696</v>
      </c>
      <c r="AS112" t="s">
        <v>11697</v>
      </c>
      <c r="AT112" t="s">
        <v>11698</v>
      </c>
      <c r="AU112" t="s">
        <v>11699</v>
      </c>
      <c r="AV112" t="s">
        <v>11700</v>
      </c>
      <c r="AW112" t="s">
        <v>11701</v>
      </c>
      <c r="AX112" t="s">
        <v>11702</v>
      </c>
      <c r="AY112" t="s">
        <v>11703</v>
      </c>
      <c r="AZ112" t="s">
        <v>11704</v>
      </c>
      <c r="BA112" t="s">
        <v>11705</v>
      </c>
      <c r="BB112" t="s">
        <v>11706</v>
      </c>
      <c r="BC112" t="s">
        <v>11707</v>
      </c>
      <c r="BD112" t="s">
        <v>11708</v>
      </c>
      <c r="BE112" t="s">
        <v>11709</v>
      </c>
      <c r="BF112" t="s">
        <v>11710</v>
      </c>
      <c r="BG112" t="s">
        <v>11711</v>
      </c>
      <c r="BH112" t="s">
        <v>11712</v>
      </c>
      <c r="BI112" t="s">
        <v>11713</v>
      </c>
      <c r="BJ112" t="s">
        <v>11714</v>
      </c>
      <c r="BK112" t="s">
        <v>11715</v>
      </c>
      <c r="BL112" t="s">
        <v>11716</v>
      </c>
      <c r="BM112" t="s">
        <v>11717</v>
      </c>
      <c r="BN112" t="s">
        <v>11718</v>
      </c>
      <c r="BO112" t="s">
        <v>11719</v>
      </c>
      <c r="BP112" t="s">
        <v>11720</v>
      </c>
      <c r="BQ112" t="s">
        <v>11721</v>
      </c>
      <c r="BR112" t="s">
        <v>11722</v>
      </c>
      <c r="BS112" t="s">
        <v>11723</v>
      </c>
      <c r="BT112" t="s">
        <v>11724</v>
      </c>
      <c r="BU112" t="s">
        <v>11725</v>
      </c>
      <c r="BV112" t="s">
        <v>11726</v>
      </c>
      <c r="BW112" t="s">
        <v>11727</v>
      </c>
      <c r="BX112" t="s">
        <v>11728</v>
      </c>
      <c r="BY112" t="s">
        <v>11729</v>
      </c>
      <c r="BZ112" t="s">
        <v>11730</v>
      </c>
      <c r="CA112" t="s">
        <v>11731</v>
      </c>
      <c r="CB112" t="s">
        <v>11732</v>
      </c>
      <c r="CC112" t="s">
        <v>11733</v>
      </c>
      <c r="CD112" t="s">
        <v>11734</v>
      </c>
      <c r="CE112" t="s">
        <v>11735</v>
      </c>
      <c r="CF112" t="s">
        <v>11736</v>
      </c>
      <c r="CG112" t="s">
        <v>11737</v>
      </c>
      <c r="CH112" t="s">
        <v>11738</v>
      </c>
      <c r="CI112" t="s">
        <v>11739</v>
      </c>
      <c r="CJ112" t="s">
        <v>11740</v>
      </c>
      <c r="CK112" t="s">
        <v>11741</v>
      </c>
      <c r="CL112" t="s">
        <v>11742</v>
      </c>
      <c r="CM112" t="s">
        <v>11743</v>
      </c>
      <c r="CN112" t="s">
        <v>11744</v>
      </c>
      <c r="CO112" t="s">
        <v>11745</v>
      </c>
      <c r="CP112" t="s">
        <v>11746</v>
      </c>
      <c r="CQ112" t="s">
        <v>11747</v>
      </c>
      <c r="CR112" t="s">
        <v>11748</v>
      </c>
      <c r="CS112" t="s">
        <v>11749</v>
      </c>
      <c r="CT112" t="s">
        <v>11750</v>
      </c>
      <c r="CU112" t="s">
        <v>11751</v>
      </c>
      <c r="CV112" t="s">
        <v>11752</v>
      </c>
      <c r="CW112" t="s">
        <v>11753</v>
      </c>
      <c r="CX112" t="s">
        <v>11754</v>
      </c>
      <c r="CY112" t="s">
        <v>11755</v>
      </c>
      <c r="CZ112" t="s">
        <v>11756</v>
      </c>
      <c r="DA112" t="s">
        <v>11757</v>
      </c>
    </row>
    <row r="113" spans="1:105" x14ac:dyDescent="0.25">
      <c r="A113" t="s">
        <v>11758</v>
      </c>
      <c r="B113" t="s">
        <v>11759</v>
      </c>
      <c r="C113" t="s">
        <v>11760</v>
      </c>
      <c r="D113" t="s">
        <v>11761</v>
      </c>
      <c r="E113" t="s">
        <v>11762</v>
      </c>
      <c r="F113" t="s">
        <v>11763</v>
      </c>
      <c r="G113" t="s">
        <v>11764</v>
      </c>
      <c r="H113" t="s">
        <v>11765</v>
      </c>
      <c r="I113" t="s">
        <v>11766</v>
      </c>
      <c r="J113" t="s">
        <v>11767</v>
      </c>
      <c r="K113" t="s">
        <v>11768</v>
      </c>
      <c r="L113" t="s">
        <v>11769</v>
      </c>
      <c r="M113" t="s">
        <v>11770</v>
      </c>
      <c r="N113" t="s">
        <v>11771</v>
      </c>
      <c r="O113" t="s">
        <v>11772</v>
      </c>
      <c r="P113" t="s">
        <v>11773</v>
      </c>
      <c r="Q113" t="s">
        <v>11774</v>
      </c>
      <c r="R113" t="s">
        <v>11775</v>
      </c>
      <c r="S113" t="s">
        <v>11776</v>
      </c>
      <c r="T113" t="s">
        <v>11777</v>
      </c>
      <c r="U113" t="s">
        <v>11778</v>
      </c>
      <c r="V113" t="s">
        <v>11779</v>
      </c>
      <c r="W113" t="s">
        <v>11780</v>
      </c>
      <c r="X113" t="s">
        <v>11781</v>
      </c>
      <c r="Y113" t="s">
        <v>11782</v>
      </c>
      <c r="Z113" t="s">
        <v>11783</v>
      </c>
      <c r="AA113" t="s">
        <v>11784</v>
      </c>
      <c r="AB113" t="s">
        <v>11785</v>
      </c>
      <c r="AC113" t="s">
        <v>11786</v>
      </c>
      <c r="AD113" t="s">
        <v>11787</v>
      </c>
      <c r="AE113" t="s">
        <v>11788</v>
      </c>
      <c r="AF113" t="s">
        <v>11789</v>
      </c>
      <c r="AG113" t="s">
        <v>11790</v>
      </c>
      <c r="AH113" t="s">
        <v>11791</v>
      </c>
      <c r="AI113" t="s">
        <v>11792</v>
      </c>
      <c r="AJ113" t="s">
        <v>11793</v>
      </c>
      <c r="AK113" t="s">
        <v>11794</v>
      </c>
      <c r="AL113" t="s">
        <v>11795</v>
      </c>
      <c r="AM113" t="s">
        <v>11796</v>
      </c>
      <c r="AN113" t="s">
        <v>11797</v>
      </c>
      <c r="AO113" t="s">
        <v>11798</v>
      </c>
      <c r="AP113" t="s">
        <v>11799</v>
      </c>
      <c r="AQ113" t="s">
        <v>11800</v>
      </c>
      <c r="AR113" t="s">
        <v>11801</v>
      </c>
      <c r="AS113" t="s">
        <v>11802</v>
      </c>
      <c r="AT113" t="s">
        <v>11803</v>
      </c>
      <c r="AU113" t="s">
        <v>11804</v>
      </c>
      <c r="AV113" t="s">
        <v>11805</v>
      </c>
      <c r="AW113" t="s">
        <v>11806</v>
      </c>
      <c r="AX113" t="s">
        <v>11807</v>
      </c>
      <c r="AY113" t="s">
        <v>11808</v>
      </c>
      <c r="AZ113" t="s">
        <v>11809</v>
      </c>
      <c r="BA113" t="s">
        <v>11810</v>
      </c>
      <c r="BB113" t="s">
        <v>11811</v>
      </c>
      <c r="BC113" t="s">
        <v>11812</v>
      </c>
      <c r="BD113" t="s">
        <v>11813</v>
      </c>
      <c r="BE113" t="s">
        <v>11814</v>
      </c>
      <c r="BF113" t="s">
        <v>11815</v>
      </c>
      <c r="BG113" t="s">
        <v>11816</v>
      </c>
      <c r="BH113" t="s">
        <v>11817</v>
      </c>
      <c r="BI113" t="s">
        <v>11818</v>
      </c>
      <c r="BJ113" t="s">
        <v>11819</v>
      </c>
      <c r="BK113" t="s">
        <v>11820</v>
      </c>
      <c r="BL113" t="s">
        <v>11821</v>
      </c>
      <c r="BM113" t="s">
        <v>11822</v>
      </c>
      <c r="BN113" t="s">
        <v>11823</v>
      </c>
      <c r="BO113" t="s">
        <v>11824</v>
      </c>
      <c r="BP113" t="s">
        <v>11825</v>
      </c>
      <c r="BQ113" t="s">
        <v>11826</v>
      </c>
      <c r="BR113" t="s">
        <v>11827</v>
      </c>
      <c r="BS113" t="s">
        <v>11828</v>
      </c>
      <c r="BT113" t="s">
        <v>11829</v>
      </c>
      <c r="BU113" t="s">
        <v>11830</v>
      </c>
      <c r="BV113" t="s">
        <v>11831</v>
      </c>
      <c r="BW113" t="s">
        <v>11832</v>
      </c>
      <c r="BX113" t="s">
        <v>11833</v>
      </c>
      <c r="BY113" t="s">
        <v>11834</v>
      </c>
      <c r="BZ113" t="s">
        <v>11835</v>
      </c>
      <c r="CA113" t="s">
        <v>11836</v>
      </c>
      <c r="CB113" t="s">
        <v>11837</v>
      </c>
      <c r="CC113" t="s">
        <v>11838</v>
      </c>
      <c r="CD113" t="s">
        <v>11839</v>
      </c>
      <c r="CE113" t="s">
        <v>11840</v>
      </c>
      <c r="CF113" t="s">
        <v>11841</v>
      </c>
      <c r="CG113" t="s">
        <v>11842</v>
      </c>
      <c r="CH113" t="s">
        <v>11843</v>
      </c>
      <c r="CI113" t="s">
        <v>11844</v>
      </c>
      <c r="CJ113" t="s">
        <v>11845</v>
      </c>
      <c r="CK113" t="s">
        <v>11846</v>
      </c>
      <c r="CL113" t="s">
        <v>11847</v>
      </c>
      <c r="CM113" t="s">
        <v>11848</v>
      </c>
      <c r="CN113" t="s">
        <v>11849</v>
      </c>
      <c r="CO113" t="s">
        <v>11850</v>
      </c>
      <c r="CP113" t="s">
        <v>11851</v>
      </c>
      <c r="CQ113" t="s">
        <v>11852</v>
      </c>
      <c r="CR113" t="s">
        <v>11853</v>
      </c>
      <c r="CS113" t="s">
        <v>11854</v>
      </c>
      <c r="CT113" t="s">
        <v>11855</v>
      </c>
      <c r="CU113" t="s">
        <v>11856</v>
      </c>
      <c r="CV113" t="s">
        <v>11857</v>
      </c>
      <c r="CW113" t="s">
        <v>11858</v>
      </c>
      <c r="CX113" t="s">
        <v>11859</v>
      </c>
      <c r="CY113" t="s">
        <v>11860</v>
      </c>
      <c r="CZ113" t="s">
        <v>11861</v>
      </c>
      <c r="DA113" t="s">
        <v>11862</v>
      </c>
    </row>
    <row r="114" spans="1:105" x14ac:dyDescent="0.25">
      <c r="A114" t="s">
        <v>11863</v>
      </c>
      <c r="B114" t="s">
        <v>11864</v>
      </c>
      <c r="C114" t="s">
        <v>11865</v>
      </c>
      <c r="D114" t="s">
        <v>11866</v>
      </c>
      <c r="E114" t="s">
        <v>11867</v>
      </c>
      <c r="F114" t="s">
        <v>11868</v>
      </c>
      <c r="G114" t="s">
        <v>11869</v>
      </c>
      <c r="H114" t="s">
        <v>11870</v>
      </c>
      <c r="I114" t="s">
        <v>11871</v>
      </c>
      <c r="J114" t="s">
        <v>11872</v>
      </c>
      <c r="K114" t="s">
        <v>11873</v>
      </c>
      <c r="L114" t="s">
        <v>11874</v>
      </c>
      <c r="M114" t="s">
        <v>11875</v>
      </c>
      <c r="N114" t="s">
        <v>11876</v>
      </c>
      <c r="O114" t="s">
        <v>11877</v>
      </c>
      <c r="P114" t="s">
        <v>11878</v>
      </c>
      <c r="Q114" t="s">
        <v>11879</v>
      </c>
      <c r="R114" t="s">
        <v>11880</v>
      </c>
      <c r="S114" t="s">
        <v>11881</v>
      </c>
      <c r="T114" t="s">
        <v>11882</v>
      </c>
      <c r="U114" t="s">
        <v>11883</v>
      </c>
      <c r="V114" t="s">
        <v>11884</v>
      </c>
      <c r="W114" t="s">
        <v>11885</v>
      </c>
      <c r="X114" t="s">
        <v>11886</v>
      </c>
      <c r="Y114" t="s">
        <v>11887</v>
      </c>
      <c r="Z114" t="s">
        <v>11888</v>
      </c>
      <c r="AA114" t="s">
        <v>11889</v>
      </c>
      <c r="AB114" t="s">
        <v>11890</v>
      </c>
      <c r="AC114" t="s">
        <v>11891</v>
      </c>
      <c r="AD114" t="s">
        <v>11892</v>
      </c>
      <c r="AE114" t="s">
        <v>11893</v>
      </c>
      <c r="AF114" t="s">
        <v>11894</v>
      </c>
      <c r="AG114" t="s">
        <v>11895</v>
      </c>
      <c r="AH114" t="s">
        <v>11896</v>
      </c>
      <c r="AI114" t="s">
        <v>11897</v>
      </c>
      <c r="AJ114" t="s">
        <v>11898</v>
      </c>
      <c r="AK114" t="s">
        <v>11899</v>
      </c>
      <c r="AL114" t="s">
        <v>11900</v>
      </c>
      <c r="AM114" t="s">
        <v>11901</v>
      </c>
      <c r="AN114" t="s">
        <v>11902</v>
      </c>
      <c r="AO114" t="s">
        <v>11903</v>
      </c>
      <c r="AP114" t="s">
        <v>11904</v>
      </c>
      <c r="AQ114" t="s">
        <v>11905</v>
      </c>
      <c r="AR114" t="s">
        <v>11906</v>
      </c>
      <c r="AS114" t="s">
        <v>11907</v>
      </c>
      <c r="AT114" t="s">
        <v>11908</v>
      </c>
      <c r="AU114" t="s">
        <v>11909</v>
      </c>
      <c r="AV114" t="s">
        <v>11910</v>
      </c>
      <c r="AW114" t="s">
        <v>11911</v>
      </c>
      <c r="AX114" t="s">
        <v>11912</v>
      </c>
      <c r="AY114" t="s">
        <v>11913</v>
      </c>
      <c r="AZ114" t="s">
        <v>11914</v>
      </c>
      <c r="BA114" t="s">
        <v>11915</v>
      </c>
      <c r="BB114" t="s">
        <v>11916</v>
      </c>
      <c r="BC114" t="s">
        <v>11917</v>
      </c>
      <c r="BD114" t="s">
        <v>11918</v>
      </c>
      <c r="BE114" t="s">
        <v>11919</v>
      </c>
      <c r="BF114" t="s">
        <v>11920</v>
      </c>
      <c r="BG114" t="s">
        <v>11921</v>
      </c>
      <c r="BH114" t="s">
        <v>11922</v>
      </c>
      <c r="BI114" t="s">
        <v>11923</v>
      </c>
      <c r="BJ114" t="s">
        <v>11924</v>
      </c>
      <c r="BK114" t="s">
        <v>11925</v>
      </c>
      <c r="BL114" t="s">
        <v>11926</v>
      </c>
      <c r="BM114" t="s">
        <v>11927</v>
      </c>
      <c r="BN114" t="s">
        <v>11928</v>
      </c>
      <c r="BO114" t="s">
        <v>11929</v>
      </c>
      <c r="BP114" t="s">
        <v>11930</v>
      </c>
      <c r="BQ114" t="s">
        <v>11931</v>
      </c>
      <c r="BR114" t="s">
        <v>11932</v>
      </c>
      <c r="BS114" t="s">
        <v>11933</v>
      </c>
      <c r="BT114" t="s">
        <v>11934</v>
      </c>
      <c r="BU114" t="s">
        <v>11935</v>
      </c>
      <c r="BV114" t="s">
        <v>11936</v>
      </c>
      <c r="BW114" t="s">
        <v>11937</v>
      </c>
      <c r="BX114" t="s">
        <v>11938</v>
      </c>
      <c r="BY114" t="s">
        <v>11939</v>
      </c>
      <c r="BZ114" t="s">
        <v>11940</v>
      </c>
      <c r="CA114" t="s">
        <v>11941</v>
      </c>
      <c r="CB114" t="s">
        <v>11942</v>
      </c>
      <c r="CC114" t="s">
        <v>11943</v>
      </c>
      <c r="CD114" t="s">
        <v>11944</v>
      </c>
      <c r="CE114" t="s">
        <v>11945</v>
      </c>
      <c r="CF114" t="s">
        <v>11946</v>
      </c>
      <c r="CG114" t="s">
        <v>11947</v>
      </c>
      <c r="CH114" t="s">
        <v>11948</v>
      </c>
      <c r="CI114" t="s">
        <v>11949</v>
      </c>
      <c r="CJ114" t="s">
        <v>11950</v>
      </c>
      <c r="CK114" t="s">
        <v>11951</v>
      </c>
      <c r="CL114" t="s">
        <v>11952</v>
      </c>
      <c r="CM114" t="s">
        <v>11953</v>
      </c>
      <c r="CN114" t="s">
        <v>11954</v>
      </c>
      <c r="CO114" t="s">
        <v>11955</v>
      </c>
      <c r="CP114" t="s">
        <v>11956</v>
      </c>
      <c r="CQ114" t="s">
        <v>11957</v>
      </c>
      <c r="CR114" t="s">
        <v>11958</v>
      </c>
      <c r="CS114" t="s">
        <v>11959</v>
      </c>
      <c r="CT114" t="s">
        <v>11960</v>
      </c>
      <c r="CU114" t="s">
        <v>11961</v>
      </c>
      <c r="CV114" t="s">
        <v>11962</v>
      </c>
      <c r="CW114" t="s">
        <v>11963</v>
      </c>
      <c r="CX114" t="s">
        <v>11964</v>
      </c>
      <c r="CY114" t="s">
        <v>11965</v>
      </c>
      <c r="CZ114" t="s">
        <v>11966</v>
      </c>
      <c r="DA114" t="s">
        <v>11967</v>
      </c>
    </row>
    <row r="115" spans="1:105" x14ac:dyDescent="0.25">
      <c r="A115" t="s">
        <v>11968</v>
      </c>
      <c r="B115" t="s">
        <v>11969</v>
      </c>
      <c r="C115" t="s">
        <v>11970</v>
      </c>
      <c r="D115" t="s">
        <v>11971</v>
      </c>
      <c r="E115" t="s">
        <v>11972</v>
      </c>
      <c r="F115" t="s">
        <v>11973</v>
      </c>
      <c r="G115" t="s">
        <v>11974</v>
      </c>
      <c r="H115" t="s">
        <v>11975</v>
      </c>
      <c r="I115" t="s">
        <v>11976</v>
      </c>
      <c r="J115" t="s">
        <v>11977</v>
      </c>
      <c r="K115" t="s">
        <v>11978</v>
      </c>
      <c r="L115" t="s">
        <v>11979</v>
      </c>
      <c r="M115" t="s">
        <v>11980</v>
      </c>
      <c r="N115" t="s">
        <v>11981</v>
      </c>
      <c r="O115" t="s">
        <v>11982</v>
      </c>
      <c r="P115" t="s">
        <v>11983</v>
      </c>
      <c r="Q115" t="s">
        <v>11984</v>
      </c>
      <c r="R115" t="s">
        <v>11985</v>
      </c>
      <c r="S115" t="s">
        <v>11986</v>
      </c>
      <c r="T115" t="s">
        <v>11987</v>
      </c>
      <c r="U115" t="s">
        <v>11988</v>
      </c>
      <c r="V115" t="s">
        <v>11989</v>
      </c>
      <c r="W115" t="s">
        <v>11990</v>
      </c>
      <c r="X115" t="s">
        <v>11991</v>
      </c>
      <c r="Y115" t="s">
        <v>11992</v>
      </c>
      <c r="Z115" t="s">
        <v>11993</v>
      </c>
      <c r="AA115" t="s">
        <v>11994</v>
      </c>
      <c r="AB115" t="s">
        <v>11995</v>
      </c>
      <c r="AC115" t="s">
        <v>11996</v>
      </c>
      <c r="AD115" t="s">
        <v>11997</v>
      </c>
      <c r="AE115" t="s">
        <v>11998</v>
      </c>
      <c r="AF115" t="s">
        <v>11999</v>
      </c>
      <c r="AG115" t="s">
        <v>12000</v>
      </c>
      <c r="AH115" t="s">
        <v>12001</v>
      </c>
      <c r="AI115" t="s">
        <v>12002</v>
      </c>
      <c r="AJ115" t="s">
        <v>12003</v>
      </c>
      <c r="AK115" t="s">
        <v>12004</v>
      </c>
      <c r="AL115" t="s">
        <v>12005</v>
      </c>
      <c r="AM115" t="s">
        <v>12006</v>
      </c>
      <c r="AN115" t="s">
        <v>12007</v>
      </c>
      <c r="AO115" t="s">
        <v>12008</v>
      </c>
      <c r="AP115" t="s">
        <v>12009</v>
      </c>
      <c r="AQ115" t="s">
        <v>12010</v>
      </c>
      <c r="AR115" t="s">
        <v>12011</v>
      </c>
      <c r="AS115" t="s">
        <v>12012</v>
      </c>
      <c r="AT115" t="s">
        <v>12013</v>
      </c>
      <c r="AU115" t="s">
        <v>12014</v>
      </c>
      <c r="AV115" t="s">
        <v>12015</v>
      </c>
      <c r="AW115" t="s">
        <v>12016</v>
      </c>
      <c r="AX115" t="s">
        <v>12017</v>
      </c>
      <c r="AY115" t="s">
        <v>12018</v>
      </c>
      <c r="AZ115" t="s">
        <v>12019</v>
      </c>
      <c r="BA115" t="s">
        <v>12020</v>
      </c>
      <c r="BB115" t="s">
        <v>12021</v>
      </c>
      <c r="BC115" t="s">
        <v>12022</v>
      </c>
      <c r="BD115" t="s">
        <v>12023</v>
      </c>
      <c r="BE115" t="s">
        <v>12024</v>
      </c>
      <c r="BF115" t="s">
        <v>12025</v>
      </c>
      <c r="BG115" t="s">
        <v>12026</v>
      </c>
      <c r="BH115" t="s">
        <v>12027</v>
      </c>
      <c r="BI115" t="s">
        <v>12028</v>
      </c>
      <c r="BJ115" t="s">
        <v>12029</v>
      </c>
      <c r="BK115" t="s">
        <v>12030</v>
      </c>
      <c r="BL115" t="s">
        <v>12031</v>
      </c>
      <c r="BM115" t="s">
        <v>12032</v>
      </c>
      <c r="BN115" t="s">
        <v>12033</v>
      </c>
      <c r="BO115" t="s">
        <v>12034</v>
      </c>
      <c r="BP115" t="s">
        <v>12035</v>
      </c>
      <c r="BQ115" t="s">
        <v>12036</v>
      </c>
      <c r="BR115" t="s">
        <v>12037</v>
      </c>
      <c r="BS115" t="s">
        <v>12038</v>
      </c>
      <c r="BT115" t="s">
        <v>12039</v>
      </c>
      <c r="BU115" t="s">
        <v>12040</v>
      </c>
      <c r="BV115" t="s">
        <v>12041</v>
      </c>
      <c r="BW115" t="s">
        <v>12042</v>
      </c>
      <c r="BX115" t="s">
        <v>12043</v>
      </c>
      <c r="BY115" t="s">
        <v>12044</v>
      </c>
      <c r="BZ115" t="s">
        <v>12045</v>
      </c>
      <c r="CA115" t="s">
        <v>12046</v>
      </c>
      <c r="CB115" t="s">
        <v>12047</v>
      </c>
      <c r="CC115" t="s">
        <v>12048</v>
      </c>
      <c r="CD115" t="s">
        <v>12049</v>
      </c>
      <c r="CE115" t="s">
        <v>12050</v>
      </c>
      <c r="CF115" t="s">
        <v>12051</v>
      </c>
      <c r="CG115" t="s">
        <v>12052</v>
      </c>
      <c r="CH115" t="s">
        <v>12053</v>
      </c>
      <c r="CI115" t="s">
        <v>12054</v>
      </c>
      <c r="CJ115" t="s">
        <v>12055</v>
      </c>
      <c r="CK115" t="s">
        <v>12056</v>
      </c>
      <c r="CL115" t="s">
        <v>12057</v>
      </c>
      <c r="CM115" t="s">
        <v>12058</v>
      </c>
      <c r="CN115" t="s">
        <v>12059</v>
      </c>
      <c r="CO115" t="s">
        <v>12060</v>
      </c>
      <c r="CP115" t="s">
        <v>12061</v>
      </c>
      <c r="CQ115" t="s">
        <v>12062</v>
      </c>
      <c r="CR115" t="s">
        <v>12063</v>
      </c>
      <c r="CS115" t="s">
        <v>12064</v>
      </c>
      <c r="CT115" t="s">
        <v>12065</v>
      </c>
      <c r="CU115" t="s">
        <v>12066</v>
      </c>
      <c r="CV115" t="s">
        <v>12067</v>
      </c>
      <c r="CW115" t="s">
        <v>12068</v>
      </c>
      <c r="CX115" t="s">
        <v>12069</v>
      </c>
      <c r="CY115" t="s">
        <v>12070</v>
      </c>
      <c r="CZ115" t="s">
        <v>12071</v>
      </c>
      <c r="DA115" t="s">
        <v>12072</v>
      </c>
    </row>
    <row r="116" spans="1:105" x14ac:dyDescent="0.25">
      <c r="A116" t="s">
        <v>12073</v>
      </c>
      <c r="B116" t="s">
        <v>12074</v>
      </c>
      <c r="C116" t="s">
        <v>12075</v>
      </c>
      <c r="D116" t="s">
        <v>12076</v>
      </c>
      <c r="E116" t="s">
        <v>12077</v>
      </c>
      <c r="F116" t="s">
        <v>12078</v>
      </c>
      <c r="G116" t="s">
        <v>12079</v>
      </c>
      <c r="H116" t="s">
        <v>12080</v>
      </c>
      <c r="I116" t="s">
        <v>12081</v>
      </c>
      <c r="J116" t="s">
        <v>12082</v>
      </c>
      <c r="K116" t="s">
        <v>12083</v>
      </c>
      <c r="L116" t="s">
        <v>12084</v>
      </c>
      <c r="M116" t="s">
        <v>12085</v>
      </c>
      <c r="N116" t="s">
        <v>12086</v>
      </c>
      <c r="O116" t="s">
        <v>12087</v>
      </c>
      <c r="P116" t="s">
        <v>12088</v>
      </c>
      <c r="Q116" t="s">
        <v>12089</v>
      </c>
      <c r="R116" t="s">
        <v>12090</v>
      </c>
      <c r="S116" t="s">
        <v>12091</v>
      </c>
      <c r="T116" t="s">
        <v>12092</v>
      </c>
      <c r="U116" t="s">
        <v>12093</v>
      </c>
      <c r="V116" t="s">
        <v>12094</v>
      </c>
      <c r="W116" t="s">
        <v>12095</v>
      </c>
      <c r="X116" t="s">
        <v>12096</v>
      </c>
      <c r="Y116" t="s">
        <v>12097</v>
      </c>
      <c r="Z116" t="s">
        <v>12098</v>
      </c>
      <c r="AA116" t="s">
        <v>12099</v>
      </c>
      <c r="AB116" t="s">
        <v>12100</v>
      </c>
      <c r="AC116" t="s">
        <v>12101</v>
      </c>
      <c r="AD116" t="s">
        <v>12102</v>
      </c>
      <c r="AE116" t="s">
        <v>12103</v>
      </c>
      <c r="AF116" t="s">
        <v>12104</v>
      </c>
      <c r="AG116" t="s">
        <v>12105</v>
      </c>
      <c r="AH116" t="s">
        <v>12106</v>
      </c>
      <c r="AI116" t="s">
        <v>12107</v>
      </c>
      <c r="AJ116" t="s">
        <v>12108</v>
      </c>
      <c r="AK116" t="s">
        <v>12109</v>
      </c>
      <c r="AL116" t="s">
        <v>12110</v>
      </c>
      <c r="AM116" t="s">
        <v>12111</v>
      </c>
      <c r="AN116" t="s">
        <v>12112</v>
      </c>
      <c r="AO116" t="s">
        <v>12113</v>
      </c>
      <c r="AP116" t="s">
        <v>12114</v>
      </c>
      <c r="AQ116" t="s">
        <v>12115</v>
      </c>
      <c r="AR116" t="s">
        <v>12116</v>
      </c>
      <c r="AS116" t="s">
        <v>12117</v>
      </c>
      <c r="AT116" t="s">
        <v>12118</v>
      </c>
      <c r="AU116" t="s">
        <v>12119</v>
      </c>
      <c r="AV116" t="s">
        <v>12120</v>
      </c>
      <c r="AW116" t="s">
        <v>12121</v>
      </c>
      <c r="AX116" t="s">
        <v>12122</v>
      </c>
      <c r="AY116" t="s">
        <v>12123</v>
      </c>
      <c r="AZ116" t="s">
        <v>12124</v>
      </c>
      <c r="BA116" t="s">
        <v>12125</v>
      </c>
      <c r="BB116" t="s">
        <v>12126</v>
      </c>
      <c r="BC116" t="s">
        <v>12127</v>
      </c>
      <c r="BD116" t="s">
        <v>12128</v>
      </c>
      <c r="BE116" t="s">
        <v>12129</v>
      </c>
      <c r="BF116" t="s">
        <v>12130</v>
      </c>
      <c r="BG116" t="s">
        <v>12131</v>
      </c>
      <c r="BH116" t="s">
        <v>12132</v>
      </c>
      <c r="BI116" t="s">
        <v>12133</v>
      </c>
      <c r="BJ116" t="s">
        <v>12134</v>
      </c>
      <c r="BK116" t="s">
        <v>12135</v>
      </c>
      <c r="BL116" t="s">
        <v>12136</v>
      </c>
      <c r="BM116" t="s">
        <v>12137</v>
      </c>
      <c r="BN116" t="s">
        <v>12138</v>
      </c>
      <c r="BO116" t="s">
        <v>12139</v>
      </c>
      <c r="BP116" t="s">
        <v>12140</v>
      </c>
      <c r="BQ116" t="s">
        <v>12141</v>
      </c>
      <c r="BR116" t="s">
        <v>12142</v>
      </c>
      <c r="BS116" t="s">
        <v>12143</v>
      </c>
      <c r="BT116" t="s">
        <v>12144</v>
      </c>
      <c r="BU116" t="s">
        <v>12145</v>
      </c>
      <c r="BV116" t="s">
        <v>12146</v>
      </c>
      <c r="BW116" t="s">
        <v>12147</v>
      </c>
      <c r="BX116" t="s">
        <v>12148</v>
      </c>
      <c r="BY116" t="s">
        <v>12149</v>
      </c>
      <c r="BZ116" t="s">
        <v>12150</v>
      </c>
      <c r="CA116" t="s">
        <v>12151</v>
      </c>
      <c r="CB116" t="s">
        <v>12152</v>
      </c>
      <c r="CC116" t="s">
        <v>12153</v>
      </c>
      <c r="CD116" t="s">
        <v>12154</v>
      </c>
      <c r="CE116" t="s">
        <v>12155</v>
      </c>
      <c r="CF116" t="s">
        <v>12156</v>
      </c>
      <c r="CG116" t="s">
        <v>12157</v>
      </c>
      <c r="CH116" t="s">
        <v>12158</v>
      </c>
      <c r="CI116" t="s">
        <v>12159</v>
      </c>
      <c r="CJ116" t="s">
        <v>12160</v>
      </c>
      <c r="CK116" t="s">
        <v>12161</v>
      </c>
      <c r="CL116" t="s">
        <v>12162</v>
      </c>
      <c r="CM116" t="s">
        <v>12163</v>
      </c>
      <c r="CN116" t="s">
        <v>12164</v>
      </c>
      <c r="CO116" t="s">
        <v>12165</v>
      </c>
      <c r="CP116" t="s">
        <v>12166</v>
      </c>
      <c r="CQ116" t="s">
        <v>12167</v>
      </c>
      <c r="CR116" t="s">
        <v>12168</v>
      </c>
      <c r="CS116" t="s">
        <v>12169</v>
      </c>
      <c r="CT116" t="s">
        <v>12170</v>
      </c>
      <c r="CU116" t="s">
        <v>12171</v>
      </c>
      <c r="CV116" t="s">
        <v>12172</v>
      </c>
      <c r="CW116" t="s">
        <v>12173</v>
      </c>
      <c r="CX116" t="s">
        <v>12174</v>
      </c>
      <c r="CY116" t="s">
        <v>12175</v>
      </c>
      <c r="CZ116" t="s">
        <v>12176</v>
      </c>
      <c r="DA116" t="s">
        <v>12177</v>
      </c>
    </row>
    <row r="117" spans="1:105" x14ac:dyDescent="0.25">
      <c r="A117" t="s">
        <v>12178</v>
      </c>
      <c r="B117" t="s">
        <v>12179</v>
      </c>
      <c r="C117" t="s">
        <v>12180</v>
      </c>
      <c r="D117" t="s">
        <v>12181</v>
      </c>
      <c r="E117" t="s">
        <v>12182</v>
      </c>
      <c r="F117" t="s">
        <v>12183</v>
      </c>
      <c r="G117" t="s">
        <v>12184</v>
      </c>
      <c r="H117" t="s">
        <v>12185</v>
      </c>
      <c r="I117" t="s">
        <v>12186</v>
      </c>
      <c r="J117" t="s">
        <v>12187</v>
      </c>
      <c r="K117" t="s">
        <v>12188</v>
      </c>
      <c r="L117" t="s">
        <v>12189</v>
      </c>
      <c r="M117" t="s">
        <v>12190</v>
      </c>
      <c r="N117" t="s">
        <v>12191</v>
      </c>
      <c r="O117" t="s">
        <v>12192</v>
      </c>
      <c r="P117" t="s">
        <v>12193</v>
      </c>
      <c r="Q117" t="s">
        <v>12194</v>
      </c>
      <c r="R117" t="s">
        <v>12195</v>
      </c>
      <c r="S117" t="s">
        <v>12196</v>
      </c>
      <c r="T117" t="s">
        <v>12197</v>
      </c>
      <c r="U117" t="s">
        <v>12198</v>
      </c>
      <c r="V117" t="s">
        <v>12199</v>
      </c>
      <c r="W117" t="s">
        <v>12200</v>
      </c>
      <c r="X117" t="s">
        <v>12201</v>
      </c>
      <c r="Y117" t="s">
        <v>12202</v>
      </c>
      <c r="Z117" t="s">
        <v>12203</v>
      </c>
      <c r="AA117" t="s">
        <v>12204</v>
      </c>
      <c r="AB117" t="s">
        <v>12205</v>
      </c>
      <c r="AC117" t="s">
        <v>12206</v>
      </c>
      <c r="AD117" t="s">
        <v>12207</v>
      </c>
      <c r="AE117" t="s">
        <v>12208</v>
      </c>
      <c r="AF117" t="s">
        <v>12209</v>
      </c>
      <c r="AG117" t="s">
        <v>12210</v>
      </c>
      <c r="AH117" t="s">
        <v>12211</v>
      </c>
      <c r="AI117" t="s">
        <v>12212</v>
      </c>
      <c r="AJ117" t="s">
        <v>12213</v>
      </c>
      <c r="AK117" t="s">
        <v>12214</v>
      </c>
      <c r="AL117" t="s">
        <v>12215</v>
      </c>
      <c r="AM117" t="s">
        <v>12216</v>
      </c>
      <c r="AN117" t="s">
        <v>12217</v>
      </c>
      <c r="AO117" t="s">
        <v>12218</v>
      </c>
      <c r="AP117" t="s">
        <v>12219</v>
      </c>
      <c r="AQ117" t="s">
        <v>12220</v>
      </c>
      <c r="AR117" t="s">
        <v>12221</v>
      </c>
      <c r="AS117" t="s">
        <v>12222</v>
      </c>
      <c r="AT117" t="s">
        <v>12223</v>
      </c>
      <c r="AU117" t="s">
        <v>12224</v>
      </c>
      <c r="AV117" t="s">
        <v>12225</v>
      </c>
      <c r="AW117" t="s">
        <v>12226</v>
      </c>
      <c r="AX117" t="s">
        <v>12227</v>
      </c>
      <c r="AY117" t="s">
        <v>12228</v>
      </c>
      <c r="AZ117" t="s">
        <v>12229</v>
      </c>
      <c r="BA117" t="s">
        <v>12230</v>
      </c>
      <c r="BB117" t="s">
        <v>12231</v>
      </c>
      <c r="BC117" t="s">
        <v>12232</v>
      </c>
      <c r="BD117" t="s">
        <v>12233</v>
      </c>
      <c r="BE117" t="s">
        <v>12234</v>
      </c>
      <c r="BF117" t="s">
        <v>12235</v>
      </c>
      <c r="BG117" t="s">
        <v>12236</v>
      </c>
      <c r="BH117" t="s">
        <v>12237</v>
      </c>
      <c r="BI117" t="s">
        <v>12238</v>
      </c>
      <c r="BJ117" t="s">
        <v>12239</v>
      </c>
      <c r="BK117" t="s">
        <v>12240</v>
      </c>
      <c r="BL117" t="s">
        <v>12241</v>
      </c>
      <c r="BM117" t="s">
        <v>12242</v>
      </c>
      <c r="BN117" t="s">
        <v>12243</v>
      </c>
      <c r="BO117" t="s">
        <v>12244</v>
      </c>
      <c r="BP117" t="s">
        <v>12245</v>
      </c>
      <c r="BQ117" t="s">
        <v>12246</v>
      </c>
      <c r="BR117" t="s">
        <v>12247</v>
      </c>
      <c r="BS117" t="s">
        <v>12248</v>
      </c>
      <c r="BT117" t="s">
        <v>12249</v>
      </c>
      <c r="BU117" t="s">
        <v>12250</v>
      </c>
      <c r="BV117" t="s">
        <v>12251</v>
      </c>
      <c r="BW117" t="s">
        <v>12252</v>
      </c>
      <c r="BX117" t="s">
        <v>12253</v>
      </c>
      <c r="BY117" t="s">
        <v>12254</v>
      </c>
      <c r="BZ117" t="s">
        <v>12255</v>
      </c>
      <c r="CA117" t="s">
        <v>12256</v>
      </c>
      <c r="CB117" t="s">
        <v>12257</v>
      </c>
      <c r="CC117" t="s">
        <v>12258</v>
      </c>
      <c r="CD117" t="s">
        <v>12259</v>
      </c>
      <c r="CE117" t="s">
        <v>12260</v>
      </c>
      <c r="CF117" t="s">
        <v>12261</v>
      </c>
      <c r="CG117" t="s">
        <v>12262</v>
      </c>
      <c r="CH117" t="s">
        <v>12263</v>
      </c>
      <c r="CI117" t="s">
        <v>12264</v>
      </c>
      <c r="CJ117" t="s">
        <v>12265</v>
      </c>
      <c r="CK117" t="s">
        <v>12266</v>
      </c>
      <c r="CL117" t="s">
        <v>12267</v>
      </c>
      <c r="CM117" t="s">
        <v>12268</v>
      </c>
      <c r="CN117" t="s">
        <v>12269</v>
      </c>
      <c r="CO117" t="s">
        <v>12270</v>
      </c>
      <c r="CP117" t="s">
        <v>12271</v>
      </c>
      <c r="CQ117" t="s">
        <v>12272</v>
      </c>
      <c r="CR117" t="s">
        <v>12273</v>
      </c>
      <c r="CS117" t="s">
        <v>12274</v>
      </c>
      <c r="CT117" t="s">
        <v>12275</v>
      </c>
      <c r="CU117" t="s">
        <v>12276</v>
      </c>
      <c r="CV117" t="s">
        <v>12277</v>
      </c>
      <c r="CW117" t="s">
        <v>12278</v>
      </c>
      <c r="CX117" t="s">
        <v>12279</v>
      </c>
      <c r="CY117" t="s">
        <v>12280</v>
      </c>
      <c r="CZ117" t="s">
        <v>12281</v>
      </c>
      <c r="DA117" t="s">
        <v>12282</v>
      </c>
    </row>
    <row r="118" spans="1:105" x14ac:dyDescent="0.25">
      <c r="A118" t="s">
        <v>12283</v>
      </c>
      <c r="B118" t="s">
        <v>12284</v>
      </c>
      <c r="C118" t="s">
        <v>12285</v>
      </c>
      <c r="D118" t="s">
        <v>12286</v>
      </c>
      <c r="E118" t="s">
        <v>12287</v>
      </c>
      <c r="F118" t="s">
        <v>12288</v>
      </c>
      <c r="G118" t="s">
        <v>12289</v>
      </c>
      <c r="H118" t="s">
        <v>12290</v>
      </c>
      <c r="I118" t="s">
        <v>12291</v>
      </c>
      <c r="J118" t="s">
        <v>12292</v>
      </c>
      <c r="K118" t="s">
        <v>12293</v>
      </c>
      <c r="L118" t="s">
        <v>12294</v>
      </c>
      <c r="M118" t="s">
        <v>12295</v>
      </c>
      <c r="N118" t="s">
        <v>12296</v>
      </c>
      <c r="O118" t="s">
        <v>12297</v>
      </c>
      <c r="P118" t="s">
        <v>12298</v>
      </c>
      <c r="Q118" t="s">
        <v>12299</v>
      </c>
      <c r="R118" t="s">
        <v>12300</v>
      </c>
      <c r="S118" t="s">
        <v>12301</v>
      </c>
      <c r="T118" t="s">
        <v>12302</v>
      </c>
      <c r="U118" t="s">
        <v>12303</v>
      </c>
      <c r="V118" t="s">
        <v>12304</v>
      </c>
      <c r="W118" t="s">
        <v>12305</v>
      </c>
      <c r="X118" t="s">
        <v>12306</v>
      </c>
      <c r="Y118" t="s">
        <v>12307</v>
      </c>
      <c r="Z118" t="s">
        <v>12308</v>
      </c>
      <c r="AA118" t="s">
        <v>12309</v>
      </c>
      <c r="AB118" t="s">
        <v>12310</v>
      </c>
      <c r="AC118" t="s">
        <v>12311</v>
      </c>
      <c r="AD118" t="s">
        <v>12312</v>
      </c>
      <c r="AE118" t="s">
        <v>12313</v>
      </c>
      <c r="AF118" t="s">
        <v>12314</v>
      </c>
      <c r="AG118" t="s">
        <v>12315</v>
      </c>
      <c r="AH118" t="s">
        <v>12316</v>
      </c>
      <c r="AI118" t="s">
        <v>12317</v>
      </c>
      <c r="AJ118" t="s">
        <v>12318</v>
      </c>
      <c r="AK118" t="s">
        <v>12319</v>
      </c>
      <c r="AL118" t="s">
        <v>12320</v>
      </c>
      <c r="AM118" t="s">
        <v>12321</v>
      </c>
      <c r="AN118" t="s">
        <v>12322</v>
      </c>
      <c r="AO118" t="s">
        <v>12323</v>
      </c>
      <c r="AP118" t="s">
        <v>12324</v>
      </c>
      <c r="AQ118" t="s">
        <v>12325</v>
      </c>
      <c r="AR118" t="s">
        <v>12326</v>
      </c>
      <c r="AS118" t="s">
        <v>12327</v>
      </c>
      <c r="AT118" t="s">
        <v>12328</v>
      </c>
      <c r="AU118" t="s">
        <v>12329</v>
      </c>
      <c r="AV118" t="s">
        <v>12330</v>
      </c>
      <c r="AW118" t="s">
        <v>12331</v>
      </c>
      <c r="AX118" t="s">
        <v>12332</v>
      </c>
      <c r="AY118" t="s">
        <v>12333</v>
      </c>
      <c r="AZ118" t="s">
        <v>12334</v>
      </c>
      <c r="BA118" t="s">
        <v>12335</v>
      </c>
      <c r="BB118" t="s">
        <v>12336</v>
      </c>
      <c r="BC118" t="s">
        <v>12337</v>
      </c>
      <c r="BD118" t="s">
        <v>12338</v>
      </c>
      <c r="BE118" t="s">
        <v>12339</v>
      </c>
      <c r="BF118" t="s">
        <v>12340</v>
      </c>
      <c r="BG118" t="s">
        <v>12341</v>
      </c>
      <c r="BH118" t="s">
        <v>12342</v>
      </c>
      <c r="BI118" t="s">
        <v>12343</v>
      </c>
      <c r="BJ118" t="s">
        <v>12344</v>
      </c>
      <c r="BK118" t="s">
        <v>12345</v>
      </c>
      <c r="BL118" t="s">
        <v>12346</v>
      </c>
      <c r="BM118" t="s">
        <v>12347</v>
      </c>
      <c r="BN118" t="s">
        <v>12348</v>
      </c>
      <c r="BO118" t="s">
        <v>12349</v>
      </c>
      <c r="BP118" t="s">
        <v>12350</v>
      </c>
      <c r="BQ118" t="s">
        <v>12351</v>
      </c>
      <c r="BR118" t="s">
        <v>12352</v>
      </c>
      <c r="BS118" t="s">
        <v>12353</v>
      </c>
      <c r="BT118" t="s">
        <v>12354</v>
      </c>
      <c r="BU118" t="s">
        <v>12355</v>
      </c>
      <c r="BV118" t="s">
        <v>12356</v>
      </c>
      <c r="BW118" t="s">
        <v>12357</v>
      </c>
      <c r="BX118" t="s">
        <v>12358</v>
      </c>
      <c r="BY118" t="s">
        <v>12359</v>
      </c>
      <c r="BZ118" t="s">
        <v>12360</v>
      </c>
      <c r="CA118" t="s">
        <v>12361</v>
      </c>
      <c r="CB118" t="s">
        <v>12362</v>
      </c>
      <c r="CC118" t="s">
        <v>12363</v>
      </c>
      <c r="CD118" t="s">
        <v>12364</v>
      </c>
      <c r="CE118" t="s">
        <v>12365</v>
      </c>
      <c r="CF118" t="s">
        <v>12366</v>
      </c>
      <c r="CG118" t="s">
        <v>12367</v>
      </c>
      <c r="CH118" t="s">
        <v>12368</v>
      </c>
      <c r="CI118" t="s">
        <v>12369</v>
      </c>
      <c r="CJ118" t="s">
        <v>12370</v>
      </c>
      <c r="CK118" t="s">
        <v>12371</v>
      </c>
      <c r="CL118" t="s">
        <v>12372</v>
      </c>
      <c r="CM118" t="s">
        <v>12373</v>
      </c>
      <c r="CN118" t="s">
        <v>12374</v>
      </c>
      <c r="CO118" t="s">
        <v>12375</v>
      </c>
      <c r="CP118" t="s">
        <v>12376</v>
      </c>
      <c r="CQ118" t="s">
        <v>12377</v>
      </c>
      <c r="CR118" t="s">
        <v>12378</v>
      </c>
      <c r="CS118" t="s">
        <v>12379</v>
      </c>
      <c r="CT118" t="s">
        <v>12380</v>
      </c>
      <c r="CU118" t="s">
        <v>12381</v>
      </c>
      <c r="CV118" t="s">
        <v>12382</v>
      </c>
      <c r="CW118" t="s">
        <v>12383</v>
      </c>
      <c r="CX118" t="s">
        <v>12384</v>
      </c>
      <c r="CY118" t="s">
        <v>12385</v>
      </c>
      <c r="CZ118" t="s">
        <v>12386</v>
      </c>
      <c r="DA118" t="s">
        <v>12387</v>
      </c>
    </row>
    <row r="119" spans="1:105" x14ac:dyDescent="0.25">
      <c r="A119" t="s">
        <v>12388</v>
      </c>
      <c r="B119" t="s">
        <v>12389</v>
      </c>
      <c r="C119" t="s">
        <v>12390</v>
      </c>
      <c r="D119" t="s">
        <v>12391</v>
      </c>
      <c r="E119" t="s">
        <v>12392</v>
      </c>
      <c r="F119" t="s">
        <v>12393</v>
      </c>
      <c r="G119" t="s">
        <v>12394</v>
      </c>
      <c r="H119" t="s">
        <v>12395</v>
      </c>
      <c r="I119" t="s">
        <v>12396</v>
      </c>
      <c r="J119" t="s">
        <v>12397</v>
      </c>
      <c r="K119" t="s">
        <v>12398</v>
      </c>
      <c r="L119" t="s">
        <v>12399</v>
      </c>
      <c r="M119" t="s">
        <v>12400</v>
      </c>
      <c r="N119" t="s">
        <v>12401</v>
      </c>
      <c r="O119" t="s">
        <v>12402</v>
      </c>
      <c r="P119" t="s">
        <v>12403</v>
      </c>
      <c r="Q119" t="s">
        <v>12404</v>
      </c>
      <c r="R119" t="s">
        <v>12405</v>
      </c>
      <c r="S119" t="s">
        <v>12406</v>
      </c>
      <c r="T119" t="s">
        <v>12407</v>
      </c>
      <c r="U119" t="s">
        <v>12408</v>
      </c>
      <c r="V119" t="s">
        <v>12409</v>
      </c>
      <c r="W119" t="s">
        <v>12410</v>
      </c>
      <c r="X119" t="s">
        <v>12411</v>
      </c>
      <c r="Y119" t="s">
        <v>12412</v>
      </c>
      <c r="Z119" t="s">
        <v>12413</v>
      </c>
      <c r="AA119" t="s">
        <v>12414</v>
      </c>
      <c r="AB119" t="s">
        <v>12415</v>
      </c>
      <c r="AC119" t="s">
        <v>12416</v>
      </c>
      <c r="AD119" t="s">
        <v>12417</v>
      </c>
      <c r="AE119" t="s">
        <v>12418</v>
      </c>
      <c r="AF119" t="s">
        <v>12419</v>
      </c>
      <c r="AG119" t="s">
        <v>12420</v>
      </c>
      <c r="AH119" t="s">
        <v>12421</v>
      </c>
      <c r="AI119" t="s">
        <v>12422</v>
      </c>
      <c r="AJ119" t="s">
        <v>12423</v>
      </c>
      <c r="AK119" t="s">
        <v>12424</v>
      </c>
      <c r="AL119" t="s">
        <v>12425</v>
      </c>
      <c r="AM119" t="s">
        <v>12426</v>
      </c>
      <c r="AN119" t="s">
        <v>12427</v>
      </c>
      <c r="AO119" t="s">
        <v>12428</v>
      </c>
      <c r="AP119" t="s">
        <v>12429</v>
      </c>
      <c r="AQ119" t="s">
        <v>12430</v>
      </c>
      <c r="AR119" t="s">
        <v>12431</v>
      </c>
      <c r="AS119" t="s">
        <v>12432</v>
      </c>
      <c r="AT119" t="s">
        <v>12433</v>
      </c>
      <c r="AU119" t="s">
        <v>12434</v>
      </c>
      <c r="AV119" t="s">
        <v>12435</v>
      </c>
      <c r="AW119" t="s">
        <v>12436</v>
      </c>
      <c r="AX119" t="s">
        <v>12437</v>
      </c>
      <c r="AY119" t="s">
        <v>12438</v>
      </c>
      <c r="AZ119" t="s">
        <v>12439</v>
      </c>
      <c r="BA119" t="s">
        <v>12440</v>
      </c>
      <c r="BB119" t="s">
        <v>12441</v>
      </c>
      <c r="BC119" t="s">
        <v>12442</v>
      </c>
      <c r="BD119" t="s">
        <v>12443</v>
      </c>
      <c r="BE119" t="s">
        <v>12444</v>
      </c>
      <c r="BF119" t="s">
        <v>12445</v>
      </c>
      <c r="BG119" t="s">
        <v>12446</v>
      </c>
      <c r="BH119" t="s">
        <v>12447</v>
      </c>
      <c r="BI119" t="s">
        <v>12448</v>
      </c>
      <c r="BJ119" t="s">
        <v>12449</v>
      </c>
      <c r="BK119" t="s">
        <v>12450</v>
      </c>
      <c r="BL119" t="s">
        <v>12451</v>
      </c>
      <c r="BM119" t="s">
        <v>12452</v>
      </c>
      <c r="BN119" t="s">
        <v>12453</v>
      </c>
      <c r="BO119" t="s">
        <v>12454</v>
      </c>
      <c r="BP119" t="s">
        <v>12455</v>
      </c>
      <c r="BQ119" t="s">
        <v>12456</v>
      </c>
      <c r="BR119" t="s">
        <v>12457</v>
      </c>
      <c r="BS119" t="s">
        <v>12458</v>
      </c>
      <c r="BT119" t="s">
        <v>12459</v>
      </c>
      <c r="BU119" t="s">
        <v>12460</v>
      </c>
      <c r="BV119" t="s">
        <v>12461</v>
      </c>
      <c r="BW119" t="s">
        <v>12462</v>
      </c>
      <c r="BX119" t="s">
        <v>12463</v>
      </c>
      <c r="BY119" t="s">
        <v>12464</v>
      </c>
      <c r="BZ119" t="s">
        <v>12465</v>
      </c>
      <c r="CA119" t="s">
        <v>12466</v>
      </c>
      <c r="CB119" t="s">
        <v>12467</v>
      </c>
      <c r="CC119" t="s">
        <v>12468</v>
      </c>
      <c r="CD119" t="s">
        <v>12469</v>
      </c>
      <c r="CE119" t="s">
        <v>12470</v>
      </c>
      <c r="CF119" t="s">
        <v>12471</v>
      </c>
      <c r="CG119" t="s">
        <v>12472</v>
      </c>
      <c r="CH119" t="s">
        <v>12473</v>
      </c>
      <c r="CI119" t="s">
        <v>12474</v>
      </c>
      <c r="CJ119" t="s">
        <v>12475</v>
      </c>
      <c r="CK119" t="s">
        <v>12476</v>
      </c>
      <c r="CL119" t="s">
        <v>12477</v>
      </c>
      <c r="CM119" t="s">
        <v>12478</v>
      </c>
      <c r="CN119" t="s">
        <v>12479</v>
      </c>
      <c r="CO119" t="s">
        <v>12480</v>
      </c>
      <c r="CP119" t="s">
        <v>12481</v>
      </c>
      <c r="CQ119" t="s">
        <v>12482</v>
      </c>
      <c r="CR119" t="s">
        <v>12483</v>
      </c>
      <c r="CS119" t="s">
        <v>12484</v>
      </c>
      <c r="CT119" t="s">
        <v>12485</v>
      </c>
      <c r="CU119" t="s">
        <v>12486</v>
      </c>
      <c r="CV119" t="s">
        <v>12487</v>
      </c>
      <c r="CW119" t="s">
        <v>12488</v>
      </c>
      <c r="CX119" t="s">
        <v>12489</v>
      </c>
      <c r="CY119" t="s">
        <v>12490</v>
      </c>
      <c r="CZ119" t="s">
        <v>12491</v>
      </c>
      <c r="DA119" t="s">
        <v>12492</v>
      </c>
    </row>
    <row r="120" spans="1:105" x14ac:dyDescent="0.25">
      <c r="A120" t="s">
        <v>12493</v>
      </c>
      <c r="B120" t="s">
        <v>12494</v>
      </c>
      <c r="C120" t="s">
        <v>12495</v>
      </c>
      <c r="D120" t="s">
        <v>12496</v>
      </c>
      <c r="E120" t="s">
        <v>12497</v>
      </c>
      <c r="F120" t="s">
        <v>12498</v>
      </c>
      <c r="G120" t="s">
        <v>12499</v>
      </c>
      <c r="H120" t="s">
        <v>12500</v>
      </c>
      <c r="I120" t="s">
        <v>12501</v>
      </c>
      <c r="J120" t="s">
        <v>12502</v>
      </c>
      <c r="K120" t="s">
        <v>12503</v>
      </c>
      <c r="L120" t="s">
        <v>12504</v>
      </c>
      <c r="M120" t="s">
        <v>12505</v>
      </c>
      <c r="N120" t="s">
        <v>12506</v>
      </c>
      <c r="O120" t="s">
        <v>12507</v>
      </c>
      <c r="P120" t="s">
        <v>12508</v>
      </c>
      <c r="Q120" t="s">
        <v>12509</v>
      </c>
      <c r="R120" t="s">
        <v>12510</v>
      </c>
      <c r="S120" t="s">
        <v>12511</v>
      </c>
      <c r="T120" t="s">
        <v>12512</v>
      </c>
      <c r="U120" t="s">
        <v>12513</v>
      </c>
      <c r="V120" t="s">
        <v>12514</v>
      </c>
      <c r="W120" t="s">
        <v>12515</v>
      </c>
      <c r="X120" t="s">
        <v>12516</v>
      </c>
      <c r="Y120" t="s">
        <v>12517</v>
      </c>
      <c r="Z120" t="s">
        <v>12518</v>
      </c>
      <c r="AA120" t="s">
        <v>12519</v>
      </c>
      <c r="AB120" t="s">
        <v>12520</v>
      </c>
      <c r="AC120" t="s">
        <v>12521</v>
      </c>
      <c r="AD120" t="s">
        <v>12522</v>
      </c>
      <c r="AE120" t="s">
        <v>12523</v>
      </c>
      <c r="AF120" t="s">
        <v>12524</v>
      </c>
      <c r="AG120" t="s">
        <v>12525</v>
      </c>
      <c r="AH120" t="s">
        <v>12526</v>
      </c>
      <c r="AI120" t="s">
        <v>12527</v>
      </c>
      <c r="AJ120" t="s">
        <v>12528</v>
      </c>
      <c r="AK120" t="s">
        <v>12529</v>
      </c>
      <c r="AL120" t="s">
        <v>12530</v>
      </c>
      <c r="AM120" t="s">
        <v>12531</v>
      </c>
      <c r="AN120" t="s">
        <v>12532</v>
      </c>
      <c r="AO120" t="s">
        <v>12533</v>
      </c>
      <c r="AP120" t="s">
        <v>12534</v>
      </c>
      <c r="AQ120" t="s">
        <v>12535</v>
      </c>
      <c r="AR120" t="s">
        <v>12536</v>
      </c>
      <c r="AS120" t="s">
        <v>12537</v>
      </c>
      <c r="AT120" t="s">
        <v>12538</v>
      </c>
      <c r="AU120" t="s">
        <v>12539</v>
      </c>
      <c r="AV120" t="s">
        <v>12540</v>
      </c>
      <c r="AW120" t="s">
        <v>12541</v>
      </c>
      <c r="AX120" t="s">
        <v>12542</v>
      </c>
      <c r="AY120" t="s">
        <v>12543</v>
      </c>
      <c r="AZ120" t="s">
        <v>12544</v>
      </c>
      <c r="BA120" t="s">
        <v>12545</v>
      </c>
      <c r="BB120" t="s">
        <v>12546</v>
      </c>
      <c r="BC120" t="s">
        <v>12547</v>
      </c>
      <c r="BD120" t="s">
        <v>12548</v>
      </c>
      <c r="BE120" t="s">
        <v>12549</v>
      </c>
      <c r="BF120" t="s">
        <v>12550</v>
      </c>
      <c r="BG120" t="s">
        <v>12551</v>
      </c>
      <c r="BH120" t="s">
        <v>12552</v>
      </c>
      <c r="BI120" t="s">
        <v>12553</v>
      </c>
      <c r="BJ120" t="s">
        <v>12554</v>
      </c>
      <c r="BK120" t="s">
        <v>12555</v>
      </c>
      <c r="BL120" t="s">
        <v>12556</v>
      </c>
      <c r="BM120" t="s">
        <v>12557</v>
      </c>
      <c r="BN120" t="s">
        <v>12558</v>
      </c>
      <c r="BO120" t="s">
        <v>12559</v>
      </c>
      <c r="BP120" t="s">
        <v>12560</v>
      </c>
      <c r="BQ120" t="s">
        <v>12561</v>
      </c>
      <c r="BR120" t="s">
        <v>12562</v>
      </c>
      <c r="BS120" t="s">
        <v>12563</v>
      </c>
      <c r="BT120" t="s">
        <v>12564</v>
      </c>
      <c r="BU120" t="s">
        <v>12565</v>
      </c>
      <c r="BV120" t="s">
        <v>12566</v>
      </c>
      <c r="BW120" t="s">
        <v>12567</v>
      </c>
      <c r="BX120" t="s">
        <v>12568</v>
      </c>
      <c r="BY120" t="s">
        <v>12569</v>
      </c>
      <c r="BZ120" t="s">
        <v>12570</v>
      </c>
      <c r="CA120" t="s">
        <v>12571</v>
      </c>
      <c r="CB120" t="s">
        <v>12572</v>
      </c>
      <c r="CC120" t="s">
        <v>12573</v>
      </c>
      <c r="CD120" t="s">
        <v>12574</v>
      </c>
      <c r="CE120" t="s">
        <v>12575</v>
      </c>
      <c r="CF120" t="s">
        <v>12576</v>
      </c>
      <c r="CG120" t="s">
        <v>12577</v>
      </c>
      <c r="CH120" t="s">
        <v>12578</v>
      </c>
      <c r="CI120" t="s">
        <v>12579</v>
      </c>
      <c r="CJ120" t="s">
        <v>12580</v>
      </c>
      <c r="CK120" t="s">
        <v>12581</v>
      </c>
      <c r="CL120" t="s">
        <v>12582</v>
      </c>
      <c r="CM120" t="s">
        <v>12583</v>
      </c>
      <c r="CN120" t="s">
        <v>12584</v>
      </c>
      <c r="CO120" t="s">
        <v>12585</v>
      </c>
      <c r="CP120" t="s">
        <v>12586</v>
      </c>
      <c r="CQ120" t="s">
        <v>12587</v>
      </c>
      <c r="CR120" t="s">
        <v>12588</v>
      </c>
      <c r="CS120" t="s">
        <v>12589</v>
      </c>
      <c r="CT120" t="s">
        <v>12590</v>
      </c>
      <c r="CU120" t="s">
        <v>12591</v>
      </c>
      <c r="CV120" t="s">
        <v>12592</v>
      </c>
      <c r="CW120" t="s">
        <v>12593</v>
      </c>
      <c r="CX120" t="s">
        <v>12594</v>
      </c>
      <c r="CY120" t="s">
        <v>12595</v>
      </c>
      <c r="CZ120" t="s">
        <v>12596</v>
      </c>
      <c r="DA120" t="s">
        <v>12597</v>
      </c>
    </row>
    <row r="121" spans="1:105" x14ac:dyDescent="0.25">
      <c r="A121" t="s">
        <v>12598</v>
      </c>
      <c r="B121" t="s">
        <v>12599</v>
      </c>
      <c r="C121" t="s">
        <v>12600</v>
      </c>
      <c r="D121" t="s">
        <v>12601</v>
      </c>
      <c r="E121" t="s">
        <v>12602</v>
      </c>
      <c r="F121" t="s">
        <v>12603</v>
      </c>
      <c r="G121" t="s">
        <v>12604</v>
      </c>
      <c r="H121" t="s">
        <v>12605</v>
      </c>
      <c r="I121" t="s">
        <v>12606</v>
      </c>
      <c r="J121" t="s">
        <v>12607</v>
      </c>
      <c r="K121" t="s">
        <v>12608</v>
      </c>
      <c r="L121" t="s">
        <v>12609</v>
      </c>
      <c r="M121" t="s">
        <v>12610</v>
      </c>
      <c r="N121" t="s">
        <v>12611</v>
      </c>
      <c r="O121" t="s">
        <v>12612</v>
      </c>
      <c r="P121" t="s">
        <v>12613</v>
      </c>
      <c r="Q121" t="s">
        <v>12614</v>
      </c>
      <c r="R121" t="s">
        <v>12615</v>
      </c>
      <c r="S121" t="s">
        <v>12616</v>
      </c>
      <c r="T121" t="s">
        <v>12617</v>
      </c>
      <c r="U121" t="s">
        <v>12618</v>
      </c>
      <c r="V121" t="s">
        <v>12619</v>
      </c>
      <c r="W121" t="s">
        <v>12620</v>
      </c>
      <c r="X121" t="s">
        <v>12621</v>
      </c>
      <c r="Y121" t="s">
        <v>12622</v>
      </c>
      <c r="Z121" t="s">
        <v>12623</v>
      </c>
      <c r="AA121" t="s">
        <v>12624</v>
      </c>
      <c r="AB121" t="s">
        <v>12625</v>
      </c>
      <c r="AC121" t="s">
        <v>12626</v>
      </c>
      <c r="AD121" t="s">
        <v>12627</v>
      </c>
      <c r="AE121" t="s">
        <v>12628</v>
      </c>
      <c r="AF121" t="s">
        <v>12629</v>
      </c>
      <c r="AG121" t="s">
        <v>12630</v>
      </c>
      <c r="AH121" t="s">
        <v>12631</v>
      </c>
      <c r="AI121" t="s">
        <v>12632</v>
      </c>
      <c r="AJ121" t="s">
        <v>12633</v>
      </c>
      <c r="AK121" t="s">
        <v>12634</v>
      </c>
      <c r="AL121" t="s">
        <v>12635</v>
      </c>
      <c r="AM121" t="s">
        <v>12636</v>
      </c>
      <c r="AN121" t="s">
        <v>12637</v>
      </c>
      <c r="AO121" t="s">
        <v>12638</v>
      </c>
      <c r="AP121" t="s">
        <v>12639</v>
      </c>
      <c r="AQ121" t="s">
        <v>12640</v>
      </c>
      <c r="AR121" t="s">
        <v>12641</v>
      </c>
      <c r="AS121" t="s">
        <v>12642</v>
      </c>
      <c r="AT121" t="s">
        <v>12643</v>
      </c>
      <c r="AU121" t="s">
        <v>12644</v>
      </c>
      <c r="AV121" t="s">
        <v>12645</v>
      </c>
      <c r="AW121" t="s">
        <v>12646</v>
      </c>
      <c r="AX121" t="s">
        <v>12647</v>
      </c>
      <c r="AY121" t="s">
        <v>12648</v>
      </c>
      <c r="AZ121" t="s">
        <v>12649</v>
      </c>
      <c r="BA121" t="s">
        <v>12650</v>
      </c>
      <c r="BB121" t="s">
        <v>12651</v>
      </c>
      <c r="BC121" t="s">
        <v>12652</v>
      </c>
      <c r="BD121" t="s">
        <v>12653</v>
      </c>
      <c r="BE121" t="s">
        <v>12654</v>
      </c>
      <c r="BF121" t="s">
        <v>12655</v>
      </c>
      <c r="BG121" t="s">
        <v>12656</v>
      </c>
      <c r="BH121" t="s">
        <v>12657</v>
      </c>
      <c r="BI121" t="s">
        <v>12658</v>
      </c>
      <c r="BJ121" t="s">
        <v>12659</v>
      </c>
      <c r="BK121" t="s">
        <v>12660</v>
      </c>
      <c r="BL121" t="s">
        <v>12661</v>
      </c>
      <c r="BM121" t="s">
        <v>12662</v>
      </c>
      <c r="BN121" t="s">
        <v>12663</v>
      </c>
      <c r="BO121" t="s">
        <v>12664</v>
      </c>
      <c r="BP121" t="s">
        <v>12665</v>
      </c>
      <c r="BQ121" t="s">
        <v>12666</v>
      </c>
      <c r="BR121" t="s">
        <v>12667</v>
      </c>
      <c r="BS121" t="s">
        <v>12668</v>
      </c>
      <c r="BT121" t="s">
        <v>12669</v>
      </c>
      <c r="BU121" t="s">
        <v>12670</v>
      </c>
      <c r="BV121" t="s">
        <v>12671</v>
      </c>
      <c r="BW121" t="s">
        <v>12672</v>
      </c>
      <c r="BX121" t="s">
        <v>12673</v>
      </c>
      <c r="BY121" t="s">
        <v>12674</v>
      </c>
      <c r="BZ121" t="s">
        <v>12675</v>
      </c>
      <c r="CA121" t="s">
        <v>12676</v>
      </c>
      <c r="CB121" t="s">
        <v>12677</v>
      </c>
      <c r="CC121" t="s">
        <v>12678</v>
      </c>
      <c r="CD121" t="s">
        <v>12679</v>
      </c>
      <c r="CE121" t="s">
        <v>12680</v>
      </c>
      <c r="CF121" t="s">
        <v>12681</v>
      </c>
      <c r="CG121" t="s">
        <v>12682</v>
      </c>
      <c r="CH121" t="s">
        <v>12683</v>
      </c>
      <c r="CI121" t="s">
        <v>12684</v>
      </c>
      <c r="CJ121" t="s">
        <v>12685</v>
      </c>
      <c r="CK121" t="s">
        <v>12686</v>
      </c>
      <c r="CL121" t="s">
        <v>12687</v>
      </c>
      <c r="CM121" t="s">
        <v>12688</v>
      </c>
      <c r="CN121" t="s">
        <v>12689</v>
      </c>
      <c r="CO121" t="s">
        <v>12690</v>
      </c>
      <c r="CP121" t="s">
        <v>12691</v>
      </c>
      <c r="CQ121" t="s">
        <v>12692</v>
      </c>
      <c r="CR121" t="s">
        <v>12693</v>
      </c>
      <c r="CS121" t="s">
        <v>12694</v>
      </c>
      <c r="CT121" t="s">
        <v>12695</v>
      </c>
      <c r="CU121" t="s">
        <v>12696</v>
      </c>
      <c r="CV121" t="s">
        <v>12697</v>
      </c>
      <c r="CW121" t="s">
        <v>12698</v>
      </c>
      <c r="CX121" t="s">
        <v>12699</v>
      </c>
      <c r="CY121" t="s">
        <v>12700</v>
      </c>
      <c r="CZ121" t="s">
        <v>12701</v>
      </c>
      <c r="DA121" t="s">
        <v>12702</v>
      </c>
    </row>
    <row r="122" spans="1:105" x14ac:dyDescent="0.25">
      <c r="A122" t="s">
        <v>12703</v>
      </c>
      <c r="B122" t="s">
        <v>12704</v>
      </c>
      <c r="C122" t="s">
        <v>12705</v>
      </c>
      <c r="D122" t="s">
        <v>12706</v>
      </c>
      <c r="E122" t="s">
        <v>12707</v>
      </c>
      <c r="F122" t="s">
        <v>12708</v>
      </c>
      <c r="G122" t="s">
        <v>12709</v>
      </c>
      <c r="H122" t="s">
        <v>12710</v>
      </c>
      <c r="I122" t="s">
        <v>12711</v>
      </c>
      <c r="J122" t="s">
        <v>12712</v>
      </c>
      <c r="K122" t="s">
        <v>12713</v>
      </c>
      <c r="L122" t="s">
        <v>12714</v>
      </c>
      <c r="M122" t="s">
        <v>12715</v>
      </c>
      <c r="N122" t="s">
        <v>12716</v>
      </c>
      <c r="O122" t="s">
        <v>12717</v>
      </c>
      <c r="P122" t="s">
        <v>12718</v>
      </c>
      <c r="Q122" t="s">
        <v>12719</v>
      </c>
      <c r="R122" t="s">
        <v>12720</v>
      </c>
      <c r="S122" t="s">
        <v>12721</v>
      </c>
      <c r="T122" t="s">
        <v>12722</v>
      </c>
      <c r="U122" t="s">
        <v>12723</v>
      </c>
      <c r="V122" t="s">
        <v>12724</v>
      </c>
      <c r="W122" t="s">
        <v>12725</v>
      </c>
      <c r="X122" t="s">
        <v>12726</v>
      </c>
      <c r="Y122" t="s">
        <v>12727</v>
      </c>
      <c r="Z122" t="s">
        <v>12728</v>
      </c>
      <c r="AA122" t="s">
        <v>12729</v>
      </c>
      <c r="AB122" t="s">
        <v>12730</v>
      </c>
      <c r="AC122" t="s">
        <v>12731</v>
      </c>
      <c r="AD122" t="s">
        <v>12732</v>
      </c>
      <c r="AE122" t="s">
        <v>12733</v>
      </c>
      <c r="AF122" t="s">
        <v>12734</v>
      </c>
      <c r="AG122" t="s">
        <v>12735</v>
      </c>
      <c r="AH122" t="s">
        <v>12736</v>
      </c>
      <c r="AI122" t="s">
        <v>12737</v>
      </c>
      <c r="AJ122" t="s">
        <v>12738</v>
      </c>
      <c r="AK122" t="s">
        <v>12739</v>
      </c>
      <c r="AL122" t="s">
        <v>12740</v>
      </c>
      <c r="AM122" t="s">
        <v>12741</v>
      </c>
      <c r="AN122" t="s">
        <v>12742</v>
      </c>
      <c r="AO122" t="s">
        <v>12743</v>
      </c>
      <c r="AP122" t="s">
        <v>12744</v>
      </c>
      <c r="AQ122" t="s">
        <v>12745</v>
      </c>
      <c r="AR122" t="s">
        <v>12746</v>
      </c>
      <c r="AS122" t="s">
        <v>12747</v>
      </c>
      <c r="AT122" t="s">
        <v>12748</v>
      </c>
      <c r="AU122" t="s">
        <v>12749</v>
      </c>
      <c r="AV122" t="s">
        <v>12750</v>
      </c>
      <c r="AW122" t="s">
        <v>12751</v>
      </c>
      <c r="AX122" t="s">
        <v>12752</v>
      </c>
      <c r="AY122" t="s">
        <v>12753</v>
      </c>
      <c r="AZ122" t="s">
        <v>12754</v>
      </c>
      <c r="BA122" t="s">
        <v>12755</v>
      </c>
      <c r="BB122" t="s">
        <v>12756</v>
      </c>
      <c r="BC122" t="s">
        <v>12757</v>
      </c>
      <c r="BD122" t="s">
        <v>12758</v>
      </c>
      <c r="BE122" t="s">
        <v>12759</v>
      </c>
      <c r="BF122" t="s">
        <v>12760</v>
      </c>
      <c r="BG122" t="s">
        <v>12761</v>
      </c>
      <c r="BH122" t="s">
        <v>12762</v>
      </c>
      <c r="BI122" t="s">
        <v>12763</v>
      </c>
      <c r="BJ122" t="s">
        <v>12764</v>
      </c>
      <c r="BK122" t="s">
        <v>12765</v>
      </c>
      <c r="BL122" t="s">
        <v>12766</v>
      </c>
      <c r="BM122" t="s">
        <v>12767</v>
      </c>
      <c r="BN122" t="s">
        <v>12768</v>
      </c>
      <c r="BO122" t="s">
        <v>12769</v>
      </c>
      <c r="BP122" t="s">
        <v>12770</v>
      </c>
      <c r="BQ122" t="s">
        <v>12771</v>
      </c>
      <c r="BR122" t="s">
        <v>12772</v>
      </c>
      <c r="BS122" t="s">
        <v>12773</v>
      </c>
      <c r="BT122" t="s">
        <v>12774</v>
      </c>
      <c r="BU122" t="s">
        <v>12775</v>
      </c>
      <c r="BV122" t="s">
        <v>12776</v>
      </c>
      <c r="BW122" t="s">
        <v>12777</v>
      </c>
      <c r="BX122" t="s">
        <v>12778</v>
      </c>
      <c r="BY122" t="s">
        <v>12779</v>
      </c>
      <c r="BZ122" t="s">
        <v>12780</v>
      </c>
      <c r="CA122" t="s">
        <v>12781</v>
      </c>
      <c r="CB122" t="s">
        <v>12782</v>
      </c>
      <c r="CC122" t="s">
        <v>12783</v>
      </c>
      <c r="CD122" t="s">
        <v>12784</v>
      </c>
      <c r="CE122" t="s">
        <v>12785</v>
      </c>
      <c r="CF122" t="s">
        <v>12786</v>
      </c>
      <c r="CG122" t="s">
        <v>12787</v>
      </c>
      <c r="CH122" t="s">
        <v>12788</v>
      </c>
      <c r="CI122" t="s">
        <v>12789</v>
      </c>
      <c r="CJ122" t="s">
        <v>12790</v>
      </c>
      <c r="CK122" t="s">
        <v>12791</v>
      </c>
      <c r="CL122" t="s">
        <v>12792</v>
      </c>
      <c r="CM122" t="s">
        <v>12793</v>
      </c>
      <c r="CN122" t="s">
        <v>12794</v>
      </c>
      <c r="CO122" t="s">
        <v>12795</v>
      </c>
      <c r="CP122" t="s">
        <v>12796</v>
      </c>
      <c r="CQ122" t="s">
        <v>12797</v>
      </c>
      <c r="CR122" t="s">
        <v>12798</v>
      </c>
      <c r="CS122" t="s">
        <v>12799</v>
      </c>
      <c r="CT122" t="s">
        <v>12800</v>
      </c>
      <c r="CU122" t="s">
        <v>12801</v>
      </c>
      <c r="CV122" t="s">
        <v>12802</v>
      </c>
      <c r="CW122" t="s">
        <v>12803</v>
      </c>
      <c r="CX122" t="s">
        <v>12804</v>
      </c>
      <c r="CY122" t="s">
        <v>12805</v>
      </c>
      <c r="CZ122" t="s">
        <v>12806</v>
      </c>
      <c r="DA122" t="s">
        <v>12807</v>
      </c>
    </row>
    <row r="123" spans="1:105" x14ac:dyDescent="0.25">
      <c r="A123" t="s">
        <v>12808</v>
      </c>
      <c r="B123" t="s">
        <v>12809</v>
      </c>
      <c r="C123" t="s">
        <v>12810</v>
      </c>
      <c r="D123" t="s">
        <v>12811</v>
      </c>
      <c r="E123" t="s">
        <v>12812</v>
      </c>
      <c r="F123" t="s">
        <v>12813</v>
      </c>
      <c r="G123" t="s">
        <v>12814</v>
      </c>
      <c r="H123" t="s">
        <v>12815</v>
      </c>
      <c r="I123" t="s">
        <v>12816</v>
      </c>
      <c r="J123" t="s">
        <v>12817</v>
      </c>
      <c r="K123" t="s">
        <v>12818</v>
      </c>
      <c r="L123" t="s">
        <v>12819</v>
      </c>
      <c r="M123" t="s">
        <v>12820</v>
      </c>
      <c r="N123" t="s">
        <v>12821</v>
      </c>
      <c r="O123" t="s">
        <v>12822</v>
      </c>
      <c r="P123" t="s">
        <v>12823</v>
      </c>
      <c r="Q123" t="s">
        <v>12824</v>
      </c>
      <c r="R123" t="s">
        <v>12825</v>
      </c>
      <c r="S123" t="s">
        <v>12826</v>
      </c>
      <c r="T123" t="s">
        <v>12827</v>
      </c>
      <c r="U123" t="s">
        <v>12828</v>
      </c>
      <c r="V123" t="s">
        <v>12829</v>
      </c>
      <c r="W123" t="s">
        <v>12830</v>
      </c>
      <c r="X123" t="s">
        <v>12831</v>
      </c>
      <c r="Y123" t="s">
        <v>12832</v>
      </c>
      <c r="Z123" t="s">
        <v>12833</v>
      </c>
      <c r="AA123" t="s">
        <v>12834</v>
      </c>
      <c r="AB123" t="s">
        <v>12835</v>
      </c>
      <c r="AC123" t="s">
        <v>12836</v>
      </c>
      <c r="AD123" t="s">
        <v>12837</v>
      </c>
      <c r="AE123" t="s">
        <v>12838</v>
      </c>
      <c r="AF123" t="s">
        <v>12839</v>
      </c>
      <c r="AG123" t="s">
        <v>12840</v>
      </c>
      <c r="AH123" t="s">
        <v>12841</v>
      </c>
      <c r="AI123" t="s">
        <v>12842</v>
      </c>
      <c r="AJ123" t="s">
        <v>12843</v>
      </c>
      <c r="AK123" t="s">
        <v>12844</v>
      </c>
      <c r="AL123" t="s">
        <v>12845</v>
      </c>
      <c r="AM123" t="s">
        <v>12846</v>
      </c>
      <c r="AN123" t="s">
        <v>12847</v>
      </c>
      <c r="AO123" t="s">
        <v>12848</v>
      </c>
      <c r="AP123" t="s">
        <v>12849</v>
      </c>
      <c r="AQ123" t="s">
        <v>12850</v>
      </c>
      <c r="AR123" t="s">
        <v>12851</v>
      </c>
      <c r="AS123" t="s">
        <v>12852</v>
      </c>
      <c r="AT123" t="s">
        <v>12853</v>
      </c>
      <c r="AU123" t="s">
        <v>12854</v>
      </c>
      <c r="AV123" t="s">
        <v>12855</v>
      </c>
      <c r="AW123" t="s">
        <v>12856</v>
      </c>
      <c r="AX123" t="s">
        <v>12857</v>
      </c>
      <c r="AY123" t="s">
        <v>12858</v>
      </c>
      <c r="AZ123" t="s">
        <v>12859</v>
      </c>
      <c r="BA123" t="s">
        <v>12860</v>
      </c>
      <c r="BB123" t="s">
        <v>12861</v>
      </c>
      <c r="BC123" t="s">
        <v>12862</v>
      </c>
      <c r="BD123" t="s">
        <v>12863</v>
      </c>
      <c r="BE123" t="s">
        <v>12864</v>
      </c>
      <c r="BF123" t="s">
        <v>12865</v>
      </c>
      <c r="BG123" t="s">
        <v>12866</v>
      </c>
      <c r="BH123" t="s">
        <v>12867</v>
      </c>
      <c r="BI123" t="s">
        <v>12868</v>
      </c>
      <c r="BJ123" t="s">
        <v>12869</v>
      </c>
      <c r="BK123" t="s">
        <v>12870</v>
      </c>
      <c r="BL123" t="s">
        <v>12871</v>
      </c>
      <c r="BM123" t="s">
        <v>12872</v>
      </c>
      <c r="BN123" t="s">
        <v>12873</v>
      </c>
      <c r="BO123" t="s">
        <v>12874</v>
      </c>
      <c r="BP123" t="s">
        <v>12875</v>
      </c>
      <c r="BQ123" t="s">
        <v>12876</v>
      </c>
      <c r="BR123" t="s">
        <v>12877</v>
      </c>
      <c r="BS123" t="s">
        <v>12878</v>
      </c>
      <c r="BT123" t="s">
        <v>12879</v>
      </c>
      <c r="BU123" t="s">
        <v>12880</v>
      </c>
      <c r="BV123" t="s">
        <v>12881</v>
      </c>
      <c r="BW123" t="s">
        <v>12882</v>
      </c>
      <c r="BX123" t="s">
        <v>12883</v>
      </c>
      <c r="BY123" t="s">
        <v>12884</v>
      </c>
      <c r="BZ123" t="s">
        <v>12885</v>
      </c>
      <c r="CA123" t="s">
        <v>12886</v>
      </c>
      <c r="CB123" t="s">
        <v>12887</v>
      </c>
      <c r="CC123" t="s">
        <v>12888</v>
      </c>
      <c r="CD123" t="s">
        <v>12889</v>
      </c>
      <c r="CE123" t="s">
        <v>12890</v>
      </c>
      <c r="CF123" t="s">
        <v>12891</v>
      </c>
      <c r="CG123" t="s">
        <v>12892</v>
      </c>
      <c r="CH123" t="s">
        <v>12893</v>
      </c>
      <c r="CI123" t="s">
        <v>12894</v>
      </c>
      <c r="CJ123" t="s">
        <v>12895</v>
      </c>
      <c r="CK123" t="s">
        <v>12896</v>
      </c>
      <c r="CL123" t="s">
        <v>12897</v>
      </c>
      <c r="CM123" t="s">
        <v>12898</v>
      </c>
      <c r="CN123" t="s">
        <v>12899</v>
      </c>
      <c r="CO123" t="s">
        <v>12900</v>
      </c>
      <c r="CP123" t="s">
        <v>12901</v>
      </c>
      <c r="CQ123" t="s">
        <v>12902</v>
      </c>
      <c r="CR123" t="s">
        <v>12903</v>
      </c>
      <c r="CS123" t="s">
        <v>12904</v>
      </c>
      <c r="CT123" t="s">
        <v>12905</v>
      </c>
      <c r="CU123" t="s">
        <v>12906</v>
      </c>
      <c r="CV123" t="s">
        <v>12907</v>
      </c>
      <c r="CW123" t="s">
        <v>12908</v>
      </c>
      <c r="CX123" t="s">
        <v>12909</v>
      </c>
      <c r="CY123" t="s">
        <v>12910</v>
      </c>
      <c r="CZ123" t="s">
        <v>12911</v>
      </c>
      <c r="DA123" t="s">
        <v>12912</v>
      </c>
    </row>
    <row r="124" spans="1:105" x14ac:dyDescent="0.25">
      <c r="A124" t="s">
        <v>12913</v>
      </c>
      <c r="B124" t="s">
        <v>12914</v>
      </c>
      <c r="C124" t="s">
        <v>12915</v>
      </c>
      <c r="D124" t="s">
        <v>12916</v>
      </c>
      <c r="E124" t="s">
        <v>12917</v>
      </c>
      <c r="F124" t="s">
        <v>12918</v>
      </c>
      <c r="G124" t="s">
        <v>12919</v>
      </c>
      <c r="H124" t="s">
        <v>12920</v>
      </c>
      <c r="I124" t="s">
        <v>12921</v>
      </c>
      <c r="J124" t="s">
        <v>12922</v>
      </c>
      <c r="K124" t="s">
        <v>12923</v>
      </c>
      <c r="L124" t="s">
        <v>12924</v>
      </c>
      <c r="M124" t="s">
        <v>12925</v>
      </c>
      <c r="N124" t="s">
        <v>12926</v>
      </c>
      <c r="O124" t="s">
        <v>12927</v>
      </c>
      <c r="P124" t="s">
        <v>12928</v>
      </c>
      <c r="Q124" t="s">
        <v>12929</v>
      </c>
      <c r="R124" t="s">
        <v>12930</v>
      </c>
      <c r="S124" t="s">
        <v>12931</v>
      </c>
      <c r="T124" t="s">
        <v>12932</v>
      </c>
      <c r="U124" t="s">
        <v>12933</v>
      </c>
      <c r="V124" t="s">
        <v>12934</v>
      </c>
      <c r="W124" t="s">
        <v>12935</v>
      </c>
      <c r="X124" t="s">
        <v>12936</v>
      </c>
      <c r="Y124" t="s">
        <v>12937</v>
      </c>
      <c r="Z124" t="s">
        <v>12938</v>
      </c>
      <c r="AA124" t="s">
        <v>12939</v>
      </c>
      <c r="AB124" t="s">
        <v>12940</v>
      </c>
      <c r="AC124" t="s">
        <v>12941</v>
      </c>
      <c r="AD124" t="s">
        <v>12942</v>
      </c>
      <c r="AE124" t="s">
        <v>12943</v>
      </c>
      <c r="AF124" t="s">
        <v>12944</v>
      </c>
      <c r="AG124" t="s">
        <v>12945</v>
      </c>
      <c r="AH124" t="s">
        <v>12946</v>
      </c>
      <c r="AI124" t="s">
        <v>12947</v>
      </c>
      <c r="AJ124" t="s">
        <v>12948</v>
      </c>
      <c r="AK124" t="s">
        <v>12949</v>
      </c>
      <c r="AL124" t="s">
        <v>12950</v>
      </c>
      <c r="AM124" t="s">
        <v>12951</v>
      </c>
      <c r="AN124" t="s">
        <v>12952</v>
      </c>
      <c r="AO124" t="s">
        <v>12953</v>
      </c>
      <c r="AP124" t="s">
        <v>12954</v>
      </c>
      <c r="AQ124" t="s">
        <v>12955</v>
      </c>
      <c r="AR124" t="s">
        <v>12956</v>
      </c>
      <c r="AS124" t="s">
        <v>12957</v>
      </c>
      <c r="AT124" t="s">
        <v>12958</v>
      </c>
      <c r="AU124" t="s">
        <v>12959</v>
      </c>
      <c r="AV124" t="s">
        <v>12960</v>
      </c>
      <c r="AW124" t="s">
        <v>12961</v>
      </c>
      <c r="AX124" t="s">
        <v>12962</v>
      </c>
      <c r="AY124" t="s">
        <v>12963</v>
      </c>
      <c r="AZ124" t="s">
        <v>12964</v>
      </c>
      <c r="BA124" t="s">
        <v>12965</v>
      </c>
      <c r="BB124" t="s">
        <v>12966</v>
      </c>
      <c r="BC124" t="s">
        <v>12967</v>
      </c>
      <c r="BD124" t="s">
        <v>12968</v>
      </c>
      <c r="BE124" t="s">
        <v>12969</v>
      </c>
      <c r="BF124" t="s">
        <v>12970</v>
      </c>
      <c r="BG124" t="s">
        <v>12971</v>
      </c>
      <c r="BH124" t="s">
        <v>12972</v>
      </c>
      <c r="BI124" t="s">
        <v>12973</v>
      </c>
      <c r="BJ124" t="s">
        <v>12974</v>
      </c>
      <c r="BK124" t="s">
        <v>12975</v>
      </c>
      <c r="BL124" t="s">
        <v>12976</v>
      </c>
      <c r="BM124" t="s">
        <v>12977</v>
      </c>
      <c r="BN124" t="s">
        <v>12978</v>
      </c>
      <c r="BO124" t="s">
        <v>12979</v>
      </c>
      <c r="BP124" t="s">
        <v>12980</v>
      </c>
      <c r="BQ124" t="s">
        <v>12981</v>
      </c>
      <c r="BR124" t="s">
        <v>12982</v>
      </c>
      <c r="BS124" t="s">
        <v>12983</v>
      </c>
      <c r="BT124" t="s">
        <v>12984</v>
      </c>
      <c r="BU124" t="s">
        <v>12985</v>
      </c>
      <c r="BV124" t="s">
        <v>12986</v>
      </c>
      <c r="BW124" t="s">
        <v>12987</v>
      </c>
      <c r="BX124" t="s">
        <v>12988</v>
      </c>
      <c r="BY124" t="s">
        <v>12989</v>
      </c>
      <c r="BZ124" t="s">
        <v>12990</v>
      </c>
      <c r="CA124" t="s">
        <v>12991</v>
      </c>
      <c r="CB124" t="s">
        <v>12992</v>
      </c>
      <c r="CC124" t="s">
        <v>12993</v>
      </c>
      <c r="CD124" t="s">
        <v>12994</v>
      </c>
      <c r="CE124" t="s">
        <v>12995</v>
      </c>
      <c r="CF124" t="s">
        <v>12996</v>
      </c>
      <c r="CG124" t="s">
        <v>12997</v>
      </c>
      <c r="CH124" t="s">
        <v>12998</v>
      </c>
      <c r="CI124" t="s">
        <v>12999</v>
      </c>
      <c r="CJ124" t="s">
        <v>13000</v>
      </c>
      <c r="CK124" t="s">
        <v>13001</v>
      </c>
      <c r="CL124" t="s">
        <v>13002</v>
      </c>
      <c r="CM124" t="s">
        <v>13003</v>
      </c>
      <c r="CN124" t="s">
        <v>13004</v>
      </c>
      <c r="CO124" t="s">
        <v>13005</v>
      </c>
      <c r="CP124" t="s">
        <v>13006</v>
      </c>
      <c r="CQ124" t="s">
        <v>13007</v>
      </c>
      <c r="CR124" t="s">
        <v>13008</v>
      </c>
      <c r="CS124" t="s">
        <v>13009</v>
      </c>
      <c r="CT124" t="s">
        <v>13010</v>
      </c>
      <c r="CU124" t="s">
        <v>13011</v>
      </c>
      <c r="CV124" t="s">
        <v>13012</v>
      </c>
      <c r="CW124" t="s">
        <v>13013</v>
      </c>
      <c r="CX124" t="s">
        <v>13014</v>
      </c>
      <c r="CY124" t="s">
        <v>13015</v>
      </c>
      <c r="CZ124" t="s">
        <v>13016</v>
      </c>
      <c r="DA124" t="s">
        <v>13017</v>
      </c>
    </row>
    <row r="125" spans="1:105" x14ac:dyDescent="0.25">
      <c r="A125" t="s">
        <v>13018</v>
      </c>
      <c r="B125" t="s">
        <v>13019</v>
      </c>
      <c r="C125" t="s">
        <v>13020</v>
      </c>
      <c r="D125" t="s">
        <v>13021</v>
      </c>
      <c r="E125" t="s">
        <v>13022</v>
      </c>
      <c r="F125" t="s">
        <v>13023</v>
      </c>
      <c r="G125" t="s">
        <v>13024</v>
      </c>
      <c r="H125" t="s">
        <v>13025</v>
      </c>
      <c r="I125" t="s">
        <v>13026</v>
      </c>
      <c r="J125" t="s">
        <v>13027</v>
      </c>
      <c r="K125" t="s">
        <v>13028</v>
      </c>
      <c r="L125" t="s">
        <v>13029</v>
      </c>
      <c r="M125" t="s">
        <v>13030</v>
      </c>
      <c r="N125" t="s">
        <v>13031</v>
      </c>
      <c r="O125" t="s">
        <v>13032</v>
      </c>
      <c r="P125" t="s">
        <v>13033</v>
      </c>
      <c r="Q125" t="s">
        <v>13034</v>
      </c>
      <c r="R125" t="s">
        <v>13035</v>
      </c>
      <c r="S125" t="s">
        <v>13036</v>
      </c>
      <c r="T125" t="s">
        <v>13037</v>
      </c>
      <c r="U125" t="s">
        <v>13038</v>
      </c>
      <c r="V125" t="s">
        <v>13039</v>
      </c>
      <c r="W125" t="s">
        <v>13040</v>
      </c>
      <c r="X125" t="s">
        <v>13041</v>
      </c>
      <c r="Y125" t="s">
        <v>13042</v>
      </c>
      <c r="Z125" t="s">
        <v>13043</v>
      </c>
      <c r="AA125" t="s">
        <v>13044</v>
      </c>
      <c r="AB125" t="s">
        <v>13045</v>
      </c>
      <c r="AC125" t="s">
        <v>13046</v>
      </c>
      <c r="AD125" t="s">
        <v>13047</v>
      </c>
      <c r="AE125" t="s">
        <v>13048</v>
      </c>
      <c r="AF125" t="s">
        <v>13049</v>
      </c>
      <c r="AG125" t="s">
        <v>13050</v>
      </c>
      <c r="AH125" t="s">
        <v>13051</v>
      </c>
      <c r="AI125" t="s">
        <v>13052</v>
      </c>
      <c r="AJ125" t="s">
        <v>13053</v>
      </c>
      <c r="AK125" t="s">
        <v>13054</v>
      </c>
      <c r="AL125" t="s">
        <v>13055</v>
      </c>
      <c r="AM125" t="s">
        <v>13056</v>
      </c>
      <c r="AN125" t="s">
        <v>13057</v>
      </c>
      <c r="AO125" t="s">
        <v>13058</v>
      </c>
      <c r="AP125" t="s">
        <v>13059</v>
      </c>
      <c r="AQ125" t="s">
        <v>13060</v>
      </c>
      <c r="AR125" t="s">
        <v>13061</v>
      </c>
      <c r="AS125" t="s">
        <v>13062</v>
      </c>
      <c r="AT125" t="s">
        <v>13063</v>
      </c>
      <c r="AU125" t="s">
        <v>13064</v>
      </c>
      <c r="AV125" t="s">
        <v>13065</v>
      </c>
      <c r="AW125" t="s">
        <v>13066</v>
      </c>
      <c r="AX125" t="s">
        <v>13067</v>
      </c>
      <c r="AY125" t="s">
        <v>13068</v>
      </c>
      <c r="AZ125" t="s">
        <v>13069</v>
      </c>
      <c r="BA125" t="s">
        <v>13070</v>
      </c>
      <c r="BB125" t="s">
        <v>13071</v>
      </c>
      <c r="BC125" t="s">
        <v>13072</v>
      </c>
      <c r="BD125" t="s">
        <v>13073</v>
      </c>
      <c r="BE125" t="s">
        <v>13074</v>
      </c>
      <c r="BF125" t="s">
        <v>13075</v>
      </c>
      <c r="BG125" t="s">
        <v>13076</v>
      </c>
      <c r="BH125" t="s">
        <v>13077</v>
      </c>
      <c r="BI125" t="s">
        <v>13078</v>
      </c>
      <c r="BJ125" t="s">
        <v>13079</v>
      </c>
      <c r="BK125" t="s">
        <v>13080</v>
      </c>
      <c r="BL125" t="s">
        <v>13081</v>
      </c>
      <c r="BM125" t="s">
        <v>13082</v>
      </c>
      <c r="BN125" t="s">
        <v>13083</v>
      </c>
      <c r="BO125" t="s">
        <v>13084</v>
      </c>
      <c r="BP125" t="s">
        <v>13085</v>
      </c>
      <c r="BQ125" t="s">
        <v>13086</v>
      </c>
      <c r="BR125" t="s">
        <v>13087</v>
      </c>
      <c r="BS125" t="s">
        <v>13088</v>
      </c>
      <c r="BT125" t="s">
        <v>13089</v>
      </c>
      <c r="BU125" t="s">
        <v>13090</v>
      </c>
      <c r="BV125" t="s">
        <v>13091</v>
      </c>
      <c r="BW125" t="s">
        <v>13092</v>
      </c>
      <c r="BX125" t="s">
        <v>13093</v>
      </c>
      <c r="BY125" t="s">
        <v>13094</v>
      </c>
      <c r="BZ125" t="s">
        <v>13095</v>
      </c>
      <c r="CA125" t="s">
        <v>13096</v>
      </c>
      <c r="CB125" t="s">
        <v>13097</v>
      </c>
      <c r="CC125" t="s">
        <v>13098</v>
      </c>
      <c r="CD125" t="s">
        <v>13099</v>
      </c>
      <c r="CE125" t="s">
        <v>13100</v>
      </c>
      <c r="CF125" t="s">
        <v>13101</v>
      </c>
      <c r="CG125" t="s">
        <v>13102</v>
      </c>
      <c r="CH125" t="s">
        <v>13103</v>
      </c>
      <c r="CI125" t="s">
        <v>13104</v>
      </c>
      <c r="CJ125" t="s">
        <v>13105</v>
      </c>
      <c r="CK125" t="s">
        <v>13106</v>
      </c>
      <c r="CL125" t="s">
        <v>13107</v>
      </c>
      <c r="CM125" t="s">
        <v>13108</v>
      </c>
      <c r="CN125" t="s">
        <v>13109</v>
      </c>
      <c r="CO125" t="s">
        <v>13110</v>
      </c>
      <c r="CP125" t="s">
        <v>13111</v>
      </c>
      <c r="CQ125" t="s">
        <v>13112</v>
      </c>
      <c r="CR125" t="s">
        <v>13113</v>
      </c>
      <c r="CS125" t="s">
        <v>13114</v>
      </c>
      <c r="CT125" t="s">
        <v>13115</v>
      </c>
      <c r="CU125" t="s">
        <v>13116</v>
      </c>
      <c r="CV125" t="s">
        <v>13117</v>
      </c>
      <c r="CW125" t="s">
        <v>13118</v>
      </c>
      <c r="CX125" t="s">
        <v>13119</v>
      </c>
      <c r="CY125" t="s">
        <v>13120</v>
      </c>
      <c r="CZ125" t="s">
        <v>13121</v>
      </c>
      <c r="DA125" t="s">
        <v>13122</v>
      </c>
    </row>
    <row r="126" spans="1:105" x14ac:dyDescent="0.25">
      <c r="A126" t="s">
        <v>13123</v>
      </c>
      <c r="B126" t="s">
        <v>13124</v>
      </c>
      <c r="C126" t="s">
        <v>13125</v>
      </c>
      <c r="D126" t="s">
        <v>13126</v>
      </c>
      <c r="E126" t="s">
        <v>13127</v>
      </c>
      <c r="F126" t="s">
        <v>13128</v>
      </c>
      <c r="G126" t="s">
        <v>13129</v>
      </c>
      <c r="H126" t="s">
        <v>13130</v>
      </c>
      <c r="I126" t="s">
        <v>13131</v>
      </c>
      <c r="J126" t="s">
        <v>13132</v>
      </c>
      <c r="K126" t="s">
        <v>13133</v>
      </c>
      <c r="L126" t="s">
        <v>13134</v>
      </c>
      <c r="M126" t="s">
        <v>13135</v>
      </c>
      <c r="N126" t="s">
        <v>13136</v>
      </c>
      <c r="O126" t="s">
        <v>13137</v>
      </c>
      <c r="P126" t="s">
        <v>13138</v>
      </c>
      <c r="Q126" t="s">
        <v>13139</v>
      </c>
      <c r="R126" t="s">
        <v>13140</v>
      </c>
      <c r="S126" t="s">
        <v>13141</v>
      </c>
      <c r="T126" t="s">
        <v>13142</v>
      </c>
      <c r="U126" t="s">
        <v>13143</v>
      </c>
      <c r="V126" t="s">
        <v>13144</v>
      </c>
      <c r="W126" t="s">
        <v>13145</v>
      </c>
      <c r="X126" t="s">
        <v>13146</v>
      </c>
      <c r="Y126" t="s">
        <v>13147</v>
      </c>
      <c r="Z126" t="s">
        <v>13148</v>
      </c>
      <c r="AA126" t="s">
        <v>13149</v>
      </c>
      <c r="AB126" t="s">
        <v>13150</v>
      </c>
      <c r="AC126" t="s">
        <v>13151</v>
      </c>
      <c r="AD126" t="s">
        <v>13152</v>
      </c>
      <c r="AE126" t="s">
        <v>13153</v>
      </c>
      <c r="AF126" t="s">
        <v>13154</v>
      </c>
      <c r="AG126" t="s">
        <v>13155</v>
      </c>
      <c r="AH126" t="s">
        <v>13156</v>
      </c>
      <c r="AI126" t="s">
        <v>13157</v>
      </c>
      <c r="AJ126" t="s">
        <v>13158</v>
      </c>
      <c r="AK126" t="s">
        <v>13159</v>
      </c>
      <c r="AL126" t="s">
        <v>13160</v>
      </c>
      <c r="AM126" t="s">
        <v>13161</v>
      </c>
      <c r="AN126" t="s">
        <v>13162</v>
      </c>
      <c r="AO126" t="s">
        <v>13163</v>
      </c>
      <c r="AP126" t="s">
        <v>13164</v>
      </c>
      <c r="AQ126" t="s">
        <v>13165</v>
      </c>
      <c r="AR126" t="s">
        <v>13166</v>
      </c>
      <c r="AS126" t="s">
        <v>13167</v>
      </c>
      <c r="AT126" t="s">
        <v>13168</v>
      </c>
      <c r="AU126" t="s">
        <v>13169</v>
      </c>
      <c r="AV126" t="s">
        <v>13170</v>
      </c>
      <c r="AW126" t="s">
        <v>13171</v>
      </c>
      <c r="AX126" t="s">
        <v>13172</v>
      </c>
      <c r="AY126" t="s">
        <v>13173</v>
      </c>
      <c r="AZ126" t="s">
        <v>13174</v>
      </c>
      <c r="BA126" t="s">
        <v>13175</v>
      </c>
      <c r="BB126" t="s">
        <v>13176</v>
      </c>
      <c r="BC126" t="s">
        <v>13177</v>
      </c>
      <c r="BD126" t="s">
        <v>13178</v>
      </c>
      <c r="BE126" t="s">
        <v>13179</v>
      </c>
      <c r="BF126" t="s">
        <v>13180</v>
      </c>
      <c r="BG126" t="s">
        <v>13181</v>
      </c>
      <c r="BH126" t="s">
        <v>13182</v>
      </c>
      <c r="BI126" t="s">
        <v>13183</v>
      </c>
      <c r="BJ126" t="s">
        <v>13184</v>
      </c>
      <c r="BK126" t="s">
        <v>13185</v>
      </c>
      <c r="BL126" t="s">
        <v>13186</v>
      </c>
      <c r="BM126" t="s">
        <v>13187</v>
      </c>
      <c r="BN126" t="s">
        <v>13188</v>
      </c>
      <c r="BO126" t="s">
        <v>13189</v>
      </c>
      <c r="BP126" t="s">
        <v>13190</v>
      </c>
      <c r="BQ126" t="s">
        <v>13191</v>
      </c>
      <c r="BR126" t="s">
        <v>13192</v>
      </c>
      <c r="BS126" t="s">
        <v>13193</v>
      </c>
      <c r="BT126" t="s">
        <v>13194</v>
      </c>
      <c r="BU126" t="s">
        <v>13195</v>
      </c>
      <c r="BV126" t="s">
        <v>13196</v>
      </c>
      <c r="BW126" t="s">
        <v>13197</v>
      </c>
      <c r="BX126" t="s">
        <v>13198</v>
      </c>
      <c r="BY126" t="s">
        <v>13199</v>
      </c>
      <c r="BZ126" t="s">
        <v>13200</v>
      </c>
      <c r="CA126" t="s">
        <v>13201</v>
      </c>
      <c r="CB126" t="s">
        <v>13202</v>
      </c>
      <c r="CC126" t="s">
        <v>13203</v>
      </c>
      <c r="CD126" t="s">
        <v>13204</v>
      </c>
      <c r="CE126" t="s">
        <v>13205</v>
      </c>
      <c r="CF126" t="s">
        <v>13206</v>
      </c>
      <c r="CG126" t="s">
        <v>13207</v>
      </c>
      <c r="CH126" t="s">
        <v>13208</v>
      </c>
      <c r="CI126" t="s">
        <v>13209</v>
      </c>
      <c r="CJ126" t="s">
        <v>13210</v>
      </c>
      <c r="CK126" t="s">
        <v>13211</v>
      </c>
      <c r="CL126" t="s">
        <v>13212</v>
      </c>
      <c r="CM126" t="s">
        <v>13213</v>
      </c>
      <c r="CN126" t="s">
        <v>13214</v>
      </c>
      <c r="CO126" t="s">
        <v>13215</v>
      </c>
      <c r="CP126" t="s">
        <v>13216</v>
      </c>
      <c r="CQ126" t="s">
        <v>13217</v>
      </c>
      <c r="CR126" t="s">
        <v>13218</v>
      </c>
      <c r="CS126" t="s">
        <v>13219</v>
      </c>
      <c r="CT126" t="s">
        <v>13220</v>
      </c>
      <c r="CU126" t="s">
        <v>13221</v>
      </c>
      <c r="CV126" t="s">
        <v>13222</v>
      </c>
      <c r="CW126" t="s">
        <v>13223</v>
      </c>
      <c r="CX126" t="s">
        <v>13224</v>
      </c>
      <c r="CY126" t="s">
        <v>13225</v>
      </c>
      <c r="CZ126" t="s">
        <v>13226</v>
      </c>
      <c r="DA126" t="s">
        <v>13227</v>
      </c>
    </row>
    <row r="127" spans="1:105" x14ac:dyDescent="0.25">
      <c r="A127" t="s">
        <v>13228</v>
      </c>
      <c r="B127" t="s">
        <v>13229</v>
      </c>
      <c r="C127" t="s">
        <v>13230</v>
      </c>
      <c r="D127" t="s">
        <v>13231</v>
      </c>
      <c r="E127" t="s">
        <v>13232</v>
      </c>
      <c r="F127" t="s">
        <v>13233</v>
      </c>
      <c r="G127" t="s">
        <v>13234</v>
      </c>
      <c r="H127" t="s">
        <v>13235</v>
      </c>
      <c r="I127" t="s">
        <v>13236</v>
      </c>
      <c r="J127" t="s">
        <v>13237</v>
      </c>
      <c r="K127" t="s">
        <v>13238</v>
      </c>
      <c r="L127" t="s">
        <v>13239</v>
      </c>
      <c r="M127" t="s">
        <v>13240</v>
      </c>
      <c r="N127" t="s">
        <v>13241</v>
      </c>
      <c r="O127" t="s">
        <v>13242</v>
      </c>
      <c r="P127" t="s">
        <v>13243</v>
      </c>
      <c r="Q127" t="s">
        <v>13244</v>
      </c>
      <c r="R127" t="s">
        <v>13245</v>
      </c>
      <c r="S127" t="s">
        <v>13246</v>
      </c>
      <c r="T127" t="s">
        <v>13247</v>
      </c>
      <c r="U127" t="s">
        <v>13248</v>
      </c>
      <c r="V127" t="s">
        <v>13249</v>
      </c>
      <c r="W127" t="s">
        <v>13250</v>
      </c>
      <c r="X127" t="s">
        <v>13251</v>
      </c>
      <c r="Y127" t="s">
        <v>13252</v>
      </c>
      <c r="Z127" t="s">
        <v>13253</v>
      </c>
      <c r="AA127" t="s">
        <v>13254</v>
      </c>
      <c r="AB127" t="s">
        <v>13255</v>
      </c>
      <c r="AC127" t="s">
        <v>13256</v>
      </c>
      <c r="AD127" t="s">
        <v>13257</v>
      </c>
      <c r="AE127" t="s">
        <v>13258</v>
      </c>
      <c r="AF127" t="s">
        <v>13259</v>
      </c>
      <c r="AG127" t="s">
        <v>13260</v>
      </c>
      <c r="AH127" t="s">
        <v>13261</v>
      </c>
      <c r="AI127" t="s">
        <v>13262</v>
      </c>
      <c r="AJ127" t="s">
        <v>13263</v>
      </c>
      <c r="AK127" t="s">
        <v>13264</v>
      </c>
      <c r="AL127" t="s">
        <v>13265</v>
      </c>
      <c r="AM127" t="s">
        <v>13266</v>
      </c>
      <c r="AN127" t="s">
        <v>13267</v>
      </c>
      <c r="AO127" t="s">
        <v>13268</v>
      </c>
      <c r="AP127" t="s">
        <v>13269</v>
      </c>
      <c r="AQ127" t="s">
        <v>13270</v>
      </c>
      <c r="AR127" t="s">
        <v>13271</v>
      </c>
      <c r="AS127" t="s">
        <v>13272</v>
      </c>
      <c r="AT127" t="s">
        <v>13273</v>
      </c>
      <c r="AU127" t="s">
        <v>13274</v>
      </c>
      <c r="AV127" t="s">
        <v>13275</v>
      </c>
      <c r="AW127" t="s">
        <v>13276</v>
      </c>
      <c r="AX127" t="s">
        <v>13277</v>
      </c>
      <c r="AY127" t="s">
        <v>13278</v>
      </c>
      <c r="AZ127" t="s">
        <v>13279</v>
      </c>
      <c r="BA127" t="s">
        <v>13280</v>
      </c>
      <c r="BB127" t="s">
        <v>13281</v>
      </c>
      <c r="BC127" t="s">
        <v>13282</v>
      </c>
      <c r="BD127" t="s">
        <v>13283</v>
      </c>
      <c r="BE127" t="s">
        <v>13284</v>
      </c>
      <c r="BF127" t="s">
        <v>13285</v>
      </c>
      <c r="BG127" t="s">
        <v>13286</v>
      </c>
      <c r="BH127" t="s">
        <v>13287</v>
      </c>
      <c r="BI127" t="s">
        <v>13288</v>
      </c>
      <c r="BJ127" t="s">
        <v>13289</v>
      </c>
      <c r="BK127" t="s">
        <v>13290</v>
      </c>
      <c r="BL127" t="s">
        <v>13291</v>
      </c>
      <c r="BM127" t="s">
        <v>13292</v>
      </c>
      <c r="BN127" t="s">
        <v>13293</v>
      </c>
      <c r="BO127" t="s">
        <v>13294</v>
      </c>
      <c r="BP127" t="s">
        <v>13295</v>
      </c>
      <c r="BQ127" t="s">
        <v>13296</v>
      </c>
      <c r="BR127" t="s">
        <v>13297</v>
      </c>
      <c r="BS127" t="s">
        <v>13298</v>
      </c>
      <c r="BT127" t="s">
        <v>13299</v>
      </c>
      <c r="BU127" t="s">
        <v>13300</v>
      </c>
      <c r="BV127" t="s">
        <v>13301</v>
      </c>
      <c r="BW127" t="s">
        <v>13302</v>
      </c>
      <c r="BX127" t="s">
        <v>13303</v>
      </c>
      <c r="BY127" t="s">
        <v>13304</v>
      </c>
      <c r="BZ127" t="s">
        <v>13305</v>
      </c>
      <c r="CA127" t="s">
        <v>13306</v>
      </c>
      <c r="CB127">
        <v>995</v>
      </c>
      <c r="CC127" t="s">
        <v>13307</v>
      </c>
      <c r="CD127" t="s">
        <v>13308</v>
      </c>
      <c r="CE127" t="s">
        <v>13309</v>
      </c>
      <c r="CF127" t="s">
        <v>13310</v>
      </c>
      <c r="CG127" t="s">
        <v>13311</v>
      </c>
      <c r="CH127" t="s">
        <v>13312</v>
      </c>
      <c r="CI127" t="s">
        <v>13313</v>
      </c>
      <c r="CJ127" t="s">
        <v>13314</v>
      </c>
      <c r="CK127" t="s">
        <v>13315</v>
      </c>
      <c r="CL127" t="s">
        <v>13316</v>
      </c>
      <c r="CM127" t="s">
        <v>13317</v>
      </c>
      <c r="CN127" t="s">
        <v>13318</v>
      </c>
      <c r="CO127" t="s">
        <v>13319</v>
      </c>
      <c r="CP127" t="s">
        <v>13320</v>
      </c>
      <c r="CQ127" t="s">
        <v>13321</v>
      </c>
      <c r="CR127" t="s">
        <v>13322</v>
      </c>
      <c r="CS127" t="s">
        <v>13323</v>
      </c>
      <c r="CT127" t="s">
        <v>13324</v>
      </c>
      <c r="CU127" t="s">
        <v>13325</v>
      </c>
      <c r="CV127" t="s">
        <v>13326</v>
      </c>
      <c r="CW127" t="s">
        <v>13327</v>
      </c>
      <c r="CX127" t="s">
        <v>13328</v>
      </c>
      <c r="CY127" t="s">
        <v>13329</v>
      </c>
      <c r="CZ127" t="s">
        <v>13330</v>
      </c>
      <c r="DA127" t="s">
        <v>13331</v>
      </c>
    </row>
    <row r="128" spans="1:105" x14ac:dyDescent="0.25">
      <c r="A128" t="s">
        <v>13332</v>
      </c>
      <c r="B128" t="s">
        <v>13333</v>
      </c>
      <c r="C128" t="s">
        <v>13334</v>
      </c>
      <c r="D128" t="s">
        <v>13335</v>
      </c>
      <c r="E128" t="s">
        <v>13336</v>
      </c>
      <c r="F128" t="s">
        <v>13337</v>
      </c>
      <c r="G128" t="s">
        <v>13338</v>
      </c>
      <c r="H128" t="s">
        <v>13339</v>
      </c>
      <c r="I128" t="s">
        <v>13340</v>
      </c>
      <c r="J128" t="s">
        <v>13341</v>
      </c>
      <c r="K128" t="s">
        <v>13342</v>
      </c>
      <c r="L128" t="s">
        <v>13343</v>
      </c>
      <c r="M128" t="s">
        <v>13344</v>
      </c>
      <c r="N128" t="s">
        <v>13345</v>
      </c>
      <c r="O128" t="s">
        <v>13346</v>
      </c>
      <c r="P128" t="s">
        <v>13347</v>
      </c>
      <c r="Q128" t="s">
        <v>13348</v>
      </c>
      <c r="R128" t="s">
        <v>13349</v>
      </c>
      <c r="S128" t="s">
        <v>13350</v>
      </c>
      <c r="T128" t="s">
        <v>13351</v>
      </c>
      <c r="U128" t="s">
        <v>13352</v>
      </c>
      <c r="V128" t="s">
        <v>13353</v>
      </c>
      <c r="W128" t="s">
        <v>13354</v>
      </c>
      <c r="X128" t="s">
        <v>13355</v>
      </c>
      <c r="Y128" t="s">
        <v>13356</v>
      </c>
      <c r="Z128" t="s">
        <v>13357</v>
      </c>
      <c r="AA128" t="s">
        <v>13358</v>
      </c>
      <c r="AB128" t="s">
        <v>13359</v>
      </c>
      <c r="AC128" t="s">
        <v>13360</v>
      </c>
      <c r="AD128" t="s">
        <v>13361</v>
      </c>
      <c r="AE128" t="s">
        <v>13362</v>
      </c>
      <c r="AF128" t="s">
        <v>13363</v>
      </c>
      <c r="AG128" t="s">
        <v>13364</v>
      </c>
      <c r="AH128" t="s">
        <v>13365</v>
      </c>
      <c r="AI128" t="s">
        <v>13366</v>
      </c>
      <c r="AJ128" t="s">
        <v>13367</v>
      </c>
      <c r="AK128" t="s">
        <v>13368</v>
      </c>
      <c r="AL128" t="s">
        <v>13369</v>
      </c>
      <c r="AM128" t="s">
        <v>13370</v>
      </c>
      <c r="AN128" t="s">
        <v>13371</v>
      </c>
      <c r="AO128" t="s">
        <v>13372</v>
      </c>
      <c r="AP128" t="s">
        <v>13373</v>
      </c>
      <c r="AQ128" t="s">
        <v>13374</v>
      </c>
      <c r="AR128" t="s">
        <v>13375</v>
      </c>
      <c r="AS128" t="s">
        <v>13376</v>
      </c>
      <c r="AT128" t="s">
        <v>13377</v>
      </c>
      <c r="AU128" t="s">
        <v>13378</v>
      </c>
      <c r="AV128" t="s">
        <v>13379</v>
      </c>
      <c r="AW128" t="s">
        <v>13380</v>
      </c>
      <c r="AX128" t="s">
        <v>13381</v>
      </c>
      <c r="AY128" t="s">
        <v>13382</v>
      </c>
      <c r="AZ128" t="s">
        <v>13383</v>
      </c>
      <c r="BA128" t="s">
        <v>13384</v>
      </c>
      <c r="BB128" t="s">
        <v>13385</v>
      </c>
      <c r="BC128" t="s">
        <v>13386</v>
      </c>
      <c r="BD128" t="s">
        <v>13387</v>
      </c>
      <c r="BE128" t="s">
        <v>13388</v>
      </c>
      <c r="BF128" t="s">
        <v>13389</v>
      </c>
      <c r="BG128" t="s">
        <v>13390</v>
      </c>
      <c r="BH128" t="s">
        <v>13391</v>
      </c>
      <c r="BI128" t="s">
        <v>13392</v>
      </c>
      <c r="BJ128" t="s">
        <v>13393</v>
      </c>
      <c r="BK128" t="s">
        <v>13394</v>
      </c>
      <c r="BL128" t="s">
        <v>13395</v>
      </c>
      <c r="BM128" t="s">
        <v>13396</v>
      </c>
      <c r="BN128" t="s">
        <v>13397</v>
      </c>
      <c r="BO128" t="s">
        <v>13398</v>
      </c>
      <c r="BP128" t="s">
        <v>13399</v>
      </c>
      <c r="BQ128" t="s">
        <v>13400</v>
      </c>
      <c r="BR128" t="s">
        <v>13401</v>
      </c>
      <c r="BS128" t="s">
        <v>13402</v>
      </c>
      <c r="BT128" t="s">
        <v>13403</v>
      </c>
      <c r="BU128" t="s">
        <v>13404</v>
      </c>
      <c r="BV128" t="s">
        <v>13405</v>
      </c>
      <c r="BW128" t="s">
        <v>13406</v>
      </c>
      <c r="BX128" t="s">
        <v>13407</v>
      </c>
      <c r="BY128" t="s">
        <v>13408</v>
      </c>
      <c r="BZ128" t="s">
        <v>13409</v>
      </c>
      <c r="CA128" t="s">
        <v>13410</v>
      </c>
      <c r="CB128" t="s">
        <v>13411</v>
      </c>
      <c r="CC128" t="s">
        <v>13412</v>
      </c>
      <c r="CD128" t="s">
        <v>13413</v>
      </c>
      <c r="CE128" t="s">
        <v>13414</v>
      </c>
      <c r="CF128" t="s">
        <v>13415</v>
      </c>
      <c r="CG128" t="s">
        <v>13416</v>
      </c>
      <c r="CH128" t="s">
        <v>13417</v>
      </c>
      <c r="CI128" t="s">
        <v>13418</v>
      </c>
      <c r="CJ128" t="s">
        <v>13419</v>
      </c>
      <c r="CK128" t="s">
        <v>13420</v>
      </c>
      <c r="CL128" t="s">
        <v>13421</v>
      </c>
      <c r="CM128" t="s">
        <v>13422</v>
      </c>
      <c r="CN128" t="s">
        <v>13423</v>
      </c>
      <c r="CO128" t="s">
        <v>13424</v>
      </c>
      <c r="CP128" t="s">
        <v>13425</v>
      </c>
      <c r="CQ128" t="s">
        <v>13426</v>
      </c>
      <c r="CR128" t="s">
        <v>13427</v>
      </c>
      <c r="CS128" t="s">
        <v>13428</v>
      </c>
      <c r="CT128" t="s">
        <v>13429</v>
      </c>
      <c r="CU128" t="s">
        <v>13430</v>
      </c>
      <c r="CV128" t="s">
        <v>13431</v>
      </c>
      <c r="CW128" t="s">
        <v>13432</v>
      </c>
      <c r="CX128" t="s">
        <v>13433</v>
      </c>
      <c r="CY128" t="s">
        <v>13434</v>
      </c>
      <c r="CZ128" t="s">
        <v>13435</v>
      </c>
      <c r="DA128" t="s">
        <v>13436</v>
      </c>
    </row>
    <row r="129" spans="1:105" x14ac:dyDescent="0.25">
      <c r="A129" t="s">
        <v>13437</v>
      </c>
      <c r="B129" t="s">
        <v>13438</v>
      </c>
      <c r="C129" t="s">
        <v>13439</v>
      </c>
      <c r="D129" t="s">
        <v>13440</v>
      </c>
      <c r="E129" t="s">
        <v>13441</v>
      </c>
      <c r="F129" t="s">
        <v>13442</v>
      </c>
      <c r="G129" t="s">
        <v>13443</v>
      </c>
      <c r="H129" t="s">
        <v>13444</v>
      </c>
      <c r="I129" t="s">
        <v>13445</v>
      </c>
      <c r="J129" t="s">
        <v>13446</v>
      </c>
      <c r="K129" t="s">
        <v>13447</v>
      </c>
      <c r="L129" t="s">
        <v>13448</v>
      </c>
      <c r="M129" t="s">
        <v>13449</v>
      </c>
      <c r="N129" t="s">
        <v>13450</v>
      </c>
      <c r="O129" t="s">
        <v>13451</v>
      </c>
      <c r="P129" t="s">
        <v>13452</v>
      </c>
      <c r="Q129" t="s">
        <v>13453</v>
      </c>
      <c r="R129" t="s">
        <v>13454</v>
      </c>
      <c r="S129" t="s">
        <v>13455</v>
      </c>
      <c r="T129" t="s">
        <v>13456</v>
      </c>
      <c r="U129" t="s">
        <v>13457</v>
      </c>
      <c r="V129" t="s">
        <v>13458</v>
      </c>
      <c r="W129" t="s">
        <v>13459</v>
      </c>
      <c r="X129" t="s">
        <v>13460</v>
      </c>
      <c r="Y129" t="s">
        <v>13461</v>
      </c>
      <c r="Z129" t="s">
        <v>13462</v>
      </c>
      <c r="AA129" t="s">
        <v>13463</v>
      </c>
      <c r="AB129" t="s">
        <v>13464</v>
      </c>
      <c r="AC129" t="s">
        <v>13465</v>
      </c>
      <c r="AD129" t="s">
        <v>13466</v>
      </c>
      <c r="AE129" t="s">
        <v>13467</v>
      </c>
      <c r="AF129" t="s">
        <v>13468</v>
      </c>
      <c r="AG129" t="s">
        <v>13469</v>
      </c>
      <c r="AH129" t="s">
        <v>13470</v>
      </c>
      <c r="AI129" t="s">
        <v>13471</v>
      </c>
      <c r="AJ129" t="s">
        <v>13472</v>
      </c>
      <c r="AK129" t="s">
        <v>13473</v>
      </c>
      <c r="AL129" t="s">
        <v>13474</v>
      </c>
      <c r="AM129" t="s">
        <v>13475</v>
      </c>
      <c r="AN129" t="s">
        <v>13476</v>
      </c>
      <c r="AO129" t="s">
        <v>13477</v>
      </c>
      <c r="AP129" t="s">
        <v>13478</v>
      </c>
      <c r="AQ129" t="s">
        <v>13479</v>
      </c>
      <c r="AR129" t="s">
        <v>13480</v>
      </c>
      <c r="AS129" t="s">
        <v>13481</v>
      </c>
      <c r="AT129" t="s">
        <v>13482</v>
      </c>
      <c r="AU129" t="s">
        <v>13483</v>
      </c>
      <c r="AV129" t="s">
        <v>13484</v>
      </c>
      <c r="AW129" t="s">
        <v>13485</v>
      </c>
      <c r="AX129" t="s">
        <v>13486</v>
      </c>
      <c r="AY129" t="s">
        <v>13487</v>
      </c>
      <c r="AZ129" t="s">
        <v>13488</v>
      </c>
      <c r="BA129" t="s">
        <v>13489</v>
      </c>
      <c r="BB129" t="s">
        <v>13490</v>
      </c>
      <c r="BC129" t="s">
        <v>13491</v>
      </c>
      <c r="BD129" t="s">
        <v>13492</v>
      </c>
      <c r="BE129" t="s">
        <v>13493</v>
      </c>
      <c r="BF129" t="s">
        <v>13494</v>
      </c>
      <c r="BG129" t="s">
        <v>13495</v>
      </c>
      <c r="BH129" t="s">
        <v>13496</v>
      </c>
      <c r="BI129" t="s">
        <v>13497</v>
      </c>
      <c r="BJ129" t="s">
        <v>13498</v>
      </c>
      <c r="BK129" t="s">
        <v>13499</v>
      </c>
      <c r="BL129" t="s">
        <v>13500</v>
      </c>
      <c r="BM129" t="s">
        <v>13501</v>
      </c>
      <c r="BN129" t="s">
        <v>13502</v>
      </c>
      <c r="BO129" t="s">
        <v>13503</v>
      </c>
      <c r="BP129" t="s">
        <v>13504</v>
      </c>
      <c r="BQ129" t="s">
        <v>13505</v>
      </c>
      <c r="BR129" t="s">
        <v>13506</v>
      </c>
      <c r="BS129" t="s">
        <v>13507</v>
      </c>
      <c r="BT129" t="s">
        <v>13508</v>
      </c>
      <c r="BU129" t="s">
        <v>13509</v>
      </c>
      <c r="BV129" t="s">
        <v>13510</v>
      </c>
      <c r="BW129" t="s">
        <v>13511</v>
      </c>
      <c r="BX129" t="s">
        <v>13512</v>
      </c>
      <c r="BY129" t="s">
        <v>13513</v>
      </c>
      <c r="BZ129" t="s">
        <v>13514</v>
      </c>
      <c r="CA129" t="s">
        <v>13515</v>
      </c>
      <c r="CB129" t="s">
        <v>13516</v>
      </c>
      <c r="CC129" t="s">
        <v>13517</v>
      </c>
      <c r="CD129" t="s">
        <v>13518</v>
      </c>
      <c r="CE129" t="s">
        <v>13519</v>
      </c>
      <c r="CF129" t="s">
        <v>13520</v>
      </c>
      <c r="CG129" t="s">
        <v>13521</v>
      </c>
      <c r="CH129" t="s">
        <v>13522</v>
      </c>
      <c r="CI129" t="s">
        <v>13523</v>
      </c>
      <c r="CJ129" t="s">
        <v>13524</v>
      </c>
      <c r="CK129" t="s">
        <v>13525</v>
      </c>
      <c r="CL129" t="s">
        <v>13526</v>
      </c>
      <c r="CM129" t="s">
        <v>13527</v>
      </c>
      <c r="CN129" t="s">
        <v>13528</v>
      </c>
      <c r="CO129" t="s">
        <v>13529</v>
      </c>
      <c r="CP129" t="s">
        <v>13530</v>
      </c>
      <c r="CQ129" t="s">
        <v>13531</v>
      </c>
      <c r="CR129" t="s">
        <v>13532</v>
      </c>
      <c r="CS129" t="s">
        <v>13533</v>
      </c>
      <c r="CT129" t="s">
        <v>13534</v>
      </c>
      <c r="CU129" t="s">
        <v>13535</v>
      </c>
      <c r="CV129" t="s">
        <v>13536</v>
      </c>
      <c r="CW129" t="s">
        <v>13537</v>
      </c>
      <c r="CX129" t="s">
        <v>13538</v>
      </c>
      <c r="CY129" t="s">
        <v>13539</v>
      </c>
      <c r="CZ129" t="s">
        <v>13540</v>
      </c>
      <c r="DA129" t="s">
        <v>13541</v>
      </c>
    </row>
    <row r="130" spans="1:105" x14ac:dyDescent="0.25">
      <c r="A130" t="s">
        <v>13542</v>
      </c>
      <c r="B130" t="s">
        <v>13543</v>
      </c>
      <c r="C130" t="s">
        <v>13544</v>
      </c>
      <c r="D130" t="s">
        <v>13545</v>
      </c>
      <c r="E130" t="s">
        <v>13546</v>
      </c>
      <c r="F130" t="s">
        <v>13547</v>
      </c>
      <c r="G130" t="s">
        <v>13548</v>
      </c>
      <c r="H130" t="s">
        <v>13549</v>
      </c>
      <c r="I130" t="s">
        <v>13550</v>
      </c>
      <c r="J130" t="s">
        <v>13551</v>
      </c>
      <c r="K130" t="s">
        <v>13552</v>
      </c>
      <c r="L130" t="s">
        <v>13553</v>
      </c>
      <c r="M130" t="s">
        <v>13554</v>
      </c>
      <c r="N130" t="s">
        <v>13555</v>
      </c>
      <c r="O130" t="s">
        <v>13556</v>
      </c>
      <c r="P130" t="s">
        <v>13557</v>
      </c>
      <c r="Q130" t="s">
        <v>13558</v>
      </c>
      <c r="R130" t="s">
        <v>13559</v>
      </c>
      <c r="S130" t="s">
        <v>13560</v>
      </c>
      <c r="T130" t="s">
        <v>13561</v>
      </c>
      <c r="U130" t="s">
        <v>13562</v>
      </c>
      <c r="V130" t="s">
        <v>13563</v>
      </c>
      <c r="W130" t="s">
        <v>13564</v>
      </c>
      <c r="X130" t="s">
        <v>13565</v>
      </c>
      <c r="Y130" t="s">
        <v>13566</v>
      </c>
      <c r="Z130" t="s">
        <v>13567</v>
      </c>
      <c r="AA130" t="s">
        <v>13568</v>
      </c>
      <c r="AB130" t="s">
        <v>13569</v>
      </c>
      <c r="AC130" t="s">
        <v>13570</v>
      </c>
      <c r="AD130" t="s">
        <v>13571</v>
      </c>
      <c r="AE130" t="s">
        <v>13572</v>
      </c>
      <c r="AF130" t="s">
        <v>13573</v>
      </c>
      <c r="AG130" t="s">
        <v>13574</v>
      </c>
      <c r="AH130" t="s">
        <v>13575</v>
      </c>
      <c r="AI130" t="s">
        <v>13576</v>
      </c>
      <c r="AJ130" t="s">
        <v>13577</v>
      </c>
      <c r="AK130" t="s">
        <v>13578</v>
      </c>
      <c r="AL130" t="s">
        <v>13579</v>
      </c>
      <c r="AM130" t="s">
        <v>13580</v>
      </c>
      <c r="AN130" t="s">
        <v>13581</v>
      </c>
      <c r="AO130" t="s">
        <v>13582</v>
      </c>
      <c r="AP130" t="s">
        <v>13583</v>
      </c>
      <c r="AQ130" t="s">
        <v>13584</v>
      </c>
      <c r="AR130" t="s">
        <v>13585</v>
      </c>
      <c r="AS130" t="s">
        <v>13586</v>
      </c>
      <c r="AT130" t="s">
        <v>13587</v>
      </c>
      <c r="AU130" t="s">
        <v>13588</v>
      </c>
      <c r="AV130" t="s">
        <v>13589</v>
      </c>
      <c r="AW130" t="s">
        <v>13590</v>
      </c>
      <c r="AX130" t="s">
        <v>13591</v>
      </c>
      <c r="AY130" t="s">
        <v>13592</v>
      </c>
      <c r="AZ130" t="s">
        <v>13593</v>
      </c>
      <c r="BA130" t="s">
        <v>13594</v>
      </c>
      <c r="BB130" t="s">
        <v>13595</v>
      </c>
      <c r="BC130" t="s">
        <v>13596</v>
      </c>
      <c r="BD130" t="s">
        <v>13597</v>
      </c>
      <c r="BE130" t="s">
        <v>13598</v>
      </c>
      <c r="BF130" t="s">
        <v>13599</v>
      </c>
      <c r="BG130" t="s">
        <v>13600</v>
      </c>
      <c r="BH130" t="s">
        <v>13601</v>
      </c>
      <c r="BI130" t="s">
        <v>13602</v>
      </c>
      <c r="BJ130" t="s">
        <v>13603</v>
      </c>
      <c r="BK130" t="s">
        <v>13604</v>
      </c>
      <c r="BL130" t="s">
        <v>13605</v>
      </c>
      <c r="BM130" t="s">
        <v>13606</v>
      </c>
      <c r="BN130" t="s">
        <v>13607</v>
      </c>
      <c r="BO130" t="s">
        <v>13608</v>
      </c>
      <c r="BP130" t="s">
        <v>13609</v>
      </c>
      <c r="BQ130" t="s">
        <v>13610</v>
      </c>
      <c r="BR130" t="s">
        <v>13611</v>
      </c>
      <c r="BS130" t="s">
        <v>13612</v>
      </c>
      <c r="BT130" t="s">
        <v>13613</v>
      </c>
      <c r="BU130" t="s">
        <v>13614</v>
      </c>
      <c r="BV130" t="s">
        <v>13615</v>
      </c>
      <c r="BW130" t="s">
        <v>13616</v>
      </c>
      <c r="BX130" t="s">
        <v>13617</v>
      </c>
      <c r="BY130" t="s">
        <v>13618</v>
      </c>
      <c r="BZ130" t="s">
        <v>13619</v>
      </c>
      <c r="CA130" t="s">
        <v>13620</v>
      </c>
      <c r="CB130" t="s">
        <v>13621</v>
      </c>
      <c r="CC130" t="s">
        <v>13622</v>
      </c>
      <c r="CD130" t="s">
        <v>13623</v>
      </c>
      <c r="CE130" t="s">
        <v>13624</v>
      </c>
      <c r="CF130" t="s">
        <v>13625</v>
      </c>
      <c r="CG130" t="s">
        <v>13626</v>
      </c>
      <c r="CH130" t="s">
        <v>13627</v>
      </c>
      <c r="CI130" t="s">
        <v>13628</v>
      </c>
      <c r="CJ130" t="s">
        <v>13629</v>
      </c>
      <c r="CK130" t="s">
        <v>13630</v>
      </c>
      <c r="CL130" t="s">
        <v>13631</v>
      </c>
      <c r="CM130" t="s">
        <v>13632</v>
      </c>
      <c r="CN130" t="s">
        <v>13633</v>
      </c>
      <c r="CO130" t="s">
        <v>13634</v>
      </c>
      <c r="CP130" t="s">
        <v>13635</v>
      </c>
      <c r="CQ130" t="s">
        <v>13636</v>
      </c>
      <c r="CR130" t="s">
        <v>13637</v>
      </c>
      <c r="CS130" t="s">
        <v>13638</v>
      </c>
      <c r="CT130" t="s">
        <v>13639</v>
      </c>
      <c r="CU130" t="s">
        <v>13640</v>
      </c>
      <c r="CV130" t="s">
        <v>13641</v>
      </c>
      <c r="CW130" t="s">
        <v>13642</v>
      </c>
      <c r="CX130" t="s">
        <v>13643</v>
      </c>
      <c r="CY130" t="s">
        <v>13644</v>
      </c>
      <c r="CZ130" t="s">
        <v>13645</v>
      </c>
      <c r="DA130" t="s">
        <v>13646</v>
      </c>
    </row>
    <row r="131" spans="1:105" x14ac:dyDescent="0.25">
      <c r="A131" t="s">
        <v>13647</v>
      </c>
      <c r="B131" t="s">
        <v>13648</v>
      </c>
      <c r="C131" t="s">
        <v>13649</v>
      </c>
      <c r="D131" t="s">
        <v>13650</v>
      </c>
      <c r="E131" t="s">
        <v>13651</v>
      </c>
      <c r="F131" t="s">
        <v>13652</v>
      </c>
      <c r="G131" t="s">
        <v>13653</v>
      </c>
      <c r="H131" t="s">
        <v>13654</v>
      </c>
      <c r="I131" t="s">
        <v>13655</v>
      </c>
      <c r="J131" t="s">
        <v>13656</v>
      </c>
      <c r="K131" t="s">
        <v>13657</v>
      </c>
      <c r="L131" t="s">
        <v>13658</v>
      </c>
      <c r="M131" t="s">
        <v>13659</v>
      </c>
      <c r="N131" t="s">
        <v>13660</v>
      </c>
      <c r="O131" t="s">
        <v>13661</v>
      </c>
      <c r="P131" t="s">
        <v>13662</v>
      </c>
      <c r="Q131" t="s">
        <v>13663</v>
      </c>
      <c r="R131" t="s">
        <v>13664</v>
      </c>
      <c r="S131" t="s">
        <v>13665</v>
      </c>
      <c r="T131" t="s">
        <v>13666</v>
      </c>
      <c r="U131" t="s">
        <v>13667</v>
      </c>
      <c r="V131" t="s">
        <v>13668</v>
      </c>
      <c r="W131" t="s">
        <v>13669</v>
      </c>
      <c r="X131" t="s">
        <v>13670</v>
      </c>
      <c r="Y131" t="s">
        <v>13671</v>
      </c>
      <c r="Z131" t="s">
        <v>13672</v>
      </c>
      <c r="AA131" t="s">
        <v>13673</v>
      </c>
      <c r="AB131" t="s">
        <v>13674</v>
      </c>
      <c r="AC131" t="s">
        <v>13675</v>
      </c>
      <c r="AD131" t="s">
        <v>13676</v>
      </c>
      <c r="AE131" t="s">
        <v>13677</v>
      </c>
      <c r="AF131" t="s">
        <v>13678</v>
      </c>
      <c r="AG131" t="s">
        <v>13679</v>
      </c>
      <c r="AH131" t="s">
        <v>13680</v>
      </c>
      <c r="AI131" t="s">
        <v>13681</v>
      </c>
      <c r="AJ131" t="s">
        <v>13682</v>
      </c>
      <c r="AK131" t="s">
        <v>13683</v>
      </c>
      <c r="AL131" t="s">
        <v>13684</v>
      </c>
      <c r="AM131" t="s">
        <v>13685</v>
      </c>
      <c r="AN131" t="s">
        <v>13686</v>
      </c>
      <c r="AO131" t="s">
        <v>13687</v>
      </c>
      <c r="AP131" t="s">
        <v>13688</v>
      </c>
      <c r="AQ131" t="s">
        <v>13689</v>
      </c>
      <c r="AR131" t="s">
        <v>13690</v>
      </c>
      <c r="AS131" t="s">
        <v>13691</v>
      </c>
      <c r="AT131" t="s">
        <v>13692</v>
      </c>
      <c r="AU131" t="s">
        <v>13693</v>
      </c>
      <c r="AV131" t="s">
        <v>13694</v>
      </c>
      <c r="AW131" t="s">
        <v>13695</v>
      </c>
      <c r="AX131" t="s">
        <v>13696</v>
      </c>
      <c r="AY131" t="s">
        <v>13697</v>
      </c>
      <c r="AZ131" t="s">
        <v>13698</v>
      </c>
      <c r="BA131" t="s">
        <v>13699</v>
      </c>
      <c r="BB131" t="s">
        <v>13700</v>
      </c>
      <c r="BC131" t="s">
        <v>13701</v>
      </c>
      <c r="BD131" t="s">
        <v>13702</v>
      </c>
      <c r="BE131" t="s">
        <v>13703</v>
      </c>
      <c r="BF131" t="s">
        <v>13704</v>
      </c>
      <c r="BG131" t="s">
        <v>13705</v>
      </c>
      <c r="BH131" t="s">
        <v>13706</v>
      </c>
      <c r="BI131" t="s">
        <v>13707</v>
      </c>
      <c r="BJ131" t="s">
        <v>13708</v>
      </c>
      <c r="BK131" t="s">
        <v>13709</v>
      </c>
      <c r="BL131" t="s">
        <v>13710</v>
      </c>
      <c r="BM131" t="s">
        <v>13711</v>
      </c>
      <c r="BN131" t="s">
        <v>13712</v>
      </c>
      <c r="BO131" t="s">
        <v>13713</v>
      </c>
      <c r="BP131" t="s">
        <v>13714</v>
      </c>
      <c r="BQ131" t="s">
        <v>13715</v>
      </c>
      <c r="BR131" t="s">
        <v>13716</v>
      </c>
      <c r="BS131" t="s">
        <v>13717</v>
      </c>
      <c r="BT131" t="s">
        <v>13718</v>
      </c>
      <c r="BU131" t="s">
        <v>13719</v>
      </c>
      <c r="BV131" t="s">
        <v>13720</v>
      </c>
      <c r="BW131" t="s">
        <v>13721</v>
      </c>
      <c r="BX131" t="s">
        <v>13722</v>
      </c>
      <c r="BY131" t="s">
        <v>13723</v>
      </c>
      <c r="BZ131" t="s">
        <v>13724</v>
      </c>
      <c r="CA131" t="s">
        <v>13725</v>
      </c>
      <c r="CB131" t="s">
        <v>13726</v>
      </c>
      <c r="CC131" t="s">
        <v>13727</v>
      </c>
      <c r="CD131" t="s">
        <v>13728</v>
      </c>
      <c r="CE131" t="s">
        <v>13729</v>
      </c>
      <c r="CF131" t="s">
        <v>13730</v>
      </c>
      <c r="CG131" t="s">
        <v>13731</v>
      </c>
      <c r="CH131" t="s">
        <v>13732</v>
      </c>
      <c r="CI131" t="s">
        <v>13733</v>
      </c>
      <c r="CJ131" t="s">
        <v>13734</v>
      </c>
      <c r="CK131" t="s">
        <v>13735</v>
      </c>
      <c r="CL131" t="s">
        <v>13736</v>
      </c>
      <c r="CM131" t="s">
        <v>13737</v>
      </c>
      <c r="CN131" t="s">
        <v>13738</v>
      </c>
      <c r="CO131" t="s">
        <v>13739</v>
      </c>
      <c r="CP131" t="s">
        <v>13740</v>
      </c>
      <c r="CQ131" t="s">
        <v>13741</v>
      </c>
      <c r="CR131" t="s">
        <v>13742</v>
      </c>
      <c r="CS131" t="s">
        <v>13743</v>
      </c>
      <c r="CT131" t="s">
        <v>13744</v>
      </c>
      <c r="CU131" t="s">
        <v>13745</v>
      </c>
      <c r="CV131" t="s">
        <v>13746</v>
      </c>
      <c r="CW131" t="s">
        <v>13747</v>
      </c>
      <c r="CX131" t="s">
        <v>13748</v>
      </c>
      <c r="CY131" t="s">
        <v>13749</v>
      </c>
      <c r="CZ131" t="s">
        <v>13750</v>
      </c>
      <c r="DA131" t="s">
        <v>13751</v>
      </c>
    </row>
    <row r="132" spans="1:105" x14ac:dyDescent="0.25">
      <c r="A132" t="s">
        <v>13752</v>
      </c>
      <c r="B132" t="s">
        <v>13753</v>
      </c>
      <c r="C132" t="s">
        <v>13754</v>
      </c>
      <c r="D132" t="s">
        <v>13755</v>
      </c>
      <c r="E132" t="s">
        <v>13756</v>
      </c>
      <c r="F132" t="s">
        <v>13757</v>
      </c>
      <c r="G132" t="s">
        <v>13758</v>
      </c>
      <c r="H132" t="s">
        <v>13759</v>
      </c>
      <c r="I132" t="s">
        <v>13760</v>
      </c>
      <c r="J132" t="s">
        <v>13761</v>
      </c>
      <c r="K132" t="s">
        <v>13762</v>
      </c>
      <c r="L132" t="s">
        <v>13763</v>
      </c>
      <c r="M132" t="s">
        <v>13764</v>
      </c>
      <c r="N132" t="s">
        <v>13765</v>
      </c>
      <c r="O132" t="s">
        <v>13766</v>
      </c>
      <c r="P132" t="s">
        <v>13767</v>
      </c>
      <c r="Q132" t="s">
        <v>13768</v>
      </c>
      <c r="R132" t="s">
        <v>13769</v>
      </c>
      <c r="S132" t="s">
        <v>13770</v>
      </c>
      <c r="T132" t="s">
        <v>13771</v>
      </c>
      <c r="U132" t="s">
        <v>13772</v>
      </c>
      <c r="V132" t="s">
        <v>13773</v>
      </c>
      <c r="W132" t="s">
        <v>13774</v>
      </c>
      <c r="X132" t="s">
        <v>13775</v>
      </c>
      <c r="Y132" t="s">
        <v>13776</v>
      </c>
      <c r="Z132" t="s">
        <v>13777</v>
      </c>
      <c r="AA132" t="s">
        <v>13778</v>
      </c>
      <c r="AB132" t="s">
        <v>13779</v>
      </c>
      <c r="AC132" t="s">
        <v>13780</v>
      </c>
      <c r="AD132" t="s">
        <v>13781</v>
      </c>
      <c r="AE132" t="s">
        <v>13782</v>
      </c>
      <c r="AF132" t="s">
        <v>13783</v>
      </c>
      <c r="AG132" t="s">
        <v>13784</v>
      </c>
      <c r="AH132" t="s">
        <v>13785</v>
      </c>
      <c r="AI132" t="s">
        <v>13786</v>
      </c>
      <c r="AJ132" t="s">
        <v>13787</v>
      </c>
      <c r="AK132" t="s">
        <v>13788</v>
      </c>
      <c r="AL132" t="s">
        <v>13789</v>
      </c>
      <c r="AM132" t="s">
        <v>13790</v>
      </c>
      <c r="AN132" t="s">
        <v>13791</v>
      </c>
      <c r="AO132" t="s">
        <v>13792</v>
      </c>
      <c r="AP132" t="s">
        <v>13793</v>
      </c>
      <c r="AQ132" t="s">
        <v>13794</v>
      </c>
      <c r="AR132" t="s">
        <v>13795</v>
      </c>
      <c r="AS132" t="s">
        <v>13796</v>
      </c>
      <c r="AT132" t="s">
        <v>13797</v>
      </c>
      <c r="AU132" t="s">
        <v>13798</v>
      </c>
      <c r="AV132" t="s">
        <v>13799</v>
      </c>
      <c r="AW132" t="s">
        <v>13800</v>
      </c>
      <c r="AX132" t="s">
        <v>13801</v>
      </c>
      <c r="AY132" t="s">
        <v>13802</v>
      </c>
      <c r="AZ132" t="s">
        <v>13803</v>
      </c>
      <c r="BA132" t="s">
        <v>13804</v>
      </c>
      <c r="BB132" t="s">
        <v>13805</v>
      </c>
      <c r="BC132" t="s">
        <v>13806</v>
      </c>
      <c r="BD132" t="s">
        <v>13807</v>
      </c>
      <c r="BE132" t="s">
        <v>13808</v>
      </c>
      <c r="BF132" t="s">
        <v>13809</v>
      </c>
      <c r="BG132" t="s">
        <v>13810</v>
      </c>
      <c r="BH132" t="s">
        <v>13811</v>
      </c>
      <c r="BI132" t="s">
        <v>13812</v>
      </c>
      <c r="BJ132" t="s">
        <v>13813</v>
      </c>
      <c r="BK132" t="s">
        <v>13814</v>
      </c>
      <c r="BL132" t="s">
        <v>13815</v>
      </c>
      <c r="BM132" t="s">
        <v>13816</v>
      </c>
      <c r="BN132" t="s">
        <v>13817</v>
      </c>
      <c r="BO132" t="s">
        <v>13818</v>
      </c>
      <c r="BP132" t="s">
        <v>13819</v>
      </c>
      <c r="BQ132" t="s">
        <v>13820</v>
      </c>
      <c r="BR132" t="s">
        <v>13821</v>
      </c>
      <c r="BS132" t="s">
        <v>13822</v>
      </c>
      <c r="BT132" t="s">
        <v>13823</v>
      </c>
      <c r="BU132" t="s">
        <v>13824</v>
      </c>
      <c r="BV132" t="s">
        <v>13825</v>
      </c>
      <c r="BW132" t="s">
        <v>13826</v>
      </c>
      <c r="BX132" t="s">
        <v>13827</v>
      </c>
      <c r="BY132" t="s">
        <v>13828</v>
      </c>
      <c r="BZ132" t="s">
        <v>13829</v>
      </c>
      <c r="CA132" t="s">
        <v>13830</v>
      </c>
      <c r="CB132" t="s">
        <v>13831</v>
      </c>
      <c r="CC132" t="s">
        <v>13832</v>
      </c>
      <c r="CD132" t="s">
        <v>13833</v>
      </c>
      <c r="CE132" t="s">
        <v>13834</v>
      </c>
      <c r="CF132" t="s">
        <v>13835</v>
      </c>
      <c r="CG132" t="s">
        <v>13836</v>
      </c>
      <c r="CH132" t="s">
        <v>13837</v>
      </c>
      <c r="CI132" t="s">
        <v>13838</v>
      </c>
      <c r="CJ132" t="s">
        <v>13839</v>
      </c>
      <c r="CK132" t="s">
        <v>13840</v>
      </c>
      <c r="CL132" t="s">
        <v>13841</v>
      </c>
      <c r="CM132" t="s">
        <v>13842</v>
      </c>
      <c r="CN132" t="s">
        <v>13843</v>
      </c>
      <c r="CO132" t="s">
        <v>13844</v>
      </c>
      <c r="CP132" t="s">
        <v>13845</v>
      </c>
      <c r="CQ132" t="s">
        <v>13846</v>
      </c>
      <c r="CR132" t="s">
        <v>13847</v>
      </c>
      <c r="CS132" t="s">
        <v>13848</v>
      </c>
      <c r="CT132" t="s">
        <v>13849</v>
      </c>
      <c r="CU132" t="s">
        <v>13850</v>
      </c>
      <c r="CV132" t="s">
        <v>13851</v>
      </c>
      <c r="CW132" t="s">
        <v>13852</v>
      </c>
      <c r="CX132" t="s">
        <v>13853</v>
      </c>
      <c r="CY132" t="s">
        <v>13854</v>
      </c>
      <c r="CZ132" t="s">
        <v>13855</v>
      </c>
      <c r="DA132" t="s">
        <v>13856</v>
      </c>
    </row>
    <row r="133" spans="1:105" x14ac:dyDescent="0.25">
      <c r="A133" t="s">
        <v>13857</v>
      </c>
      <c r="B133" t="s">
        <v>13858</v>
      </c>
      <c r="C133" t="s">
        <v>13859</v>
      </c>
      <c r="D133" t="s">
        <v>13860</v>
      </c>
      <c r="E133" t="s">
        <v>13861</v>
      </c>
      <c r="F133" t="s">
        <v>13862</v>
      </c>
      <c r="G133" t="s">
        <v>13863</v>
      </c>
      <c r="H133" t="s">
        <v>13864</v>
      </c>
      <c r="I133" t="s">
        <v>13865</v>
      </c>
      <c r="J133" t="s">
        <v>13866</v>
      </c>
      <c r="K133" t="s">
        <v>13867</v>
      </c>
      <c r="L133" t="s">
        <v>13868</v>
      </c>
      <c r="M133" t="s">
        <v>13869</v>
      </c>
      <c r="N133" t="s">
        <v>13870</v>
      </c>
      <c r="O133" t="s">
        <v>13871</v>
      </c>
      <c r="P133" t="s">
        <v>13872</v>
      </c>
      <c r="Q133" t="s">
        <v>13873</v>
      </c>
      <c r="R133" t="s">
        <v>13874</v>
      </c>
      <c r="S133" t="s">
        <v>13875</v>
      </c>
      <c r="T133" t="s">
        <v>13876</v>
      </c>
      <c r="U133" t="s">
        <v>13877</v>
      </c>
      <c r="V133" t="s">
        <v>13878</v>
      </c>
      <c r="W133" t="s">
        <v>13879</v>
      </c>
      <c r="X133" t="s">
        <v>13880</v>
      </c>
      <c r="Y133" t="s">
        <v>13881</v>
      </c>
      <c r="Z133" t="s">
        <v>13882</v>
      </c>
      <c r="AA133" t="s">
        <v>13883</v>
      </c>
      <c r="AB133" t="s">
        <v>13884</v>
      </c>
      <c r="AC133" t="s">
        <v>13885</v>
      </c>
      <c r="AD133" t="s">
        <v>13886</v>
      </c>
      <c r="AE133" t="s">
        <v>13887</v>
      </c>
      <c r="AF133" t="s">
        <v>13888</v>
      </c>
      <c r="AG133" t="s">
        <v>13889</v>
      </c>
      <c r="AH133" t="s">
        <v>13890</v>
      </c>
      <c r="AI133" t="s">
        <v>13891</v>
      </c>
      <c r="AJ133" t="s">
        <v>13892</v>
      </c>
      <c r="AK133" t="s">
        <v>13893</v>
      </c>
      <c r="AL133" t="s">
        <v>13894</v>
      </c>
      <c r="AM133" t="s">
        <v>13895</v>
      </c>
      <c r="AN133" t="s">
        <v>13896</v>
      </c>
      <c r="AO133" t="s">
        <v>13897</v>
      </c>
      <c r="AP133" t="s">
        <v>13898</v>
      </c>
      <c r="AQ133" t="s">
        <v>13899</v>
      </c>
      <c r="AR133" t="s">
        <v>13900</v>
      </c>
      <c r="AS133" t="s">
        <v>13901</v>
      </c>
      <c r="AT133" t="s">
        <v>13902</v>
      </c>
      <c r="AU133" t="s">
        <v>13903</v>
      </c>
      <c r="AV133" t="s">
        <v>13904</v>
      </c>
      <c r="AW133" t="s">
        <v>13905</v>
      </c>
      <c r="AX133" t="s">
        <v>13906</v>
      </c>
      <c r="AY133" t="s">
        <v>13907</v>
      </c>
      <c r="AZ133" t="s">
        <v>13908</v>
      </c>
      <c r="BA133" t="s">
        <v>13909</v>
      </c>
      <c r="BB133" t="s">
        <v>13910</v>
      </c>
      <c r="BC133" t="s">
        <v>13911</v>
      </c>
      <c r="BD133" t="s">
        <v>13912</v>
      </c>
      <c r="BE133" t="s">
        <v>13913</v>
      </c>
      <c r="BF133" t="s">
        <v>13914</v>
      </c>
      <c r="BG133" t="s">
        <v>13915</v>
      </c>
      <c r="BH133" t="s">
        <v>13916</v>
      </c>
      <c r="BI133" t="s">
        <v>13917</v>
      </c>
      <c r="BJ133" t="s">
        <v>13918</v>
      </c>
      <c r="BK133" t="s">
        <v>13919</v>
      </c>
      <c r="BL133" t="s">
        <v>13920</v>
      </c>
      <c r="BM133" t="s">
        <v>13921</v>
      </c>
      <c r="BN133" t="s">
        <v>13922</v>
      </c>
      <c r="BO133" t="s">
        <v>13923</v>
      </c>
      <c r="BP133" t="s">
        <v>13924</v>
      </c>
      <c r="BQ133" t="s">
        <v>13925</v>
      </c>
      <c r="BR133" t="s">
        <v>13926</v>
      </c>
      <c r="BS133" t="s">
        <v>13927</v>
      </c>
      <c r="BT133" t="s">
        <v>13928</v>
      </c>
      <c r="BU133" t="s">
        <v>13929</v>
      </c>
      <c r="BV133" t="s">
        <v>13930</v>
      </c>
      <c r="BW133" t="s">
        <v>13931</v>
      </c>
      <c r="BX133" t="s">
        <v>13932</v>
      </c>
      <c r="BY133" t="s">
        <v>13933</v>
      </c>
      <c r="BZ133" t="s">
        <v>13934</v>
      </c>
      <c r="CA133" t="s">
        <v>13935</v>
      </c>
      <c r="CB133" t="s">
        <v>13936</v>
      </c>
      <c r="CC133" t="s">
        <v>13937</v>
      </c>
      <c r="CD133" t="s">
        <v>13938</v>
      </c>
      <c r="CE133" t="s">
        <v>13939</v>
      </c>
      <c r="CF133" t="s">
        <v>13940</v>
      </c>
      <c r="CG133" t="s">
        <v>13941</v>
      </c>
      <c r="CH133" t="s">
        <v>13942</v>
      </c>
      <c r="CI133" t="s">
        <v>13943</v>
      </c>
      <c r="CJ133" t="s">
        <v>13944</v>
      </c>
      <c r="CK133" t="s">
        <v>13945</v>
      </c>
      <c r="CL133" t="s">
        <v>13946</v>
      </c>
      <c r="CM133" t="s">
        <v>13947</v>
      </c>
      <c r="CN133" t="s">
        <v>13948</v>
      </c>
      <c r="CO133" t="s">
        <v>13949</v>
      </c>
      <c r="CP133" t="s">
        <v>13950</v>
      </c>
      <c r="CQ133" t="s">
        <v>13951</v>
      </c>
      <c r="CR133" t="s">
        <v>13952</v>
      </c>
      <c r="CS133" t="s">
        <v>13953</v>
      </c>
      <c r="CT133" t="s">
        <v>13954</v>
      </c>
      <c r="CU133" t="s">
        <v>13955</v>
      </c>
      <c r="CV133" t="s">
        <v>13956</v>
      </c>
      <c r="CW133" t="s">
        <v>13957</v>
      </c>
      <c r="CX133" t="s">
        <v>13958</v>
      </c>
      <c r="CY133" t="s">
        <v>13959</v>
      </c>
      <c r="CZ133" t="s">
        <v>13960</v>
      </c>
      <c r="DA133" t="s">
        <v>13961</v>
      </c>
    </row>
    <row r="134" spans="1:105" x14ac:dyDescent="0.25">
      <c r="A134" t="s">
        <v>13962</v>
      </c>
      <c r="B134" t="s">
        <v>13963</v>
      </c>
      <c r="C134" t="s">
        <v>13964</v>
      </c>
      <c r="D134" t="s">
        <v>13965</v>
      </c>
      <c r="E134" t="s">
        <v>13966</v>
      </c>
      <c r="F134" t="s">
        <v>13967</v>
      </c>
      <c r="G134" t="s">
        <v>13968</v>
      </c>
      <c r="H134" t="s">
        <v>13969</v>
      </c>
      <c r="I134" t="s">
        <v>13970</v>
      </c>
      <c r="J134" t="s">
        <v>13971</v>
      </c>
      <c r="K134" t="s">
        <v>13972</v>
      </c>
      <c r="L134" t="s">
        <v>13973</v>
      </c>
      <c r="M134" t="s">
        <v>13974</v>
      </c>
      <c r="N134" t="s">
        <v>13975</v>
      </c>
      <c r="O134" t="s">
        <v>13976</v>
      </c>
      <c r="P134" t="s">
        <v>13977</v>
      </c>
      <c r="Q134" t="s">
        <v>13978</v>
      </c>
      <c r="R134" t="s">
        <v>13979</v>
      </c>
      <c r="S134" t="s">
        <v>13980</v>
      </c>
      <c r="T134" t="s">
        <v>13981</v>
      </c>
      <c r="U134" t="s">
        <v>13982</v>
      </c>
      <c r="V134" t="s">
        <v>13983</v>
      </c>
      <c r="W134" t="s">
        <v>13984</v>
      </c>
      <c r="X134" t="s">
        <v>13985</v>
      </c>
      <c r="Y134" t="s">
        <v>13986</v>
      </c>
      <c r="Z134" t="s">
        <v>13987</v>
      </c>
      <c r="AA134" t="s">
        <v>13988</v>
      </c>
      <c r="AB134" t="s">
        <v>13989</v>
      </c>
      <c r="AC134" t="s">
        <v>13990</v>
      </c>
      <c r="AD134" t="s">
        <v>13991</v>
      </c>
      <c r="AE134" t="s">
        <v>13992</v>
      </c>
      <c r="AF134" t="s">
        <v>13993</v>
      </c>
      <c r="AG134" t="s">
        <v>13994</v>
      </c>
      <c r="AH134" t="s">
        <v>13995</v>
      </c>
      <c r="AI134" t="s">
        <v>13996</v>
      </c>
      <c r="AJ134" t="s">
        <v>13997</v>
      </c>
      <c r="AK134" t="s">
        <v>13998</v>
      </c>
      <c r="AL134" t="s">
        <v>13999</v>
      </c>
      <c r="AM134" t="s">
        <v>14000</v>
      </c>
      <c r="AN134" t="s">
        <v>14001</v>
      </c>
      <c r="AO134" t="s">
        <v>14002</v>
      </c>
      <c r="AP134" t="s">
        <v>14003</v>
      </c>
      <c r="AQ134" t="s">
        <v>14004</v>
      </c>
      <c r="AR134" t="s">
        <v>14005</v>
      </c>
      <c r="AS134" t="s">
        <v>14006</v>
      </c>
      <c r="AT134" t="s">
        <v>14007</v>
      </c>
      <c r="AU134" t="s">
        <v>14008</v>
      </c>
      <c r="AV134" t="s">
        <v>14009</v>
      </c>
      <c r="AW134" t="s">
        <v>14010</v>
      </c>
      <c r="AX134" t="s">
        <v>14011</v>
      </c>
      <c r="AY134" t="s">
        <v>14012</v>
      </c>
      <c r="AZ134" t="s">
        <v>14013</v>
      </c>
      <c r="BA134" t="s">
        <v>14014</v>
      </c>
      <c r="BB134" t="s">
        <v>14015</v>
      </c>
      <c r="BC134" t="s">
        <v>14016</v>
      </c>
      <c r="BD134" t="s">
        <v>14017</v>
      </c>
      <c r="BE134" t="s">
        <v>14018</v>
      </c>
      <c r="BF134" t="s">
        <v>14019</v>
      </c>
      <c r="BG134" t="s">
        <v>14020</v>
      </c>
      <c r="BH134" t="s">
        <v>14021</v>
      </c>
      <c r="BI134" t="s">
        <v>14022</v>
      </c>
      <c r="BJ134" t="s">
        <v>14023</v>
      </c>
      <c r="BK134" t="s">
        <v>14024</v>
      </c>
      <c r="BL134" t="s">
        <v>14025</v>
      </c>
      <c r="BM134" t="s">
        <v>14026</v>
      </c>
      <c r="BN134" t="s">
        <v>14027</v>
      </c>
      <c r="BO134" t="s">
        <v>14028</v>
      </c>
      <c r="BP134" t="s">
        <v>14029</v>
      </c>
      <c r="BQ134" t="s">
        <v>14030</v>
      </c>
      <c r="BR134" t="s">
        <v>14031</v>
      </c>
      <c r="BS134" t="s">
        <v>14032</v>
      </c>
      <c r="BT134" t="s">
        <v>14033</v>
      </c>
      <c r="BU134" t="s">
        <v>14034</v>
      </c>
      <c r="BV134" t="s">
        <v>14035</v>
      </c>
      <c r="BW134" t="s">
        <v>14036</v>
      </c>
      <c r="BX134" t="s">
        <v>14037</v>
      </c>
      <c r="BY134" t="s">
        <v>14038</v>
      </c>
      <c r="BZ134" t="s">
        <v>14039</v>
      </c>
      <c r="CA134" t="s">
        <v>14040</v>
      </c>
      <c r="CB134" t="s">
        <v>14041</v>
      </c>
      <c r="CC134" t="s">
        <v>14042</v>
      </c>
      <c r="CD134" t="s">
        <v>14043</v>
      </c>
      <c r="CE134" t="s">
        <v>14044</v>
      </c>
      <c r="CF134" t="s">
        <v>14045</v>
      </c>
      <c r="CG134" t="s">
        <v>14046</v>
      </c>
      <c r="CH134" t="s">
        <v>14047</v>
      </c>
      <c r="CI134" t="s">
        <v>14048</v>
      </c>
      <c r="CJ134" t="s">
        <v>14049</v>
      </c>
      <c r="CK134" t="s">
        <v>14050</v>
      </c>
      <c r="CL134" t="s">
        <v>14051</v>
      </c>
      <c r="CM134" t="s">
        <v>14052</v>
      </c>
      <c r="CN134" t="s">
        <v>14053</v>
      </c>
      <c r="CO134" t="s">
        <v>14054</v>
      </c>
      <c r="CP134" t="s">
        <v>14055</v>
      </c>
      <c r="CQ134" t="s">
        <v>14056</v>
      </c>
      <c r="CR134" t="s">
        <v>14057</v>
      </c>
      <c r="CS134" t="s">
        <v>14058</v>
      </c>
      <c r="CT134" t="s">
        <v>14059</v>
      </c>
      <c r="CU134" t="s">
        <v>14060</v>
      </c>
      <c r="CV134" t="s">
        <v>14061</v>
      </c>
      <c r="CW134" t="s">
        <v>14062</v>
      </c>
      <c r="CX134" t="s">
        <v>14063</v>
      </c>
      <c r="CY134" t="s">
        <v>14064</v>
      </c>
      <c r="CZ134" t="s">
        <v>14065</v>
      </c>
      <c r="DA134" t="s">
        <v>14066</v>
      </c>
    </row>
    <row r="135" spans="1:105" x14ac:dyDescent="0.25">
      <c r="A135" t="s">
        <v>14067</v>
      </c>
      <c r="B135" t="s">
        <v>14068</v>
      </c>
      <c r="C135" t="s">
        <v>14069</v>
      </c>
      <c r="D135" t="s">
        <v>14070</v>
      </c>
      <c r="E135" t="s">
        <v>14071</v>
      </c>
      <c r="F135" t="s">
        <v>14072</v>
      </c>
      <c r="G135" t="s">
        <v>14073</v>
      </c>
      <c r="H135" t="s">
        <v>14074</v>
      </c>
      <c r="I135" t="s">
        <v>14075</v>
      </c>
      <c r="J135" t="s">
        <v>14076</v>
      </c>
      <c r="K135" t="s">
        <v>14077</v>
      </c>
      <c r="L135" t="s">
        <v>14078</v>
      </c>
      <c r="M135" t="s">
        <v>14079</v>
      </c>
      <c r="N135" t="s">
        <v>14080</v>
      </c>
      <c r="O135" t="s">
        <v>14081</v>
      </c>
      <c r="P135" t="s">
        <v>14082</v>
      </c>
      <c r="Q135" t="s">
        <v>14083</v>
      </c>
      <c r="R135" t="s">
        <v>14084</v>
      </c>
      <c r="S135" t="s">
        <v>14085</v>
      </c>
      <c r="T135" t="s">
        <v>14086</v>
      </c>
      <c r="U135" t="s">
        <v>14087</v>
      </c>
      <c r="V135" t="s">
        <v>14088</v>
      </c>
      <c r="W135" t="s">
        <v>14089</v>
      </c>
      <c r="X135" t="s">
        <v>14090</v>
      </c>
      <c r="Y135" t="s">
        <v>14091</v>
      </c>
      <c r="Z135" t="s">
        <v>14092</v>
      </c>
      <c r="AA135" t="s">
        <v>14093</v>
      </c>
      <c r="AB135" t="s">
        <v>14094</v>
      </c>
      <c r="AC135" t="s">
        <v>14095</v>
      </c>
      <c r="AD135" t="s">
        <v>14096</v>
      </c>
      <c r="AE135" t="s">
        <v>14097</v>
      </c>
      <c r="AF135" t="s">
        <v>14098</v>
      </c>
      <c r="AG135" t="s">
        <v>14099</v>
      </c>
      <c r="AH135" t="s">
        <v>14100</v>
      </c>
      <c r="AI135" t="s">
        <v>14101</v>
      </c>
      <c r="AJ135" t="s">
        <v>14102</v>
      </c>
      <c r="AK135" t="s">
        <v>14103</v>
      </c>
      <c r="AL135" t="s">
        <v>14104</v>
      </c>
      <c r="AM135" t="s">
        <v>14105</v>
      </c>
      <c r="AN135" t="s">
        <v>14106</v>
      </c>
      <c r="AO135" t="s">
        <v>14107</v>
      </c>
      <c r="AP135" t="s">
        <v>14108</v>
      </c>
      <c r="AQ135" t="s">
        <v>14109</v>
      </c>
      <c r="AR135" t="s">
        <v>14110</v>
      </c>
      <c r="AS135" t="s">
        <v>14111</v>
      </c>
      <c r="AT135" t="s">
        <v>14112</v>
      </c>
      <c r="AU135" t="s">
        <v>14113</v>
      </c>
      <c r="AV135" t="s">
        <v>14114</v>
      </c>
      <c r="AW135" t="s">
        <v>14115</v>
      </c>
      <c r="AX135" t="s">
        <v>14116</v>
      </c>
      <c r="AY135" t="s">
        <v>14117</v>
      </c>
      <c r="AZ135" t="s">
        <v>14118</v>
      </c>
      <c r="BA135" t="s">
        <v>14119</v>
      </c>
      <c r="BB135" t="s">
        <v>14120</v>
      </c>
      <c r="BC135" t="s">
        <v>14121</v>
      </c>
      <c r="BD135" t="s">
        <v>14122</v>
      </c>
      <c r="BE135" t="s">
        <v>14123</v>
      </c>
      <c r="BF135" t="s">
        <v>14124</v>
      </c>
      <c r="BG135" t="s">
        <v>14125</v>
      </c>
      <c r="BH135" t="s">
        <v>14126</v>
      </c>
      <c r="BI135" t="s">
        <v>14127</v>
      </c>
      <c r="BJ135" t="s">
        <v>14128</v>
      </c>
      <c r="BK135" t="s">
        <v>14129</v>
      </c>
      <c r="BL135" t="s">
        <v>14130</v>
      </c>
      <c r="BM135" t="s">
        <v>14131</v>
      </c>
      <c r="BN135" t="s">
        <v>14132</v>
      </c>
      <c r="BO135" t="s">
        <v>14133</v>
      </c>
      <c r="BP135" t="s">
        <v>14134</v>
      </c>
      <c r="BQ135" t="s">
        <v>14135</v>
      </c>
      <c r="BR135" t="s">
        <v>14136</v>
      </c>
      <c r="BS135" t="s">
        <v>14137</v>
      </c>
      <c r="BT135" t="s">
        <v>14138</v>
      </c>
      <c r="BU135" t="s">
        <v>14139</v>
      </c>
      <c r="BV135" t="s">
        <v>14140</v>
      </c>
      <c r="BW135" t="s">
        <v>14141</v>
      </c>
      <c r="BX135" t="s">
        <v>14142</v>
      </c>
      <c r="BY135" t="s">
        <v>14143</v>
      </c>
      <c r="BZ135" t="s">
        <v>14144</v>
      </c>
      <c r="CA135" t="s">
        <v>14145</v>
      </c>
      <c r="CB135" t="s">
        <v>14146</v>
      </c>
      <c r="CC135" t="s">
        <v>14147</v>
      </c>
      <c r="CD135" t="s">
        <v>14148</v>
      </c>
      <c r="CE135" t="s">
        <v>14149</v>
      </c>
      <c r="CF135" t="s">
        <v>14150</v>
      </c>
      <c r="CG135" t="s">
        <v>14151</v>
      </c>
      <c r="CH135" t="s">
        <v>14152</v>
      </c>
      <c r="CI135" t="s">
        <v>14153</v>
      </c>
      <c r="CJ135" t="s">
        <v>14154</v>
      </c>
      <c r="CK135" t="s">
        <v>14155</v>
      </c>
      <c r="CL135" t="s">
        <v>14156</v>
      </c>
      <c r="CM135" t="s">
        <v>14157</v>
      </c>
      <c r="CN135" t="s">
        <v>14158</v>
      </c>
      <c r="CO135" t="s">
        <v>14159</v>
      </c>
      <c r="CP135" t="s">
        <v>14160</v>
      </c>
      <c r="CQ135" t="s">
        <v>14161</v>
      </c>
      <c r="CR135" t="s">
        <v>14162</v>
      </c>
      <c r="CS135" t="s">
        <v>14163</v>
      </c>
      <c r="CT135" t="s">
        <v>14164</v>
      </c>
      <c r="CU135" t="s">
        <v>14165</v>
      </c>
      <c r="CV135" t="s">
        <v>14166</v>
      </c>
      <c r="CW135" t="s">
        <v>14167</v>
      </c>
      <c r="CX135" t="s">
        <v>14168</v>
      </c>
      <c r="CY135" t="s">
        <v>14169</v>
      </c>
      <c r="CZ135" t="s">
        <v>14170</v>
      </c>
      <c r="DA135" t="s">
        <v>14171</v>
      </c>
    </row>
    <row r="136" spans="1:105" x14ac:dyDescent="0.25">
      <c r="A136" t="s">
        <v>14172</v>
      </c>
      <c r="B136" t="s">
        <v>14173</v>
      </c>
      <c r="C136" t="s">
        <v>14174</v>
      </c>
      <c r="D136" t="s">
        <v>14175</v>
      </c>
      <c r="E136" t="s">
        <v>14176</v>
      </c>
      <c r="F136" t="s">
        <v>14177</v>
      </c>
      <c r="G136" t="s">
        <v>14178</v>
      </c>
      <c r="H136" t="s">
        <v>14179</v>
      </c>
      <c r="I136" t="s">
        <v>14180</v>
      </c>
      <c r="J136" t="s">
        <v>14181</v>
      </c>
      <c r="K136" t="s">
        <v>14182</v>
      </c>
      <c r="L136" t="s">
        <v>14183</v>
      </c>
      <c r="M136" t="s">
        <v>14184</v>
      </c>
      <c r="N136" t="s">
        <v>14185</v>
      </c>
      <c r="O136" t="s">
        <v>14186</v>
      </c>
      <c r="P136" t="s">
        <v>14187</v>
      </c>
      <c r="Q136" t="s">
        <v>14188</v>
      </c>
      <c r="R136" t="s">
        <v>14189</v>
      </c>
      <c r="S136" t="s">
        <v>14190</v>
      </c>
      <c r="T136" t="s">
        <v>14191</v>
      </c>
      <c r="U136" t="s">
        <v>14192</v>
      </c>
      <c r="V136" t="s">
        <v>14193</v>
      </c>
      <c r="W136" t="s">
        <v>14194</v>
      </c>
      <c r="X136" t="s">
        <v>14195</v>
      </c>
      <c r="Y136" t="s">
        <v>14196</v>
      </c>
      <c r="Z136" t="s">
        <v>14197</v>
      </c>
      <c r="AA136" t="s">
        <v>14198</v>
      </c>
      <c r="AB136" t="s">
        <v>14199</v>
      </c>
      <c r="AC136" t="s">
        <v>14200</v>
      </c>
      <c r="AD136" t="s">
        <v>14201</v>
      </c>
      <c r="AE136" t="s">
        <v>14202</v>
      </c>
      <c r="AF136" t="s">
        <v>14203</v>
      </c>
      <c r="AG136" t="s">
        <v>14204</v>
      </c>
      <c r="AH136" t="s">
        <v>14205</v>
      </c>
      <c r="AI136" t="s">
        <v>14206</v>
      </c>
      <c r="AJ136" t="s">
        <v>14207</v>
      </c>
      <c r="AK136" t="s">
        <v>14208</v>
      </c>
      <c r="AL136" t="s">
        <v>14209</v>
      </c>
      <c r="AM136" t="s">
        <v>14210</v>
      </c>
      <c r="AN136" t="s">
        <v>14211</v>
      </c>
      <c r="AO136" t="s">
        <v>14212</v>
      </c>
      <c r="AP136" t="s">
        <v>14213</v>
      </c>
      <c r="AQ136" t="s">
        <v>14214</v>
      </c>
      <c r="AR136" t="s">
        <v>14215</v>
      </c>
      <c r="AS136" t="s">
        <v>14216</v>
      </c>
      <c r="AT136" t="s">
        <v>14217</v>
      </c>
      <c r="AU136" t="s">
        <v>14218</v>
      </c>
      <c r="AV136" t="s">
        <v>14219</v>
      </c>
      <c r="AW136" t="s">
        <v>14220</v>
      </c>
      <c r="AX136" t="s">
        <v>14221</v>
      </c>
      <c r="AY136" t="s">
        <v>14222</v>
      </c>
      <c r="AZ136" t="s">
        <v>14223</v>
      </c>
      <c r="BA136" t="s">
        <v>14224</v>
      </c>
      <c r="BB136" t="s">
        <v>14225</v>
      </c>
      <c r="BC136" t="s">
        <v>14226</v>
      </c>
      <c r="BD136" t="s">
        <v>14227</v>
      </c>
      <c r="BE136" t="s">
        <v>14228</v>
      </c>
      <c r="BF136" t="s">
        <v>14229</v>
      </c>
      <c r="BG136" t="s">
        <v>14230</v>
      </c>
      <c r="BH136" t="s">
        <v>14231</v>
      </c>
      <c r="BI136" t="s">
        <v>14232</v>
      </c>
      <c r="BJ136" t="s">
        <v>14233</v>
      </c>
      <c r="BK136" t="s">
        <v>14234</v>
      </c>
      <c r="BL136" t="s">
        <v>14235</v>
      </c>
      <c r="BM136" t="s">
        <v>14236</v>
      </c>
      <c r="BN136" t="s">
        <v>14237</v>
      </c>
      <c r="BO136" t="s">
        <v>14238</v>
      </c>
      <c r="BP136" t="s">
        <v>14239</v>
      </c>
      <c r="BQ136" t="s">
        <v>14240</v>
      </c>
      <c r="BR136" t="s">
        <v>14241</v>
      </c>
      <c r="BS136" t="s">
        <v>14242</v>
      </c>
      <c r="BT136" t="s">
        <v>14243</v>
      </c>
      <c r="BU136" t="s">
        <v>14244</v>
      </c>
      <c r="BV136" t="s">
        <v>14245</v>
      </c>
      <c r="BW136" t="s">
        <v>14246</v>
      </c>
      <c r="BX136" t="s">
        <v>14247</v>
      </c>
      <c r="BY136" t="s">
        <v>14248</v>
      </c>
      <c r="BZ136" t="s">
        <v>14249</v>
      </c>
      <c r="CA136" t="s">
        <v>14250</v>
      </c>
      <c r="CB136" t="s">
        <v>14251</v>
      </c>
      <c r="CC136" t="s">
        <v>14252</v>
      </c>
      <c r="CD136" t="s">
        <v>14253</v>
      </c>
      <c r="CE136" t="s">
        <v>14254</v>
      </c>
      <c r="CF136" t="s">
        <v>14255</v>
      </c>
      <c r="CG136" t="s">
        <v>14256</v>
      </c>
      <c r="CH136" t="s">
        <v>14257</v>
      </c>
      <c r="CI136" t="s">
        <v>14258</v>
      </c>
      <c r="CJ136" t="s">
        <v>14259</v>
      </c>
      <c r="CK136" t="s">
        <v>14260</v>
      </c>
      <c r="CL136" t="s">
        <v>14261</v>
      </c>
      <c r="CM136" t="s">
        <v>14262</v>
      </c>
      <c r="CN136" t="s">
        <v>14263</v>
      </c>
      <c r="CO136" t="s">
        <v>14264</v>
      </c>
      <c r="CP136" t="s">
        <v>14265</v>
      </c>
      <c r="CQ136" t="s">
        <v>14266</v>
      </c>
      <c r="CR136" t="s">
        <v>14267</v>
      </c>
      <c r="CS136" t="s">
        <v>14268</v>
      </c>
      <c r="CT136" t="s">
        <v>14269</v>
      </c>
      <c r="CU136" t="s">
        <v>14270</v>
      </c>
      <c r="CV136" t="s">
        <v>14271</v>
      </c>
      <c r="CW136" t="s">
        <v>14272</v>
      </c>
      <c r="CX136" t="s">
        <v>14273</v>
      </c>
      <c r="CY136" t="s">
        <v>14274</v>
      </c>
      <c r="CZ136" t="s">
        <v>14275</v>
      </c>
      <c r="DA136" t="s">
        <v>14276</v>
      </c>
    </row>
    <row r="137" spans="1:105" x14ac:dyDescent="0.25">
      <c r="A137" t="s">
        <v>14277</v>
      </c>
      <c r="B137" t="s">
        <v>14278</v>
      </c>
      <c r="C137" t="s">
        <v>14279</v>
      </c>
      <c r="D137" t="s">
        <v>14280</v>
      </c>
      <c r="E137" t="s">
        <v>14281</v>
      </c>
      <c r="F137" t="s">
        <v>14282</v>
      </c>
      <c r="G137" t="s">
        <v>14283</v>
      </c>
      <c r="H137" t="s">
        <v>14284</v>
      </c>
      <c r="I137" t="s">
        <v>14285</v>
      </c>
      <c r="J137" t="s">
        <v>14286</v>
      </c>
      <c r="K137" t="s">
        <v>14287</v>
      </c>
      <c r="L137" t="s">
        <v>14288</v>
      </c>
      <c r="M137" t="s">
        <v>14289</v>
      </c>
      <c r="N137" t="s">
        <v>14290</v>
      </c>
      <c r="O137" t="s">
        <v>14291</v>
      </c>
      <c r="P137" t="s">
        <v>14292</v>
      </c>
      <c r="Q137" t="s">
        <v>14293</v>
      </c>
      <c r="R137" t="s">
        <v>14294</v>
      </c>
      <c r="S137" t="s">
        <v>14295</v>
      </c>
      <c r="T137" t="s">
        <v>14296</v>
      </c>
      <c r="U137" t="s">
        <v>14297</v>
      </c>
      <c r="V137" t="s">
        <v>14298</v>
      </c>
      <c r="W137" t="s">
        <v>14299</v>
      </c>
      <c r="X137" t="s">
        <v>14300</v>
      </c>
      <c r="Y137" t="s">
        <v>14301</v>
      </c>
      <c r="Z137" t="s">
        <v>14302</v>
      </c>
      <c r="AA137" t="s">
        <v>14303</v>
      </c>
      <c r="AB137" t="s">
        <v>14304</v>
      </c>
      <c r="AC137" t="s">
        <v>14305</v>
      </c>
      <c r="AD137" t="s">
        <v>14306</v>
      </c>
      <c r="AE137" t="s">
        <v>14307</v>
      </c>
      <c r="AF137" t="s">
        <v>14308</v>
      </c>
      <c r="AG137" t="s">
        <v>14309</v>
      </c>
      <c r="AH137" t="s">
        <v>14310</v>
      </c>
      <c r="AI137" t="s">
        <v>14311</v>
      </c>
      <c r="AJ137" t="s">
        <v>14312</v>
      </c>
      <c r="AK137" t="s">
        <v>14313</v>
      </c>
      <c r="AL137" t="s">
        <v>14314</v>
      </c>
      <c r="AM137" t="s">
        <v>14315</v>
      </c>
      <c r="AN137" t="s">
        <v>14316</v>
      </c>
      <c r="AO137" t="s">
        <v>14317</v>
      </c>
      <c r="AP137" t="s">
        <v>14318</v>
      </c>
      <c r="AQ137" t="s">
        <v>14319</v>
      </c>
      <c r="AR137" t="s">
        <v>14320</v>
      </c>
      <c r="AS137" t="s">
        <v>14321</v>
      </c>
      <c r="AT137" t="s">
        <v>14322</v>
      </c>
      <c r="AU137" t="s">
        <v>14323</v>
      </c>
      <c r="AV137" t="s">
        <v>14324</v>
      </c>
      <c r="AW137" t="s">
        <v>14325</v>
      </c>
      <c r="AX137" t="s">
        <v>14326</v>
      </c>
      <c r="AY137" t="s">
        <v>14327</v>
      </c>
      <c r="AZ137" t="s">
        <v>14328</v>
      </c>
      <c r="BA137" t="s">
        <v>14329</v>
      </c>
      <c r="BB137" t="s">
        <v>14330</v>
      </c>
      <c r="BC137" t="s">
        <v>14331</v>
      </c>
      <c r="BD137" t="s">
        <v>14332</v>
      </c>
      <c r="BE137" t="s">
        <v>14333</v>
      </c>
      <c r="BF137" t="s">
        <v>14334</v>
      </c>
      <c r="BG137" t="s">
        <v>14335</v>
      </c>
      <c r="BH137" t="s">
        <v>14336</v>
      </c>
      <c r="BI137" t="s">
        <v>14337</v>
      </c>
      <c r="BJ137" t="s">
        <v>14338</v>
      </c>
      <c r="BK137" t="s">
        <v>14339</v>
      </c>
      <c r="BL137" t="s">
        <v>14340</v>
      </c>
      <c r="BM137" t="s">
        <v>14341</v>
      </c>
      <c r="BN137" t="s">
        <v>14342</v>
      </c>
      <c r="BO137" t="s">
        <v>14343</v>
      </c>
      <c r="BP137" t="s">
        <v>14344</v>
      </c>
      <c r="BQ137" t="s">
        <v>14345</v>
      </c>
      <c r="BR137" t="s">
        <v>14346</v>
      </c>
      <c r="BS137" t="s">
        <v>14347</v>
      </c>
      <c r="BT137" t="s">
        <v>14348</v>
      </c>
      <c r="BU137" t="s">
        <v>14349</v>
      </c>
      <c r="BV137" t="s">
        <v>14350</v>
      </c>
      <c r="BW137" t="s">
        <v>14351</v>
      </c>
      <c r="BX137" t="s">
        <v>14352</v>
      </c>
      <c r="BY137" t="s">
        <v>14353</v>
      </c>
      <c r="BZ137" t="s">
        <v>14354</v>
      </c>
      <c r="CA137" t="s">
        <v>14355</v>
      </c>
      <c r="CB137" t="s">
        <v>14356</v>
      </c>
      <c r="CC137" t="s">
        <v>14357</v>
      </c>
      <c r="CD137" t="s">
        <v>14358</v>
      </c>
      <c r="CE137" t="s">
        <v>14359</v>
      </c>
      <c r="CF137" t="s">
        <v>14360</v>
      </c>
      <c r="CG137" t="s">
        <v>14361</v>
      </c>
      <c r="CH137" t="s">
        <v>14362</v>
      </c>
      <c r="CI137" t="s">
        <v>14363</v>
      </c>
      <c r="CJ137" t="s">
        <v>14364</v>
      </c>
      <c r="CK137" t="s">
        <v>14365</v>
      </c>
      <c r="CL137" t="s">
        <v>14366</v>
      </c>
      <c r="CM137" t="s">
        <v>14367</v>
      </c>
      <c r="CN137" t="s">
        <v>14368</v>
      </c>
      <c r="CO137" t="s">
        <v>14369</v>
      </c>
      <c r="CP137" t="s">
        <v>14370</v>
      </c>
      <c r="CQ137" t="s">
        <v>14371</v>
      </c>
      <c r="CR137" t="s">
        <v>14372</v>
      </c>
      <c r="CS137" t="s">
        <v>14373</v>
      </c>
      <c r="CT137" t="s">
        <v>14374</v>
      </c>
      <c r="CU137" t="s">
        <v>14375</v>
      </c>
      <c r="CV137" t="s">
        <v>14376</v>
      </c>
      <c r="CW137" t="s">
        <v>14377</v>
      </c>
      <c r="CX137" t="s">
        <v>14378</v>
      </c>
      <c r="CY137" t="s">
        <v>14379</v>
      </c>
      <c r="CZ137" t="s">
        <v>14380</v>
      </c>
      <c r="DA137" t="s">
        <v>14381</v>
      </c>
    </row>
    <row r="138" spans="1:105" x14ac:dyDescent="0.25">
      <c r="A138" t="s">
        <v>14382</v>
      </c>
      <c r="B138" t="s">
        <v>14383</v>
      </c>
      <c r="C138" t="s">
        <v>14384</v>
      </c>
      <c r="D138" t="s">
        <v>14385</v>
      </c>
      <c r="E138" t="s">
        <v>14386</v>
      </c>
      <c r="F138" t="s">
        <v>14387</v>
      </c>
      <c r="G138" t="s">
        <v>14388</v>
      </c>
      <c r="H138" t="s">
        <v>14389</v>
      </c>
      <c r="I138" t="s">
        <v>14390</v>
      </c>
      <c r="J138" t="s">
        <v>14391</v>
      </c>
      <c r="K138" t="s">
        <v>14392</v>
      </c>
      <c r="L138" t="s">
        <v>14393</v>
      </c>
      <c r="M138" t="s">
        <v>14394</v>
      </c>
      <c r="N138" t="s">
        <v>14395</v>
      </c>
      <c r="O138" t="s">
        <v>14396</v>
      </c>
      <c r="P138" t="s">
        <v>14397</v>
      </c>
      <c r="Q138" t="s">
        <v>14398</v>
      </c>
      <c r="R138" t="s">
        <v>14399</v>
      </c>
      <c r="S138" t="s">
        <v>14400</v>
      </c>
      <c r="T138" t="s">
        <v>14401</v>
      </c>
      <c r="U138" t="s">
        <v>14402</v>
      </c>
      <c r="V138" t="s">
        <v>14403</v>
      </c>
      <c r="W138" t="s">
        <v>14404</v>
      </c>
      <c r="X138" t="s">
        <v>14405</v>
      </c>
      <c r="Y138" t="s">
        <v>14406</v>
      </c>
      <c r="Z138" t="s">
        <v>14407</v>
      </c>
      <c r="AA138" t="s">
        <v>14408</v>
      </c>
      <c r="AB138" t="s">
        <v>14409</v>
      </c>
      <c r="AC138" t="s">
        <v>14410</v>
      </c>
      <c r="AD138" t="s">
        <v>14411</v>
      </c>
      <c r="AE138" t="s">
        <v>14412</v>
      </c>
      <c r="AF138" t="s">
        <v>14413</v>
      </c>
      <c r="AG138" t="s">
        <v>14414</v>
      </c>
      <c r="AH138" t="s">
        <v>14415</v>
      </c>
      <c r="AI138" t="s">
        <v>14416</v>
      </c>
      <c r="AJ138" t="s">
        <v>14417</v>
      </c>
      <c r="AK138" t="s">
        <v>14418</v>
      </c>
      <c r="AL138" t="s">
        <v>14419</v>
      </c>
      <c r="AM138" t="s">
        <v>14420</v>
      </c>
      <c r="AN138" t="s">
        <v>14421</v>
      </c>
      <c r="AO138" t="s">
        <v>14422</v>
      </c>
      <c r="AP138" t="s">
        <v>14423</v>
      </c>
      <c r="AQ138" t="s">
        <v>14424</v>
      </c>
      <c r="AR138" t="s">
        <v>14425</v>
      </c>
      <c r="AS138" t="s">
        <v>14426</v>
      </c>
      <c r="AT138" t="s">
        <v>14427</v>
      </c>
      <c r="AU138" t="s">
        <v>14428</v>
      </c>
      <c r="AV138" t="s">
        <v>14429</v>
      </c>
      <c r="AW138" t="s">
        <v>14430</v>
      </c>
      <c r="AX138" t="s">
        <v>14431</v>
      </c>
      <c r="AY138" t="s">
        <v>14432</v>
      </c>
      <c r="AZ138" t="s">
        <v>14433</v>
      </c>
      <c r="BA138" t="s">
        <v>14434</v>
      </c>
      <c r="BB138" t="s">
        <v>14435</v>
      </c>
      <c r="BC138" t="s">
        <v>14436</v>
      </c>
      <c r="BD138" t="s">
        <v>14437</v>
      </c>
      <c r="BE138" t="s">
        <v>14438</v>
      </c>
      <c r="BF138" t="s">
        <v>14439</v>
      </c>
      <c r="BG138" t="s">
        <v>14440</v>
      </c>
      <c r="BH138" t="s">
        <v>14441</v>
      </c>
      <c r="BI138" t="s">
        <v>14442</v>
      </c>
      <c r="BJ138" t="s">
        <v>14443</v>
      </c>
      <c r="BK138" t="s">
        <v>14444</v>
      </c>
      <c r="BL138" t="s">
        <v>14445</v>
      </c>
      <c r="BM138" t="s">
        <v>14446</v>
      </c>
      <c r="BN138" t="s">
        <v>14447</v>
      </c>
      <c r="BO138" t="s">
        <v>14448</v>
      </c>
      <c r="BP138" t="s">
        <v>14449</v>
      </c>
      <c r="BQ138" t="s">
        <v>14450</v>
      </c>
      <c r="BR138" t="s">
        <v>14451</v>
      </c>
      <c r="BS138" t="s">
        <v>14452</v>
      </c>
      <c r="BT138" t="s">
        <v>14453</v>
      </c>
      <c r="BU138" t="s">
        <v>14454</v>
      </c>
      <c r="BV138" t="s">
        <v>14455</v>
      </c>
      <c r="BW138" t="s">
        <v>14456</v>
      </c>
      <c r="BX138" t="s">
        <v>14457</v>
      </c>
      <c r="BY138" t="s">
        <v>14458</v>
      </c>
      <c r="BZ138" t="s">
        <v>14459</v>
      </c>
      <c r="CA138" t="s">
        <v>14460</v>
      </c>
      <c r="CB138" t="s">
        <v>14461</v>
      </c>
      <c r="CC138" t="s">
        <v>14462</v>
      </c>
      <c r="CD138" t="s">
        <v>14463</v>
      </c>
      <c r="CE138" t="s">
        <v>14464</v>
      </c>
      <c r="CF138" t="s">
        <v>14465</v>
      </c>
      <c r="CG138" t="s">
        <v>14466</v>
      </c>
      <c r="CH138" t="s">
        <v>14467</v>
      </c>
      <c r="CI138" t="s">
        <v>14468</v>
      </c>
      <c r="CJ138" t="s">
        <v>14469</v>
      </c>
      <c r="CK138" t="s">
        <v>14470</v>
      </c>
      <c r="CL138" t="s">
        <v>14471</v>
      </c>
      <c r="CM138" t="s">
        <v>14472</v>
      </c>
      <c r="CN138" t="s">
        <v>14473</v>
      </c>
      <c r="CO138" t="s">
        <v>14474</v>
      </c>
      <c r="CP138" t="s">
        <v>14475</v>
      </c>
      <c r="CQ138" t="s">
        <v>14476</v>
      </c>
      <c r="CR138" t="s">
        <v>14477</v>
      </c>
      <c r="CS138" t="s">
        <v>14478</v>
      </c>
      <c r="CT138" t="s">
        <v>14479</v>
      </c>
      <c r="CU138" t="s">
        <v>14480</v>
      </c>
      <c r="CV138" t="s">
        <v>14481</v>
      </c>
      <c r="CW138" t="s">
        <v>14482</v>
      </c>
      <c r="CX138" t="s">
        <v>14483</v>
      </c>
      <c r="CY138" t="s">
        <v>14484</v>
      </c>
      <c r="CZ138" t="s">
        <v>14485</v>
      </c>
      <c r="DA138" t="s">
        <v>14486</v>
      </c>
    </row>
    <row r="139" spans="1:105" x14ac:dyDescent="0.25">
      <c r="A139" t="s">
        <v>14487</v>
      </c>
      <c r="B139" t="s">
        <v>14488</v>
      </c>
      <c r="C139" t="s">
        <v>14489</v>
      </c>
      <c r="D139" t="s">
        <v>14490</v>
      </c>
      <c r="E139" t="s">
        <v>14491</v>
      </c>
      <c r="F139" t="s">
        <v>14492</v>
      </c>
      <c r="G139" t="s">
        <v>14493</v>
      </c>
      <c r="H139" t="s">
        <v>14494</v>
      </c>
      <c r="I139" t="s">
        <v>14495</v>
      </c>
      <c r="J139" t="s">
        <v>14496</v>
      </c>
      <c r="K139" t="s">
        <v>14497</v>
      </c>
      <c r="L139" t="s">
        <v>14498</v>
      </c>
      <c r="M139" t="s">
        <v>14499</v>
      </c>
      <c r="N139" t="s">
        <v>14500</v>
      </c>
      <c r="O139" t="s">
        <v>14501</v>
      </c>
      <c r="P139" t="s">
        <v>14502</v>
      </c>
      <c r="Q139" t="s">
        <v>14503</v>
      </c>
      <c r="R139" t="s">
        <v>14504</v>
      </c>
      <c r="S139" t="s">
        <v>14505</v>
      </c>
      <c r="T139" t="s">
        <v>14506</v>
      </c>
      <c r="U139" t="s">
        <v>14507</v>
      </c>
      <c r="V139" t="s">
        <v>14508</v>
      </c>
      <c r="W139" t="s">
        <v>14509</v>
      </c>
      <c r="X139" t="s">
        <v>14510</v>
      </c>
      <c r="Y139" t="s">
        <v>14511</v>
      </c>
      <c r="Z139" t="s">
        <v>14512</v>
      </c>
      <c r="AA139" t="s">
        <v>14513</v>
      </c>
      <c r="AB139" t="s">
        <v>14514</v>
      </c>
      <c r="AC139" t="s">
        <v>14515</v>
      </c>
      <c r="AD139" t="s">
        <v>14516</v>
      </c>
      <c r="AE139" t="s">
        <v>14517</v>
      </c>
      <c r="AF139" t="s">
        <v>14518</v>
      </c>
      <c r="AG139" t="s">
        <v>14519</v>
      </c>
      <c r="AH139" t="s">
        <v>14520</v>
      </c>
      <c r="AI139" t="s">
        <v>14521</v>
      </c>
      <c r="AJ139" t="s">
        <v>14522</v>
      </c>
      <c r="AK139" t="s">
        <v>14523</v>
      </c>
      <c r="AL139" t="s">
        <v>14524</v>
      </c>
      <c r="AM139" t="s">
        <v>14525</v>
      </c>
      <c r="AN139" t="s">
        <v>14526</v>
      </c>
      <c r="AO139" t="s">
        <v>14527</v>
      </c>
      <c r="AP139" t="s">
        <v>14528</v>
      </c>
      <c r="AQ139" t="s">
        <v>14529</v>
      </c>
      <c r="AR139" t="s">
        <v>14530</v>
      </c>
      <c r="AS139" t="s">
        <v>14531</v>
      </c>
      <c r="AT139" t="s">
        <v>14532</v>
      </c>
      <c r="AU139" t="s">
        <v>14533</v>
      </c>
      <c r="AV139" t="s">
        <v>14534</v>
      </c>
      <c r="AW139" t="s">
        <v>14535</v>
      </c>
      <c r="AX139" t="s">
        <v>14536</v>
      </c>
      <c r="AY139" t="s">
        <v>14537</v>
      </c>
      <c r="AZ139" t="s">
        <v>14538</v>
      </c>
      <c r="BA139" t="s">
        <v>14539</v>
      </c>
      <c r="BB139" t="s">
        <v>14540</v>
      </c>
      <c r="BC139" t="s">
        <v>14541</v>
      </c>
      <c r="BD139" t="s">
        <v>14542</v>
      </c>
      <c r="BE139" t="s">
        <v>14543</v>
      </c>
      <c r="BF139" t="s">
        <v>14544</v>
      </c>
      <c r="BG139" t="s">
        <v>14545</v>
      </c>
      <c r="BH139" t="s">
        <v>14546</v>
      </c>
      <c r="BI139" t="s">
        <v>14547</v>
      </c>
      <c r="BJ139" t="s">
        <v>14548</v>
      </c>
      <c r="BK139" t="s">
        <v>14549</v>
      </c>
      <c r="BL139" t="s">
        <v>14550</v>
      </c>
      <c r="BM139" t="s">
        <v>14551</v>
      </c>
      <c r="BN139" t="s">
        <v>14552</v>
      </c>
      <c r="BO139" t="s">
        <v>14553</v>
      </c>
      <c r="BP139" t="s">
        <v>14554</v>
      </c>
      <c r="BQ139" t="s">
        <v>14555</v>
      </c>
      <c r="BR139" t="s">
        <v>14556</v>
      </c>
      <c r="BS139" t="s">
        <v>14557</v>
      </c>
      <c r="BT139" t="s">
        <v>14558</v>
      </c>
      <c r="BU139" t="s">
        <v>14559</v>
      </c>
      <c r="BV139" t="s">
        <v>14560</v>
      </c>
      <c r="BW139" t="s">
        <v>14561</v>
      </c>
      <c r="BX139" t="s">
        <v>14562</v>
      </c>
      <c r="BY139" t="s">
        <v>14563</v>
      </c>
      <c r="BZ139" t="s">
        <v>14564</v>
      </c>
      <c r="CA139" t="s">
        <v>14565</v>
      </c>
      <c r="CB139" t="s">
        <v>14566</v>
      </c>
      <c r="CC139" t="s">
        <v>14567</v>
      </c>
      <c r="CD139" t="s">
        <v>14568</v>
      </c>
      <c r="CE139" t="s">
        <v>14569</v>
      </c>
      <c r="CF139" t="s">
        <v>14570</v>
      </c>
      <c r="CG139" t="s">
        <v>14571</v>
      </c>
      <c r="CH139" t="s">
        <v>14572</v>
      </c>
      <c r="CI139" t="s">
        <v>14573</v>
      </c>
      <c r="CJ139" t="s">
        <v>14574</v>
      </c>
      <c r="CK139" t="s">
        <v>14575</v>
      </c>
      <c r="CL139" t="s">
        <v>14576</v>
      </c>
      <c r="CM139" t="s">
        <v>14577</v>
      </c>
      <c r="CN139" t="s">
        <v>14578</v>
      </c>
      <c r="CO139" t="s">
        <v>14579</v>
      </c>
      <c r="CP139" t="s">
        <v>14580</v>
      </c>
      <c r="CQ139" t="s">
        <v>14581</v>
      </c>
      <c r="CR139" t="s">
        <v>14582</v>
      </c>
      <c r="CS139" t="s">
        <v>14583</v>
      </c>
      <c r="CT139" t="s">
        <v>14584</v>
      </c>
      <c r="CU139" t="s">
        <v>14585</v>
      </c>
      <c r="CV139" t="s">
        <v>14586</v>
      </c>
      <c r="CW139" t="s">
        <v>14587</v>
      </c>
      <c r="CX139" t="s">
        <v>14588</v>
      </c>
      <c r="CY139" t="s">
        <v>14589</v>
      </c>
      <c r="CZ139" t="s">
        <v>14590</v>
      </c>
      <c r="DA139" t="s">
        <v>14591</v>
      </c>
    </row>
    <row r="140" spans="1:105" x14ac:dyDescent="0.25">
      <c r="A140" t="s">
        <v>14592</v>
      </c>
      <c r="B140" t="s">
        <v>14593</v>
      </c>
      <c r="C140" t="s">
        <v>14594</v>
      </c>
      <c r="D140" t="s">
        <v>14595</v>
      </c>
      <c r="E140" t="s">
        <v>14596</v>
      </c>
      <c r="F140" t="s">
        <v>14597</v>
      </c>
      <c r="G140" t="s">
        <v>14598</v>
      </c>
      <c r="H140" t="s">
        <v>14599</v>
      </c>
      <c r="I140" t="s">
        <v>14600</v>
      </c>
      <c r="J140" t="s">
        <v>14601</v>
      </c>
      <c r="K140" t="s">
        <v>14602</v>
      </c>
      <c r="L140" t="s">
        <v>14603</v>
      </c>
      <c r="M140" t="s">
        <v>14604</v>
      </c>
      <c r="N140" t="s">
        <v>14605</v>
      </c>
      <c r="O140" t="s">
        <v>14606</v>
      </c>
      <c r="P140" t="s">
        <v>14607</v>
      </c>
      <c r="Q140" t="s">
        <v>14608</v>
      </c>
      <c r="R140" t="s">
        <v>14609</v>
      </c>
      <c r="S140" t="s">
        <v>14610</v>
      </c>
      <c r="T140" t="s">
        <v>14611</v>
      </c>
      <c r="U140" t="s">
        <v>14612</v>
      </c>
      <c r="V140" t="s">
        <v>14613</v>
      </c>
      <c r="W140" t="s">
        <v>14614</v>
      </c>
      <c r="X140" t="s">
        <v>14615</v>
      </c>
      <c r="Y140" t="s">
        <v>14616</v>
      </c>
      <c r="Z140" t="s">
        <v>14617</v>
      </c>
      <c r="AA140" t="s">
        <v>14618</v>
      </c>
      <c r="AB140" t="s">
        <v>14619</v>
      </c>
      <c r="AC140" t="s">
        <v>14620</v>
      </c>
      <c r="AD140" t="s">
        <v>14621</v>
      </c>
      <c r="AE140" t="s">
        <v>14622</v>
      </c>
      <c r="AF140" t="s">
        <v>14623</v>
      </c>
      <c r="AG140" t="s">
        <v>14624</v>
      </c>
      <c r="AH140" t="s">
        <v>14625</v>
      </c>
      <c r="AI140" t="s">
        <v>14626</v>
      </c>
      <c r="AJ140" t="s">
        <v>14627</v>
      </c>
      <c r="AK140" t="s">
        <v>14628</v>
      </c>
      <c r="AL140" t="s">
        <v>14629</v>
      </c>
      <c r="AM140" t="s">
        <v>14630</v>
      </c>
      <c r="AN140" t="s">
        <v>14631</v>
      </c>
      <c r="AO140" t="s">
        <v>14632</v>
      </c>
      <c r="AP140" t="s">
        <v>14633</v>
      </c>
      <c r="AQ140" t="s">
        <v>14634</v>
      </c>
      <c r="AR140" t="s">
        <v>14635</v>
      </c>
      <c r="AS140" t="s">
        <v>14636</v>
      </c>
      <c r="AT140" t="s">
        <v>14637</v>
      </c>
      <c r="AU140" t="s">
        <v>14638</v>
      </c>
      <c r="AV140" t="s">
        <v>14639</v>
      </c>
      <c r="AW140" t="s">
        <v>14640</v>
      </c>
      <c r="AX140" t="s">
        <v>14641</v>
      </c>
      <c r="AY140" t="s">
        <v>14642</v>
      </c>
      <c r="AZ140" t="s">
        <v>14643</v>
      </c>
      <c r="BA140" t="s">
        <v>14644</v>
      </c>
      <c r="BB140" t="s">
        <v>14645</v>
      </c>
      <c r="BC140" t="s">
        <v>14646</v>
      </c>
      <c r="BD140" t="s">
        <v>14647</v>
      </c>
      <c r="BE140" t="s">
        <v>14648</v>
      </c>
      <c r="BF140" t="s">
        <v>14649</v>
      </c>
      <c r="BG140" t="s">
        <v>14650</v>
      </c>
      <c r="BH140" t="s">
        <v>14651</v>
      </c>
      <c r="BI140" t="s">
        <v>14652</v>
      </c>
      <c r="BJ140" t="s">
        <v>14653</v>
      </c>
      <c r="BK140" t="s">
        <v>14654</v>
      </c>
      <c r="BL140" t="s">
        <v>14655</v>
      </c>
      <c r="BM140" t="s">
        <v>14656</v>
      </c>
      <c r="BN140" t="s">
        <v>14657</v>
      </c>
      <c r="BO140" t="s">
        <v>14658</v>
      </c>
      <c r="BP140" t="s">
        <v>14659</v>
      </c>
      <c r="BQ140" t="s">
        <v>14660</v>
      </c>
      <c r="BR140" t="s">
        <v>14661</v>
      </c>
      <c r="BS140" t="s">
        <v>14662</v>
      </c>
      <c r="BT140" t="s">
        <v>14663</v>
      </c>
      <c r="BU140" t="s">
        <v>14664</v>
      </c>
      <c r="BV140" t="s">
        <v>14665</v>
      </c>
      <c r="BW140" t="s">
        <v>14666</v>
      </c>
      <c r="BX140" t="s">
        <v>14667</v>
      </c>
      <c r="BY140" t="s">
        <v>14668</v>
      </c>
      <c r="BZ140" t="s">
        <v>14669</v>
      </c>
      <c r="CA140" t="s">
        <v>14670</v>
      </c>
      <c r="CB140" t="s">
        <v>14671</v>
      </c>
      <c r="CC140" t="s">
        <v>14672</v>
      </c>
      <c r="CD140" t="s">
        <v>14673</v>
      </c>
      <c r="CE140" t="s">
        <v>14674</v>
      </c>
      <c r="CF140" t="s">
        <v>14675</v>
      </c>
      <c r="CG140" t="s">
        <v>14676</v>
      </c>
      <c r="CH140" t="s">
        <v>14677</v>
      </c>
      <c r="CI140" t="s">
        <v>14678</v>
      </c>
      <c r="CJ140" t="s">
        <v>14679</v>
      </c>
      <c r="CK140" t="s">
        <v>14680</v>
      </c>
      <c r="CL140" t="s">
        <v>14681</v>
      </c>
      <c r="CM140" t="s">
        <v>14682</v>
      </c>
      <c r="CN140" t="s">
        <v>14683</v>
      </c>
      <c r="CO140" t="s">
        <v>14684</v>
      </c>
      <c r="CP140" t="s">
        <v>14685</v>
      </c>
      <c r="CQ140" t="s">
        <v>14686</v>
      </c>
      <c r="CR140" t="s">
        <v>14687</v>
      </c>
      <c r="CS140" t="s">
        <v>14688</v>
      </c>
      <c r="CT140" t="s">
        <v>14689</v>
      </c>
      <c r="CU140" t="s">
        <v>14690</v>
      </c>
      <c r="CV140" t="s">
        <v>14691</v>
      </c>
      <c r="CW140" t="s">
        <v>14692</v>
      </c>
      <c r="CX140" t="s">
        <v>14693</v>
      </c>
      <c r="CY140" t="s">
        <v>14694</v>
      </c>
      <c r="CZ140" t="s">
        <v>14695</v>
      </c>
      <c r="DA140" t="s">
        <v>14696</v>
      </c>
    </row>
    <row r="141" spans="1:105" x14ac:dyDescent="0.25">
      <c r="A141" t="s">
        <v>14697</v>
      </c>
      <c r="B141" t="s">
        <v>14698</v>
      </c>
      <c r="C141" t="s">
        <v>14699</v>
      </c>
      <c r="D141" t="s">
        <v>14700</v>
      </c>
      <c r="E141" t="s">
        <v>14701</v>
      </c>
      <c r="F141" t="s">
        <v>14702</v>
      </c>
      <c r="G141" t="s">
        <v>14703</v>
      </c>
      <c r="H141" t="s">
        <v>14704</v>
      </c>
      <c r="I141" t="s">
        <v>14705</v>
      </c>
      <c r="J141" t="s">
        <v>14706</v>
      </c>
      <c r="K141" t="s">
        <v>14707</v>
      </c>
      <c r="L141" t="s">
        <v>14708</v>
      </c>
      <c r="M141" t="s">
        <v>14709</v>
      </c>
      <c r="N141" t="s">
        <v>14710</v>
      </c>
      <c r="O141" t="s">
        <v>14711</v>
      </c>
      <c r="P141" t="s">
        <v>14712</v>
      </c>
      <c r="Q141" t="s">
        <v>14713</v>
      </c>
      <c r="R141" t="s">
        <v>14714</v>
      </c>
      <c r="S141" t="s">
        <v>14715</v>
      </c>
      <c r="T141" t="s">
        <v>14716</v>
      </c>
      <c r="U141" t="s">
        <v>14717</v>
      </c>
      <c r="V141" t="s">
        <v>14718</v>
      </c>
      <c r="W141" t="s">
        <v>14719</v>
      </c>
      <c r="X141" t="s">
        <v>14720</v>
      </c>
      <c r="Y141" t="s">
        <v>14721</v>
      </c>
      <c r="Z141" t="s">
        <v>14722</v>
      </c>
      <c r="AA141" t="s">
        <v>14723</v>
      </c>
      <c r="AB141" t="s">
        <v>14724</v>
      </c>
      <c r="AC141" t="s">
        <v>14725</v>
      </c>
      <c r="AD141" t="s">
        <v>14726</v>
      </c>
      <c r="AE141" t="s">
        <v>14727</v>
      </c>
      <c r="AF141" t="s">
        <v>14728</v>
      </c>
      <c r="AG141" t="s">
        <v>14729</v>
      </c>
      <c r="AH141" t="s">
        <v>14730</v>
      </c>
      <c r="AI141" t="s">
        <v>14731</v>
      </c>
      <c r="AJ141" t="s">
        <v>14732</v>
      </c>
      <c r="AK141" t="s">
        <v>14733</v>
      </c>
      <c r="AL141" t="s">
        <v>14734</v>
      </c>
      <c r="AM141" t="s">
        <v>14735</v>
      </c>
      <c r="AN141" t="s">
        <v>14736</v>
      </c>
      <c r="AO141" t="s">
        <v>14737</v>
      </c>
      <c r="AP141" t="s">
        <v>14738</v>
      </c>
      <c r="AQ141" t="s">
        <v>14739</v>
      </c>
      <c r="AR141" t="s">
        <v>14740</v>
      </c>
      <c r="AS141" t="s">
        <v>14741</v>
      </c>
      <c r="AT141" t="s">
        <v>14742</v>
      </c>
      <c r="AU141" t="s">
        <v>14743</v>
      </c>
      <c r="AV141" t="s">
        <v>14744</v>
      </c>
      <c r="AW141" t="s">
        <v>14745</v>
      </c>
      <c r="AX141" t="s">
        <v>14746</v>
      </c>
      <c r="AY141" t="s">
        <v>14747</v>
      </c>
      <c r="AZ141" t="s">
        <v>14748</v>
      </c>
      <c r="BA141" t="s">
        <v>14749</v>
      </c>
      <c r="BB141" t="s">
        <v>14750</v>
      </c>
      <c r="BC141" t="s">
        <v>14751</v>
      </c>
      <c r="BD141" t="s">
        <v>14752</v>
      </c>
      <c r="BE141" t="s">
        <v>14753</v>
      </c>
      <c r="BF141" t="s">
        <v>14754</v>
      </c>
      <c r="BG141" t="s">
        <v>14755</v>
      </c>
      <c r="BH141" t="s">
        <v>14756</v>
      </c>
      <c r="BI141" t="s">
        <v>14757</v>
      </c>
      <c r="BJ141" t="s">
        <v>14758</v>
      </c>
      <c r="BK141" t="s">
        <v>14759</v>
      </c>
      <c r="BL141" t="s">
        <v>14760</v>
      </c>
      <c r="BM141" t="s">
        <v>14761</v>
      </c>
      <c r="BN141" t="s">
        <v>14762</v>
      </c>
      <c r="BO141" t="s">
        <v>14763</v>
      </c>
      <c r="BP141" t="s">
        <v>14764</v>
      </c>
      <c r="BQ141" t="s">
        <v>14765</v>
      </c>
      <c r="BR141" t="s">
        <v>14766</v>
      </c>
      <c r="BS141" t="s">
        <v>14767</v>
      </c>
      <c r="BT141" t="s">
        <v>14768</v>
      </c>
      <c r="BU141" t="s">
        <v>14769</v>
      </c>
      <c r="BV141" t="s">
        <v>14770</v>
      </c>
      <c r="BW141" t="s">
        <v>14771</v>
      </c>
      <c r="BX141" t="s">
        <v>14772</v>
      </c>
      <c r="BY141" t="s">
        <v>14773</v>
      </c>
      <c r="BZ141" t="s">
        <v>14774</v>
      </c>
      <c r="CA141" t="s">
        <v>14775</v>
      </c>
      <c r="CB141" t="s">
        <v>14776</v>
      </c>
      <c r="CC141" t="s">
        <v>14777</v>
      </c>
      <c r="CD141" t="s">
        <v>14778</v>
      </c>
      <c r="CE141" t="s">
        <v>14779</v>
      </c>
      <c r="CF141" t="s">
        <v>14780</v>
      </c>
      <c r="CG141" t="s">
        <v>14781</v>
      </c>
      <c r="CH141" t="s">
        <v>14782</v>
      </c>
      <c r="CI141" t="s">
        <v>14783</v>
      </c>
      <c r="CJ141" t="s">
        <v>14784</v>
      </c>
      <c r="CK141" t="s">
        <v>14785</v>
      </c>
      <c r="CL141" t="s">
        <v>14786</v>
      </c>
      <c r="CM141" t="s">
        <v>14787</v>
      </c>
      <c r="CN141" t="s">
        <v>14788</v>
      </c>
      <c r="CO141" t="s">
        <v>14789</v>
      </c>
      <c r="CP141" t="s">
        <v>14790</v>
      </c>
      <c r="CQ141" t="s">
        <v>14791</v>
      </c>
      <c r="CR141" t="s">
        <v>14792</v>
      </c>
      <c r="CS141" t="s">
        <v>14793</v>
      </c>
      <c r="CT141" t="s">
        <v>14794</v>
      </c>
      <c r="CU141" t="s">
        <v>14795</v>
      </c>
      <c r="CV141" t="s">
        <v>14796</v>
      </c>
      <c r="CW141" t="s">
        <v>14797</v>
      </c>
      <c r="CX141" t="s">
        <v>14798</v>
      </c>
      <c r="CY141" t="s">
        <v>14799</v>
      </c>
      <c r="CZ141" t="s">
        <v>14800</v>
      </c>
      <c r="DA141" t="s">
        <v>14801</v>
      </c>
    </row>
    <row r="142" spans="1:105" x14ac:dyDescent="0.25">
      <c r="A142" t="s">
        <v>14802</v>
      </c>
      <c r="B142" t="s">
        <v>14803</v>
      </c>
      <c r="C142" t="s">
        <v>14804</v>
      </c>
      <c r="D142" t="s">
        <v>14805</v>
      </c>
      <c r="E142" t="s">
        <v>14806</v>
      </c>
      <c r="F142" t="s">
        <v>14807</v>
      </c>
      <c r="G142" t="s">
        <v>14808</v>
      </c>
      <c r="H142" t="s">
        <v>14809</v>
      </c>
      <c r="I142" t="s">
        <v>14810</v>
      </c>
      <c r="J142" t="s">
        <v>14811</v>
      </c>
      <c r="K142" t="s">
        <v>14812</v>
      </c>
      <c r="L142" t="s">
        <v>14813</v>
      </c>
      <c r="M142" t="s">
        <v>14814</v>
      </c>
      <c r="N142" t="s">
        <v>14815</v>
      </c>
      <c r="O142" t="s">
        <v>14816</v>
      </c>
      <c r="P142" t="s">
        <v>14817</v>
      </c>
      <c r="Q142" t="s">
        <v>14818</v>
      </c>
      <c r="R142" t="s">
        <v>14819</v>
      </c>
      <c r="S142" t="s">
        <v>14820</v>
      </c>
      <c r="T142" t="s">
        <v>14821</v>
      </c>
      <c r="U142" t="s">
        <v>14822</v>
      </c>
      <c r="V142" t="s">
        <v>14823</v>
      </c>
      <c r="W142" t="s">
        <v>14824</v>
      </c>
      <c r="X142" t="s">
        <v>14825</v>
      </c>
      <c r="Y142" t="s">
        <v>14826</v>
      </c>
      <c r="Z142" t="s">
        <v>14827</v>
      </c>
      <c r="AA142" t="s">
        <v>14828</v>
      </c>
      <c r="AB142" t="s">
        <v>14829</v>
      </c>
      <c r="AC142" t="s">
        <v>14830</v>
      </c>
      <c r="AD142" t="s">
        <v>14831</v>
      </c>
      <c r="AE142" t="s">
        <v>14832</v>
      </c>
      <c r="AF142" t="s">
        <v>14833</v>
      </c>
      <c r="AG142" t="s">
        <v>14834</v>
      </c>
      <c r="AH142" t="s">
        <v>14835</v>
      </c>
      <c r="AI142" t="s">
        <v>14836</v>
      </c>
      <c r="AJ142" t="s">
        <v>14837</v>
      </c>
      <c r="AK142" t="s">
        <v>14838</v>
      </c>
      <c r="AL142" t="s">
        <v>14839</v>
      </c>
      <c r="AM142" t="s">
        <v>14840</v>
      </c>
      <c r="AN142" t="s">
        <v>14841</v>
      </c>
      <c r="AO142" t="s">
        <v>14842</v>
      </c>
      <c r="AP142" t="s">
        <v>14843</v>
      </c>
      <c r="AQ142" t="s">
        <v>14844</v>
      </c>
      <c r="AR142" t="s">
        <v>14845</v>
      </c>
      <c r="AS142" t="s">
        <v>14846</v>
      </c>
      <c r="AT142" t="s">
        <v>14847</v>
      </c>
      <c r="AU142" t="s">
        <v>14848</v>
      </c>
      <c r="AV142" t="s">
        <v>14849</v>
      </c>
      <c r="AW142" t="s">
        <v>14850</v>
      </c>
      <c r="AX142" t="s">
        <v>14851</v>
      </c>
      <c r="AY142" t="s">
        <v>14852</v>
      </c>
      <c r="AZ142" t="s">
        <v>14853</v>
      </c>
      <c r="BA142" t="s">
        <v>14854</v>
      </c>
      <c r="BB142" t="s">
        <v>14855</v>
      </c>
      <c r="BC142" t="s">
        <v>14856</v>
      </c>
      <c r="BD142" t="s">
        <v>14857</v>
      </c>
      <c r="BE142" t="s">
        <v>14858</v>
      </c>
      <c r="BF142" t="s">
        <v>14859</v>
      </c>
      <c r="BG142" t="s">
        <v>14860</v>
      </c>
      <c r="BH142" t="s">
        <v>14861</v>
      </c>
      <c r="BI142" t="s">
        <v>14862</v>
      </c>
      <c r="BJ142" t="s">
        <v>14863</v>
      </c>
      <c r="BK142" t="s">
        <v>14864</v>
      </c>
      <c r="BL142" t="s">
        <v>14865</v>
      </c>
      <c r="BM142" t="s">
        <v>14866</v>
      </c>
      <c r="BN142" t="s">
        <v>14867</v>
      </c>
      <c r="BO142" t="s">
        <v>14868</v>
      </c>
      <c r="BP142" t="s">
        <v>14869</v>
      </c>
      <c r="BQ142" t="s">
        <v>14870</v>
      </c>
      <c r="BR142" t="s">
        <v>14871</v>
      </c>
      <c r="BS142" t="s">
        <v>14872</v>
      </c>
      <c r="BT142" t="s">
        <v>14873</v>
      </c>
      <c r="BU142" t="s">
        <v>14874</v>
      </c>
      <c r="BV142" t="s">
        <v>14875</v>
      </c>
      <c r="BW142" t="s">
        <v>14876</v>
      </c>
      <c r="BX142" t="s">
        <v>14877</v>
      </c>
      <c r="BY142" t="s">
        <v>14878</v>
      </c>
      <c r="BZ142" t="s">
        <v>14879</v>
      </c>
      <c r="CA142" t="s">
        <v>14880</v>
      </c>
      <c r="CB142" t="s">
        <v>14881</v>
      </c>
      <c r="CC142" t="s">
        <v>14882</v>
      </c>
      <c r="CD142" t="s">
        <v>14883</v>
      </c>
      <c r="CE142" t="s">
        <v>14884</v>
      </c>
      <c r="CF142" t="s">
        <v>14885</v>
      </c>
      <c r="CG142" t="s">
        <v>14886</v>
      </c>
      <c r="CH142" t="s">
        <v>14887</v>
      </c>
      <c r="CI142" t="s">
        <v>14888</v>
      </c>
      <c r="CJ142" t="s">
        <v>14889</v>
      </c>
      <c r="CK142" t="s">
        <v>14890</v>
      </c>
      <c r="CL142" t="s">
        <v>14891</v>
      </c>
      <c r="CM142" t="s">
        <v>14892</v>
      </c>
      <c r="CN142" t="s">
        <v>14893</v>
      </c>
      <c r="CO142" t="s">
        <v>14894</v>
      </c>
      <c r="CP142" t="s">
        <v>14895</v>
      </c>
      <c r="CQ142" t="s">
        <v>14896</v>
      </c>
      <c r="CR142" t="s">
        <v>14897</v>
      </c>
      <c r="CS142" t="s">
        <v>14898</v>
      </c>
      <c r="CT142" t="s">
        <v>14899</v>
      </c>
      <c r="CU142" t="s">
        <v>14900</v>
      </c>
      <c r="CV142" t="s">
        <v>14901</v>
      </c>
      <c r="CW142" t="s">
        <v>14902</v>
      </c>
      <c r="CX142" t="s">
        <v>14903</v>
      </c>
      <c r="CY142" t="s">
        <v>14904</v>
      </c>
      <c r="CZ142" t="s">
        <v>14905</v>
      </c>
      <c r="DA142" t="s">
        <v>14906</v>
      </c>
    </row>
    <row r="143" spans="1:105" x14ac:dyDescent="0.25">
      <c r="A143" t="s">
        <v>14907</v>
      </c>
      <c r="B143" t="s">
        <v>14908</v>
      </c>
      <c r="C143" t="s">
        <v>14909</v>
      </c>
      <c r="D143" t="s">
        <v>14910</v>
      </c>
      <c r="E143" t="s">
        <v>14911</v>
      </c>
      <c r="F143" t="s">
        <v>14912</v>
      </c>
      <c r="G143" t="s">
        <v>14913</v>
      </c>
      <c r="H143" t="s">
        <v>14914</v>
      </c>
      <c r="I143" t="s">
        <v>14915</v>
      </c>
      <c r="J143" t="s">
        <v>14916</v>
      </c>
      <c r="K143" t="s">
        <v>14917</v>
      </c>
      <c r="L143" t="s">
        <v>14918</v>
      </c>
      <c r="M143" t="s">
        <v>14919</v>
      </c>
      <c r="N143" t="s">
        <v>14920</v>
      </c>
      <c r="O143" t="s">
        <v>14921</v>
      </c>
      <c r="P143" t="s">
        <v>14922</v>
      </c>
      <c r="Q143" t="s">
        <v>14923</v>
      </c>
      <c r="R143" t="s">
        <v>14924</v>
      </c>
      <c r="S143" t="s">
        <v>14925</v>
      </c>
      <c r="T143" t="s">
        <v>14926</v>
      </c>
      <c r="U143" t="s">
        <v>14927</v>
      </c>
      <c r="V143" t="s">
        <v>14928</v>
      </c>
      <c r="W143" t="s">
        <v>14929</v>
      </c>
      <c r="X143" t="s">
        <v>14930</v>
      </c>
      <c r="Y143" t="s">
        <v>14931</v>
      </c>
      <c r="Z143" t="s">
        <v>14932</v>
      </c>
      <c r="AA143" t="s">
        <v>14933</v>
      </c>
      <c r="AB143" t="s">
        <v>14934</v>
      </c>
      <c r="AC143" t="s">
        <v>14935</v>
      </c>
      <c r="AD143" t="s">
        <v>14936</v>
      </c>
      <c r="AE143" t="s">
        <v>14937</v>
      </c>
      <c r="AF143" t="s">
        <v>14938</v>
      </c>
      <c r="AG143" t="s">
        <v>14939</v>
      </c>
      <c r="AH143" t="s">
        <v>14940</v>
      </c>
      <c r="AI143" t="s">
        <v>14941</v>
      </c>
      <c r="AJ143" t="s">
        <v>14942</v>
      </c>
      <c r="AK143" t="s">
        <v>14943</v>
      </c>
      <c r="AL143" t="s">
        <v>14944</v>
      </c>
      <c r="AM143" t="s">
        <v>14945</v>
      </c>
      <c r="AN143" t="s">
        <v>14946</v>
      </c>
      <c r="AO143" t="s">
        <v>14947</v>
      </c>
      <c r="AP143" t="s">
        <v>14948</v>
      </c>
      <c r="AQ143" t="s">
        <v>14949</v>
      </c>
      <c r="AR143" t="s">
        <v>14950</v>
      </c>
      <c r="AS143" t="s">
        <v>14951</v>
      </c>
      <c r="AT143" t="s">
        <v>14952</v>
      </c>
      <c r="AU143" t="s">
        <v>14953</v>
      </c>
      <c r="AV143" t="s">
        <v>14954</v>
      </c>
      <c r="AW143" t="s">
        <v>14955</v>
      </c>
      <c r="AX143" t="s">
        <v>14956</v>
      </c>
      <c r="AY143" t="s">
        <v>14957</v>
      </c>
      <c r="AZ143" t="s">
        <v>14958</v>
      </c>
      <c r="BA143" t="s">
        <v>14959</v>
      </c>
      <c r="BB143" t="s">
        <v>14960</v>
      </c>
      <c r="BC143" t="s">
        <v>14961</v>
      </c>
      <c r="BD143" t="s">
        <v>14962</v>
      </c>
      <c r="BE143" t="s">
        <v>14963</v>
      </c>
      <c r="BF143" t="s">
        <v>14964</v>
      </c>
      <c r="BG143" t="s">
        <v>14965</v>
      </c>
      <c r="BH143" t="s">
        <v>14966</v>
      </c>
      <c r="BI143" t="s">
        <v>14967</v>
      </c>
      <c r="BJ143" t="s">
        <v>14968</v>
      </c>
      <c r="BK143" t="s">
        <v>14969</v>
      </c>
      <c r="BL143" t="s">
        <v>14970</v>
      </c>
      <c r="BM143" t="s">
        <v>14971</v>
      </c>
      <c r="BN143" t="s">
        <v>14972</v>
      </c>
      <c r="BO143" t="s">
        <v>14973</v>
      </c>
      <c r="BP143" t="s">
        <v>14974</v>
      </c>
      <c r="BQ143" t="s">
        <v>14975</v>
      </c>
      <c r="BR143" t="s">
        <v>14976</v>
      </c>
      <c r="BS143" t="s">
        <v>14977</v>
      </c>
      <c r="BT143" t="s">
        <v>14978</v>
      </c>
      <c r="BU143" t="s">
        <v>14979</v>
      </c>
      <c r="BV143" t="s">
        <v>14980</v>
      </c>
      <c r="BW143" t="s">
        <v>14981</v>
      </c>
      <c r="BX143" t="s">
        <v>14982</v>
      </c>
      <c r="BY143" t="s">
        <v>14983</v>
      </c>
      <c r="BZ143" t="s">
        <v>14984</v>
      </c>
      <c r="CA143" t="s">
        <v>14985</v>
      </c>
      <c r="CB143" t="s">
        <v>14986</v>
      </c>
      <c r="CC143" t="s">
        <v>14987</v>
      </c>
      <c r="CD143" t="s">
        <v>14988</v>
      </c>
      <c r="CE143" t="s">
        <v>14989</v>
      </c>
      <c r="CF143" t="s">
        <v>14990</v>
      </c>
      <c r="CG143" t="s">
        <v>14991</v>
      </c>
      <c r="CH143" t="s">
        <v>14992</v>
      </c>
      <c r="CI143" t="s">
        <v>14993</v>
      </c>
      <c r="CJ143" t="s">
        <v>14994</v>
      </c>
      <c r="CK143" t="s">
        <v>14995</v>
      </c>
      <c r="CL143" t="s">
        <v>14996</v>
      </c>
      <c r="CM143" t="s">
        <v>14997</v>
      </c>
      <c r="CN143" t="s">
        <v>14998</v>
      </c>
      <c r="CO143" t="s">
        <v>14999</v>
      </c>
      <c r="CP143" t="s">
        <v>15000</v>
      </c>
      <c r="CQ143" t="s">
        <v>15001</v>
      </c>
      <c r="CR143" t="s">
        <v>15002</v>
      </c>
      <c r="CS143" t="s">
        <v>15003</v>
      </c>
      <c r="CT143" t="s">
        <v>15004</v>
      </c>
      <c r="CU143" t="s">
        <v>15005</v>
      </c>
      <c r="CV143" t="s">
        <v>15006</v>
      </c>
      <c r="CW143" t="s">
        <v>15007</v>
      </c>
      <c r="CX143" t="s">
        <v>15008</v>
      </c>
      <c r="CY143" t="s">
        <v>15009</v>
      </c>
      <c r="CZ143" t="s">
        <v>15010</v>
      </c>
      <c r="DA143" t="s">
        <v>15011</v>
      </c>
    </row>
    <row r="144" spans="1:105" x14ac:dyDescent="0.25">
      <c r="A144" t="s">
        <v>15012</v>
      </c>
      <c r="B144" t="s">
        <v>15013</v>
      </c>
      <c r="C144" t="s">
        <v>15014</v>
      </c>
      <c r="D144" t="s">
        <v>15015</v>
      </c>
      <c r="E144" t="s">
        <v>15016</v>
      </c>
      <c r="F144" t="s">
        <v>15017</v>
      </c>
      <c r="G144" t="s">
        <v>15018</v>
      </c>
      <c r="H144" t="s">
        <v>15019</v>
      </c>
      <c r="I144" t="s">
        <v>15020</v>
      </c>
      <c r="J144" t="s">
        <v>15021</v>
      </c>
      <c r="K144" t="s">
        <v>15022</v>
      </c>
      <c r="L144" t="s">
        <v>15023</v>
      </c>
      <c r="M144" t="s">
        <v>15024</v>
      </c>
      <c r="N144" t="s">
        <v>15025</v>
      </c>
      <c r="O144" t="s">
        <v>15026</v>
      </c>
      <c r="P144" t="s">
        <v>15027</v>
      </c>
      <c r="Q144" t="s">
        <v>15028</v>
      </c>
      <c r="R144" t="s">
        <v>15029</v>
      </c>
      <c r="S144" t="s">
        <v>15030</v>
      </c>
      <c r="T144" t="s">
        <v>15031</v>
      </c>
      <c r="U144" t="s">
        <v>15032</v>
      </c>
      <c r="V144" t="s">
        <v>15033</v>
      </c>
      <c r="W144" t="s">
        <v>15034</v>
      </c>
      <c r="X144" t="s">
        <v>15035</v>
      </c>
      <c r="Y144" t="s">
        <v>15036</v>
      </c>
      <c r="Z144" t="s">
        <v>15037</v>
      </c>
      <c r="AA144" t="s">
        <v>15038</v>
      </c>
      <c r="AB144" t="s">
        <v>15039</v>
      </c>
      <c r="AC144" t="s">
        <v>15040</v>
      </c>
      <c r="AD144" t="s">
        <v>15041</v>
      </c>
      <c r="AE144" t="s">
        <v>15042</v>
      </c>
      <c r="AF144" t="s">
        <v>15043</v>
      </c>
      <c r="AG144" t="s">
        <v>15044</v>
      </c>
      <c r="AH144" t="s">
        <v>15045</v>
      </c>
      <c r="AI144" t="s">
        <v>15046</v>
      </c>
      <c r="AJ144" t="s">
        <v>15047</v>
      </c>
      <c r="AK144" t="s">
        <v>15048</v>
      </c>
      <c r="AL144" t="s">
        <v>15049</v>
      </c>
      <c r="AM144" t="s">
        <v>15050</v>
      </c>
      <c r="AN144" t="s">
        <v>15051</v>
      </c>
      <c r="AO144" t="s">
        <v>15052</v>
      </c>
      <c r="AP144" t="s">
        <v>15053</v>
      </c>
      <c r="AQ144" t="s">
        <v>15054</v>
      </c>
      <c r="AR144" t="s">
        <v>15055</v>
      </c>
      <c r="AS144" t="s">
        <v>15056</v>
      </c>
      <c r="AT144" t="s">
        <v>15057</v>
      </c>
      <c r="AU144" t="s">
        <v>15058</v>
      </c>
      <c r="AV144" t="s">
        <v>15059</v>
      </c>
      <c r="AW144" t="s">
        <v>15060</v>
      </c>
      <c r="AX144" t="s">
        <v>15061</v>
      </c>
      <c r="AY144" t="s">
        <v>15062</v>
      </c>
      <c r="AZ144" t="s">
        <v>15063</v>
      </c>
      <c r="BA144" t="s">
        <v>15064</v>
      </c>
      <c r="BB144" t="s">
        <v>15065</v>
      </c>
      <c r="BC144" t="s">
        <v>15066</v>
      </c>
      <c r="BD144" t="s">
        <v>15067</v>
      </c>
      <c r="BE144" t="s">
        <v>15068</v>
      </c>
      <c r="BF144" t="s">
        <v>15069</v>
      </c>
      <c r="BG144" t="s">
        <v>15070</v>
      </c>
      <c r="BH144" t="s">
        <v>15071</v>
      </c>
      <c r="BI144" t="s">
        <v>15072</v>
      </c>
      <c r="BJ144" t="s">
        <v>15073</v>
      </c>
      <c r="BK144" t="s">
        <v>15074</v>
      </c>
      <c r="BL144" t="s">
        <v>15075</v>
      </c>
      <c r="BM144" t="s">
        <v>15076</v>
      </c>
      <c r="BN144" t="s">
        <v>15077</v>
      </c>
      <c r="BO144" t="s">
        <v>15078</v>
      </c>
      <c r="BP144" t="s">
        <v>15079</v>
      </c>
      <c r="BQ144" t="s">
        <v>15080</v>
      </c>
      <c r="BR144" t="s">
        <v>15081</v>
      </c>
      <c r="BS144" t="s">
        <v>15082</v>
      </c>
      <c r="BT144" t="s">
        <v>15083</v>
      </c>
      <c r="BU144" t="s">
        <v>15084</v>
      </c>
      <c r="BV144" t="s">
        <v>15085</v>
      </c>
      <c r="BW144" t="s">
        <v>15086</v>
      </c>
      <c r="BX144" t="s">
        <v>15087</v>
      </c>
      <c r="BY144" t="s">
        <v>15088</v>
      </c>
      <c r="BZ144" t="s">
        <v>15089</v>
      </c>
      <c r="CA144" t="s">
        <v>15090</v>
      </c>
      <c r="CB144" t="s">
        <v>15091</v>
      </c>
      <c r="CC144" t="s">
        <v>15092</v>
      </c>
      <c r="CD144" t="s">
        <v>15093</v>
      </c>
      <c r="CE144" t="s">
        <v>15094</v>
      </c>
      <c r="CF144" t="s">
        <v>15095</v>
      </c>
      <c r="CG144" t="s">
        <v>15096</v>
      </c>
      <c r="CH144" t="s">
        <v>15097</v>
      </c>
      <c r="CI144" t="s">
        <v>15098</v>
      </c>
      <c r="CJ144" t="s">
        <v>15099</v>
      </c>
      <c r="CK144" t="s">
        <v>15100</v>
      </c>
      <c r="CL144" t="s">
        <v>15101</v>
      </c>
      <c r="CM144" t="s">
        <v>15102</v>
      </c>
      <c r="CN144" t="s">
        <v>15103</v>
      </c>
      <c r="CO144" t="s">
        <v>15104</v>
      </c>
      <c r="CP144" t="s">
        <v>15105</v>
      </c>
      <c r="CQ144" t="s">
        <v>15106</v>
      </c>
      <c r="CR144" t="s">
        <v>15107</v>
      </c>
      <c r="CS144" t="s">
        <v>15108</v>
      </c>
      <c r="CT144" t="s">
        <v>15109</v>
      </c>
      <c r="CU144" t="s">
        <v>15110</v>
      </c>
      <c r="CV144" t="s">
        <v>15111</v>
      </c>
      <c r="CW144" t="s">
        <v>15112</v>
      </c>
      <c r="CX144" t="s">
        <v>15113</v>
      </c>
      <c r="CY144" t="s">
        <v>15114</v>
      </c>
      <c r="CZ144" t="s">
        <v>15115</v>
      </c>
      <c r="DA144" t="s">
        <v>15116</v>
      </c>
    </row>
    <row r="145" spans="1:105" x14ac:dyDescent="0.25">
      <c r="A145" t="s">
        <v>15117</v>
      </c>
      <c r="B145" t="s">
        <v>15118</v>
      </c>
      <c r="C145" t="s">
        <v>15119</v>
      </c>
      <c r="D145" t="s">
        <v>15120</v>
      </c>
      <c r="E145" t="s">
        <v>15121</v>
      </c>
      <c r="F145" t="s">
        <v>15122</v>
      </c>
      <c r="G145" t="s">
        <v>15123</v>
      </c>
      <c r="H145" t="s">
        <v>15124</v>
      </c>
      <c r="I145" t="s">
        <v>15125</v>
      </c>
      <c r="J145" t="s">
        <v>15126</v>
      </c>
      <c r="K145" t="s">
        <v>15127</v>
      </c>
      <c r="L145" t="s">
        <v>15128</v>
      </c>
      <c r="M145" t="s">
        <v>15129</v>
      </c>
      <c r="N145" t="s">
        <v>15130</v>
      </c>
      <c r="O145" t="s">
        <v>15131</v>
      </c>
      <c r="P145" t="s">
        <v>15132</v>
      </c>
      <c r="Q145" t="s">
        <v>15133</v>
      </c>
      <c r="R145" t="s">
        <v>15134</v>
      </c>
      <c r="S145" t="s">
        <v>15135</v>
      </c>
      <c r="T145" t="s">
        <v>15136</v>
      </c>
      <c r="U145" t="s">
        <v>15137</v>
      </c>
      <c r="V145" t="s">
        <v>15138</v>
      </c>
      <c r="W145" t="s">
        <v>15139</v>
      </c>
      <c r="X145" t="s">
        <v>15140</v>
      </c>
      <c r="Y145" t="s">
        <v>15141</v>
      </c>
      <c r="Z145" t="s">
        <v>15142</v>
      </c>
      <c r="AA145" t="s">
        <v>15143</v>
      </c>
      <c r="AB145" t="s">
        <v>15144</v>
      </c>
      <c r="AC145" t="s">
        <v>15145</v>
      </c>
      <c r="AD145" t="s">
        <v>15146</v>
      </c>
      <c r="AE145" t="s">
        <v>15147</v>
      </c>
      <c r="AF145" t="s">
        <v>15148</v>
      </c>
      <c r="AG145" t="s">
        <v>15149</v>
      </c>
      <c r="AH145" t="s">
        <v>15150</v>
      </c>
      <c r="AI145" t="s">
        <v>15151</v>
      </c>
      <c r="AJ145" t="s">
        <v>15152</v>
      </c>
      <c r="AK145" t="s">
        <v>15153</v>
      </c>
      <c r="AL145" t="s">
        <v>15154</v>
      </c>
      <c r="AM145" t="s">
        <v>15155</v>
      </c>
      <c r="AN145" t="s">
        <v>15156</v>
      </c>
      <c r="AO145" t="s">
        <v>15157</v>
      </c>
      <c r="AP145" t="s">
        <v>15158</v>
      </c>
      <c r="AQ145" t="s">
        <v>15159</v>
      </c>
      <c r="AR145" t="s">
        <v>15160</v>
      </c>
      <c r="AS145" t="s">
        <v>15161</v>
      </c>
      <c r="AT145" t="s">
        <v>15162</v>
      </c>
      <c r="AU145" t="s">
        <v>15163</v>
      </c>
      <c r="AV145" t="s">
        <v>15164</v>
      </c>
      <c r="AW145" t="s">
        <v>15165</v>
      </c>
      <c r="AX145" t="s">
        <v>15166</v>
      </c>
      <c r="AY145" t="s">
        <v>15167</v>
      </c>
      <c r="AZ145" t="s">
        <v>15168</v>
      </c>
      <c r="BA145" t="s">
        <v>15169</v>
      </c>
      <c r="BB145" t="s">
        <v>15170</v>
      </c>
      <c r="BC145" t="s">
        <v>15171</v>
      </c>
      <c r="BD145" t="s">
        <v>15172</v>
      </c>
      <c r="BE145" t="s">
        <v>15173</v>
      </c>
      <c r="BF145" t="s">
        <v>15174</v>
      </c>
      <c r="BG145" t="s">
        <v>15175</v>
      </c>
      <c r="BH145" t="s">
        <v>15176</v>
      </c>
      <c r="BI145" t="s">
        <v>15177</v>
      </c>
      <c r="BJ145" t="s">
        <v>15178</v>
      </c>
      <c r="BK145" t="s">
        <v>15179</v>
      </c>
      <c r="BL145" t="s">
        <v>15180</v>
      </c>
      <c r="BM145" t="s">
        <v>15181</v>
      </c>
      <c r="BN145" t="s">
        <v>15182</v>
      </c>
      <c r="BO145" t="s">
        <v>15183</v>
      </c>
      <c r="BP145" t="s">
        <v>15184</v>
      </c>
      <c r="BQ145" t="s">
        <v>15185</v>
      </c>
      <c r="BR145" t="s">
        <v>15186</v>
      </c>
      <c r="BS145" t="s">
        <v>15187</v>
      </c>
      <c r="BT145" t="s">
        <v>15188</v>
      </c>
      <c r="BU145" t="s">
        <v>15189</v>
      </c>
      <c r="BV145" t="s">
        <v>15190</v>
      </c>
      <c r="BW145" t="s">
        <v>15191</v>
      </c>
      <c r="BX145" t="s">
        <v>15192</v>
      </c>
      <c r="BY145" t="s">
        <v>15193</v>
      </c>
      <c r="BZ145" t="s">
        <v>15194</v>
      </c>
      <c r="CA145" t="s">
        <v>15195</v>
      </c>
      <c r="CB145" t="s">
        <v>15196</v>
      </c>
      <c r="CC145" t="s">
        <v>15197</v>
      </c>
      <c r="CD145" t="s">
        <v>15198</v>
      </c>
      <c r="CE145" t="s">
        <v>15199</v>
      </c>
      <c r="CF145" t="s">
        <v>15200</v>
      </c>
      <c r="CG145" t="s">
        <v>15201</v>
      </c>
      <c r="CH145" t="s">
        <v>15202</v>
      </c>
      <c r="CI145" t="s">
        <v>15203</v>
      </c>
      <c r="CJ145" t="s">
        <v>15204</v>
      </c>
      <c r="CK145" t="s">
        <v>15205</v>
      </c>
      <c r="CL145" t="s">
        <v>15206</v>
      </c>
      <c r="CM145" t="s">
        <v>15207</v>
      </c>
      <c r="CN145" t="s">
        <v>15208</v>
      </c>
      <c r="CO145" t="s">
        <v>15209</v>
      </c>
      <c r="CP145" t="s">
        <v>15210</v>
      </c>
      <c r="CQ145" t="s">
        <v>15211</v>
      </c>
      <c r="CR145" t="s">
        <v>15212</v>
      </c>
      <c r="CS145" t="s">
        <v>15213</v>
      </c>
      <c r="CT145" t="s">
        <v>15214</v>
      </c>
      <c r="CU145" t="s">
        <v>15215</v>
      </c>
      <c r="CV145" t="s">
        <v>15216</v>
      </c>
      <c r="CW145" t="s">
        <v>15217</v>
      </c>
      <c r="CX145" t="s">
        <v>15218</v>
      </c>
      <c r="CY145" t="s">
        <v>15219</v>
      </c>
      <c r="CZ145" t="s">
        <v>15220</v>
      </c>
      <c r="DA145" t="s">
        <v>15221</v>
      </c>
    </row>
    <row r="146" spans="1:105" x14ac:dyDescent="0.25">
      <c r="A146" t="s">
        <v>15222</v>
      </c>
      <c r="B146" t="s">
        <v>15223</v>
      </c>
      <c r="C146" t="s">
        <v>15224</v>
      </c>
      <c r="D146" t="s">
        <v>15225</v>
      </c>
      <c r="E146" t="s">
        <v>15226</v>
      </c>
      <c r="F146" t="s">
        <v>15227</v>
      </c>
      <c r="G146" t="s">
        <v>15228</v>
      </c>
      <c r="H146" t="s">
        <v>15229</v>
      </c>
      <c r="I146" t="s">
        <v>15230</v>
      </c>
      <c r="J146" t="s">
        <v>15231</v>
      </c>
      <c r="K146" t="s">
        <v>15232</v>
      </c>
      <c r="L146" t="s">
        <v>15233</v>
      </c>
      <c r="M146" t="s">
        <v>15234</v>
      </c>
      <c r="N146" t="s">
        <v>15235</v>
      </c>
      <c r="O146" t="s">
        <v>15236</v>
      </c>
      <c r="P146" t="s">
        <v>15237</v>
      </c>
      <c r="Q146" t="s">
        <v>15238</v>
      </c>
      <c r="R146" t="s">
        <v>15239</v>
      </c>
      <c r="S146" t="s">
        <v>15240</v>
      </c>
      <c r="T146" t="s">
        <v>15241</v>
      </c>
      <c r="U146" t="s">
        <v>15242</v>
      </c>
      <c r="V146" t="s">
        <v>15243</v>
      </c>
      <c r="W146" t="s">
        <v>15244</v>
      </c>
      <c r="X146" t="s">
        <v>15245</v>
      </c>
      <c r="Y146" t="s">
        <v>15246</v>
      </c>
      <c r="Z146" t="s">
        <v>15247</v>
      </c>
      <c r="AA146" t="s">
        <v>15248</v>
      </c>
      <c r="AB146" t="s">
        <v>15249</v>
      </c>
      <c r="AC146" t="s">
        <v>15250</v>
      </c>
      <c r="AD146" t="s">
        <v>15251</v>
      </c>
      <c r="AE146" t="s">
        <v>15252</v>
      </c>
      <c r="AF146" t="s">
        <v>15253</v>
      </c>
      <c r="AG146" t="s">
        <v>15254</v>
      </c>
      <c r="AH146" t="s">
        <v>15255</v>
      </c>
      <c r="AI146" t="s">
        <v>15256</v>
      </c>
      <c r="AJ146" t="s">
        <v>15257</v>
      </c>
      <c r="AK146" t="s">
        <v>15258</v>
      </c>
      <c r="AL146" t="s">
        <v>15259</v>
      </c>
      <c r="AM146" t="s">
        <v>15260</v>
      </c>
      <c r="AN146" t="s">
        <v>15261</v>
      </c>
      <c r="AO146" t="s">
        <v>15262</v>
      </c>
      <c r="AP146" t="s">
        <v>15263</v>
      </c>
      <c r="AQ146" t="s">
        <v>15264</v>
      </c>
      <c r="AR146" t="s">
        <v>15265</v>
      </c>
      <c r="AS146" t="s">
        <v>15266</v>
      </c>
      <c r="AT146" t="s">
        <v>15267</v>
      </c>
      <c r="AU146" t="s">
        <v>15268</v>
      </c>
      <c r="AV146" t="s">
        <v>15269</v>
      </c>
      <c r="AW146" t="s">
        <v>15270</v>
      </c>
      <c r="AX146" t="s">
        <v>15271</v>
      </c>
      <c r="AY146" t="s">
        <v>15272</v>
      </c>
      <c r="AZ146" t="s">
        <v>15273</v>
      </c>
      <c r="BA146" t="s">
        <v>15274</v>
      </c>
      <c r="BB146" t="s">
        <v>15275</v>
      </c>
      <c r="BC146" t="s">
        <v>15276</v>
      </c>
      <c r="BD146" t="s">
        <v>15277</v>
      </c>
      <c r="BE146" t="s">
        <v>15278</v>
      </c>
      <c r="BF146" t="s">
        <v>15279</v>
      </c>
      <c r="BG146" t="s">
        <v>15280</v>
      </c>
      <c r="BH146" t="s">
        <v>15281</v>
      </c>
      <c r="BI146" t="s">
        <v>15282</v>
      </c>
      <c r="BJ146" t="s">
        <v>15283</v>
      </c>
      <c r="BK146" t="s">
        <v>15284</v>
      </c>
      <c r="BL146" t="s">
        <v>15285</v>
      </c>
      <c r="BM146" t="s">
        <v>15286</v>
      </c>
      <c r="BN146" t="s">
        <v>15287</v>
      </c>
      <c r="BO146" t="s">
        <v>15288</v>
      </c>
      <c r="BP146" t="s">
        <v>15289</v>
      </c>
      <c r="BQ146" t="s">
        <v>15290</v>
      </c>
      <c r="BR146" t="s">
        <v>15291</v>
      </c>
      <c r="BS146" t="s">
        <v>15292</v>
      </c>
      <c r="BT146" t="s">
        <v>15293</v>
      </c>
      <c r="BU146" t="s">
        <v>15294</v>
      </c>
      <c r="BV146" t="s">
        <v>15295</v>
      </c>
      <c r="BW146" t="s">
        <v>15296</v>
      </c>
      <c r="BX146" t="s">
        <v>15297</v>
      </c>
      <c r="BY146" t="s">
        <v>15298</v>
      </c>
      <c r="BZ146" t="s">
        <v>15299</v>
      </c>
      <c r="CA146" t="s">
        <v>15300</v>
      </c>
      <c r="CB146" t="s">
        <v>15301</v>
      </c>
      <c r="CC146" t="s">
        <v>15302</v>
      </c>
      <c r="CD146" t="s">
        <v>15303</v>
      </c>
      <c r="CE146" t="s">
        <v>15304</v>
      </c>
      <c r="CF146" t="s">
        <v>15305</v>
      </c>
      <c r="CG146" t="s">
        <v>15306</v>
      </c>
      <c r="CH146" t="s">
        <v>15307</v>
      </c>
      <c r="CI146" t="s">
        <v>15308</v>
      </c>
      <c r="CJ146" t="s">
        <v>15309</v>
      </c>
      <c r="CK146" t="s">
        <v>15310</v>
      </c>
      <c r="CL146" t="s">
        <v>15311</v>
      </c>
      <c r="CM146" t="s">
        <v>15312</v>
      </c>
      <c r="CN146" t="s">
        <v>15313</v>
      </c>
      <c r="CO146" t="s">
        <v>15314</v>
      </c>
      <c r="CP146" t="s">
        <v>15315</v>
      </c>
      <c r="CQ146" t="s">
        <v>15316</v>
      </c>
      <c r="CR146" t="s">
        <v>15317</v>
      </c>
      <c r="CS146" t="s">
        <v>15318</v>
      </c>
      <c r="CT146" t="s">
        <v>15319</v>
      </c>
      <c r="CU146" t="s">
        <v>15320</v>
      </c>
      <c r="CV146" t="s">
        <v>15321</v>
      </c>
      <c r="CW146" t="s">
        <v>15322</v>
      </c>
      <c r="CX146" t="s">
        <v>15323</v>
      </c>
      <c r="CY146" t="s">
        <v>15324</v>
      </c>
      <c r="CZ146" t="s">
        <v>15325</v>
      </c>
      <c r="DA146" t="s">
        <v>15326</v>
      </c>
    </row>
    <row r="147" spans="1:105" x14ac:dyDescent="0.25">
      <c r="A147" t="s">
        <v>15327</v>
      </c>
      <c r="B147" t="s">
        <v>15328</v>
      </c>
      <c r="C147" t="s">
        <v>15329</v>
      </c>
      <c r="D147" t="s">
        <v>15330</v>
      </c>
      <c r="E147" t="s">
        <v>15331</v>
      </c>
      <c r="F147" t="s">
        <v>15332</v>
      </c>
      <c r="G147" t="s">
        <v>15333</v>
      </c>
      <c r="H147" t="s">
        <v>15334</v>
      </c>
      <c r="I147" t="s">
        <v>15335</v>
      </c>
      <c r="J147" t="s">
        <v>15336</v>
      </c>
      <c r="K147" t="s">
        <v>15337</v>
      </c>
      <c r="L147" t="s">
        <v>15338</v>
      </c>
      <c r="M147" t="s">
        <v>15339</v>
      </c>
      <c r="N147" t="s">
        <v>15340</v>
      </c>
      <c r="O147" t="s">
        <v>15341</v>
      </c>
      <c r="P147" t="s">
        <v>15342</v>
      </c>
      <c r="Q147" t="s">
        <v>15343</v>
      </c>
      <c r="R147" t="s">
        <v>15344</v>
      </c>
      <c r="S147" t="s">
        <v>15345</v>
      </c>
      <c r="T147" t="s">
        <v>15346</v>
      </c>
      <c r="U147" t="s">
        <v>15347</v>
      </c>
      <c r="V147" t="s">
        <v>15348</v>
      </c>
      <c r="W147" t="s">
        <v>15349</v>
      </c>
      <c r="X147" t="s">
        <v>15350</v>
      </c>
      <c r="Y147" t="s">
        <v>15351</v>
      </c>
      <c r="Z147" t="s">
        <v>15352</v>
      </c>
      <c r="AA147" t="s">
        <v>15353</v>
      </c>
      <c r="AB147" t="s">
        <v>15354</v>
      </c>
      <c r="AC147" t="s">
        <v>15355</v>
      </c>
      <c r="AD147" t="s">
        <v>15356</v>
      </c>
      <c r="AE147" t="s">
        <v>15357</v>
      </c>
      <c r="AF147" t="s">
        <v>15358</v>
      </c>
      <c r="AG147" t="s">
        <v>15359</v>
      </c>
      <c r="AH147" t="s">
        <v>15360</v>
      </c>
      <c r="AI147" t="s">
        <v>15361</v>
      </c>
      <c r="AJ147" t="s">
        <v>15362</v>
      </c>
      <c r="AK147" t="s">
        <v>15363</v>
      </c>
      <c r="AL147" t="s">
        <v>15364</v>
      </c>
      <c r="AM147" t="s">
        <v>15365</v>
      </c>
      <c r="AN147" t="s">
        <v>15366</v>
      </c>
      <c r="AO147" t="s">
        <v>15367</v>
      </c>
      <c r="AP147" t="s">
        <v>15368</v>
      </c>
      <c r="AQ147" t="s">
        <v>15369</v>
      </c>
      <c r="AR147" t="s">
        <v>15370</v>
      </c>
      <c r="AS147" t="s">
        <v>15371</v>
      </c>
      <c r="AT147" t="s">
        <v>15372</v>
      </c>
      <c r="AU147" t="s">
        <v>15373</v>
      </c>
      <c r="AV147" t="s">
        <v>15374</v>
      </c>
      <c r="AW147" t="s">
        <v>15375</v>
      </c>
      <c r="AX147" t="s">
        <v>15376</v>
      </c>
      <c r="AY147" t="s">
        <v>15377</v>
      </c>
      <c r="AZ147" t="s">
        <v>15378</v>
      </c>
      <c r="BA147" t="s">
        <v>15379</v>
      </c>
      <c r="BB147" t="s">
        <v>15380</v>
      </c>
      <c r="BC147" t="s">
        <v>15381</v>
      </c>
      <c r="BD147" t="s">
        <v>15382</v>
      </c>
      <c r="BE147" t="s">
        <v>15383</v>
      </c>
      <c r="BF147" t="s">
        <v>15384</v>
      </c>
      <c r="BG147" t="s">
        <v>15385</v>
      </c>
      <c r="BH147" t="s">
        <v>15386</v>
      </c>
      <c r="BI147" t="s">
        <v>15387</v>
      </c>
      <c r="BJ147" t="s">
        <v>15388</v>
      </c>
      <c r="BK147" t="s">
        <v>15389</v>
      </c>
      <c r="BL147" t="s">
        <v>15390</v>
      </c>
      <c r="BM147" t="s">
        <v>15391</v>
      </c>
      <c r="BN147" t="s">
        <v>15392</v>
      </c>
      <c r="BO147" t="s">
        <v>15393</v>
      </c>
      <c r="BP147" t="s">
        <v>15394</v>
      </c>
      <c r="BQ147" t="s">
        <v>15395</v>
      </c>
      <c r="BR147" t="s">
        <v>15396</v>
      </c>
      <c r="BS147" t="s">
        <v>15397</v>
      </c>
      <c r="BT147" t="s">
        <v>15398</v>
      </c>
      <c r="BU147" t="s">
        <v>15399</v>
      </c>
      <c r="BV147" t="s">
        <v>15400</v>
      </c>
      <c r="BW147" t="s">
        <v>15401</v>
      </c>
      <c r="BX147" t="s">
        <v>15402</v>
      </c>
      <c r="BY147" t="s">
        <v>15403</v>
      </c>
      <c r="BZ147" t="s">
        <v>15404</v>
      </c>
      <c r="CA147" t="s">
        <v>15405</v>
      </c>
      <c r="CB147" t="s">
        <v>15406</v>
      </c>
      <c r="CC147" t="s">
        <v>15407</v>
      </c>
      <c r="CD147" t="s">
        <v>15408</v>
      </c>
      <c r="CE147" t="s">
        <v>15409</v>
      </c>
      <c r="CF147" t="s">
        <v>15410</v>
      </c>
      <c r="CG147" t="s">
        <v>15411</v>
      </c>
      <c r="CH147">
        <v>557</v>
      </c>
      <c r="CI147" t="s">
        <v>15412</v>
      </c>
      <c r="CJ147" t="s">
        <v>15413</v>
      </c>
      <c r="CK147" t="s">
        <v>15414</v>
      </c>
      <c r="CL147" t="s">
        <v>15415</v>
      </c>
      <c r="CM147" t="s">
        <v>15416</v>
      </c>
      <c r="CN147" t="s">
        <v>15417</v>
      </c>
      <c r="CO147" t="s">
        <v>15418</v>
      </c>
      <c r="CP147" t="s">
        <v>15419</v>
      </c>
      <c r="CQ147" t="s">
        <v>15420</v>
      </c>
      <c r="CR147" t="s">
        <v>15421</v>
      </c>
      <c r="CS147" t="s">
        <v>15422</v>
      </c>
      <c r="CT147" t="s">
        <v>15423</v>
      </c>
      <c r="CU147" t="s">
        <v>15424</v>
      </c>
      <c r="CV147" t="s">
        <v>15425</v>
      </c>
      <c r="CW147" t="s">
        <v>15426</v>
      </c>
      <c r="CX147" t="s">
        <v>15427</v>
      </c>
      <c r="CY147" t="s">
        <v>15428</v>
      </c>
      <c r="CZ147" t="s">
        <v>15429</v>
      </c>
      <c r="DA147" t="s">
        <v>15430</v>
      </c>
    </row>
    <row r="148" spans="1:105" x14ac:dyDescent="0.25">
      <c r="A148" t="s">
        <v>15431</v>
      </c>
      <c r="B148" t="s">
        <v>15432</v>
      </c>
      <c r="C148" t="s">
        <v>15433</v>
      </c>
      <c r="D148" t="s">
        <v>15434</v>
      </c>
      <c r="E148" t="s">
        <v>15435</v>
      </c>
      <c r="F148" t="s">
        <v>15436</v>
      </c>
      <c r="G148" t="s">
        <v>15437</v>
      </c>
      <c r="H148" t="s">
        <v>15438</v>
      </c>
      <c r="I148" t="s">
        <v>15439</v>
      </c>
      <c r="J148" t="s">
        <v>15440</v>
      </c>
      <c r="K148" t="s">
        <v>15441</v>
      </c>
      <c r="L148" t="s">
        <v>15442</v>
      </c>
      <c r="M148" t="s">
        <v>15443</v>
      </c>
      <c r="N148" t="s">
        <v>15444</v>
      </c>
      <c r="O148" t="s">
        <v>15445</v>
      </c>
      <c r="P148" t="s">
        <v>15446</v>
      </c>
      <c r="Q148" t="s">
        <v>15447</v>
      </c>
      <c r="R148" t="s">
        <v>15448</v>
      </c>
      <c r="S148" t="s">
        <v>15449</v>
      </c>
      <c r="T148" t="s">
        <v>15450</v>
      </c>
      <c r="U148" t="s">
        <v>15451</v>
      </c>
      <c r="V148" t="s">
        <v>15452</v>
      </c>
      <c r="W148" t="s">
        <v>15453</v>
      </c>
      <c r="X148" t="s">
        <v>15454</v>
      </c>
      <c r="Y148" t="s">
        <v>15455</v>
      </c>
      <c r="Z148" t="s">
        <v>15456</v>
      </c>
      <c r="AA148" t="s">
        <v>15457</v>
      </c>
      <c r="AB148" t="s">
        <v>15458</v>
      </c>
      <c r="AC148" t="s">
        <v>15459</v>
      </c>
      <c r="AD148" t="s">
        <v>15460</v>
      </c>
      <c r="AE148" t="s">
        <v>15461</v>
      </c>
      <c r="AF148" t="s">
        <v>15462</v>
      </c>
      <c r="AG148" t="s">
        <v>15463</v>
      </c>
      <c r="AH148" t="s">
        <v>15464</v>
      </c>
      <c r="AI148" t="s">
        <v>15465</v>
      </c>
      <c r="AJ148" t="s">
        <v>15466</v>
      </c>
      <c r="AK148" t="s">
        <v>15467</v>
      </c>
      <c r="AL148" t="s">
        <v>15468</v>
      </c>
      <c r="AM148" t="s">
        <v>15469</v>
      </c>
      <c r="AN148" t="s">
        <v>15470</v>
      </c>
      <c r="AO148" t="s">
        <v>15471</v>
      </c>
      <c r="AP148" t="s">
        <v>15472</v>
      </c>
      <c r="AQ148" t="s">
        <v>15473</v>
      </c>
      <c r="AR148" t="s">
        <v>15474</v>
      </c>
      <c r="AS148" t="s">
        <v>15475</v>
      </c>
      <c r="AT148" t="s">
        <v>15476</v>
      </c>
      <c r="AU148" t="s">
        <v>15477</v>
      </c>
      <c r="AV148" t="s">
        <v>15478</v>
      </c>
      <c r="AW148" t="s">
        <v>15479</v>
      </c>
      <c r="AX148" t="s">
        <v>15480</v>
      </c>
      <c r="AY148" t="s">
        <v>15481</v>
      </c>
      <c r="AZ148" t="s">
        <v>15482</v>
      </c>
      <c r="BA148" t="s">
        <v>15483</v>
      </c>
      <c r="BB148" t="s">
        <v>15484</v>
      </c>
      <c r="BC148" t="s">
        <v>15485</v>
      </c>
      <c r="BD148" t="s">
        <v>15486</v>
      </c>
      <c r="BE148" t="s">
        <v>15487</v>
      </c>
      <c r="BF148" t="s">
        <v>15488</v>
      </c>
      <c r="BG148" t="s">
        <v>15489</v>
      </c>
      <c r="BH148" t="s">
        <v>15490</v>
      </c>
      <c r="BI148" t="s">
        <v>15491</v>
      </c>
      <c r="BJ148" t="s">
        <v>15492</v>
      </c>
      <c r="BK148" t="s">
        <v>15493</v>
      </c>
      <c r="BL148" t="s">
        <v>15494</v>
      </c>
      <c r="BM148" t="s">
        <v>15495</v>
      </c>
      <c r="BN148" t="s">
        <v>15496</v>
      </c>
      <c r="BO148" t="s">
        <v>15497</v>
      </c>
      <c r="BP148" t="s">
        <v>15498</v>
      </c>
      <c r="BQ148" t="s">
        <v>15499</v>
      </c>
      <c r="BR148" t="s">
        <v>15500</v>
      </c>
      <c r="BS148" t="s">
        <v>15501</v>
      </c>
      <c r="BT148" t="s">
        <v>15502</v>
      </c>
      <c r="BU148" t="s">
        <v>15503</v>
      </c>
      <c r="BV148" t="s">
        <v>15504</v>
      </c>
      <c r="BW148" t="s">
        <v>15505</v>
      </c>
      <c r="BX148" t="s">
        <v>15506</v>
      </c>
      <c r="BY148" t="s">
        <v>15507</v>
      </c>
      <c r="BZ148" t="s">
        <v>15508</v>
      </c>
      <c r="CA148" t="s">
        <v>15509</v>
      </c>
      <c r="CB148" t="s">
        <v>15510</v>
      </c>
      <c r="CC148" t="s">
        <v>15511</v>
      </c>
      <c r="CD148" t="s">
        <v>15512</v>
      </c>
      <c r="CE148" t="s">
        <v>15513</v>
      </c>
      <c r="CF148" t="s">
        <v>15514</v>
      </c>
      <c r="CG148" t="s">
        <v>15515</v>
      </c>
      <c r="CH148" t="s">
        <v>15516</v>
      </c>
      <c r="CI148" t="s">
        <v>15517</v>
      </c>
      <c r="CJ148" t="s">
        <v>15518</v>
      </c>
      <c r="CK148" t="s">
        <v>15519</v>
      </c>
      <c r="CL148" t="s">
        <v>15520</v>
      </c>
      <c r="CM148" t="s">
        <v>15521</v>
      </c>
      <c r="CN148" t="s">
        <v>15522</v>
      </c>
      <c r="CO148" t="s">
        <v>15523</v>
      </c>
      <c r="CP148" t="s">
        <v>15524</v>
      </c>
      <c r="CQ148" t="s">
        <v>15525</v>
      </c>
      <c r="CR148" t="s">
        <v>15526</v>
      </c>
      <c r="CS148" t="s">
        <v>15527</v>
      </c>
      <c r="CT148" t="s">
        <v>15528</v>
      </c>
      <c r="CU148" t="s">
        <v>15529</v>
      </c>
      <c r="CV148" t="s">
        <v>15530</v>
      </c>
      <c r="CW148" t="s">
        <v>15531</v>
      </c>
      <c r="CX148" t="s">
        <v>15532</v>
      </c>
      <c r="CY148" t="s">
        <v>15533</v>
      </c>
      <c r="CZ148" t="s">
        <v>15534</v>
      </c>
      <c r="DA148" t="s">
        <v>15535</v>
      </c>
    </row>
    <row r="149" spans="1:105" x14ac:dyDescent="0.25">
      <c r="A149" t="s">
        <v>15536</v>
      </c>
      <c r="B149" t="s">
        <v>15537</v>
      </c>
      <c r="C149" t="s">
        <v>15538</v>
      </c>
      <c r="D149" t="s">
        <v>15539</v>
      </c>
      <c r="E149" t="s">
        <v>15540</v>
      </c>
      <c r="F149" t="s">
        <v>15541</v>
      </c>
      <c r="G149" t="s">
        <v>15542</v>
      </c>
      <c r="H149" t="s">
        <v>15543</v>
      </c>
      <c r="I149" t="s">
        <v>15544</v>
      </c>
      <c r="J149" t="s">
        <v>15545</v>
      </c>
      <c r="K149" t="s">
        <v>15546</v>
      </c>
      <c r="L149" t="s">
        <v>15547</v>
      </c>
      <c r="M149" t="s">
        <v>15548</v>
      </c>
      <c r="N149" t="s">
        <v>15549</v>
      </c>
      <c r="O149" t="s">
        <v>15550</v>
      </c>
      <c r="P149" t="s">
        <v>15551</v>
      </c>
      <c r="Q149" t="s">
        <v>15552</v>
      </c>
      <c r="R149" t="s">
        <v>15553</v>
      </c>
      <c r="S149" t="s">
        <v>15554</v>
      </c>
      <c r="T149" t="s">
        <v>15555</v>
      </c>
      <c r="U149" t="s">
        <v>15556</v>
      </c>
      <c r="V149" t="s">
        <v>15557</v>
      </c>
      <c r="W149" t="s">
        <v>15558</v>
      </c>
      <c r="X149" t="s">
        <v>15559</v>
      </c>
      <c r="Y149" t="s">
        <v>15560</v>
      </c>
      <c r="Z149" t="s">
        <v>15561</v>
      </c>
      <c r="AA149" t="s">
        <v>15562</v>
      </c>
      <c r="AB149" t="s">
        <v>15563</v>
      </c>
      <c r="AC149" t="s">
        <v>15564</v>
      </c>
      <c r="AD149" t="s">
        <v>15565</v>
      </c>
      <c r="AE149" t="s">
        <v>15566</v>
      </c>
      <c r="AF149" t="s">
        <v>15567</v>
      </c>
      <c r="AG149" t="s">
        <v>15568</v>
      </c>
      <c r="AH149" t="s">
        <v>15569</v>
      </c>
      <c r="AI149" t="s">
        <v>15570</v>
      </c>
      <c r="AJ149" t="s">
        <v>15571</v>
      </c>
      <c r="AK149" t="s">
        <v>15572</v>
      </c>
      <c r="AL149" t="s">
        <v>15573</v>
      </c>
      <c r="AM149" t="s">
        <v>15574</v>
      </c>
      <c r="AN149" t="s">
        <v>15575</v>
      </c>
      <c r="AO149" t="s">
        <v>15576</v>
      </c>
      <c r="AP149" t="s">
        <v>15577</v>
      </c>
      <c r="AQ149" t="s">
        <v>15578</v>
      </c>
      <c r="AR149" t="s">
        <v>15579</v>
      </c>
      <c r="AS149" t="s">
        <v>15580</v>
      </c>
      <c r="AT149" t="s">
        <v>15581</v>
      </c>
      <c r="AU149" t="s">
        <v>15582</v>
      </c>
      <c r="AV149" t="s">
        <v>15583</v>
      </c>
      <c r="AW149" t="s">
        <v>15584</v>
      </c>
      <c r="AX149" t="s">
        <v>15585</v>
      </c>
      <c r="AY149" t="s">
        <v>15586</v>
      </c>
      <c r="AZ149" t="s">
        <v>15587</v>
      </c>
      <c r="BA149" t="s">
        <v>15588</v>
      </c>
      <c r="BB149" t="s">
        <v>15589</v>
      </c>
      <c r="BC149" t="s">
        <v>15590</v>
      </c>
      <c r="BD149" t="s">
        <v>15591</v>
      </c>
      <c r="BE149" t="s">
        <v>15592</v>
      </c>
      <c r="BF149" t="s">
        <v>15593</v>
      </c>
      <c r="BG149" t="s">
        <v>15594</v>
      </c>
      <c r="BH149" t="s">
        <v>15595</v>
      </c>
      <c r="BI149" t="s">
        <v>15596</v>
      </c>
      <c r="BJ149" t="s">
        <v>15597</v>
      </c>
      <c r="BK149" t="s">
        <v>15598</v>
      </c>
      <c r="BL149" t="s">
        <v>15599</v>
      </c>
      <c r="BM149" t="s">
        <v>15600</v>
      </c>
      <c r="BN149" t="s">
        <v>15601</v>
      </c>
      <c r="BO149" t="s">
        <v>15602</v>
      </c>
      <c r="BP149" t="s">
        <v>15603</v>
      </c>
      <c r="BQ149" t="s">
        <v>15604</v>
      </c>
      <c r="BR149" t="s">
        <v>15605</v>
      </c>
      <c r="BS149" t="s">
        <v>15606</v>
      </c>
      <c r="BT149" t="s">
        <v>15607</v>
      </c>
      <c r="BU149" t="s">
        <v>15608</v>
      </c>
      <c r="BV149" t="s">
        <v>15609</v>
      </c>
      <c r="BW149" t="s">
        <v>15610</v>
      </c>
      <c r="BX149" t="s">
        <v>15611</v>
      </c>
      <c r="BY149" t="s">
        <v>15612</v>
      </c>
      <c r="BZ149" t="s">
        <v>15613</v>
      </c>
      <c r="CA149" t="s">
        <v>15614</v>
      </c>
      <c r="CB149" t="s">
        <v>15615</v>
      </c>
      <c r="CC149" t="s">
        <v>15616</v>
      </c>
      <c r="CD149" t="s">
        <v>15617</v>
      </c>
      <c r="CE149" t="s">
        <v>15618</v>
      </c>
      <c r="CF149" t="s">
        <v>15619</v>
      </c>
      <c r="CG149" t="s">
        <v>15620</v>
      </c>
      <c r="CH149" t="s">
        <v>15621</v>
      </c>
      <c r="CI149" t="s">
        <v>15622</v>
      </c>
      <c r="CJ149" t="s">
        <v>15623</v>
      </c>
      <c r="CK149" t="s">
        <v>15624</v>
      </c>
      <c r="CL149" t="s">
        <v>15625</v>
      </c>
      <c r="CM149" t="s">
        <v>15626</v>
      </c>
      <c r="CN149" t="s">
        <v>15627</v>
      </c>
      <c r="CO149" t="s">
        <v>15628</v>
      </c>
      <c r="CP149" t="s">
        <v>15629</v>
      </c>
      <c r="CQ149" t="s">
        <v>15630</v>
      </c>
      <c r="CR149" t="s">
        <v>15631</v>
      </c>
      <c r="CS149" t="s">
        <v>15632</v>
      </c>
      <c r="CT149" t="s">
        <v>15633</v>
      </c>
      <c r="CU149" t="s">
        <v>15634</v>
      </c>
      <c r="CV149" t="s">
        <v>15635</v>
      </c>
      <c r="CW149" t="s">
        <v>15636</v>
      </c>
      <c r="CX149" t="s">
        <v>15637</v>
      </c>
      <c r="CY149" t="s">
        <v>15638</v>
      </c>
      <c r="CZ149" t="s">
        <v>15639</v>
      </c>
      <c r="DA149" t="s">
        <v>15640</v>
      </c>
    </row>
    <row r="150" spans="1:105" x14ac:dyDescent="0.25">
      <c r="A150" t="s">
        <v>15641</v>
      </c>
      <c r="B150" t="s">
        <v>15642</v>
      </c>
      <c r="C150" t="s">
        <v>15643</v>
      </c>
      <c r="D150" t="s">
        <v>15644</v>
      </c>
      <c r="E150" t="s">
        <v>15645</v>
      </c>
      <c r="F150" t="s">
        <v>15646</v>
      </c>
      <c r="G150" t="s">
        <v>15647</v>
      </c>
      <c r="H150" t="s">
        <v>15648</v>
      </c>
      <c r="I150" t="s">
        <v>15649</v>
      </c>
      <c r="J150" t="s">
        <v>15650</v>
      </c>
      <c r="K150" t="s">
        <v>15651</v>
      </c>
      <c r="L150" t="s">
        <v>15652</v>
      </c>
      <c r="M150" t="s">
        <v>15653</v>
      </c>
      <c r="N150" t="s">
        <v>15654</v>
      </c>
      <c r="O150" t="s">
        <v>15655</v>
      </c>
      <c r="P150" t="s">
        <v>15656</v>
      </c>
      <c r="Q150" t="s">
        <v>15657</v>
      </c>
      <c r="R150" t="s">
        <v>15658</v>
      </c>
      <c r="S150" t="s">
        <v>15659</v>
      </c>
      <c r="T150" t="s">
        <v>15660</v>
      </c>
      <c r="U150" t="s">
        <v>15661</v>
      </c>
      <c r="V150" t="s">
        <v>15662</v>
      </c>
      <c r="W150" t="s">
        <v>15663</v>
      </c>
      <c r="X150" t="s">
        <v>15664</v>
      </c>
      <c r="Y150" t="s">
        <v>15665</v>
      </c>
      <c r="Z150" t="s">
        <v>15666</v>
      </c>
      <c r="AA150" t="s">
        <v>15667</v>
      </c>
      <c r="AB150" t="s">
        <v>15668</v>
      </c>
      <c r="AC150" t="s">
        <v>15669</v>
      </c>
      <c r="AD150" t="s">
        <v>15670</v>
      </c>
      <c r="AE150" t="s">
        <v>15671</v>
      </c>
      <c r="AF150" t="s">
        <v>15672</v>
      </c>
      <c r="AG150" t="s">
        <v>15673</v>
      </c>
      <c r="AH150" t="s">
        <v>15674</v>
      </c>
      <c r="AI150" t="s">
        <v>15675</v>
      </c>
      <c r="AJ150" t="s">
        <v>15676</v>
      </c>
      <c r="AK150" t="s">
        <v>15677</v>
      </c>
      <c r="AL150" t="s">
        <v>15678</v>
      </c>
      <c r="AM150" t="s">
        <v>15679</v>
      </c>
      <c r="AN150" t="s">
        <v>15680</v>
      </c>
      <c r="AO150" t="s">
        <v>15681</v>
      </c>
      <c r="AP150" t="s">
        <v>15682</v>
      </c>
      <c r="AQ150" t="s">
        <v>15683</v>
      </c>
      <c r="AR150" t="s">
        <v>15684</v>
      </c>
      <c r="AS150" t="s">
        <v>15685</v>
      </c>
      <c r="AT150" t="s">
        <v>15686</v>
      </c>
      <c r="AU150" t="s">
        <v>15687</v>
      </c>
      <c r="AV150" t="s">
        <v>15688</v>
      </c>
      <c r="AW150" t="s">
        <v>15689</v>
      </c>
      <c r="AX150" t="s">
        <v>15690</v>
      </c>
      <c r="AY150" t="s">
        <v>15691</v>
      </c>
      <c r="AZ150" t="s">
        <v>15692</v>
      </c>
      <c r="BA150" t="s">
        <v>15693</v>
      </c>
      <c r="BB150" t="s">
        <v>15694</v>
      </c>
      <c r="BC150" t="s">
        <v>15695</v>
      </c>
      <c r="BD150" t="s">
        <v>15696</v>
      </c>
      <c r="BE150" t="s">
        <v>15697</v>
      </c>
      <c r="BF150" t="s">
        <v>15698</v>
      </c>
      <c r="BG150" t="s">
        <v>15699</v>
      </c>
      <c r="BH150" t="s">
        <v>15700</v>
      </c>
      <c r="BI150" t="s">
        <v>15701</v>
      </c>
      <c r="BJ150" t="s">
        <v>15702</v>
      </c>
      <c r="BK150" t="s">
        <v>15703</v>
      </c>
      <c r="BL150" t="s">
        <v>15704</v>
      </c>
      <c r="BM150" t="s">
        <v>15705</v>
      </c>
      <c r="BN150" t="s">
        <v>15706</v>
      </c>
      <c r="BO150" t="s">
        <v>15707</v>
      </c>
      <c r="BP150" t="s">
        <v>15708</v>
      </c>
      <c r="BQ150" t="s">
        <v>15709</v>
      </c>
      <c r="BR150" t="s">
        <v>15710</v>
      </c>
      <c r="BS150" t="s">
        <v>15711</v>
      </c>
      <c r="BT150" t="s">
        <v>15712</v>
      </c>
      <c r="BU150" t="s">
        <v>15713</v>
      </c>
      <c r="BV150" t="s">
        <v>15714</v>
      </c>
      <c r="BW150" t="s">
        <v>15715</v>
      </c>
      <c r="BX150" t="s">
        <v>15716</v>
      </c>
      <c r="BY150" t="s">
        <v>15717</v>
      </c>
      <c r="BZ150" t="s">
        <v>15718</v>
      </c>
      <c r="CA150" t="s">
        <v>15719</v>
      </c>
      <c r="CB150" t="s">
        <v>15720</v>
      </c>
      <c r="CC150" t="s">
        <v>15721</v>
      </c>
      <c r="CD150" t="s">
        <v>15722</v>
      </c>
      <c r="CE150" t="s">
        <v>15723</v>
      </c>
      <c r="CF150" t="s">
        <v>15724</v>
      </c>
      <c r="CG150" t="s">
        <v>15725</v>
      </c>
      <c r="CH150" t="s">
        <v>15726</v>
      </c>
      <c r="CI150" t="s">
        <v>15727</v>
      </c>
      <c r="CJ150" t="s">
        <v>15728</v>
      </c>
      <c r="CK150" t="s">
        <v>15729</v>
      </c>
      <c r="CL150" t="s">
        <v>15730</v>
      </c>
      <c r="CM150" t="s">
        <v>15731</v>
      </c>
      <c r="CN150" t="s">
        <v>15732</v>
      </c>
      <c r="CO150" t="s">
        <v>15733</v>
      </c>
      <c r="CP150" t="s">
        <v>15734</v>
      </c>
      <c r="CQ150" t="s">
        <v>15735</v>
      </c>
      <c r="CR150" t="s">
        <v>15736</v>
      </c>
      <c r="CS150" t="s">
        <v>15737</v>
      </c>
      <c r="CT150" t="s">
        <v>15738</v>
      </c>
      <c r="CU150" t="s">
        <v>15739</v>
      </c>
      <c r="CV150" t="s">
        <v>15740</v>
      </c>
      <c r="CW150" t="s">
        <v>15741</v>
      </c>
      <c r="CX150" t="s">
        <v>15742</v>
      </c>
      <c r="CY150" t="s">
        <v>15743</v>
      </c>
      <c r="CZ150" t="s">
        <v>15744</v>
      </c>
      <c r="DA150" t="s">
        <v>15745</v>
      </c>
    </row>
    <row r="151" spans="1:105" x14ac:dyDescent="0.25">
      <c r="A151" t="s">
        <v>15746</v>
      </c>
      <c r="B151" t="s">
        <v>15747</v>
      </c>
      <c r="C151" t="s">
        <v>15748</v>
      </c>
      <c r="D151" t="s">
        <v>15749</v>
      </c>
      <c r="E151" t="s">
        <v>15750</v>
      </c>
      <c r="F151" t="s">
        <v>15751</v>
      </c>
      <c r="G151" t="s">
        <v>15752</v>
      </c>
      <c r="H151" t="s">
        <v>15753</v>
      </c>
      <c r="I151" t="s">
        <v>15754</v>
      </c>
      <c r="J151" t="s">
        <v>15755</v>
      </c>
      <c r="K151" t="s">
        <v>15756</v>
      </c>
      <c r="L151" t="s">
        <v>15757</v>
      </c>
      <c r="M151" t="s">
        <v>15758</v>
      </c>
      <c r="N151" t="s">
        <v>15759</v>
      </c>
      <c r="O151" t="s">
        <v>15760</v>
      </c>
      <c r="P151" t="s">
        <v>15761</v>
      </c>
      <c r="Q151" t="s">
        <v>15762</v>
      </c>
      <c r="R151" t="s">
        <v>15763</v>
      </c>
      <c r="S151" t="s">
        <v>15764</v>
      </c>
      <c r="T151" t="s">
        <v>15765</v>
      </c>
      <c r="U151" t="s">
        <v>15766</v>
      </c>
      <c r="V151" t="s">
        <v>15767</v>
      </c>
      <c r="W151" t="s">
        <v>15768</v>
      </c>
      <c r="X151" t="s">
        <v>15769</v>
      </c>
      <c r="Y151" t="s">
        <v>15770</v>
      </c>
      <c r="Z151" t="s">
        <v>15771</v>
      </c>
      <c r="AA151" t="s">
        <v>15772</v>
      </c>
      <c r="AB151" t="s">
        <v>15773</v>
      </c>
      <c r="AC151" t="s">
        <v>15774</v>
      </c>
      <c r="AD151" t="s">
        <v>15775</v>
      </c>
      <c r="AE151" t="s">
        <v>15776</v>
      </c>
      <c r="AF151" t="s">
        <v>15777</v>
      </c>
      <c r="AG151" t="s">
        <v>15778</v>
      </c>
      <c r="AH151" t="s">
        <v>15779</v>
      </c>
      <c r="AI151" t="s">
        <v>15780</v>
      </c>
      <c r="AJ151" t="s">
        <v>15781</v>
      </c>
      <c r="AK151" t="s">
        <v>15782</v>
      </c>
      <c r="AL151" t="s">
        <v>15783</v>
      </c>
      <c r="AM151" t="s">
        <v>15784</v>
      </c>
      <c r="AN151" t="s">
        <v>15785</v>
      </c>
      <c r="AO151" t="s">
        <v>15786</v>
      </c>
      <c r="AP151" t="s">
        <v>15787</v>
      </c>
      <c r="AQ151" t="s">
        <v>15788</v>
      </c>
      <c r="AR151" t="s">
        <v>15789</v>
      </c>
      <c r="AS151" t="s">
        <v>15790</v>
      </c>
      <c r="AT151" t="s">
        <v>15791</v>
      </c>
      <c r="AU151" t="s">
        <v>15792</v>
      </c>
      <c r="AV151" t="s">
        <v>15793</v>
      </c>
      <c r="AW151" t="s">
        <v>15794</v>
      </c>
      <c r="AX151" t="s">
        <v>15795</v>
      </c>
      <c r="AY151" t="s">
        <v>15796</v>
      </c>
      <c r="AZ151" t="s">
        <v>15797</v>
      </c>
      <c r="BA151" t="s">
        <v>15798</v>
      </c>
      <c r="BB151" t="s">
        <v>15799</v>
      </c>
      <c r="BC151" t="s">
        <v>15800</v>
      </c>
      <c r="BD151" t="s">
        <v>15801</v>
      </c>
      <c r="BE151" t="s">
        <v>15802</v>
      </c>
      <c r="BF151" t="s">
        <v>15803</v>
      </c>
      <c r="BG151" t="s">
        <v>15804</v>
      </c>
      <c r="BH151" t="s">
        <v>15805</v>
      </c>
      <c r="BI151" t="s">
        <v>15806</v>
      </c>
      <c r="BJ151" t="s">
        <v>15807</v>
      </c>
      <c r="BK151" t="s">
        <v>15808</v>
      </c>
      <c r="BL151" t="s">
        <v>15809</v>
      </c>
      <c r="BM151" t="s">
        <v>15810</v>
      </c>
      <c r="BN151" t="s">
        <v>15811</v>
      </c>
      <c r="BO151" t="s">
        <v>15812</v>
      </c>
      <c r="BP151" t="s">
        <v>15813</v>
      </c>
      <c r="BQ151" t="s">
        <v>15814</v>
      </c>
      <c r="BR151" t="s">
        <v>15815</v>
      </c>
      <c r="BS151" t="s">
        <v>15816</v>
      </c>
      <c r="BT151" t="s">
        <v>15817</v>
      </c>
      <c r="BU151" t="s">
        <v>15818</v>
      </c>
      <c r="BV151" t="s">
        <v>15819</v>
      </c>
      <c r="BW151" t="s">
        <v>15820</v>
      </c>
      <c r="BX151" t="s">
        <v>15821</v>
      </c>
      <c r="BY151" t="s">
        <v>15822</v>
      </c>
      <c r="BZ151" t="s">
        <v>15823</v>
      </c>
      <c r="CA151" t="s">
        <v>15824</v>
      </c>
      <c r="CB151" t="s">
        <v>15825</v>
      </c>
      <c r="CC151" t="s">
        <v>15826</v>
      </c>
      <c r="CD151" t="s">
        <v>15827</v>
      </c>
      <c r="CE151" t="s">
        <v>15828</v>
      </c>
      <c r="CF151" t="s">
        <v>15829</v>
      </c>
      <c r="CG151" t="s">
        <v>15830</v>
      </c>
      <c r="CH151" t="s">
        <v>15831</v>
      </c>
      <c r="CI151" t="s">
        <v>15832</v>
      </c>
      <c r="CJ151" t="s">
        <v>15833</v>
      </c>
      <c r="CK151" t="s">
        <v>15834</v>
      </c>
      <c r="CL151" t="s">
        <v>15835</v>
      </c>
      <c r="CM151" t="s">
        <v>15836</v>
      </c>
      <c r="CN151" t="s">
        <v>15837</v>
      </c>
      <c r="CO151" t="s">
        <v>15838</v>
      </c>
      <c r="CP151" t="s">
        <v>15839</v>
      </c>
      <c r="CQ151" t="s">
        <v>15840</v>
      </c>
      <c r="CR151" t="s">
        <v>15841</v>
      </c>
      <c r="CS151" t="s">
        <v>15842</v>
      </c>
      <c r="CT151" t="s">
        <v>15843</v>
      </c>
      <c r="CU151" t="s">
        <v>15844</v>
      </c>
      <c r="CV151" t="s">
        <v>15845</v>
      </c>
      <c r="CW151" t="s">
        <v>15846</v>
      </c>
      <c r="CX151" t="s">
        <v>15847</v>
      </c>
      <c r="CY151" t="s">
        <v>15848</v>
      </c>
      <c r="CZ151" t="s">
        <v>15849</v>
      </c>
      <c r="DA151" t="s">
        <v>15850</v>
      </c>
    </row>
    <row r="152" spans="1:105" x14ac:dyDescent="0.25">
      <c r="A152" t="s">
        <v>15851</v>
      </c>
      <c r="B152" t="s">
        <v>15852</v>
      </c>
      <c r="C152" t="s">
        <v>15853</v>
      </c>
      <c r="D152" t="s">
        <v>15854</v>
      </c>
      <c r="E152" t="s">
        <v>15855</v>
      </c>
      <c r="F152" t="s">
        <v>15856</v>
      </c>
      <c r="G152" t="s">
        <v>15857</v>
      </c>
      <c r="H152">
        <v>8552</v>
      </c>
      <c r="I152" t="s">
        <v>15858</v>
      </c>
      <c r="J152" t="s">
        <v>15859</v>
      </c>
      <c r="K152" t="s">
        <v>15860</v>
      </c>
      <c r="L152" t="s">
        <v>15861</v>
      </c>
      <c r="M152" t="s">
        <v>15862</v>
      </c>
      <c r="N152" t="s">
        <v>15863</v>
      </c>
      <c r="O152" t="s">
        <v>15864</v>
      </c>
      <c r="P152" t="s">
        <v>15865</v>
      </c>
      <c r="Q152" t="s">
        <v>15866</v>
      </c>
      <c r="R152" t="s">
        <v>15867</v>
      </c>
      <c r="S152" t="s">
        <v>15868</v>
      </c>
      <c r="T152" t="s">
        <v>15869</v>
      </c>
      <c r="U152" t="s">
        <v>15870</v>
      </c>
      <c r="V152" t="s">
        <v>15871</v>
      </c>
      <c r="W152" t="s">
        <v>15872</v>
      </c>
      <c r="X152" t="s">
        <v>15873</v>
      </c>
      <c r="Y152" t="s">
        <v>15874</v>
      </c>
      <c r="Z152" t="s">
        <v>15875</v>
      </c>
      <c r="AA152" t="s">
        <v>15876</v>
      </c>
      <c r="AB152" t="s">
        <v>15877</v>
      </c>
      <c r="AC152" t="s">
        <v>15878</v>
      </c>
      <c r="AD152" t="s">
        <v>15879</v>
      </c>
      <c r="AE152" t="s">
        <v>15880</v>
      </c>
      <c r="AF152" t="s">
        <v>15881</v>
      </c>
      <c r="AG152" t="s">
        <v>15882</v>
      </c>
      <c r="AH152" t="s">
        <v>15883</v>
      </c>
      <c r="AI152" t="s">
        <v>15884</v>
      </c>
      <c r="AJ152" t="s">
        <v>15885</v>
      </c>
      <c r="AK152" t="s">
        <v>15886</v>
      </c>
      <c r="AL152" t="s">
        <v>15887</v>
      </c>
      <c r="AM152" t="s">
        <v>15888</v>
      </c>
      <c r="AN152" t="s">
        <v>15889</v>
      </c>
      <c r="AO152" t="s">
        <v>15890</v>
      </c>
      <c r="AP152" t="s">
        <v>15891</v>
      </c>
      <c r="AQ152" t="s">
        <v>15892</v>
      </c>
      <c r="AR152" t="s">
        <v>15893</v>
      </c>
      <c r="AS152" t="s">
        <v>15894</v>
      </c>
      <c r="AT152" t="s">
        <v>15895</v>
      </c>
      <c r="AU152" t="s">
        <v>15896</v>
      </c>
      <c r="AV152" t="s">
        <v>15897</v>
      </c>
      <c r="AW152" t="s">
        <v>15898</v>
      </c>
      <c r="AX152" t="s">
        <v>15899</v>
      </c>
      <c r="AY152" t="s">
        <v>15900</v>
      </c>
      <c r="AZ152" t="s">
        <v>15901</v>
      </c>
      <c r="BA152" t="s">
        <v>15902</v>
      </c>
      <c r="BB152" t="s">
        <v>15903</v>
      </c>
      <c r="BC152" t="s">
        <v>15904</v>
      </c>
      <c r="BD152" t="s">
        <v>15905</v>
      </c>
      <c r="BE152" t="s">
        <v>15906</v>
      </c>
      <c r="BF152" t="s">
        <v>15907</v>
      </c>
      <c r="BG152" t="s">
        <v>15908</v>
      </c>
      <c r="BH152" t="s">
        <v>15909</v>
      </c>
      <c r="BI152" t="s">
        <v>15910</v>
      </c>
      <c r="BJ152" t="s">
        <v>15911</v>
      </c>
      <c r="BK152" t="s">
        <v>15912</v>
      </c>
      <c r="BL152" t="s">
        <v>15913</v>
      </c>
      <c r="BM152" t="s">
        <v>15914</v>
      </c>
      <c r="BN152" t="s">
        <v>15915</v>
      </c>
      <c r="BO152" t="s">
        <v>15916</v>
      </c>
      <c r="BP152" t="s">
        <v>15917</v>
      </c>
      <c r="BQ152" t="s">
        <v>15918</v>
      </c>
      <c r="BR152" t="s">
        <v>15919</v>
      </c>
      <c r="BS152" t="s">
        <v>15920</v>
      </c>
      <c r="BT152" t="s">
        <v>15921</v>
      </c>
      <c r="BU152" t="s">
        <v>15922</v>
      </c>
      <c r="BV152" t="s">
        <v>15923</v>
      </c>
      <c r="BW152" t="s">
        <v>15924</v>
      </c>
      <c r="BX152" t="s">
        <v>15925</v>
      </c>
      <c r="BY152" t="s">
        <v>15926</v>
      </c>
      <c r="BZ152" t="s">
        <v>15927</v>
      </c>
      <c r="CA152" t="s">
        <v>15928</v>
      </c>
      <c r="CB152" t="s">
        <v>15929</v>
      </c>
      <c r="CC152" t="s">
        <v>15930</v>
      </c>
      <c r="CD152" t="s">
        <v>15931</v>
      </c>
      <c r="CE152" t="s">
        <v>15932</v>
      </c>
      <c r="CF152" t="s">
        <v>15933</v>
      </c>
      <c r="CG152" t="s">
        <v>15934</v>
      </c>
      <c r="CH152" t="s">
        <v>15935</v>
      </c>
      <c r="CI152" t="s">
        <v>15936</v>
      </c>
      <c r="CJ152" t="s">
        <v>15937</v>
      </c>
      <c r="CK152" t="s">
        <v>15938</v>
      </c>
      <c r="CL152" t="s">
        <v>15939</v>
      </c>
      <c r="CM152" t="s">
        <v>15940</v>
      </c>
      <c r="CN152" t="s">
        <v>15941</v>
      </c>
      <c r="CO152" t="s">
        <v>15942</v>
      </c>
      <c r="CP152" t="s">
        <v>15943</v>
      </c>
      <c r="CQ152" t="s">
        <v>15944</v>
      </c>
      <c r="CR152" t="s">
        <v>15945</v>
      </c>
      <c r="CS152" t="s">
        <v>15946</v>
      </c>
      <c r="CT152" t="s">
        <v>15947</v>
      </c>
      <c r="CU152" t="s">
        <v>15948</v>
      </c>
      <c r="CV152" t="s">
        <v>15949</v>
      </c>
      <c r="CW152" t="s">
        <v>15950</v>
      </c>
      <c r="CX152" t="s">
        <v>15951</v>
      </c>
      <c r="CY152" t="s">
        <v>15952</v>
      </c>
      <c r="CZ152" t="s">
        <v>15953</v>
      </c>
      <c r="DA152" t="s">
        <v>15954</v>
      </c>
    </row>
    <row r="153" spans="1:105" x14ac:dyDescent="0.25">
      <c r="A153" t="s">
        <v>15955</v>
      </c>
      <c r="B153" t="s">
        <v>15956</v>
      </c>
      <c r="C153" t="s">
        <v>15957</v>
      </c>
      <c r="D153" t="s">
        <v>15958</v>
      </c>
      <c r="E153" t="s">
        <v>15959</v>
      </c>
      <c r="F153" t="s">
        <v>15960</v>
      </c>
      <c r="G153" t="s">
        <v>15961</v>
      </c>
      <c r="H153" t="s">
        <v>15962</v>
      </c>
      <c r="I153" t="s">
        <v>15963</v>
      </c>
      <c r="J153" t="s">
        <v>15964</v>
      </c>
      <c r="K153" t="s">
        <v>15965</v>
      </c>
      <c r="L153" t="s">
        <v>15966</v>
      </c>
      <c r="M153" t="s">
        <v>15967</v>
      </c>
      <c r="N153" t="s">
        <v>15968</v>
      </c>
      <c r="O153" t="s">
        <v>15969</v>
      </c>
      <c r="P153" t="s">
        <v>15970</v>
      </c>
      <c r="Q153" t="s">
        <v>15971</v>
      </c>
      <c r="R153" t="s">
        <v>15972</v>
      </c>
      <c r="S153" t="s">
        <v>15973</v>
      </c>
      <c r="T153" t="s">
        <v>15974</v>
      </c>
      <c r="U153" t="s">
        <v>15975</v>
      </c>
      <c r="V153" t="s">
        <v>15976</v>
      </c>
      <c r="W153" t="s">
        <v>15977</v>
      </c>
      <c r="X153" t="s">
        <v>15978</v>
      </c>
      <c r="Y153" t="s">
        <v>15979</v>
      </c>
      <c r="Z153" t="s">
        <v>15980</v>
      </c>
      <c r="AA153" t="s">
        <v>15981</v>
      </c>
      <c r="AB153" t="s">
        <v>15982</v>
      </c>
      <c r="AC153" t="s">
        <v>15983</v>
      </c>
      <c r="AD153" t="s">
        <v>15984</v>
      </c>
      <c r="AE153" t="s">
        <v>15985</v>
      </c>
      <c r="AF153" t="s">
        <v>15986</v>
      </c>
      <c r="AG153" t="s">
        <v>15987</v>
      </c>
      <c r="AH153" t="s">
        <v>15988</v>
      </c>
      <c r="AI153" t="s">
        <v>15989</v>
      </c>
      <c r="AJ153" t="s">
        <v>15990</v>
      </c>
      <c r="AK153" t="s">
        <v>15991</v>
      </c>
      <c r="AL153" t="s">
        <v>15992</v>
      </c>
      <c r="AM153" t="s">
        <v>15993</v>
      </c>
      <c r="AN153" t="s">
        <v>15994</v>
      </c>
      <c r="AO153" t="s">
        <v>15995</v>
      </c>
      <c r="AP153" t="s">
        <v>15996</v>
      </c>
      <c r="AQ153" t="s">
        <v>15997</v>
      </c>
      <c r="AR153" t="s">
        <v>15998</v>
      </c>
      <c r="AS153" t="s">
        <v>15999</v>
      </c>
      <c r="AT153" t="s">
        <v>16000</v>
      </c>
      <c r="AU153" t="s">
        <v>16001</v>
      </c>
      <c r="AV153" t="s">
        <v>16002</v>
      </c>
      <c r="AW153" t="s">
        <v>16003</v>
      </c>
      <c r="AX153" t="s">
        <v>16004</v>
      </c>
      <c r="AY153" t="s">
        <v>16005</v>
      </c>
      <c r="AZ153" t="s">
        <v>16006</v>
      </c>
      <c r="BA153" t="s">
        <v>16007</v>
      </c>
      <c r="BB153" t="s">
        <v>16008</v>
      </c>
      <c r="BC153" t="s">
        <v>16009</v>
      </c>
      <c r="BD153" t="s">
        <v>16010</v>
      </c>
      <c r="BE153" t="s">
        <v>16011</v>
      </c>
      <c r="BF153" t="s">
        <v>16012</v>
      </c>
      <c r="BG153" t="s">
        <v>16013</v>
      </c>
      <c r="BH153" t="s">
        <v>16014</v>
      </c>
      <c r="BI153" t="s">
        <v>16015</v>
      </c>
      <c r="BJ153" t="s">
        <v>16016</v>
      </c>
      <c r="BK153" t="s">
        <v>16017</v>
      </c>
      <c r="BL153" t="s">
        <v>16018</v>
      </c>
      <c r="BM153" t="s">
        <v>16019</v>
      </c>
      <c r="BN153" t="s">
        <v>16020</v>
      </c>
      <c r="BO153" t="s">
        <v>16021</v>
      </c>
      <c r="BP153" t="s">
        <v>16022</v>
      </c>
      <c r="BQ153" t="s">
        <v>16023</v>
      </c>
      <c r="BR153" t="s">
        <v>16024</v>
      </c>
      <c r="BS153" t="s">
        <v>16025</v>
      </c>
      <c r="BT153" t="s">
        <v>16026</v>
      </c>
      <c r="BU153" t="s">
        <v>16027</v>
      </c>
      <c r="BV153" t="s">
        <v>16028</v>
      </c>
      <c r="BW153" t="s">
        <v>16029</v>
      </c>
      <c r="BX153" t="s">
        <v>16030</v>
      </c>
      <c r="BY153" t="s">
        <v>16031</v>
      </c>
      <c r="BZ153" t="s">
        <v>16032</v>
      </c>
      <c r="CA153" t="s">
        <v>16033</v>
      </c>
      <c r="CB153" t="s">
        <v>16034</v>
      </c>
      <c r="CC153" t="s">
        <v>16035</v>
      </c>
      <c r="CD153" t="s">
        <v>16036</v>
      </c>
      <c r="CE153" t="s">
        <v>16037</v>
      </c>
      <c r="CF153" t="s">
        <v>16038</v>
      </c>
      <c r="CG153" t="s">
        <v>16039</v>
      </c>
      <c r="CH153" t="s">
        <v>16040</v>
      </c>
      <c r="CI153" t="s">
        <v>16041</v>
      </c>
      <c r="CJ153" t="s">
        <v>16042</v>
      </c>
      <c r="CK153" t="s">
        <v>16043</v>
      </c>
      <c r="CL153" t="s">
        <v>16044</v>
      </c>
      <c r="CM153" t="s">
        <v>16045</v>
      </c>
      <c r="CN153" t="s">
        <v>16046</v>
      </c>
      <c r="CO153" t="s">
        <v>16047</v>
      </c>
      <c r="CP153" t="s">
        <v>16048</v>
      </c>
      <c r="CQ153" t="s">
        <v>16049</v>
      </c>
      <c r="CR153" t="s">
        <v>16050</v>
      </c>
      <c r="CS153" t="s">
        <v>16051</v>
      </c>
      <c r="CT153" t="s">
        <v>16052</v>
      </c>
      <c r="CU153" t="s">
        <v>16053</v>
      </c>
      <c r="CV153" t="s">
        <v>16054</v>
      </c>
      <c r="CW153" t="s">
        <v>16055</v>
      </c>
      <c r="CX153" t="s">
        <v>16056</v>
      </c>
      <c r="CY153" t="s">
        <v>16057</v>
      </c>
      <c r="CZ153" t="s">
        <v>16058</v>
      </c>
      <c r="DA153" t="s">
        <v>16059</v>
      </c>
    </row>
    <row r="154" spans="1:105" x14ac:dyDescent="0.25">
      <c r="A154" t="s">
        <v>16060</v>
      </c>
      <c r="B154" t="s">
        <v>16061</v>
      </c>
      <c r="C154" t="s">
        <v>16062</v>
      </c>
      <c r="D154" t="s">
        <v>16063</v>
      </c>
      <c r="E154" t="s">
        <v>16064</v>
      </c>
      <c r="F154" t="s">
        <v>16065</v>
      </c>
      <c r="G154" t="s">
        <v>16066</v>
      </c>
      <c r="H154" t="s">
        <v>16067</v>
      </c>
      <c r="I154" t="s">
        <v>16068</v>
      </c>
      <c r="J154" t="s">
        <v>16069</v>
      </c>
      <c r="K154" t="s">
        <v>16070</v>
      </c>
      <c r="L154" t="s">
        <v>16071</v>
      </c>
      <c r="M154" t="s">
        <v>16072</v>
      </c>
      <c r="N154" t="s">
        <v>16073</v>
      </c>
      <c r="O154" t="s">
        <v>16074</v>
      </c>
      <c r="P154" t="s">
        <v>16075</v>
      </c>
      <c r="Q154" t="s">
        <v>16076</v>
      </c>
      <c r="R154" t="s">
        <v>16077</v>
      </c>
      <c r="S154" t="s">
        <v>16078</v>
      </c>
      <c r="T154" t="s">
        <v>16079</v>
      </c>
      <c r="U154" t="s">
        <v>16080</v>
      </c>
      <c r="V154" t="s">
        <v>16081</v>
      </c>
      <c r="W154" t="s">
        <v>16082</v>
      </c>
      <c r="X154" t="s">
        <v>16083</v>
      </c>
      <c r="Y154" t="s">
        <v>16084</v>
      </c>
      <c r="Z154" t="s">
        <v>16085</v>
      </c>
      <c r="AA154" t="s">
        <v>16086</v>
      </c>
      <c r="AB154" t="s">
        <v>16087</v>
      </c>
      <c r="AC154" t="s">
        <v>16088</v>
      </c>
      <c r="AD154" t="s">
        <v>16089</v>
      </c>
      <c r="AE154" t="s">
        <v>16090</v>
      </c>
      <c r="AF154" t="s">
        <v>16091</v>
      </c>
      <c r="AG154" t="s">
        <v>16092</v>
      </c>
      <c r="AH154" t="s">
        <v>16093</v>
      </c>
      <c r="AI154" t="s">
        <v>16094</v>
      </c>
      <c r="AJ154" t="s">
        <v>16095</v>
      </c>
      <c r="AK154" t="s">
        <v>16096</v>
      </c>
      <c r="AL154" t="s">
        <v>16097</v>
      </c>
      <c r="AM154" t="s">
        <v>16098</v>
      </c>
      <c r="AN154" t="s">
        <v>16099</v>
      </c>
      <c r="AO154" t="s">
        <v>16100</v>
      </c>
      <c r="AP154" t="s">
        <v>16101</v>
      </c>
      <c r="AQ154" t="s">
        <v>16102</v>
      </c>
      <c r="AR154" t="s">
        <v>16103</v>
      </c>
      <c r="AS154" t="s">
        <v>16104</v>
      </c>
      <c r="AT154" t="s">
        <v>16105</v>
      </c>
      <c r="AU154" t="s">
        <v>16106</v>
      </c>
      <c r="AV154" t="s">
        <v>16107</v>
      </c>
      <c r="AW154" t="s">
        <v>16108</v>
      </c>
      <c r="AX154" t="s">
        <v>16109</v>
      </c>
      <c r="AY154" t="s">
        <v>16110</v>
      </c>
      <c r="AZ154" t="s">
        <v>16111</v>
      </c>
      <c r="BA154" t="s">
        <v>16112</v>
      </c>
      <c r="BB154" t="s">
        <v>16113</v>
      </c>
      <c r="BC154" t="s">
        <v>16114</v>
      </c>
      <c r="BD154" t="s">
        <v>16115</v>
      </c>
      <c r="BE154" t="s">
        <v>16116</v>
      </c>
      <c r="BF154" t="s">
        <v>16117</v>
      </c>
      <c r="BG154" t="s">
        <v>16118</v>
      </c>
      <c r="BH154" t="s">
        <v>16119</v>
      </c>
      <c r="BI154" t="s">
        <v>16120</v>
      </c>
      <c r="BJ154" t="s">
        <v>16121</v>
      </c>
      <c r="BK154" t="s">
        <v>16122</v>
      </c>
      <c r="BL154" t="s">
        <v>16123</v>
      </c>
      <c r="BM154" t="s">
        <v>16124</v>
      </c>
      <c r="BN154" t="s">
        <v>16125</v>
      </c>
      <c r="BO154" t="s">
        <v>16126</v>
      </c>
      <c r="BP154" t="s">
        <v>16127</v>
      </c>
      <c r="BQ154" t="s">
        <v>16128</v>
      </c>
      <c r="BR154" t="s">
        <v>16129</v>
      </c>
      <c r="BS154" t="s">
        <v>16130</v>
      </c>
      <c r="BT154" t="s">
        <v>16131</v>
      </c>
      <c r="BU154" t="s">
        <v>16132</v>
      </c>
      <c r="BV154" t="s">
        <v>16133</v>
      </c>
      <c r="BW154" t="s">
        <v>16134</v>
      </c>
      <c r="BX154" t="s">
        <v>16135</v>
      </c>
      <c r="BY154" t="s">
        <v>16136</v>
      </c>
      <c r="BZ154" t="s">
        <v>16137</v>
      </c>
      <c r="CA154" t="s">
        <v>16138</v>
      </c>
      <c r="CB154" t="s">
        <v>16139</v>
      </c>
      <c r="CC154" t="s">
        <v>16140</v>
      </c>
      <c r="CD154" t="s">
        <v>16141</v>
      </c>
      <c r="CE154" t="s">
        <v>16142</v>
      </c>
      <c r="CF154" t="s">
        <v>16143</v>
      </c>
      <c r="CG154" t="s">
        <v>16144</v>
      </c>
      <c r="CH154" t="s">
        <v>16145</v>
      </c>
      <c r="CI154" t="s">
        <v>16146</v>
      </c>
      <c r="CJ154" t="s">
        <v>16147</v>
      </c>
      <c r="CK154" t="s">
        <v>16148</v>
      </c>
      <c r="CL154" t="s">
        <v>16149</v>
      </c>
      <c r="CM154" t="s">
        <v>16150</v>
      </c>
      <c r="CN154" t="s">
        <v>16151</v>
      </c>
      <c r="CO154" t="s">
        <v>16152</v>
      </c>
      <c r="CP154" t="s">
        <v>16153</v>
      </c>
      <c r="CQ154" t="s">
        <v>16154</v>
      </c>
      <c r="CR154" t="s">
        <v>16155</v>
      </c>
      <c r="CS154" t="s">
        <v>16156</v>
      </c>
      <c r="CT154" t="s">
        <v>16157</v>
      </c>
      <c r="CU154" t="s">
        <v>16158</v>
      </c>
      <c r="CV154" t="s">
        <v>16159</v>
      </c>
      <c r="CW154" t="s">
        <v>16160</v>
      </c>
      <c r="CX154" t="s">
        <v>16161</v>
      </c>
      <c r="CY154" t="s">
        <v>16162</v>
      </c>
      <c r="CZ154" t="s">
        <v>16163</v>
      </c>
      <c r="DA154" t="s">
        <v>16164</v>
      </c>
    </row>
    <row r="155" spans="1:105" x14ac:dyDescent="0.25">
      <c r="A155" t="s">
        <v>16165</v>
      </c>
      <c r="B155" t="s">
        <v>16166</v>
      </c>
      <c r="C155" t="s">
        <v>16167</v>
      </c>
      <c r="D155" t="s">
        <v>16168</v>
      </c>
      <c r="E155" t="s">
        <v>16169</v>
      </c>
      <c r="F155" t="s">
        <v>16170</v>
      </c>
      <c r="G155" t="s">
        <v>16171</v>
      </c>
      <c r="H155" t="s">
        <v>16172</v>
      </c>
      <c r="I155" t="s">
        <v>16173</v>
      </c>
      <c r="J155" t="s">
        <v>16174</v>
      </c>
      <c r="K155" t="s">
        <v>16175</v>
      </c>
      <c r="L155" t="s">
        <v>16176</v>
      </c>
      <c r="M155" t="s">
        <v>16177</v>
      </c>
      <c r="N155" t="s">
        <v>16178</v>
      </c>
      <c r="O155" t="s">
        <v>16179</v>
      </c>
      <c r="P155" t="s">
        <v>16180</v>
      </c>
      <c r="Q155" t="s">
        <v>16181</v>
      </c>
      <c r="R155" t="s">
        <v>16182</v>
      </c>
      <c r="S155" t="s">
        <v>16183</v>
      </c>
      <c r="T155" t="s">
        <v>16184</v>
      </c>
      <c r="U155" t="s">
        <v>16185</v>
      </c>
      <c r="V155" t="s">
        <v>16186</v>
      </c>
      <c r="W155" t="s">
        <v>16187</v>
      </c>
      <c r="X155" t="s">
        <v>16188</v>
      </c>
      <c r="Y155" t="s">
        <v>16189</v>
      </c>
      <c r="Z155" t="s">
        <v>16190</v>
      </c>
      <c r="AA155" t="s">
        <v>16191</v>
      </c>
      <c r="AB155" t="s">
        <v>16192</v>
      </c>
      <c r="AC155" t="s">
        <v>16193</v>
      </c>
      <c r="AD155" t="s">
        <v>16194</v>
      </c>
      <c r="AE155" t="s">
        <v>16195</v>
      </c>
      <c r="AF155" t="s">
        <v>16196</v>
      </c>
      <c r="AG155" t="s">
        <v>16197</v>
      </c>
      <c r="AH155" t="s">
        <v>16198</v>
      </c>
      <c r="AI155" t="s">
        <v>16199</v>
      </c>
      <c r="AJ155" t="s">
        <v>16200</v>
      </c>
      <c r="AK155" t="s">
        <v>16201</v>
      </c>
      <c r="AL155" t="s">
        <v>16202</v>
      </c>
      <c r="AM155" t="s">
        <v>16203</v>
      </c>
      <c r="AN155" t="s">
        <v>16204</v>
      </c>
      <c r="AO155" t="s">
        <v>16205</v>
      </c>
      <c r="AP155" t="s">
        <v>16206</v>
      </c>
      <c r="AQ155" t="s">
        <v>16207</v>
      </c>
      <c r="AR155" t="s">
        <v>16208</v>
      </c>
      <c r="AS155" t="s">
        <v>16209</v>
      </c>
      <c r="AT155" t="s">
        <v>16210</v>
      </c>
      <c r="AU155" t="s">
        <v>16211</v>
      </c>
      <c r="AV155" t="s">
        <v>16212</v>
      </c>
      <c r="AW155" t="s">
        <v>16213</v>
      </c>
      <c r="AX155" t="s">
        <v>16214</v>
      </c>
      <c r="AY155" t="s">
        <v>16215</v>
      </c>
      <c r="AZ155" t="s">
        <v>16216</v>
      </c>
      <c r="BA155" t="s">
        <v>16217</v>
      </c>
      <c r="BB155" t="s">
        <v>16218</v>
      </c>
      <c r="BC155" t="s">
        <v>16219</v>
      </c>
      <c r="BD155" t="s">
        <v>16220</v>
      </c>
      <c r="BE155" t="s">
        <v>16221</v>
      </c>
      <c r="BF155" t="s">
        <v>16222</v>
      </c>
      <c r="BG155" t="s">
        <v>16223</v>
      </c>
      <c r="BH155" t="s">
        <v>16224</v>
      </c>
      <c r="BI155" t="s">
        <v>16225</v>
      </c>
      <c r="BJ155" t="s">
        <v>16226</v>
      </c>
      <c r="BK155" t="s">
        <v>16227</v>
      </c>
      <c r="BL155" t="s">
        <v>16228</v>
      </c>
      <c r="BM155" t="s">
        <v>16229</v>
      </c>
      <c r="BN155" t="s">
        <v>16230</v>
      </c>
      <c r="BO155" t="s">
        <v>16231</v>
      </c>
      <c r="BP155" t="s">
        <v>16232</v>
      </c>
      <c r="BQ155" t="s">
        <v>16233</v>
      </c>
      <c r="BR155" t="s">
        <v>16234</v>
      </c>
      <c r="BS155" t="s">
        <v>16235</v>
      </c>
      <c r="BT155" t="s">
        <v>16236</v>
      </c>
      <c r="BU155" t="s">
        <v>16237</v>
      </c>
      <c r="BV155" t="s">
        <v>16238</v>
      </c>
      <c r="BW155" t="s">
        <v>16239</v>
      </c>
      <c r="BX155" t="s">
        <v>16240</v>
      </c>
      <c r="BY155" t="s">
        <v>16241</v>
      </c>
      <c r="BZ155" t="s">
        <v>16242</v>
      </c>
      <c r="CA155" t="s">
        <v>16243</v>
      </c>
      <c r="CB155" t="s">
        <v>16244</v>
      </c>
      <c r="CC155" t="s">
        <v>16245</v>
      </c>
      <c r="CD155" t="s">
        <v>16246</v>
      </c>
      <c r="CE155" t="s">
        <v>16247</v>
      </c>
      <c r="CF155" t="s">
        <v>16248</v>
      </c>
      <c r="CG155" t="s">
        <v>16249</v>
      </c>
      <c r="CH155" t="s">
        <v>16250</v>
      </c>
      <c r="CI155" t="s">
        <v>16251</v>
      </c>
      <c r="CJ155" t="s">
        <v>16252</v>
      </c>
      <c r="CK155" t="s">
        <v>16253</v>
      </c>
      <c r="CL155" t="s">
        <v>16254</v>
      </c>
      <c r="CM155" t="s">
        <v>16255</v>
      </c>
      <c r="CN155" t="s">
        <v>16256</v>
      </c>
      <c r="CO155" t="s">
        <v>16257</v>
      </c>
      <c r="CP155" t="s">
        <v>16258</v>
      </c>
      <c r="CQ155" t="s">
        <v>16259</v>
      </c>
      <c r="CR155" t="s">
        <v>16260</v>
      </c>
      <c r="CS155" t="s">
        <v>16261</v>
      </c>
      <c r="CT155" t="s">
        <v>16262</v>
      </c>
      <c r="CU155" t="s">
        <v>16263</v>
      </c>
      <c r="CV155" t="s">
        <v>16264</v>
      </c>
      <c r="CW155" t="s">
        <v>16265</v>
      </c>
      <c r="CX155" t="s">
        <v>16266</v>
      </c>
      <c r="CY155" t="s">
        <v>16267</v>
      </c>
      <c r="CZ155" t="s">
        <v>16268</v>
      </c>
      <c r="DA155" t="s">
        <v>16269</v>
      </c>
    </row>
    <row r="156" spans="1:105" x14ac:dyDescent="0.25">
      <c r="A156" t="s">
        <v>16270</v>
      </c>
      <c r="B156" t="s">
        <v>16271</v>
      </c>
      <c r="C156" t="s">
        <v>16272</v>
      </c>
      <c r="D156" t="s">
        <v>16273</v>
      </c>
      <c r="E156" t="s">
        <v>16274</v>
      </c>
      <c r="F156" t="s">
        <v>16275</v>
      </c>
      <c r="G156" t="s">
        <v>16276</v>
      </c>
      <c r="H156" t="s">
        <v>16277</v>
      </c>
      <c r="I156" t="s">
        <v>16278</v>
      </c>
      <c r="J156" t="s">
        <v>16279</v>
      </c>
      <c r="K156" t="s">
        <v>16280</v>
      </c>
      <c r="L156" t="s">
        <v>16281</v>
      </c>
      <c r="M156" t="s">
        <v>16282</v>
      </c>
      <c r="N156" t="s">
        <v>16283</v>
      </c>
      <c r="O156" t="s">
        <v>16284</v>
      </c>
      <c r="P156" t="s">
        <v>16285</v>
      </c>
      <c r="Q156" t="s">
        <v>16286</v>
      </c>
      <c r="R156" t="s">
        <v>16287</v>
      </c>
      <c r="S156" t="s">
        <v>16288</v>
      </c>
      <c r="T156" t="s">
        <v>16289</v>
      </c>
      <c r="U156" t="s">
        <v>16290</v>
      </c>
      <c r="V156" t="s">
        <v>16291</v>
      </c>
      <c r="W156" t="s">
        <v>16292</v>
      </c>
      <c r="X156" t="s">
        <v>16293</v>
      </c>
      <c r="Y156" t="s">
        <v>16294</v>
      </c>
      <c r="Z156" t="s">
        <v>16295</v>
      </c>
      <c r="AA156" t="s">
        <v>16296</v>
      </c>
      <c r="AB156" t="s">
        <v>16297</v>
      </c>
      <c r="AC156" t="s">
        <v>16298</v>
      </c>
      <c r="AD156" t="s">
        <v>16299</v>
      </c>
      <c r="AE156" t="s">
        <v>16300</v>
      </c>
      <c r="AF156" t="s">
        <v>16301</v>
      </c>
      <c r="AG156" t="s">
        <v>16302</v>
      </c>
      <c r="AH156" t="s">
        <v>16303</v>
      </c>
      <c r="AI156" t="s">
        <v>16304</v>
      </c>
      <c r="AJ156" t="s">
        <v>16305</v>
      </c>
      <c r="AK156" t="s">
        <v>16306</v>
      </c>
      <c r="AL156" t="s">
        <v>16307</v>
      </c>
      <c r="AM156" t="s">
        <v>16308</v>
      </c>
      <c r="AN156" t="s">
        <v>16309</v>
      </c>
      <c r="AO156" t="s">
        <v>16310</v>
      </c>
      <c r="AP156" t="s">
        <v>16311</v>
      </c>
      <c r="AQ156" t="s">
        <v>16312</v>
      </c>
      <c r="AR156" t="s">
        <v>16313</v>
      </c>
      <c r="AS156" t="s">
        <v>16314</v>
      </c>
      <c r="AT156" t="s">
        <v>16315</v>
      </c>
      <c r="AU156" t="s">
        <v>16316</v>
      </c>
      <c r="AV156" t="s">
        <v>16317</v>
      </c>
      <c r="AW156" t="s">
        <v>16318</v>
      </c>
      <c r="AX156" t="s">
        <v>16319</v>
      </c>
      <c r="AY156" t="s">
        <v>16320</v>
      </c>
      <c r="AZ156" t="s">
        <v>16321</v>
      </c>
      <c r="BA156" t="s">
        <v>16322</v>
      </c>
      <c r="BB156" t="s">
        <v>16323</v>
      </c>
      <c r="BC156" t="s">
        <v>16324</v>
      </c>
      <c r="BD156" t="s">
        <v>16325</v>
      </c>
      <c r="BE156" t="s">
        <v>16326</v>
      </c>
      <c r="BF156" t="s">
        <v>16327</v>
      </c>
      <c r="BG156" t="s">
        <v>16328</v>
      </c>
      <c r="BH156" t="s">
        <v>16329</v>
      </c>
      <c r="BI156" t="s">
        <v>16330</v>
      </c>
      <c r="BJ156" t="s">
        <v>16331</v>
      </c>
      <c r="BK156" t="s">
        <v>16332</v>
      </c>
      <c r="BL156" t="s">
        <v>16333</v>
      </c>
      <c r="BM156" t="s">
        <v>16334</v>
      </c>
      <c r="BN156" t="s">
        <v>16335</v>
      </c>
      <c r="BO156" t="s">
        <v>16336</v>
      </c>
      <c r="BP156" t="s">
        <v>16337</v>
      </c>
      <c r="BQ156" t="s">
        <v>16338</v>
      </c>
      <c r="BR156" t="s">
        <v>16339</v>
      </c>
      <c r="BS156" t="s">
        <v>16340</v>
      </c>
      <c r="BT156" t="s">
        <v>16341</v>
      </c>
      <c r="BU156" t="s">
        <v>16342</v>
      </c>
      <c r="BV156" t="s">
        <v>16343</v>
      </c>
      <c r="BW156" t="s">
        <v>16344</v>
      </c>
      <c r="BX156" t="s">
        <v>16345</v>
      </c>
      <c r="BY156" t="s">
        <v>16346</v>
      </c>
      <c r="BZ156" t="s">
        <v>16347</v>
      </c>
      <c r="CA156" t="s">
        <v>16348</v>
      </c>
      <c r="CB156" t="s">
        <v>16349</v>
      </c>
      <c r="CC156" t="s">
        <v>16350</v>
      </c>
      <c r="CD156" t="s">
        <v>16351</v>
      </c>
      <c r="CE156" t="s">
        <v>16352</v>
      </c>
      <c r="CF156" t="s">
        <v>16353</v>
      </c>
      <c r="CG156" t="s">
        <v>16354</v>
      </c>
      <c r="CH156" t="s">
        <v>16355</v>
      </c>
      <c r="CI156" t="s">
        <v>16356</v>
      </c>
      <c r="CJ156" t="s">
        <v>16357</v>
      </c>
      <c r="CK156" t="s">
        <v>16358</v>
      </c>
      <c r="CL156" t="s">
        <v>16359</v>
      </c>
      <c r="CM156" t="s">
        <v>16360</v>
      </c>
      <c r="CN156" t="s">
        <v>16361</v>
      </c>
      <c r="CO156" t="s">
        <v>16362</v>
      </c>
      <c r="CP156" t="s">
        <v>16363</v>
      </c>
      <c r="CQ156" t="s">
        <v>16364</v>
      </c>
      <c r="CR156" t="s">
        <v>16365</v>
      </c>
      <c r="CS156" t="s">
        <v>16366</v>
      </c>
      <c r="CT156" t="s">
        <v>16367</v>
      </c>
      <c r="CU156" t="s">
        <v>16368</v>
      </c>
      <c r="CV156" t="s">
        <v>16369</v>
      </c>
      <c r="CW156" t="s">
        <v>16370</v>
      </c>
      <c r="CX156" t="s">
        <v>16371</v>
      </c>
      <c r="CY156" t="s">
        <v>16372</v>
      </c>
      <c r="CZ156" t="s">
        <v>16373</v>
      </c>
      <c r="DA156" t="s">
        <v>16374</v>
      </c>
    </row>
    <row r="157" spans="1:105" x14ac:dyDescent="0.25">
      <c r="A157" t="s">
        <v>16375</v>
      </c>
      <c r="B157" t="s">
        <v>16376</v>
      </c>
      <c r="C157" t="s">
        <v>16377</v>
      </c>
      <c r="D157" t="s">
        <v>16378</v>
      </c>
      <c r="E157" t="s">
        <v>16379</v>
      </c>
      <c r="F157" t="s">
        <v>16380</v>
      </c>
      <c r="G157" t="s">
        <v>16381</v>
      </c>
      <c r="H157" t="s">
        <v>16382</v>
      </c>
      <c r="I157" t="s">
        <v>16383</v>
      </c>
      <c r="J157" t="s">
        <v>16384</v>
      </c>
      <c r="K157" t="s">
        <v>16385</v>
      </c>
      <c r="L157" t="s">
        <v>16386</v>
      </c>
      <c r="M157" t="s">
        <v>16387</v>
      </c>
      <c r="N157" t="s">
        <v>16388</v>
      </c>
      <c r="O157" t="s">
        <v>16389</v>
      </c>
      <c r="P157" t="s">
        <v>16390</v>
      </c>
      <c r="Q157" t="s">
        <v>16391</v>
      </c>
      <c r="R157" t="s">
        <v>16392</v>
      </c>
      <c r="S157" t="s">
        <v>16393</v>
      </c>
      <c r="T157" t="s">
        <v>16394</v>
      </c>
      <c r="U157" t="s">
        <v>16395</v>
      </c>
      <c r="V157" t="s">
        <v>16396</v>
      </c>
      <c r="W157" t="s">
        <v>16397</v>
      </c>
      <c r="X157" t="s">
        <v>16398</v>
      </c>
      <c r="Y157" t="s">
        <v>16399</v>
      </c>
      <c r="Z157" t="s">
        <v>16400</v>
      </c>
      <c r="AA157" t="s">
        <v>16401</v>
      </c>
      <c r="AB157" t="s">
        <v>16402</v>
      </c>
      <c r="AC157" t="s">
        <v>16403</v>
      </c>
      <c r="AD157" t="s">
        <v>16404</v>
      </c>
      <c r="AE157" t="s">
        <v>16405</v>
      </c>
      <c r="AF157" t="s">
        <v>16406</v>
      </c>
      <c r="AG157" t="s">
        <v>16407</v>
      </c>
      <c r="AH157" t="s">
        <v>16408</v>
      </c>
      <c r="AI157" t="s">
        <v>16409</v>
      </c>
      <c r="AJ157" t="s">
        <v>16410</v>
      </c>
      <c r="AK157" t="s">
        <v>16411</v>
      </c>
      <c r="AL157" t="s">
        <v>16412</v>
      </c>
      <c r="AM157" t="s">
        <v>16413</v>
      </c>
      <c r="AN157" t="s">
        <v>16414</v>
      </c>
      <c r="AO157" t="s">
        <v>16415</v>
      </c>
      <c r="AP157" t="s">
        <v>16416</v>
      </c>
      <c r="AQ157" t="s">
        <v>16417</v>
      </c>
      <c r="AR157" t="s">
        <v>16418</v>
      </c>
      <c r="AS157" t="s">
        <v>16419</v>
      </c>
      <c r="AT157" t="s">
        <v>16420</v>
      </c>
      <c r="AU157" t="s">
        <v>16421</v>
      </c>
      <c r="AV157" t="s">
        <v>16422</v>
      </c>
      <c r="AW157" t="s">
        <v>16423</v>
      </c>
      <c r="AX157" t="s">
        <v>16424</v>
      </c>
      <c r="AY157" t="s">
        <v>16425</v>
      </c>
      <c r="AZ157" t="s">
        <v>16426</v>
      </c>
      <c r="BA157" t="s">
        <v>16427</v>
      </c>
      <c r="BB157" t="s">
        <v>16428</v>
      </c>
      <c r="BC157" t="s">
        <v>16429</v>
      </c>
      <c r="BD157" t="s">
        <v>16430</v>
      </c>
      <c r="BE157" t="s">
        <v>16431</v>
      </c>
      <c r="BF157" t="s">
        <v>16432</v>
      </c>
      <c r="BG157" t="s">
        <v>16433</v>
      </c>
      <c r="BH157" t="s">
        <v>16434</v>
      </c>
      <c r="BI157" t="s">
        <v>16435</v>
      </c>
      <c r="BJ157" t="s">
        <v>16436</v>
      </c>
      <c r="BK157" t="s">
        <v>16437</v>
      </c>
      <c r="BL157" t="s">
        <v>16438</v>
      </c>
      <c r="BM157" t="s">
        <v>16439</v>
      </c>
      <c r="BN157" t="s">
        <v>16440</v>
      </c>
      <c r="BO157" t="s">
        <v>16441</v>
      </c>
      <c r="BP157" t="s">
        <v>16442</v>
      </c>
      <c r="BQ157" t="s">
        <v>16443</v>
      </c>
      <c r="BR157" t="s">
        <v>16444</v>
      </c>
      <c r="BS157" t="s">
        <v>16445</v>
      </c>
      <c r="BT157" t="s">
        <v>16446</v>
      </c>
      <c r="BU157" t="s">
        <v>16447</v>
      </c>
      <c r="BV157" t="s">
        <v>16448</v>
      </c>
      <c r="BW157" t="s">
        <v>16449</v>
      </c>
      <c r="BX157" t="s">
        <v>16450</v>
      </c>
      <c r="BY157" t="s">
        <v>16451</v>
      </c>
      <c r="BZ157" t="s">
        <v>16452</v>
      </c>
      <c r="CA157" t="s">
        <v>16453</v>
      </c>
      <c r="CB157" t="s">
        <v>16454</v>
      </c>
      <c r="CC157" t="s">
        <v>16455</v>
      </c>
      <c r="CD157" t="s">
        <v>16456</v>
      </c>
      <c r="CE157" t="s">
        <v>16457</v>
      </c>
      <c r="CF157" t="s">
        <v>16458</v>
      </c>
      <c r="CG157" t="s">
        <v>16459</v>
      </c>
      <c r="CH157" t="s">
        <v>16460</v>
      </c>
      <c r="CI157" t="s">
        <v>16461</v>
      </c>
      <c r="CJ157" t="s">
        <v>16462</v>
      </c>
      <c r="CK157" t="s">
        <v>16463</v>
      </c>
      <c r="CL157" t="s">
        <v>16464</v>
      </c>
      <c r="CM157" t="s">
        <v>16465</v>
      </c>
      <c r="CN157" t="s">
        <v>16466</v>
      </c>
      <c r="CO157" t="s">
        <v>16467</v>
      </c>
      <c r="CP157" t="s">
        <v>16468</v>
      </c>
      <c r="CQ157" t="s">
        <v>16469</v>
      </c>
      <c r="CR157" t="s">
        <v>16470</v>
      </c>
      <c r="CS157" t="s">
        <v>16471</v>
      </c>
      <c r="CT157" t="s">
        <v>16472</v>
      </c>
      <c r="CU157" t="s">
        <v>16473</v>
      </c>
      <c r="CV157" t="s">
        <v>16474</v>
      </c>
      <c r="CW157" t="s">
        <v>16475</v>
      </c>
      <c r="CX157" t="s">
        <v>16476</v>
      </c>
      <c r="CY157" t="s">
        <v>16477</v>
      </c>
      <c r="CZ157" t="s">
        <v>16478</v>
      </c>
      <c r="DA157" t="s">
        <v>16479</v>
      </c>
    </row>
    <row r="158" spans="1:105" x14ac:dyDescent="0.25">
      <c r="A158" t="s">
        <v>16480</v>
      </c>
      <c r="B158" t="s">
        <v>16481</v>
      </c>
      <c r="C158" t="s">
        <v>16482</v>
      </c>
      <c r="D158" t="s">
        <v>16483</v>
      </c>
      <c r="E158" t="s">
        <v>16484</v>
      </c>
      <c r="F158" t="s">
        <v>16485</v>
      </c>
      <c r="G158" t="s">
        <v>16486</v>
      </c>
      <c r="H158" t="s">
        <v>16487</v>
      </c>
      <c r="I158" t="s">
        <v>16488</v>
      </c>
      <c r="J158" t="s">
        <v>16489</v>
      </c>
      <c r="K158" t="s">
        <v>16490</v>
      </c>
      <c r="L158" t="s">
        <v>16491</v>
      </c>
      <c r="M158" t="s">
        <v>16492</v>
      </c>
      <c r="N158" t="s">
        <v>16493</v>
      </c>
      <c r="O158" t="s">
        <v>16494</v>
      </c>
      <c r="P158" t="s">
        <v>16495</v>
      </c>
      <c r="Q158" t="s">
        <v>16496</v>
      </c>
      <c r="R158" t="s">
        <v>16497</v>
      </c>
      <c r="S158" t="s">
        <v>16498</v>
      </c>
      <c r="T158" t="s">
        <v>16499</v>
      </c>
      <c r="U158" t="s">
        <v>16500</v>
      </c>
      <c r="V158" t="s">
        <v>16501</v>
      </c>
      <c r="W158" t="s">
        <v>16502</v>
      </c>
      <c r="X158" t="s">
        <v>16503</v>
      </c>
      <c r="Y158" t="s">
        <v>16504</v>
      </c>
      <c r="Z158" t="s">
        <v>16505</v>
      </c>
      <c r="AA158" t="s">
        <v>16506</v>
      </c>
      <c r="AB158" t="s">
        <v>16507</v>
      </c>
      <c r="AC158" t="s">
        <v>16508</v>
      </c>
      <c r="AD158" t="s">
        <v>16509</v>
      </c>
      <c r="AE158" t="s">
        <v>16510</v>
      </c>
      <c r="AF158" t="s">
        <v>16511</v>
      </c>
      <c r="AG158" t="s">
        <v>16512</v>
      </c>
      <c r="AH158" t="s">
        <v>16513</v>
      </c>
      <c r="AI158" t="s">
        <v>16514</v>
      </c>
      <c r="AJ158" t="s">
        <v>16515</v>
      </c>
      <c r="AK158" t="s">
        <v>16516</v>
      </c>
      <c r="AL158" t="s">
        <v>16517</v>
      </c>
      <c r="AM158" t="s">
        <v>16518</v>
      </c>
      <c r="AN158" t="s">
        <v>16519</v>
      </c>
      <c r="AO158" t="s">
        <v>16520</v>
      </c>
      <c r="AP158" t="s">
        <v>16521</v>
      </c>
      <c r="AQ158" t="s">
        <v>16522</v>
      </c>
      <c r="AR158" t="s">
        <v>16523</v>
      </c>
      <c r="AS158" t="s">
        <v>16524</v>
      </c>
      <c r="AT158" t="s">
        <v>16525</v>
      </c>
      <c r="AU158" t="s">
        <v>16526</v>
      </c>
      <c r="AV158" t="s">
        <v>16527</v>
      </c>
      <c r="AW158" t="s">
        <v>16528</v>
      </c>
      <c r="AX158" t="s">
        <v>16529</v>
      </c>
      <c r="AY158" t="s">
        <v>16530</v>
      </c>
      <c r="AZ158" t="s">
        <v>16531</v>
      </c>
      <c r="BA158" t="s">
        <v>16532</v>
      </c>
      <c r="BB158" t="s">
        <v>16533</v>
      </c>
      <c r="BC158" t="s">
        <v>16534</v>
      </c>
      <c r="BD158" t="s">
        <v>16535</v>
      </c>
      <c r="BE158" t="s">
        <v>16536</v>
      </c>
      <c r="BF158" t="s">
        <v>16537</v>
      </c>
      <c r="BG158" t="s">
        <v>16538</v>
      </c>
      <c r="BH158" t="s">
        <v>16539</v>
      </c>
      <c r="BI158" t="s">
        <v>16540</v>
      </c>
      <c r="BJ158" t="s">
        <v>16541</v>
      </c>
      <c r="BK158" t="s">
        <v>16542</v>
      </c>
      <c r="BL158" t="s">
        <v>16543</v>
      </c>
      <c r="BM158" t="s">
        <v>16544</v>
      </c>
      <c r="BN158" t="s">
        <v>16545</v>
      </c>
      <c r="BO158" t="s">
        <v>16546</v>
      </c>
      <c r="BP158" t="s">
        <v>16547</v>
      </c>
      <c r="BQ158" t="s">
        <v>16548</v>
      </c>
      <c r="BR158" t="s">
        <v>16549</v>
      </c>
      <c r="BS158" t="s">
        <v>16550</v>
      </c>
      <c r="BT158" t="s">
        <v>16551</v>
      </c>
      <c r="BU158" t="s">
        <v>16552</v>
      </c>
      <c r="BV158" t="s">
        <v>16553</v>
      </c>
      <c r="BW158" t="s">
        <v>16554</v>
      </c>
      <c r="BX158" t="s">
        <v>16555</v>
      </c>
      <c r="BY158" t="s">
        <v>16556</v>
      </c>
      <c r="BZ158" t="s">
        <v>16557</v>
      </c>
      <c r="CA158" t="s">
        <v>16558</v>
      </c>
      <c r="CB158" t="s">
        <v>16559</v>
      </c>
      <c r="CC158" t="s">
        <v>16560</v>
      </c>
      <c r="CD158" t="s">
        <v>16561</v>
      </c>
      <c r="CE158" t="s">
        <v>16562</v>
      </c>
      <c r="CF158" t="s">
        <v>16563</v>
      </c>
      <c r="CG158" t="s">
        <v>16564</v>
      </c>
      <c r="CH158" t="s">
        <v>16565</v>
      </c>
      <c r="CI158" t="s">
        <v>16566</v>
      </c>
      <c r="CJ158" t="s">
        <v>16567</v>
      </c>
      <c r="CK158" t="s">
        <v>16568</v>
      </c>
      <c r="CL158" t="s">
        <v>16569</v>
      </c>
      <c r="CM158" t="s">
        <v>16570</v>
      </c>
      <c r="CN158" t="s">
        <v>16571</v>
      </c>
      <c r="CO158" t="s">
        <v>16572</v>
      </c>
      <c r="CP158" t="s">
        <v>16573</v>
      </c>
      <c r="CQ158" t="s">
        <v>16574</v>
      </c>
      <c r="CR158" t="s">
        <v>16575</v>
      </c>
      <c r="CS158" t="s">
        <v>16576</v>
      </c>
      <c r="CT158" t="s">
        <v>16577</v>
      </c>
      <c r="CU158" t="s">
        <v>16578</v>
      </c>
      <c r="CV158" t="s">
        <v>16579</v>
      </c>
      <c r="CW158" t="s">
        <v>16580</v>
      </c>
      <c r="CX158" t="s">
        <v>16581</v>
      </c>
      <c r="CY158" t="s">
        <v>16582</v>
      </c>
      <c r="CZ158" t="s">
        <v>16583</v>
      </c>
      <c r="DA158" t="s">
        <v>16584</v>
      </c>
    </row>
    <row r="159" spans="1:105" x14ac:dyDescent="0.25">
      <c r="A159" t="s">
        <v>16585</v>
      </c>
      <c r="B159" t="s">
        <v>16586</v>
      </c>
      <c r="C159" t="s">
        <v>16587</v>
      </c>
      <c r="D159" t="s">
        <v>16588</v>
      </c>
      <c r="E159" t="s">
        <v>16589</v>
      </c>
      <c r="F159" t="s">
        <v>16590</v>
      </c>
      <c r="G159" t="s">
        <v>16591</v>
      </c>
      <c r="H159" t="s">
        <v>16592</v>
      </c>
      <c r="I159" t="s">
        <v>16593</v>
      </c>
      <c r="J159" t="s">
        <v>16594</v>
      </c>
      <c r="K159" t="s">
        <v>16595</v>
      </c>
      <c r="L159" t="s">
        <v>16596</v>
      </c>
      <c r="M159" t="s">
        <v>16597</v>
      </c>
      <c r="N159" t="s">
        <v>16598</v>
      </c>
      <c r="O159" t="s">
        <v>16599</v>
      </c>
      <c r="P159" t="s">
        <v>16600</v>
      </c>
      <c r="Q159" t="s">
        <v>16601</v>
      </c>
      <c r="R159" t="s">
        <v>16602</v>
      </c>
      <c r="S159" t="s">
        <v>16603</v>
      </c>
      <c r="T159" t="s">
        <v>16604</v>
      </c>
      <c r="U159" t="s">
        <v>16605</v>
      </c>
      <c r="V159" t="s">
        <v>16606</v>
      </c>
      <c r="W159" t="s">
        <v>16607</v>
      </c>
      <c r="X159" t="s">
        <v>16608</v>
      </c>
      <c r="Y159" t="s">
        <v>16609</v>
      </c>
      <c r="Z159" t="s">
        <v>16610</v>
      </c>
      <c r="AA159" t="s">
        <v>16611</v>
      </c>
      <c r="AB159" t="s">
        <v>16612</v>
      </c>
      <c r="AC159" t="s">
        <v>16613</v>
      </c>
      <c r="AD159" t="s">
        <v>16614</v>
      </c>
      <c r="AE159" t="s">
        <v>16615</v>
      </c>
      <c r="AF159" t="s">
        <v>16616</v>
      </c>
      <c r="AG159" t="s">
        <v>16617</v>
      </c>
      <c r="AH159" t="s">
        <v>16618</v>
      </c>
      <c r="AI159" t="s">
        <v>16619</v>
      </c>
      <c r="AJ159" t="s">
        <v>16620</v>
      </c>
      <c r="AK159" t="s">
        <v>16621</v>
      </c>
      <c r="AL159" t="s">
        <v>16622</v>
      </c>
      <c r="AM159" t="s">
        <v>16623</v>
      </c>
      <c r="AN159" t="s">
        <v>16624</v>
      </c>
      <c r="AO159" t="s">
        <v>16625</v>
      </c>
      <c r="AP159" t="s">
        <v>16626</v>
      </c>
      <c r="AQ159" t="s">
        <v>16627</v>
      </c>
      <c r="AR159" t="s">
        <v>16628</v>
      </c>
      <c r="AS159" t="s">
        <v>16629</v>
      </c>
      <c r="AT159" t="s">
        <v>16630</v>
      </c>
      <c r="AU159" t="s">
        <v>16631</v>
      </c>
      <c r="AV159" t="s">
        <v>16632</v>
      </c>
      <c r="AW159" t="s">
        <v>16633</v>
      </c>
      <c r="AX159" t="s">
        <v>16634</v>
      </c>
      <c r="AY159" t="s">
        <v>16635</v>
      </c>
      <c r="AZ159" t="s">
        <v>16636</v>
      </c>
      <c r="BA159" t="s">
        <v>16637</v>
      </c>
      <c r="BB159" t="s">
        <v>16638</v>
      </c>
      <c r="BC159" t="s">
        <v>16639</v>
      </c>
      <c r="BD159" t="s">
        <v>16640</v>
      </c>
      <c r="BE159" t="s">
        <v>16641</v>
      </c>
      <c r="BF159" t="s">
        <v>16642</v>
      </c>
      <c r="BG159" t="s">
        <v>16643</v>
      </c>
      <c r="BH159" t="s">
        <v>16644</v>
      </c>
      <c r="BI159" t="s">
        <v>16645</v>
      </c>
      <c r="BJ159" t="s">
        <v>16646</v>
      </c>
      <c r="BK159" t="s">
        <v>16647</v>
      </c>
      <c r="BL159" t="s">
        <v>16648</v>
      </c>
      <c r="BM159" t="s">
        <v>16649</v>
      </c>
      <c r="BN159" t="s">
        <v>16650</v>
      </c>
      <c r="BO159" t="s">
        <v>16651</v>
      </c>
      <c r="BP159" t="s">
        <v>16652</v>
      </c>
      <c r="BQ159" t="s">
        <v>16653</v>
      </c>
      <c r="BR159" t="s">
        <v>16654</v>
      </c>
      <c r="BS159" t="s">
        <v>16655</v>
      </c>
      <c r="BT159" t="s">
        <v>16656</v>
      </c>
      <c r="BU159" t="s">
        <v>16657</v>
      </c>
      <c r="BV159" t="s">
        <v>16658</v>
      </c>
      <c r="BW159" t="s">
        <v>16659</v>
      </c>
      <c r="BX159" t="s">
        <v>16660</v>
      </c>
      <c r="BY159" t="s">
        <v>16661</v>
      </c>
      <c r="BZ159" t="s">
        <v>16662</v>
      </c>
      <c r="CA159" t="s">
        <v>16663</v>
      </c>
      <c r="CB159" t="s">
        <v>16664</v>
      </c>
      <c r="CC159" t="s">
        <v>16665</v>
      </c>
      <c r="CD159" t="s">
        <v>16666</v>
      </c>
      <c r="CE159" t="s">
        <v>16667</v>
      </c>
      <c r="CF159" t="s">
        <v>16668</v>
      </c>
      <c r="CG159" t="s">
        <v>16669</v>
      </c>
      <c r="CH159" t="s">
        <v>16670</v>
      </c>
      <c r="CI159" t="s">
        <v>16671</v>
      </c>
      <c r="CJ159" t="s">
        <v>16672</v>
      </c>
      <c r="CK159" t="s">
        <v>16673</v>
      </c>
      <c r="CL159" t="s">
        <v>16674</v>
      </c>
      <c r="CM159" t="s">
        <v>16675</v>
      </c>
      <c r="CN159" t="s">
        <v>16676</v>
      </c>
      <c r="CO159" t="s">
        <v>16677</v>
      </c>
      <c r="CP159" t="s">
        <v>16678</v>
      </c>
      <c r="CQ159" t="s">
        <v>16679</v>
      </c>
      <c r="CR159" t="s">
        <v>16680</v>
      </c>
      <c r="CS159" t="s">
        <v>16681</v>
      </c>
      <c r="CT159" t="s">
        <v>16682</v>
      </c>
      <c r="CU159" t="s">
        <v>16683</v>
      </c>
      <c r="CV159" t="s">
        <v>16684</v>
      </c>
      <c r="CW159" t="s">
        <v>16685</v>
      </c>
      <c r="CX159" t="s">
        <v>16686</v>
      </c>
      <c r="CY159" t="s">
        <v>16687</v>
      </c>
      <c r="CZ159" t="s">
        <v>16688</v>
      </c>
      <c r="DA159" t="s">
        <v>16689</v>
      </c>
    </row>
    <row r="160" spans="1:105" x14ac:dyDescent="0.25">
      <c r="A160" t="s">
        <v>16690</v>
      </c>
      <c r="B160" t="s">
        <v>16691</v>
      </c>
      <c r="C160" t="s">
        <v>16692</v>
      </c>
      <c r="D160" t="s">
        <v>16693</v>
      </c>
      <c r="E160" t="s">
        <v>16694</v>
      </c>
      <c r="F160" t="s">
        <v>16695</v>
      </c>
      <c r="G160" t="s">
        <v>16696</v>
      </c>
      <c r="H160" t="s">
        <v>16697</v>
      </c>
      <c r="I160" t="s">
        <v>16698</v>
      </c>
      <c r="J160" t="s">
        <v>16699</v>
      </c>
      <c r="K160" t="s">
        <v>16700</v>
      </c>
      <c r="L160" t="s">
        <v>16701</v>
      </c>
      <c r="M160" t="s">
        <v>16702</v>
      </c>
      <c r="N160" t="s">
        <v>16703</v>
      </c>
      <c r="O160" t="s">
        <v>16704</v>
      </c>
      <c r="P160" t="s">
        <v>16705</v>
      </c>
      <c r="Q160" t="s">
        <v>16706</v>
      </c>
      <c r="R160" t="s">
        <v>16707</v>
      </c>
      <c r="S160" t="s">
        <v>16708</v>
      </c>
      <c r="T160" t="s">
        <v>16709</v>
      </c>
      <c r="U160" t="s">
        <v>16710</v>
      </c>
      <c r="V160" t="s">
        <v>16711</v>
      </c>
      <c r="W160" t="s">
        <v>16712</v>
      </c>
      <c r="X160" t="s">
        <v>16713</v>
      </c>
      <c r="Y160" t="s">
        <v>16714</v>
      </c>
      <c r="Z160" t="s">
        <v>16715</v>
      </c>
      <c r="AA160" t="s">
        <v>16716</v>
      </c>
      <c r="AB160" t="s">
        <v>16717</v>
      </c>
      <c r="AC160" t="s">
        <v>16718</v>
      </c>
      <c r="AD160" t="s">
        <v>16719</v>
      </c>
      <c r="AE160" t="s">
        <v>16720</v>
      </c>
      <c r="AF160" t="s">
        <v>16721</v>
      </c>
      <c r="AG160" t="s">
        <v>16722</v>
      </c>
      <c r="AH160" t="s">
        <v>16723</v>
      </c>
      <c r="AI160" t="s">
        <v>16724</v>
      </c>
      <c r="AJ160" t="s">
        <v>16725</v>
      </c>
      <c r="AK160" t="s">
        <v>16726</v>
      </c>
      <c r="AL160" t="s">
        <v>16727</v>
      </c>
      <c r="AM160" t="s">
        <v>16728</v>
      </c>
      <c r="AN160" t="s">
        <v>16729</v>
      </c>
      <c r="AO160" t="s">
        <v>16730</v>
      </c>
      <c r="AP160" t="s">
        <v>16731</v>
      </c>
      <c r="AQ160" t="s">
        <v>16732</v>
      </c>
      <c r="AR160" t="s">
        <v>16733</v>
      </c>
      <c r="AS160" t="s">
        <v>16734</v>
      </c>
      <c r="AT160" t="s">
        <v>16735</v>
      </c>
      <c r="AU160" t="s">
        <v>16736</v>
      </c>
      <c r="AV160" t="s">
        <v>16737</v>
      </c>
      <c r="AW160" t="s">
        <v>16738</v>
      </c>
      <c r="AX160" t="s">
        <v>16739</v>
      </c>
      <c r="AY160" t="s">
        <v>16740</v>
      </c>
      <c r="AZ160" t="s">
        <v>16741</v>
      </c>
      <c r="BA160" t="s">
        <v>16742</v>
      </c>
      <c r="BB160" t="s">
        <v>16743</v>
      </c>
      <c r="BC160" t="s">
        <v>16744</v>
      </c>
      <c r="BD160" t="s">
        <v>16745</v>
      </c>
      <c r="BE160" t="s">
        <v>16746</v>
      </c>
      <c r="BF160" t="s">
        <v>16747</v>
      </c>
      <c r="BG160" t="s">
        <v>16748</v>
      </c>
      <c r="BH160" t="s">
        <v>16749</v>
      </c>
      <c r="BI160" t="s">
        <v>16750</v>
      </c>
      <c r="BJ160" t="s">
        <v>16751</v>
      </c>
      <c r="BK160" t="s">
        <v>16752</v>
      </c>
      <c r="BL160" t="s">
        <v>16753</v>
      </c>
      <c r="BM160" t="s">
        <v>16754</v>
      </c>
      <c r="BN160" t="s">
        <v>16755</v>
      </c>
      <c r="BO160" t="s">
        <v>16756</v>
      </c>
      <c r="BP160" t="s">
        <v>16757</v>
      </c>
      <c r="BQ160" t="s">
        <v>16758</v>
      </c>
      <c r="BR160" t="s">
        <v>16759</v>
      </c>
      <c r="BS160" t="s">
        <v>16760</v>
      </c>
      <c r="BT160" t="s">
        <v>16761</v>
      </c>
      <c r="BU160" t="s">
        <v>16762</v>
      </c>
      <c r="BV160" t="s">
        <v>16763</v>
      </c>
      <c r="BW160" t="s">
        <v>16764</v>
      </c>
      <c r="BX160" t="s">
        <v>16765</v>
      </c>
      <c r="BY160" t="s">
        <v>16766</v>
      </c>
      <c r="BZ160" t="s">
        <v>16767</v>
      </c>
      <c r="CA160" t="s">
        <v>16768</v>
      </c>
      <c r="CB160" t="s">
        <v>16769</v>
      </c>
      <c r="CC160" t="s">
        <v>16770</v>
      </c>
      <c r="CD160" t="s">
        <v>16771</v>
      </c>
      <c r="CE160" t="s">
        <v>16772</v>
      </c>
      <c r="CF160" t="s">
        <v>16773</v>
      </c>
      <c r="CG160" t="s">
        <v>16774</v>
      </c>
      <c r="CH160" t="s">
        <v>16775</v>
      </c>
      <c r="CI160" t="s">
        <v>16776</v>
      </c>
      <c r="CJ160" t="s">
        <v>16777</v>
      </c>
      <c r="CK160" t="s">
        <v>16778</v>
      </c>
      <c r="CL160" t="s">
        <v>16779</v>
      </c>
      <c r="CM160" t="s">
        <v>16780</v>
      </c>
      <c r="CN160" t="s">
        <v>16781</v>
      </c>
      <c r="CO160" t="s">
        <v>16782</v>
      </c>
      <c r="CP160" t="s">
        <v>16783</v>
      </c>
      <c r="CQ160" t="s">
        <v>16784</v>
      </c>
      <c r="CR160" t="s">
        <v>16785</v>
      </c>
      <c r="CS160" t="s">
        <v>16786</v>
      </c>
      <c r="CT160" t="s">
        <v>16787</v>
      </c>
      <c r="CU160" t="s">
        <v>16788</v>
      </c>
      <c r="CV160" t="s">
        <v>16789</v>
      </c>
      <c r="CW160" t="s">
        <v>16790</v>
      </c>
      <c r="CX160" t="s">
        <v>16791</v>
      </c>
      <c r="CY160" t="s">
        <v>16792</v>
      </c>
      <c r="CZ160" t="s">
        <v>16793</v>
      </c>
      <c r="DA160" t="s">
        <v>16794</v>
      </c>
    </row>
    <row r="161" spans="1:105" x14ac:dyDescent="0.25">
      <c r="A161" t="s">
        <v>16795</v>
      </c>
      <c r="B161" t="s">
        <v>16796</v>
      </c>
      <c r="C161" t="s">
        <v>16797</v>
      </c>
      <c r="D161" t="s">
        <v>16798</v>
      </c>
      <c r="E161" t="s">
        <v>16799</v>
      </c>
      <c r="F161" t="s">
        <v>16800</v>
      </c>
      <c r="G161" t="s">
        <v>16801</v>
      </c>
      <c r="H161" t="s">
        <v>16802</v>
      </c>
      <c r="I161" t="s">
        <v>16803</v>
      </c>
      <c r="J161" t="s">
        <v>16804</v>
      </c>
      <c r="K161" t="s">
        <v>16805</v>
      </c>
      <c r="L161" t="s">
        <v>16806</v>
      </c>
      <c r="M161" t="s">
        <v>16807</v>
      </c>
      <c r="N161" t="s">
        <v>16808</v>
      </c>
      <c r="O161" t="s">
        <v>16809</v>
      </c>
      <c r="P161" t="s">
        <v>16810</v>
      </c>
      <c r="Q161" t="s">
        <v>16811</v>
      </c>
      <c r="R161" t="s">
        <v>16812</v>
      </c>
      <c r="S161" t="s">
        <v>16813</v>
      </c>
      <c r="T161" t="s">
        <v>16814</v>
      </c>
      <c r="U161" t="s">
        <v>16815</v>
      </c>
      <c r="V161" t="s">
        <v>16816</v>
      </c>
      <c r="W161" t="s">
        <v>16817</v>
      </c>
      <c r="X161" t="s">
        <v>16818</v>
      </c>
      <c r="Y161" t="s">
        <v>16819</v>
      </c>
      <c r="Z161" t="s">
        <v>16820</v>
      </c>
      <c r="AA161" t="s">
        <v>16821</v>
      </c>
      <c r="AB161" t="s">
        <v>16822</v>
      </c>
      <c r="AC161" t="s">
        <v>16823</v>
      </c>
      <c r="AD161" t="s">
        <v>16824</v>
      </c>
      <c r="AE161" t="s">
        <v>16825</v>
      </c>
      <c r="AF161" t="s">
        <v>16826</v>
      </c>
      <c r="AG161" t="s">
        <v>16827</v>
      </c>
      <c r="AH161" t="s">
        <v>16828</v>
      </c>
      <c r="AI161" t="s">
        <v>16829</v>
      </c>
      <c r="AJ161" t="s">
        <v>16830</v>
      </c>
      <c r="AK161" t="s">
        <v>16831</v>
      </c>
      <c r="AL161" t="s">
        <v>16832</v>
      </c>
      <c r="AM161" t="s">
        <v>16833</v>
      </c>
      <c r="AN161" t="s">
        <v>16834</v>
      </c>
      <c r="AO161" t="s">
        <v>16835</v>
      </c>
      <c r="AP161" t="s">
        <v>16836</v>
      </c>
      <c r="AQ161" t="s">
        <v>16837</v>
      </c>
      <c r="AR161" t="s">
        <v>16838</v>
      </c>
      <c r="AS161" t="s">
        <v>16839</v>
      </c>
      <c r="AT161" t="s">
        <v>16840</v>
      </c>
      <c r="AU161" t="s">
        <v>16841</v>
      </c>
      <c r="AV161" t="s">
        <v>16842</v>
      </c>
      <c r="AW161" t="s">
        <v>16843</v>
      </c>
      <c r="AX161" t="s">
        <v>16844</v>
      </c>
      <c r="AY161" t="s">
        <v>16845</v>
      </c>
      <c r="AZ161" t="s">
        <v>16846</v>
      </c>
      <c r="BA161" t="s">
        <v>16847</v>
      </c>
      <c r="BB161" t="s">
        <v>16848</v>
      </c>
      <c r="BC161" t="s">
        <v>16849</v>
      </c>
      <c r="BD161" t="s">
        <v>16850</v>
      </c>
      <c r="BE161" t="s">
        <v>16851</v>
      </c>
      <c r="BF161" t="s">
        <v>16852</v>
      </c>
      <c r="BG161" t="s">
        <v>16853</v>
      </c>
      <c r="BH161" t="s">
        <v>16854</v>
      </c>
      <c r="BI161" t="s">
        <v>16855</v>
      </c>
      <c r="BJ161" t="s">
        <v>16856</v>
      </c>
      <c r="BK161" t="s">
        <v>16857</v>
      </c>
      <c r="BL161" t="s">
        <v>16858</v>
      </c>
      <c r="BM161" t="s">
        <v>16859</v>
      </c>
      <c r="BN161" t="s">
        <v>16860</v>
      </c>
      <c r="BO161" t="s">
        <v>16861</v>
      </c>
      <c r="BP161" t="s">
        <v>16862</v>
      </c>
      <c r="BQ161" t="s">
        <v>16863</v>
      </c>
      <c r="BR161" t="s">
        <v>16864</v>
      </c>
      <c r="BS161" t="s">
        <v>16865</v>
      </c>
      <c r="BT161" t="s">
        <v>16866</v>
      </c>
      <c r="BU161" t="s">
        <v>16867</v>
      </c>
      <c r="BV161" t="s">
        <v>16868</v>
      </c>
      <c r="BW161" t="s">
        <v>16869</v>
      </c>
      <c r="BX161" t="s">
        <v>16870</v>
      </c>
      <c r="BY161" t="s">
        <v>16871</v>
      </c>
      <c r="BZ161" t="s">
        <v>16872</v>
      </c>
      <c r="CA161" t="s">
        <v>16873</v>
      </c>
      <c r="CB161" t="s">
        <v>16874</v>
      </c>
      <c r="CC161" t="s">
        <v>16875</v>
      </c>
      <c r="CD161" t="s">
        <v>16876</v>
      </c>
      <c r="CE161" t="s">
        <v>16877</v>
      </c>
      <c r="CF161" t="s">
        <v>16878</v>
      </c>
      <c r="CG161" t="s">
        <v>16879</v>
      </c>
      <c r="CH161" t="s">
        <v>16880</v>
      </c>
      <c r="CI161" t="s">
        <v>16881</v>
      </c>
      <c r="CJ161" t="s">
        <v>16882</v>
      </c>
      <c r="CK161" t="s">
        <v>16883</v>
      </c>
      <c r="CL161" t="s">
        <v>16884</v>
      </c>
      <c r="CM161" t="s">
        <v>16885</v>
      </c>
      <c r="CN161" t="s">
        <v>16886</v>
      </c>
      <c r="CO161" t="s">
        <v>16887</v>
      </c>
      <c r="CP161" t="s">
        <v>16888</v>
      </c>
      <c r="CQ161" t="s">
        <v>16889</v>
      </c>
      <c r="CR161" t="s">
        <v>16890</v>
      </c>
      <c r="CS161" t="s">
        <v>16891</v>
      </c>
      <c r="CT161" t="s">
        <v>16892</v>
      </c>
      <c r="CU161" t="s">
        <v>16893</v>
      </c>
      <c r="CV161" t="s">
        <v>16894</v>
      </c>
      <c r="CW161" t="s">
        <v>16895</v>
      </c>
      <c r="CX161" t="s">
        <v>16896</v>
      </c>
      <c r="CY161" t="s">
        <v>16897</v>
      </c>
      <c r="CZ161" t="s">
        <v>16898</v>
      </c>
      <c r="DA161" t="s">
        <v>16899</v>
      </c>
    </row>
    <row r="162" spans="1:105" x14ac:dyDescent="0.25">
      <c r="A162" t="s">
        <v>16900</v>
      </c>
      <c r="B162" t="s">
        <v>16901</v>
      </c>
      <c r="C162" t="s">
        <v>16902</v>
      </c>
      <c r="D162" t="s">
        <v>16903</v>
      </c>
      <c r="E162" t="s">
        <v>16904</v>
      </c>
      <c r="F162" t="s">
        <v>16905</v>
      </c>
      <c r="G162" t="s">
        <v>16906</v>
      </c>
      <c r="H162" t="s">
        <v>16907</v>
      </c>
      <c r="I162" t="s">
        <v>16908</v>
      </c>
      <c r="J162" t="s">
        <v>16909</v>
      </c>
      <c r="K162" t="s">
        <v>16910</v>
      </c>
      <c r="L162" t="s">
        <v>16911</v>
      </c>
      <c r="M162" t="s">
        <v>16912</v>
      </c>
      <c r="N162" t="s">
        <v>16913</v>
      </c>
      <c r="O162" t="s">
        <v>16914</v>
      </c>
      <c r="P162" t="s">
        <v>16915</v>
      </c>
      <c r="Q162" t="s">
        <v>16916</v>
      </c>
      <c r="R162" t="s">
        <v>16917</v>
      </c>
      <c r="S162" t="s">
        <v>16918</v>
      </c>
      <c r="T162" t="s">
        <v>16919</v>
      </c>
      <c r="U162" t="s">
        <v>16920</v>
      </c>
      <c r="V162" t="s">
        <v>16921</v>
      </c>
      <c r="W162" t="s">
        <v>16922</v>
      </c>
      <c r="X162" t="s">
        <v>16923</v>
      </c>
      <c r="Y162" t="s">
        <v>16924</v>
      </c>
      <c r="Z162" t="s">
        <v>16925</v>
      </c>
      <c r="AA162" t="s">
        <v>16926</v>
      </c>
      <c r="AB162" t="s">
        <v>16927</v>
      </c>
      <c r="AC162" t="s">
        <v>16928</v>
      </c>
      <c r="AD162" t="s">
        <v>16929</v>
      </c>
      <c r="AE162" t="s">
        <v>16930</v>
      </c>
      <c r="AF162" t="s">
        <v>16931</v>
      </c>
      <c r="AG162" t="s">
        <v>16932</v>
      </c>
      <c r="AH162" t="s">
        <v>16933</v>
      </c>
      <c r="AI162" t="s">
        <v>16934</v>
      </c>
      <c r="AJ162" t="s">
        <v>16935</v>
      </c>
      <c r="AK162" t="s">
        <v>16936</v>
      </c>
      <c r="AL162" t="s">
        <v>16937</v>
      </c>
      <c r="AM162" t="s">
        <v>16938</v>
      </c>
      <c r="AN162" t="s">
        <v>16939</v>
      </c>
      <c r="AO162" t="s">
        <v>16940</v>
      </c>
      <c r="AP162" t="s">
        <v>16941</v>
      </c>
      <c r="AQ162" t="s">
        <v>16942</v>
      </c>
      <c r="AR162" t="s">
        <v>16943</v>
      </c>
      <c r="AS162" t="s">
        <v>16944</v>
      </c>
      <c r="AT162" t="s">
        <v>16945</v>
      </c>
      <c r="AU162" t="s">
        <v>16946</v>
      </c>
      <c r="AV162" t="s">
        <v>16947</v>
      </c>
      <c r="AW162" t="s">
        <v>16948</v>
      </c>
      <c r="AX162" t="s">
        <v>16949</v>
      </c>
      <c r="AY162" t="s">
        <v>16950</v>
      </c>
      <c r="AZ162" t="s">
        <v>16951</v>
      </c>
      <c r="BA162" t="s">
        <v>16952</v>
      </c>
      <c r="BB162" t="s">
        <v>16953</v>
      </c>
      <c r="BC162" t="s">
        <v>16954</v>
      </c>
      <c r="BD162" t="s">
        <v>16955</v>
      </c>
      <c r="BE162" t="s">
        <v>16956</v>
      </c>
      <c r="BF162" t="s">
        <v>16957</v>
      </c>
      <c r="BG162" t="s">
        <v>16958</v>
      </c>
      <c r="BH162" t="s">
        <v>16959</v>
      </c>
      <c r="BI162" t="s">
        <v>16960</v>
      </c>
      <c r="BJ162" t="s">
        <v>16961</v>
      </c>
      <c r="BK162" t="s">
        <v>16962</v>
      </c>
      <c r="BL162" t="s">
        <v>16963</v>
      </c>
      <c r="BM162" t="s">
        <v>16964</v>
      </c>
      <c r="BN162" t="s">
        <v>16965</v>
      </c>
      <c r="BO162" t="s">
        <v>16966</v>
      </c>
      <c r="BP162" t="s">
        <v>16967</v>
      </c>
      <c r="BQ162" t="s">
        <v>16968</v>
      </c>
      <c r="BR162" t="s">
        <v>16969</v>
      </c>
      <c r="BS162" t="s">
        <v>16970</v>
      </c>
      <c r="BT162" t="s">
        <v>16971</v>
      </c>
      <c r="BU162" t="s">
        <v>16972</v>
      </c>
      <c r="BV162" t="s">
        <v>16973</v>
      </c>
      <c r="BW162" t="s">
        <v>16974</v>
      </c>
      <c r="BX162" t="s">
        <v>16975</v>
      </c>
      <c r="BY162" t="s">
        <v>16976</v>
      </c>
      <c r="BZ162" t="s">
        <v>16977</v>
      </c>
      <c r="CA162" t="s">
        <v>16978</v>
      </c>
      <c r="CB162" t="s">
        <v>16979</v>
      </c>
      <c r="CC162" t="s">
        <v>16980</v>
      </c>
      <c r="CD162" t="s">
        <v>16981</v>
      </c>
      <c r="CE162" t="s">
        <v>16982</v>
      </c>
      <c r="CF162" t="s">
        <v>16983</v>
      </c>
      <c r="CG162" t="s">
        <v>16984</v>
      </c>
      <c r="CH162" t="s">
        <v>16985</v>
      </c>
      <c r="CI162" t="s">
        <v>16986</v>
      </c>
      <c r="CJ162" t="s">
        <v>16987</v>
      </c>
      <c r="CK162" t="s">
        <v>16988</v>
      </c>
      <c r="CL162" t="s">
        <v>16989</v>
      </c>
      <c r="CM162" t="s">
        <v>16990</v>
      </c>
      <c r="CN162" t="s">
        <v>16991</v>
      </c>
      <c r="CO162" t="s">
        <v>16992</v>
      </c>
      <c r="CP162" t="s">
        <v>16993</v>
      </c>
      <c r="CQ162" t="s">
        <v>16994</v>
      </c>
      <c r="CR162" t="s">
        <v>16995</v>
      </c>
      <c r="CS162" t="s">
        <v>16996</v>
      </c>
      <c r="CT162" t="s">
        <v>16997</v>
      </c>
      <c r="CU162" t="s">
        <v>16998</v>
      </c>
      <c r="CV162" t="s">
        <v>16999</v>
      </c>
      <c r="CW162" t="s">
        <v>17000</v>
      </c>
      <c r="CX162" t="s">
        <v>17001</v>
      </c>
      <c r="CY162" t="s">
        <v>17002</v>
      </c>
      <c r="CZ162" t="s">
        <v>17003</v>
      </c>
      <c r="DA162" t="s">
        <v>17004</v>
      </c>
    </row>
    <row r="163" spans="1:105" x14ac:dyDescent="0.25">
      <c r="A163" t="s">
        <v>17005</v>
      </c>
      <c r="B163" t="s">
        <v>17006</v>
      </c>
      <c r="C163" t="s">
        <v>17007</v>
      </c>
      <c r="D163" t="s">
        <v>17008</v>
      </c>
      <c r="E163" t="s">
        <v>17009</v>
      </c>
      <c r="F163" t="s">
        <v>17010</v>
      </c>
      <c r="G163" t="s">
        <v>17011</v>
      </c>
      <c r="H163" t="s">
        <v>17012</v>
      </c>
      <c r="I163" t="s">
        <v>17013</v>
      </c>
      <c r="J163" t="s">
        <v>17014</v>
      </c>
      <c r="K163" t="s">
        <v>17015</v>
      </c>
      <c r="L163" t="s">
        <v>17016</v>
      </c>
      <c r="M163" t="s">
        <v>17017</v>
      </c>
      <c r="N163" t="s">
        <v>17018</v>
      </c>
      <c r="O163" t="s">
        <v>17019</v>
      </c>
      <c r="P163" t="s">
        <v>17020</v>
      </c>
      <c r="Q163" t="s">
        <v>17021</v>
      </c>
      <c r="R163" t="s">
        <v>17022</v>
      </c>
      <c r="S163" t="s">
        <v>17023</v>
      </c>
      <c r="T163" t="s">
        <v>17024</v>
      </c>
      <c r="U163" t="s">
        <v>17025</v>
      </c>
      <c r="V163" t="s">
        <v>17026</v>
      </c>
      <c r="W163" t="s">
        <v>17027</v>
      </c>
      <c r="X163" t="s">
        <v>17028</v>
      </c>
      <c r="Y163" t="s">
        <v>17029</v>
      </c>
      <c r="Z163" t="s">
        <v>17030</v>
      </c>
      <c r="AA163" t="s">
        <v>17031</v>
      </c>
      <c r="AB163" t="s">
        <v>17032</v>
      </c>
      <c r="AC163" t="s">
        <v>17033</v>
      </c>
      <c r="AD163" t="s">
        <v>17034</v>
      </c>
      <c r="AE163" t="s">
        <v>17035</v>
      </c>
      <c r="AF163" t="s">
        <v>17036</v>
      </c>
      <c r="AG163" t="s">
        <v>17037</v>
      </c>
      <c r="AH163" t="s">
        <v>17038</v>
      </c>
      <c r="AI163" t="s">
        <v>17039</v>
      </c>
      <c r="AJ163" t="s">
        <v>17040</v>
      </c>
      <c r="AK163" t="s">
        <v>17041</v>
      </c>
      <c r="AL163" t="s">
        <v>17042</v>
      </c>
      <c r="AM163" t="s">
        <v>17043</v>
      </c>
      <c r="AN163" t="s">
        <v>17044</v>
      </c>
      <c r="AO163" t="s">
        <v>17045</v>
      </c>
      <c r="AP163" t="s">
        <v>17046</v>
      </c>
      <c r="AQ163" t="s">
        <v>17047</v>
      </c>
      <c r="AR163" t="s">
        <v>17048</v>
      </c>
      <c r="AS163" t="s">
        <v>17049</v>
      </c>
      <c r="AT163" t="s">
        <v>17050</v>
      </c>
      <c r="AU163" t="s">
        <v>17051</v>
      </c>
      <c r="AV163" t="s">
        <v>17052</v>
      </c>
      <c r="AW163" t="s">
        <v>17053</v>
      </c>
      <c r="AX163" t="s">
        <v>17054</v>
      </c>
      <c r="AY163" t="s">
        <v>17055</v>
      </c>
      <c r="AZ163" t="s">
        <v>17056</v>
      </c>
      <c r="BA163" t="s">
        <v>17057</v>
      </c>
      <c r="BB163" t="s">
        <v>17058</v>
      </c>
      <c r="BC163" t="s">
        <v>17059</v>
      </c>
      <c r="BD163" t="s">
        <v>17060</v>
      </c>
      <c r="BE163" t="s">
        <v>17061</v>
      </c>
      <c r="BF163" t="s">
        <v>17062</v>
      </c>
      <c r="BG163" t="s">
        <v>17063</v>
      </c>
      <c r="BH163" t="s">
        <v>17064</v>
      </c>
      <c r="BI163" t="s">
        <v>17065</v>
      </c>
      <c r="BJ163" t="s">
        <v>17066</v>
      </c>
      <c r="BK163" t="s">
        <v>17067</v>
      </c>
      <c r="BL163" t="s">
        <v>17068</v>
      </c>
      <c r="BM163" t="s">
        <v>17069</v>
      </c>
      <c r="BN163" t="s">
        <v>17070</v>
      </c>
      <c r="BO163" t="s">
        <v>17071</v>
      </c>
      <c r="BP163" t="s">
        <v>17072</v>
      </c>
      <c r="BQ163" t="s">
        <v>17073</v>
      </c>
      <c r="BR163" t="s">
        <v>17074</v>
      </c>
      <c r="BS163" t="s">
        <v>17075</v>
      </c>
      <c r="BT163" t="s">
        <v>17076</v>
      </c>
      <c r="BU163" t="s">
        <v>17077</v>
      </c>
      <c r="BV163" t="s">
        <v>17078</v>
      </c>
      <c r="BW163" t="s">
        <v>17079</v>
      </c>
      <c r="BX163" t="s">
        <v>17080</v>
      </c>
      <c r="BY163" t="s">
        <v>17081</v>
      </c>
      <c r="BZ163" t="s">
        <v>17082</v>
      </c>
      <c r="CA163" t="s">
        <v>17083</v>
      </c>
      <c r="CB163" t="s">
        <v>17084</v>
      </c>
      <c r="CC163" t="s">
        <v>17085</v>
      </c>
      <c r="CD163" t="s">
        <v>17086</v>
      </c>
      <c r="CE163" t="s">
        <v>17087</v>
      </c>
      <c r="CF163" t="s">
        <v>17088</v>
      </c>
      <c r="CG163" t="s">
        <v>17089</v>
      </c>
      <c r="CH163" t="s">
        <v>17090</v>
      </c>
      <c r="CI163" t="s">
        <v>17091</v>
      </c>
      <c r="CJ163" t="s">
        <v>17092</v>
      </c>
      <c r="CK163" t="s">
        <v>17093</v>
      </c>
      <c r="CL163" t="s">
        <v>17094</v>
      </c>
      <c r="CM163" t="s">
        <v>17095</v>
      </c>
      <c r="CN163" t="s">
        <v>17096</v>
      </c>
      <c r="CO163" t="s">
        <v>17097</v>
      </c>
      <c r="CP163" t="s">
        <v>17098</v>
      </c>
      <c r="CQ163" t="s">
        <v>17099</v>
      </c>
      <c r="CR163" t="s">
        <v>17100</v>
      </c>
      <c r="CS163" t="s">
        <v>17101</v>
      </c>
      <c r="CT163" t="s">
        <v>17102</v>
      </c>
      <c r="CU163" t="s">
        <v>17103</v>
      </c>
      <c r="CV163" t="s">
        <v>17104</v>
      </c>
      <c r="CW163" t="s">
        <v>17105</v>
      </c>
      <c r="CX163" t="s">
        <v>17106</v>
      </c>
      <c r="CY163" t="s">
        <v>17107</v>
      </c>
      <c r="CZ163" t="s">
        <v>17108</v>
      </c>
      <c r="DA163" t="s">
        <v>17109</v>
      </c>
    </row>
    <row r="164" spans="1:105" x14ac:dyDescent="0.25">
      <c r="A164" t="s">
        <v>17110</v>
      </c>
      <c r="B164" t="s">
        <v>17111</v>
      </c>
      <c r="C164" t="s">
        <v>17112</v>
      </c>
      <c r="D164" t="s">
        <v>17113</v>
      </c>
      <c r="E164" t="s">
        <v>17114</v>
      </c>
      <c r="F164" t="s">
        <v>17115</v>
      </c>
      <c r="G164" t="s">
        <v>17116</v>
      </c>
      <c r="H164" t="s">
        <v>17117</v>
      </c>
      <c r="I164" t="s">
        <v>17118</v>
      </c>
      <c r="J164" t="s">
        <v>17119</v>
      </c>
      <c r="K164" t="s">
        <v>17120</v>
      </c>
      <c r="L164" t="s">
        <v>17121</v>
      </c>
      <c r="M164" t="s">
        <v>17122</v>
      </c>
      <c r="N164" t="s">
        <v>17123</v>
      </c>
      <c r="O164" t="s">
        <v>17124</v>
      </c>
      <c r="P164" t="s">
        <v>17125</v>
      </c>
      <c r="Q164" t="s">
        <v>17126</v>
      </c>
      <c r="R164" t="s">
        <v>17127</v>
      </c>
      <c r="S164" t="s">
        <v>17128</v>
      </c>
      <c r="T164" t="s">
        <v>17129</v>
      </c>
      <c r="U164" t="s">
        <v>17130</v>
      </c>
      <c r="V164" t="s">
        <v>17131</v>
      </c>
      <c r="W164" t="s">
        <v>17132</v>
      </c>
      <c r="X164" t="s">
        <v>17133</v>
      </c>
      <c r="Y164" t="s">
        <v>17134</v>
      </c>
      <c r="Z164" t="s">
        <v>17135</v>
      </c>
      <c r="AA164" t="s">
        <v>17136</v>
      </c>
      <c r="AB164" t="s">
        <v>17137</v>
      </c>
      <c r="AC164" t="s">
        <v>17138</v>
      </c>
      <c r="AD164" t="s">
        <v>17139</v>
      </c>
      <c r="AE164" t="s">
        <v>17140</v>
      </c>
      <c r="AF164" t="s">
        <v>17141</v>
      </c>
      <c r="AG164" t="s">
        <v>17142</v>
      </c>
      <c r="AH164" t="s">
        <v>17143</v>
      </c>
      <c r="AI164" t="s">
        <v>17144</v>
      </c>
      <c r="AJ164" t="s">
        <v>17145</v>
      </c>
      <c r="AK164" t="s">
        <v>17146</v>
      </c>
      <c r="AL164" t="s">
        <v>17147</v>
      </c>
      <c r="AM164" t="s">
        <v>17148</v>
      </c>
      <c r="AN164" t="s">
        <v>17149</v>
      </c>
      <c r="AO164" t="s">
        <v>17150</v>
      </c>
      <c r="AP164" t="s">
        <v>17151</v>
      </c>
      <c r="AQ164" t="s">
        <v>17152</v>
      </c>
      <c r="AR164" t="s">
        <v>17153</v>
      </c>
      <c r="AS164" t="s">
        <v>17154</v>
      </c>
      <c r="AT164" t="s">
        <v>17155</v>
      </c>
      <c r="AU164" t="s">
        <v>17156</v>
      </c>
      <c r="AV164" t="s">
        <v>17157</v>
      </c>
      <c r="AW164" t="s">
        <v>17158</v>
      </c>
      <c r="AX164" t="s">
        <v>17159</v>
      </c>
      <c r="AY164" t="s">
        <v>17160</v>
      </c>
      <c r="AZ164" t="s">
        <v>17161</v>
      </c>
      <c r="BA164" t="s">
        <v>17162</v>
      </c>
      <c r="BB164" t="s">
        <v>17163</v>
      </c>
      <c r="BC164" t="s">
        <v>17164</v>
      </c>
      <c r="BD164" t="s">
        <v>17165</v>
      </c>
      <c r="BE164" t="s">
        <v>17166</v>
      </c>
      <c r="BF164" t="s">
        <v>17167</v>
      </c>
      <c r="BG164" t="s">
        <v>17168</v>
      </c>
      <c r="BH164" t="s">
        <v>17169</v>
      </c>
      <c r="BI164" t="s">
        <v>17170</v>
      </c>
      <c r="BJ164" t="s">
        <v>17171</v>
      </c>
      <c r="BK164" t="s">
        <v>17172</v>
      </c>
      <c r="BL164" t="s">
        <v>17173</v>
      </c>
      <c r="BM164" t="s">
        <v>17174</v>
      </c>
      <c r="BN164" t="s">
        <v>17175</v>
      </c>
      <c r="BO164" t="s">
        <v>17176</v>
      </c>
      <c r="BP164" t="s">
        <v>17177</v>
      </c>
      <c r="BQ164" t="s">
        <v>17178</v>
      </c>
      <c r="BR164" t="s">
        <v>17179</v>
      </c>
      <c r="BS164" t="s">
        <v>17180</v>
      </c>
      <c r="BT164" t="s">
        <v>17181</v>
      </c>
      <c r="BU164" t="s">
        <v>17182</v>
      </c>
      <c r="BV164" t="s">
        <v>17183</v>
      </c>
      <c r="BW164" t="s">
        <v>17184</v>
      </c>
      <c r="BX164" t="s">
        <v>17185</v>
      </c>
      <c r="BY164" t="s">
        <v>17186</v>
      </c>
      <c r="BZ164" t="s">
        <v>17187</v>
      </c>
      <c r="CA164" t="s">
        <v>17188</v>
      </c>
      <c r="CB164" t="s">
        <v>17189</v>
      </c>
      <c r="CC164" t="s">
        <v>17190</v>
      </c>
      <c r="CD164" t="s">
        <v>17191</v>
      </c>
      <c r="CE164" t="s">
        <v>17192</v>
      </c>
      <c r="CF164" t="s">
        <v>17193</v>
      </c>
      <c r="CG164" t="s">
        <v>17194</v>
      </c>
      <c r="CH164" t="s">
        <v>17195</v>
      </c>
      <c r="CI164" t="s">
        <v>17196</v>
      </c>
      <c r="CJ164" t="s">
        <v>17197</v>
      </c>
      <c r="CK164" t="s">
        <v>17198</v>
      </c>
      <c r="CL164" t="s">
        <v>17199</v>
      </c>
      <c r="CM164" t="s">
        <v>17200</v>
      </c>
      <c r="CN164" t="s">
        <v>17201</v>
      </c>
      <c r="CO164" t="s">
        <v>17202</v>
      </c>
      <c r="CP164" t="s">
        <v>17203</v>
      </c>
      <c r="CQ164" t="s">
        <v>17204</v>
      </c>
      <c r="CR164" t="s">
        <v>17205</v>
      </c>
      <c r="CS164" t="s">
        <v>17206</v>
      </c>
      <c r="CT164" t="s">
        <v>17207</v>
      </c>
      <c r="CU164" t="s">
        <v>17208</v>
      </c>
      <c r="CV164" t="s">
        <v>17209</v>
      </c>
      <c r="CW164" t="s">
        <v>17210</v>
      </c>
      <c r="CX164" t="s">
        <v>17211</v>
      </c>
      <c r="CY164" t="s">
        <v>17212</v>
      </c>
      <c r="CZ164" t="s">
        <v>17213</v>
      </c>
      <c r="DA164" t="s">
        <v>17214</v>
      </c>
    </row>
    <row r="165" spans="1:105" x14ac:dyDescent="0.25">
      <c r="A165" t="s">
        <v>17215</v>
      </c>
      <c r="B165" t="s">
        <v>17216</v>
      </c>
      <c r="C165" t="s">
        <v>17217</v>
      </c>
      <c r="D165" t="s">
        <v>17218</v>
      </c>
      <c r="E165" t="s">
        <v>17219</v>
      </c>
      <c r="F165" t="s">
        <v>17220</v>
      </c>
      <c r="G165" t="s">
        <v>17221</v>
      </c>
      <c r="H165" t="s">
        <v>17222</v>
      </c>
      <c r="I165" t="s">
        <v>17223</v>
      </c>
      <c r="J165" t="s">
        <v>17224</v>
      </c>
      <c r="K165" t="s">
        <v>17225</v>
      </c>
      <c r="L165" t="s">
        <v>17226</v>
      </c>
      <c r="M165" t="s">
        <v>17227</v>
      </c>
      <c r="N165" t="s">
        <v>17228</v>
      </c>
      <c r="O165" t="s">
        <v>17229</v>
      </c>
      <c r="P165" t="s">
        <v>17230</v>
      </c>
      <c r="Q165" t="s">
        <v>17231</v>
      </c>
      <c r="R165" t="s">
        <v>17232</v>
      </c>
      <c r="S165" t="s">
        <v>17233</v>
      </c>
      <c r="T165" t="s">
        <v>17234</v>
      </c>
      <c r="U165" t="s">
        <v>17235</v>
      </c>
      <c r="V165" t="s">
        <v>17236</v>
      </c>
      <c r="W165" t="s">
        <v>17237</v>
      </c>
      <c r="X165" t="s">
        <v>17238</v>
      </c>
      <c r="Y165" t="s">
        <v>17239</v>
      </c>
      <c r="Z165" t="s">
        <v>17240</v>
      </c>
      <c r="AA165" t="s">
        <v>17241</v>
      </c>
      <c r="AB165" t="s">
        <v>17242</v>
      </c>
      <c r="AC165" t="s">
        <v>17243</v>
      </c>
      <c r="AD165" t="s">
        <v>17244</v>
      </c>
      <c r="AE165" t="s">
        <v>17245</v>
      </c>
      <c r="AF165" t="s">
        <v>17246</v>
      </c>
      <c r="AG165" t="s">
        <v>17247</v>
      </c>
      <c r="AH165" t="s">
        <v>17248</v>
      </c>
      <c r="AI165" t="s">
        <v>17249</v>
      </c>
      <c r="AJ165" t="s">
        <v>17250</v>
      </c>
      <c r="AK165" t="s">
        <v>17251</v>
      </c>
      <c r="AL165" t="s">
        <v>17252</v>
      </c>
      <c r="AM165" t="s">
        <v>17253</v>
      </c>
      <c r="AN165" t="s">
        <v>17254</v>
      </c>
      <c r="AO165" t="s">
        <v>17255</v>
      </c>
      <c r="AP165" t="s">
        <v>17256</v>
      </c>
      <c r="AQ165" t="s">
        <v>17257</v>
      </c>
      <c r="AR165" t="s">
        <v>17258</v>
      </c>
      <c r="AS165" t="s">
        <v>17259</v>
      </c>
      <c r="AT165" t="s">
        <v>17260</v>
      </c>
      <c r="AU165" t="s">
        <v>17261</v>
      </c>
      <c r="AV165" t="s">
        <v>17262</v>
      </c>
      <c r="AW165" t="s">
        <v>17263</v>
      </c>
      <c r="AX165" t="s">
        <v>17264</v>
      </c>
      <c r="AY165" t="s">
        <v>17265</v>
      </c>
      <c r="AZ165" t="s">
        <v>17266</v>
      </c>
      <c r="BA165" t="s">
        <v>17267</v>
      </c>
      <c r="BB165" t="s">
        <v>17268</v>
      </c>
      <c r="BC165" t="s">
        <v>17269</v>
      </c>
      <c r="BD165" t="s">
        <v>17270</v>
      </c>
      <c r="BE165" t="s">
        <v>17271</v>
      </c>
      <c r="BF165" t="s">
        <v>17272</v>
      </c>
      <c r="BG165" t="s">
        <v>17273</v>
      </c>
      <c r="BH165" t="s">
        <v>17274</v>
      </c>
      <c r="BI165" t="s">
        <v>17275</v>
      </c>
      <c r="BJ165" t="s">
        <v>17276</v>
      </c>
      <c r="BK165" t="s">
        <v>17277</v>
      </c>
      <c r="BL165" t="s">
        <v>17278</v>
      </c>
      <c r="BM165" t="s">
        <v>17279</v>
      </c>
      <c r="BN165" t="s">
        <v>17280</v>
      </c>
      <c r="BO165" t="s">
        <v>17281</v>
      </c>
      <c r="BP165" t="s">
        <v>17282</v>
      </c>
      <c r="BQ165" t="s">
        <v>17283</v>
      </c>
      <c r="BR165" t="s">
        <v>17284</v>
      </c>
      <c r="BS165" t="s">
        <v>17285</v>
      </c>
      <c r="BT165" t="s">
        <v>17286</v>
      </c>
      <c r="BU165" t="s">
        <v>17287</v>
      </c>
      <c r="BV165" t="s">
        <v>17288</v>
      </c>
      <c r="BW165" t="s">
        <v>17289</v>
      </c>
      <c r="BX165" t="s">
        <v>17290</v>
      </c>
      <c r="BY165" t="s">
        <v>17291</v>
      </c>
      <c r="BZ165" t="s">
        <v>17292</v>
      </c>
      <c r="CA165" t="s">
        <v>17293</v>
      </c>
      <c r="CB165" t="s">
        <v>17294</v>
      </c>
      <c r="CC165" t="s">
        <v>17295</v>
      </c>
      <c r="CD165" t="s">
        <v>17296</v>
      </c>
      <c r="CE165" t="s">
        <v>17297</v>
      </c>
      <c r="CF165" t="s">
        <v>17298</v>
      </c>
      <c r="CG165" t="s">
        <v>17299</v>
      </c>
      <c r="CH165" t="s">
        <v>17300</v>
      </c>
      <c r="CI165" t="s">
        <v>17301</v>
      </c>
      <c r="CJ165" t="s">
        <v>17302</v>
      </c>
      <c r="CK165" t="s">
        <v>17303</v>
      </c>
      <c r="CL165" t="s">
        <v>17304</v>
      </c>
      <c r="CM165" t="s">
        <v>17305</v>
      </c>
      <c r="CN165" t="s">
        <v>17306</v>
      </c>
      <c r="CO165" t="s">
        <v>17307</v>
      </c>
      <c r="CP165" t="s">
        <v>17308</v>
      </c>
      <c r="CQ165" t="s">
        <v>17309</v>
      </c>
      <c r="CR165" t="s">
        <v>17310</v>
      </c>
      <c r="CS165" t="s">
        <v>17311</v>
      </c>
      <c r="CT165" t="s">
        <v>17312</v>
      </c>
      <c r="CU165" t="s">
        <v>17313</v>
      </c>
      <c r="CV165" t="s">
        <v>17314</v>
      </c>
      <c r="CW165" t="s">
        <v>17315</v>
      </c>
      <c r="CX165" t="s">
        <v>17316</v>
      </c>
      <c r="CY165" t="s">
        <v>17317</v>
      </c>
      <c r="CZ165" t="s">
        <v>17318</v>
      </c>
      <c r="DA165" t="s">
        <v>17319</v>
      </c>
    </row>
    <row r="166" spans="1:105" x14ac:dyDescent="0.25">
      <c r="A166" t="s">
        <v>17320</v>
      </c>
      <c r="B166" t="s">
        <v>17321</v>
      </c>
      <c r="C166" t="s">
        <v>17322</v>
      </c>
      <c r="D166" t="s">
        <v>17323</v>
      </c>
      <c r="E166" t="s">
        <v>17324</v>
      </c>
      <c r="F166" t="s">
        <v>17325</v>
      </c>
      <c r="G166" t="s">
        <v>17326</v>
      </c>
      <c r="H166" t="s">
        <v>17327</v>
      </c>
      <c r="I166" t="s">
        <v>17328</v>
      </c>
      <c r="J166" t="s">
        <v>17329</v>
      </c>
      <c r="K166" t="s">
        <v>17330</v>
      </c>
      <c r="L166" t="s">
        <v>17331</v>
      </c>
      <c r="M166" t="s">
        <v>17332</v>
      </c>
      <c r="N166" t="s">
        <v>17333</v>
      </c>
      <c r="O166" t="s">
        <v>17334</v>
      </c>
      <c r="P166" t="s">
        <v>17335</v>
      </c>
      <c r="Q166" t="s">
        <v>17336</v>
      </c>
      <c r="R166" t="s">
        <v>17337</v>
      </c>
      <c r="S166" t="s">
        <v>17338</v>
      </c>
      <c r="T166" t="s">
        <v>17339</v>
      </c>
      <c r="U166" t="s">
        <v>17340</v>
      </c>
      <c r="V166" t="s">
        <v>17341</v>
      </c>
      <c r="W166" t="s">
        <v>17342</v>
      </c>
      <c r="X166" t="s">
        <v>17343</v>
      </c>
      <c r="Y166" t="s">
        <v>17344</v>
      </c>
      <c r="Z166" t="s">
        <v>17345</v>
      </c>
      <c r="AA166" t="s">
        <v>17346</v>
      </c>
      <c r="AB166" t="s">
        <v>17347</v>
      </c>
      <c r="AC166" t="s">
        <v>17348</v>
      </c>
      <c r="AD166" t="s">
        <v>17349</v>
      </c>
      <c r="AE166" t="s">
        <v>17350</v>
      </c>
      <c r="AF166" t="s">
        <v>17351</v>
      </c>
      <c r="AG166" t="s">
        <v>17352</v>
      </c>
      <c r="AH166" t="s">
        <v>17353</v>
      </c>
      <c r="AI166" t="s">
        <v>17354</v>
      </c>
      <c r="AJ166" t="s">
        <v>17355</v>
      </c>
      <c r="AK166" t="s">
        <v>17356</v>
      </c>
      <c r="AL166" t="s">
        <v>17357</v>
      </c>
      <c r="AM166" t="s">
        <v>17358</v>
      </c>
      <c r="AN166" t="s">
        <v>17359</v>
      </c>
      <c r="AO166" t="s">
        <v>17360</v>
      </c>
      <c r="AP166" t="s">
        <v>17361</v>
      </c>
      <c r="AQ166" t="s">
        <v>17362</v>
      </c>
      <c r="AR166" t="s">
        <v>17363</v>
      </c>
      <c r="AS166" t="s">
        <v>17364</v>
      </c>
      <c r="AT166" t="s">
        <v>17365</v>
      </c>
      <c r="AU166" t="s">
        <v>17366</v>
      </c>
      <c r="AV166" t="s">
        <v>17367</v>
      </c>
      <c r="AW166" t="s">
        <v>17368</v>
      </c>
      <c r="AX166" t="s">
        <v>17369</v>
      </c>
      <c r="AY166" t="s">
        <v>17370</v>
      </c>
      <c r="AZ166" t="s">
        <v>17371</v>
      </c>
      <c r="BA166" t="s">
        <v>17372</v>
      </c>
      <c r="BB166" t="s">
        <v>17373</v>
      </c>
      <c r="BC166" t="s">
        <v>17374</v>
      </c>
      <c r="BD166" t="s">
        <v>17375</v>
      </c>
      <c r="BE166" t="s">
        <v>17376</v>
      </c>
      <c r="BF166" t="s">
        <v>17377</v>
      </c>
      <c r="BG166" t="s">
        <v>17378</v>
      </c>
      <c r="BH166" t="s">
        <v>17379</v>
      </c>
      <c r="BI166" t="s">
        <v>17380</v>
      </c>
      <c r="BJ166" t="s">
        <v>17381</v>
      </c>
      <c r="BK166" t="s">
        <v>17382</v>
      </c>
      <c r="BL166" t="s">
        <v>17383</v>
      </c>
      <c r="BM166" t="s">
        <v>17384</v>
      </c>
      <c r="BN166" t="s">
        <v>17385</v>
      </c>
      <c r="BO166" t="s">
        <v>17386</v>
      </c>
      <c r="BP166" t="s">
        <v>17387</v>
      </c>
      <c r="BQ166" t="s">
        <v>17388</v>
      </c>
      <c r="BR166" t="s">
        <v>17389</v>
      </c>
      <c r="BS166" t="s">
        <v>17390</v>
      </c>
      <c r="BT166" t="s">
        <v>17391</v>
      </c>
      <c r="BU166" t="s">
        <v>17392</v>
      </c>
      <c r="BV166" t="s">
        <v>17393</v>
      </c>
      <c r="BW166" t="s">
        <v>17394</v>
      </c>
      <c r="BX166" t="s">
        <v>17395</v>
      </c>
      <c r="BY166" t="s">
        <v>17396</v>
      </c>
      <c r="BZ166" t="s">
        <v>17397</v>
      </c>
      <c r="CA166" t="s">
        <v>17398</v>
      </c>
      <c r="CB166" t="s">
        <v>17399</v>
      </c>
      <c r="CC166" t="s">
        <v>17400</v>
      </c>
      <c r="CD166" t="s">
        <v>17401</v>
      </c>
      <c r="CE166" t="s">
        <v>17402</v>
      </c>
      <c r="CF166" t="s">
        <v>17403</v>
      </c>
      <c r="CG166" t="s">
        <v>17404</v>
      </c>
      <c r="CH166" t="s">
        <v>17405</v>
      </c>
      <c r="CI166" t="s">
        <v>17406</v>
      </c>
      <c r="CJ166" t="s">
        <v>17407</v>
      </c>
      <c r="CK166" t="s">
        <v>17408</v>
      </c>
      <c r="CL166" t="s">
        <v>17409</v>
      </c>
      <c r="CM166" t="s">
        <v>17410</v>
      </c>
      <c r="CN166" t="s">
        <v>17411</v>
      </c>
      <c r="CO166" t="s">
        <v>17412</v>
      </c>
      <c r="CP166" t="s">
        <v>17413</v>
      </c>
      <c r="CQ166" t="s">
        <v>17414</v>
      </c>
      <c r="CR166" t="s">
        <v>17415</v>
      </c>
      <c r="CS166" t="s">
        <v>17416</v>
      </c>
      <c r="CT166" t="s">
        <v>17417</v>
      </c>
      <c r="CU166" t="s">
        <v>17418</v>
      </c>
      <c r="CV166" t="s">
        <v>17419</v>
      </c>
      <c r="CW166" t="s">
        <v>17420</v>
      </c>
      <c r="CX166" t="s">
        <v>17421</v>
      </c>
      <c r="CY166" t="s">
        <v>17422</v>
      </c>
      <c r="CZ166" t="s">
        <v>17423</v>
      </c>
      <c r="DA166" t="s">
        <v>17424</v>
      </c>
    </row>
    <row r="167" spans="1:105" x14ac:dyDescent="0.25">
      <c r="A167" t="s">
        <v>17425</v>
      </c>
      <c r="B167" t="s">
        <v>17426</v>
      </c>
      <c r="C167" t="s">
        <v>17427</v>
      </c>
      <c r="D167" t="s">
        <v>17428</v>
      </c>
      <c r="E167" t="s">
        <v>17429</v>
      </c>
      <c r="F167" t="s">
        <v>17430</v>
      </c>
      <c r="G167" t="s">
        <v>17431</v>
      </c>
      <c r="H167" t="s">
        <v>17432</v>
      </c>
      <c r="I167" t="s">
        <v>17433</v>
      </c>
      <c r="J167" t="s">
        <v>17434</v>
      </c>
      <c r="K167" t="s">
        <v>17435</v>
      </c>
      <c r="L167" t="s">
        <v>17436</v>
      </c>
      <c r="M167" t="s">
        <v>17437</v>
      </c>
      <c r="N167" t="s">
        <v>17438</v>
      </c>
      <c r="O167" t="s">
        <v>17439</v>
      </c>
      <c r="P167" t="s">
        <v>17440</v>
      </c>
      <c r="Q167" t="s">
        <v>17441</v>
      </c>
      <c r="R167" t="s">
        <v>17442</v>
      </c>
      <c r="S167" t="s">
        <v>17443</v>
      </c>
      <c r="T167" t="s">
        <v>17444</v>
      </c>
      <c r="U167" t="s">
        <v>17445</v>
      </c>
      <c r="V167" t="s">
        <v>17446</v>
      </c>
      <c r="W167" t="s">
        <v>17447</v>
      </c>
      <c r="X167" t="s">
        <v>17448</v>
      </c>
      <c r="Y167" t="s">
        <v>17449</v>
      </c>
      <c r="Z167" t="s">
        <v>17450</v>
      </c>
      <c r="AA167" t="s">
        <v>17451</v>
      </c>
      <c r="AB167" t="s">
        <v>17452</v>
      </c>
      <c r="AC167" t="s">
        <v>17453</v>
      </c>
      <c r="AD167" t="s">
        <v>17454</v>
      </c>
      <c r="AE167" t="s">
        <v>17455</v>
      </c>
      <c r="AF167" t="s">
        <v>17456</v>
      </c>
      <c r="AG167" t="s">
        <v>17457</v>
      </c>
      <c r="AH167" t="s">
        <v>17458</v>
      </c>
      <c r="AI167" t="s">
        <v>17459</v>
      </c>
      <c r="AJ167" t="s">
        <v>17460</v>
      </c>
      <c r="AK167" t="s">
        <v>17461</v>
      </c>
      <c r="AL167" t="s">
        <v>17462</v>
      </c>
      <c r="AM167" t="s">
        <v>17463</v>
      </c>
      <c r="AN167" t="s">
        <v>17464</v>
      </c>
      <c r="AO167" t="s">
        <v>17465</v>
      </c>
      <c r="AP167" t="s">
        <v>17466</v>
      </c>
      <c r="AQ167" t="s">
        <v>17467</v>
      </c>
      <c r="AR167" t="s">
        <v>17468</v>
      </c>
      <c r="AS167" t="s">
        <v>17469</v>
      </c>
      <c r="AT167" t="s">
        <v>17470</v>
      </c>
      <c r="AU167" t="s">
        <v>17471</v>
      </c>
      <c r="AV167" t="s">
        <v>17472</v>
      </c>
      <c r="AW167" t="s">
        <v>17473</v>
      </c>
      <c r="AX167" t="s">
        <v>17474</v>
      </c>
      <c r="AY167" t="s">
        <v>17475</v>
      </c>
      <c r="AZ167" t="s">
        <v>17476</v>
      </c>
      <c r="BA167" t="s">
        <v>17477</v>
      </c>
      <c r="BB167" t="s">
        <v>17478</v>
      </c>
      <c r="BC167" t="s">
        <v>17479</v>
      </c>
      <c r="BD167" t="s">
        <v>17480</v>
      </c>
      <c r="BE167" t="s">
        <v>17481</v>
      </c>
      <c r="BF167" t="s">
        <v>17482</v>
      </c>
      <c r="BG167" t="s">
        <v>17483</v>
      </c>
      <c r="BH167" t="s">
        <v>17484</v>
      </c>
      <c r="BI167" t="s">
        <v>17485</v>
      </c>
      <c r="BJ167" t="s">
        <v>17486</v>
      </c>
      <c r="BK167" t="s">
        <v>17487</v>
      </c>
      <c r="BL167" t="s">
        <v>17488</v>
      </c>
      <c r="BM167" t="s">
        <v>17489</v>
      </c>
      <c r="BN167" t="s">
        <v>17490</v>
      </c>
      <c r="BO167" t="s">
        <v>17491</v>
      </c>
      <c r="BP167" t="s">
        <v>17492</v>
      </c>
      <c r="BQ167" t="s">
        <v>17493</v>
      </c>
      <c r="BR167" t="s">
        <v>17494</v>
      </c>
      <c r="BS167" t="s">
        <v>17495</v>
      </c>
      <c r="BT167" t="s">
        <v>17496</v>
      </c>
      <c r="BU167" t="s">
        <v>17497</v>
      </c>
      <c r="BV167" t="s">
        <v>17498</v>
      </c>
      <c r="BW167" t="s">
        <v>17499</v>
      </c>
      <c r="BX167" t="s">
        <v>17500</v>
      </c>
      <c r="BY167" t="s">
        <v>17501</v>
      </c>
      <c r="BZ167" t="s">
        <v>17502</v>
      </c>
      <c r="CA167" t="s">
        <v>17503</v>
      </c>
      <c r="CB167" t="s">
        <v>17504</v>
      </c>
      <c r="CC167" t="s">
        <v>17505</v>
      </c>
      <c r="CD167" t="s">
        <v>17506</v>
      </c>
      <c r="CE167" t="s">
        <v>17507</v>
      </c>
      <c r="CF167">
        <v>555555550</v>
      </c>
      <c r="CG167" t="s">
        <v>17508</v>
      </c>
      <c r="CH167" t="s">
        <v>17509</v>
      </c>
      <c r="CI167" t="s">
        <v>17510</v>
      </c>
      <c r="CJ167" t="s">
        <v>17511</v>
      </c>
      <c r="CK167" t="s">
        <v>17512</v>
      </c>
      <c r="CL167" t="s">
        <v>17513</v>
      </c>
      <c r="CM167" t="s">
        <v>17514</v>
      </c>
      <c r="CN167" t="s">
        <v>17515</v>
      </c>
      <c r="CO167" t="s">
        <v>17516</v>
      </c>
      <c r="CP167" t="s">
        <v>17517</v>
      </c>
      <c r="CQ167" t="s">
        <v>17518</v>
      </c>
      <c r="CR167" t="s">
        <v>17519</v>
      </c>
      <c r="CS167" t="s">
        <v>17520</v>
      </c>
      <c r="CT167" t="s">
        <v>17521</v>
      </c>
      <c r="CU167" t="s">
        <v>17522</v>
      </c>
      <c r="CV167" t="s">
        <v>17523</v>
      </c>
      <c r="CW167" t="s">
        <v>17524</v>
      </c>
      <c r="CX167" t="s">
        <v>17525</v>
      </c>
      <c r="CY167" t="s">
        <v>17526</v>
      </c>
      <c r="CZ167" t="s">
        <v>17527</v>
      </c>
      <c r="DA167" t="s">
        <v>17528</v>
      </c>
    </row>
    <row r="168" spans="1:105" x14ac:dyDescent="0.25">
      <c r="A168" t="s">
        <v>17529</v>
      </c>
      <c r="B168" t="s">
        <v>17530</v>
      </c>
      <c r="C168" t="s">
        <v>17531</v>
      </c>
      <c r="D168" t="s">
        <v>17532</v>
      </c>
      <c r="E168" t="s">
        <v>17533</v>
      </c>
      <c r="F168" t="s">
        <v>17534</v>
      </c>
      <c r="G168" t="s">
        <v>17535</v>
      </c>
      <c r="H168" t="s">
        <v>17536</v>
      </c>
      <c r="I168" t="s">
        <v>17537</v>
      </c>
      <c r="J168" t="s">
        <v>17538</v>
      </c>
      <c r="K168" t="s">
        <v>17539</v>
      </c>
      <c r="L168" t="s">
        <v>17540</v>
      </c>
      <c r="M168" t="s">
        <v>17541</v>
      </c>
      <c r="N168" t="s">
        <v>17542</v>
      </c>
      <c r="O168" t="s">
        <v>17543</v>
      </c>
      <c r="P168" t="s">
        <v>17544</v>
      </c>
      <c r="Q168" t="s">
        <v>17545</v>
      </c>
      <c r="R168" t="s">
        <v>17546</v>
      </c>
      <c r="S168" t="s">
        <v>17547</v>
      </c>
      <c r="T168" t="s">
        <v>17548</v>
      </c>
      <c r="U168" t="s">
        <v>17549</v>
      </c>
      <c r="V168" t="s">
        <v>17550</v>
      </c>
      <c r="W168" t="s">
        <v>17551</v>
      </c>
      <c r="X168" t="s">
        <v>17552</v>
      </c>
      <c r="Y168" t="s">
        <v>17553</v>
      </c>
      <c r="Z168" t="s">
        <v>17554</v>
      </c>
      <c r="AA168" t="s">
        <v>17555</v>
      </c>
      <c r="AB168" t="s">
        <v>17556</v>
      </c>
      <c r="AC168" t="s">
        <v>17557</v>
      </c>
      <c r="AD168" t="s">
        <v>17558</v>
      </c>
      <c r="AE168" t="s">
        <v>17559</v>
      </c>
      <c r="AF168" t="s">
        <v>17560</v>
      </c>
      <c r="AG168" t="s">
        <v>17561</v>
      </c>
      <c r="AH168" t="s">
        <v>17562</v>
      </c>
      <c r="AI168" t="s">
        <v>17563</v>
      </c>
      <c r="AJ168" t="s">
        <v>17564</v>
      </c>
      <c r="AK168" t="s">
        <v>17565</v>
      </c>
      <c r="AL168" t="s">
        <v>17566</v>
      </c>
      <c r="AM168" t="s">
        <v>17567</v>
      </c>
      <c r="AN168" t="s">
        <v>17568</v>
      </c>
      <c r="AO168" t="s">
        <v>17569</v>
      </c>
      <c r="AP168" t="s">
        <v>17570</v>
      </c>
      <c r="AQ168" t="s">
        <v>17571</v>
      </c>
      <c r="AR168" t="s">
        <v>17572</v>
      </c>
      <c r="AS168" t="s">
        <v>17573</v>
      </c>
      <c r="AT168" t="s">
        <v>17574</v>
      </c>
      <c r="AU168" t="s">
        <v>17575</v>
      </c>
      <c r="AV168" t="s">
        <v>17576</v>
      </c>
      <c r="AW168" t="s">
        <v>17577</v>
      </c>
      <c r="AX168" t="s">
        <v>17578</v>
      </c>
      <c r="AY168" t="s">
        <v>17579</v>
      </c>
      <c r="AZ168" t="s">
        <v>17580</v>
      </c>
      <c r="BA168" t="s">
        <v>17581</v>
      </c>
      <c r="BB168" t="s">
        <v>17582</v>
      </c>
      <c r="BC168" t="s">
        <v>17583</v>
      </c>
      <c r="BD168" t="s">
        <v>17584</v>
      </c>
      <c r="BE168" t="s">
        <v>17585</v>
      </c>
      <c r="BF168" t="s">
        <v>17586</v>
      </c>
      <c r="BG168" t="s">
        <v>17587</v>
      </c>
      <c r="BH168" t="s">
        <v>17588</v>
      </c>
      <c r="BI168" t="s">
        <v>17589</v>
      </c>
      <c r="BJ168" t="s">
        <v>17590</v>
      </c>
      <c r="BK168" t="s">
        <v>17591</v>
      </c>
      <c r="BL168" t="s">
        <v>17592</v>
      </c>
      <c r="BM168" t="s">
        <v>17593</v>
      </c>
      <c r="BN168" t="s">
        <v>17594</v>
      </c>
      <c r="BO168" t="s">
        <v>17595</v>
      </c>
      <c r="BP168" t="s">
        <v>17596</v>
      </c>
      <c r="BQ168" t="s">
        <v>17597</v>
      </c>
      <c r="BR168" t="s">
        <v>17598</v>
      </c>
      <c r="BS168" t="s">
        <v>17599</v>
      </c>
      <c r="BT168" t="s">
        <v>17600</v>
      </c>
      <c r="BU168" t="s">
        <v>17601</v>
      </c>
      <c r="BV168" t="s">
        <v>17602</v>
      </c>
      <c r="BW168" t="s">
        <v>17603</v>
      </c>
      <c r="BX168" t="s">
        <v>17604</v>
      </c>
      <c r="BY168" t="s">
        <v>17605</v>
      </c>
      <c r="BZ168" t="s">
        <v>17606</v>
      </c>
      <c r="CA168" t="s">
        <v>17607</v>
      </c>
      <c r="CB168" t="s">
        <v>17608</v>
      </c>
      <c r="CC168" t="s">
        <v>17609</v>
      </c>
      <c r="CD168" t="s">
        <v>17610</v>
      </c>
      <c r="CE168" t="s">
        <v>17611</v>
      </c>
      <c r="CF168" t="s">
        <v>17612</v>
      </c>
      <c r="CG168" t="s">
        <v>17613</v>
      </c>
      <c r="CH168" t="s">
        <v>17614</v>
      </c>
      <c r="CI168" t="s">
        <v>17615</v>
      </c>
      <c r="CJ168" t="s">
        <v>17616</v>
      </c>
      <c r="CK168" t="s">
        <v>17617</v>
      </c>
      <c r="CL168" t="s">
        <v>17618</v>
      </c>
      <c r="CM168" t="s">
        <v>17619</v>
      </c>
      <c r="CN168" t="s">
        <v>17620</v>
      </c>
      <c r="CO168" t="s">
        <v>17621</v>
      </c>
      <c r="CP168" t="s">
        <v>17622</v>
      </c>
      <c r="CQ168" t="s">
        <v>17623</v>
      </c>
      <c r="CR168" t="s">
        <v>17624</v>
      </c>
      <c r="CS168" t="s">
        <v>17625</v>
      </c>
      <c r="CT168" t="s">
        <v>17626</v>
      </c>
      <c r="CU168" t="s">
        <v>17627</v>
      </c>
      <c r="CV168" t="s">
        <v>17628</v>
      </c>
      <c r="CW168" t="s">
        <v>17629</v>
      </c>
      <c r="CX168" t="s">
        <v>17630</v>
      </c>
      <c r="CY168" t="s">
        <v>17631</v>
      </c>
      <c r="CZ168" t="s">
        <v>17632</v>
      </c>
      <c r="DA168" t="s">
        <v>17633</v>
      </c>
    </row>
    <row r="169" spans="1:105" x14ac:dyDescent="0.25">
      <c r="A169" t="s">
        <v>17634</v>
      </c>
      <c r="B169" t="s">
        <v>17635</v>
      </c>
      <c r="C169" t="s">
        <v>17636</v>
      </c>
      <c r="D169" t="s">
        <v>17637</v>
      </c>
      <c r="E169" t="s">
        <v>17638</v>
      </c>
      <c r="F169" t="s">
        <v>17639</v>
      </c>
      <c r="G169" t="s">
        <v>17640</v>
      </c>
      <c r="H169" t="s">
        <v>17641</v>
      </c>
      <c r="I169" t="s">
        <v>17642</v>
      </c>
      <c r="J169" t="s">
        <v>17643</v>
      </c>
      <c r="K169" t="s">
        <v>17644</v>
      </c>
      <c r="L169" t="s">
        <v>17645</v>
      </c>
      <c r="M169" t="s">
        <v>17646</v>
      </c>
      <c r="N169" t="s">
        <v>17647</v>
      </c>
      <c r="O169" t="s">
        <v>17648</v>
      </c>
      <c r="P169" t="s">
        <v>17649</v>
      </c>
      <c r="Q169" t="s">
        <v>17650</v>
      </c>
      <c r="R169" t="s">
        <v>17651</v>
      </c>
      <c r="S169" t="s">
        <v>17652</v>
      </c>
      <c r="T169" t="s">
        <v>17653</v>
      </c>
      <c r="U169" t="s">
        <v>17654</v>
      </c>
      <c r="V169" t="s">
        <v>17655</v>
      </c>
      <c r="W169" t="s">
        <v>17656</v>
      </c>
      <c r="X169" t="s">
        <v>17657</v>
      </c>
      <c r="Y169" t="s">
        <v>17658</v>
      </c>
      <c r="Z169" t="s">
        <v>17659</v>
      </c>
      <c r="AA169" t="s">
        <v>17660</v>
      </c>
      <c r="AB169" t="s">
        <v>17661</v>
      </c>
      <c r="AC169" t="s">
        <v>17662</v>
      </c>
      <c r="AD169" t="s">
        <v>17663</v>
      </c>
      <c r="AE169" t="s">
        <v>17664</v>
      </c>
      <c r="AF169" t="s">
        <v>17665</v>
      </c>
      <c r="AG169" t="s">
        <v>17666</v>
      </c>
      <c r="AH169" t="s">
        <v>17667</v>
      </c>
      <c r="AI169" t="s">
        <v>17668</v>
      </c>
      <c r="AJ169" t="s">
        <v>17669</v>
      </c>
      <c r="AK169" t="s">
        <v>17670</v>
      </c>
      <c r="AL169" t="s">
        <v>17671</v>
      </c>
      <c r="AM169" t="s">
        <v>17672</v>
      </c>
      <c r="AN169" t="s">
        <v>17673</v>
      </c>
      <c r="AO169" t="s">
        <v>17674</v>
      </c>
      <c r="AP169" t="s">
        <v>17675</v>
      </c>
      <c r="AQ169" t="s">
        <v>17676</v>
      </c>
      <c r="AR169" t="s">
        <v>17677</v>
      </c>
      <c r="AS169" t="s">
        <v>17678</v>
      </c>
      <c r="AT169" t="s">
        <v>17679</v>
      </c>
      <c r="AU169" t="s">
        <v>17680</v>
      </c>
      <c r="AV169" t="s">
        <v>17681</v>
      </c>
      <c r="AW169" t="s">
        <v>17682</v>
      </c>
      <c r="AX169" t="s">
        <v>17683</v>
      </c>
      <c r="AY169" t="s">
        <v>17684</v>
      </c>
      <c r="AZ169" t="s">
        <v>17685</v>
      </c>
      <c r="BA169" t="s">
        <v>17686</v>
      </c>
      <c r="BB169" t="s">
        <v>17687</v>
      </c>
      <c r="BC169" t="s">
        <v>17688</v>
      </c>
      <c r="BD169" t="s">
        <v>17689</v>
      </c>
      <c r="BE169" t="s">
        <v>17690</v>
      </c>
      <c r="BF169" t="s">
        <v>17691</v>
      </c>
      <c r="BG169" t="s">
        <v>17692</v>
      </c>
      <c r="BH169" t="s">
        <v>17693</v>
      </c>
      <c r="BI169" t="s">
        <v>17694</v>
      </c>
      <c r="BJ169" t="s">
        <v>17695</v>
      </c>
      <c r="BK169" t="s">
        <v>17696</v>
      </c>
      <c r="BL169" t="s">
        <v>17697</v>
      </c>
      <c r="BM169" t="s">
        <v>17698</v>
      </c>
      <c r="BN169" t="s">
        <v>17699</v>
      </c>
      <c r="BO169" t="s">
        <v>17700</v>
      </c>
      <c r="BP169" t="s">
        <v>17701</v>
      </c>
      <c r="BQ169" t="s">
        <v>17702</v>
      </c>
      <c r="BR169" t="s">
        <v>17703</v>
      </c>
      <c r="BS169" t="s">
        <v>17704</v>
      </c>
      <c r="BT169" t="s">
        <v>17705</v>
      </c>
      <c r="BU169" t="s">
        <v>17706</v>
      </c>
      <c r="BV169" t="s">
        <v>17707</v>
      </c>
      <c r="BW169" t="s">
        <v>17708</v>
      </c>
      <c r="BX169" t="s">
        <v>17709</v>
      </c>
      <c r="BY169" t="s">
        <v>17710</v>
      </c>
      <c r="BZ169" t="s">
        <v>17711</v>
      </c>
      <c r="CA169" t="s">
        <v>17712</v>
      </c>
      <c r="CB169" t="s">
        <v>17713</v>
      </c>
      <c r="CC169" t="s">
        <v>17714</v>
      </c>
      <c r="CD169" t="s">
        <v>17715</v>
      </c>
      <c r="CE169" t="s">
        <v>17716</v>
      </c>
      <c r="CF169" t="s">
        <v>17717</v>
      </c>
      <c r="CG169" t="s">
        <v>17718</v>
      </c>
      <c r="CH169" t="s">
        <v>17719</v>
      </c>
      <c r="CI169" t="s">
        <v>17720</v>
      </c>
      <c r="CJ169" t="s">
        <v>17721</v>
      </c>
      <c r="CK169" t="s">
        <v>17722</v>
      </c>
      <c r="CL169" t="s">
        <v>17723</v>
      </c>
      <c r="CM169" t="s">
        <v>17724</v>
      </c>
      <c r="CN169" t="s">
        <v>17725</v>
      </c>
      <c r="CO169" t="s">
        <v>17726</v>
      </c>
      <c r="CP169" t="s">
        <v>17727</v>
      </c>
      <c r="CQ169" t="s">
        <v>17728</v>
      </c>
      <c r="CR169" t="s">
        <v>17729</v>
      </c>
      <c r="CS169" t="s">
        <v>17730</v>
      </c>
      <c r="CT169" t="s">
        <v>17731</v>
      </c>
      <c r="CU169" t="s">
        <v>17732</v>
      </c>
      <c r="CV169" t="s">
        <v>17733</v>
      </c>
      <c r="CW169" t="s">
        <v>17734</v>
      </c>
      <c r="CX169" t="s">
        <v>17735</v>
      </c>
      <c r="CY169" t="s">
        <v>17736</v>
      </c>
      <c r="CZ169" t="s">
        <v>17737</v>
      </c>
      <c r="DA169" t="s">
        <v>17738</v>
      </c>
    </row>
    <row r="170" spans="1:105" x14ac:dyDescent="0.25">
      <c r="A170" t="s">
        <v>17739</v>
      </c>
      <c r="B170" t="s">
        <v>17740</v>
      </c>
      <c r="C170" t="s">
        <v>17741</v>
      </c>
      <c r="D170" t="s">
        <v>17742</v>
      </c>
      <c r="E170" t="s">
        <v>17743</v>
      </c>
      <c r="F170" t="s">
        <v>17744</v>
      </c>
      <c r="G170" t="s">
        <v>17745</v>
      </c>
      <c r="H170" t="s">
        <v>17746</v>
      </c>
      <c r="I170" t="s">
        <v>17747</v>
      </c>
      <c r="J170" t="s">
        <v>17748</v>
      </c>
      <c r="K170" t="s">
        <v>17749</v>
      </c>
      <c r="L170" t="s">
        <v>17750</v>
      </c>
      <c r="M170" t="s">
        <v>17751</v>
      </c>
      <c r="N170" t="s">
        <v>17752</v>
      </c>
      <c r="O170" t="s">
        <v>17753</v>
      </c>
      <c r="P170" t="s">
        <v>17754</v>
      </c>
      <c r="Q170" t="s">
        <v>17755</v>
      </c>
      <c r="R170" t="s">
        <v>17756</v>
      </c>
      <c r="S170" t="s">
        <v>17757</v>
      </c>
      <c r="T170" t="s">
        <v>17758</v>
      </c>
      <c r="U170" t="s">
        <v>17759</v>
      </c>
      <c r="V170" t="s">
        <v>17760</v>
      </c>
      <c r="W170" t="s">
        <v>17761</v>
      </c>
      <c r="X170" t="s">
        <v>17762</v>
      </c>
      <c r="Y170" t="s">
        <v>17763</v>
      </c>
      <c r="Z170" t="s">
        <v>17764</v>
      </c>
      <c r="AA170" t="s">
        <v>17765</v>
      </c>
      <c r="AB170" t="s">
        <v>17766</v>
      </c>
      <c r="AC170" t="s">
        <v>17767</v>
      </c>
      <c r="AD170" t="s">
        <v>17768</v>
      </c>
      <c r="AE170" t="s">
        <v>17769</v>
      </c>
      <c r="AF170" t="s">
        <v>17770</v>
      </c>
      <c r="AG170" t="s">
        <v>17771</v>
      </c>
      <c r="AH170" t="s">
        <v>17772</v>
      </c>
      <c r="AI170" t="s">
        <v>17773</v>
      </c>
      <c r="AJ170" t="s">
        <v>17774</v>
      </c>
      <c r="AK170" t="s">
        <v>17775</v>
      </c>
      <c r="AL170" t="s">
        <v>17776</v>
      </c>
      <c r="AM170" t="s">
        <v>17777</v>
      </c>
      <c r="AN170" t="s">
        <v>17778</v>
      </c>
      <c r="AO170" t="s">
        <v>17779</v>
      </c>
      <c r="AP170" t="s">
        <v>17780</v>
      </c>
      <c r="AQ170" t="s">
        <v>17781</v>
      </c>
      <c r="AR170" t="s">
        <v>17782</v>
      </c>
      <c r="AS170" t="s">
        <v>17783</v>
      </c>
      <c r="AT170" t="s">
        <v>17784</v>
      </c>
      <c r="AU170" t="s">
        <v>17785</v>
      </c>
      <c r="AV170" t="s">
        <v>17786</v>
      </c>
      <c r="AW170" t="s">
        <v>17787</v>
      </c>
      <c r="AX170" t="s">
        <v>17788</v>
      </c>
      <c r="AY170" t="s">
        <v>17789</v>
      </c>
      <c r="AZ170" t="s">
        <v>17790</v>
      </c>
      <c r="BA170" t="s">
        <v>17791</v>
      </c>
      <c r="BB170" t="s">
        <v>17792</v>
      </c>
      <c r="BC170" t="s">
        <v>17793</v>
      </c>
      <c r="BD170" t="s">
        <v>17794</v>
      </c>
      <c r="BE170" t="s">
        <v>17795</v>
      </c>
      <c r="BF170" t="s">
        <v>17796</v>
      </c>
      <c r="BG170" t="s">
        <v>17797</v>
      </c>
      <c r="BH170" t="s">
        <v>17798</v>
      </c>
      <c r="BI170" t="s">
        <v>17799</v>
      </c>
      <c r="BJ170" t="s">
        <v>17800</v>
      </c>
      <c r="BK170" t="s">
        <v>17801</v>
      </c>
      <c r="BL170" t="s">
        <v>17802</v>
      </c>
      <c r="BM170" t="s">
        <v>17803</v>
      </c>
      <c r="BN170" t="s">
        <v>17804</v>
      </c>
      <c r="BO170" t="s">
        <v>17805</v>
      </c>
      <c r="BP170" t="s">
        <v>17806</v>
      </c>
      <c r="BQ170" t="s">
        <v>17807</v>
      </c>
      <c r="BR170" t="s">
        <v>17808</v>
      </c>
      <c r="BS170" t="s">
        <v>17809</v>
      </c>
      <c r="BT170" t="s">
        <v>17810</v>
      </c>
      <c r="BU170" t="s">
        <v>17811</v>
      </c>
      <c r="BV170" t="s">
        <v>17812</v>
      </c>
      <c r="BW170" t="s">
        <v>17813</v>
      </c>
      <c r="BX170" t="s">
        <v>17814</v>
      </c>
      <c r="BY170" t="s">
        <v>17815</v>
      </c>
      <c r="BZ170" t="s">
        <v>17816</v>
      </c>
      <c r="CA170" t="s">
        <v>17817</v>
      </c>
      <c r="CB170" t="s">
        <v>17818</v>
      </c>
      <c r="CC170" t="s">
        <v>17819</v>
      </c>
      <c r="CD170" t="s">
        <v>17820</v>
      </c>
      <c r="CE170" t="s">
        <v>17821</v>
      </c>
      <c r="CF170" t="s">
        <v>17822</v>
      </c>
      <c r="CG170" t="s">
        <v>17823</v>
      </c>
      <c r="CH170" t="s">
        <v>17824</v>
      </c>
      <c r="CI170" t="s">
        <v>17825</v>
      </c>
      <c r="CJ170" t="s">
        <v>17826</v>
      </c>
      <c r="CK170" t="s">
        <v>17827</v>
      </c>
      <c r="CL170" t="s">
        <v>17828</v>
      </c>
      <c r="CM170" t="s">
        <v>17829</v>
      </c>
      <c r="CN170" t="s">
        <v>17830</v>
      </c>
      <c r="CO170" t="s">
        <v>17831</v>
      </c>
      <c r="CP170" t="s">
        <v>17832</v>
      </c>
      <c r="CQ170" t="s">
        <v>17833</v>
      </c>
      <c r="CR170" t="s">
        <v>17834</v>
      </c>
      <c r="CS170" t="s">
        <v>17835</v>
      </c>
      <c r="CT170" t="s">
        <v>17836</v>
      </c>
      <c r="CU170" t="s">
        <v>17837</v>
      </c>
      <c r="CV170" t="s">
        <v>17838</v>
      </c>
      <c r="CW170" t="s">
        <v>17839</v>
      </c>
      <c r="CX170" t="s">
        <v>17840</v>
      </c>
      <c r="CY170" t="s">
        <v>17841</v>
      </c>
      <c r="CZ170" t="s">
        <v>17842</v>
      </c>
      <c r="DA170" t="s">
        <v>17843</v>
      </c>
    </row>
    <row r="171" spans="1:105" x14ac:dyDescent="0.25">
      <c r="A171" t="s">
        <v>17844</v>
      </c>
      <c r="B171" t="s">
        <v>17845</v>
      </c>
      <c r="C171" t="s">
        <v>17846</v>
      </c>
      <c r="D171" t="s">
        <v>17847</v>
      </c>
      <c r="E171" t="s">
        <v>17848</v>
      </c>
      <c r="F171" t="s">
        <v>17849</v>
      </c>
      <c r="G171" t="s">
        <v>17850</v>
      </c>
      <c r="H171" t="s">
        <v>17851</v>
      </c>
      <c r="I171" t="s">
        <v>17852</v>
      </c>
      <c r="J171" t="s">
        <v>17853</v>
      </c>
      <c r="K171" t="s">
        <v>17854</v>
      </c>
      <c r="L171" t="s">
        <v>17855</v>
      </c>
      <c r="M171" t="s">
        <v>17856</v>
      </c>
      <c r="N171" t="s">
        <v>17857</v>
      </c>
      <c r="O171" t="s">
        <v>17858</v>
      </c>
      <c r="P171" t="s">
        <v>17859</v>
      </c>
      <c r="Q171" t="s">
        <v>17860</v>
      </c>
      <c r="R171" t="s">
        <v>17861</v>
      </c>
      <c r="S171" t="s">
        <v>17862</v>
      </c>
      <c r="T171" t="s">
        <v>17863</v>
      </c>
      <c r="U171" t="s">
        <v>17864</v>
      </c>
      <c r="V171" t="s">
        <v>17865</v>
      </c>
      <c r="W171" t="s">
        <v>17866</v>
      </c>
      <c r="X171" t="s">
        <v>17867</v>
      </c>
      <c r="Y171" t="s">
        <v>17868</v>
      </c>
      <c r="Z171" t="s">
        <v>17869</v>
      </c>
      <c r="AA171" t="s">
        <v>17870</v>
      </c>
      <c r="AB171" t="s">
        <v>17871</v>
      </c>
      <c r="AC171" t="s">
        <v>17872</v>
      </c>
      <c r="AD171" t="s">
        <v>17873</v>
      </c>
      <c r="AE171" t="s">
        <v>17874</v>
      </c>
      <c r="AF171" t="s">
        <v>17875</v>
      </c>
      <c r="AG171" t="s">
        <v>17876</v>
      </c>
      <c r="AH171" t="s">
        <v>17877</v>
      </c>
      <c r="AI171" t="s">
        <v>17878</v>
      </c>
      <c r="AJ171" t="s">
        <v>17879</v>
      </c>
      <c r="AK171" t="s">
        <v>17880</v>
      </c>
      <c r="AL171" t="s">
        <v>17881</v>
      </c>
      <c r="AM171" t="s">
        <v>17882</v>
      </c>
      <c r="AN171" t="s">
        <v>17883</v>
      </c>
      <c r="AO171" t="s">
        <v>17884</v>
      </c>
      <c r="AP171" t="s">
        <v>17885</v>
      </c>
      <c r="AQ171" t="s">
        <v>17886</v>
      </c>
      <c r="AR171" t="s">
        <v>17887</v>
      </c>
      <c r="AS171" t="s">
        <v>17888</v>
      </c>
      <c r="AT171" t="s">
        <v>17889</v>
      </c>
      <c r="AU171" t="s">
        <v>17890</v>
      </c>
      <c r="AV171" t="s">
        <v>17891</v>
      </c>
      <c r="AW171" t="s">
        <v>17892</v>
      </c>
      <c r="AX171" t="s">
        <v>17893</v>
      </c>
      <c r="AY171" t="s">
        <v>17894</v>
      </c>
      <c r="AZ171" t="s">
        <v>17895</v>
      </c>
      <c r="BA171" t="s">
        <v>17896</v>
      </c>
      <c r="BB171" t="s">
        <v>17897</v>
      </c>
      <c r="BC171" t="s">
        <v>17898</v>
      </c>
      <c r="BD171" t="s">
        <v>17899</v>
      </c>
      <c r="BE171" t="s">
        <v>17900</v>
      </c>
      <c r="BF171" t="s">
        <v>17901</v>
      </c>
      <c r="BG171" t="s">
        <v>17902</v>
      </c>
      <c r="BH171" t="s">
        <v>17903</v>
      </c>
      <c r="BI171" t="s">
        <v>17904</v>
      </c>
      <c r="BJ171" t="s">
        <v>17905</v>
      </c>
      <c r="BK171" t="s">
        <v>17906</v>
      </c>
      <c r="BL171" t="s">
        <v>17907</v>
      </c>
      <c r="BM171" t="s">
        <v>17908</v>
      </c>
      <c r="BN171" t="s">
        <v>17909</v>
      </c>
      <c r="BO171" t="s">
        <v>17910</v>
      </c>
      <c r="BP171" t="s">
        <v>17911</v>
      </c>
      <c r="BQ171" t="s">
        <v>17912</v>
      </c>
      <c r="BR171" t="s">
        <v>17913</v>
      </c>
      <c r="BS171" t="s">
        <v>17914</v>
      </c>
      <c r="BT171" t="s">
        <v>17915</v>
      </c>
      <c r="BU171" t="s">
        <v>17916</v>
      </c>
      <c r="BV171" t="s">
        <v>17917</v>
      </c>
      <c r="BW171" t="s">
        <v>17918</v>
      </c>
      <c r="BX171" t="s">
        <v>17919</v>
      </c>
      <c r="BY171" t="s">
        <v>17920</v>
      </c>
      <c r="BZ171" t="s">
        <v>17921</v>
      </c>
      <c r="CA171" t="s">
        <v>17922</v>
      </c>
      <c r="CB171" t="s">
        <v>17923</v>
      </c>
      <c r="CC171" t="s">
        <v>17924</v>
      </c>
      <c r="CD171" t="s">
        <v>17925</v>
      </c>
      <c r="CE171" t="s">
        <v>17926</v>
      </c>
      <c r="CF171" t="s">
        <v>17927</v>
      </c>
      <c r="CG171" t="s">
        <v>17928</v>
      </c>
      <c r="CH171" t="s">
        <v>17929</v>
      </c>
      <c r="CI171" t="s">
        <v>17930</v>
      </c>
      <c r="CJ171" t="s">
        <v>17931</v>
      </c>
      <c r="CK171" t="s">
        <v>17932</v>
      </c>
      <c r="CL171" t="s">
        <v>17933</v>
      </c>
      <c r="CM171" t="s">
        <v>17934</v>
      </c>
      <c r="CN171" t="s">
        <v>17935</v>
      </c>
      <c r="CO171" t="s">
        <v>17936</v>
      </c>
      <c r="CP171" t="s">
        <v>17937</v>
      </c>
      <c r="CQ171" t="s">
        <v>17938</v>
      </c>
      <c r="CR171" t="s">
        <v>17939</v>
      </c>
      <c r="CS171" t="s">
        <v>17940</v>
      </c>
      <c r="CT171" t="s">
        <v>17941</v>
      </c>
      <c r="CU171" t="s">
        <v>17942</v>
      </c>
      <c r="CV171" t="s">
        <v>17943</v>
      </c>
      <c r="CW171" t="s">
        <v>17944</v>
      </c>
      <c r="CX171" t="s">
        <v>17945</v>
      </c>
      <c r="CY171" t="s">
        <v>17946</v>
      </c>
      <c r="CZ171" t="s">
        <v>17947</v>
      </c>
      <c r="DA171" t="s">
        <v>17948</v>
      </c>
    </row>
    <row r="172" spans="1:105" x14ac:dyDescent="0.25">
      <c r="A172" t="s">
        <v>17949</v>
      </c>
      <c r="B172" t="s">
        <v>17950</v>
      </c>
      <c r="C172" t="s">
        <v>17951</v>
      </c>
      <c r="D172" t="s">
        <v>17952</v>
      </c>
      <c r="E172" t="s">
        <v>17953</v>
      </c>
      <c r="F172" t="s">
        <v>17954</v>
      </c>
      <c r="G172" t="s">
        <v>17955</v>
      </c>
      <c r="H172" t="s">
        <v>17956</v>
      </c>
      <c r="I172" t="s">
        <v>17957</v>
      </c>
      <c r="J172" t="s">
        <v>17958</v>
      </c>
      <c r="K172" t="s">
        <v>17959</v>
      </c>
      <c r="L172" t="s">
        <v>17960</v>
      </c>
      <c r="M172" t="s">
        <v>17961</v>
      </c>
      <c r="N172" t="s">
        <v>17962</v>
      </c>
      <c r="O172" t="s">
        <v>17963</v>
      </c>
      <c r="P172" t="s">
        <v>17964</v>
      </c>
      <c r="Q172" t="s">
        <v>17965</v>
      </c>
      <c r="R172" t="s">
        <v>17966</v>
      </c>
      <c r="S172" t="s">
        <v>17967</v>
      </c>
      <c r="T172" t="s">
        <v>17968</v>
      </c>
      <c r="U172" t="s">
        <v>17969</v>
      </c>
      <c r="V172" t="s">
        <v>17970</v>
      </c>
      <c r="W172" t="s">
        <v>17971</v>
      </c>
      <c r="X172" t="s">
        <v>17972</v>
      </c>
      <c r="Y172" t="s">
        <v>17973</v>
      </c>
      <c r="Z172" t="s">
        <v>17974</v>
      </c>
      <c r="AA172" t="s">
        <v>17975</v>
      </c>
      <c r="AB172" t="s">
        <v>17976</v>
      </c>
      <c r="AC172" t="s">
        <v>17977</v>
      </c>
      <c r="AD172" t="s">
        <v>17978</v>
      </c>
      <c r="AE172" t="s">
        <v>17979</v>
      </c>
      <c r="AF172" t="s">
        <v>17980</v>
      </c>
      <c r="AG172" t="s">
        <v>17981</v>
      </c>
      <c r="AH172" t="s">
        <v>17982</v>
      </c>
      <c r="AI172" t="s">
        <v>17983</v>
      </c>
      <c r="AJ172" t="s">
        <v>17984</v>
      </c>
      <c r="AK172" t="s">
        <v>17985</v>
      </c>
      <c r="AL172" t="s">
        <v>17986</v>
      </c>
      <c r="AM172" t="s">
        <v>17987</v>
      </c>
      <c r="AN172" t="s">
        <v>17988</v>
      </c>
      <c r="AO172" t="s">
        <v>17989</v>
      </c>
      <c r="AP172" t="s">
        <v>17990</v>
      </c>
      <c r="AQ172" t="s">
        <v>17991</v>
      </c>
      <c r="AR172" t="s">
        <v>17992</v>
      </c>
      <c r="AS172" t="s">
        <v>17993</v>
      </c>
      <c r="AT172" t="s">
        <v>17994</v>
      </c>
      <c r="AU172" t="s">
        <v>17995</v>
      </c>
      <c r="AV172" t="s">
        <v>17996</v>
      </c>
      <c r="AW172" t="s">
        <v>17997</v>
      </c>
      <c r="AX172" t="s">
        <v>17998</v>
      </c>
      <c r="AY172" t="s">
        <v>17999</v>
      </c>
      <c r="AZ172" t="s">
        <v>18000</v>
      </c>
      <c r="BA172" t="s">
        <v>18001</v>
      </c>
      <c r="BB172" t="s">
        <v>18002</v>
      </c>
      <c r="BC172" t="s">
        <v>18003</v>
      </c>
      <c r="BD172" t="s">
        <v>18004</v>
      </c>
      <c r="BE172" t="s">
        <v>18005</v>
      </c>
      <c r="BF172" t="s">
        <v>18006</v>
      </c>
      <c r="BG172" t="s">
        <v>18007</v>
      </c>
      <c r="BH172" t="s">
        <v>18008</v>
      </c>
      <c r="BI172" t="s">
        <v>18009</v>
      </c>
      <c r="BJ172" t="s">
        <v>18010</v>
      </c>
      <c r="BK172" t="s">
        <v>18011</v>
      </c>
      <c r="BL172" t="s">
        <v>18012</v>
      </c>
      <c r="BM172" t="s">
        <v>18013</v>
      </c>
      <c r="BN172" t="s">
        <v>18014</v>
      </c>
      <c r="BO172" t="s">
        <v>18015</v>
      </c>
      <c r="BP172" t="s">
        <v>18016</v>
      </c>
      <c r="BQ172" t="s">
        <v>18017</v>
      </c>
      <c r="BR172" t="s">
        <v>18018</v>
      </c>
      <c r="BS172" t="s">
        <v>18019</v>
      </c>
      <c r="BT172" t="s">
        <v>18020</v>
      </c>
      <c r="BU172" t="s">
        <v>18021</v>
      </c>
      <c r="BV172" t="s">
        <v>18022</v>
      </c>
      <c r="BW172" t="s">
        <v>18023</v>
      </c>
      <c r="BX172" t="s">
        <v>18024</v>
      </c>
      <c r="BY172" t="s">
        <v>18025</v>
      </c>
      <c r="BZ172" t="s">
        <v>18026</v>
      </c>
      <c r="CA172" t="s">
        <v>18027</v>
      </c>
      <c r="CB172" t="s">
        <v>18028</v>
      </c>
      <c r="CC172" t="s">
        <v>18029</v>
      </c>
      <c r="CD172" t="s">
        <v>18030</v>
      </c>
      <c r="CE172" t="s">
        <v>18031</v>
      </c>
      <c r="CF172" t="s">
        <v>18032</v>
      </c>
      <c r="CG172" t="s">
        <v>18033</v>
      </c>
      <c r="CH172" t="s">
        <v>18034</v>
      </c>
      <c r="CI172" t="s">
        <v>18035</v>
      </c>
      <c r="CJ172" t="s">
        <v>18036</v>
      </c>
      <c r="CK172" t="s">
        <v>18037</v>
      </c>
      <c r="CL172" t="s">
        <v>18038</v>
      </c>
      <c r="CM172" t="s">
        <v>18039</v>
      </c>
      <c r="CN172" t="s">
        <v>18040</v>
      </c>
      <c r="CO172" t="s">
        <v>18041</v>
      </c>
      <c r="CP172" t="s">
        <v>18042</v>
      </c>
      <c r="CQ172" t="s">
        <v>18043</v>
      </c>
      <c r="CR172" t="s">
        <v>18044</v>
      </c>
      <c r="CS172" t="s">
        <v>18045</v>
      </c>
      <c r="CT172" t="s">
        <v>18046</v>
      </c>
      <c r="CU172" t="s">
        <v>18047</v>
      </c>
      <c r="CV172" t="s">
        <v>18048</v>
      </c>
      <c r="CW172" t="s">
        <v>18049</v>
      </c>
      <c r="CX172" t="s">
        <v>18050</v>
      </c>
      <c r="CY172" t="s">
        <v>18051</v>
      </c>
      <c r="CZ172" t="s">
        <v>18052</v>
      </c>
      <c r="DA172" t="s">
        <v>18053</v>
      </c>
    </row>
    <row r="173" spans="1:105" x14ac:dyDescent="0.25">
      <c r="A173" t="s">
        <v>18054</v>
      </c>
      <c r="B173" t="s">
        <v>18055</v>
      </c>
      <c r="C173" t="s">
        <v>18056</v>
      </c>
      <c r="D173" t="s">
        <v>18057</v>
      </c>
      <c r="E173" t="s">
        <v>18058</v>
      </c>
      <c r="F173" t="s">
        <v>18059</v>
      </c>
      <c r="G173" t="s">
        <v>18060</v>
      </c>
      <c r="H173" t="s">
        <v>18061</v>
      </c>
      <c r="I173" t="s">
        <v>18062</v>
      </c>
      <c r="J173" t="s">
        <v>18063</v>
      </c>
      <c r="K173" t="s">
        <v>18064</v>
      </c>
      <c r="L173" t="s">
        <v>18065</v>
      </c>
      <c r="M173" t="s">
        <v>18066</v>
      </c>
      <c r="N173" t="s">
        <v>18067</v>
      </c>
      <c r="O173" t="s">
        <v>18068</v>
      </c>
      <c r="P173" t="s">
        <v>18069</v>
      </c>
      <c r="Q173" t="s">
        <v>18070</v>
      </c>
      <c r="R173" t="s">
        <v>18071</v>
      </c>
      <c r="S173" t="s">
        <v>18072</v>
      </c>
      <c r="T173" t="s">
        <v>18073</v>
      </c>
      <c r="U173" t="s">
        <v>18074</v>
      </c>
      <c r="V173" t="s">
        <v>18075</v>
      </c>
      <c r="W173" t="s">
        <v>18076</v>
      </c>
      <c r="X173" t="s">
        <v>18077</v>
      </c>
      <c r="Y173" t="s">
        <v>18078</v>
      </c>
      <c r="Z173" t="s">
        <v>18079</v>
      </c>
      <c r="AA173" t="s">
        <v>18080</v>
      </c>
      <c r="AB173" t="s">
        <v>18081</v>
      </c>
      <c r="AC173" t="s">
        <v>18082</v>
      </c>
      <c r="AD173" t="s">
        <v>18083</v>
      </c>
      <c r="AE173" t="s">
        <v>18084</v>
      </c>
      <c r="AF173" t="s">
        <v>18085</v>
      </c>
      <c r="AG173" t="s">
        <v>18086</v>
      </c>
      <c r="AH173" t="s">
        <v>18087</v>
      </c>
      <c r="AI173" t="s">
        <v>18088</v>
      </c>
      <c r="AJ173" t="s">
        <v>18089</v>
      </c>
      <c r="AK173" t="s">
        <v>18090</v>
      </c>
      <c r="AL173" t="s">
        <v>18091</v>
      </c>
      <c r="AM173" t="s">
        <v>18092</v>
      </c>
      <c r="AN173" t="s">
        <v>18093</v>
      </c>
      <c r="AO173" t="s">
        <v>18094</v>
      </c>
      <c r="AP173" t="s">
        <v>18095</v>
      </c>
      <c r="AQ173" t="s">
        <v>18096</v>
      </c>
      <c r="AR173" t="s">
        <v>18097</v>
      </c>
      <c r="AS173" t="s">
        <v>18098</v>
      </c>
      <c r="AT173" t="s">
        <v>18099</v>
      </c>
      <c r="AU173" t="s">
        <v>18100</v>
      </c>
      <c r="AV173" t="s">
        <v>18101</v>
      </c>
      <c r="AW173" t="s">
        <v>18102</v>
      </c>
      <c r="AX173" t="s">
        <v>18103</v>
      </c>
      <c r="AY173" t="s">
        <v>18104</v>
      </c>
      <c r="AZ173" t="s">
        <v>18105</v>
      </c>
      <c r="BA173" t="s">
        <v>18106</v>
      </c>
      <c r="BB173" t="s">
        <v>18107</v>
      </c>
      <c r="BC173" t="s">
        <v>18108</v>
      </c>
      <c r="BD173" t="s">
        <v>18109</v>
      </c>
      <c r="BE173" t="s">
        <v>18110</v>
      </c>
      <c r="BF173" t="s">
        <v>18111</v>
      </c>
      <c r="BG173" t="s">
        <v>18112</v>
      </c>
      <c r="BH173" t="s">
        <v>18113</v>
      </c>
      <c r="BI173" t="s">
        <v>18114</v>
      </c>
      <c r="BJ173" t="s">
        <v>18115</v>
      </c>
      <c r="BK173" t="s">
        <v>18116</v>
      </c>
      <c r="BL173" t="s">
        <v>18117</v>
      </c>
      <c r="BM173" t="s">
        <v>18118</v>
      </c>
      <c r="BN173" t="s">
        <v>18119</v>
      </c>
      <c r="BO173" t="s">
        <v>18120</v>
      </c>
      <c r="BP173" t="s">
        <v>18121</v>
      </c>
      <c r="BQ173" t="s">
        <v>18122</v>
      </c>
      <c r="BR173" t="s">
        <v>18123</v>
      </c>
      <c r="BS173" t="s">
        <v>18124</v>
      </c>
      <c r="BT173" t="s">
        <v>18125</v>
      </c>
      <c r="BU173" t="s">
        <v>18126</v>
      </c>
      <c r="BV173" t="s">
        <v>18127</v>
      </c>
      <c r="BW173" t="s">
        <v>18128</v>
      </c>
      <c r="BX173" t="s">
        <v>18129</v>
      </c>
      <c r="BY173" t="s">
        <v>18130</v>
      </c>
      <c r="BZ173" t="s">
        <v>18131</v>
      </c>
      <c r="CA173" t="s">
        <v>18132</v>
      </c>
      <c r="CB173" t="s">
        <v>18133</v>
      </c>
      <c r="CC173" t="s">
        <v>18134</v>
      </c>
      <c r="CD173" t="s">
        <v>18135</v>
      </c>
      <c r="CE173" t="s">
        <v>18136</v>
      </c>
      <c r="CF173" t="s">
        <v>18137</v>
      </c>
      <c r="CG173" t="s">
        <v>18138</v>
      </c>
      <c r="CH173" t="s">
        <v>18139</v>
      </c>
      <c r="CI173" t="s">
        <v>18140</v>
      </c>
      <c r="CJ173" t="s">
        <v>18141</v>
      </c>
      <c r="CK173" t="s">
        <v>18142</v>
      </c>
      <c r="CL173" t="s">
        <v>18143</v>
      </c>
      <c r="CM173" t="s">
        <v>18144</v>
      </c>
      <c r="CN173" t="s">
        <v>18145</v>
      </c>
      <c r="CO173" t="s">
        <v>18146</v>
      </c>
      <c r="CP173" t="s">
        <v>18147</v>
      </c>
      <c r="CQ173" t="s">
        <v>18148</v>
      </c>
      <c r="CR173" t="s">
        <v>18149</v>
      </c>
      <c r="CS173" t="s">
        <v>18150</v>
      </c>
      <c r="CT173" t="s">
        <v>18151</v>
      </c>
      <c r="CU173" t="s">
        <v>18152</v>
      </c>
      <c r="CV173" t="s">
        <v>18153</v>
      </c>
      <c r="CW173" t="s">
        <v>18154</v>
      </c>
      <c r="CX173" t="s">
        <v>18155</v>
      </c>
      <c r="CY173" t="s">
        <v>18156</v>
      </c>
      <c r="CZ173" t="s">
        <v>18157</v>
      </c>
      <c r="DA173" t="s">
        <v>18158</v>
      </c>
    </row>
    <row r="174" spans="1:105" x14ac:dyDescent="0.25">
      <c r="A174" t="s">
        <v>18159</v>
      </c>
      <c r="B174" t="s">
        <v>18160</v>
      </c>
      <c r="C174" t="s">
        <v>18161</v>
      </c>
      <c r="D174" t="s">
        <v>18162</v>
      </c>
      <c r="E174" t="s">
        <v>18163</v>
      </c>
      <c r="F174" t="s">
        <v>18164</v>
      </c>
      <c r="G174" t="s">
        <v>18165</v>
      </c>
      <c r="H174" t="s">
        <v>18166</v>
      </c>
      <c r="I174" t="s">
        <v>18167</v>
      </c>
      <c r="J174" t="s">
        <v>18168</v>
      </c>
      <c r="K174" t="s">
        <v>18169</v>
      </c>
      <c r="L174" t="s">
        <v>18170</v>
      </c>
      <c r="M174" t="s">
        <v>18171</v>
      </c>
      <c r="N174" t="s">
        <v>18172</v>
      </c>
      <c r="O174" t="s">
        <v>18173</v>
      </c>
      <c r="P174" t="s">
        <v>18174</v>
      </c>
      <c r="Q174" t="s">
        <v>18175</v>
      </c>
      <c r="R174" t="s">
        <v>18176</v>
      </c>
      <c r="S174" t="s">
        <v>18177</v>
      </c>
      <c r="T174" t="s">
        <v>18178</v>
      </c>
      <c r="U174" t="s">
        <v>18179</v>
      </c>
      <c r="V174" t="s">
        <v>18180</v>
      </c>
      <c r="W174" t="s">
        <v>18181</v>
      </c>
      <c r="X174" t="s">
        <v>18182</v>
      </c>
      <c r="Y174" t="s">
        <v>18183</v>
      </c>
      <c r="Z174" t="s">
        <v>18184</v>
      </c>
      <c r="AA174" t="s">
        <v>18185</v>
      </c>
      <c r="AB174" t="s">
        <v>18186</v>
      </c>
      <c r="AC174" t="s">
        <v>18187</v>
      </c>
      <c r="AD174" t="s">
        <v>18188</v>
      </c>
      <c r="AE174" t="s">
        <v>18189</v>
      </c>
      <c r="AF174" t="s">
        <v>18190</v>
      </c>
      <c r="AG174" t="s">
        <v>18191</v>
      </c>
      <c r="AH174" t="s">
        <v>18192</v>
      </c>
      <c r="AI174" t="s">
        <v>18193</v>
      </c>
      <c r="AJ174" t="s">
        <v>18194</v>
      </c>
      <c r="AK174" t="s">
        <v>18195</v>
      </c>
      <c r="AL174" t="s">
        <v>18196</v>
      </c>
      <c r="AM174" t="s">
        <v>18197</v>
      </c>
      <c r="AN174" t="s">
        <v>18198</v>
      </c>
      <c r="AO174" t="s">
        <v>18199</v>
      </c>
      <c r="AP174" t="s">
        <v>18200</v>
      </c>
      <c r="AQ174" t="s">
        <v>18201</v>
      </c>
      <c r="AR174" t="s">
        <v>18202</v>
      </c>
      <c r="AS174" t="s">
        <v>18203</v>
      </c>
      <c r="AT174" t="s">
        <v>18204</v>
      </c>
      <c r="AU174" t="s">
        <v>18205</v>
      </c>
      <c r="AV174" t="s">
        <v>18206</v>
      </c>
      <c r="AW174" t="s">
        <v>18207</v>
      </c>
      <c r="AX174" t="s">
        <v>18208</v>
      </c>
      <c r="AY174" t="s">
        <v>18209</v>
      </c>
      <c r="AZ174" t="s">
        <v>18210</v>
      </c>
      <c r="BA174" t="s">
        <v>18211</v>
      </c>
      <c r="BB174" t="s">
        <v>18212</v>
      </c>
      <c r="BC174" t="s">
        <v>18213</v>
      </c>
      <c r="BD174" t="s">
        <v>18214</v>
      </c>
      <c r="BE174" t="s">
        <v>18215</v>
      </c>
      <c r="BF174" t="s">
        <v>18216</v>
      </c>
      <c r="BG174" t="s">
        <v>18217</v>
      </c>
      <c r="BH174" t="s">
        <v>18218</v>
      </c>
      <c r="BI174" t="s">
        <v>18219</v>
      </c>
      <c r="BJ174" t="s">
        <v>18220</v>
      </c>
      <c r="BK174" t="s">
        <v>18221</v>
      </c>
      <c r="BL174" t="s">
        <v>18222</v>
      </c>
      <c r="BM174" t="s">
        <v>18223</v>
      </c>
      <c r="BN174" t="s">
        <v>18224</v>
      </c>
      <c r="BO174" t="s">
        <v>18225</v>
      </c>
      <c r="BP174" t="s">
        <v>18226</v>
      </c>
      <c r="BQ174" t="s">
        <v>18227</v>
      </c>
      <c r="BR174" t="s">
        <v>18228</v>
      </c>
      <c r="BS174" t="s">
        <v>18229</v>
      </c>
      <c r="BT174" t="s">
        <v>18230</v>
      </c>
      <c r="BU174" t="s">
        <v>18231</v>
      </c>
      <c r="BV174" t="s">
        <v>18232</v>
      </c>
      <c r="BW174" t="s">
        <v>18233</v>
      </c>
      <c r="BX174" t="s">
        <v>18234</v>
      </c>
      <c r="BY174" t="s">
        <v>18235</v>
      </c>
      <c r="BZ174" t="s">
        <v>18236</v>
      </c>
      <c r="CA174" t="s">
        <v>18237</v>
      </c>
      <c r="CB174" t="s">
        <v>18238</v>
      </c>
      <c r="CC174" t="s">
        <v>18239</v>
      </c>
      <c r="CD174" t="s">
        <v>18240</v>
      </c>
      <c r="CE174" t="s">
        <v>18241</v>
      </c>
      <c r="CF174" t="s">
        <v>18242</v>
      </c>
      <c r="CG174" t="s">
        <v>18243</v>
      </c>
      <c r="CH174" t="s">
        <v>18244</v>
      </c>
      <c r="CI174" t="s">
        <v>18245</v>
      </c>
      <c r="CJ174" t="s">
        <v>18246</v>
      </c>
      <c r="CK174" t="s">
        <v>18247</v>
      </c>
      <c r="CL174" t="s">
        <v>18248</v>
      </c>
      <c r="CM174" t="s">
        <v>18249</v>
      </c>
      <c r="CN174" t="s">
        <v>18250</v>
      </c>
      <c r="CO174" t="s">
        <v>18251</v>
      </c>
      <c r="CP174" t="s">
        <v>18252</v>
      </c>
      <c r="CQ174" t="s">
        <v>18253</v>
      </c>
      <c r="CR174" t="s">
        <v>18254</v>
      </c>
      <c r="CS174" t="s">
        <v>18255</v>
      </c>
      <c r="CT174" t="s">
        <v>18256</v>
      </c>
      <c r="CU174" t="s">
        <v>18257</v>
      </c>
      <c r="CV174" t="s">
        <v>18258</v>
      </c>
      <c r="CW174" t="s">
        <v>18259</v>
      </c>
      <c r="CX174" t="s">
        <v>18260</v>
      </c>
      <c r="CY174" t="s">
        <v>18261</v>
      </c>
      <c r="CZ174" t="s">
        <v>18262</v>
      </c>
      <c r="DA174" t="s">
        <v>18263</v>
      </c>
    </row>
    <row r="175" spans="1:105" x14ac:dyDescent="0.25">
      <c r="A175" t="s">
        <v>18264</v>
      </c>
      <c r="B175" t="s">
        <v>18265</v>
      </c>
      <c r="C175" t="s">
        <v>18266</v>
      </c>
      <c r="D175" t="s">
        <v>18267</v>
      </c>
      <c r="E175" t="s">
        <v>18268</v>
      </c>
      <c r="F175" t="s">
        <v>18269</v>
      </c>
      <c r="G175" t="s">
        <v>18270</v>
      </c>
      <c r="H175" t="s">
        <v>18271</v>
      </c>
      <c r="I175" t="s">
        <v>18272</v>
      </c>
      <c r="J175" t="s">
        <v>18273</v>
      </c>
      <c r="K175" t="s">
        <v>18274</v>
      </c>
      <c r="L175" t="s">
        <v>18275</v>
      </c>
      <c r="M175" t="s">
        <v>18276</v>
      </c>
      <c r="N175" t="s">
        <v>18277</v>
      </c>
      <c r="O175" t="s">
        <v>18278</v>
      </c>
      <c r="P175" t="s">
        <v>18279</v>
      </c>
      <c r="Q175" t="s">
        <v>18280</v>
      </c>
      <c r="R175" t="s">
        <v>18281</v>
      </c>
      <c r="S175" t="s">
        <v>18282</v>
      </c>
      <c r="T175" t="s">
        <v>18283</v>
      </c>
      <c r="U175" t="s">
        <v>18284</v>
      </c>
      <c r="V175" t="s">
        <v>18285</v>
      </c>
      <c r="W175" t="s">
        <v>18286</v>
      </c>
      <c r="X175" t="s">
        <v>18287</v>
      </c>
      <c r="Y175" t="s">
        <v>18288</v>
      </c>
      <c r="Z175" t="s">
        <v>18289</v>
      </c>
      <c r="AA175" t="s">
        <v>18290</v>
      </c>
      <c r="AB175" t="s">
        <v>18291</v>
      </c>
      <c r="AC175" t="s">
        <v>18292</v>
      </c>
      <c r="AD175" t="s">
        <v>18293</v>
      </c>
      <c r="AE175" t="s">
        <v>18294</v>
      </c>
      <c r="AF175" t="s">
        <v>18295</v>
      </c>
      <c r="AG175" t="s">
        <v>18296</v>
      </c>
      <c r="AH175" t="s">
        <v>18297</v>
      </c>
      <c r="AI175" t="s">
        <v>18298</v>
      </c>
      <c r="AJ175" t="s">
        <v>18299</v>
      </c>
      <c r="AK175" t="s">
        <v>18300</v>
      </c>
      <c r="AL175" t="s">
        <v>18301</v>
      </c>
      <c r="AM175" t="s">
        <v>18302</v>
      </c>
      <c r="AN175" t="s">
        <v>18303</v>
      </c>
      <c r="AO175" t="s">
        <v>18304</v>
      </c>
      <c r="AP175" t="s">
        <v>18305</v>
      </c>
      <c r="AQ175" t="s">
        <v>18306</v>
      </c>
      <c r="AR175" t="s">
        <v>18307</v>
      </c>
      <c r="AS175" t="s">
        <v>18308</v>
      </c>
      <c r="AT175" t="s">
        <v>18309</v>
      </c>
      <c r="AU175" t="s">
        <v>18310</v>
      </c>
      <c r="AV175" t="s">
        <v>18311</v>
      </c>
      <c r="AW175" t="s">
        <v>18312</v>
      </c>
      <c r="AX175" t="s">
        <v>18313</v>
      </c>
      <c r="AY175" t="s">
        <v>18314</v>
      </c>
      <c r="AZ175" t="s">
        <v>18315</v>
      </c>
      <c r="BA175" t="s">
        <v>18316</v>
      </c>
      <c r="BB175" t="s">
        <v>18317</v>
      </c>
      <c r="BC175" t="s">
        <v>18318</v>
      </c>
      <c r="BD175" t="s">
        <v>18319</v>
      </c>
      <c r="BE175" t="s">
        <v>18320</v>
      </c>
      <c r="BF175" t="s">
        <v>18321</v>
      </c>
      <c r="BG175" t="s">
        <v>18322</v>
      </c>
      <c r="BH175" t="s">
        <v>18323</v>
      </c>
      <c r="BI175" t="s">
        <v>18324</v>
      </c>
      <c r="BJ175" t="s">
        <v>18325</v>
      </c>
      <c r="BK175" t="s">
        <v>18326</v>
      </c>
      <c r="BL175" t="s">
        <v>18327</v>
      </c>
      <c r="BM175" t="s">
        <v>18328</v>
      </c>
      <c r="BN175" t="s">
        <v>18329</v>
      </c>
      <c r="BO175" t="s">
        <v>18330</v>
      </c>
      <c r="BP175" t="s">
        <v>18331</v>
      </c>
      <c r="BQ175" t="s">
        <v>18332</v>
      </c>
      <c r="BR175" t="s">
        <v>18333</v>
      </c>
      <c r="BS175" t="s">
        <v>18334</v>
      </c>
      <c r="BT175" t="s">
        <v>18335</v>
      </c>
      <c r="BU175" t="s">
        <v>18336</v>
      </c>
      <c r="BV175" t="s">
        <v>18337</v>
      </c>
      <c r="BW175" t="s">
        <v>18338</v>
      </c>
      <c r="BX175" t="s">
        <v>18339</v>
      </c>
      <c r="BY175" t="s">
        <v>18340</v>
      </c>
      <c r="BZ175" t="s">
        <v>18341</v>
      </c>
      <c r="CA175" t="s">
        <v>18342</v>
      </c>
      <c r="CB175" t="s">
        <v>18343</v>
      </c>
      <c r="CC175" t="s">
        <v>18344</v>
      </c>
      <c r="CD175" t="s">
        <v>18345</v>
      </c>
      <c r="CE175" t="s">
        <v>18346</v>
      </c>
      <c r="CF175" t="s">
        <v>18347</v>
      </c>
      <c r="CG175" t="s">
        <v>18348</v>
      </c>
      <c r="CH175" t="s">
        <v>18349</v>
      </c>
      <c r="CI175" t="s">
        <v>18350</v>
      </c>
      <c r="CJ175" t="s">
        <v>18351</v>
      </c>
      <c r="CK175" t="s">
        <v>18352</v>
      </c>
      <c r="CL175" t="s">
        <v>18353</v>
      </c>
      <c r="CM175" t="s">
        <v>18354</v>
      </c>
      <c r="CN175" t="s">
        <v>18355</v>
      </c>
      <c r="CO175" t="s">
        <v>18356</v>
      </c>
      <c r="CP175" t="s">
        <v>18357</v>
      </c>
      <c r="CQ175" t="s">
        <v>18358</v>
      </c>
      <c r="CR175" t="s">
        <v>18359</v>
      </c>
      <c r="CS175" t="s">
        <v>18360</v>
      </c>
      <c r="CT175" t="s">
        <v>18361</v>
      </c>
      <c r="CU175" t="s">
        <v>18362</v>
      </c>
      <c r="CV175" t="s">
        <v>18363</v>
      </c>
      <c r="CW175" t="s">
        <v>18364</v>
      </c>
      <c r="CX175" t="s">
        <v>18365</v>
      </c>
      <c r="CY175" t="s">
        <v>18366</v>
      </c>
      <c r="CZ175" t="s">
        <v>18367</v>
      </c>
      <c r="DA175" t="s">
        <v>18368</v>
      </c>
    </row>
    <row r="176" spans="1:105" x14ac:dyDescent="0.25">
      <c r="A176" t="s">
        <v>18369</v>
      </c>
      <c r="B176" t="s">
        <v>18370</v>
      </c>
      <c r="C176" t="s">
        <v>18371</v>
      </c>
      <c r="D176" t="s">
        <v>18372</v>
      </c>
      <c r="E176" t="s">
        <v>18373</v>
      </c>
      <c r="F176" t="s">
        <v>18374</v>
      </c>
      <c r="G176" t="s">
        <v>18375</v>
      </c>
      <c r="H176" t="s">
        <v>18376</v>
      </c>
      <c r="I176" t="s">
        <v>18377</v>
      </c>
      <c r="J176" t="s">
        <v>18378</v>
      </c>
      <c r="K176" t="s">
        <v>18379</v>
      </c>
      <c r="L176" t="s">
        <v>18380</v>
      </c>
      <c r="M176" t="s">
        <v>18381</v>
      </c>
      <c r="N176" t="s">
        <v>18382</v>
      </c>
      <c r="O176" t="s">
        <v>18383</v>
      </c>
      <c r="P176" t="s">
        <v>18384</v>
      </c>
      <c r="Q176" t="s">
        <v>18385</v>
      </c>
      <c r="R176" t="s">
        <v>18386</v>
      </c>
      <c r="S176" t="s">
        <v>18387</v>
      </c>
      <c r="T176" t="s">
        <v>18388</v>
      </c>
      <c r="U176" t="s">
        <v>18389</v>
      </c>
      <c r="V176" t="s">
        <v>18390</v>
      </c>
      <c r="W176" t="s">
        <v>18391</v>
      </c>
      <c r="X176" t="s">
        <v>18392</v>
      </c>
      <c r="Y176" t="s">
        <v>18393</v>
      </c>
      <c r="Z176" t="s">
        <v>18394</v>
      </c>
      <c r="AA176" t="s">
        <v>18395</v>
      </c>
      <c r="AB176" t="s">
        <v>18396</v>
      </c>
      <c r="AC176" t="s">
        <v>18397</v>
      </c>
      <c r="AD176" t="s">
        <v>18398</v>
      </c>
      <c r="AE176" t="s">
        <v>18399</v>
      </c>
      <c r="AF176" t="s">
        <v>18400</v>
      </c>
      <c r="AG176" t="s">
        <v>18401</v>
      </c>
      <c r="AH176" t="s">
        <v>18402</v>
      </c>
      <c r="AI176" t="s">
        <v>18403</v>
      </c>
      <c r="AJ176" t="s">
        <v>18404</v>
      </c>
      <c r="AK176" t="s">
        <v>18405</v>
      </c>
      <c r="AL176" t="s">
        <v>18406</v>
      </c>
      <c r="AM176" t="s">
        <v>18407</v>
      </c>
      <c r="AN176" t="s">
        <v>18408</v>
      </c>
      <c r="AO176" t="s">
        <v>18409</v>
      </c>
      <c r="AP176" t="s">
        <v>18410</v>
      </c>
      <c r="AQ176" t="s">
        <v>18411</v>
      </c>
      <c r="AR176" t="s">
        <v>18412</v>
      </c>
      <c r="AS176" t="s">
        <v>18413</v>
      </c>
      <c r="AT176" t="s">
        <v>18414</v>
      </c>
      <c r="AU176" t="s">
        <v>18415</v>
      </c>
      <c r="AV176" t="s">
        <v>18416</v>
      </c>
      <c r="AW176" t="s">
        <v>18417</v>
      </c>
      <c r="AX176" t="s">
        <v>18418</v>
      </c>
      <c r="AY176" t="s">
        <v>18419</v>
      </c>
      <c r="AZ176" t="s">
        <v>18420</v>
      </c>
      <c r="BA176" t="s">
        <v>18421</v>
      </c>
      <c r="BB176" t="s">
        <v>18422</v>
      </c>
      <c r="BC176" t="s">
        <v>18423</v>
      </c>
      <c r="BD176" t="s">
        <v>18424</v>
      </c>
      <c r="BE176" t="s">
        <v>18425</v>
      </c>
      <c r="BF176" t="s">
        <v>18426</v>
      </c>
      <c r="BG176" t="s">
        <v>18427</v>
      </c>
      <c r="BH176" t="s">
        <v>18428</v>
      </c>
      <c r="BI176" t="s">
        <v>18429</v>
      </c>
      <c r="BJ176" t="s">
        <v>18430</v>
      </c>
      <c r="BK176" t="s">
        <v>18431</v>
      </c>
      <c r="BL176" t="s">
        <v>18432</v>
      </c>
      <c r="BM176" t="s">
        <v>18433</v>
      </c>
      <c r="BN176" t="s">
        <v>18434</v>
      </c>
      <c r="BO176" t="s">
        <v>18435</v>
      </c>
      <c r="BP176" t="s">
        <v>18436</v>
      </c>
      <c r="BQ176" t="s">
        <v>18437</v>
      </c>
      <c r="BR176" t="s">
        <v>18438</v>
      </c>
      <c r="BS176" t="s">
        <v>18439</v>
      </c>
      <c r="BT176" t="s">
        <v>18440</v>
      </c>
      <c r="BU176" t="s">
        <v>18441</v>
      </c>
      <c r="BV176" t="s">
        <v>18442</v>
      </c>
      <c r="BW176" t="s">
        <v>18443</v>
      </c>
      <c r="BX176" t="s">
        <v>18444</v>
      </c>
      <c r="BY176" t="s">
        <v>18445</v>
      </c>
      <c r="BZ176" t="s">
        <v>18446</v>
      </c>
      <c r="CA176" t="s">
        <v>18447</v>
      </c>
      <c r="CB176" t="s">
        <v>18448</v>
      </c>
      <c r="CC176" t="s">
        <v>18449</v>
      </c>
      <c r="CD176" t="s">
        <v>18450</v>
      </c>
      <c r="CE176" t="s">
        <v>18451</v>
      </c>
      <c r="CF176" t="s">
        <v>18452</v>
      </c>
      <c r="CG176" t="s">
        <v>18453</v>
      </c>
      <c r="CH176" t="s">
        <v>18454</v>
      </c>
      <c r="CI176" t="s">
        <v>18455</v>
      </c>
      <c r="CJ176" t="s">
        <v>18456</v>
      </c>
      <c r="CK176" t="s">
        <v>18457</v>
      </c>
      <c r="CL176" t="s">
        <v>18458</v>
      </c>
      <c r="CM176" t="s">
        <v>18459</v>
      </c>
      <c r="CN176" t="s">
        <v>18460</v>
      </c>
      <c r="CO176" t="s">
        <v>18461</v>
      </c>
      <c r="CP176" t="s">
        <v>18462</v>
      </c>
      <c r="CQ176" t="s">
        <v>18463</v>
      </c>
      <c r="CR176" t="s">
        <v>18464</v>
      </c>
      <c r="CS176" t="s">
        <v>18465</v>
      </c>
      <c r="CT176" t="s">
        <v>18466</v>
      </c>
      <c r="CU176" t="s">
        <v>18467</v>
      </c>
      <c r="CV176" t="s">
        <v>18468</v>
      </c>
      <c r="CW176" t="s">
        <v>18469</v>
      </c>
      <c r="CX176" t="s">
        <v>18470</v>
      </c>
      <c r="CY176" t="s">
        <v>18471</v>
      </c>
      <c r="CZ176" t="s">
        <v>18472</v>
      </c>
      <c r="DA176" t="s">
        <v>18473</v>
      </c>
    </row>
    <row r="177" spans="1:105" x14ac:dyDescent="0.25">
      <c r="A177" t="s">
        <v>18474</v>
      </c>
      <c r="B177" t="s">
        <v>18475</v>
      </c>
      <c r="C177" t="s">
        <v>18476</v>
      </c>
      <c r="D177" t="s">
        <v>18477</v>
      </c>
      <c r="E177" t="s">
        <v>18478</v>
      </c>
      <c r="F177" t="s">
        <v>18479</v>
      </c>
      <c r="G177" t="s">
        <v>18480</v>
      </c>
      <c r="H177" t="s">
        <v>18481</v>
      </c>
      <c r="I177" t="s">
        <v>18482</v>
      </c>
      <c r="J177" t="s">
        <v>18483</v>
      </c>
      <c r="K177" t="s">
        <v>18484</v>
      </c>
      <c r="L177" t="s">
        <v>18485</v>
      </c>
      <c r="M177" t="s">
        <v>18486</v>
      </c>
      <c r="N177" t="s">
        <v>18487</v>
      </c>
      <c r="O177" t="s">
        <v>18488</v>
      </c>
      <c r="P177" t="s">
        <v>18489</v>
      </c>
      <c r="Q177" t="s">
        <v>18490</v>
      </c>
      <c r="R177" t="s">
        <v>18491</v>
      </c>
      <c r="S177" t="s">
        <v>18492</v>
      </c>
      <c r="T177" t="s">
        <v>18493</v>
      </c>
      <c r="U177" t="s">
        <v>18494</v>
      </c>
      <c r="V177" t="s">
        <v>18495</v>
      </c>
      <c r="W177" t="s">
        <v>18496</v>
      </c>
      <c r="X177" t="s">
        <v>18497</v>
      </c>
      <c r="Y177" t="s">
        <v>18498</v>
      </c>
      <c r="Z177" t="s">
        <v>18499</v>
      </c>
      <c r="AA177" t="s">
        <v>18500</v>
      </c>
      <c r="AB177" t="s">
        <v>18501</v>
      </c>
      <c r="AC177" t="s">
        <v>18502</v>
      </c>
      <c r="AD177" t="s">
        <v>18503</v>
      </c>
      <c r="AE177" t="s">
        <v>18504</v>
      </c>
      <c r="AF177" t="s">
        <v>18505</v>
      </c>
      <c r="AG177" t="s">
        <v>18506</v>
      </c>
      <c r="AH177" t="s">
        <v>18507</v>
      </c>
      <c r="AI177" t="s">
        <v>18508</v>
      </c>
      <c r="AJ177" t="s">
        <v>18509</v>
      </c>
      <c r="AK177" t="s">
        <v>18510</v>
      </c>
      <c r="AL177" t="s">
        <v>18511</v>
      </c>
      <c r="AM177" t="s">
        <v>18512</v>
      </c>
      <c r="AN177" t="s">
        <v>18513</v>
      </c>
      <c r="AO177" t="s">
        <v>18514</v>
      </c>
      <c r="AP177" t="s">
        <v>18515</v>
      </c>
      <c r="AQ177" t="s">
        <v>18516</v>
      </c>
      <c r="AR177" t="s">
        <v>18517</v>
      </c>
      <c r="AS177" t="s">
        <v>18518</v>
      </c>
      <c r="AT177" t="s">
        <v>18519</v>
      </c>
      <c r="AU177" t="s">
        <v>18520</v>
      </c>
      <c r="AV177" t="s">
        <v>18521</v>
      </c>
      <c r="AW177" t="s">
        <v>18522</v>
      </c>
      <c r="AX177" t="s">
        <v>18523</v>
      </c>
      <c r="AY177" t="s">
        <v>18524</v>
      </c>
      <c r="AZ177" t="s">
        <v>18525</v>
      </c>
      <c r="BA177" t="s">
        <v>18526</v>
      </c>
      <c r="BB177" t="s">
        <v>18527</v>
      </c>
      <c r="BC177" t="s">
        <v>18528</v>
      </c>
      <c r="BD177" t="s">
        <v>18529</v>
      </c>
      <c r="BE177" t="s">
        <v>18530</v>
      </c>
      <c r="BF177" t="s">
        <v>18531</v>
      </c>
      <c r="BG177" t="s">
        <v>18532</v>
      </c>
      <c r="BH177" t="s">
        <v>18533</v>
      </c>
      <c r="BI177" t="s">
        <v>18534</v>
      </c>
      <c r="BJ177" t="s">
        <v>18535</v>
      </c>
      <c r="BK177" t="s">
        <v>18536</v>
      </c>
      <c r="BL177" t="s">
        <v>18537</v>
      </c>
      <c r="BM177" t="s">
        <v>18538</v>
      </c>
      <c r="BN177" t="s">
        <v>18539</v>
      </c>
      <c r="BO177" t="s">
        <v>18540</v>
      </c>
      <c r="BP177" t="s">
        <v>18541</v>
      </c>
      <c r="BQ177" t="s">
        <v>18542</v>
      </c>
      <c r="BR177" t="s">
        <v>18543</v>
      </c>
      <c r="BS177" t="s">
        <v>18544</v>
      </c>
      <c r="BT177" t="s">
        <v>18545</v>
      </c>
      <c r="BU177" t="s">
        <v>18546</v>
      </c>
      <c r="BV177" t="s">
        <v>18547</v>
      </c>
      <c r="BW177" t="s">
        <v>18548</v>
      </c>
      <c r="BX177" t="s">
        <v>18549</v>
      </c>
      <c r="BY177" t="s">
        <v>18550</v>
      </c>
      <c r="BZ177" t="s">
        <v>18551</v>
      </c>
      <c r="CA177" t="s">
        <v>18552</v>
      </c>
      <c r="CB177" t="s">
        <v>18553</v>
      </c>
      <c r="CC177" t="s">
        <v>18554</v>
      </c>
      <c r="CD177" t="s">
        <v>18555</v>
      </c>
      <c r="CE177" t="s">
        <v>18556</v>
      </c>
      <c r="CF177" t="s">
        <v>18557</v>
      </c>
      <c r="CG177" t="s">
        <v>18558</v>
      </c>
      <c r="CH177" t="s">
        <v>18559</v>
      </c>
      <c r="CI177" t="s">
        <v>18560</v>
      </c>
      <c r="CJ177" t="s">
        <v>18561</v>
      </c>
      <c r="CK177" t="s">
        <v>18562</v>
      </c>
      <c r="CL177" t="s">
        <v>18563</v>
      </c>
      <c r="CM177" t="s">
        <v>18564</v>
      </c>
      <c r="CN177" t="s">
        <v>18565</v>
      </c>
      <c r="CO177" t="s">
        <v>18566</v>
      </c>
      <c r="CP177" t="s">
        <v>18567</v>
      </c>
      <c r="CQ177" t="s">
        <v>18568</v>
      </c>
      <c r="CR177" t="s">
        <v>18569</v>
      </c>
      <c r="CS177" t="s">
        <v>18570</v>
      </c>
      <c r="CT177" t="s">
        <v>18571</v>
      </c>
      <c r="CU177" t="s">
        <v>18572</v>
      </c>
      <c r="CV177" t="s">
        <v>18573</v>
      </c>
      <c r="CW177" t="s">
        <v>18574</v>
      </c>
      <c r="CX177" t="s">
        <v>18575</v>
      </c>
      <c r="CY177" t="s">
        <v>18576</v>
      </c>
      <c r="CZ177" t="s">
        <v>18577</v>
      </c>
      <c r="DA177" t="s">
        <v>18578</v>
      </c>
    </row>
    <row r="178" spans="1:105" x14ac:dyDescent="0.25">
      <c r="A178" t="s">
        <v>18579</v>
      </c>
      <c r="B178" t="s">
        <v>18580</v>
      </c>
      <c r="C178" t="s">
        <v>18581</v>
      </c>
      <c r="D178" t="s">
        <v>18582</v>
      </c>
      <c r="E178" t="s">
        <v>18583</v>
      </c>
      <c r="F178" t="s">
        <v>18584</v>
      </c>
      <c r="G178" t="s">
        <v>18585</v>
      </c>
      <c r="H178" t="s">
        <v>18586</v>
      </c>
      <c r="I178" t="s">
        <v>18587</v>
      </c>
      <c r="J178" t="s">
        <v>18588</v>
      </c>
      <c r="K178" t="s">
        <v>18589</v>
      </c>
      <c r="L178" t="s">
        <v>18590</v>
      </c>
      <c r="M178" t="s">
        <v>18591</v>
      </c>
      <c r="N178" t="s">
        <v>18592</v>
      </c>
      <c r="O178" t="s">
        <v>18593</v>
      </c>
      <c r="P178" t="s">
        <v>18594</v>
      </c>
      <c r="Q178" t="s">
        <v>18595</v>
      </c>
      <c r="R178" t="s">
        <v>18596</v>
      </c>
      <c r="S178" t="s">
        <v>18597</v>
      </c>
      <c r="T178" t="s">
        <v>18598</v>
      </c>
      <c r="U178" t="s">
        <v>18599</v>
      </c>
      <c r="V178" t="s">
        <v>18600</v>
      </c>
      <c r="W178" t="s">
        <v>18601</v>
      </c>
      <c r="X178" t="s">
        <v>18602</v>
      </c>
      <c r="Y178" t="s">
        <v>18603</v>
      </c>
      <c r="Z178" t="s">
        <v>18604</v>
      </c>
      <c r="AA178" t="s">
        <v>18605</v>
      </c>
      <c r="AB178" t="s">
        <v>18606</v>
      </c>
      <c r="AC178" t="s">
        <v>18607</v>
      </c>
      <c r="AD178" t="s">
        <v>18608</v>
      </c>
      <c r="AE178" t="s">
        <v>18609</v>
      </c>
      <c r="AF178" t="s">
        <v>18610</v>
      </c>
      <c r="AG178" t="s">
        <v>18611</v>
      </c>
      <c r="AH178" t="s">
        <v>18612</v>
      </c>
      <c r="AI178" t="s">
        <v>18613</v>
      </c>
      <c r="AJ178" t="s">
        <v>18614</v>
      </c>
      <c r="AK178" t="s">
        <v>18615</v>
      </c>
      <c r="AL178" t="s">
        <v>18616</v>
      </c>
      <c r="AM178" t="s">
        <v>18617</v>
      </c>
      <c r="AN178" t="s">
        <v>18618</v>
      </c>
      <c r="AO178" t="s">
        <v>18619</v>
      </c>
      <c r="AP178" t="s">
        <v>18620</v>
      </c>
      <c r="AQ178" t="s">
        <v>18621</v>
      </c>
      <c r="AR178" t="s">
        <v>18622</v>
      </c>
      <c r="AS178" t="s">
        <v>18623</v>
      </c>
      <c r="AT178" t="s">
        <v>18624</v>
      </c>
      <c r="AU178" t="s">
        <v>18625</v>
      </c>
      <c r="AV178" t="s">
        <v>18626</v>
      </c>
      <c r="AW178" t="s">
        <v>18627</v>
      </c>
      <c r="AX178" t="s">
        <v>18628</v>
      </c>
      <c r="AY178" t="s">
        <v>18629</v>
      </c>
      <c r="AZ178" t="s">
        <v>18630</v>
      </c>
      <c r="BA178" t="s">
        <v>18631</v>
      </c>
      <c r="BB178" t="s">
        <v>18632</v>
      </c>
      <c r="BC178" t="s">
        <v>18633</v>
      </c>
      <c r="BD178" t="s">
        <v>18634</v>
      </c>
      <c r="BE178" t="s">
        <v>18635</v>
      </c>
      <c r="BF178" t="s">
        <v>18636</v>
      </c>
      <c r="BG178" t="s">
        <v>18637</v>
      </c>
      <c r="BH178" t="s">
        <v>18638</v>
      </c>
      <c r="BI178" t="s">
        <v>18639</v>
      </c>
      <c r="BJ178" t="s">
        <v>18640</v>
      </c>
      <c r="BK178" t="s">
        <v>18641</v>
      </c>
      <c r="BL178" t="s">
        <v>18642</v>
      </c>
      <c r="BM178" t="s">
        <v>18643</v>
      </c>
      <c r="BN178" t="s">
        <v>18644</v>
      </c>
      <c r="BO178" t="s">
        <v>18645</v>
      </c>
      <c r="BP178" t="s">
        <v>18646</v>
      </c>
      <c r="BQ178" t="s">
        <v>18647</v>
      </c>
      <c r="BR178" t="s">
        <v>18648</v>
      </c>
      <c r="BS178" t="s">
        <v>18649</v>
      </c>
      <c r="BT178" t="s">
        <v>18650</v>
      </c>
      <c r="BU178" t="s">
        <v>18651</v>
      </c>
      <c r="BV178" t="s">
        <v>18652</v>
      </c>
      <c r="BW178" t="s">
        <v>18653</v>
      </c>
      <c r="BX178" t="s">
        <v>18654</v>
      </c>
      <c r="BY178" t="s">
        <v>18655</v>
      </c>
      <c r="BZ178" t="s">
        <v>18656</v>
      </c>
      <c r="CA178" t="s">
        <v>18657</v>
      </c>
      <c r="CB178" t="s">
        <v>18658</v>
      </c>
      <c r="CC178" t="s">
        <v>18659</v>
      </c>
      <c r="CD178" t="s">
        <v>18660</v>
      </c>
      <c r="CE178" t="s">
        <v>18661</v>
      </c>
      <c r="CF178" t="s">
        <v>18662</v>
      </c>
      <c r="CG178" t="s">
        <v>18663</v>
      </c>
      <c r="CH178" t="s">
        <v>18664</v>
      </c>
      <c r="CI178" t="s">
        <v>18665</v>
      </c>
      <c r="CJ178" t="s">
        <v>18666</v>
      </c>
      <c r="CK178" t="s">
        <v>18667</v>
      </c>
      <c r="CL178" t="s">
        <v>18668</v>
      </c>
      <c r="CM178" t="s">
        <v>18669</v>
      </c>
      <c r="CN178" t="s">
        <v>18670</v>
      </c>
      <c r="CO178" t="s">
        <v>18671</v>
      </c>
      <c r="CP178" t="s">
        <v>18672</v>
      </c>
      <c r="CQ178" t="s">
        <v>18673</v>
      </c>
      <c r="CR178" t="s">
        <v>18674</v>
      </c>
      <c r="CS178" t="s">
        <v>18675</v>
      </c>
      <c r="CT178" t="s">
        <v>18676</v>
      </c>
      <c r="CU178" t="s">
        <v>18677</v>
      </c>
      <c r="CV178" t="s">
        <v>18678</v>
      </c>
      <c r="CW178" t="s">
        <v>18679</v>
      </c>
      <c r="CX178" t="s">
        <v>18680</v>
      </c>
      <c r="CY178" t="s">
        <v>18681</v>
      </c>
      <c r="CZ178" t="s">
        <v>18682</v>
      </c>
      <c r="DA178" t="s">
        <v>18683</v>
      </c>
    </row>
    <row r="179" spans="1:105" x14ac:dyDescent="0.25">
      <c r="A179" t="s">
        <v>18684</v>
      </c>
      <c r="B179" t="s">
        <v>18685</v>
      </c>
      <c r="C179" t="s">
        <v>18686</v>
      </c>
      <c r="D179" t="s">
        <v>18687</v>
      </c>
      <c r="E179" t="s">
        <v>18688</v>
      </c>
      <c r="F179" t="s">
        <v>18689</v>
      </c>
      <c r="G179" t="s">
        <v>18690</v>
      </c>
      <c r="H179" t="s">
        <v>18691</v>
      </c>
      <c r="I179" t="s">
        <v>18692</v>
      </c>
      <c r="J179" t="s">
        <v>18693</v>
      </c>
      <c r="K179" t="s">
        <v>18694</v>
      </c>
      <c r="L179" t="s">
        <v>18695</v>
      </c>
      <c r="M179" t="s">
        <v>18696</v>
      </c>
      <c r="N179" t="s">
        <v>18697</v>
      </c>
      <c r="O179" t="s">
        <v>18698</v>
      </c>
      <c r="P179" t="s">
        <v>18699</v>
      </c>
      <c r="Q179" t="s">
        <v>18700</v>
      </c>
      <c r="R179" t="s">
        <v>18701</v>
      </c>
      <c r="S179" t="s">
        <v>18702</v>
      </c>
      <c r="T179" t="s">
        <v>18703</v>
      </c>
      <c r="U179" t="s">
        <v>18704</v>
      </c>
      <c r="V179" t="s">
        <v>18705</v>
      </c>
      <c r="W179" t="s">
        <v>18706</v>
      </c>
      <c r="X179" t="s">
        <v>18707</v>
      </c>
      <c r="Y179" t="s">
        <v>18708</v>
      </c>
      <c r="Z179" t="s">
        <v>18709</v>
      </c>
      <c r="AA179" t="s">
        <v>18710</v>
      </c>
      <c r="AB179" t="s">
        <v>18711</v>
      </c>
      <c r="AC179" t="s">
        <v>18712</v>
      </c>
      <c r="AD179" t="s">
        <v>18713</v>
      </c>
      <c r="AE179" t="s">
        <v>18714</v>
      </c>
      <c r="AF179" t="s">
        <v>18715</v>
      </c>
      <c r="AG179" t="s">
        <v>18716</v>
      </c>
      <c r="AH179" t="s">
        <v>18717</v>
      </c>
      <c r="AI179" t="s">
        <v>18718</v>
      </c>
      <c r="AJ179" t="s">
        <v>18719</v>
      </c>
      <c r="AK179" t="s">
        <v>18720</v>
      </c>
      <c r="AL179" t="s">
        <v>18721</v>
      </c>
      <c r="AM179" t="s">
        <v>18722</v>
      </c>
      <c r="AN179" t="s">
        <v>18723</v>
      </c>
      <c r="AO179" t="s">
        <v>18724</v>
      </c>
      <c r="AP179" t="s">
        <v>18725</v>
      </c>
      <c r="AQ179" t="s">
        <v>18726</v>
      </c>
      <c r="AR179" t="s">
        <v>18727</v>
      </c>
      <c r="AS179" t="s">
        <v>18728</v>
      </c>
      <c r="AT179" t="s">
        <v>18729</v>
      </c>
      <c r="AU179" t="s">
        <v>18730</v>
      </c>
      <c r="AV179" t="s">
        <v>18731</v>
      </c>
      <c r="AW179" t="s">
        <v>18732</v>
      </c>
      <c r="AX179" t="s">
        <v>18733</v>
      </c>
      <c r="AY179" t="s">
        <v>18734</v>
      </c>
      <c r="AZ179" t="s">
        <v>18735</v>
      </c>
      <c r="BA179" t="s">
        <v>18736</v>
      </c>
      <c r="BB179" t="s">
        <v>18737</v>
      </c>
      <c r="BC179" t="s">
        <v>18738</v>
      </c>
      <c r="BD179" t="s">
        <v>18739</v>
      </c>
      <c r="BE179" t="s">
        <v>18740</v>
      </c>
      <c r="BF179" t="s">
        <v>18741</v>
      </c>
      <c r="BG179" t="s">
        <v>18742</v>
      </c>
      <c r="BH179" t="s">
        <v>18743</v>
      </c>
      <c r="BI179" t="s">
        <v>18744</v>
      </c>
      <c r="BJ179" t="s">
        <v>18745</v>
      </c>
      <c r="BK179" t="s">
        <v>18746</v>
      </c>
      <c r="BL179" t="s">
        <v>18747</v>
      </c>
      <c r="BM179" t="s">
        <v>18748</v>
      </c>
      <c r="BN179" t="s">
        <v>18749</v>
      </c>
      <c r="BO179" t="s">
        <v>18750</v>
      </c>
      <c r="BP179" t="s">
        <v>18751</v>
      </c>
      <c r="BQ179" t="s">
        <v>18752</v>
      </c>
      <c r="BR179" t="s">
        <v>18753</v>
      </c>
      <c r="BS179" t="s">
        <v>18754</v>
      </c>
      <c r="BT179" t="s">
        <v>18755</v>
      </c>
      <c r="BU179" t="s">
        <v>18756</v>
      </c>
      <c r="BV179" t="s">
        <v>18757</v>
      </c>
      <c r="BW179" t="s">
        <v>18758</v>
      </c>
      <c r="BX179" t="s">
        <v>18759</v>
      </c>
      <c r="BY179" t="s">
        <v>18760</v>
      </c>
      <c r="BZ179" t="s">
        <v>18761</v>
      </c>
      <c r="CA179" t="s">
        <v>18762</v>
      </c>
      <c r="CB179" t="s">
        <v>18763</v>
      </c>
      <c r="CC179" t="s">
        <v>18764</v>
      </c>
      <c r="CD179" t="s">
        <v>18765</v>
      </c>
      <c r="CE179" t="s">
        <v>18766</v>
      </c>
      <c r="CF179" t="s">
        <v>18767</v>
      </c>
      <c r="CG179" t="s">
        <v>18768</v>
      </c>
      <c r="CH179" t="s">
        <v>18769</v>
      </c>
      <c r="CI179" t="s">
        <v>18770</v>
      </c>
      <c r="CJ179" t="s">
        <v>18771</v>
      </c>
      <c r="CK179" t="s">
        <v>18772</v>
      </c>
      <c r="CL179" t="s">
        <v>18773</v>
      </c>
      <c r="CM179" t="s">
        <v>18774</v>
      </c>
      <c r="CN179" t="s">
        <v>18775</v>
      </c>
      <c r="CO179" t="s">
        <v>18776</v>
      </c>
      <c r="CP179" t="s">
        <v>18777</v>
      </c>
      <c r="CQ179" t="s">
        <v>18778</v>
      </c>
      <c r="CR179" t="s">
        <v>18779</v>
      </c>
      <c r="CS179" t="s">
        <v>18780</v>
      </c>
      <c r="CT179" t="s">
        <v>18781</v>
      </c>
      <c r="CU179" t="s">
        <v>18782</v>
      </c>
      <c r="CV179" t="s">
        <v>18783</v>
      </c>
      <c r="CW179" t="s">
        <v>18784</v>
      </c>
      <c r="CX179" t="s">
        <v>18785</v>
      </c>
      <c r="CY179" t="s">
        <v>18786</v>
      </c>
      <c r="CZ179" t="s">
        <v>18787</v>
      </c>
      <c r="DA179" t="s">
        <v>18788</v>
      </c>
    </row>
    <row r="180" spans="1:105" x14ac:dyDescent="0.25">
      <c r="A180" t="s">
        <v>18789</v>
      </c>
      <c r="B180" t="s">
        <v>18790</v>
      </c>
      <c r="C180" t="s">
        <v>18791</v>
      </c>
      <c r="D180" t="s">
        <v>18792</v>
      </c>
      <c r="E180" t="s">
        <v>18793</v>
      </c>
      <c r="F180" t="s">
        <v>18794</v>
      </c>
      <c r="G180" t="s">
        <v>18795</v>
      </c>
      <c r="H180" t="s">
        <v>18796</v>
      </c>
      <c r="I180" t="s">
        <v>18797</v>
      </c>
      <c r="J180" t="s">
        <v>18798</v>
      </c>
      <c r="K180" t="s">
        <v>18799</v>
      </c>
      <c r="L180" t="s">
        <v>18800</v>
      </c>
      <c r="M180" t="s">
        <v>18801</v>
      </c>
      <c r="N180" t="s">
        <v>18802</v>
      </c>
      <c r="O180" t="s">
        <v>18803</v>
      </c>
      <c r="P180" t="s">
        <v>18804</v>
      </c>
      <c r="Q180" t="s">
        <v>18805</v>
      </c>
      <c r="R180" t="s">
        <v>18806</v>
      </c>
      <c r="S180" t="s">
        <v>18807</v>
      </c>
      <c r="T180" t="s">
        <v>18808</v>
      </c>
      <c r="U180" t="s">
        <v>18809</v>
      </c>
      <c r="V180" t="s">
        <v>18810</v>
      </c>
      <c r="W180" t="s">
        <v>18811</v>
      </c>
      <c r="X180" t="s">
        <v>18812</v>
      </c>
      <c r="Y180" t="s">
        <v>18813</v>
      </c>
      <c r="Z180" t="s">
        <v>18814</v>
      </c>
      <c r="AA180" t="s">
        <v>18815</v>
      </c>
      <c r="AB180" t="s">
        <v>18816</v>
      </c>
      <c r="AC180" t="s">
        <v>18817</v>
      </c>
      <c r="AD180" t="s">
        <v>18818</v>
      </c>
      <c r="AE180" t="s">
        <v>18819</v>
      </c>
      <c r="AF180" t="s">
        <v>18820</v>
      </c>
      <c r="AG180" t="s">
        <v>18821</v>
      </c>
      <c r="AH180" t="s">
        <v>18822</v>
      </c>
      <c r="AI180" t="s">
        <v>18823</v>
      </c>
      <c r="AJ180" t="s">
        <v>18824</v>
      </c>
      <c r="AK180" t="s">
        <v>18825</v>
      </c>
      <c r="AL180" t="s">
        <v>18826</v>
      </c>
      <c r="AM180" t="s">
        <v>18827</v>
      </c>
      <c r="AN180" t="s">
        <v>18828</v>
      </c>
      <c r="AO180" t="s">
        <v>18829</v>
      </c>
      <c r="AP180" t="s">
        <v>18830</v>
      </c>
      <c r="AQ180" t="s">
        <v>18831</v>
      </c>
      <c r="AR180" t="s">
        <v>18832</v>
      </c>
      <c r="AS180" t="s">
        <v>18833</v>
      </c>
      <c r="AT180" t="s">
        <v>18834</v>
      </c>
      <c r="AU180" t="s">
        <v>18835</v>
      </c>
      <c r="AV180" t="s">
        <v>18836</v>
      </c>
      <c r="AW180" t="s">
        <v>18837</v>
      </c>
      <c r="AX180" t="s">
        <v>18838</v>
      </c>
      <c r="AY180" t="s">
        <v>18839</v>
      </c>
      <c r="AZ180" t="s">
        <v>18840</v>
      </c>
      <c r="BA180" t="s">
        <v>18841</v>
      </c>
      <c r="BB180" t="s">
        <v>18842</v>
      </c>
      <c r="BC180" t="s">
        <v>18843</v>
      </c>
      <c r="BD180" t="s">
        <v>18844</v>
      </c>
      <c r="BE180" t="s">
        <v>18845</v>
      </c>
      <c r="BF180" t="s">
        <v>18846</v>
      </c>
      <c r="BG180" t="s">
        <v>18847</v>
      </c>
      <c r="BH180" t="s">
        <v>18848</v>
      </c>
      <c r="BI180" t="s">
        <v>18849</v>
      </c>
      <c r="BJ180" t="s">
        <v>18850</v>
      </c>
      <c r="BK180" t="s">
        <v>18851</v>
      </c>
      <c r="BL180" t="s">
        <v>18852</v>
      </c>
      <c r="BM180" t="s">
        <v>18853</v>
      </c>
      <c r="BN180" t="s">
        <v>18854</v>
      </c>
      <c r="BO180" t="s">
        <v>18855</v>
      </c>
      <c r="BP180" t="s">
        <v>18856</v>
      </c>
      <c r="BQ180" t="s">
        <v>18857</v>
      </c>
      <c r="BR180" t="s">
        <v>18858</v>
      </c>
      <c r="BS180" t="s">
        <v>18859</v>
      </c>
      <c r="BT180" t="s">
        <v>18860</v>
      </c>
      <c r="BU180" t="s">
        <v>18861</v>
      </c>
      <c r="BV180" t="s">
        <v>18862</v>
      </c>
      <c r="BW180" t="s">
        <v>18863</v>
      </c>
      <c r="BX180" t="s">
        <v>18864</v>
      </c>
      <c r="BY180" t="s">
        <v>18865</v>
      </c>
      <c r="BZ180" t="s">
        <v>18866</v>
      </c>
      <c r="CA180" t="s">
        <v>18867</v>
      </c>
      <c r="CB180" t="s">
        <v>18868</v>
      </c>
      <c r="CC180" t="s">
        <v>18869</v>
      </c>
      <c r="CD180" t="s">
        <v>18870</v>
      </c>
      <c r="CE180" t="s">
        <v>18871</v>
      </c>
      <c r="CF180" t="s">
        <v>18872</v>
      </c>
      <c r="CG180" t="s">
        <v>18873</v>
      </c>
      <c r="CH180" t="s">
        <v>18874</v>
      </c>
      <c r="CI180" t="s">
        <v>18875</v>
      </c>
      <c r="CJ180" t="s">
        <v>18876</v>
      </c>
      <c r="CK180" t="s">
        <v>18877</v>
      </c>
      <c r="CL180" t="s">
        <v>18878</v>
      </c>
      <c r="CM180" t="s">
        <v>18879</v>
      </c>
      <c r="CN180" t="s">
        <v>18880</v>
      </c>
      <c r="CO180" t="s">
        <v>18881</v>
      </c>
      <c r="CP180" t="s">
        <v>18882</v>
      </c>
      <c r="CQ180" t="s">
        <v>18883</v>
      </c>
      <c r="CR180" t="s">
        <v>18884</v>
      </c>
      <c r="CS180" t="s">
        <v>18885</v>
      </c>
      <c r="CT180" t="s">
        <v>18886</v>
      </c>
      <c r="CU180" t="s">
        <v>18887</v>
      </c>
      <c r="CV180" t="s">
        <v>18888</v>
      </c>
      <c r="CW180" t="s">
        <v>18889</v>
      </c>
      <c r="CX180" t="s">
        <v>18890</v>
      </c>
      <c r="CY180" t="s">
        <v>18891</v>
      </c>
      <c r="CZ180" t="s">
        <v>18892</v>
      </c>
      <c r="DA180" t="s">
        <v>18893</v>
      </c>
    </row>
    <row r="181" spans="1:105" x14ac:dyDescent="0.25">
      <c r="A181" t="s">
        <v>18894</v>
      </c>
      <c r="B181" t="s">
        <v>18895</v>
      </c>
      <c r="C181" t="s">
        <v>18896</v>
      </c>
      <c r="D181" t="s">
        <v>18897</v>
      </c>
      <c r="E181" t="s">
        <v>18898</v>
      </c>
      <c r="F181" t="s">
        <v>18899</v>
      </c>
      <c r="G181" t="s">
        <v>18900</v>
      </c>
      <c r="H181" t="s">
        <v>18901</v>
      </c>
      <c r="I181" t="s">
        <v>18902</v>
      </c>
      <c r="J181" t="s">
        <v>18903</v>
      </c>
      <c r="K181" t="s">
        <v>18904</v>
      </c>
      <c r="L181" t="s">
        <v>18905</v>
      </c>
      <c r="M181" t="s">
        <v>18906</v>
      </c>
      <c r="N181" t="s">
        <v>18907</v>
      </c>
      <c r="O181" t="s">
        <v>18908</v>
      </c>
      <c r="P181" t="s">
        <v>18909</v>
      </c>
      <c r="Q181" t="s">
        <v>18910</v>
      </c>
      <c r="R181" t="s">
        <v>18911</v>
      </c>
      <c r="S181" t="s">
        <v>18912</v>
      </c>
      <c r="T181" t="s">
        <v>18913</v>
      </c>
      <c r="U181" t="s">
        <v>18914</v>
      </c>
      <c r="V181" t="s">
        <v>18915</v>
      </c>
      <c r="W181" t="s">
        <v>18916</v>
      </c>
      <c r="X181" t="s">
        <v>18917</v>
      </c>
      <c r="Y181" t="s">
        <v>18918</v>
      </c>
      <c r="Z181" t="s">
        <v>18919</v>
      </c>
      <c r="AA181" t="s">
        <v>18920</v>
      </c>
      <c r="AB181" t="s">
        <v>18921</v>
      </c>
      <c r="AC181" t="s">
        <v>18922</v>
      </c>
      <c r="AD181" t="s">
        <v>18923</v>
      </c>
      <c r="AE181" t="s">
        <v>18924</v>
      </c>
      <c r="AF181" t="s">
        <v>18925</v>
      </c>
      <c r="AG181" t="s">
        <v>18926</v>
      </c>
      <c r="AH181" t="s">
        <v>18927</v>
      </c>
      <c r="AI181" t="s">
        <v>18928</v>
      </c>
      <c r="AJ181" t="s">
        <v>18929</v>
      </c>
      <c r="AK181" t="s">
        <v>18930</v>
      </c>
      <c r="AL181" t="s">
        <v>18931</v>
      </c>
      <c r="AM181" t="s">
        <v>18932</v>
      </c>
      <c r="AN181" t="s">
        <v>18933</v>
      </c>
      <c r="AO181" t="s">
        <v>18934</v>
      </c>
      <c r="AP181" t="s">
        <v>18935</v>
      </c>
      <c r="AQ181" t="s">
        <v>18936</v>
      </c>
      <c r="AR181" t="s">
        <v>18937</v>
      </c>
      <c r="AS181" t="s">
        <v>18938</v>
      </c>
      <c r="AT181" t="s">
        <v>18939</v>
      </c>
      <c r="AU181" t="s">
        <v>18940</v>
      </c>
      <c r="AV181" t="s">
        <v>18941</v>
      </c>
      <c r="AW181" t="s">
        <v>18942</v>
      </c>
      <c r="AX181" t="s">
        <v>18943</v>
      </c>
      <c r="AY181" t="s">
        <v>18944</v>
      </c>
      <c r="AZ181" t="s">
        <v>18945</v>
      </c>
      <c r="BA181" t="s">
        <v>18946</v>
      </c>
      <c r="BB181" t="s">
        <v>18947</v>
      </c>
      <c r="BC181" t="s">
        <v>18948</v>
      </c>
      <c r="BD181" t="s">
        <v>18949</v>
      </c>
      <c r="BE181" t="s">
        <v>18950</v>
      </c>
      <c r="BF181" t="s">
        <v>18951</v>
      </c>
      <c r="BG181" t="s">
        <v>18952</v>
      </c>
      <c r="BH181" t="s">
        <v>18953</v>
      </c>
      <c r="BI181" t="s">
        <v>18954</v>
      </c>
      <c r="BJ181" t="s">
        <v>18955</v>
      </c>
      <c r="BK181" t="s">
        <v>18956</v>
      </c>
      <c r="BL181" t="s">
        <v>18957</v>
      </c>
      <c r="BM181" t="s">
        <v>18958</v>
      </c>
      <c r="BN181" t="s">
        <v>18959</v>
      </c>
      <c r="BO181" t="s">
        <v>18960</v>
      </c>
      <c r="BP181" t="s">
        <v>18961</v>
      </c>
      <c r="BQ181" t="s">
        <v>18962</v>
      </c>
      <c r="BR181" t="s">
        <v>18963</v>
      </c>
      <c r="BS181" t="s">
        <v>18964</v>
      </c>
      <c r="BT181" t="s">
        <v>18965</v>
      </c>
      <c r="BU181" t="s">
        <v>18966</v>
      </c>
      <c r="BV181" t="s">
        <v>18967</v>
      </c>
      <c r="BW181" t="s">
        <v>18968</v>
      </c>
      <c r="BX181" t="s">
        <v>18969</v>
      </c>
      <c r="BY181" t="s">
        <v>18970</v>
      </c>
      <c r="BZ181" t="s">
        <v>18971</v>
      </c>
      <c r="CA181" t="s">
        <v>18972</v>
      </c>
      <c r="CB181" t="s">
        <v>18973</v>
      </c>
      <c r="CC181" t="s">
        <v>18974</v>
      </c>
      <c r="CD181" t="s">
        <v>18975</v>
      </c>
      <c r="CE181" t="s">
        <v>18976</v>
      </c>
      <c r="CF181" t="s">
        <v>18977</v>
      </c>
      <c r="CG181" t="s">
        <v>18978</v>
      </c>
      <c r="CH181" t="s">
        <v>18979</v>
      </c>
      <c r="CI181" t="s">
        <v>18980</v>
      </c>
      <c r="CJ181" t="s">
        <v>18981</v>
      </c>
      <c r="CK181" t="s">
        <v>18982</v>
      </c>
      <c r="CL181" t="s">
        <v>18983</v>
      </c>
      <c r="CM181" t="s">
        <v>18984</v>
      </c>
      <c r="CN181" t="s">
        <v>18985</v>
      </c>
      <c r="CO181" t="s">
        <v>18986</v>
      </c>
      <c r="CP181" t="s">
        <v>18987</v>
      </c>
      <c r="CQ181" t="s">
        <v>18988</v>
      </c>
      <c r="CR181" t="s">
        <v>18989</v>
      </c>
      <c r="CS181" t="s">
        <v>18990</v>
      </c>
      <c r="CT181" t="s">
        <v>18991</v>
      </c>
      <c r="CU181" t="s">
        <v>18992</v>
      </c>
      <c r="CV181" t="s">
        <v>18993</v>
      </c>
      <c r="CW181" t="s">
        <v>18994</v>
      </c>
      <c r="CX181" t="s">
        <v>18995</v>
      </c>
      <c r="CY181" t="s">
        <v>18996</v>
      </c>
      <c r="CZ181" t="s">
        <v>18997</v>
      </c>
      <c r="DA181" t="s">
        <v>18998</v>
      </c>
    </row>
    <row r="182" spans="1:105" x14ac:dyDescent="0.25">
      <c r="A182" t="s">
        <v>18999</v>
      </c>
      <c r="B182" t="s">
        <v>19000</v>
      </c>
      <c r="C182" t="s">
        <v>19001</v>
      </c>
      <c r="D182" t="s">
        <v>19002</v>
      </c>
      <c r="E182" t="s">
        <v>19003</v>
      </c>
      <c r="F182" t="s">
        <v>19004</v>
      </c>
      <c r="G182" t="s">
        <v>19005</v>
      </c>
      <c r="H182" t="s">
        <v>19006</v>
      </c>
      <c r="I182" t="s">
        <v>19007</v>
      </c>
      <c r="J182" t="s">
        <v>19008</v>
      </c>
      <c r="K182" t="s">
        <v>19009</v>
      </c>
      <c r="L182" t="s">
        <v>19010</v>
      </c>
      <c r="M182" t="s">
        <v>19011</v>
      </c>
      <c r="N182" t="s">
        <v>19012</v>
      </c>
      <c r="O182" t="s">
        <v>19013</v>
      </c>
      <c r="P182" t="s">
        <v>19014</v>
      </c>
      <c r="Q182" t="s">
        <v>19015</v>
      </c>
      <c r="R182" t="s">
        <v>19016</v>
      </c>
      <c r="S182" t="s">
        <v>19017</v>
      </c>
      <c r="T182" t="s">
        <v>19018</v>
      </c>
      <c r="U182" t="s">
        <v>19019</v>
      </c>
      <c r="V182" t="s">
        <v>19020</v>
      </c>
      <c r="W182" t="s">
        <v>19021</v>
      </c>
      <c r="X182" t="s">
        <v>19022</v>
      </c>
      <c r="Y182" t="s">
        <v>19023</v>
      </c>
      <c r="Z182" t="s">
        <v>19024</v>
      </c>
      <c r="AA182" t="s">
        <v>19025</v>
      </c>
      <c r="AB182" t="s">
        <v>19026</v>
      </c>
      <c r="AC182" t="s">
        <v>19027</v>
      </c>
      <c r="AD182" t="s">
        <v>19028</v>
      </c>
      <c r="AE182" t="s">
        <v>19029</v>
      </c>
      <c r="AF182" t="s">
        <v>19030</v>
      </c>
      <c r="AG182" t="s">
        <v>19031</v>
      </c>
      <c r="AH182" t="s">
        <v>19032</v>
      </c>
      <c r="AI182" t="s">
        <v>19033</v>
      </c>
      <c r="AJ182" t="s">
        <v>19034</v>
      </c>
      <c r="AK182" t="s">
        <v>19035</v>
      </c>
      <c r="AL182" t="s">
        <v>19036</v>
      </c>
      <c r="AM182" t="s">
        <v>19037</v>
      </c>
      <c r="AN182" t="s">
        <v>19038</v>
      </c>
      <c r="AO182" t="s">
        <v>19039</v>
      </c>
      <c r="AP182" t="s">
        <v>19040</v>
      </c>
      <c r="AQ182" t="s">
        <v>19041</v>
      </c>
      <c r="AR182" t="s">
        <v>19042</v>
      </c>
      <c r="AS182" t="s">
        <v>19043</v>
      </c>
      <c r="AT182" t="s">
        <v>19044</v>
      </c>
      <c r="AU182" t="s">
        <v>19045</v>
      </c>
      <c r="AV182" t="s">
        <v>19046</v>
      </c>
      <c r="AW182" t="s">
        <v>19047</v>
      </c>
      <c r="AX182" t="s">
        <v>19048</v>
      </c>
      <c r="AY182" t="s">
        <v>19049</v>
      </c>
      <c r="AZ182" t="s">
        <v>19050</v>
      </c>
      <c r="BA182" t="s">
        <v>19051</v>
      </c>
      <c r="BB182" t="s">
        <v>19052</v>
      </c>
      <c r="BC182" t="s">
        <v>19053</v>
      </c>
      <c r="BD182" t="s">
        <v>19054</v>
      </c>
      <c r="BE182" t="s">
        <v>19055</v>
      </c>
      <c r="BF182" t="s">
        <v>19056</v>
      </c>
      <c r="BG182" t="s">
        <v>19057</v>
      </c>
      <c r="BH182" t="s">
        <v>19058</v>
      </c>
      <c r="BI182" t="s">
        <v>19059</v>
      </c>
      <c r="BJ182" t="s">
        <v>19060</v>
      </c>
      <c r="BK182" t="s">
        <v>19061</v>
      </c>
      <c r="BL182" t="s">
        <v>19062</v>
      </c>
      <c r="BM182" t="s">
        <v>19063</v>
      </c>
      <c r="BN182" t="s">
        <v>19064</v>
      </c>
      <c r="BO182" t="s">
        <v>19065</v>
      </c>
      <c r="BP182" t="s">
        <v>19066</v>
      </c>
      <c r="BQ182" t="s">
        <v>19067</v>
      </c>
      <c r="BR182" t="s">
        <v>19068</v>
      </c>
      <c r="BS182" t="s">
        <v>19069</v>
      </c>
      <c r="BT182" t="s">
        <v>19070</v>
      </c>
      <c r="BU182" t="s">
        <v>19071</v>
      </c>
      <c r="BV182" t="s">
        <v>19072</v>
      </c>
      <c r="BW182" t="s">
        <v>19073</v>
      </c>
      <c r="BX182" t="s">
        <v>19074</v>
      </c>
      <c r="BY182" t="s">
        <v>19075</v>
      </c>
      <c r="BZ182" t="s">
        <v>19076</v>
      </c>
      <c r="CA182" t="s">
        <v>19077</v>
      </c>
      <c r="CB182" t="s">
        <v>19078</v>
      </c>
      <c r="CC182" t="s">
        <v>19079</v>
      </c>
      <c r="CD182" t="s">
        <v>19080</v>
      </c>
      <c r="CE182" t="s">
        <v>19081</v>
      </c>
      <c r="CF182" t="s">
        <v>19082</v>
      </c>
      <c r="CG182" t="s">
        <v>19083</v>
      </c>
      <c r="CH182" t="s">
        <v>19084</v>
      </c>
      <c r="CI182" t="s">
        <v>19085</v>
      </c>
      <c r="CJ182" t="s">
        <v>19086</v>
      </c>
      <c r="CK182" t="s">
        <v>19087</v>
      </c>
      <c r="CL182" t="s">
        <v>19088</v>
      </c>
      <c r="CM182" t="s">
        <v>19089</v>
      </c>
      <c r="CN182" t="s">
        <v>19090</v>
      </c>
      <c r="CO182" t="s">
        <v>19091</v>
      </c>
      <c r="CP182" t="s">
        <v>19092</v>
      </c>
      <c r="CQ182" t="s">
        <v>19093</v>
      </c>
      <c r="CR182" t="s">
        <v>19094</v>
      </c>
      <c r="CS182" t="s">
        <v>19095</v>
      </c>
      <c r="CT182" t="s">
        <v>19096</v>
      </c>
      <c r="CU182" t="s">
        <v>19097</v>
      </c>
      <c r="CV182" t="s">
        <v>19098</v>
      </c>
      <c r="CW182" t="s">
        <v>19099</v>
      </c>
      <c r="CX182" t="s">
        <v>19100</v>
      </c>
      <c r="CY182" t="s">
        <v>19101</v>
      </c>
      <c r="CZ182" t="s">
        <v>19102</v>
      </c>
      <c r="DA182" t="s">
        <v>19103</v>
      </c>
    </row>
    <row r="183" spans="1:105" x14ac:dyDescent="0.25">
      <c r="A183" t="s">
        <v>19104</v>
      </c>
      <c r="B183" t="s">
        <v>19105</v>
      </c>
      <c r="C183" t="s">
        <v>19106</v>
      </c>
      <c r="D183" t="s">
        <v>19107</v>
      </c>
      <c r="E183" t="s">
        <v>19108</v>
      </c>
      <c r="F183" t="s">
        <v>19109</v>
      </c>
      <c r="G183" t="s">
        <v>19110</v>
      </c>
      <c r="H183" t="s">
        <v>19111</v>
      </c>
      <c r="I183" t="s">
        <v>19112</v>
      </c>
      <c r="J183" t="s">
        <v>19113</v>
      </c>
      <c r="K183" t="s">
        <v>19114</v>
      </c>
      <c r="L183" t="s">
        <v>19115</v>
      </c>
      <c r="M183" t="s">
        <v>19116</v>
      </c>
      <c r="N183" t="s">
        <v>19117</v>
      </c>
      <c r="O183" t="s">
        <v>19118</v>
      </c>
      <c r="P183" t="s">
        <v>19119</v>
      </c>
      <c r="Q183" t="s">
        <v>19120</v>
      </c>
      <c r="R183" t="s">
        <v>19121</v>
      </c>
      <c r="S183" t="s">
        <v>19122</v>
      </c>
      <c r="T183" t="s">
        <v>19123</v>
      </c>
      <c r="U183" t="s">
        <v>19124</v>
      </c>
      <c r="V183" t="s">
        <v>19125</v>
      </c>
      <c r="W183" t="s">
        <v>19126</v>
      </c>
      <c r="X183" t="s">
        <v>19127</v>
      </c>
      <c r="Y183" t="s">
        <v>19128</v>
      </c>
      <c r="Z183" t="s">
        <v>19129</v>
      </c>
      <c r="AA183" t="s">
        <v>19130</v>
      </c>
      <c r="AB183" t="s">
        <v>19131</v>
      </c>
      <c r="AC183" t="s">
        <v>19132</v>
      </c>
      <c r="AD183" t="s">
        <v>19133</v>
      </c>
      <c r="AE183" t="s">
        <v>19134</v>
      </c>
      <c r="AF183" t="s">
        <v>19135</v>
      </c>
      <c r="AG183" t="s">
        <v>19136</v>
      </c>
      <c r="AH183" t="s">
        <v>19137</v>
      </c>
      <c r="AI183" t="s">
        <v>19138</v>
      </c>
      <c r="AJ183" t="s">
        <v>19139</v>
      </c>
      <c r="AK183" t="s">
        <v>19140</v>
      </c>
      <c r="AL183" t="s">
        <v>19141</v>
      </c>
      <c r="AM183" t="s">
        <v>19142</v>
      </c>
      <c r="AN183" t="s">
        <v>19143</v>
      </c>
      <c r="AO183" t="s">
        <v>19144</v>
      </c>
      <c r="AP183" t="s">
        <v>19145</v>
      </c>
      <c r="AQ183" t="s">
        <v>19146</v>
      </c>
      <c r="AR183" t="s">
        <v>19147</v>
      </c>
      <c r="AS183" t="s">
        <v>19148</v>
      </c>
      <c r="AT183" t="s">
        <v>19149</v>
      </c>
      <c r="AU183" t="s">
        <v>19150</v>
      </c>
      <c r="AV183" t="s">
        <v>19151</v>
      </c>
      <c r="AW183" t="s">
        <v>19152</v>
      </c>
      <c r="AX183" t="s">
        <v>19153</v>
      </c>
      <c r="AY183" t="s">
        <v>19154</v>
      </c>
      <c r="AZ183" t="s">
        <v>19155</v>
      </c>
      <c r="BA183" t="s">
        <v>19156</v>
      </c>
      <c r="BB183" t="s">
        <v>19157</v>
      </c>
      <c r="BC183" t="s">
        <v>19158</v>
      </c>
      <c r="BD183" t="s">
        <v>19159</v>
      </c>
      <c r="BE183" t="s">
        <v>19160</v>
      </c>
      <c r="BF183" t="s">
        <v>19161</v>
      </c>
      <c r="BG183" t="s">
        <v>19162</v>
      </c>
      <c r="BH183" t="s">
        <v>19163</v>
      </c>
      <c r="BI183" t="s">
        <v>19164</v>
      </c>
      <c r="BJ183" t="s">
        <v>19165</v>
      </c>
      <c r="BK183" t="s">
        <v>19166</v>
      </c>
      <c r="BL183" t="s">
        <v>19167</v>
      </c>
      <c r="BM183" t="s">
        <v>19168</v>
      </c>
      <c r="BN183" t="s">
        <v>19169</v>
      </c>
      <c r="BO183" t="s">
        <v>19170</v>
      </c>
      <c r="BP183" t="s">
        <v>19171</v>
      </c>
      <c r="BQ183" t="s">
        <v>19172</v>
      </c>
      <c r="BR183" t="s">
        <v>19173</v>
      </c>
      <c r="BS183" t="s">
        <v>19174</v>
      </c>
      <c r="BT183" t="s">
        <v>19175</v>
      </c>
      <c r="BU183" t="s">
        <v>19176</v>
      </c>
      <c r="BV183" t="s">
        <v>19177</v>
      </c>
      <c r="BW183" t="s">
        <v>19178</v>
      </c>
      <c r="BX183" t="s">
        <v>19179</v>
      </c>
      <c r="BY183" t="s">
        <v>19180</v>
      </c>
      <c r="BZ183" t="s">
        <v>19181</v>
      </c>
      <c r="CA183" t="s">
        <v>19182</v>
      </c>
      <c r="CB183" t="s">
        <v>19183</v>
      </c>
      <c r="CC183" t="s">
        <v>19184</v>
      </c>
      <c r="CD183" t="s">
        <v>19185</v>
      </c>
      <c r="CE183" t="s">
        <v>19186</v>
      </c>
      <c r="CF183" t="s">
        <v>19187</v>
      </c>
      <c r="CG183" t="s">
        <v>19188</v>
      </c>
      <c r="CH183" t="s">
        <v>19189</v>
      </c>
      <c r="CI183" t="s">
        <v>19190</v>
      </c>
      <c r="CJ183" t="s">
        <v>19191</v>
      </c>
      <c r="CK183" t="s">
        <v>19192</v>
      </c>
      <c r="CL183" t="s">
        <v>19193</v>
      </c>
      <c r="CM183" t="s">
        <v>19194</v>
      </c>
      <c r="CN183" t="s">
        <v>19195</v>
      </c>
      <c r="CO183" t="s">
        <v>19196</v>
      </c>
      <c r="CP183" t="s">
        <v>19197</v>
      </c>
      <c r="CQ183" t="s">
        <v>19198</v>
      </c>
      <c r="CR183" t="s">
        <v>19199</v>
      </c>
      <c r="CS183" t="s">
        <v>19200</v>
      </c>
      <c r="CT183" t="s">
        <v>19201</v>
      </c>
      <c r="CU183" t="s">
        <v>19202</v>
      </c>
      <c r="CV183" t="s">
        <v>19203</v>
      </c>
      <c r="CW183" t="s">
        <v>19204</v>
      </c>
      <c r="CX183" t="s">
        <v>19205</v>
      </c>
      <c r="CY183" t="s">
        <v>19206</v>
      </c>
      <c r="CZ183" t="s">
        <v>19207</v>
      </c>
      <c r="DA183" t="s">
        <v>19208</v>
      </c>
    </row>
    <row r="184" spans="1:105" x14ac:dyDescent="0.25">
      <c r="A184" t="s">
        <v>19209</v>
      </c>
      <c r="B184" t="s">
        <v>19210</v>
      </c>
      <c r="C184" t="s">
        <v>19211</v>
      </c>
      <c r="D184" t="s">
        <v>19212</v>
      </c>
      <c r="E184" t="s">
        <v>19213</v>
      </c>
      <c r="F184" t="s">
        <v>19214</v>
      </c>
      <c r="G184" t="s">
        <v>19215</v>
      </c>
      <c r="H184" t="s">
        <v>19216</v>
      </c>
      <c r="I184" t="s">
        <v>19217</v>
      </c>
      <c r="J184" t="s">
        <v>19218</v>
      </c>
      <c r="K184" t="s">
        <v>19219</v>
      </c>
      <c r="L184" t="s">
        <v>19220</v>
      </c>
      <c r="M184" t="s">
        <v>19221</v>
      </c>
      <c r="N184" t="s">
        <v>19222</v>
      </c>
      <c r="O184" t="s">
        <v>19223</v>
      </c>
      <c r="P184" t="s">
        <v>19224</v>
      </c>
      <c r="Q184" t="s">
        <v>19225</v>
      </c>
      <c r="R184" t="s">
        <v>19226</v>
      </c>
      <c r="S184" t="s">
        <v>19227</v>
      </c>
      <c r="T184" t="s">
        <v>19228</v>
      </c>
      <c r="U184" t="s">
        <v>19229</v>
      </c>
      <c r="V184" t="s">
        <v>19230</v>
      </c>
      <c r="W184" t="s">
        <v>19231</v>
      </c>
      <c r="X184" t="s">
        <v>19232</v>
      </c>
      <c r="Y184" t="s">
        <v>19233</v>
      </c>
      <c r="Z184" t="s">
        <v>19234</v>
      </c>
      <c r="AA184" t="s">
        <v>19235</v>
      </c>
      <c r="AB184" t="s">
        <v>19236</v>
      </c>
      <c r="AC184" t="s">
        <v>19237</v>
      </c>
      <c r="AD184" t="s">
        <v>19238</v>
      </c>
      <c r="AE184" t="s">
        <v>19239</v>
      </c>
      <c r="AF184" t="s">
        <v>19240</v>
      </c>
      <c r="AG184" t="s">
        <v>19241</v>
      </c>
      <c r="AH184" t="s">
        <v>19242</v>
      </c>
      <c r="AI184" t="s">
        <v>19243</v>
      </c>
      <c r="AJ184" t="s">
        <v>19244</v>
      </c>
      <c r="AK184" t="s">
        <v>19245</v>
      </c>
      <c r="AL184" t="s">
        <v>19246</v>
      </c>
      <c r="AM184" t="s">
        <v>19247</v>
      </c>
      <c r="AN184" t="s">
        <v>19248</v>
      </c>
      <c r="AO184" t="s">
        <v>19249</v>
      </c>
      <c r="AP184" t="s">
        <v>19250</v>
      </c>
      <c r="AQ184" t="s">
        <v>19251</v>
      </c>
      <c r="AR184" t="s">
        <v>19252</v>
      </c>
      <c r="AS184" t="s">
        <v>19253</v>
      </c>
      <c r="AT184" t="s">
        <v>19254</v>
      </c>
      <c r="AU184" t="s">
        <v>19255</v>
      </c>
      <c r="AV184" t="s">
        <v>19256</v>
      </c>
      <c r="AW184" t="s">
        <v>19257</v>
      </c>
      <c r="AX184" t="s">
        <v>19258</v>
      </c>
      <c r="AY184" t="s">
        <v>19259</v>
      </c>
      <c r="AZ184" t="s">
        <v>19260</v>
      </c>
      <c r="BA184" t="s">
        <v>19261</v>
      </c>
      <c r="BB184" t="s">
        <v>19262</v>
      </c>
      <c r="BC184" t="s">
        <v>19263</v>
      </c>
      <c r="BD184" t="s">
        <v>19264</v>
      </c>
      <c r="BE184" t="s">
        <v>19265</v>
      </c>
      <c r="BF184" t="s">
        <v>19266</v>
      </c>
      <c r="BG184" t="s">
        <v>19267</v>
      </c>
      <c r="BH184" t="s">
        <v>19268</v>
      </c>
      <c r="BI184" t="s">
        <v>19269</v>
      </c>
      <c r="BJ184" t="s">
        <v>19270</v>
      </c>
      <c r="BK184" t="s">
        <v>19271</v>
      </c>
      <c r="BL184" t="s">
        <v>19272</v>
      </c>
      <c r="BM184" t="s">
        <v>19273</v>
      </c>
      <c r="BN184" t="s">
        <v>19274</v>
      </c>
      <c r="BO184" t="s">
        <v>19275</v>
      </c>
      <c r="BP184" t="s">
        <v>19276</v>
      </c>
      <c r="BQ184" t="s">
        <v>19277</v>
      </c>
      <c r="BR184" t="s">
        <v>19278</v>
      </c>
      <c r="BS184" t="s">
        <v>19279</v>
      </c>
      <c r="BT184" t="s">
        <v>19280</v>
      </c>
      <c r="BU184" t="s">
        <v>19281</v>
      </c>
      <c r="BV184" t="s">
        <v>19282</v>
      </c>
      <c r="BW184" t="s">
        <v>19283</v>
      </c>
      <c r="BX184" t="s">
        <v>19284</v>
      </c>
      <c r="BY184" t="s">
        <v>19285</v>
      </c>
      <c r="BZ184" t="s">
        <v>19286</v>
      </c>
      <c r="CA184" t="s">
        <v>19287</v>
      </c>
      <c r="CB184" t="s">
        <v>19288</v>
      </c>
      <c r="CC184" t="s">
        <v>19289</v>
      </c>
      <c r="CD184" t="s">
        <v>19290</v>
      </c>
      <c r="CE184" t="s">
        <v>19291</v>
      </c>
      <c r="CF184" t="s">
        <v>19292</v>
      </c>
      <c r="CG184" t="s">
        <v>19293</v>
      </c>
      <c r="CH184" t="s">
        <v>19294</v>
      </c>
      <c r="CI184" t="s">
        <v>19295</v>
      </c>
      <c r="CJ184" t="s">
        <v>19296</v>
      </c>
      <c r="CK184" t="s">
        <v>19297</v>
      </c>
      <c r="CL184" t="s">
        <v>19298</v>
      </c>
      <c r="CM184" t="s">
        <v>19299</v>
      </c>
      <c r="CN184" t="s">
        <v>19300</v>
      </c>
      <c r="CO184" t="s">
        <v>19301</v>
      </c>
      <c r="CP184" t="s">
        <v>19302</v>
      </c>
      <c r="CQ184" t="s">
        <v>19303</v>
      </c>
      <c r="CR184" t="s">
        <v>19304</v>
      </c>
      <c r="CS184" t="s">
        <v>19305</v>
      </c>
      <c r="CT184" t="s">
        <v>19306</v>
      </c>
      <c r="CU184" t="s">
        <v>19307</v>
      </c>
      <c r="CV184" t="s">
        <v>19308</v>
      </c>
      <c r="CW184" t="s">
        <v>19309</v>
      </c>
      <c r="CX184" t="s">
        <v>19310</v>
      </c>
      <c r="CY184" t="s">
        <v>19311</v>
      </c>
      <c r="CZ184" t="s">
        <v>19312</v>
      </c>
      <c r="DA184" t="s">
        <v>19313</v>
      </c>
    </row>
    <row r="185" spans="1:105" x14ac:dyDescent="0.25">
      <c r="A185" t="s">
        <v>19314</v>
      </c>
      <c r="B185" t="s">
        <v>19315</v>
      </c>
      <c r="C185" t="s">
        <v>19316</v>
      </c>
      <c r="D185" t="s">
        <v>19317</v>
      </c>
      <c r="E185" t="s">
        <v>19318</v>
      </c>
      <c r="F185" t="s">
        <v>19319</v>
      </c>
      <c r="G185" t="s">
        <v>19320</v>
      </c>
      <c r="H185" t="s">
        <v>19321</v>
      </c>
      <c r="I185" t="s">
        <v>19322</v>
      </c>
      <c r="J185" t="s">
        <v>19323</v>
      </c>
      <c r="K185" t="s">
        <v>19324</v>
      </c>
      <c r="L185" t="s">
        <v>19325</v>
      </c>
      <c r="M185" t="s">
        <v>19326</v>
      </c>
      <c r="N185" t="s">
        <v>19327</v>
      </c>
      <c r="O185" t="s">
        <v>19328</v>
      </c>
      <c r="P185" t="s">
        <v>19329</v>
      </c>
      <c r="Q185" t="s">
        <v>19330</v>
      </c>
      <c r="R185" t="s">
        <v>19331</v>
      </c>
      <c r="S185" t="s">
        <v>19332</v>
      </c>
      <c r="T185" t="s">
        <v>19333</v>
      </c>
      <c r="U185" t="s">
        <v>19334</v>
      </c>
      <c r="V185" t="s">
        <v>19335</v>
      </c>
      <c r="W185" t="s">
        <v>19336</v>
      </c>
      <c r="X185" t="s">
        <v>19337</v>
      </c>
      <c r="Y185" t="s">
        <v>19338</v>
      </c>
      <c r="Z185" t="s">
        <v>19339</v>
      </c>
      <c r="AA185" t="s">
        <v>19340</v>
      </c>
      <c r="AB185" t="s">
        <v>19341</v>
      </c>
      <c r="AC185" t="s">
        <v>19342</v>
      </c>
      <c r="AD185" t="s">
        <v>19343</v>
      </c>
      <c r="AE185" t="s">
        <v>19344</v>
      </c>
      <c r="AF185" t="s">
        <v>19345</v>
      </c>
      <c r="AG185" t="s">
        <v>19346</v>
      </c>
      <c r="AH185" t="s">
        <v>19347</v>
      </c>
      <c r="AI185" t="s">
        <v>19348</v>
      </c>
      <c r="AJ185" t="s">
        <v>19349</v>
      </c>
      <c r="AK185" t="s">
        <v>19350</v>
      </c>
      <c r="AL185" t="s">
        <v>19351</v>
      </c>
      <c r="AM185" t="s">
        <v>19352</v>
      </c>
      <c r="AN185" t="s">
        <v>19353</v>
      </c>
      <c r="AO185" t="s">
        <v>19354</v>
      </c>
      <c r="AP185" t="s">
        <v>19355</v>
      </c>
      <c r="AQ185" t="s">
        <v>19356</v>
      </c>
      <c r="AR185" t="s">
        <v>19357</v>
      </c>
      <c r="AS185" t="s">
        <v>19358</v>
      </c>
      <c r="AT185" t="s">
        <v>19359</v>
      </c>
      <c r="AU185" t="s">
        <v>19360</v>
      </c>
      <c r="AV185" t="s">
        <v>19361</v>
      </c>
      <c r="AW185" t="s">
        <v>19362</v>
      </c>
      <c r="AX185" t="s">
        <v>19363</v>
      </c>
      <c r="AY185" t="s">
        <v>19364</v>
      </c>
      <c r="AZ185" t="s">
        <v>19365</v>
      </c>
      <c r="BA185" t="s">
        <v>19366</v>
      </c>
      <c r="BB185" t="s">
        <v>19367</v>
      </c>
      <c r="BC185" t="s">
        <v>19368</v>
      </c>
      <c r="BD185" t="s">
        <v>19369</v>
      </c>
      <c r="BE185" t="s">
        <v>19370</v>
      </c>
      <c r="BF185" t="s">
        <v>19371</v>
      </c>
      <c r="BG185" t="s">
        <v>19372</v>
      </c>
      <c r="BH185" t="s">
        <v>19373</v>
      </c>
      <c r="BI185" t="s">
        <v>19374</v>
      </c>
      <c r="BJ185" t="s">
        <v>19375</v>
      </c>
      <c r="BK185" t="s">
        <v>19376</v>
      </c>
      <c r="BL185" t="s">
        <v>19377</v>
      </c>
      <c r="BM185" t="s">
        <v>19378</v>
      </c>
      <c r="BN185" t="s">
        <v>19379</v>
      </c>
      <c r="BO185" t="s">
        <v>19380</v>
      </c>
      <c r="BP185" t="s">
        <v>19381</v>
      </c>
      <c r="BQ185" t="s">
        <v>19382</v>
      </c>
      <c r="BR185" t="s">
        <v>19383</v>
      </c>
      <c r="BS185" t="s">
        <v>19384</v>
      </c>
      <c r="BT185" t="s">
        <v>19385</v>
      </c>
      <c r="BU185" t="s">
        <v>19386</v>
      </c>
      <c r="BV185" t="s">
        <v>19387</v>
      </c>
      <c r="BW185" t="s">
        <v>19388</v>
      </c>
      <c r="BX185" t="s">
        <v>19389</v>
      </c>
      <c r="BY185" t="s">
        <v>19390</v>
      </c>
      <c r="BZ185" t="s">
        <v>19391</v>
      </c>
      <c r="CA185" t="s">
        <v>19392</v>
      </c>
      <c r="CB185" t="s">
        <v>19393</v>
      </c>
      <c r="CC185" t="s">
        <v>19394</v>
      </c>
      <c r="CD185" t="s">
        <v>19395</v>
      </c>
      <c r="CE185" t="s">
        <v>19396</v>
      </c>
      <c r="CF185" t="s">
        <v>19397</v>
      </c>
      <c r="CG185" t="s">
        <v>19398</v>
      </c>
      <c r="CH185" t="s">
        <v>19399</v>
      </c>
      <c r="CI185" t="s">
        <v>19400</v>
      </c>
      <c r="CJ185" t="s">
        <v>19401</v>
      </c>
      <c r="CK185" t="s">
        <v>19402</v>
      </c>
      <c r="CL185" t="s">
        <v>19403</v>
      </c>
      <c r="CM185" t="s">
        <v>19404</v>
      </c>
      <c r="CN185" t="s">
        <v>19405</v>
      </c>
      <c r="CO185" t="s">
        <v>19406</v>
      </c>
      <c r="CP185" t="s">
        <v>19407</v>
      </c>
      <c r="CQ185" t="s">
        <v>19408</v>
      </c>
      <c r="CR185" t="s">
        <v>19409</v>
      </c>
      <c r="CS185" t="s">
        <v>19410</v>
      </c>
      <c r="CT185" t="s">
        <v>19411</v>
      </c>
      <c r="CU185" t="s">
        <v>19412</v>
      </c>
      <c r="CV185" t="s">
        <v>19413</v>
      </c>
      <c r="CW185" t="s">
        <v>19414</v>
      </c>
      <c r="CX185" t="s">
        <v>19415</v>
      </c>
      <c r="CY185" t="s">
        <v>19416</v>
      </c>
      <c r="CZ185" t="s">
        <v>19417</v>
      </c>
      <c r="DA185" t="s">
        <v>19418</v>
      </c>
    </row>
    <row r="186" spans="1:105" x14ac:dyDescent="0.25">
      <c r="A186" t="s">
        <v>19419</v>
      </c>
      <c r="B186" t="s">
        <v>19420</v>
      </c>
      <c r="C186" t="s">
        <v>19421</v>
      </c>
      <c r="D186" t="s">
        <v>19422</v>
      </c>
      <c r="E186" t="s">
        <v>19423</v>
      </c>
      <c r="F186" t="s">
        <v>19424</v>
      </c>
      <c r="G186" t="s">
        <v>19425</v>
      </c>
      <c r="H186" t="s">
        <v>19426</v>
      </c>
      <c r="I186" t="s">
        <v>19427</v>
      </c>
      <c r="J186" t="s">
        <v>19428</v>
      </c>
      <c r="K186" t="s">
        <v>19429</v>
      </c>
      <c r="L186" t="s">
        <v>19430</v>
      </c>
      <c r="M186" t="s">
        <v>19431</v>
      </c>
      <c r="N186" t="s">
        <v>19432</v>
      </c>
      <c r="O186" t="s">
        <v>19433</v>
      </c>
      <c r="P186" t="s">
        <v>19434</v>
      </c>
      <c r="Q186" t="s">
        <v>19435</v>
      </c>
      <c r="R186" t="s">
        <v>19436</v>
      </c>
      <c r="S186" t="s">
        <v>19437</v>
      </c>
      <c r="T186" t="s">
        <v>19438</v>
      </c>
      <c r="U186" t="s">
        <v>19439</v>
      </c>
      <c r="V186" t="s">
        <v>19440</v>
      </c>
      <c r="W186" t="s">
        <v>19441</v>
      </c>
      <c r="X186" t="s">
        <v>19442</v>
      </c>
      <c r="Y186" t="s">
        <v>19443</v>
      </c>
      <c r="Z186" t="s">
        <v>19444</v>
      </c>
      <c r="AA186" t="s">
        <v>19445</v>
      </c>
      <c r="AB186" t="s">
        <v>19446</v>
      </c>
      <c r="AC186" t="s">
        <v>19447</v>
      </c>
      <c r="AD186" t="s">
        <v>19448</v>
      </c>
      <c r="AE186" t="s">
        <v>19449</v>
      </c>
      <c r="AF186" t="s">
        <v>19450</v>
      </c>
      <c r="AG186" t="s">
        <v>19451</v>
      </c>
      <c r="AH186" t="s">
        <v>19452</v>
      </c>
      <c r="AI186" t="s">
        <v>19453</v>
      </c>
      <c r="AJ186" t="s">
        <v>19454</v>
      </c>
      <c r="AK186" t="s">
        <v>19455</v>
      </c>
      <c r="AL186" t="s">
        <v>19456</v>
      </c>
      <c r="AM186" t="s">
        <v>19457</v>
      </c>
      <c r="AN186" t="s">
        <v>19458</v>
      </c>
      <c r="AO186" t="s">
        <v>19459</v>
      </c>
      <c r="AP186" t="s">
        <v>19460</v>
      </c>
      <c r="AQ186" t="s">
        <v>19461</v>
      </c>
      <c r="AR186" t="s">
        <v>19462</v>
      </c>
      <c r="AS186" t="s">
        <v>19463</v>
      </c>
      <c r="AT186" t="s">
        <v>19464</v>
      </c>
      <c r="AU186" t="s">
        <v>19465</v>
      </c>
      <c r="AV186" t="s">
        <v>19466</v>
      </c>
      <c r="AW186" t="s">
        <v>19467</v>
      </c>
      <c r="AX186" t="s">
        <v>19468</v>
      </c>
      <c r="AY186" t="s">
        <v>19469</v>
      </c>
      <c r="AZ186" t="s">
        <v>19470</v>
      </c>
      <c r="BA186" t="s">
        <v>19471</v>
      </c>
      <c r="BB186" t="s">
        <v>19472</v>
      </c>
      <c r="BC186" t="s">
        <v>19473</v>
      </c>
      <c r="BD186" t="s">
        <v>19474</v>
      </c>
      <c r="BE186" t="s">
        <v>19475</v>
      </c>
      <c r="BF186" t="s">
        <v>19476</v>
      </c>
      <c r="BG186" t="s">
        <v>19477</v>
      </c>
      <c r="BH186" t="s">
        <v>19478</v>
      </c>
      <c r="BI186" t="s">
        <v>19479</v>
      </c>
      <c r="BJ186" t="s">
        <v>19480</v>
      </c>
      <c r="BK186" t="s">
        <v>19481</v>
      </c>
      <c r="BL186" t="s">
        <v>19482</v>
      </c>
      <c r="BM186" t="s">
        <v>19483</v>
      </c>
      <c r="BN186" t="s">
        <v>19484</v>
      </c>
      <c r="BO186" t="s">
        <v>19485</v>
      </c>
      <c r="BP186" t="s">
        <v>19486</v>
      </c>
      <c r="BQ186" t="s">
        <v>19487</v>
      </c>
      <c r="BR186" t="s">
        <v>19488</v>
      </c>
      <c r="BS186" t="s">
        <v>19489</v>
      </c>
      <c r="BT186" t="s">
        <v>19490</v>
      </c>
      <c r="BU186" t="s">
        <v>19491</v>
      </c>
      <c r="BV186" t="s">
        <v>19492</v>
      </c>
      <c r="BW186" t="s">
        <v>19493</v>
      </c>
      <c r="BX186" t="s">
        <v>19494</v>
      </c>
      <c r="BY186" t="s">
        <v>19495</v>
      </c>
      <c r="BZ186" t="s">
        <v>19496</v>
      </c>
      <c r="CA186" t="s">
        <v>19497</v>
      </c>
      <c r="CB186" t="s">
        <v>19498</v>
      </c>
      <c r="CC186" t="s">
        <v>19499</v>
      </c>
      <c r="CD186" t="s">
        <v>19500</v>
      </c>
      <c r="CE186" t="s">
        <v>19501</v>
      </c>
      <c r="CF186" t="s">
        <v>19502</v>
      </c>
      <c r="CG186" t="s">
        <v>19503</v>
      </c>
      <c r="CH186" t="s">
        <v>19504</v>
      </c>
      <c r="CI186" t="s">
        <v>19505</v>
      </c>
      <c r="CJ186" t="s">
        <v>19506</v>
      </c>
      <c r="CK186" t="s">
        <v>19507</v>
      </c>
      <c r="CL186" t="s">
        <v>19508</v>
      </c>
      <c r="CM186" t="s">
        <v>19509</v>
      </c>
      <c r="CN186" t="s">
        <v>19510</v>
      </c>
      <c r="CO186" t="s">
        <v>19511</v>
      </c>
      <c r="CP186" t="s">
        <v>19512</v>
      </c>
      <c r="CQ186" t="s">
        <v>19513</v>
      </c>
      <c r="CR186" t="s">
        <v>19514</v>
      </c>
      <c r="CS186" t="s">
        <v>19515</v>
      </c>
      <c r="CT186" t="s">
        <v>19516</v>
      </c>
      <c r="CU186" t="s">
        <v>19517</v>
      </c>
      <c r="CV186" t="s">
        <v>19518</v>
      </c>
      <c r="CW186" t="s">
        <v>19519</v>
      </c>
      <c r="CX186" t="s">
        <v>19520</v>
      </c>
      <c r="CY186" t="s">
        <v>19521</v>
      </c>
      <c r="CZ186" t="s">
        <v>19522</v>
      </c>
      <c r="DA186" t="s">
        <v>19523</v>
      </c>
    </row>
    <row r="187" spans="1:105" x14ac:dyDescent="0.25">
      <c r="A187" t="s">
        <v>19524</v>
      </c>
      <c r="B187" t="s">
        <v>19525</v>
      </c>
      <c r="C187" t="s">
        <v>19526</v>
      </c>
      <c r="D187" t="s">
        <v>19527</v>
      </c>
      <c r="E187" t="s">
        <v>19528</v>
      </c>
      <c r="F187" t="s">
        <v>19529</v>
      </c>
      <c r="G187" t="s">
        <v>19530</v>
      </c>
      <c r="H187" t="s">
        <v>19531</v>
      </c>
      <c r="I187" t="s">
        <v>19532</v>
      </c>
      <c r="J187" t="s">
        <v>19533</v>
      </c>
      <c r="K187" t="s">
        <v>19534</v>
      </c>
      <c r="L187" t="s">
        <v>19535</v>
      </c>
      <c r="M187" t="s">
        <v>19536</v>
      </c>
      <c r="N187" t="s">
        <v>19537</v>
      </c>
      <c r="O187" t="s">
        <v>19538</v>
      </c>
      <c r="P187" t="s">
        <v>19539</v>
      </c>
      <c r="Q187" t="s">
        <v>19540</v>
      </c>
      <c r="R187" t="s">
        <v>19541</v>
      </c>
      <c r="S187" t="s">
        <v>19542</v>
      </c>
      <c r="T187" t="s">
        <v>19543</v>
      </c>
      <c r="U187" t="s">
        <v>19544</v>
      </c>
      <c r="V187" t="s">
        <v>19545</v>
      </c>
      <c r="W187" t="s">
        <v>19546</v>
      </c>
      <c r="X187" t="s">
        <v>19547</v>
      </c>
      <c r="Y187" t="s">
        <v>19548</v>
      </c>
      <c r="Z187" t="s">
        <v>19549</v>
      </c>
      <c r="AA187" t="s">
        <v>19550</v>
      </c>
      <c r="AB187" t="s">
        <v>19551</v>
      </c>
      <c r="AC187" t="s">
        <v>19552</v>
      </c>
      <c r="AD187" t="s">
        <v>19553</v>
      </c>
      <c r="AE187" t="s">
        <v>19554</v>
      </c>
      <c r="AF187" t="s">
        <v>19555</v>
      </c>
      <c r="AG187" t="s">
        <v>19556</v>
      </c>
      <c r="AH187" t="s">
        <v>19557</v>
      </c>
      <c r="AI187" t="s">
        <v>19558</v>
      </c>
      <c r="AJ187" t="s">
        <v>19559</v>
      </c>
      <c r="AK187" t="s">
        <v>19560</v>
      </c>
      <c r="AL187" t="s">
        <v>19561</v>
      </c>
      <c r="AM187" t="s">
        <v>19562</v>
      </c>
      <c r="AN187" t="s">
        <v>19563</v>
      </c>
      <c r="AO187" t="s">
        <v>19564</v>
      </c>
      <c r="AP187" t="s">
        <v>19565</v>
      </c>
      <c r="AQ187" t="s">
        <v>19566</v>
      </c>
      <c r="AR187" t="s">
        <v>19567</v>
      </c>
      <c r="AS187" t="s">
        <v>19568</v>
      </c>
      <c r="AT187" t="s">
        <v>19569</v>
      </c>
      <c r="AU187" t="s">
        <v>19570</v>
      </c>
      <c r="AV187" t="s">
        <v>19571</v>
      </c>
      <c r="AW187" t="s">
        <v>19572</v>
      </c>
      <c r="AX187" t="s">
        <v>19573</v>
      </c>
      <c r="AY187" t="s">
        <v>19574</v>
      </c>
      <c r="AZ187" t="s">
        <v>19575</v>
      </c>
      <c r="BA187" t="s">
        <v>19576</v>
      </c>
      <c r="BB187" t="s">
        <v>19577</v>
      </c>
      <c r="BC187" t="s">
        <v>19578</v>
      </c>
      <c r="BD187" t="s">
        <v>19579</v>
      </c>
      <c r="BE187" t="s">
        <v>19580</v>
      </c>
      <c r="BF187" t="s">
        <v>19581</v>
      </c>
      <c r="BG187" t="s">
        <v>19582</v>
      </c>
      <c r="BH187" t="s">
        <v>19583</v>
      </c>
      <c r="BI187" t="s">
        <v>19584</v>
      </c>
      <c r="BJ187" t="s">
        <v>19585</v>
      </c>
      <c r="BK187" t="s">
        <v>19586</v>
      </c>
      <c r="BL187" t="s">
        <v>19587</v>
      </c>
      <c r="BM187" t="s">
        <v>19588</v>
      </c>
      <c r="BN187" t="s">
        <v>19589</v>
      </c>
      <c r="BO187" t="s">
        <v>19590</v>
      </c>
      <c r="BP187" t="s">
        <v>19591</v>
      </c>
      <c r="BQ187" t="s">
        <v>19592</v>
      </c>
      <c r="BR187" t="s">
        <v>19593</v>
      </c>
      <c r="BS187" t="s">
        <v>19594</v>
      </c>
      <c r="BT187" t="s">
        <v>19595</v>
      </c>
      <c r="BU187" t="s">
        <v>19596</v>
      </c>
      <c r="BV187" t="s">
        <v>19597</v>
      </c>
      <c r="BW187" t="s">
        <v>19598</v>
      </c>
      <c r="BX187" t="s">
        <v>19599</v>
      </c>
      <c r="BY187" t="s">
        <v>19600</v>
      </c>
      <c r="BZ187" t="s">
        <v>19601</v>
      </c>
      <c r="CA187" t="s">
        <v>19602</v>
      </c>
      <c r="CB187" t="s">
        <v>19603</v>
      </c>
      <c r="CC187" t="s">
        <v>19604</v>
      </c>
      <c r="CD187" t="s">
        <v>19605</v>
      </c>
      <c r="CE187" t="s">
        <v>19606</v>
      </c>
      <c r="CF187" t="s">
        <v>19607</v>
      </c>
      <c r="CG187" t="s">
        <v>19608</v>
      </c>
      <c r="CH187" t="s">
        <v>19609</v>
      </c>
      <c r="CI187" t="s">
        <v>19610</v>
      </c>
      <c r="CJ187" t="s">
        <v>19611</v>
      </c>
      <c r="CK187" t="s">
        <v>19612</v>
      </c>
      <c r="CL187" t="s">
        <v>19613</v>
      </c>
      <c r="CM187" t="s">
        <v>19614</v>
      </c>
      <c r="CN187" t="s">
        <v>19615</v>
      </c>
      <c r="CO187" t="s">
        <v>19616</v>
      </c>
      <c r="CP187" t="s">
        <v>19617</v>
      </c>
      <c r="CQ187" t="s">
        <v>19618</v>
      </c>
      <c r="CR187" t="s">
        <v>19619</v>
      </c>
      <c r="CS187" t="s">
        <v>19620</v>
      </c>
      <c r="CT187" t="s">
        <v>19621</v>
      </c>
      <c r="CU187" t="s">
        <v>19622</v>
      </c>
      <c r="CV187" t="s">
        <v>19623</v>
      </c>
      <c r="CW187" t="s">
        <v>19624</v>
      </c>
      <c r="CX187" t="s">
        <v>19625</v>
      </c>
      <c r="CY187" t="s">
        <v>19626</v>
      </c>
      <c r="CZ187" t="s">
        <v>19627</v>
      </c>
      <c r="DA187" t="s">
        <v>19628</v>
      </c>
    </row>
    <row r="188" spans="1:105" x14ac:dyDescent="0.25">
      <c r="A188" t="s">
        <v>19629</v>
      </c>
      <c r="B188" t="s">
        <v>19630</v>
      </c>
      <c r="C188" t="s">
        <v>19631</v>
      </c>
      <c r="D188" t="s">
        <v>19632</v>
      </c>
      <c r="E188" t="s">
        <v>19633</v>
      </c>
      <c r="F188" t="s">
        <v>19634</v>
      </c>
      <c r="G188" t="s">
        <v>19635</v>
      </c>
      <c r="H188" t="s">
        <v>19636</v>
      </c>
      <c r="I188" t="s">
        <v>19637</v>
      </c>
      <c r="J188" t="s">
        <v>19638</v>
      </c>
      <c r="K188" t="s">
        <v>19639</v>
      </c>
      <c r="L188" t="s">
        <v>19640</v>
      </c>
      <c r="M188" t="s">
        <v>19641</v>
      </c>
      <c r="N188" t="s">
        <v>19642</v>
      </c>
      <c r="O188" t="s">
        <v>19643</v>
      </c>
      <c r="P188" t="s">
        <v>19644</v>
      </c>
      <c r="Q188" t="s">
        <v>19645</v>
      </c>
      <c r="R188" t="s">
        <v>19646</v>
      </c>
      <c r="S188" t="s">
        <v>19647</v>
      </c>
      <c r="T188" t="s">
        <v>19648</v>
      </c>
      <c r="U188" t="s">
        <v>19649</v>
      </c>
      <c r="V188" t="s">
        <v>19650</v>
      </c>
      <c r="W188" t="s">
        <v>19651</v>
      </c>
      <c r="X188" t="s">
        <v>19652</v>
      </c>
      <c r="Y188" t="s">
        <v>19653</v>
      </c>
      <c r="Z188" t="s">
        <v>19654</v>
      </c>
      <c r="AA188" t="s">
        <v>19655</v>
      </c>
      <c r="AB188" t="s">
        <v>19656</v>
      </c>
      <c r="AC188" t="s">
        <v>19657</v>
      </c>
      <c r="AD188" t="s">
        <v>19658</v>
      </c>
      <c r="AE188" t="s">
        <v>19659</v>
      </c>
      <c r="AF188" t="s">
        <v>19660</v>
      </c>
      <c r="AG188" t="s">
        <v>19661</v>
      </c>
      <c r="AH188" t="s">
        <v>19662</v>
      </c>
      <c r="AI188" t="s">
        <v>19663</v>
      </c>
      <c r="AJ188" t="s">
        <v>19664</v>
      </c>
      <c r="AK188" t="s">
        <v>19665</v>
      </c>
      <c r="AL188" t="s">
        <v>19666</v>
      </c>
      <c r="AM188" t="s">
        <v>19667</v>
      </c>
      <c r="AN188" t="s">
        <v>19668</v>
      </c>
      <c r="AO188" t="s">
        <v>19669</v>
      </c>
      <c r="AP188" t="s">
        <v>19670</v>
      </c>
      <c r="AQ188" t="s">
        <v>19671</v>
      </c>
      <c r="AR188" t="s">
        <v>19672</v>
      </c>
      <c r="AS188" t="s">
        <v>19673</v>
      </c>
      <c r="AT188" t="s">
        <v>19674</v>
      </c>
      <c r="AU188" t="s">
        <v>19675</v>
      </c>
      <c r="AV188" t="s">
        <v>19676</v>
      </c>
      <c r="AW188" t="s">
        <v>19677</v>
      </c>
      <c r="AX188" t="s">
        <v>19678</v>
      </c>
      <c r="AY188" t="s">
        <v>19679</v>
      </c>
      <c r="AZ188" t="s">
        <v>19680</v>
      </c>
      <c r="BA188" t="s">
        <v>19681</v>
      </c>
      <c r="BB188" t="s">
        <v>19682</v>
      </c>
      <c r="BC188" t="s">
        <v>19683</v>
      </c>
      <c r="BD188" t="s">
        <v>19684</v>
      </c>
      <c r="BE188" t="s">
        <v>19685</v>
      </c>
      <c r="BF188" t="s">
        <v>19686</v>
      </c>
      <c r="BG188" t="s">
        <v>19687</v>
      </c>
      <c r="BH188" t="s">
        <v>19688</v>
      </c>
      <c r="BI188" t="s">
        <v>19689</v>
      </c>
      <c r="BJ188" t="s">
        <v>19690</v>
      </c>
      <c r="BK188" t="s">
        <v>19691</v>
      </c>
      <c r="BL188" t="s">
        <v>19692</v>
      </c>
      <c r="BM188" t="s">
        <v>19693</v>
      </c>
      <c r="BN188" t="s">
        <v>19694</v>
      </c>
      <c r="BO188" t="s">
        <v>19695</v>
      </c>
      <c r="BP188" t="s">
        <v>19696</v>
      </c>
      <c r="BQ188" t="s">
        <v>19697</v>
      </c>
      <c r="BR188" t="s">
        <v>19698</v>
      </c>
      <c r="BS188" t="s">
        <v>19699</v>
      </c>
      <c r="BT188" t="s">
        <v>19700</v>
      </c>
      <c r="BU188" t="s">
        <v>19701</v>
      </c>
      <c r="BV188" t="s">
        <v>19702</v>
      </c>
      <c r="BW188" t="s">
        <v>19703</v>
      </c>
      <c r="BX188" t="s">
        <v>19704</v>
      </c>
      <c r="BY188" t="s">
        <v>19705</v>
      </c>
      <c r="BZ188" t="s">
        <v>19706</v>
      </c>
      <c r="CA188" t="s">
        <v>19707</v>
      </c>
      <c r="CB188" t="s">
        <v>19708</v>
      </c>
      <c r="CC188" t="s">
        <v>19709</v>
      </c>
      <c r="CD188" t="s">
        <v>19710</v>
      </c>
      <c r="CE188" t="s">
        <v>19711</v>
      </c>
      <c r="CF188" t="s">
        <v>19712</v>
      </c>
      <c r="CG188" t="s">
        <v>19713</v>
      </c>
      <c r="CH188" t="s">
        <v>19714</v>
      </c>
      <c r="CI188" t="s">
        <v>19715</v>
      </c>
      <c r="CJ188" t="s">
        <v>19716</v>
      </c>
      <c r="CK188" t="s">
        <v>19717</v>
      </c>
      <c r="CL188" t="s">
        <v>19718</v>
      </c>
      <c r="CM188" t="s">
        <v>19719</v>
      </c>
      <c r="CN188" t="s">
        <v>19720</v>
      </c>
      <c r="CO188" t="s">
        <v>19721</v>
      </c>
      <c r="CP188" t="s">
        <v>19722</v>
      </c>
      <c r="CQ188" t="s">
        <v>19723</v>
      </c>
      <c r="CR188" t="s">
        <v>19724</v>
      </c>
      <c r="CS188" t="s">
        <v>19725</v>
      </c>
      <c r="CT188" t="s">
        <v>19726</v>
      </c>
      <c r="CU188" t="s">
        <v>19727</v>
      </c>
      <c r="CV188" t="s">
        <v>19728</v>
      </c>
      <c r="CW188" t="s">
        <v>19729</v>
      </c>
      <c r="CX188" t="s">
        <v>19730</v>
      </c>
      <c r="CY188" t="s">
        <v>19731</v>
      </c>
      <c r="CZ188" t="s">
        <v>19732</v>
      </c>
      <c r="DA188" t="s">
        <v>19733</v>
      </c>
    </row>
    <row r="189" spans="1:105" x14ac:dyDescent="0.25">
      <c r="A189" t="s">
        <v>19734</v>
      </c>
      <c r="B189" t="s">
        <v>19735</v>
      </c>
      <c r="C189" t="s">
        <v>19736</v>
      </c>
      <c r="D189" t="s">
        <v>19737</v>
      </c>
      <c r="E189" t="s">
        <v>19738</v>
      </c>
      <c r="F189" t="s">
        <v>19739</v>
      </c>
      <c r="G189" t="s">
        <v>19740</v>
      </c>
      <c r="H189" t="s">
        <v>19741</v>
      </c>
      <c r="I189" t="s">
        <v>19742</v>
      </c>
      <c r="J189" t="s">
        <v>19743</v>
      </c>
      <c r="K189" t="s">
        <v>19744</v>
      </c>
      <c r="L189" t="s">
        <v>19745</v>
      </c>
      <c r="M189" t="s">
        <v>19746</v>
      </c>
      <c r="N189" t="s">
        <v>19747</v>
      </c>
      <c r="O189" t="s">
        <v>19748</v>
      </c>
      <c r="P189" t="s">
        <v>19749</v>
      </c>
      <c r="Q189" t="s">
        <v>19750</v>
      </c>
      <c r="R189" t="s">
        <v>19751</v>
      </c>
      <c r="S189" t="s">
        <v>19752</v>
      </c>
      <c r="T189" t="s">
        <v>19753</v>
      </c>
      <c r="U189" t="s">
        <v>19754</v>
      </c>
      <c r="V189" t="s">
        <v>19755</v>
      </c>
      <c r="W189" t="s">
        <v>19756</v>
      </c>
      <c r="X189" t="s">
        <v>19757</v>
      </c>
      <c r="Y189" t="s">
        <v>19758</v>
      </c>
      <c r="Z189" t="s">
        <v>19759</v>
      </c>
      <c r="AA189" t="s">
        <v>19760</v>
      </c>
      <c r="AB189" t="s">
        <v>19761</v>
      </c>
      <c r="AC189" t="s">
        <v>19762</v>
      </c>
      <c r="AD189" t="s">
        <v>19763</v>
      </c>
      <c r="AE189" t="s">
        <v>19764</v>
      </c>
      <c r="AF189" t="s">
        <v>19765</v>
      </c>
      <c r="AG189" t="s">
        <v>19766</v>
      </c>
      <c r="AH189" t="s">
        <v>19767</v>
      </c>
      <c r="AI189" t="s">
        <v>19768</v>
      </c>
      <c r="AJ189" t="s">
        <v>19769</v>
      </c>
      <c r="AK189" t="s">
        <v>19770</v>
      </c>
      <c r="AL189" t="s">
        <v>19771</v>
      </c>
      <c r="AM189" t="s">
        <v>19772</v>
      </c>
      <c r="AN189" t="s">
        <v>19773</v>
      </c>
      <c r="AO189" t="s">
        <v>19774</v>
      </c>
      <c r="AP189" t="s">
        <v>19775</v>
      </c>
      <c r="AQ189" t="s">
        <v>19776</v>
      </c>
      <c r="AR189" t="s">
        <v>19777</v>
      </c>
      <c r="AS189" t="s">
        <v>19778</v>
      </c>
      <c r="AT189" t="s">
        <v>19779</v>
      </c>
      <c r="AU189" t="s">
        <v>19780</v>
      </c>
      <c r="AV189" t="s">
        <v>19781</v>
      </c>
      <c r="AW189" t="s">
        <v>19782</v>
      </c>
      <c r="AX189" t="s">
        <v>19783</v>
      </c>
      <c r="AY189" t="s">
        <v>19784</v>
      </c>
      <c r="AZ189" t="s">
        <v>19785</v>
      </c>
      <c r="BA189" t="s">
        <v>19786</v>
      </c>
      <c r="BB189" t="s">
        <v>19787</v>
      </c>
      <c r="BC189" t="s">
        <v>19788</v>
      </c>
      <c r="BD189" t="s">
        <v>19789</v>
      </c>
      <c r="BE189" t="s">
        <v>19790</v>
      </c>
      <c r="BF189" t="s">
        <v>19791</v>
      </c>
      <c r="BG189" t="s">
        <v>19792</v>
      </c>
      <c r="BH189" t="s">
        <v>19793</v>
      </c>
      <c r="BI189" t="s">
        <v>19794</v>
      </c>
      <c r="BJ189" t="s">
        <v>19795</v>
      </c>
      <c r="BK189" t="s">
        <v>19796</v>
      </c>
      <c r="BL189" t="s">
        <v>19797</v>
      </c>
      <c r="BM189" t="s">
        <v>19798</v>
      </c>
      <c r="BN189" t="s">
        <v>19799</v>
      </c>
      <c r="BO189" t="s">
        <v>19800</v>
      </c>
      <c r="BP189" t="s">
        <v>19801</v>
      </c>
      <c r="BQ189" t="s">
        <v>19802</v>
      </c>
      <c r="BR189" t="s">
        <v>19803</v>
      </c>
      <c r="BS189" t="s">
        <v>19804</v>
      </c>
      <c r="BT189" t="s">
        <v>19805</v>
      </c>
      <c r="BU189" t="s">
        <v>19806</v>
      </c>
      <c r="BV189" t="s">
        <v>19807</v>
      </c>
      <c r="BW189" t="s">
        <v>19808</v>
      </c>
      <c r="BX189" t="s">
        <v>19809</v>
      </c>
      <c r="BY189" t="s">
        <v>19810</v>
      </c>
      <c r="BZ189" t="s">
        <v>19811</v>
      </c>
      <c r="CA189" t="s">
        <v>19812</v>
      </c>
      <c r="CB189" t="s">
        <v>19813</v>
      </c>
      <c r="CC189" t="s">
        <v>19814</v>
      </c>
      <c r="CD189" t="s">
        <v>19815</v>
      </c>
      <c r="CE189" t="s">
        <v>19816</v>
      </c>
      <c r="CF189" t="s">
        <v>19817</v>
      </c>
      <c r="CG189" t="s">
        <v>19818</v>
      </c>
      <c r="CH189" t="s">
        <v>19819</v>
      </c>
      <c r="CI189" t="s">
        <v>19820</v>
      </c>
      <c r="CJ189" t="s">
        <v>19821</v>
      </c>
      <c r="CK189" t="s">
        <v>19822</v>
      </c>
      <c r="CL189" t="s">
        <v>19823</v>
      </c>
      <c r="CM189" t="s">
        <v>19824</v>
      </c>
      <c r="CN189" t="s">
        <v>19825</v>
      </c>
      <c r="CO189" t="s">
        <v>19826</v>
      </c>
      <c r="CP189" t="s">
        <v>19827</v>
      </c>
      <c r="CQ189" t="s">
        <v>19828</v>
      </c>
      <c r="CR189" t="s">
        <v>19829</v>
      </c>
      <c r="CS189" t="s">
        <v>19830</v>
      </c>
      <c r="CT189" t="s">
        <v>19831</v>
      </c>
      <c r="CU189" t="s">
        <v>19832</v>
      </c>
      <c r="CV189" t="s">
        <v>19833</v>
      </c>
      <c r="CW189" t="s">
        <v>19834</v>
      </c>
      <c r="CX189" t="s">
        <v>19835</v>
      </c>
      <c r="CY189" t="s">
        <v>19836</v>
      </c>
      <c r="CZ189" t="s">
        <v>19837</v>
      </c>
      <c r="DA189" t="s">
        <v>19838</v>
      </c>
    </row>
    <row r="190" spans="1:105" x14ac:dyDescent="0.25">
      <c r="A190" t="s">
        <v>19839</v>
      </c>
      <c r="B190" t="s">
        <v>19840</v>
      </c>
      <c r="C190" t="s">
        <v>19841</v>
      </c>
      <c r="D190" t="s">
        <v>19842</v>
      </c>
      <c r="E190" t="s">
        <v>19843</v>
      </c>
      <c r="F190" t="s">
        <v>19844</v>
      </c>
      <c r="G190" t="s">
        <v>19845</v>
      </c>
      <c r="H190" t="s">
        <v>19846</v>
      </c>
      <c r="I190" t="s">
        <v>19847</v>
      </c>
      <c r="J190" t="s">
        <v>19848</v>
      </c>
      <c r="K190" t="s">
        <v>19849</v>
      </c>
      <c r="L190" t="s">
        <v>19850</v>
      </c>
      <c r="M190" t="s">
        <v>19851</v>
      </c>
      <c r="N190" t="s">
        <v>19852</v>
      </c>
      <c r="O190" t="s">
        <v>19853</v>
      </c>
      <c r="P190" t="s">
        <v>19854</v>
      </c>
      <c r="Q190" t="s">
        <v>19855</v>
      </c>
      <c r="R190" t="s">
        <v>19856</v>
      </c>
      <c r="S190" t="s">
        <v>19857</v>
      </c>
      <c r="T190" t="s">
        <v>19858</v>
      </c>
      <c r="U190" t="s">
        <v>19859</v>
      </c>
      <c r="V190" t="s">
        <v>19860</v>
      </c>
      <c r="W190" t="s">
        <v>19861</v>
      </c>
      <c r="X190" t="s">
        <v>19862</v>
      </c>
      <c r="Y190" t="s">
        <v>19863</v>
      </c>
      <c r="Z190" t="s">
        <v>19864</v>
      </c>
      <c r="AA190" t="s">
        <v>19865</v>
      </c>
      <c r="AB190" t="s">
        <v>19866</v>
      </c>
      <c r="AC190" t="s">
        <v>19867</v>
      </c>
      <c r="AD190" t="s">
        <v>19868</v>
      </c>
      <c r="AE190" t="s">
        <v>19869</v>
      </c>
      <c r="AF190" t="s">
        <v>19870</v>
      </c>
      <c r="AG190" t="s">
        <v>19871</v>
      </c>
      <c r="AH190" t="s">
        <v>19872</v>
      </c>
      <c r="AI190" t="s">
        <v>19873</v>
      </c>
      <c r="AJ190" t="s">
        <v>19874</v>
      </c>
      <c r="AK190" t="s">
        <v>19875</v>
      </c>
      <c r="AL190" t="s">
        <v>19876</v>
      </c>
      <c r="AM190" t="s">
        <v>19877</v>
      </c>
      <c r="AN190" t="s">
        <v>19878</v>
      </c>
      <c r="AO190" t="s">
        <v>19879</v>
      </c>
      <c r="AP190" t="s">
        <v>19880</v>
      </c>
      <c r="AQ190" t="s">
        <v>19881</v>
      </c>
      <c r="AR190" t="s">
        <v>19882</v>
      </c>
      <c r="AS190" t="s">
        <v>19883</v>
      </c>
      <c r="AT190" t="s">
        <v>19884</v>
      </c>
      <c r="AU190" t="s">
        <v>19885</v>
      </c>
      <c r="AV190" t="s">
        <v>19886</v>
      </c>
      <c r="AW190" t="s">
        <v>19887</v>
      </c>
      <c r="AX190" t="s">
        <v>19888</v>
      </c>
      <c r="AY190" t="s">
        <v>19889</v>
      </c>
      <c r="AZ190" t="s">
        <v>19890</v>
      </c>
      <c r="BA190" t="s">
        <v>19891</v>
      </c>
      <c r="BB190" t="s">
        <v>19892</v>
      </c>
      <c r="BC190" t="s">
        <v>19893</v>
      </c>
      <c r="BD190" t="s">
        <v>19894</v>
      </c>
      <c r="BE190" t="s">
        <v>19895</v>
      </c>
      <c r="BF190" t="s">
        <v>19896</v>
      </c>
      <c r="BG190" t="s">
        <v>19897</v>
      </c>
      <c r="BH190" t="s">
        <v>19898</v>
      </c>
      <c r="BI190" t="s">
        <v>19899</v>
      </c>
      <c r="BJ190" t="s">
        <v>19900</v>
      </c>
      <c r="BK190" t="s">
        <v>19901</v>
      </c>
      <c r="BL190" t="s">
        <v>19902</v>
      </c>
      <c r="BM190" t="s">
        <v>19903</v>
      </c>
      <c r="BN190" t="s">
        <v>19904</v>
      </c>
      <c r="BO190" t="s">
        <v>19905</v>
      </c>
      <c r="BP190" t="s">
        <v>19906</v>
      </c>
      <c r="BQ190" t="s">
        <v>19907</v>
      </c>
      <c r="BR190" t="s">
        <v>19908</v>
      </c>
      <c r="BS190" t="s">
        <v>19909</v>
      </c>
      <c r="BT190" t="s">
        <v>19910</v>
      </c>
      <c r="BU190" t="s">
        <v>19911</v>
      </c>
      <c r="BV190" t="s">
        <v>19912</v>
      </c>
      <c r="BW190" t="s">
        <v>19913</v>
      </c>
      <c r="BX190" t="s">
        <v>19914</v>
      </c>
      <c r="BY190" t="s">
        <v>19915</v>
      </c>
      <c r="BZ190" t="s">
        <v>19916</v>
      </c>
      <c r="CA190" t="s">
        <v>19917</v>
      </c>
      <c r="CB190" t="s">
        <v>19918</v>
      </c>
      <c r="CC190" t="s">
        <v>19919</v>
      </c>
      <c r="CD190" t="s">
        <v>19920</v>
      </c>
      <c r="CE190" t="s">
        <v>19921</v>
      </c>
      <c r="CF190" t="s">
        <v>19922</v>
      </c>
      <c r="CG190" t="s">
        <v>19923</v>
      </c>
      <c r="CH190" t="s">
        <v>19924</v>
      </c>
      <c r="CI190" t="s">
        <v>19925</v>
      </c>
      <c r="CJ190" t="s">
        <v>19926</v>
      </c>
      <c r="CK190" t="s">
        <v>19927</v>
      </c>
      <c r="CL190" t="s">
        <v>19928</v>
      </c>
      <c r="CM190" t="s">
        <v>19929</v>
      </c>
      <c r="CN190" t="s">
        <v>19930</v>
      </c>
      <c r="CO190" t="s">
        <v>19931</v>
      </c>
      <c r="CP190" t="s">
        <v>19932</v>
      </c>
      <c r="CQ190" t="s">
        <v>19933</v>
      </c>
      <c r="CR190" t="s">
        <v>19934</v>
      </c>
      <c r="CS190" t="s">
        <v>19935</v>
      </c>
      <c r="CT190" t="s">
        <v>19936</v>
      </c>
      <c r="CU190" t="s">
        <v>19937</v>
      </c>
      <c r="CV190" t="s">
        <v>19938</v>
      </c>
      <c r="CW190" t="s">
        <v>19939</v>
      </c>
      <c r="CX190" t="s">
        <v>19940</v>
      </c>
      <c r="CY190" t="s">
        <v>19941</v>
      </c>
      <c r="CZ190" t="s">
        <v>19942</v>
      </c>
      <c r="DA190" t="s">
        <v>19943</v>
      </c>
    </row>
    <row r="191" spans="1:105" x14ac:dyDescent="0.25">
      <c r="A191" t="s">
        <v>19944</v>
      </c>
      <c r="B191" t="s">
        <v>19945</v>
      </c>
      <c r="C191" t="s">
        <v>19946</v>
      </c>
      <c r="D191" t="s">
        <v>19947</v>
      </c>
      <c r="E191" t="s">
        <v>19948</v>
      </c>
      <c r="F191" t="s">
        <v>19949</v>
      </c>
      <c r="G191" t="s">
        <v>19950</v>
      </c>
      <c r="H191" t="s">
        <v>19951</v>
      </c>
      <c r="I191" t="s">
        <v>19952</v>
      </c>
      <c r="J191" t="s">
        <v>19953</v>
      </c>
      <c r="K191" t="s">
        <v>19954</v>
      </c>
      <c r="L191" t="s">
        <v>19955</v>
      </c>
      <c r="M191" t="s">
        <v>19956</v>
      </c>
      <c r="N191" t="s">
        <v>19957</v>
      </c>
      <c r="O191" t="s">
        <v>19958</v>
      </c>
      <c r="P191" t="s">
        <v>19959</v>
      </c>
      <c r="Q191" t="s">
        <v>19960</v>
      </c>
      <c r="R191" t="s">
        <v>19961</v>
      </c>
      <c r="S191" t="s">
        <v>19962</v>
      </c>
      <c r="T191" t="s">
        <v>19963</v>
      </c>
      <c r="U191" t="s">
        <v>19964</v>
      </c>
      <c r="V191" t="s">
        <v>19965</v>
      </c>
      <c r="W191" t="s">
        <v>19966</v>
      </c>
      <c r="X191" t="s">
        <v>19967</v>
      </c>
      <c r="Y191" t="s">
        <v>19968</v>
      </c>
      <c r="Z191" t="s">
        <v>19969</v>
      </c>
      <c r="AA191" t="s">
        <v>19970</v>
      </c>
      <c r="AB191" t="s">
        <v>19971</v>
      </c>
      <c r="AC191" t="s">
        <v>19972</v>
      </c>
      <c r="AD191" t="s">
        <v>19973</v>
      </c>
      <c r="AE191" t="s">
        <v>19974</v>
      </c>
      <c r="AF191" t="s">
        <v>19975</v>
      </c>
      <c r="AG191" t="s">
        <v>19976</v>
      </c>
      <c r="AH191" t="s">
        <v>19977</v>
      </c>
      <c r="AI191" t="s">
        <v>19978</v>
      </c>
      <c r="AJ191" t="s">
        <v>19979</v>
      </c>
      <c r="AK191" t="s">
        <v>19980</v>
      </c>
      <c r="AL191" t="s">
        <v>19981</v>
      </c>
      <c r="AM191" t="s">
        <v>19982</v>
      </c>
      <c r="AN191" t="s">
        <v>19983</v>
      </c>
      <c r="AO191" t="s">
        <v>19984</v>
      </c>
      <c r="AP191" t="s">
        <v>19985</v>
      </c>
      <c r="AQ191" t="s">
        <v>19986</v>
      </c>
      <c r="AR191" t="s">
        <v>19987</v>
      </c>
      <c r="AS191" t="s">
        <v>19988</v>
      </c>
      <c r="AT191" t="s">
        <v>19989</v>
      </c>
      <c r="AU191" t="s">
        <v>19990</v>
      </c>
      <c r="AV191" t="s">
        <v>19991</v>
      </c>
      <c r="AW191" t="s">
        <v>19992</v>
      </c>
      <c r="AX191" t="s">
        <v>19993</v>
      </c>
      <c r="AY191" t="s">
        <v>19994</v>
      </c>
      <c r="AZ191" t="s">
        <v>19995</v>
      </c>
      <c r="BA191" t="s">
        <v>19996</v>
      </c>
      <c r="BB191" t="s">
        <v>19997</v>
      </c>
      <c r="BC191" t="s">
        <v>19998</v>
      </c>
      <c r="BD191" t="s">
        <v>19999</v>
      </c>
      <c r="BE191" t="s">
        <v>20000</v>
      </c>
      <c r="BF191" t="s">
        <v>20001</v>
      </c>
      <c r="BG191" t="s">
        <v>20002</v>
      </c>
      <c r="BH191" t="s">
        <v>20003</v>
      </c>
      <c r="BI191" t="s">
        <v>20004</v>
      </c>
      <c r="BJ191" t="s">
        <v>20005</v>
      </c>
      <c r="BK191" t="s">
        <v>20006</v>
      </c>
      <c r="BL191" t="s">
        <v>20007</v>
      </c>
      <c r="BM191" t="s">
        <v>20008</v>
      </c>
      <c r="BN191" t="s">
        <v>20009</v>
      </c>
      <c r="BO191" t="s">
        <v>20010</v>
      </c>
      <c r="BP191" t="s">
        <v>20011</v>
      </c>
      <c r="BQ191" t="s">
        <v>20012</v>
      </c>
      <c r="BR191" t="s">
        <v>20013</v>
      </c>
      <c r="BS191" t="s">
        <v>20014</v>
      </c>
      <c r="BT191" t="s">
        <v>20015</v>
      </c>
      <c r="BU191" t="s">
        <v>20016</v>
      </c>
      <c r="BV191" t="s">
        <v>20017</v>
      </c>
      <c r="BW191" t="s">
        <v>20018</v>
      </c>
      <c r="BX191" t="s">
        <v>20019</v>
      </c>
      <c r="BY191" t="s">
        <v>20020</v>
      </c>
      <c r="BZ191" t="s">
        <v>20021</v>
      </c>
      <c r="CA191" t="s">
        <v>20022</v>
      </c>
      <c r="CB191" t="s">
        <v>20023</v>
      </c>
      <c r="CC191" t="s">
        <v>20024</v>
      </c>
      <c r="CD191" t="s">
        <v>20025</v>
      </c>
      <c r="CE191" t="s">
        <v>20026</v>
      </c>
      <c r="CF191" t="s">
        <v>20027</v>
      </c>
      <c r="CG191" t="s">
        <v>20028</v>
      </c>
      <c r="CH191" t="s">
        <v>20029</v>
      </c>
      <c r="CI191" t="s">
        <v>20030</v>
      </c>
      <c r="CJ191" t="s">
        <v>20031</v>
      </c>
      <c r="CK191" t="s">
        <v>20032</v>
      </c>
      <c r="CL191" t="s">
        <v>20033</v>
      </c>
      <c r="CM191" t="s">
        <v>20034</v>
      </c>
      <c r="CN191" t="s">
        <v>20035</v>
      </c>
      <c r="CO191" t="s">
        <v>20036</v>
      </c>
      <c r="CP191" t="s">
        <v>20037</v>
      </c>
      <c r="CQ191" t="s">
        <v>20038</v>
      </c>
      <c r="CR191" t="s">
        <v>20039</v>
      </c>
      <c r="CS191" t="s">
        <v>20040</v>
      </c>
      <c r="CT191" t="s">
        <v>20041</v>
      </c>
      <c r="CU191" t="s">
        <v>20042</v>
      </c>
      <c r="CV191" t="s">
        <v>20043</v>
      </c>
      <c r="CW191" t="s">
        <v>20044</v>
      </c>
      <c r="CX191" t="s">
        <v>20045</v>
      </c>
      <c r="CY191" t="s">
        <v>20046</v>
      </c>
      <c r="CZ191" t="s">
        <v>20047</v>
      </c>
      <c r="DA191" t="s">
        <v>20048</v>
      </c>
    </row>
    <row r="192" spans="1:105" x14ac:dyDescent="0.25">
      <c r="A192" t="s">
        <v>20049</v>
      </c>
      <c r="B192" t="s">
        <v>20050</v>
      </c>
      <c r="C192" t="s">
        <v>20051</v>
      </c>
      <c r="D192" t="s">
        <v>20052</v>
      </c>
      <c r="E192" t="s">
        <v>20053</v>
      </c>
      <c r="F192" t="s">
        <v>20054</v>
      </c>
      <c r="G192" t="s">
        <v>20055</v>
      </c>
      <c r="H192" t="s">
        <v>20056</v>
      </c>
      <c r="I192" t="s">
        <v>20057</v>
      </c>
      <c r="J192" t="s">
        <v>20058</v>
      </c>
      <c r="K192" t="s">
        <v>20059</v>
      </c>
      <c r="L192" t="s">
        <v>20060</v>
      </c>
      <c r="M192" t="s">
        <v>20061</v>
      </c>
      <c r="N192" t="s">
        <v>20062</v>
      </c>
      <c r="O192" t="s">
        <v>20063</v>
      </c>
      <c r="P192" t="s">
        <v>20064</v>
      </c>
      <c r="Q192" t="s">
        <v>20065</v>
      </c>
      <c r="R192" t="s">
        <v>20066</v>
      </c>
      <c r="S192" t="s">
        <v>20067</v>
      </c>
      <c r="T192" t="s">
        <v>20068</v>
      </c>
      <c r="U192" t="s">
        <v>20069</v>
      </c>
      <c r="V192" t="s">
        <v>20070</v>
      </c>
      <c r="W192" t="s">
        <v>20071</v>
      </c>
      <c r="X192" t="s">
        <v>20072</v>
      </c>
      <c r="Y192" t="s">
        <v>20073</v>
      </c>
      <c r="Z192" t="s">
        <v>20074</v>
      </c>
      <c r="AA192" t="s">
        <v>20075</v>
      </c>
      <c r="AB192" t="s">
        <v>20076</v>
      </c>
      <c r="AC192" t="s">
        <v>20077</v>
      </c>
      <c r="AD192" t="s">
        <v>20078</v>
      </c>
      <c r="AE192" t="s">
        <v>20079</v>
      </c>
      <c r="AF192" t="s">
        <v>20080</v>
      </c>
      <c r="AG192" t="s">
        <v>20081</v>
      </c>
      <c r="AH192" t="s">
        <v>20082</v>
      </c>
      <c r="AI192" t="s">
        <v>20083</v>
      </c>
      <c r="AJ192" t="s">
        <v>20084</v>
      </c>
      <c r="AK192" t="s">
        <v>20085</v>
      </c>
      <c r="AL192" t="s">
        <v>20086</v>
      </c>
      <c r="AM192" t="s">
        <v>20087</v>
      </c>
      <c r="AN192" t="s">
        <v>20088</v>
      </c>
      <c r="AO192" t="s">
        <v>20089</v>
      </c>
      <c r="AP192" t="s">
        <v>20090</v>
      </c>
      <c r="AQ192" t="s">
        <v>20091</v>
      </c>
      <c r="AR192" t="s">
        <v>20092</v>
      </c>
      <c r="AS192" t="s">
        <v>20093</v>
      </c>
      <c r="AT192" t="s">
        <v>20094</v>
      </c>
      <c r="AU192" t="s">
        <v>20095</v>
      </c>
      <c r="AV192" t="s">
        <v>20096</v>
      </c>
      <c r="AW192" t="s">
        <v>20097</v>
      </c>
      <c r="AX192" t="s">
        <v>20098</v>
      </c>
      <c r="AY192" t="s">
        <v>20099</v>
      </c>
      <c r="AZ192" t="s">
        <v>20100</v>
      </c>
      <c r="BA192" t="s">
        <v>20101</v>
      </c>
      <c r="BB192" t="s">
        <v>20102</v>
      </c>
      <c r="BC192" t="s">
        <v>20103</v>
      </c>
      <c r="BD192" t="s">
        <v>20104</v>
      </c>
      <c r="BE192" t="s">
        <v>20105</v>
      </c>
      <c r="BF192" t="s">
        <v>20106</v>
      </c>
      <c r="BG192" t="s">
        <v>20107</v>
      </c>
      <c r="BH192" t="s">
        <v>20108</v>
      </c>
      <c r="BI192" t="s">
        <v>20109</v>
      </c>
      <c r="BJ192" t="s">
        <v>20110</v>
      </c>
      <c r="BK192" t="s">
        <v>20111</v>
      </c>
      <c r="BL192" t="s">
        <v>20112</v>
      </c>
      <c r="BM192" t="s">
        <v>20113</v>
      </c>
      <c r="BN192" t="s">
        <v>20114</v>
      </c>
      <c r="BO192" t="s">
        <v>20115</v>
      </c>
      <c r="BP192" t="s">
        <v>20116</v>
      </c>
      <c r="BQ192" t="s">
        <v>20117</v>
      </c>
      <c r="BR192" t="s">
        <v>20118</v>
      </c>
      <c r="BS192" t="s">
        <v>20119</v>
      </c>
      <c r="BT192" t="s">
        <v>20120</v>
      </c>
      <c r="BU192" t="s">
        <v>20121</v>
      </c>
      <c r="BV192" t="s">
        <v>20122</v>
      </c>
      <c r="BW192" t="s">
        <v>20123</v>
      </c>
      <c r="BX192" t="s">
        <v>20124</v>
      </c>
      <c r="BY192" t="s">
        <v>20125</v>
      </c>
      <c r="BZ192" t="s">
        <v>20126</v>
      </c>
      <c r="CA192" t="s">
        <v>20127</v>
      </c>
      <c r="CB192" t="s">
        <v>20128</v>
      </c>
      <c r="CC192" t="s">
        <v>20129</v>
      </c>
      <c r="CD192" t="s">
        <v>20130</v>
      </c>
      <c r="CE192" t="s">
        <v>20131</v>
      </c>
      <c r="CF192" t="s">
        <v>20132</v>
      </c>
      <c r="CG192" t="s">
        <v>20133</v>
      </c>
      <c r="CH192" t="s">
        <v>20134</v>
      </c>
      <c r="CI192" t="s">
        <v>20135</v>
      </c>
      <c r="CJ192" t="s">
        <v>20136</v>
      </c>
      <c r="CK192" t="s">
        <v>20137</v>
      </c>
      <c r="CL192" t="s">
        <v>20138</v>
      </c>
      <c r="CM192" t="s">
        <v>20139</v>
      </c>
      <c r="CN192" t="s">
        <v>20140</v>
      </c>
      <c r="CO192" t="s">
        <v>20141</v>
      </c>
      <c r="CP192" t="s">
        <v>20142</v>
      </c>
      <c r="CQ192" t="s">
        <v>20143</v>
      </c>
      <c r="CR192" t="s">
        <v>20144</v>
      </c>
      <c r="CS192" t="s">
        <v>20145</v>
      </c>
      <c r="CT192" t="s">
        <v>20146</v>
      </c>
      <c r="CU192" t="s">
        <v>20147</v>
      </c>
      <c r="CV192" t="s">
        <v>20148</v>
      </c>
      <c r="CW192" t="s">
        <v>20149</v>
      </c>
      <c r="CX192" t="s">
        <v>20150</v>
      </c>
      <c r="CY192" t="s">
        <v>20151</v>
      </c>
      <c r="CZ192" t="s">
        <v>20152</v>
      </c>
      <c r="DA192" t="s">
        <v>20153</v>
      </c>
    </row>
    <row r="193" spans="1:105" x14ac:dyDescent="0.25">
      <c r="A193" t="s">
        <v>20154</v>
      </c>
      <c r="B193" t="s">
        <v>20155</v>
      </c>
      <c r="C193" t="s">
        <v>20156</v>
      </c>
      <c r="D193" t="s">
        <v>20157</v>
      </c>
      <c r="E193" t="s">
        <v>20158</v>
      </c>
      <c r="F193" t="s">
        <v>20159</v>
      </c>
      <c r="G193" t="s">
        <v>20160</v>
      </c>
      <c r="H193" t="s">
        <v>20161</v>
      </c>
      <c r="I193" t="s">
        <v>20162</v>
      </c>
      <c r="J193" t="s">
        <v>20163</v>
      </c>
      <c r="K193" t="s">
        <v>20164</v>
      </c>
      <c r="L193" t="s">
        <v>20165</v>
      </c>
      <c r="M193" t="s">
        <v>20166</v>
      </c>
      <c r="N193" t="s">
        <v>20167</v>
      </c>
      <c r="O193" t="s">
        <v>20168</v>
      </c>
      <c r="P193" t="s">
        <v>20169</v>
      </c>
      <c r="Q193" t="s">
        <v>20170</v>
      </c>
      <c r="R193" t="s">
        <v>20171</v>
      </c>
      <c r="S193" t="s">
        <v>20172</v>
      </c>
      <c r="T193" t="s">
        <v>20173</v>
      </c>
      <c r="U193" t="s">
        <v>20174</v>
      </c>
      <c r="V193" t="s">
        <v>20175</v>
      </c>
      <c r="W193" t="s">
        <v>20176</v>
      </c>
      <c r="X193" t="s">
        <v>20177</v>
      </c>
      <c r="Y193" t="s">
        <v>20178</v>
      </c>
      <c r="Z193" t="s">
        <v>20179</v>
      </c>
      <c r="AA193" t="s">
        <v>20180</v>
      </c>
      <c r="AB193" t="s">
        <v>20181</v>
      </c>
      <c r="AC193" t="s">
        <v>20182</v>
      </c>
      <c r="AD193" t="s">
        <v>20183</v>
      </c>
      <c r="AE193" t="s">
        <v>20184</v>
      </c>
      <c r="AF193" t="s">
        <v>20185</v>
      </c>
      <c r="AG193" t="s">
        <v>20186</v>
      </c>
      <c r="AH193" t="s">
        <v>20187</v>
      </c>
      <c r="AI193" t="s">
        <v>20188</v>
      </c>
      <c r="AJ193" t="s">
        <v>20189</v>
      </c>
      <c r="AK193" t="s">
        <v>20190</v>
      </c>
      <c r="AL193" t="s">
        <v>20191</v>
      </c>
      <c r="AM193" t="s">
        <v>20192</v>
      </c>
      <c r="AN193" t="s">
        <v>20193</v>
      </c>
      <c r="AO193" t="s">
        <v>20194</v>
      </c>
      <c r="AP193" t="s">
        <v>20195</v>
      </c>
      <c r="AQ193" t="s">
        <v>20196</v>
      </c>
      <c r="AR193" t="s">
        <v>20197</v>
      </c>
      <c r="AS193" t="s">
        <v>20198</v>
      </c>
      <c r="AT193" t="s">
        <v>20199</v>
      </c>
      <c r="AU193" t="s">
        <v>20200</v>
      </c>
      <c r="AV193" t="s">
        <v>20201</v>
      </c>
      <c r="AW193" t="s">
        <v>20202</v>
      </c>
      <c r="AX193" t="s">
        <v>20203</v>
      </c>
      <c r="AY193" t="s">
        <v>20204</v>
      </c>
      <c r="AZ193" t="s">
        <v>20205</v>
      </c>
      <c r="BA193" t="s">
        <v>20206</v>
      </c>
      <c r="BB193" t="s">
        <v>20207</v>
      </c>
      <c r="BC193" t="s">
        <v>20208</v>
      </c>
      <c r="BD193" t="s">
        <v>20209</v>
      </c>
      <c r="BE193" t="s">
        <v>20210</v>
      </c>
      <c r="BF193" t="s">
        <v>20211</v>
      </c>
      <c r="BG193" t="s">
        <v>20212</v>
      </c>
      <c r="BH193" t="s">
        <v>20213</v>
      </c>
      <c r="BI193" t="s">
        <v>20214</v>
      </c>
      <c r="BJ193" t="s">
        <v>20215</v>
      </c>
      <c r="BK193" t="s">
        <v>20216</v>
      </c>
      <c r="BL193" t="s">
        <v>20217</v>
      </c>
      <c r="BM193" t="s">
        <v>20218</v>
      </c>
      <c r="BN193" t="s">
        <v>20219</v>
      </c>
      <c r="BO193" t="s">
        <v>20220</v>
      </c>
      <c r="BP193" t="s">
        <v>20221</v>
      </c>
      <c r="BQ193" t="s">
        <v>20222</v>
      </c>
      <c r="BR193" t="s">
        <v>20223</v>
      </c>
      <c r="BS193" t="s">
        <v>20224</v>
      </c>
      <c r="BT193" t="s">
        <v>20225</v>
      </c>
      <c r="BU193" t="s">
        <v>20226</v>
      </c>
      <c r="BV193" t="s">
        <v>20227</v>
      </c>
      <c r="BW193" t="s">
        <v>20228</v>
      </c>
      <c r="BX193" t="s">
        <v>20229</v>
      </c>
      <c r="BY193" t="s">
        <v>20230</v>
      </c>
      <c r="BZ193" t="s">
        <v>20231</v>
      </c>
      <c r="CA193" t="s">
        <v>20232</v>
      </c>
      <c r="CB193" t="s">
        <v>20233</v>
      </c>
      <c r="CC193" t="s">
        <v>20234</v>
      </c>
      <c r="CD193" t="s">
        <v>20235</v>
      </c>
      <c r="CE193" t="s">
        <v>20236</v>
      </c>
      <c r="CF193" t="s">
        <v>20237</v>
      </c>
      <c r="CG193" t="s">
        <v>20238</v>
      </c>
      <c r="CH193" t="s">
        <v>20239</v>
      </c>
      <c r="CI193" t="s">
        <v>20240</v>
      </c>
      <c r="CJ193" t="s">
        <v>20241</v>
      </c>
      <c r="CK193" t="s">
        <v>20242</v>
      </c>
      <c r="CL193" t="s">
        <v>20243</v>
      </c>
      <c r="CM193" t="s">
        <v>20244</v>
      </c>
      <c r="CN193" t="s">
        <v>20245</v>
      </c>
      <c r="CO193" t="s">
        <v>20246</v>
      </c>
      <c r="CP193" t="s">
        <v>20247</v>
      </c>
      <c r="CQ193" t="s">
        <v>20248</v>
      </c>
      <c r="CR193" t="s">
        <v>20249</v>
      </c>
      <c r="CS193" t="s">
        <v>20250</v>
      </c>
      <c r="CT193" t="s">
        <v>20251</v>
      </c>
      <c r="CU193" t="s">
        <v>20252</v>
      </c>
      <c r="CV193" t="s">
        <v>20253</v>
      </c>
      <c r="CW193" t="s">
        <v>20254</v>
      </c>
      <c r="CX193" t="s">
        <v>20255</v>
      </c>
      <c r="CY193" t="s">
        <v>20256</v>
      </c>
      <c r="CZ193" t="s">
        <v>20257</v>
      </c>
      <c r="DA193" t="s">
        <v>20258</v>
      </c>
    </row>
    <row r="194" spans="1:105" x14ac:dyDescent="0.25">
      <c r="A194" t="s">
        <v>20259</v>
      </c>
      <c r="B194" t="s">
        <v>20260</v>
      </c>
      <c r="C194" t="s">
        <v>20261</v>
      </c>
      <c r="D194" t="s">
        <v>20262</v>
      </c>
      <c r="E194" t="s">
        <v>20263</v>
      </c>
      <c r="F194" t="s">
        <v>20264</v>
      </c>
      <c r="G194" t="s">
        <v>20265</v>
      </c>
      <c r="H194" t="s">
        <v>20266</v>
      </c>
      <c r="I194" t="s">
        <v>20267</v>
      </c>
      <c r="J194" t="s">
        <v>20268</v>
      </c>
      <c r="K194" t="s">
        <v>20269</v>
      </c>
      <c r="L194" t="s">
        <v>20270</v>
      </c>
      <c r="M194" t="s">
        <v>20271</v>
      </c>
      <c r="N194" t="s">
        <v>20272</v>
      </c>
      <c r="O194" t="s">
        <v>20273</v>
      </c>
      <c r="P194" t="s">
        <v>20274</v>
      </c>
      <c r="Q194" t="s">
        <v>20275</v>
      </c>
      <c r="R194" t="s">
        <v>20276</v>
      </c>
      <c r="S194" t="s">
        <v>20277</v>
      </c>
      <c r="T194" t="s">
        <v>20278</v>
      </c>
      <c r="U194" t="s">
        <v>20279</v>
      </c>
      <c r="V194" t="s">
        <v>20280</v>
      </c>
      <c r="W194" t="s">
        <v>20281</v>
      </c>
      <c r="X194" t="s">
        <v>20282</v>
      </c>
      <c r="Y194" t="s">
        <v>20283</v>
      </c>
      <c r="Z194" t="s">
        <v>20284</v>
      </c>
      <c r="AA194" t="s">
        <v>20285</v>
      </c>
      <c r="AB194" t="s">
        <v>20286</v>
      </c>
      <c r="AC194" t="s">
        <v>20287</v>
      </c>
      <c r="AD194" t="s">
        <v>20288</v>
      </c>
      <c r="AE194" t="s">
        <v>20289</v>
      </c>
      <c r="AF194" t="s">
        <v>20290</v>
      </c>
      <c r="AG194" t="s">
        <v>20291</v>
      </c>
      <c r="AH194" t="s">
        <v>20292</v>
      </c>
      <c r="AI194" t="s">
        <v>20293</v>
      </c>
      <c r="AJ194" t="s">
        <v>20294</v>
      </c>
      <c r="AK194" t="s">
        <v>20295</v>
      </c>
      <c r="AL194" t="s">
        <v>20296</v>
      </c>
      <c r="AM194" t="s">
        <v>20297</v>
      </c>
      <c r="AN194" t="s">
        <v>20298</v>
      </c>
      <c r="AO194" t="s">
        <v>20299</v>
      </c>
      <c r="AP194" t="s">
        <v>20300</v>
      </c>
      <c r="AQ194" t="s">
        <v>20301</v>
      </c>
      <c r="AR194" t="s">
        <v>20302</v>
      </c>
      <c r="AS194" t="s">
        <v>20303</v>
      </c>
      <c r="AT194" t="s">
        <v>20304</v>
      </c>
      <c r="AU194" t="s">
        <v>20305</v>
      </c>
      <c r="AV194" t="s">
        <v>20306</v>
      </c>
      <c r="AW194" t="s">
        <v>20307</v>
      </c>
      <c r="AX194" t="s">
        <v>20308</v>
      </c>
      <c r="AY194" t="s">
        <v>20309</v>
      </c>
      <c r="AZ194" t="s">
        <v>20310</v>
      </c>
      <c r="BA194" t="s">
        <v>20311</v>
      </c>
      <c r="BB194" t="s">
        <v>20312</v>
      </c>
      <c r="BC194" t="s">
        <v>20313</v>
      </c>
      <c r="BD194" t="s">
        <v>20314</v>
      </c>
      <c r="BE194" t="s">
        <v>20315</v>
      </c>
      <c r="BF194" t="s">
        <v>20316</v>
      </c>
      <c r="BG194" t="s">
        <v>20317</v>
      </c>
      <c r="BH194" t="s">
        <v>20318</v>
      </c>
      <c r="BI194" t="s">
        <v>20319</v>
      </c>
      <c r="BJ194" t="s">
        <v>20320</v>
      </c>
      <c r="BK194" t="s">
        <v>20321</v>
      </c>
      <c r="BL194" t="s">
        <v>20322</v>
      </c>
      <c r="BM194" t="s">
        <v>20323</v>
      </c>
      <c r="BN194" t="s">
        <v>20324</v>
      </c>
      <c r="BO194" t="s">
        <v>20325</v>
      </c>
      <c r="BP194" t="s">
        <v>20326</v>
      </c>
      <c r="BQ194" t="s">
        <v>20327</v>
      </c>
      <c r="BR194" t="s">
        <v>20328</v>
      </c>
      <c r="BS194" t="s">
        <v>20329</v>
      </c>
      <c r="BT194" t="s">
        <v>20330</v>
      </c>
      <c r="BU194" t="s">
        <v>20331</v>
      </c>
      <c r="BV194" t="s">
        <v>20332</v>
      </c>
      <c r="BW194" t="s">
        <v>20333</v>
      </c>
      <c r="BX194" t="s">
        <v>20334</v>
      </c>
      <c r="BY194" t="s">
        <v>20335</v>
      </c>
      <c r="BZ194" t="s">
        <v>20336</v>
      </c>
      <c r="CA194" t="s">
        <v>20337</v>
      </c>
      <c r="CB194" t="s">
        <v>20338</v>
      </c>
      <c r="CC194" t="s">
        <v>20339</v>
      </c>
      <c r="CD194" t="s">
        <v>20340</v>
      </c>
      <c r="CE194" t="s">
        <v>20341</v>
      </c>
      <c r="CF194" t="s">
        <v>20342</v>
      </c>
      <c r="CG194" t="s">
        <v>20343</v>
      </c>
      <c r="CH194" t="s">
        <v>20344</v>
      </c>
      <c r="CI194" t="s">
        <v>20345</v>
      </c>
      <c r="CJ194" t="s">
        <v>20346</v>
      </c>
      <c r="CK194" t="s">
        <v>20347</v>
      </c>
      <c r="CL194" t="s">
        <v>20348</v>
      </c>
      <c r="CM194" t="s">
        <v>20349</v>
      </c>
      <c r="CN194" t="s">
        <v>20350</v>
      </c>
      <c r="CO194" t="s">
        <v>20351</v>
      </c>
      <c r="CP194" t="s">
        <v>20352</v>
      </c>
      <c r="CQ194" t="s">
        <v>20353</v>
      </c>
      <c r="CR194" t="s">
        <v>20354</v>
      </c>
      <c r="CS194" t="s">
        <v>20355</v>
      </c>
      <c r="CT194" t="s">
        <v>20356</v>
      </c>
      <c r="CU194" t="s">
        <v>20357</v>
      </c>
      <c r="CV194" t="s">
        <v>20358</v>
      </c>
      <c r="CW194" t="s">
        <v>20359</v>
      </c>
      <c r="CX194" t="s">
        <v>20360</v>
      </c>
      <c r="CY194" t="s">
        <v>20361</v>
      </c>
      <c r="CZ194" t="s">
        <v>20362</v>
      </c>
      <c r="DA194" t="s">
        <v>20363</v>
      </c>
    </row>
    <row r="195" spans="1:105" x14ac:dyDescent="0.25">
      <c r="A195" t="s">
        <v>20364</v>
      </c>
      <c r="B195" t="s">
        <v>20365</v>
      </c>
      <c r="C195" t="s">
        <v>20366</v>
      </c>
      <c r="D195" t="s">
        <v>20367</v>
      </c>
      <c r="E195" t="s">
        <v>20368</v>
      </c>
      <c r="F195" t="s">
        <v>20369</v>
      </c>
      <c r="G195" t="s">
        <v>20370</v>
      </c>
      <c r="H195" t="s">
        <v>20371</v>
      </c>
      <c r="I195" t="s">
        <v>20372</v>
      </c>
      <c r="J195" t="s">
        <v>20373</v>
      </c>
      <c r="K195" t="s">
        <v>20374</v>
      </c>
      <c r="L195" t="s">
        <v>20375</v>
      </c>
      <c r="M195" t="s">
        <v>20376</v>
      </c>
      <c r="N195" t="s">
        <v>20377</v>
      </c>
      <c r="O195" t="s">
        <v>20378</v>
      </c>
      <c r="P195" t="s">
        <v>20379</v>
      </c>
      <c r="Q195" t="s">
        <v>20380</v>
      </c>
      <c r="R195" t="s">
        <v>20381</v>
      </c>
      <c r="S195" t="s">
        <v>20382</v>
      </c>
      <c r="T195" t="s">
        <v>20383</v>
      </c>
      <c r="U195" t="s">
        <v>20384</v>
      </c>
      <c r="V195" t="s">
        <v>20385</v>
      </c>
      <c r="W195" t="s">
        <v>20386</v>
      </c>
      <c r="X195" t="s">
        <v>20387</v>
      </c>
      <c r="Y195" t="s">
        <v>20388</v>
      </c>
      <c r="Z195" t="s">
        <v>20389</v>
      </c>
      <c r="AA195" t="s">
        <v>20390</v>
      </c>
      <c r="AB195" t="s">
        <v>20391</v>
      </c>
      <c r="AC195" t="s">
        <v>20392</v>
      </c>
      <c r="AD195" t="s">
        <v>20393</v>
      </c>
      <c r="AE195" t="s">
        <v>20394</v>
      </c>
      <c r="AF195" t="s">
        <v>20395</v>
      </c>
      <c r="AG195" t="s">
        <v>20396</v>
      </c>
      <c r="AH195" t="s">
        <v>20397</v>
      </c>
      <c r="AI195" t="s">
        <v>20398</v>
      </c>
      <c r="AJ195" t="s">
        <v>20399</v>
      </c>
      <c r="AK195" t="s">
        <v>20400</v>
      </c>
      <c r="AL195" t="s">
        <v>20401</v>
      </c>
      <c r="AM195" t="s">
        <v>20402</v>
      </c>
      <c r="AN195" t="s">
        <v>20403</v>
      </c>
      <c r="AO195" t="s">
        <v>20404</v>
      </c>
      <c r="AP195" t="s">
        <v>20405</v>
      </c>
      <c r="AQ195" t="s">
        <v>20406</v>
      </c>
      <c r="AR195" t="s">
        <v>20407</v>
      </c>
      <c r="AS195" t="s">
        <v>20408</v>
      </c>
      <c r="AT195" t="s">
        <v>20409</v>
      </c>
      <c r="AU195" t="s">
        <v>20410</v>
      </c>
      <c r="AV195" t="s">
        <v>20411</v>
      </c>
      <c r="AW195" t="s">
        <v>20412</v>
      </c>
      <c r="AX195" t="s">
        <v>20413</v>
      </c>
      <c r="AY195" t="s">
        <v>20414</v>
      </c>
      <c r="AZ195" t="s">
        <v>20415</v>
      </c>
      <c r="BA195" t="s">
        <v>20416</v>
      </c>
      <c r="BB195" t="s">
        <v>20417</v>
      </c>
      <c r="BC195" t="s">
        <v>20418</v>
      </c>
      <c r="BD195" t="s">
        <v>20419</v>
      </c>
      <c r="BE195" t="s">
        <v>20420</v>
      </c>
      <c r="BF195" t="s">
        <v>20421</v>
      </c>
      <c r="BG195" t="s">
        <v>20422</v>
      </c>
      <c r="BH195" t="s">
        <v>20423</v>
      </c>
      <c r="BI195" t="s">
        <v>20424</v>
      </c>
      <c r="BJ195" t="s">
        <v>20425</v>
      </c>
      <c r="BK195" t="s">
        <v>20426</v>
      </c>
      <c r="BL195" t="s">
        <v>20427</v>
      </c>
      <c r="BM195" t="s">
        <v>20428</v>
      </c>
      <c r="BN195" t="s">
        <v>20429</v>
      </c>
      <c r="BO195" t="s">
        <v>20430</v>
      </c>
      <c r="BP195" t="s">
        <v>20431</v>
      </c>
      <c r="BQ195" t="s">
        <v>20432</v>
      </c>
      <c r="BR195" t="s">
        <v>20433</v>
      </c>
      <c r="BS195" t="s">
        <v>20434</v>
      </c>
      <c r="BT195" t="s">
        <v>20435</v>
      </c>
      <c r="BU195" t="s">
        <v>20436</v>
      </c>
      <c r="BV195" t="s">
        <v>20437</v>
      </c>
      <c r="BW195" t="s">
        <v>20438</v>
      </c>
      <c r="BX195" t="s">
        <v>20439</v>
      </c>
      <c r="BY195" t="s">
        <v>20440</v>
      </c>
      <c r="BZ195" t="s">
        <v>20441</v>
      </c>
      <c r="CA195" t="s">
        <v>20442</v>
      </c>
      <c r="CB195" t="s">
        <v>20443</v>
      </c>
      <c r="CC195" t="s">
        <v>20444</v>
      </c>
      <c r="CD195" t="s">
        <v>20445</v>
      </c>
      <c r="CE195" t="s">
        <v>20446</v>
      </c>
      <c r="CF195" t="s">
        <v>20447</v>
      </c>
      <c r="CG195" t="s">
        <v>20448</v>
      </c>
      <c r="CH195" t="s">
        <v>20449</v>
      </c>
      <c r="CI195" t="s">
        <v>20450</v>
      </c>
      <c r="CJ195" t="s">
        <v>20451</v>
      </c>
      <c r="CK195" t="s">
        <v>20452</v>
      </c>
      <c r="CL195" t="s">
        <v>20453</v>
      </c>
      <c r="CM195" t="s">
        <v>20454</v>
      </c>
      <c r="CN195" t="s">
        <v>20455</v>
      </c>
      <c r="CO195" t="s">
        <v>20456</v>
      </c>
      <c r="CP195" t="s">
        <v>20457</v>
      </c>
      <c r="CQ195" t="s">
        <v>20458</v>
      </c>
      <c r="CR195" t="s">
        <v>20459</v>
      </c>
      <c r="CS195" t="s">
        <v>20460</v>
      </c>
      <c r="CT195" t="s">
        <v>20461</v>
      </c>
      <c r="CU195" t="s">
        <v>20462</v>
      </c>
      <c r="CV195" t="s">
        <v>20463</v>
      </c>
      <c r="CW195" t="s">
        <v>20464</v>
      </c>
      <c r="CX195" t="s">
        <v>20465</v>
      </c>
      <c r="CY195" t="s">
        <v>20466</v>
      </c>
      <c r="CZ195" t="s">
        <v>20467</v>
      </c>
      <c r="DA195" t="s">
        <v>20468</v>
      </c>
    </row>
    <row r="196" spans="1:105" x14ac:dyDescent="0.25">
      <c r="A196" t="s">
        <v>20469</v>
      </c>
      <c r="B196" t="s">
        <v>20470</v>
      </c>
      <c r="C196" t="s">
        <v>20471</v>
      </c>
      <c r="D196" t="s">
        <v>20472</v>
      </c>
      <c r="E196" t="s">
        <v>20473</v>
      </c>
      <c r="F196" t="s">
        <v>20474</v>
      </c>
      <c r="G196" t="s">
        <v>20475</v>
      </c>
      <c r="H196" t="s">
        <v>20476</v>
      </c>
      <c r="I196" t="s">
        <v>20477</v>
      </c>
      <c r="J196" t="s">
        <v>20478</v>
      </c>
      <c r="K196" t="s">
        <v>20479</v>
      </c>
      <c r="L196" t="s">
        <v>20480</v>
      </c>
      <c r="M196" t="s">
        <v>20481</v>
      </c>
      <c r="N196" t="s">
        <v>20482</v>
      </c>
      <c r="O196" t="s">
        <v>20483</v>
      </c>
      <c r="P196" t="s">
        <v>20484</v>
      </c>
      <c r="Q196" t="s">
        <v>20485</v>
      </c>
      <c r="R196" t="s">
        <v>20486</v>
      </c>
      <c r="S196" t="s">
        <v>20487</v>
      </c>
      <c r="T196" t="s">
        <v>20488</v>
      </c>
      <c r="U196" t="s">
        <v>20489</v>
      </c>
      <c r="V196" t="s">
        <v>20490</v>
      </c>
      <c r="W196" t="s">
        <v>20491</v>
      </c>
      <c r="X196" t="s">
        <v>20492</v>
      </c>
      <c r="Y196" t="s">
        <v>20493</v>
      </c>
      <c r="Z196" t="s">
        <v>20494</v>
      </c>
      <c r="AA196" t="s">
        <v>20495</v>
      </c>
      <c r="AB196" t="s">
        <v>20496</v>
      </c>
      <c r="AC196" t="s">
        <v>20497</v>
      </c>
      <c r="AD196" t="s">
        <v>20498</v>
      </c>
      <c r="AE196" t="s">
        <v>20499</v>
      </c>
      <c r="AF196" t="s">
        <v>20500</v>
      </c>
      <c r="AG196" t="s">
        <v>20501</v>
      </c>
      <c r="AH196" t="s">
        <v>20502</v>
      </c>
      <c r="AI196" t="s">
        <v>20503</v>
      </c>
      <c r="AJ196" t="s">
        <v>20504</v>
      </c>
      <c r="AK196" t="s">
        <v>20505</v>
      </c>
      <c r="AL196" t="s">
        <v>20506</v>
      </c>
      <c r="AM196" t="s">
        <v>20507</v>
      </c>
      <c r="AN196" t="s">
        <v>20508</v>
      </c>
      <c r="AO196" t="s">
        <v>20509</v>
      </c>
      <c r="AP196" t="s">
        <v>20510</v>
      </c>
      <c r="AQ196" t="s">
        <v>20511</v>
      </c>
      <c r="AR196" t="s">
        <v>20512</v>
      </c>
      <c r="AS196" t="s">
        <v>20513</v>
      </c>
      <c r="AT196" t="s">
        <v>20514</v>
      </c>
      <c r="AU196" t="s">
        <v>20515</v>
      </c>
      <c r="AV196" t="s">
        <v>20516</v>
      </c>
      <c r="AW196" t="s">
        <v>20517</v>
      </c>
      <c r="AX196" t="s">
        <v>20518</v>
      </c>
      <c r="AY196" t="s">
        <v>20519</v>
      </c>
      <c r="AZ196" t="s">
        <v>20520</v>
      </c>
      <c r="BA196" t="s">
        <v>20521</v>
      </c>
      <c r="BB196" t="s">
        <v>20522</v>
      </c>
      <c r="BC196" t="s">
        <v>20523</v>
      </c>
      <c r="BD196" t="s">
        <v>20524</v>
      </c>
      <c r="BE196" t="s">
        <v>20525</v>
      </c>
      <c r="BF196" t="s">
        <v>20526</v>
      </c>
      <c r="BG196" t="s">
        <v>20527</v>
      </c>
      <c r="BH196" t="s">
        <v>20528</v>
      </c>
      <c r="BI196" t="s">
        <v>20529</v>
      </c>
      <c r="BJ196" t="s">
        <v>20530</v>
      </c>
      <c r="BK196" t="s">
        <v>20531</v>
      </c>
      <c r="BL196" t="s">
        <v>20532</v>
      </c>
      <c r="BM196" t="s">
        <v>20533</v>
      </c>
      <c r="BN196" t="s">
        <v>20534</v>
      </c>
      <c r="BO196" t="s">
        <v>20535</v>
      </c>
      <c r="BP196" t="s">
        <v>20536</v>
      </c>
      <c r="BQ196" t="s">
        <v>20537</v>
      </c>
      <c r="BR196" t="s">
        <v>20538</v>
      </c>
      <c r="BS196" t="s">
        <v>20539</v>
      </c>
      <c r="BT196" t="s">
        <v>20540</v>
      </c>
      <c r="BU196" t="s">
        <v>20541</v>
      </c>
      <c r="BV196" t="s">
        <v>20542</v>
      </c>
      <c r="BW196" t="s">
        <v>20543</v>
      </c>
      <c r="BX196" t="s">
        <v>20544</v>
      </c>
      <c r="BY196" t="s">
        <v>20545</v>
      </c>
      <c r="BZ196" t="s">
        <v>20546</v>
      </c>
      <c r="CA196" t="s">
        <v>20547</v>
      </c>
      <c r="CB196" t="s">
        <v>20548</v>
      </c>
      <c r="CC196" t="s">
        <v>20549</v>
      </c>
      <c r="CD196" t="s">
        <v>20550</v>
      </c>
      <c r="CE196" t="s">
        <v>20551</v>
      </c>
      <c r="CF196" t="s">
        <v>20552</v>
      </c>
      <c r="CG196" t="s">
        <v>20553</v>
      </c>
      <c r="CH196" t="s">
        <v>20554</v>
      </c>
      <c r="CI196" t="s">
        <v>20555</v>
      </c>
      <c r="CJ196" t="s">
        <v>20556</v>
      </c>
      <c r="CK196" t="s">
        <v>20557</v>
      </c>
      <c r="CL196" t="s">
        <v>20558</v>
      </c>
      <c r="CM196" t="s">
        <v>20559</v>
      </c>
      <c r="CN196" t="s">
        <v>20560</v>
      </c>
      <c r="CO196" t="s">
        <v>20561</v>
      </c>
      <c r="CP196" t="s">
        <v>20562</v>
      </c>
      <c r="CQ196" t="s">
        <v>20563</v>
      </c>
      <c r="CR196" t="s">
        <v>20564</v>
      </c>
      <c r="CS196" t="s">
        <v>20565</v>
      </c>
      <c r="CT196" t="s">
        <v>20566</v>
      </c>
      <c r="CU196" t="s">
        <v>20567</v>
      </c>
      <c r="CV196" t="s">
        <v>20568</v>
      </c>
      <c r="CW196" t="s">
        <v>20569</v>
      </c>
      <c r="CX196" t="s">
        <v>20570</v>
      </c>
      <c r="CY196" t="s">
        <v>20571</v>
      </c>
      <c r="CZ196" t="s">
        <v>20572</v>
      </c>
      <c r="DA196" t="s">
        <v>20573</v>
      </c>
    </row>
    <row r="197" spans="1:105" x14ac:dyDescent="0.25">
      <c r="A197" t="s">
        <v>20574</v>
      </c>
      <c r="B197" t="s">
        <v>20575</v>
      </c>
      <c r="C197" t="s">
        <v>20576</v>
      </c>
      <c r="D197" t="s">
        <v>20577</v>
      </c>
      <c r="E197" t="s">
        <v>20578</v>
      </c>
      <c r="F197" t="s">
        <v>20579</v>
      </c>
      <c r="G197" t="s">
        <v>20580</v>
      </c>
      <c r="H197" t="s">
        <v>20581</v>
      </c>
      <c r="I197" t="s">
        <v>20582</v>
      </c>
      <c r="J197" t="s">
        <v>20583</v>
      </c>
      <c r="K197" t="s">
        <v>20584</v>
      </c>
      <c r="L197" t="s">
        <v>20585</v>
      </c>
      <c r="M197" t="s">
        <v>20586</v>
      </c>
      <c r="N197" t="s">
        <v>20587</v>
      </c>
      <c r="O197" t="s">
        <v>20588</v>
      </c>
      <c r="P197" t="s">
        <v>20589</v>
      </c>
      <c r="Q197" t="s">
        <v>20590</v>
      </c>
      <c r="R197" t="s">
        <v>20591</v>
      </c>
      <c r="S197" t="s">
        <v>20592</v>
      </c>
      <c r="T197" t="s">
        <v>20593</v>
      </c>
      <c r="U197" t="s">
        <v>20594</v>
      </c>
      <c r="V197" t="s">
        <v>20595</v>
      </c>
      <c r="W197" t="s">
        <v>20596</v>
      </c>
      <c r="X197" t="s">
        <v>20597</v>
      </c>
      <c r="Y197" t="s">
        <v>20598</v>
      </c>
      <c r="Z197" t="s">
        <v>20599</v>
      </c>
      <c r="AA197" t="s">
        <v>20600</v>
      </c>
      <c r="AB197" t="s">
        <v>20601</v>
      </c>
      <c r="AC197" t="s">
        <v>20602</v>
      </c>
      <c r="AD197" t="s">
        <v>20603</v>
      </c>
      <c r="AE197" t="s">
        <v>20604</v>
      </c>
      <c r="AF197" t="s">
        <v>20605</v>
      </c>
      <c r="AG197" t="s">
        <v>20606</v>
      </c>
      <c r="AH197" t="s">
        <v>20607</v>
      </c>
      <c r="AI197" t="s">
        <v>20608</v>
      </c>
      <c r="AJ197" t="s">
        <v>20609</v>
      </c>
      <c r="AK197" t="s">
        <v>20610</v>
      </c>
      <c r="AL197" t="s">
        <v>20611</v>
      </c>
      <c r="AM197" t="s">
        <v>20612</v>
      </c>
      <c r="AN197" t="s">
        <v>20613</v>
      </c>
      <c r="AO197" t="s">
        <v>20614</v>
      </c>
      <c r="AP197" t="s">
        <v>20615</v>
      </c>
      <c r="AQ197" t="s">
        <v>20616</v>
      </c>
      <c r="AR197" t="s">
        <v>20617</v>
      </c>
      <c r="AS197" t="s">
        <v>20618</v>
      </c>
      <c r="AT197" t="s">
        <v>20619</v>
      </c>
      <c r="AU197" t="s">
        <v>20620</v>
      </c>
      <c r="AV197" t="s">
        <v>20621</v>
      </c>
      <c r="AW197" t="s">
        <v>20622</v>
      </c>
      <c r="AX197" t="s">
        <v>20623</v>
      </c>
      <c r="AY197" t="s">
        <v>20624</v>
      </c>
      <c r="AZ197" t="s">
        <v>20625</v>
      </c>
      <c r="BA197" t="s">
        <v>20626</v>
      </c>
      <c r="BB197" t="s">
        <v>20627</v>
      </c>
      <c r="BC197" t="s">
        <v>20628</v>
      </c>
      <c r="BD197" t="s">
        <v>20629</v>
      </c>
      <c r="BE197" t="s">
        <v>20630</v>
      </c>
      <c r="BF197" t="s">
        <v>20631</v>
      </c>
      <c r="BG197" t="s">
        <v>20632</v>
      </c>
      <c r="BH197" t="s">
        <v>20633</v>
      </c>
      <c r="BI197" t="s">
        <v>20634</v>
      </c>
      <c r="BJ197" t="s">
        <v>20635</v>
      </c>
      <c r="BK197" t="s">
        <v>20636</v>
      </c>
      <c r="BL197" t="s">
        <v>20637</v>
      </c>
      <c r="BM197" t="s">
        <v>20638</v>
      </c>
      <c r="BN197" t="s">
        <v>20639</v>
      </c>
      <c r="BO197" t="s">
        <v>20640</v>
      </c>
      <c r="BP197" t="s">
        <v>20641</v>
      </c>
      <c r="BQ197" t="s">
        <v>20642</v>
      </c>
      <c r="BR197" t="s">
        <v>20643</v>
      </c>
      <c r="BS197" t="s">
        <v>20644</v>
      </c>
      <c r="BT197" t="s">
        <v>20645</v>
      </c>
      <c r="BU197" t="s">
        <v>20646</v>
      </c>
      <c r="BV197" t="s">
        <v>20647</v>
      </c>
      <c r="BW197" t="s">
        <v>20648</v>
      </c>
      <c r="BX197" t="s">
        <v>20649</v>
      </c>
      <c r="BY197" t="s">
        <v>20650</v>
      </c>
      <c r="BZ197" t="s">
        <v>20651</v>
      </c>
      <c r="CA197" t="s">
        <v>20652</v>
      </c>
      <c r="CB197" t="s">
        <v>20653</v>
      </c>
      <c r="CC197" t="s">
        <v>20654</v>
      </c>
      <c r="CD197" t="s">
        <v>20655</v>
      </c>
      <c r="CE197" t="s">
        <v>20656</v>
      </c>
      <c r="CF197" t="s">
        <v>20657</v>
      </c>
      <c r="CG197" t="s">
        <v>20658</v>
      </c>
      <c r="CH197" t="s">
        <v>20659</v>
      </c>
      <c r="CI197" t="s">
        <v>20660</v>
      </c>
      <c r="CJ197" t="s">
        <v>20661</v>
      </c>
      <c r="CK197" t="s">
        <v>20662</v>
      </c>
      <c r="CL197" t="s">
        <v>20663</v>
      </c>
      <c r="CM197" t="s">
        <v>20664</v>
      </c>
      <c r="CN197" t="s">
        <v>20665</v>
      </c>
      <c r="CO197" t="s">
        <v>20666</v>
      </c>
      <c r="CP197" t="s">
        <v>20667</v>
      </c>
      <c r="CQ197" t="s">
        <v>20668</v>
      </c>
      <c r="CR197" t="s">
        <v>20669</v>
      </c>
      <c r="CS197" t="s">
        <v>20670</v>
      </c>
      <c r="CT197" t="s">
        <v>20671</v>
      </c>
      <c r="CU197" t="s">
        <v>20672</v>
      </c>
      <c r="CV197" t="s">
        <v>20673</v>
      </c>
      <c r="CW197" t="s">
        <v>20674</v>
      </c>
      <c r="CX197" t="s">
        <v>20675</v>
      </c>
      <c r="CY197" t="s">
        <v>20676</v>
      </c>
      <c r="CZ197" t="s">
        <v>20677</v>
      </c>
      <c r="DA197" t="s">
        <v>20678</v>
      </c>
    </row>
    <row r="198" spans="1:105" x14ac:dyDescent="0.25">
      <c r="A198" t="s">
        <v>20679</v>
      </c>
      <c r="B198" t="s">
        <v>20680</v>
      </c>
      <c r="C198" t="s">
        <v>20681</v>
      </c>
      <c r="D198" t="s">
        <v>20682</v>
      </c>
      <c r="E198" t="s">
        <v>20683</v>
      </c>
      <c r="F198" t="s">
        <v>20684</v>
      </c>
      <c r="G198" t="s">
        <v>20685</v>
      </c>
      <c r="H198" t="s">
        <v>20686</v>
      </c>
      <c r="I198" t="s">
        <v>20687</v>
      </c>
      <c r="J198" t="s">
        <v>20688</v>
      </c>
      <c r="K198" t="s">
        <v>20689</v>
      </c>
      <c r="L198" t="s">
        <v>20690</v>
      </c>
      <c r="M198" t="s">
        <v>20691</v>
      </c>
      <c r="N198" t="s">
        <v>20692</v>
      </c>
      <c r="O198" t="s">
        <v>20693</v>
      </c>
      <c r="P198" t="s">
        <v>20694</v>
      </c>
      <c r="Q198" t="s">
        <v>20695</v>
      </c>
      <c r="R198" t="s">
        <v>20696</v>
      </c>
      <c r="S198" t="s">
        <v>20697</v>
      </c>
      <c r="T198" t="s">
        <v>20698</v>
      </c>
      <c r="U198" t="s">
        <v>20699</v>
      </c>
      <c r="V198" t="s">
        <v>20700</v>
      </c>
      <c r="W198" t="s">
        <v>20701</v>
      </c>
      <c r="X198" t="s">
        <v>20702</v>
      </c>
      <c r="Y198" t="s">
        <v>20703</v>
      </c>
      <c r="Z198" t="s">
        <v>20704</v>
      </c>
      <c r="AA198" t="s">
        <v>20705</v>
      </c>
      <c r="AB198" t="s">
        <v>20706</v>
      </c>
      <c r="AC198" t="s">
        <v>20707</v>
      </c>
      <c r="AD198" t="s">
        <v>20708</v>
      </c>
      <c r="AE198" t="s">
        <v>20709</v>
      </c>
      <c r="AF198" t="s">
        <v>20710</v>
      </c>
      <c r="AG198" t="s">
        <v>20711</v>
      </c>
      <c r="AH198" t="s">
        <v>20712</v>
      </c>
      <c r="AI198" t="s">
        <v>20713</v>
      </c>
      <c r="AJ198" t="s">
        <v>20714</v>
      </c>
      <c r="AK198" t="s">
        <v>20715</v>
      </c>
      <c r="AL198" t="s">
        <v>20716</v>
      </c>
      <c r="AM198" t="s">
        <v>20717</v>
      </c>
      <c r="AN198" t="s">
        <v>20718</v>
      </c>
      <c r="AO198" t="s">
        <v>20719</v>
      </c>
      <c r="AP198" t="s">
        <v>20720</v>
      </c>
      <c r="AQ198" t="s">
        <v>20721</v>
      </c>
      <c r="AR198" t="s">
        <v>20722</v>
      </c>
      <c r="AS198" t="s">
        <v>20723</v>
      </c>
      <c r="AT198" t="s">
        <v>20724</v>
      </c>
      <c r="AU198" t="s">
        <v>20725</v>
      </c>
      <c r="AV198" t="s">
        <v>20726</v>
      </c>
      <c r="AW198" t="s">
        <v>20727</v>
      </c>
      <c r="AX198" t="s">
        <v>20728</v>
      </c>
      <c r="AY198" t="s">
        <v>20729</v>
      </c>
      <c r="AZ198" t="s">
        <v>20730</v>
      </c>
      <c r="BA198" t="s">
        <v>20731</v>
      </c>
      <c r="BB198" t="s">
        <v>20732</v>
      </c>
      <c r="BC198" t="s">
        <v>20733</v>
      </c>
      <c r="BD198" t="s">
        <v>20734</v>
      </c>
      <c r="BE198" t="s">
        <v>20735</v>
      </c>
      <c r="BF198" t="s">
        <v>20736</v>
      </c>
      <c r="BG198" t="s">
        <v>20737</v>
      </c>
      <c r="BH198" t="s">
        <v>20738</v>
      </c>
      <c r="BI198" t="s">
        <v>20739</v>
      </c>
      <c r="BJ198" t="s">
        <v>20740</v>
      </c>
      <c r="BK198" t="s">
        <v>20741</v>
      </c>
      <c r="BL198" t="s">
        <v>20742</v>
      </c>
      <c r="BM198" t="s">
        <v>20743</v>
      </c>
      <c r="BN198" t="s">
        <v>20744</v>
      </c>
      <c r="BO198" t="s">
        <v>20745</v>
      </c>
      <c r="BP198" t="s">
        <v>20746</v>
      </c>
      <c r="BQ198" t="s">
        <v>20747</v>
      </c>
      <c r="BR198" t="s">
        <v>20748</v>
      </c>
      <c r="BS198" t="s">
        <v>20749</v>
      </c>
      <c r="BT198" t="s">
        <v>20750</v>
      </c>
      <c r="BU198" t="s">
        <v>20751</v>
      </c>
      <c r="BV198" t="s">
        <v>20752</v>
      </c>
      <c r="BW198" t="s">
        <v>20753</v>
      </c>
      <c r="BX198" t="s">
        <v>20754</v>
      </c>
      <c r="BY198" t="s">
        <v>20755</v>
      </c>
      <c r="BZ198" t="s">
        <v>20756</v>
      </c>
      <c r="CA198" t="s">
        <v>20757</v>
      </c>
      <c r="CB198" t="s">
        <v>20758</v>
      </c>
      <c r="CC198" t="s">
        <v>20759</v>
      </c>
      <c r="CD198" t="s">
        <v>20760</v>
      </c>
      <c r="CE198" t="s">
        <v>20761</v>
      </c>
      <c r="CF198" t="s">
        <v>20762</v>
      </c>
      <c r="CG198" t="s">
        <v>20763</v>
      </c>
      <c r="CH198" t="s">
        <v>20764</v>
      </c>
      <c r="CI198" t="s">
        <v>20765</v>
      </c>
      <c r="CJ198" t="s">
        <v>20766</v>
      </c>
      <c r="CK198" t="s">
        <v>20767</v>
      </c>
      <c r="CL198" t="s">
        <v>20768</v>
      </c>
      <c r="CM198" t="s">
        <v>20769</v>
      </c>
      <c r="CN198" t="s">
        <v>20770</v>
      </c>
      <c r="CO198" t="s">
        <v>20771</v>
      </c>
      <c r="CP198" t="s">
        <v>20772</v>
      </c>
      <c r="CQ198" t="s">
        <v>20773</v>
      </c>
      <c r="CR198" t="s">
        <v>20774</v>
      </c>
      <c r="CS198" t="s">
        <v>20775</v>
      </c>
      <c r="CT198" t="s">
        <v>20776</v>
      </c>
      <c r="CU198" t="s">
        <v>20777</v>
      </c>
      <c r="CV198" t="s">
        <v>20778</v>
      </c>
      <c r="CW198" t="s">
        <v>20779</v>
      </c>
      <c r="CX198" t="s">
        <v>20780</v>
      </c>
      <c r="CY198" t="s">
        <v>20781</v>
      </c>
      <c r="CZ198" t="s">
        <v>20782</v>
      </c>
      <c r="DA198" t="s">
        <v>20783</v>
      </c>
    </row>
    <row r="199" spans="1:105" x14ac:dyDescent="0.25">
      <c r="A199" t="s">
        <v>20784</v>
      </c>
      <c r="B199" t="s">
        <v>20785</v>
      </c>
      <c r="C199" t="s">
        <v>20786</v>
      </c>
      <c r="D199" t="s">
        <v>20787</v>
      </c>
      <c r="E199" t="s">
        <v>20788</v>
      </c>
      <c r="F199" t="s">
        <v>20789</v>
      </c>
      <c r="G199" t="s">
        <v>20790</v>
      </c>
      <c r="H199" t="s">
        <v>20791</v>
      </c>
      <c r="I199" t="s">
        <v>20792</v>
      </c>
      <c r="J199" t="s">
        <v>20793</v>
      </c>
      <c r="K199" t="s">
        <v>20794</v>
      </c>
      <c r="L199" t="s">
        <v>20795</v>
      </c>
      <c r="M199" t="s">
        <v>20796</v>
      </c>
      <c r="N199" t="s">
        <v>20797</v>
      </c>
      <c r="O199" t="s">
        <v>20798</v>
      </c>
      <c r="P199" t="s">
        <v>20799</v>
      </c>
      <c r="Q199" t="s">
        <v>20800</v>
      </c>
      <c r="R199" t="s">
        <v>20801</v>
      </c>
      <c r="S199" t="s">
        <v>20802</v>
      </c>
      <c r="T199" t="s">
        <v>20803</v>
      </c>
      <c r="U199" t="s">
        <v>20804</v>
      </c>
      <c r="V199" t="s">
        <v>20805</v>
      </c>
      <c r="W199" t="s">
        <v>20806</v>
      </c>
      <c r="X199" t="s">
        <v>20807</v>
      </c>
      <c r="Y199" t="s">
        <v>20808</v>
      </c>
      <c r="Z199" t="s">
        <v>20809</v>
      </c>
      <c r="AA199" t="s">
        <v>20810</v>
      </c>
      <c r="AB199" t="s">
        <v>20811</v>
      </c>
      <c r="AC199" t="s">
        <v>20812</v>
      </c>
      <c r="AD199" t="s">
        <v>20813</v>
      </c>
      <c r="AE199" t="s">
        <v>20814</v>
      </c>
      <c r="AF199" t="s">
        <v>20815</v>
      </c>
      <c r="AG199" t="s">
        <v>20816</v>
      </c>
      <c r="AH199" t="s">
        <v>20817</v>
      </c>
      <c r="AI199" t="s">
        <v>20818</v>
      </c>
      <c r="AJ199" t="s">
        <v>20819</v>
      </c>
      <c r="AK199" t="s">
        <v>20820</v>
      </c>
      <c r="AL199" t="s">
        <v>20821</v>
      </c>
      <c r="AM199" t="s">
        <v>20822</v>
      </c>
      <c r="AN199" t="s">
        <v>20823</v>
      </c>
      <c r="AO199" t="s">
        <v>20824</v>
      </c>
      <c r="AP199" t="s">
        <v>20825</v>
      </c>
      <c r="AQ199" t="s">
        <v>20826</v>
      </c>
      <c r="AR199" t="s">
        <v>20827</v>
      </c>
      <c r="AS199" t="s">
        <v>20828</v>
      </c>
      <c r="AT199" t="s">
        <v>20829</v>
      </c>
      <c r="AU199" t="s">
        <v>20830</v>
      </c>
      <c r="AV199" t="s">
        <v>20831</v>
      </c>
      <c r="AW199" t="s">
        <v>20832</v>
      </c>
      <c r="AX199" t="s">
        <v>20833</v>
      </c>
      <c r="AY199" t="s">
        <v>20834</v>
      </c>
      <c r="AZ199" t="s">
        <v>20835</v>
      </c>
      <c r="BA199" t="s">
        <v>20836</v>
      </c>
      <c r="BB199" t="s">
        <v>20837</v>
      </c>
      <c r="BC199" t="s">
        <v>20838</v>
      </c>
      <c r="BD199" t="s">
        <v>20839</v>
      </c>
      <c r="BE199" t="s">
        <v>20840</v>
      </c>
      <c r="BF199" t="s">
        <v>20841</v>
      </c>
      <c r="BG199" t="s">
        <v>20842</v>
      </c>
      <c r="BH199" t="s">
        <v>20843</v>
      </c>
      <c r="BI199" t="s">
        <v>20844</v>
      </c>
      <c r="BJ199" t="s">
        <v>20845</v>
      </c>
      <c r="BK199" t="s">
        <v>20846</v>
      </c>
      <c r="BL199" t="s">
        <v>20847</v>
      </c>
      <c r="BM199" t="s">
        <v>20848</v>
      </c>
      <c r="BN199" t="s">
        <v>20849</v>
      </c>
      <c r="BO199" t="s">
        <v>20850</v>
      </c>
      <c r="BP199" t="s">
        <v>20851</v>
      </c>
      <c r="BQ199" t="s">
        <v>20852</v>
      </c>
      <c r="BR199" t="s">
        <v>20853</v>
      </c>
      <c r="BS199" t="s">
        <v>20854</v>
      </c>
      <c r="BT199" t="s">
        <v>20855</v>
      </c>
      <c r="BU199" t="s">
        <v>20856</v>
      </c>
      <c r="BV199" t="s">
        <v>20857</v>
      </c>
      <c r="BW199" t="s">
        <v>20858</v>
      </c>
      <c r="BX199" t="s">
        <v>20859</v>
      </c>
      <c r="BY199" t="s">
        <v>20860</v>
      </c>
      <c r="BZ199" t="s">
        <v>20861</v>
      </c>
      <c r="CA199" t="s">
        <v>20862</v>
      </c>
      <c r="CB199" t="s">
        <v>20863</v>
      </c>
      <c r="CC199" t="s">
        <v>20864</v>
      </c>
      <c r="CD199" t="s">
        <v>20865</v>
      </c>
      <c r="CE199" t="s">
        <v>20866</v>
      </c>
      <c r="CF199" t="s">
        <v>20867</v>
      </c>
      <c r="CG199" t="s">
        <v>20868</v>
      </c>
      <c r="CH199" t="s">
        <v>20869</v>
      </c>
      <c r="CI199" t="s">
        <v>20870</v>
      </c>
      <c r="CJ199" t="s">
        <v>20871</v>
      </c>
      <c r="CK199" t="s">
        <v>20872</v>
      </c>
      <c r="CL199" t="s">
        <v>20873</v>
      </c>
      <c r="CM199" t="s">
        <v>20874</v>
      </c>
      <c r="CN199" t="s">
        <v>20875</v>
      </c>
      <c r="CO199" t="s">
        <v>20876</v>
      </c>
      <c r="CP199" t="s">
        <v>20877</v>
      </c>
      <c r="CQ199" t="s">
        <v>20878</v>
      </c>
      <c r="CR199" t="s">
        <v>20879</v>
      </c>
      <c r="CS199" t="s">
        <v>20880</v>
      </c>
      <c r="CT199" t="s">
        <v>20881</v>
      </c>
      <c r="CU199" t="s">
        <v>20882</v>
      </c>
      <c r="CV199" t="s">
        <v>20883</v>
      </c>
      <c r="CW199" t="s">
        <v>20884</v>
      </c>
      <c r="CX199" t="s">
        <v>20885</v>
      </c>
      <c r="CY199" t="s">
        <v>20886</v>
      </c>
      <c r="CZ199" t="s">
        <v>20887</v>
      </c>
      <c r="DA199" t="s">
        <v>20888</v>
      </c>
    </row>
    <row r="200" spans="1:105" x14ac:dyDescent="0.25">
      <c r="A200" t="s">
        <v>20889</v>
      </c>
      <c r="B200" t="s">
        <v>20890</v>
      </c>
      <c r="C200" t="s">
        <v>20891</v>
      </c>
      <c r="D200" t="s">
        <v>20892</v>
      </c>
      <c r="E200" t="s">
        <v>20893</v>
      </c>
      <c r="F200" t="s">
        <v>20894</v>
      </c>
      <c r="G200" t="s">
        <v>20895</v>
      </c>
      <c r="H200" t="s">
        <v>20896</v>
      </c>
      <c r="I200" t="s">
        <v>20897</v>
      </c>
      <c r="J200" t="s">
        <v>20898</v>
      </c>
      <c r="K200" t="s">
        <v>20899</v>
      </c>
      <c r="L200" t="s">
        <v>20900</v>
      </c>
      <c r="M200" t="s">
        <v>20901</v>
      </c>
      <c r="N200" t="s">
        <v>20902</v>
      </c>
      <c r="O200" t="s">
        <v>20903</v>
      </c>
      <c r="P200" t="s">
        <v>20904</v>
      </c>
      <c r="Q200" t="s">
        <v>20905</v>
      </c>
      <c r="R200" t="s">
        <v>20906</v>
      </c>
      <c r="S200" t="s">
        <v>20907</v>
      </c>
      <c r="T200" t="s">
        <v>20908</v>
      </c>
      <c r="U200" t="s">
        <v>20909</v>
      </c>
      <c r="V200" t="s">
        <v>20910</v>
      </c>
      <c r="W200" t="s">
        <v>20911</v>
      </c>
      <c r="X200" t="s">
        <v>20912</v>
      </c>
      <c r="Y200" t="s">
        <v>20913</v>
      </c>
      <c r="Z200" t="s">
        <v>20914</v>
      </c>
      <c r="AA200" t="s">
        <v>20915</v>
      </c>
      <c r="AB200" t="s">
        <v>20916</v>
      </c>
      <c r="AC200" t="s">
        <v>20917</v>
      </c>
      <c r="AD200" t="s">
        <v>20918</v>
      </c>
      <c r="AE200" t="s">
        <v>20919</v>
      </c>
      <c r="AF200" t="s">
        <v>20920</v>
      </c>
      <c r="AG200" t="s">
        <v>20921</v>
      </c>
      <c r="AH200" t="s">
        <v>20922</v>
      </c>
      <c r="AI200" t="s">
        <v>20923</v>
      </c>
      <c r="AJ200" t="s">
        <v>20924</v>
      </c>
      <c r="AK200" t="s">
        <v>20925</v>
      </c>
      <c r="AL200" t="s">
        <v>20926</v>
      </c>
      <c r="AM200" t="s">
        <v>20927</v>
      </c>
      <c r="AN200" t="s">
        <v>20928</v>
      </c>
      <c r="AO200" t="s">
        <v>20929</v>
      </c>
      <c r="AP200" t="s">
        <v>20930</v>
      </c>
      <c r="AQ200" t="s">
        <v>20931</v>
      </c>
      <c r="AR200" t="s">
        <v>20932</v>
      </c>
      <c r="AS200" t="s">
        <v>20933</v>
      </c>
      <c r="AT200" t="s">
        <v>20934</v>
      </c>
      <c r="AU200" t="s">
        <v>20935</v>
      </c>
      <c r="AV200" t="s">
        <v>20936</v>
      </c>
      <c r="AW200" t="s">
        <v>20937</v>
      </c>
      <c r="AX200" t="s">
        <v>20938</v>
      </c>
      <c r="AY200" t="s">
        <v>20939</v>
      </c>
      <c r="AZ200" t="s">
        <v>20940</v>
      </c>
      <c r="BA200" t="s">
        <v>20941</v>
      </c>
      <c r="BB200" t="s">
        <v>20942</v>
      </c>
      <c r="BC200" t="s">
        <v>20943</v>
      </c>
      <c r="BD200" t="s">
        <v>20944</v>
      </c>
      <c r="BE200" t="s">
        <v>20945</v>
      </c>
      <c r="BF200" t="s">
        <v>20946</v>
      </c>
      <c r="BG200" t="s">
        <v>20947</v>
      </c>
      <c r="BH200" t="s">
        <v>20948</v>
      </c>
      <c r="BI200" t="s">
        <v>20949</v>
      </c>
      <c r="BJ200" t="s">
        <v>20950</v>
      </c>
      <c r="BK200" t="s">
        <v>20951</v>
      </c>
      <c r="BL200" t="s">
        <v>20952</v>
      </c>
      <c r="BM200" t="s">
        <v>20953</v>
      </c>
      <c r="BN200" t="s">
        <v>20954</v>
      </c>
      <c r="BO200" t="s">
        <v>20955</v>
      </c>
      <c r="BP200" t="s">
        <v>20956</v>
      </c>
      <c r="BQ200" t="s">
        <v>20957</v>
      </c>
      <c r="BR200" t="s">
        <v>20958</v>
      </c>
      <c r="BS200" t="s">
        <v>20959</v>
      </c>
      <c r="BT200" t="s">
        <v>20960</v>
      </c>
      <c r="BU200" t="s">
        <v>20961</v>
      </c>
      <c r="BV200" t="s">
        <v>20962</v>
      </c>
      <c r="BW200" t="s">
        <v>20963</v>
      </c>
      <c r="BX200" t="s">
        <v>20964</v>
      </c>
      <c r="BY200" t="s">
        <v>20965</v>
      </c>
      <c r="BZ200" t="s">
        <v>20966</v>
      </c>
      <c r="CA200" t="s">
        <v>20967</v>
      </c>
      <c r="CB200" t="s">
        <v>20968</v>
      </c>
      <c r="CC200" t="s">
        <v>20969</v>
      </c>
      <c r="CD200" t="s">
        <v>20970</v>
      </c>
      <c r="CE200" t="s">
        <v>20971</v>
      </c>
      <c r="CF200" t="s">
        <v>20972</v>
      </c>
      <c r="CG200" t="s">
        <v>20973</v>
      </c>
      <c r="CH200" t="s">
        <v>20974</v>
      </c>
      <c r="CI200" t="s">
        <v>20975</v>
      </c>
      <c r="CJ200" t="s">
        <v>20976</v>
      </c>
      <c r="CK200" t="s">
        <v>20977</v>
      </c>
      <c r="CL200" t="s">
        <v>20978</v>
      </c>
      <c r="CM200" t="s">
        <v>20979</v>
      </c>
      <c r="CN200" t="s">
        <v>20980</v>
      </c>
      <c r="CO200" t="s">
        <v>20981</v>
      </c>
      <c r="CP200" t="s">
        <v>20982</v>
      </c>
      <c r="CQ200" t="s">
        <v>20983</v>
      </c>
      <c r="CR200" t="s">
        <v>20984</v>
      </c>
      <c r="CS200" t="s">
        <v>20985</v>
      </c>
      <c r="CT200" t="s">
        <v>20986</v>
      </c>
      <c r="CU200" t="s">
        <v>20987</v>
      </c>
      <c r="CV200" t="s">
        <v>20988</v>
      </c>
      <c r="CW200" t="s">
        <v>20989</v>
      </c>
      <c r="CX200" t="s">
        <v>20990</v>
      </c>
      <c r="CY200" t="s">
        <v>20991</v>
      </c>
      <c r="CZ200" t="s">
        <v>20992</v>
      </c>
      <c r="DA200" t="s">
        <v>20993</v>
      </c>
    </row>
    <row r="201" spans="1:105" x14ac:dyDescent="0.25">
      <c r="A201" t="s">
        <v>20994</v>
      </c>
      <c r="B201" t="s">
        <v>20995</v>
      </c>
      <c r="C201" t="s">
        <v>20996</v>
      </c>
      <c r="D201" t="s">
        <v>20997</v>
      </c>
      <c r="E201" t="s">
        <v>20998</v>
      </c>
      <c r="F201" t="s">
        <v>20999</v>
      </c>
      <c r="G201" t="s">
        <v>21000</v>
      </c>
      <c r="H201" t="s">
        <v>21001</v>
      </c>
      <c r="I201" t="s">
        <v>21002</v>
      </c>
      <c r="J201" t="s">
        <v>21003</v>
      </c>
      <c r="K201" t="s">
        <v>21004</v>
      </c>
      <c r="L201" t="s">
        <v>21005</v>
      </c>
      <c r="M201" t="s">
        <v>21006</v>
      </c>
      <c r="N201" t="s">
        <v>21007</v>
      </c>
      <c r="O201" t="s">
        <v>21008</v>
      </c>
      <c r="P201" t="s">
        <v>21009</v>
      </c>
      <c r="Q201" t="s">
        <v>21010</v>
      </c>
      <c r="R201" t="s">
        <v>21011</v>
      </c>
      <c r="S201" t="s">
        <v>21012</v>
      </c>
      <c r="T201" t="s">
        <v>21013</v>
      </c>
      <c r="U201" t="s">
        <v>21014</v>
      </c>
      <c r="V201" t="s">
        <v>21015</v>
      </c>
      <c r="W201" t="s">
        <v>21016</v>
      </c>
      <c r="X201" t="s">
        <v>21017</v>
      </c>
      <c r="Y201" t="s">
        <v>21018</v>
      </c>
      <c r="Z201" t="s">
        <v>21019</v>
      </c>
      <c r="AA201" t="s">
        <v>21020</v>
      </c>
      <c r="AB201" t="s">
        <v>21021</v>
      </c>
      <c r="AC201" t="s">
        <v>21022</v>
      </c>
      <c r="AD201" t="s">
        <v>21023</v>
      </c>
      <c r="AE201" t="s">
        <v>21024</v>
      </c>
      <c r="AF201" t="s">
        <v>21025</v>
      </c>
      <c r="AG201" t="s">
        <v>21026</v>
      </c>
      <c r="AH201" t="s">
        <v>21027</v>
      </c>
      <c r="AI201" t="s">
        <v>21028</v>
      </c>
      <c r="AJ201" t="s">
        <v>21029</v>
      </c>
      <c r="AK201" t="s">
        <v>21030</v>
      </c>
      <c r="AL201" t="s">
        <v>21031</v>
      </c>
      <c r="AM201" t="s">
        <v>21032</v>
      </c>
      <c r="AN201" t="s">
        <v>21033</v>
      </c>
      <c r="AO201" t="s">
        <v>21034</v>
      </c>
      <c r="AP201" t="s">
        <v>21035</v>
      </c>
      <c r="AQ201" t="s">
        <v>21036</v>
      </c>
      <c r="AR201" t="s">
        <v>21037</v>
      </c>
      <c r="AS201" t="s">
        <v>21038</v>
      </c>
      <c r="AT201" t="s">
        <v>21039</v>
      </c>
      <c r="AU201" t="s">
        <v>21040</v>
      </c>
      <c r="AV201" t="s">
        <v>21041</v>
      </c>
      <c r="AW201" t="s">
        <v>21042</v>
      </c>
      <c r="AX201" t="s">
        <v>21043</v>
      </c>
      <c r="AY201" t="s">
        <v>21044</v>
      </c>
      <c r="AZ201" t="s">
        <v>21045</v>
      </c>
      <c r="BA201" t="s">
        <v>21046</v>
      </c>
      <c r="BB201" t="s">
        <v>21047</v>
      </c>
      <c r="BC201" t="s">
        <v>21048</v>
      </c>
      <c r="BD201" t="s">
        <v>21049</v>
      </c>
      <c r="BE201" t="s">
        <v>21050</v>
      </c>
      <c r="BF201" t="s">
        <v>21051</v>
      </c>
      <c r="BG201" t="s">
        <v>21052</v>
      </c>
      <c r="BH201" t="s">
        <v>21053</v>
      </c>
      <c r="BI201" t="s">
        <v>21054</v>
      </c>
      <c r="BJ201" t="s">
        <v>21055</v>
      </c>
      <c r="BK201" t="s">
        <v>21056</v>
      </c>
      <c r="BL201" t="s">
        <v>21057</v>
      </c>
      <c r="BM201" t="s">
        <v>21058</v>
      </c>
      <c r="BN201" t="s">
        <v>21059</v>
      </c>
      <c r="BO201" t="s">
        <v>21060</v>
      </c>
      <c r="BP201" t="s">
        <v>21061</v>
      </c>
      <c r="BQ201" t="s">
        <v>21062</v>
      </c>
      <c r="BR201" t="s">
        <v>21063</v>
      </c>
      <c r="BS201" t="s">
        <v>21064</v>
      </c>
      <c r="BT201" t="s">
        <v>21065</v>
      </c>
      <c r="BU201" t="s">
        <v>21066</v>
      </c>
      <c r="BV201" t="s">
        <v>21067</v>
      </c>
      <c r="BW201" t="s">
        <v>21068</v>
      </c>
      <c r="BX201" t="s">
        <v>21069</v>
      </c>
      <c r="BY201" t="s">
        <v>21070</v>
      </c>
      <c r="BZ201" t="s">
        <v>21071</v>
      </c>
      <c r="CA201" t="s">
        <v>21072</v>
      </c>
      <c r="CB201" t="s">
        <v>21073</v>
      </c>
      <c r="CC201" t="s">
        <v>21074</v>
      </c>
      <c r="CD201" t="s">
        <v>21075</v>
      </c>
      <c r="CE201" t="s">
        <v>21076</v>
      </c>
      <c r="CF201" t="s">
        <v>21077</v>
      </c>
      <c r="CG201" t="s">
        <v>21078</v>
      </c>
      <c r="CH201" t="s">
        <v>21079</v>
      </c>
      <c r="CI201" t="s">
        <v>21080</v>
      </c>
      <c r="CJ201" t="s">
        <v>21081</v>
      </c>
      <c r="CK201" t="s">
        <v>21082</v>
      </c>
      <c r="CL201" t="s">
        <v>21083</v>
      </c>
      <c r="CM201" t="s">
        <v>21084</v>
      </c>
      <c r="CN201" t="s">
        <v>21085</v>
      </c>
      <c r="CO201" t="s">
        <v>21086</v>
      </c>
      <c r="CP201" t="s">
        <v>21087</v>
      </c>
      <c r="CQ201" t="s">
        <v>21088</v>
      </c>
      <c r="CR201" t="s">
        <v>21089</v>
      </c>
      <c r="CS201" t="s">
        <v>21090</v>
      </c>
      <c r="CT201" t="s">
        <v>21091</v>
      </c>
      <c r="CU201" t="s">
        <v>21092</v>
      </c>
      <c r="CV201" t="s">
        <v>21093</v>
      </c>
      <c r="CW201" t="s">
        <v>21094</v>
      </c>
      <c r="CX201" t="s">
        <v>21095</v>
      </c>
      <c r="CY201" t="s">
        <v>21096</v>
      </c>
      <c r="CZ201" t="s">
        <v>21097</v>
      </c>
      <c r="DA201" t="s">
        <v>21098</v>
      </c>
    </row>
    <row r="202" spans="1:105" x14ac:dyDescent="0.25">
      <c r="A202" t="s">
        <v>21099</v>
      </c>
      <c r="B202" t="s">
        <v>21100</v>
      </c>
      <c r="C202" t="s">
        <v>21101</v>
      </c>
      <c r="D202" t="s">
        <v>21102</v>
      </c>
      <c r="E202" t="s">
        <v>21103</v>
      </c>
      <c r="F202" t="s">
        <v>21104</v>
      </c>
      <c r="G202" t="s">
        <v>21105</v>
      </c>
      <c r="H202" t="s">
        <v>21106</v>
      </c>
      <c r="I202" t="s">
        <v>21107</v>
      </c>
      <c r="J202" t="s">
        <v>21108</v>
      </c>
      <c r="K202" t="s">
        <v>21109</v>
      </c>
      <c r="L202" t="s">
        <v>21110</v>
      </c>
      <c r="M202" t="s">
        <v>21111</v>
      </c>
      <c r="N202" t="s">
        <v>21112</v>
      </c>
      <c r="O202" t="s">
        <v>21113</v>
      </c>
      <c r="P202" t="s">
        <v>21114</v>
      </c>
      <c r="Q202" t="s">
        <v>21115</v>
      </c>
      <c r="R202" t="s">
        <v>21116</v>
      </c>
      <c r="S202" t="s">
        <v>21117</v>
      </c>
      <c r="T202" t="s">
        <v>21118</v>
      </c>
      <c r="U202" t="s">
        <v>21119</v>
      </c>
      <c r="V202" t="s">
        <v>21120</v>
      </c>
      <c r="W202" t="s">
        <v>21121</v>
      </c>
      <c r="X202" t="s">
        <v>21122</v>
      </c>
      <c r="Y202" t="s">
        <v>21123</v>
      </c>
      <c r="Z202" t="s">
        <v>21124</v>
      </c>
      <c r="AA202" t="s">
        <v>21125</v>
      </c>
      <c r="AB202" t="s">
        <v>21126</v>
      </c>
      <c r="AC202" t="s">
        <v>21127</v>
      </c>
      <c r="AD202" t="s">
        <v>21128</v>
      </c>
      <c r="AE202" t="s">
        <v>21129</v>
      </c>
      <c r="AF202" t="s">
        <v>21130</v>
      </c>
      <c r="AG202" t="s">
        <v>21131</v>
      </c>
      <c r="AH202" t="s">
        <v>21132</v>
      </c>
      <c r="AI202" t="s">
        <v>21133</v>
      </c>
      <c r="AJ202" t="s">
        <v>21134</v>
      </c>
      <c r="AK202" t="s">
        <v>21135</v>
      </c>
      <c r="AL202" t="s">
        <v>21136</v>
      </c>
      <c r="AM202" t="s">
        <v>21137</v>
      </c>
      <c r="AN202" t="s">
        <v>21138</v>
      </c>
      <c r="AO202" t="s">
        <v>21139</v>
      </c>
      <c r="AP202" t="s">
        <v>21140</v>
      </c>
      <c r="AQ202" t="s">
        <v>21141</v>
      </c>
      <c r="AR202" t="s">
        <v>21142</v>
      </c>
      <c r="AS202" t="s">
        <v>21143</v>
      </c>
      <c r="AT202" t="s">
        <v>21144</v>
      </c>
      <c r="AU202" t="s">
        <v>21145</v>
      </c>
      <c r="AV202" t="s">
        <v>21146</v>
      </c>
      <c r="AW202" t="s">
        <v>21147</v>
      </c>
      <c r="AX202" t="s">
        <v>21148</v>
      </c>
      <c r="AY202" t="s">
        <v>21149</v>
      </c>
      <c r="AZ202" t="s">
        <v>21150</v>
      </c>
      <c r="BA202" t="s">
        <v>21151</v>
      </c>
      <c r="BB202" t="s">
        <v>21152</v>
      </c>
      <c r="BC202" t="s">
        <v>21153</v>
      </c>
      <c r="BD202" t="s">
        <v>21154</v>
      </c>
      <c r="BE202" t="s">
        <v>21155</v>
      </c>
      <c r="BF202" t="s">
        <v>21156</v>
      </c>
      <c r="BG202" t="s">
        <v>21157</v>
      </c>
      <c r="BH202" t="s">
        <v>21158</v>
      </c>
      <c r="BI202" t="s">
        <v>21159</v>
      </c>
      <c r="BJ202" t="s">
        <v>21160</v>
      </c>
      <c r="BK202" t="s">
        <v>21161</v>
      </c>
      <c r="BL202" t="s">
        <v>21162</v>
      </c>
      <c r="BM202" t="s">
        <v>21163</v>
      </c>
      <c r="BN202" t="s">
        <v>21164</v>
      </c>
      <c r="BO202" t="s">
        <v>21165</v>
      </c>
      <c r="BP202" t="s">
        <v>21166</v>
      </c>
      <c r="BQ202" t="s">
        <v>21167</v>
      </c>
      <c r="BR202" t="s">
        <v>21168</v>
      </c>
      <c r="BS202" t="s">
        <v>21169</v>
      </c>
      <c r="BT202" t="s">
        <v>21170</v>
      </c>
      <c r="BU202" t="s">
        <v>21171</v>
      </c>
      <c r="BV202" t="s">
        <v>21172</v>
      </c>
      <c r="BW202" t="s">
        <v>21173</v>
      </c>
      <c r="BX202" t="s">
        <v>21174</v>
      </c>
      <c r="BY202" t="s">
        <v>21175</v>
      </c>
      <c r="BZ202" t="s">
        <v>21176</v>
      </c>
      <c r="CA202" t="s">
        <v>21177</v>
      </c>
      <c r="CB202" t="s">
        <v>21178</v>
      </c>
      <c r="CC202" t="s">
        <v>21179</v>
      </c>
      <c r="CD202" t="s">
        <v>21180</v>
      </c>
      <c r="CE202" t="s">
        <v>21181</v>
      </c>
      <c r="CF202" t="s">
        <v>21182</v>
      </c>
      <c r="CG202" t="s">
        <v>21183</v>
      </c>
      <c r="CH202" t="s">
        <v>21184</v>
      </c>
      <c r="CI202" t="s">
        <v>21185</v>
      </c>
      <c r="CJ202" t="s">
        <v>21186</v>
      </c>
      <c r="CK202" t="s">
        <v>21187</v>
      </c>
      <c r="CL202" t="s">
        <v>21188</v>
      </c>
      <c r="CM202" t="s">
        <v>21189</v>
      </c>
      <c r="CN202" t="s">
        <v>21190</v>
      </c>
      <c r="CO202" t="s">
        <v>21191</v>
      </c>
      <c r="CP202" t="s">
        <v>21192</v>
      </c>
      <c r="CQ202" t="s">
        <v>21193</v>
      </c>
      <c r="CR202" t="s">
        <v>21194</v>
      </c>
      <c r="CS202" t="s">
        <v>21195</v>
      </c>
      <c r="CT202" t="s">
        <v>21196</v>
      </c>
      <c r="CU202" t="s">
        <v>21197</v>
      </c>
      <c r="CV202" t="s">
        <v>21198</v>
      </c>
      <c r="CW202" t="s">
        <v>21199</v>
      </c>
      <c r="CX202" t="s">
        <v>21200</v>
      </c>
      <c r="CY202" t="s">
        <v>21201</v>
      </c>
      <c r="CZ202" t="s">
        <v>21202</v>
      </c>
      <c r="DA202" t="s">
        <v>21203</v>
      </c>
    </row>
    <row r="203" spans="1:105" x14ac:dyDescent="0.25">
      <c r="A203" t="s">
        <v>21204</v>
      </c>
      <c r="B203" t="s">
        <v>21205</v>
      </c>
      <c r="C203" t="s">
        <v>21206</v>
      </c>
      <c r="D203" t="s">
        <v>21207</v>
      </c>
      <c r="E203" t="s">
        <v>21208</v>
      </c>
      <c r="F203" t="s">
        <v>21209</v>
      </c>
      <c r="G203" t="s">
        <v>21210</v>
      </c>
      <c r="H203" t="s">
        <v>21211</v>
      </c>
      <c r="I203" t="s">
        <v>21212</v>
      </c>
      <c r="J203" t="s">
        <v>21213</v>
      </c>
      <c r="K203" t="s">
        <v>21214</v>
      </c>
      <c r="L203" t="s">
        <v>21215</v>
      </c>
      <c r="M203" t="s">
        <v>21216</v>
      </c>
      <c r="N203" t="s">
        <v>21217</v>
      </c>
      <c r="O203" t="s">
        <v>21218</v>
      </c>
      <c r="P203" t="s">
        <v>21219</v>
      </c>
      <c r="Q203" t="s">
        <v>21220</v>
      </c>
      <c r="R203" t="s">
        <v>21221</v>
      </c>
      <c r="S203" t="s">
        <v>21222</v>
      </c>
      <c r="T203" t="s">
        <v>21223</v>
      </c>
      <c r="U203" t="s">
        <v>21224</v>
      </c>
      <c r="V203" t="s">
        <v>21225</v>
      </c>
      <c r="W203" t="s">
        <v>21226</v>
      </c>
      <c r="X203" t="s">
        <v>21227</v>
      </c>
      <c r="Y203" t="s">
        <v>21228</v>
      </c>
      <c r="Z203" t="s">
        <v>21229</v>
      </c>
      <c r="AA203" t="s">
        <v>21230</v>
      </c>
      <c r="AB203" t="s">
        <v>21231</v>
      </c>
      <c r="AC203" t="s">
        <v>21232</v>
      </c>
      <c r="AD203" t="s">
        <v>21233</v>
      </c>
      <c r="AE203" t="s">
        <v>21234</v>
      </c>
      <c r="AF203" t="s">
        <v>21235</v>
      </c>
      <c r="AG203" t="s">
        <v>21236</v>
      </c>
      <c r="AH203" t="s">
        <v>21237</v>
      </c>
      <c r="AI203" t="s">
        <v>21238</v>
      </c>
      <c r="AJ203" t="s">
        <v>21239</v>
      </c>
      <c r="AK203" t="s">
        <v>21240</v>
      </c>
      <c r="AL203" t="s">
        <v>21241</v>
      </c>
      <c r="AM203" t="s">
        <v>21242</v>
      </c>
      <c r="AN203" t="s">
        <v>21243</v>
      </c>
      <c r="AO203" t="s">
        <v>21244</v>
      </c>
      <c r="AP203" t="s">
        <v>21245</v>
      </c>
      <c r="AQ203" t="s">
        <v>21246</v>
      </c>
      <c r="AR203" t="s">
        <v>21247</v>
      </c>
      <c r="AS203" t="s">
        <v>21248</v>
      </c>
      <c r="AT203" t="s">
        <v>21249</v>
      </c>
      <c r="AU203" t="s">
        <v>21250</v>
      </c>
      <c r="AV203" t="s">
        <v>21251</v>
      </c>
      <c r="AW203" t="s">
        <v>21252</v>
      </c>
      <c r="AX203" t="s">
        <v>21253</v>
      </c>
      <c r="AY203" t="s">
        <v>21254</v>
      </c>
      <c r="AZ203" t="s">
        <v>21255</v>
      </c>
      <c r="BA203" t="s">
        <v>21256</v>
      </c>
      <c r="BB203" t="s">
        <v>21257</v>
      </c>
      <c r="BC203" t="s">
        <v>21258</v>
      </c>
      <c r="BD203" t="s">
        <v>21259</v>
      </c>
      <c r="BE203" t="s">
        <v>21260</v>
      </c>
      <c r="BF203" t="s">
        <v>21261</v>
      </c>
      <c r="BG203" t="s">
        <v>21262</v>
      </c>
      <c r="BH203" t="s">
        <v>21263</v>
      </c>
      <c r="BI203" t="s">
        <v>21264</v>
      </c>
      <c r="BJ203" t="s">
        <v>21265</v>
      </c>
      <c r="BK203" t="s">
        <v>21266</v>
      </c>
      <c r="BL203" t="s">
        <v>21267</v>
      </c>
      <c r="BM203" t="s">
        <v>21268</v>
      </c>
      <c r="BN203" t="s">
        <v>21269</v>
      </c>
      <c r="BO203" t="s">
        <v>21270</v>
      </c>
      <c r="BP203" t="s">
        <v>21271</v>
      </c>
      <c r="BQ203" t="s">
        <v>21272</v>
      </c>
      <c r="BR203" t="s">
        <v>21273</v>
      </c>
      <c r="BS203" t="s">
        <v>21274</v>
      </c>
      <c r="BT203" t="s">
        <v>21275</v>
      </c>
      <c r="BU203" t="s">
        <v>21276</v>
      </c>
      <c r="BV203" t="s">
        <v>21277</v>
      </c>
      <c r="BW203" t="s">
        <v>21278</v>
      </c>
      <c r="BX203" t="s">
        <v>21279</v>
      </c>
      <c r="BY203" t="s">
        <v>21280</v>
      </c>
      <c r="BZ203" t="s">
        <v>21281</v>
      </c>
      <c r="CA203" t="s">
        <v>21282</v>
      </c>
      <c r="CB203" t="s">
        <v>21283</v>
      </c>
      <c r="CC203" t="s">
        <v>21284</v>
      </c>
      <c r="CD203" t="s">
        <v>21285</v>
      </c>
      <c r="CE203" t="s">
        <v>21286</v>
      </c>
      <c r="CF203" t="s">
        <v>21287</v>
      </c>
      <c r="CG203" t="s">
        <v>21288</v>
      </c>
      <c r="CH203" t="s">
        <v>21289</v>
      </c>
      <c r="CI203" t="s">
        <v>21290</v>
      </c>
      <c r="CJ203" t="s">
        <v>21291</v>
      </c>
      <c r="CK203" t="s">
        <v>21292</v>
      </c>
      <c r="CL203" t="s">
        <v>21293</v>
      </c>
      <c r="CM203" t="s">
        <v>21294</v>
      </c>
      <c r="CN203" t="s">
        <v>21295</v>
      </c>
      <c r="CO203" t="s">
        <v>21296</v>
      </c>
      <c r="CP203" t="s">
        <v>21297</v>
      </c>
      <c r="CQ203" t="s">
        <v>21298</v>
      </c>
      <c r="CR203" t="s">
        <v>21299</v>
      </c>
      <c r="CS203" t="s">
        <v>21300</v>
      </c>
      <c r="CT203" t="s">
        <v>21301</v>
      </c>
      <c r="CU203" t="s">
        <v>21302</v>
      </c>
      <c r="CV203" t="s">
        <v>21303</v>
      </c>
      <c r="CW203" t="s">
        <v>21304</v>
      </c>
      <c r="CX203" t="s">
        <v>21305</v>
      </c>
      <c r="CY203" t="s">
        <v>21306</v>
      </c>
      <c r="CZ203" t="s">
        <v>21307</v>
      </c>
      <c r="DA203" t="s">
        <v>21308</v>
      </c>
    </row>
    <row r="204" spans="1:105" x14ac:dyDescent="0.25">
      <c r="A204" t="s">
        <v>21309</v>
      </c>
      <c r="B204" t="s">
        <v>21310</v>
      </c>
      <c r="C204" t="s">
        <v>21311</v>
      </c>
      <c r="D204" t="s">
        <v>21312</v>
      </c>
      <c r="E204" t="s">
        <v>21313</v>
      </c>
      <c r="F204" t="s">
        <v>21314</v>
      </c>
      <c r="G204" t="s">
        <v>21315</v>
      </c>
      <c r="H204" t="s">
        <v>21316</v>
      </c>
      <c r="I204" t="s">
        <v>21317</v>
      </c>
      <c r="J204" t="s">
        <v>21318</v>
      </c>
      <c r="K204" t="s">
        <v>21319</v>
      </c>
      <c r="L204" t="s">
        <v>21320</v>
      </c>
      <c r="M204" t="s">
        <v>21321</v>
      </c>
      <c r="N204" t="s">
        <v>21322</v>
      </c>
      <c r="O204" t="s">
        <v>21323</v>
      </c>
      <c r="P204" t="s">
        <v>21324</v>
      </c>
      <c r="Q204" t="s">
        <v>21325</v>
      </c>
      <c r="R204" t="s">
        <v>21326</v>
      </c>
      <c r="S204" t="s">
        <v>21327</v>
      </c>
      <c r="T204" t="s">
        <v>21328</v>
      </c>
      <c r="U204" t="s">
        <v>21329</v>
      </c>
      <c r="V204" t="s">
        <v>21330</v>
      </c>
      <c r="W204" t="s">
        <v>21331</v>
      </c>
      <c r="X204" t="s">
        <v>21332</v>
      </c>
      <c r="Y204" t="s">
        <v>21333</v>
      </c>
      <c r="Z204" t="s">
        <v>21334</v>
      </c>
      <c r="AA204" t="s">
        <v>21335</v>
      </c>
      <c r="AB204" t="s">
        <v>21336</v>
      </c>
      <c r="AC204" t="s">
        <v>21337</v>
      </c>
      <c r="AD204" t="s">
        <v>21338</v>
      </c>
      <c r="AE204" t="s">
        <v>21339</v>
      </c>
      <c r="AF204" t="s">
        <v>21340</v>
      </c>
      <c r="AG204" t="s">
        <v>21341</v>
      </c>
      <c r="AH204" t="s">
        <v>21342</v>
      </c>
      <c r="AI204" t="s">
        <v>21343</v>
      </c>
      <c r="AJ204" t="s">
        <v>21344</v>
      </c>
      <c r="AK204" t="s">
        <v>21345</v>
      </c>
      <c r="AL204" t="s">
        <v>21346</v>
      </c>
      <c r="AM204" t="s">
        <v>21347</v>
      </c>
      <c r="AN204" t="s">
        <v>21348</v>
      </c>
      <c r="AO204" t="s">
        <v>21349</v>
      </c>
      <c r="AP204" t="s">
        <v>21350</v>
      </c>
      <c r="AQ204" t="s">
        <v>21351</v>
      </c>
      <c r="AR204" t="s">
        <v>21352</v>
      </c>
      <c r="AS204" t="s">
        <v>21353</v>
      </c>
      <c r="AT204" t="s">
        <v>21354</v>
      </c>
      <c r="AU204" t="s">
        <v>21355</v>
      </c>
      <c r="AV204" t="s">
        <v>21356</v>
      </c>
      <c r="AW204" t="s">
        <v>21357</v>
      </c>
      <c r="AX204" t="s">
        <v>21358</v>
      </c>
      <c r="AY204" t="s">
        <v>21359</v>
      </c>
      <c r="AZ204" t="s">
        <v>21360</v>
      </c>
      <c r="BA204" t="s">
        <v>21361</v>
      </c>
      <c r="BB204" t="s">
        <v>21362</v>
      </c>
      <c r="BC204" t="s">
        <v>21363</v>
      </c>
      <c r="BD204" t="s">
        <v>21364</v>
      </c>
      <c r="BE204" t="s">
        <v>21365</v>
      </c>
      <c r="BF204" t="s">
        <v>21366</v>
      </c>
      <c r="BG204" t="s">
        <v>21367</v>
      </c>
      <c r="BH204" t="s">
        <v>21368</v>
      </c>
      <c r="BI204" t="s">
        <v>21369</v>
      </c>
      <c r="BJ204" t="s">
        <v>21370</v>
      </c>
      <c r="BK204" t="s">
        <v>21371</v>
      </c>
      <c r="BL204" t="s">
        <v>21372</v>
      </c>
      <c r="BM204" t="s">
        <v>21373</v>
      </c>
      <c r="BN204" t="s">
        <v>21374</v>
      </c>
      <c r="BO204" t="s">
        <v>21375</v>
      </c>
      <c r="BP204" t="s">
        <v>21376</v>
      </c>
      <c r="BQ204" t="s">
        <v>21377</v>
      </c>
      <c r="BR204" t="s">
        <v>21378</v>
      </c>
      <c r="BS204" t="s">
        <v>21379</v>
      </c>
      <c r="BT204" t="s">
        <v>21380</v>
      </c>
      <c r="BU204" t="s">
        <v>21381</v>
      </c>
      <c r="BV204" t="s">
        <v>21382</v>
      </c>
      <c r="BW204" t="s">
        <v>21383</v>
      </c>
      <c r="BX204" t="s">
        <v>21384</v>
      </c>
      <c r="BY204" t="s">
        <v>21385</v>
      </c>
      <c r="BZ204" t="s">
        <v>21386</v>
      </c>
      <c r="CA204" t="s">
        <v>21387</v>
      </c>
      <c r="CB204" t="s">
        <v>21388</v>
      </c>
      <c r="CC204" t="s">
        <v>21389</v>
      </c>
      <c r="CD204" t="s">
        <v>21390</v>
      </c>
      <c r="CE204" t="s">
        <v>21391</v>
      </c>
      <c r="CF204" t="s">
        <v>21392</v>
      </c>
      <c r="CG204" t="s">
        <v>21393</v>
      </c>
      <c r="CH204" t="s">
        <v>21394</v>
      </c>
      <c r="CI204" t="s">
        <v>21395</v>
      </c>
      <c r="CJ204" t="s">
        <v>21396</v>
      </c>
      <c r="CK204" t="s">
        <v>21397</v>
      </c>
      <c r="CL204" t="s">
        <v>21398</v>
      </c>
      <c r="CM204" t="s">
        <v>21399</v>
      </c>
      <c r="CN204" t="s">
        <v>21400</v>
      </c>
      <c r="CO204" t="s">
        <v>21401</v>
      </c>
      <c r="CP204" t="s">
        <v>21402</v>
      </c>
      <c r="CQ204" t="s">
        <v>21403</v>
      </c>
      <c r="CR204" t="s">
        <v>21404</v>
      </c>
      <c r="CS204" t="s">
        <v>21405</v>
      </c>
      <c r="CT204" t="s">
        <v>21406</v>
      </c>
      <c r="CU204" t="s">
        <v>21407</v>
      </c>
      <c r="CV204" t="s">
        <v>21408</v>
      </c>
      <c r="CW204" t="s">
        <v>21409</v>
      </c>
      <c r="CX204" t="s">
        <v>21410</v>
      </c>
      <c r="CY204" t="s">
        <v>21411</v>
      </c>
      <c r="CZ204" t="s">
        <v>21412</v>
      </c>
      <c r="DA204" t="s">
        <v>21413</v>
      </c>
    </row>
    <row r="205" spans="1:105" x14ac:dyDescent="0.25">
      <c r="A205" t="s">
        <v>21414</v>
      </c>
      <c r="B205" t="s">
        <v>21415</v>
      </c>
      <c r="C205" t="s">
        <v>21416</v>
      </c>
      <c r="D205" t="s">
        <v>21417</v>
      </c>
      <c r="E205" t="s">
        <v>21418</v>
      </c>
      <c r="F205" t="s">
        <v>21419</v>
      </c>
      <c r="G205" t="s">
        <v>21420</v>
      </c>
      <c r="H205" t="s">
        <v>21421</v>
      </c>
      <c r="I205" t="s">
        <v>21422</v>
      </c>
      <c r="J205" t="s">
        <v>21423</v>
      </c>
      <c r="K205" t="s">
        <v>21424</v>
      </c>
      <c r="L205" t="s">
        <v>21425</v>
      </c>
      <c r="M205" t="s">
        <v>21426</v>
      </c>
      <c r="N205" t="s">
        <v>21427</v>
      </c>
      <c r="O205" t="s">
        <v>21428</v>
      </c>
      <c r="P205" t="s">
        <v>21429</v>
      </c>
      <c r="Q205" t="s">
        <v>21430</v>
      </c>
      <c r="R205" t="s">
        <v>21431</v>
      </c>
      <c r="S205" t="s">
        <v>21432</v>
      </c>
      <c r="T205" t="s">
        <v>21433</v>
      </c>
      <c r="U205" t="s">
        <v>21434</v>
      </c>
      <c r="V205" t="s">
        <v>21435</v>
      </c>
      <c r="W205" t="s">
        <v>21436</v>
      </c>
      <c r="X205" t="s">
        <v>21437</v>
      </c>
      <c r="Y205" t="s">
        <v>21438</v>
      </c>
      <c r="Z205" t="s">
        <v>21439</v>
      </c>
      <c r="AA205" t="s">
        <v>21440</v>
      </c>
      <c r="AB205" t="s">
        <v>21441</v>
      </c>
      <c r="AC205" t="s">
        <v>21442</v>
      </c>
      <c r="AD205" t="s">
        <v>21443</v>
      </c>
      <c r="AE205" t="s">
        <v>21444</v>
      </c>
      <c r="AF205" t="s">
        <v>21445</v>
      </c>
      <c r="AG205" t="s">
        <v>21446</v>
      </c>
      <c r="AH205" t="s">
        <v>21447</v>
      </c>
      <c r="AI205" t="s">
        <v>21448</v>
      </c>
      <c r="AJ205" t="s">
        <v>21449</v>
      </c>
      <c r="AK205" t="s">
        <v>21450</v>
      </c>
      <c r="AL205" t="s">
        <v>21451</v>
      </c>
      <c r="AM205" t="s">
        <v>21452</v>
      </c>
      <c r="AN205" t="s">
        <v>21453</v>
      </c>
      <c r="AO205" t="s">
        <v>21454</v>
      </c>
      <c r="AP205" t="s">
        <v>21455</v>
      </c>
      <c r="AQ205" t="s">
        <v>21456</v>
      </c>
      <c r="AR205" t="s">
        <v>21457</v>
      </c>
      <c r="AS205" t="s">
        <v>21458</v>
      </c>
      <c r="AT205" t="s">
        <v>21459</v>
      </c>
      <c r="AU205" t="s">
        <v>21460</v>
      </c>
      <c r="AV205" t="s">
        <v>21461</v>
      </c>
      <c r="AW205" t="s">
        <v>21462</v>
      </c>
      <c r="AX205" t="s">
        <v>21463</v>
      </c>
      <c r="AY205" t="s">
        <v>21464</v>
      </c>
      <c r="AZ205" t="s">
        <v>21465</v>
      </c>
      <c r="BA205" t="s">
        <v>21466</v>
      </c>
      <c r="BB205" t="s">
        <v>21467</v>
      </c>
      <c r="BC205" t="s">
        <v>21468</v>
      </c>
      <c r="BD205" t="s">
        <v>21469</v>
      </c>
      <c r="BE205" t="s">
        <v>21470</v>
      </c>
      <c r="BF205" t="s">
        <v>21471</v>
      </c>
      <c r="BG205" t="s">
        <v>21472</v>
      </c>
      <c r="BH205" t="s">
        <v>21473</v>
      </c>
      <c r="BI205" t="s">
        <v>21474</v>
      </c>
      <c r="BJ205" t="s">
        <v>21475</v>
      </c>
      <c r="BK205" t="s">
        <v>21476</v>
      </c>
      <c r="BL205" t="s">
        <v>21477</v>
      </c>
      <c r="BM205" t="s">
        <v>21478</v>
      </c>
      <c r="BN205" t="s">
        <v>21479</v>
      </c>
      <c r="BO205" t="s">
        <v>21480</v>
      </c>
      <c r="BP205" t="s">
        <v>21481</v>
      </c>
      <c r="BQ205" t="s">
        <v>21482</v>
      </c>
      <c r="BR205" t="s">
        <v>21483</v>
      </c>
      <c r="BS205" t="s">
        <v>21484</v>
      </c>
      <c r="BT205" t="s">
        <v>21485</v>
      </c>
      <c r="BU205" t="s">
        <v>21486</v>
      </c>
      <c r="BV205" t="s">
        <v>21487</v>
      </c>
      <c r="BW205" t="s">
        <v>21488</v>
      </c>
      <c r="BX205" t="s">
        <v>21489</v>
      </c>
      <c r="BY205" t="s">
        <v>21490</v>
      </c>
      <c r="BZ205" t="s">
        <v>21491</v>
      </c>
      <c r="CA205" t="s">
        <v>21492</v>
      </c>
      <c r="CB205" t="s">
        <v>21493</v>
      </c>
      <c r="CC205" t="s">
        <v>21494</v>
      </c>
      <c r="CD205" t="s">
        <v>21495</v>
      </c>
      <c r="CE205" t="s">
        <v>21496</v>
      </c>
      <c r="CF205" t="s">
        <v>21497</v>
      </c>
      <c r="CG205" t="s">
        <v>21498</v>
      </c>
      <c r="CH205" t="s">
        <v>21499</v>
      </c>
      <c r="CI205" t="s">
        <v>21500</v>
      </c>
      <c r="CJ205" t="s">
        <v>21501</v>
      </c>
      <c r="CK205" t="s">
        <v>21502</v>
      </c>
      <c r="CL205" t="s">
        <v>21503</v>
      </c>
      <c r="CM205" t="s">
        <v>21504</v>
      </c>
      <c r="CN205" t="s">
        <v>21505</v>
      </c>
      <c r="CO205" t="s">
        <v>21506</v>
      </c>
      <c r="CP205" t="s">
        <v>21507</v>
      </c>
      <c r="CQ205" t="s">
        <v>21508</v>
      </c>
      <c r="CR205" t="s">
        <v>21509</v>
      </c>
      <c r="CS205" t="s">
        <v>21510</v>
      </c>
      <c r="CT205" t="s">
        <v>21511</v>
      </c>
      <c r="CU205" t="s">
        <v>21512</v>
      </c>
      <c r="CV205" t="s">
        <v>21513</v>
      </c>
      <c r="CW205" t="s">
        <v>21514</v>
      </c>
      <c r="CX205" t="s">
        <v>21515</v>
      </c>
      <c r="CY205" t="s">
        <v>21516</v>
      </c>
      <c r="CZ205" t="s">
        <v>21517</v>
      </c>
      <c r="DA205" t="s">
        <v>21518</v>
      </c>
    </row>
    <row r="206" spans="1:105" x14ac:dyDescent="0.25">
      <c r="A206" t="s">
        <v>21519</v>
      </c>
      <c r="B206" t="s">
        <v>21520</v>
      </c>
      <c r="C206" t="s">
        <v>21521</v>
      </c>
      <c r="D206" t="s">
        <v>21522</v>
      </c>
      <c r="E206" t="s">
        <v>21523</v>
      </c>
      <c r="F206" t="s">
        <v>21524</v>
      </c>
      <c r="G206" t="s">
        <v>21525</v>
      </c>
      <c r="H206" t="s">
        <v>21526</v>
      </c>
      <c r="I206" t="s">
        <v>21527</v>
      </c>
      <c r="J206" t="s">
        <v>21528</v>
      </c>
      <c r="K206" t="s">
        <v>21529</v>
      </c>
      <c r="L206" t="s">
        <v>21530</v>
      </c>
      <c r="M206" t="s">
        <v>21531</v>
      </c>
      <c r="N206" t="s">
        <v>21532</v>
      </c>
      <c r="O206" t="s">
        <v>21533</v>
      </c>
      <c r="P206" t="s">
        <v>21534</v>
      </c>
      <c r="Q206" t="s">
        <v>21535</v>
      </c>
      <c r="R206" t="s">
        <v>21536</v>
      </c>
      <c r="S206" t="s">
        <v>21537</v>
      </c>
      <c r="T206" t="s">
        <v>21538</v>
      </c>
      <c r="U206" t="s">
        <v>21539</v>
      </c>
      <c r="V206" t="s">
        <v>21540</v>
      </c>
      <c r="W206" t="s">
        <v>21541</v>
      </c>
      <c r="X206" t="s">
        <v>21542</v>
      </c>
      <c r="Y206" t="s">
        <v>21543</v>
      </c>
      <c r="Z206" t="s">
        <v>21544</v>
      </c>
      <c r="AA206" t="s">
        <v>21545</v>
      </c>
      <c r="AB206" t="s">
        <v>21546</v>
      </c>
      <c r="AC206" t="s">
        <v>21547</v>
      </c>
      <c r="AD206" t="s">
        <v>21548</v>
      </c>
      <c r="AE206" t="s">
        <v>21549</v>
      </c>
      <c r="AF206" t="s">
        <v>21550</v>
      </c>
      <c r="AG206" t="s">
        <v>21551</v>
      </c>
      <c r="AH206" t="s">
        <v>21552</v>
      </c>
      <c r="AI206" t="s">
        <v>21553</v>
      </c>
      <c r="AJ206" t="s">
        <v>21554</v>
      </c>
      <c r="AK206" t="s">
        <v>21555</v>
      </c>
      <c r="AL206" t="s">
        <v>21556</v>
      </c>
      <c r="AM206" t="s">
        <v>21557</v>
      </c>
      <c r="AN206" t="s">
        <v>21558</v>
      </c>
      <c r="AO206" t="s">
        <v>21559</v>
      </c>
      <c r="AP206" t="s">
        <v>21560</v>
      </c>
      <c r="AQ206" t="s">
        <v>21561</v>
      </c>
      <c r="AR206" t="s">
        <v>21562</v>
      </c>
      <c r="AS206" t="s">
        <v>21563</v>
      </c>
      <c r="AT206" t="s">
        <v>21564</v>
      </c>
      <c r="AU206" t="s">
        <v>21565</v>
      </c>
      <c r="AV206" t="s">
        <v>21566</v>
      </c>
      <c r="AW206" t="s">
        <v>21567</v>
      </c>
      <c r="AX206" t="s">
        <v>21568</v>
      </c>
      <c r="AY206" t="s">
        <v>21569</v>
      </c>
      <c r="AZ206" t="s">
        <v>21570</v>
      </c>
      <c r="BA206" t="s">
        <v>21571</v>
      </c>
      <c r="BB206" t="s">
        <v>21572</v>
      </c>
      <c r="BC206" t="s">
        <v>21573</v>
      </c>
      <c r="BD206" t="s">
        <v>21574</v>
      </c>
      <c r="BE206" t="s">
        <v>21575</v>
      </c>
      <c r="BF206" t="s">
        <v>21576</v>
      </c>
      <c r="BG206" t="s">
        <v>21577</v>
      </c>
      <c r="BH206" t="s">
        <v>21578</v>
      </c>
      <c r="BI206" t="s">
        <v>21579</v>
      </c>
      <c r="BJ206" t="s">
        <v>21580</v>
      </c>
      <c r="BK206" t="s">
        <v>21581</v>
      </c>
      <c r="BL206" t="s">
        <v>21582</v>
      </c>
      <c r="BM206" t="s">
        <v>21583</v>
      </c>
      <c r="BN206" t="s">
        <v>21584</v>
      </c>
      <c r="BO206" t="s">
        <v>21585</v>
      </c>
      <c r="BP206" t="s">
        <v>21586</v>
      </c>
      <c r="BQ206" t="s">
        <v>21587</v>
      </c>
      <c r="BR206" t="s">
        <v>21588</v>
      </c>
      <c r="BS206" t="s">
        <v>21589</v>
      </c>
      <c r="BT206" t="s">
        <v>21590</v>
      </c>
      <c r="BU206" t="s">
        <v>21591</v>
      </c>
      <c r="BV206" t="s">
        <v>21592</v>
      </c>
      <c r="BW206" t="s">
        <v>21593</v>
      </c>
      <c r="BX206" t="s">
        <v>21594</v>
      </c>
      <c r="BY206" t="s">
        <v>21595</v>
      </c>
      <c r="BZ206" t="s">
        <v>21596</v>
      </c>
      <c r="CA206" t="s">
        <v>21597</v>
      </c>
      <c r="CB206" t="s">
        <v>21598</v>
      </c>
      <c r="CC206" t="s">
        <v>21599</v>
      </c>
      <c r="CD206" t="s">
        <v>21600</v>
      </c>
      <c r="CE206" t="s">
        <v>21601</v>
      </c>
      <c r="CF206" t="s">
        <v>21602</v>
      </c>
      <c r="CG206" t="s">
        <v>21603</v>
      </c>
      <c r="CH206" t="s">
        <v>21604</v>
      </c>
      <c r="CI206" t="s">
        <v>21605</v>
      </c>
      <c r="CJ206" t="s">
        <v>21606</v>
      </c>
      <c r="CK206" t="s">
        <v>21607</v>
      </c>
      <c r="CL206" t="s">
        <v>21608</v>
      </c>
      <c r="CM206" t="s">
        <v>21609</v>
      </c>
      <c r="CN206" t="s">
        <v>21610</v>
      </c>
      <c r="CO206" t="s">
        <v>21611</v>
      </c>
      <c r="CP206" t="s">
        <v>21612</v>
      </c>
      <c r="CQ206" t="s">
        <v>21613</v>
      </c>
      <c r="CR206" t="s">
        <v>21614</v>
      </c>
      <c r="CS206" t="s">
        <v>21615</v>
      </c>
      <c r="CT206" t="s">
        <v>21616</v>
      </c>
      <c r="CU206" t="s">
        <v>21617</v>
      </c>
      <c r="CV206" t="s">
        <v>21618</v>
      </c>
      <c r="CW206" t="s">
        <v>21619</v>
      </c>
      <c r="CX206" t="s">
        <v>21620</v>
      </c>
      <c r="CY206" t="s">
        <v>21621</v>
      </c>
      <c r="CZ206" t="s">
        <v>21622</v>
      </c>
      <c r="DA206" t="s">
        <v>21623</v>
      </c>
    </row>
    <row r="207" spans="1:105" x14ac:dyDescent="0.25">
      <c r="A207" t="s">
        <v>21624</v>
      </c>
      <c r="B207" t="s">
        <v>21625</v>
      </c>
      <c r="C207" t="s">
        <v>21626</v>
      </c>
      <c r="D207" t="s">
        <v>21627</v>
      </c>
      <c r="E207" t="s">
        <v>21628</v>
      </c>
      <c r="F207" t="s">
        <v>21629</v>
      </c>
      <c r="G207" t="s">
        <v>21630</v>
      </c>
      <c r="H207" t="s">
        <v>21631</v>
      </c>
      <c r="I207" t="s">
        <v>21632</v>
      </c>
      <c r="J207" t="s">
        <v>21633</v>
      </c>
      <c r="K207" t="s">
        <v>21634</v>
      </c>
      <c r="L207" t="s">
        <v>21635</v>
      </c>
      <c r="M207" t="s">
        <v>21636</v>
      </c>
      <c r="N207" t="s">
        <v>21637</v>
      </c>
      <c r="O207" t="s">
        <v>21638</v>
      </c>
      <c r="P207" t="s">
        <v>21639</v>
      </c>
      <c r="Q207" t="s">
        <v>21640</v>
      </c>
      <c r="R207" t="s">
        <v>21641</v>
      </c>
      <c r="S207" t="s">
        <v>21642</v>
      </c>
      <c r="T207" t="s">
        <v>21643</v>
      </c>
      <c r="U207" t="s">
        <v>21644</v>
      </c>
      <c r="V207" t="s">
        <v>21645</v>
      </c>
      <c r="W207" t="s">
        <v>21646</v>
      </c>
      <c r="X207" t="s">
        <v>21647</v>
      </c>
      <c r="Y207" t="s">
        <v>21648</v>
      </c>
      <c r="Z207" t="s">
        <v>21649</v>
      </c>
      <c r="AA207" t="s">
        <v>21650</v>
      </c>
      <c r="AB207" t="s">
        <v>21651</v>
      </c>
      <c r="AC207" t="s">
        <v>21652</v>
      </c>
      <c r="AD207" t="s">
        <v>21653</v>
      </c>
      <c r="AE207" t="s">
        <v>21654</v>
      </c>
      <c r="AF207" t="s">
        <v>21655</v>
      </c>
      <c r="AG207" t="s">
        <v>21656</v>
      </c>
      <c r="AH207" t="s">
        <v>21657</v>
      </c>
      <c r="AI207" t="s">
        <v>21658</v>
      </c>
      <c r="AJ207" t="s">
        <v>21659</v>
      </c>
      <c r="AK207" t="s">
        <v>21660</v>
      </c>
      <c r="AL207" t="s">
        <v>21661</v>
      </c>
      <c r="AM207" t="s">
        <v>21662</v>
      </c>
      <c r="AN207" t="s">
        <v>21663</v>
      </c>
      <c r="AO207" t="s">
        <v>21664</v>
      </c>
      <c r="AP207" t="s">
        <v>21665</v>
      </c>
      <c r="AQ207" t="s">
        <v>21666</v>
      </c>
      <c r="AR207" t="s">
        <v>21667</v>
      </c>
      <c r="AS207" t="s">
        <v>21668</v>
      </c>
      <c r="AT207" t="s">
        <v>21669</v>
      </c>
      <c r="AU207" t="s">
        <v>21670</v>
      </c>
      <c r="AV207" t="s">
        <v>21671</v>
      </c>
      <c r="AW207" t="s">
        <v>21672</v>
      </c>
      <c r="AX207" t="s">
        <v>21673</v>
      </c>
      <c r="AY207" t="s">
        <v>21674</v>
      </c>
      <c r="AZ207" t="s">
        <v>21675</v>
      </c>
      <c r="BA207" t="s">
        <v>21676</v>
      </c>
      <c r="BB207" t="s">
        <v>21677</v>
      </c>
      <c r="BC207" t="s">
        <v>21678</v>
      </c>
      <c r="BD207" t="s">
        <v>21679</v>
      </c>
      <c r="BE207" t="s">
        <v>21680</v>
      </c>
      <c r="BF207" t="s">
        <v>21681</v>
      </c>
      <c r="BG207" t="s">
        <v>21682</v>
      </c>
      <c r="BH207" t="s">
        <v>21683</v>
      </c>
      <c r="BI207" t="s">
        <v>21684</v>
      </c>
      <c r="BJ207" t="s">
        <v>21685</v>
      </c>
      <c r="BK207" t="s">
        <v>21686</v>
      </c>
      <c r="BL207" t="s">
        <v>21687</v>
      </c>
      <c r="BM207" t="s">
        <v>21688</v>
      </c>
      <c r="BN207" t="s">
        <v>21689</v>
      </c>
      <c r="BO207" t="s">
        <v>21690</v>
      </c>
      <c r="BP207" t="s">
        <v>21691</v>
      </c>
      <c r="BQ207" t="s">
        <v>21692</v>
      </c>
      <c r="BR207" t="s">
        <v>21693</v>
      </c>
      <c r="BS207" t="s">
        <v>21694</v>
      </c>
      <c r="BT207" t="s">
        <v>21695</v>
      </c>
      <c r="BU207" t="s">
        <v>21696</v>
      </c>
      <c r="BV207" t="s">
        <v>21697</v>
      </c>
      <c r="BW207" t="s">
        <v>21698</v>
      </c>
      <c r="BX207" t="s">
        <v>21699</v>
      </c>
      <c r="BY207" t="s">
        <v>21700</v>
      </c>
      <c r="BZ207" t="s">
        <v>21701</v>
      </c>
      <c r="CA207" t="s">
        <v>21702</v>
      </c>
      <c r="CB207" t="s">
        <v>21703</v>
      </c>
      <c r="CC207" t="s">
        <v>21704</v>
      </c>
      <c r="CD207" t="s">
        <v>21705</v>
      </c>
      <c r="CE207" t="s">
        <v>21706</v>
      </c>
      <c r="CF207" t="s">
        <v>21707</v>
      </c>
      <c r="CG207" t="s">
        <v>21708</v>
      </c>
      <c r="CH207" t="s">
        <v>21709</v>
      </c>
      <c r="CI207" t="s">
        <v>21710</v>
      </c>
      <c r="CJ207" t="s">
        <v>21711</v>
      </c>
      <c r="CK207" t="s">
        <v>21712</v>
      </c>
      <c r="CL207" t="s">
        <v>21713</v>
      </c>
      <c r="CM207" t="s">
        <v>21714</v>
      </c>
      <c r="CN207" t="s">
        <v>21715</v>
      </c>
      <c r="CO207" t="s">
        <v>21716</v>
      </c>
      <c r="CP207" t="s">
        <v>21717</v>
      </c>
      <c r="CQ207" t="s">
        <v>21718</v>
      </c>
      <c r="CR207" t="s">
        <v>21719</v>
      </c>
      <c r="CS207" t="s">
        <v>21720</v>
      </c>
      <c r="CT207" t="s">
        <v>21721</v>
      </c>
      <c r="CU207" t="s">
        <v>21722</v>
      </c>
      <c r="CV207" t="s">
        <v>21723</v>
      </c>
      <c r="CW207" t="s">
        <v>21724</v>
      </c>
      <c r="CX207" t="s">
        <v>21725</v>
      </c>
      <c r="CY207" t="s">
        <v>21726</v>
      </c>
      <c r="CZ207" t="s">
        <v>21727</v>
      </c>
      <c r="DA207" t="s">
        <v>21728</v>
      </c>
    </row>
    <row r="208" spans="1:105" x14ac:dyDescent="0.25">
      <c r="A208" t="s">
        <v>21729</v>
      </c>
      <c r="B208" t="s">
        <v>21730</v>
      </c>
      <c r="C208" t="s">
        <v>21731</v>
      </c>
      <c r="D208" t="s">
        <v>21732</v>
      </c>
      <c r="E208" t="s">
        <v>21733</v>
      </c>
      <c r="F208" t="s">
        <v>21734</v>
      </c>
      <c r="G208" t="s">
        <v>21735</v>
      </c>
      <c r="H208" t="s">
        <v>21736</v>
      </c>
      <c r="I208" t="s">
        <v>21737</v>
      </c>
      <c r="J208" t="s">
        <v>21738</v>
      </c>
      <c r="K208" t="s">
        <v>21739</v>
      </c>
      <c r="L208" t="s">
        <v>21740</v>
      </c>
      <c r="M208" t="s">
        <v>21741</v>
      </c>
      <c r="N208" t="s">
        <v>21742</v>
      </c>
      <c r="O208" t="s">
        <v>21743</v>
      </c>
      <c r="P208" t="s">
        <v>21744</v>
      </c>
      <c r="Q208" t="s">
        <v>21745</v>
      </c>
      <c r="R208" t="s">
        <v>21746</v>
      </c>
      <c r="S208" t="s">
        <v>21747</v>
      </c>
      <c r="T208" t="s">
        <v>21748</v>
      </c>
      <c r="U208" t="s">
        <v>21749</v>
      </c>
      <c r="V208" t="s">
        <v>21750</v>
      </c>
      <c r="W208" t="s">
        <v>21751</v>
      </c>
      <c r="X208" t="s">
        <v>21752</v>
      </c>
      <c r="Y208" t="s">
        <v>21753</v>
      </c>
      <c r="Z208" t="s">
        <v>21754</v>
      </c>
      <c r="AA208" t="s">
        <v>21755</v>
      </c>
      <c r="AB208" t="s">
        <v>21756</v>
      </c>
      <c r="AC208" t="s">
        <v>21757</v>
      </c>
      <c r="AD208" t="s">
        <v>21758</v>
      </c>
      <c r="AE208" t="s">
        <v>21759</v>
      </c>
      <c r="AF208" t="s">
        <v>21760</v>
      </c>
      <c r="AG208" t="s">
        <v>21761</v>
      </c>
      <c r="AH208" t="s">
        <v>21762</v>
      </c>
      <c r="AI208" t="s">
        <v>21763</v>
      </c>
      <c r="AJ208" t="s">
        <v>21764</v>
      </c>
      <c r="AK208" t="s">
        <v>21765</v>
      </c>
      <c r="AL208" t="s">
        <v>21766</v>
      </c>
      <c r="AM208" t="s">
        <v>21767</v>
      </c>
      <c r="AN208" t="s">
        <v>21768</v>
      </c>
      <c r="AO208" t="s">
        <v>21769</v>
      </c>
      <c r="AP208" t="s">
        <v>21770</v>
      </c>
      <c r="AQ208" t="s">
        <v>21771</v>
      </c>
      <c r="AR208" t="s">
        <v>21772</v>
      </c>
      <c r="AS208" t="s">
        <v>21773</v>
      </c>
      <c r="AT208" t="s">
        <v>21774</v>
      </c>
      <c r="AU208" t="s">
        <v>21775</v>
      </c>
      <c r="AV208" t="s">
        <v>21776</v>
      </c>
      <c r="AW208" t="s">
        <v>21777</v>
      </c>
      <c r="AX208" t="s">
        <v>21778</v>
      </c>
      <c r="AY208" t="s">
        <v>21779</v>
      </c>
      <c r="AZ208" t="s">
        <v>21780</v>
      </c>
      <c r="BA208" t="s">
        <v>21781</v>
      </c>
      <c r="BB208" t="s">
        <v>21782</v>
      </c>
      <c r="BC208" t="s">
        <v>21783</v>
      </c>
      <c r="BD208" t="s">
        <v>21784</v>
      </c>
      <c r="BE208" t="s">
        <v>21785</v>
      </c>
      <c r="BF208" t="s">
        <v>21786</v>
      </c>
      <c r="BG208" t="s">
        <v>21787</v>
      </c>
      <c r="BH208" t="s">
        <v>21788</v>
      </c>
      <c r="BI208" t="s">
        <v>21789</v>
      </c>
      <c r="BJ208" t="s">
        <v>21790</v>
      </c>
      <c r="BK208" t="s">
        <v>21791</v>
      </c>
      <c r="BL208" t="s">
        <v>21792</v>
      </c>
      <c r="BM208" t="s">
        <v>21793</v>
      </c>
      <c r="BN208" t="s">
        <v>21794</v>
      </c>
      <c r="BO208" t="s">
        <v>21795</v>
      </c>
      <c r="BP208" t="s">
        <v>21796</v>
      </c>
      <c r="BQ208" t="s">
        <v>21797</v>
      </c>
      <c r="BR208" t="s">
        <v>21798</v>
      </c>
      <c r="BS208" t="s">
        <v>21799</v>
      </c>
      <c r="BT208" t="s">
        <v>21800</v>
      </c>
      <c r="BU208" t="s">
        <v>21801</v>
      </c>
      <c r="BV208" t="s">
        <v>21802</v>
      </c>
      <c r="BW208" t="s">
        <v>21803</v>
      </c>
      <c r="BX208" t="s">
        <v>21804</v>
      </c>
      <c r="BY208" t="s">
        <v>21805</v>
      </c>
      <c r="BZ208" t="s">
        <v>21806</v>
      </c>
      <c r="CA208" t="s">
        <v>21807</v>
      </c>
      <c r="CB208" t="s">
        <v>21808</v>
      </c>
      <c r="CC208" t="s">
        <v>21809</v>
      </c>
      <c r="CD208" t="s">
        <v>21810</v>
      </c>
      <c r="CE208" t="s">
        <v>21811</v>
      </c>
      <c r="CF208" t="s">
        <v>21812</v>
      </c>
      <c r="CG208" t="s">
        <v>21813</v>
      </c>
      <c r="CH208" t="s">
        <v>21814</v>
      </c>
      <c r="CI208" t="s">
        <v>21815</v>
      </c>
      <c r="CJ208" t="s">
        <v>21816</v>
      </c>
      <c r="CK208" t="s">
        <v>21817</v>
      </c>
      <c r="CL208" t="s">
        <v>21818</v>
      </c>
      <c r="CM208" t="s">
        <v>21819</v>
      </c>
      <c r="CN208" t="s">
        <v>21820</v>
      </c>
      <c r="CO208" t="s">
        <v>21821</v>
      </c>
      <c r="CP208" t="s">
        <v>21822</v>
      </c>
      <c r="CQ208" t="s">
        <v>21823</v>
      </c>
      <c r="CR208" t="s">
        <v>21824</v>
      </c>
      <c r="CS208" t="s">
        <v>21825</v>
      </c>
      <c r="CT208" t="s">
        <v>21826</v>
      </c>
      <c r="CU208" t="s">
        <v>21827</v>
      </c>
      <c r="CV208" t="s">
        <v>21828</v>
      </c>
      <c r="CW208" t="s">
        <v>21829</v>
      </c>
      <c r="CX208" t="s">
        <v>21830</v>
      </c>
      <c r="CY208" t="s">
        <v>21831</v>
      </c>
      <c r="CZ208" t="s">
        <v>21832</v>
      </c>
      <c r="DA208" t="s">
        <v>21833</v>
      </c>
    </row>
    <row r="209" spans="1:105" x14ac:dyDescent="0.25">
      <c r="A209" t="s">
        <v>21834</v>
      </c>
      <c r="B209" t="s">
        <v>21835</v>
      </c>
      <c r="C209" t="s">
        <v>21836</v>
      </c>
      <c r="D209" t="s">
        <v>21837</v>
      </c>
      <c r="E209" t="s">
        <v>21838</v>
      </c>
      <c r="F209" t="s">
        <v>21839</v>
      </c>
      <c r="G209" t="s">
        <v>21840</v>
      </c>
      <c r="H209" t="s">
        <v>21841</v>
      </c>
      <c r="I209" t="s">
        <v>21842</v>
      </c>
      <c r="J209" t="s">
        <v>21843</v>
      </c>
      <c r="K209" t="s">
        <v>21844</v>
      </c>
      <c r="L209" t="s">
        <v>21845</v>
      </c>
      <c r="M209" t="s">
        <v>21846</v>
      </c>
      <c r="N209" t="s">
        <v>21847</v>
      </c>
      <c r="O209" t="s">
        <v>21848</v>
      </c>
      <c r="P209" t="s">
        <v>21849</v>
      </c>
      <c r="Q209" t="s">
        <v>21850</v>
      </c>
      <c r="R209" t="s">
        <v>21851</v>
      </c>
      <c r="S209" t="s">
        <v>21852</v>
      </c>
      <c r="T209" t="s">
        <v>21853</v>
      </c>
      <c r="U209" t="s">
        <v>21854</v>
      </c>
      <c r="V209" t="s">
        <v>21855</v>
      </c>
      <c r="W209" t="s">
        <v>21856</v>
      </c>
      <c r="X209" t="s">
        <v>21857</v>
      </c>
      <c r="Y209" t="s">
        <v>21858</v>
      </c>
      <c r="Z209" t="s">
        <v>21859</v>
      </c>
      <c r="AA209" t="s">
        <v>21860</v>
      </c>
      <c r="AB209" t="s">
        <v>21861</v>
      </c>
      <c r="AC209" t="s">
        <v>21862</v>
      </c>
      <c r="AD209" t="s">
        <v>21863</v>
      </c>
      <c r="AE209" t="s">
        <v>21864</v>
      </c>
      <c r="AF209" t="s">
        <v>21865</v>
      </c>
      <c r="AG209" t="s">
        <v>21866</v>
      </c>
      <c r="AH209" t="s">
        <v>21867</v>
      </c>
      <c r="AI209" t="s">
        <v>21868</v>
      </c>
      <c r="AJ209" t="s">
        <v>21869</v>
      </c>
      <c r="AK209" t="s">
        <v>21870</v>
      </c>
      <c r="AL209" t="s">
        <v>21871</v>
      </c>
      <c r="AM209" t="s">
        <v>21872</v>
      </c>
      <c r="AN209" t="s">
        <v>21873</v>
      </c>
      <c r="AO209" t="s">
        <v>21874</v>
      </c>
      <c r="AP209" t="s">
        <v>21875</v>
      </c>
      <c r="AQ209" t="s">
        <v>21876</v>
      </c>
      <c r="AR209" t="s">
        <v>21877</v>
      </c>
      <c r="AS209" t="s">
        <v>21878</v>
      </c>
      <c r="AT209" t="s">
        <v>21879</v>
      </c>
      <c r="AU209" t="s">
        <v>21880</v>
      </c>
      <c r="AV209" t="s">
        <v>21881</v>
      </c>
      <c r="AW209" t="s">
        <v>21882</v>
      </c>
      <c r="AX209" t="s">
        <v>21883</v>
      </c>
      <c r="AY209" t="s">
        <v>21884</v>
      </c>
      <c r="AZ209" t="s">
        <v>21885</v>
      </c>
      <c r="BA209" t="s">
        <v>21886</v>
      </c>
      <c r="BB209" t="s">
        <v>21887</v>
      </c>
      <c r="BC209" t="s">
        <v>21888</v>
      </c>
      <c r="BD209" t="s">
        <v>21889</v>
      </c>
      <c r="BE209" t="s">
        <v>21890</v>
      </c>
      <c r="BF209" t="s">
        <v>21891</v>
      </c>
      <c r="BG209" t="s">
        <v>21892</v>
      </c>
      <c r="BH209" t="s">
        <v>21893</v>
      </c>
      <c r="BI209" t="s">
        <v>21894</v>
      </c>
      <c r="BJ209" t="s">
        <v>21895</v>
      </c>
      <c r="BK209" t="s">
        <v>21896</v>
      </c>
      <c r="BL209" t="s">
        <v>21897</v>
      </c>
      <c r="BM209" t="s">
        <v>21898</v>
      </c>
      <c r="BN209" t="s">
        <v>21899</v>
      </c>
      <c r="BO209" t="s">
        <v>21900</v>
      </c>
      <c r="BP209" t="s">
        <v>21901</v>
      </c>
      <c r="BQ209" t="s">
        <v>21902</v>
      </c>
      <c r="BR209" t="s">
        <v>21903</v>
      </c>
      <c r="BS209" t="s">
        <v>21904</v>
      </c>
      <c r="BT209" t="s">
        <v>21905</v>
      </c>
      <c r="BU209" t="s">
        <v>21906</v>
      </c>
      <c r="BV209" t="s">
        <v>21907</v>
      </c>
      <c r="BW209" t="s">
        <v>21908</v>
      </c>
      <c r="BX209" t="s">
        <v>21909</v>
      </c>
      <c r="BY209" t="s">
        <v>21910</v>
      </c>
      <c r="BZ209" t="s">
        <v>21911</v>
      </c>
      <c r="CA209" t="s">
        <v>21912</v>
      </c>
      <c r="CB209" t="s">
        <v>21913</v>
      </c>
      <c r="CC209" t="s">
        <v>21914</v>
      </c>
      <c r="CD209" t="s">
        <v>21915</v>
      </c>
      <c r="CE209" t="s">
        <v>21916</v>
      </c>
      <c r="CF209" t="s">
        <v>21917</v>
      </c>
      <c r="CG209" t="s">
        <v>21918</v>
      </c>
      <c r="CH209" t="s">
        <v>21919</v>
      </c>
      <c r="CI209" t="s">
        <v>21920</v>
      </c>
      <c r="CJ209" t="s">
        <v>21921</v>
      </c>
      <c r="CK209" t="s">
        <v>21922</v>
      </c>
      <c r="CL209" t="s">
        <v>21923</v>
      </c>
      <c r="CM209" t="s">
        <v>21924</v>
      </c>
      <c r="CN209" t="s">
        <v>21925</v>
      </c>
      <c r="CO209" t="s">
        <v>21926</v>
      </c>
      <c r="CP209" t="s">
        <v>21927</v>
      </c>
      <c r="CQ209" t="s">
        <v>21928</v>
      </c>
      <c r="CR209" t="s">
        <v>21929</v>
      </c>
      <c r="CS209" t="s">
        <v>21930</v>
      </c>
      <c r="CT209" t="s">
        <v>21931</v>
      </c>
      <c r="CU209" t="s">
        <v>21932</v>
      </c>
      <c r="CV209" t="s">
        <v>21933</v>
      </c>
      <c r="CW209" t="s">
        <v>21934</v>
      </c>
      <c r="CX209" t="s">
        <v>21935</v>
      </c>
      <c r="CY209" t="s">
        <v>21936</v>
      </c>
      <c r="CZ209" t="s">
        <v>21937</v>
      </c>
      <c r="DA209" t="s">
        <v>21938</v>
      </c>
    </row>
    <row r="210" spans="1:105" x14ac:dyDescent="0.25">
      <c r="A210" t="s">
        <v>21939</v>
      </c>
      <c r="B210" t="s">
        <v>21940</v>
      </c>
      <c r="C210" t="s">
        <v>21941</v>
      </c>
      <c r="D210" t="s">
        <v>21942</v>
      </c>
      <c r="E210" t="s">
        <v>21943</v>
      </c>
      <c r="F210" t="s">
        <v>21944</v>
      </c>
      <c r="G210" t="s">
        <v>21945</v>
      </c>
      <c r="H210" t="s">
        <v>21946</v>
      </c>
      <c r="I210" t="s">
        <v>21947</v>
      </c>
      <c r="J210" t="s">
        <v>21948</v>
      </c>
      <c r="K210" t="s">
        <v>21949</v>
      </c>
      <c r="L210" t="s">
        <v>21950</v>
      </c>
      <c r="M210" t="s">
        <v>21951</v>
      </c>
      <c r="N210" t="s">
        <v>21952</v>
      </c>
      <c r="O210" t="s">
        <v>21953</v>
      </c>
      <c r="P210" t="s">
        <v>21954</v>
      </c>
      <c r="Q210" t="s">
        <v>21955</v>
      </c>
      <c r="R210" t="s">
        <v>21956</v>
      </c>
      <c r="S210" t="s">
        <v>21957</v>
      </c>
      <c r="T210" t="s">
        <v>21958</v>
      </c>
      <c r="U210" t="s">
        <v>21959</v>
      </c>
      <c r="V210" t="s">
        <v>21960</v>
      </c>
      <c r="W210" t="s">
        <v>21961</v>
      </c>
      <c r="X210" t="s">
        <v>21962</v>
      </c>
      <c r="Y210" t="s">
        <v>21963</v>
      </c>
      <c r="Z210" t="s">
        <v>21964</v>
      </c>
      <c r="AA210" t="s">
        <v>21965</v>
      </c>
      <c r="AB210" t="s">
        <v>21966</v>
      </c>
      <c r="AC210" t="s">
        <v>21967</v>
      </c>
      <c r="AD210" t="s">
        <v>21968</v>
      </c>
      <c r="AE210" t="s">
        <v>21969</v>
      </c>
      <c r="AF210" t="s">
        <v>21970</v>
      </c>
      <c r="AG210" t="s">
        <v>21971</v>
      </c>
      <c r="AH210" t="s">
        <v>21972</v>
      </c>
      <c r="AI210" t="s">
        <v>21973</v>
      </c>
      <c r="AJ210" t="s">
        <v>21974</v>
      </c>
      <c r="AK210" t="s">
        <v>21975</v>
      </c>
      <c r="AL210" t="s">
        <v>21976</v>
      </c>
      <c r="AM210" t="s">
        <v>21977</v>
      </c>
      <c r="AN210" t="s">
        <v>21978</v>
      </c>
      <c r="AO210" t="s">
        <v>21979</v>
      </c>
      <c r="AP210" t="s">
        <v>21980</v>
      </c>
      <c r="AQ210" t="s">
        <v>21981</v>
      </c>
      <c r="AR210" t="s">
        <v>21982</v>
      </c>
      <c r="AS210" t="s">
        <v>21983</v>
      </c>
      <c r="AT210" t="s">
        <v>21984</v>
      </c>
      <c r="AU210" t="s">
        <v>21985</v>
      </c>
      <c r="AV210" t="s">
        <v>21986</v>
      </c>
      <c r="AW210" t="s">
        <v>21987</v>
      </c>
      <c r="AX210" t="s">
        <v>21988</v>
      </c>
      <c r="AY210" t="s">
        <v>21989</v>
      </c>
      <c r="AZ210" t="s">
        <v>21990</v>
      </c>
      <c r="BA210" t="s">
        <v>21991</v>
      </c>
      <c r="BB210" t="s">
        <v>21992</v>
      </c>
      <c r="BC210" t="s">
        <v>21993</v>
      </c>
      <c r="BD210" t="s">
        <v>21994</v>
      </c>
      <c r="BE210" t="s">
        <v>21995</v>
      </c>
      <c r="BF210" t="s">
        <v>21996</v>
      </c>
      <c r="BG210" t="s">
        <v>21997</v>
      </c>
      <c r="BH210" t="s">
        <v>21998</v>
      </c>
      <c r="BI210" t="s">
        <v>21999</v>
      </c>
      <c r="BJ210" t="s">
        <v>22000</v>
      </c>
      <c r="BK210" t="s">
        <v>22001</v>
      </c>
      <c r="BL210" t="s">
        <v>22002</v>
      </c>
      <c r="BM210" t="s">
        <v>22003</v>
      </c>
      <c r="BN210" t="s">
        <v>22004</v>
      </c>
      <c r="BO210" t="s">
        <v>22005</v>
      </c>
      <c r="BP210" t="s">
        <v>22006</v>
      </c>
      <c r="BQ210" t="s">
        <v>22007</v>
      </c>
      <c r="BR210" t="s">
        <v>22008</v>
      </c>
      <c r="BS210" t="s">
        <v>22009</v>
      </c>
      <c r="BT210" t="s">
        <v>22010</v>
      </c>
      <c r="BU210" t="s">
        <v>22011</v>
      </c>
      <c r="BV210" t="s">
        <v>22012</v>
      </c>
      <c r="BW210" t="s">
        <v>22013</v>
      </c>
      <c r="BX210" t="s">
        <v>22014</v>
      </c>
      <c r="BY210" t="s">
        <v>22015</v>
      </c>
      <c r="BZ210" t="s">
        <v>22016</v>
      </c>
      <c r="CA210" t="s">
        <v>22017</v>
      </c>
      <c r="CB210" t="s">
        <v>22018</v>
      </c>
      <c r="CC210" t="s">
        <v>22019</v>
      </c>
      <c r="CD210" t="s">
        <v>22020</v>
      </c>
      <c r="CE210" t="s">
        <v>22021</v>
      </c>
      <c r="CF210" t="s">
        <v>22022</v>
      </c>
      <c r="CG210" t="s">
        <v>22023</v>
      </c>
      <c r="CH210" t="s">
        <v>22024</v>
      </c>
      <c r="CI210" t="s">
        <v>22025</v>
      </c>
      <c r="CJ210" t="s">
        <v>22026</v>
      </c>
      <c r="CK210" t="s">
        <v>22027</v>
      </c>
      <c r="CL210" t="s">
        <v>22028</v>
      </c>
      <c r="CM210" t="s">
        <v>22029</v>
      </c>
      <c r="CN210" t="s">
        <v>22030</v>
      </c>
      <c r="CO210" t="s">
        <v>22031</v>
      </c>
      <c r="CP210" t="s">
        <v>22032</v>
      </c>
      <c r="CQ210" t="s">
        <v>22033</v>
      </c>
      <c r="CR210" t="s">
        <v>22034</v>
      </c>
      <c r="CS210" t="s">
        <v>22035</v>
      </c>
      <c r="CT210" t="s">
        <v>22036</v>
      </c>
      <c r="CU210" t="s">
        <v>22037</v>
      </c>
      <c r="CV210" t="s">
        <v>22038</v>
      </c>
      <c r="CW210" t="s">
        <v>22039</v>
      </c>
      <c r="CX210" t="s">
        <v>22040</v>
      </c>
      <c r="CY210" t="s">
        <v>22041</v>
      </c>
      <c r="CZ210" t="s">
        <v>22042</v>
      </c>
      <c r="DA210" t="s">
        <v>22043</v>
      </c>
    </row>
    <row r="211" spans="1:105" x14ac:dyDescent="0.25">
      <c r="A211" t="s">
        <v>22044</v>
      </c>
      <c r="B211" t="s">
        <v>22045</v>
      </c>
      <c r="C211" t="s">
        <v>22046</v>
      </c>
      <c r="D211" t="s">
        <v>22047</v>
      </c>
      <c r="E211" t="s">
        <v>22048</v>
      </c>
      <c r="F211" t="s">
        <v>22049</v>
      </c>
      <c r="G211" t="s">
        <v>22050</v>
      </c>
      <c r="H211" t="s">
        <v>22051</v>
      </c>
      <c r="I211" t="s">
        <v>22052</v>
      </c>
      <c r="J211" t="s">
        <v>22053</v>
      </c>
      <c r="K211" t="s">
        <v>22054</v>
      </c>
      <c r="L211" t="s">
        <v>22055</v>
      </c>
      <c r="M211" t="s">
        <v>22056</v>
      </c>
      <c r="N211" t="s">
        <v>22057</v>
      </c>
      <c r="O211" t="s">
        <v>22058</v>
      </c>
      <c r="P211" t="s">
        <v>22059</v>
      </c>
      <c r="Q211" t="s">
        <v>22060</v>
      </c>
      <c r="R211" t="s">
        <v>22061</v>
      </c>
      <c r="S211" t="s">
        <v>22062</v>
      </c>
      <c r="T211" t="s">
        <v>22063</v>
      </c>
      <c r="U211" t="s">
        <v>22064</v>
      </c>
      <c r="V211" t="s">
        <v>22065</v>
      </c>
      <c r="W211" t="s">
        <v>22066</v>
      </c>
      <c r="X211" t="s">
        <v>22067</v>
      </c>
      <c r="Y211" t="s">
        <v>22068</v>
      </c>
      <c r="Z211" t="s">
        <v>22069</v>
      </c>
      <c r="AA211" t="s">
        <v>22070</v>
      </c>
      <c r="AB211" t="s">
        <v>22071</v>
      </c>
      <c r="AC211" t="s">
        <v>22072</v>
      </c>
      <c r="AD211" t="s">
        <v>22073</v>
      </c>
      <c r="AE211" t="s">
        <v>22074</v>
      </c>
      <c r="AF211" t="s">
        <v>22075</v>
      </c>
      <c r="AG211" t="s">
        <v>22076</v>
      </c>
      <c r="AH211" t="s">
        <v>22077</v>
      </c>
      <c r="AI211" t="s">
        <v>22078</v>
      </c>
      <c r="AJ211" t="s">
        <v>22079</v>
      </c>
      <c r="AK211" t="s">
        <v>22080</v>
      </c>
      <c r="AL211" t="s">
        <v>22081</v>
      </c>
      <c r="AM211" t="s">
        <v>22082</v>
      </c>
      <c r="AN211" t="s">
        <v>22083</v>
      </c>
      <c r="AO211" t="s">
        <v>22084</v>
      </c>
      <c r="AP211" t="s">
        <v>22085</v>
      </c>
      <c r="AQ211" t="s">
        <v>22086</v>
      </c>
      <c r="AR211" t="s">
        <v>22087</v>
      </c>
      <c r="AS211" t="s">
        <v>22088</v>
      </c>
      <c r="AT211" t="s">
        <v>22089</v>
      </c>
      <c r="AU211" t="s">
        <v>22090</v>
      </c>
      <c r="AV211" t="s">
        <v>22091</v>
      </c>
      <c r="AW211" t="s">
        <v>22092</v>
      </c>
      <c r="AX211" t="s">
        <v>22093</v>
      </c>
      <c r="AY211" t="s">
        <v>22094</v>
      </c>
      <c r="AZ211" t="s">
        <v>22095</v>
      </c>
      <c r="BA211" t="s">
        <v>22096</v>
      </c>
      <c r="BB211" t="s">
        <v>22097</v>
      </c>
      <c r="BC211" t="s">
        <v>22098</v>
      </c>
      <c r="BD211" t="s">
        <v>22099</v>
      </c>
      <c r="BE211" t="s">
        <v>22100</v>
      </c>
      <c r="BF211" t="s">
        <v>22101</v>
      </c>
      <c r="BG211" t="s">
        <v>22102</v>
      </c>
      <c r="BH211" t="s">
        <v>22103</v>
      </c>
      <c r="BI211" t="s">
        <v>22104</v>
      </c>
      <c r="BJ211" t="s">
        <v>22105</v>
      </c>
      <c r="BK211" t="s">
        <v>22106</v>
      </c>
      <c r="BL211" t="s">
        <v>22107</v>
      </c>
      <c r="BM211" t="s">
        <v>22108</v>
      </c>
      <c r="BN211" t="s">
        <v>22109</v>
      </c>
      <c r="BO211" t="s">
        <v>22110</v>
      </c>
      <c r="BP211" t="s">
        <v>22111</v>
      </c>
      <c r="BQ211" t="s">
        <v>22112</v>
      </c>
      <c r="BR211" t="s">
        <v>22113</v>
      </c>
      <c r="BS211" t="s">
        <v>22114</v>
      </c>
      <c r="BT211" t="s">
        <v>22115</v>
      </c>
      <c r="BU211" t="s">
        <v>22116</v>
      </c>
      <c r="BV211" t="s">
        <v>22117</v>
      </c>
      <c r="BW211" t="s">
        <v>22118</v>
      </c>
      <c r="BX211" t="s">
        <v>22119</v>
      </c>
      <c r="BY211" t="s">
        <v>22120</v>
      </c>
      <c r="BZ211" t="s">
        <v>22121</v>
      </c>
      <c r="CA211" t="s">
        <v>22122</v>
      </c>
      <c r="CB211" t="s">
        <v>22123</v>
      </c>
      <c r="CC211" t="s">
        <v>22124</v>
      </c>
      <c r="CD211" t="s">
        <v>22125</v>
      </c>
      <c r="CE211" t="s">
        <v>22126</v>
      </c>
      <c r="CF211" t="s">
        <v>22127</v>
      </c>
      <c r="CG211" t="s">
        <v>22128</v>
      </c>
      <c r="CH211" t="s">
        <v>22129</v>
      </c>
      <c r="CI211" t="s">
        <v>22130</v>
      </c>
      <c r="CJ211" t="s">
        <v>22131</v>
      </c>
      <c r="CK211" t="s">
        <v>22132</v>
      </c>
      <c r="CL211" t="s">
        <v>22133</v>
      </c>
      <c r="CM211" t="s">
        <v>22134</v>
      </c>
      <c r="CN211" t="s">
        <v>22135</v>
      </c>
      <c r="CO211" t="s">
        <v>22136</v>
      </c>
      <c r="CP211" t="s">
        <v>22137</v>
      </c>
      <c r="CQ211" t="s">
        <v>22138</v>
      </c>
      <c r="CR211" t="s">
        <v>22139</v>
      </c>
      <c r="CS211" t="s">
        <v>22140</v>
      </c>
      <c r="CT211" t="s">
        <v>22141</v>
      </c>
      <c r="CU211" t="s">
        <v>22142</v>
      </c>
      <c r="CV211" t="s">
        <v>22143</v>
      </c>
      <c r="CW211" t="s">
        <v>22144</v>
      </c>
      <c r="CX211" t="s">
        <v>22145</v>
      </c>
      <c r="CY211" t="s">
        <v>22146</v>
      </c>
      <c r="CZ211" t="s">
        <v>22147</v>
      </c>
      <c r="DA211" t="s">
        <v>22148</v>
      </c>
    </row>
    <row r="212" spans="1:105" x14ac:dyDescent="0.25">
      <c r="A212" t="s">
        <v>22149</v>
      </c>
      <c r="B212" t="s">
        <v>22150</v>
      </c>
      <c r="C212" t="s">
        <v>22151</v>
      </c>
      <c r="D212" t="s">
        <v>22152</v>
      </c>
      <c r="E212" t="s">
        <v>22153</v>
      </c>
      <c r="F212" t="s">
        <v>22154</v>
      </c>
      <c r="G212" t="s">
        <v>22155</v>
      </c>
      <c r="H212" t="s">
        <v>22156</v>
      </c>
      <c r="I212" t="s">
        <v>22157</v>
      </c>
      <c r="J212" t="s">
        <v>22158</v>
      </c>
      <c r="K212" t="s">
        <v>22159</v>
      </c>
      <c r="L212" t="s">
        <v>22160</v>
      </c>
      <c r="M212" t="s">
        <v>22161</v>
      </c>
      <c r="N212" t="s">
        <v>22162</v>
      </c>
      <c r="O212" t="s">
        <v>22163</v>
      </c>
      <c r="P212" t="s">
        <v>22164</v>
      </c>
      <c r="Q212" t="s">
        <v>22165</v>
      </c>
      <c r="R212" t="s">
        <v>22166</v>
      </c>
      <c r="S212" t="s">
        <v>22167</v>
      </c>
      <c r="T212" t="s">
        <v>22168</v>
      </c>
      <c r="U212" t="s">
        <v>22169</v>
      </c>
      <c r="V212" t="s">
        <v>22170</v>
      </c>
      <c r="W212" t="s">
        <v>22171</v>
      </c>
      <c r="X212" t="s">
        <v>22172</v>
      </c>
      <c r="Y212" t="s">
        <v>22173</v>
      </c>
      <c r="Z212" t="s">
        <v>22174</v>
      </c>
      <c r="AA212" t="s">
        <v>22175</v>
      </c>
      <c r="AB212" t="s">
        <v>22176</v>
      </c>
      <c r="AC212" t="s">
        <v>22177</v>
      </c>
      <c r="AD212" t="s">
        <v>22178</v>
      </c>
      <c r="AE212" t="s">
        <v>22179</v>
      </c>
      <c r="AF212" t="s">
        <v>22180</v>
      </c>
      <c r="AG212" t="s">
        <v>22181</v>
      </c>
      <c r="AH212" t="s">
        <v>22182</v>
      </c>
      <c r="AI212" t="s">
        <v>22183</v>
      </c>
      <c r="AJ212" t="s">
        <v>22184</v>
      </c>
      <c r="AK212" t="s">
        <v>22185</v>
      </c>
      <c r="AL212" t="s">
        <v>22186</v>
      </c>
      <c r="AM212" t="s">
        <v>22187</v>
      </c>
      <c r="AN212" t="s">
        <v>22188</v>
      </c>
      <c r="AO212" t="s">
        <v>22189</v>
      </c>
      <c r="AP212" t="s">
        <v>22190</v>
      </c>
      <c r="AQ212" t="s">
        <v>22191</v>
      </c>
      <c r="AR212" t="s">
        <v>22192</v>
      </c>
      <c r="AS212" t="s">
        <v>22193</v>
      </c>
      <c r="AT212" t="s">
        <v>22194</v>
      </c>
      <c r="AU212" t="s">
        <v>22195</v>
      </c>
      <c r="AV212" t="s">
        <v>22196</v>
      </c>
      <c r="AW212" t="s">
        <v>22197</v>
      </c>
      <c r="AX212" t="s">
        <v>22198</v>
      </c>
      <c r="AY212" t="s">
        <v>22199</v>
      </c>
      <c r="AZ212" t="s">
        <v>22200</v>
      </c>
      <c r="BA212" t="s">
        <v>22201</v>
      </c>
      <c r="BB212" t="s">
        <v>22202</v>
      </c>
      <c r="BC212" t="s">
        <v>22203</v>
      </c>
      <c r="BD212" t="s">
        <v>22204</v>
      </c>
      <c r="BE212" t="s">
        <v>22205</v>
      </c>
      <c r="BF212" t="s">
        <v>22206</v>
      </c>
      <c r="BG212" t="s">
        <v>22207</v>
      </c>
      <c r="BH212" t="s">
        <v>22208</v>
      </c>
      <c r="BI212" t="s">
        <v>22209</v>
      </c>
      <c r="BJ212" t="s">
        <v>22210</v>
      </c>
      <c r="BK212" t="s">
        <v>22211</v>
      </c>
      <c r="BL212" t="s">
        <v>22212</v>
      </c>
      <c r="BM212" t="s">
        <v>22213</v>
      </c>
      <c r="BN212" t="s">
        <v>22214</v>
      </c>
      <c r="BO212" t="s">
        <v>22215</v>
      </c>
      <c r="BP212" t="s">
        <v>22216</v>
      </c>
      <c r="BQ212" t="s">
        <v>22217</v>
      </c>
      <c r="BR212" t="s">
        <v>22218</v>
      </c>
      <c r="BS212" t="s">
        <v>22219</v>
      </c>
      <c r="BT212" t="s">
        <v>22220</v>
      </c>
      <c r="BU212" t="s">
        <v>22221</v>
      </c>
      <c r="BV212" t="s">
        <v>22222</v>
      </c>
      <c r="BW212" t="s">
        <v>22223</v>
      </c>
      <c r="BX212" t="s">
        <v>22224</v>
      </c>
      <c r="BY212" t="s">
        <v>22225</v>
      </c>
      <c r="BZ212" t="s">
        <v>22226</v>
      </c>
      <c r="CA212" t="s">
        <v>22227</v>
      </c>
      <c r="CB212" t="s">
        <v>22228</v>
      </c>
      <c r="CC212" t="s">
        <v>22229</v>
      </c>
      <c r="CD212" t="s">
        <v>22230</v>
      </c>
      <c r="CE212" t="s">
        <v>22231</v>
      </c>
      <c r="CF212" t="s">
        <v>22232</v>
      </c>
      <c r="CG212" t="s">
        <v>22233</v>
      </c>
      <c r="CH212" t="s">
        <v>22234</v>
      </c>
      <c r="CI212" t="s">
        <v>22235</v>
      </c>
      <c r="CJ212" t="s">
        <v>22236</v>
      </c>
      <c r="CK212" t="s">
        <v>22237</v>
      </c>
      <c r="CL212" t="s">
        <v>22238</v>
      </c>
      <c r="CM212" t="s">
        <v>22239</v>
      </c>
      <c r="CN212" t="s">
        <v>22240</v>
      </c>
      <c r="CO212" t="s">
        <v>22241</v>
      </c>
      <c r="CP212" t="s">
        <v>22242</v>
      </c>
      <c r="CQ212" t="s">
        <v>22243</v>
      </c>
      <c r="CR212" t="s">
        <v>22244</v>
      </c>
      <c r="CS212" t="s">
        <v>22245</v>
      </c>
      <c r="CT212" t="s">
        <v>22246</v>
      </c>
      <c r="CU212" t="s">
        <v>22247</v>
      </c>
      <c r="CV212" t="s">
        <v>22248</v>
      </c>
      <c r="CW212" t="s">
        <v>22249</v>
      </c>
      <c r="CX212" t="s">
        <v>22250</v>
      </c>
      <c r="CY212" t="s">
        <v>22251</v>
      </c>
      <c r="CZ212" t="s">
        <v>22252</v>
      </c>
      <c r="DA212" t="s">
        <v>22253</v>
      </c>
    </row>
    <row r="213" spans="1:105" x14ac:dyDescent="0.25">
      <c r="A213" t="s">
        <v>22254</v>
      </c>
      <c r="B213" t="s">
        <v>22255</v>
      </c>
      <c r="C213" t="s">
        <v>22256</v>
      </c>
      <c r="D213" t="s">
        <v>22257</v>
      </c>
      <c r="E213" t="s">
        <v>22258</v>
      </c>
      <c r="F213" t="s">
        <v>22259</v>
      </c>
      <c r="G213" t="s">
        <v>22260</v>
      </c>
      <c r="H213" t="s">
        <v>22261</v>
      </c>
      <c r="I213" t="s">
        <v>22262</v>
      </c>
      <c r="J213" t="s">
        <v>22263</v>
      </c>
      <c r="K213" t="s">
        <v>22264</v>
      </c>
      <c r="L213" t="s">
        <v>22265</v>
      </c>
      <c r="M213" t="s">
        <v>22266</v>
      </c>
      <c r="N213" t="s">
        <v>22267</v>
      </c>
      <c r="O213" t="s">
        <v>22268</v>
      </c>
      <c r="P213" t="s">
        <v>22269</v>
      </c>
      <c r="Q213" t="s">
        <v>22270</v>
      </c>
      <c r="R213" t="s">
        <v>22271</v>
      </c>
      <c r="S213" t="s">
        <v>22272</v>
      </c>
      <c r="T213" t="s">
        <v>22273</v>
      </c>
      <c r="U213" t="s">
        <v>22274</v>
      </c>
      <c r="V213" t="s">
        <v>22275</v>
      </c>
      <c r="W213" t="s">
        <v>22276</v>
      </c>
      <c r="X213" t="s">
        <v>22277</v>
      </c>
      <c r="Y213" t="s">
        <v>22278</v>
      </c>
      <c r="Z213" t="s">
        <v>22279</v>
      </c>
      <c r="AA213" t="s">
        <v>22280</v>
      </c>
      <c r="AB213" t="s">
        <v>22281</v>
      </c>
      <c r="AC213" t="s">
        <v>22282</v>
      </c>
      <c r="AD213" t="s">
        <v>22283</v>
      </c>
      <c r="AE213" t="s">
        <v>22284</v>
      </c>
      <c r="AF213" t="s">
        <v>22285</v>
      </c>
      <c r="AG213" t="s">
        <v>22286</v>
      </c>
      <c r="AH213" t="s">
        <v>22287</v>
      </c>
      <c r="AI213" t="s">
        <v>22288</v>
      </c>
      <c r="AJ213" t="s">
        <v>22289</v>
      </c>
      <c r="AK213" t="s">
        <v>22290</v>
      </c>
      <c r="AL213" t="s">
        <v>22291</v>
      </c>
      <c r="AM213" t="s">
        <v>22292</v>
      </c>
      <c r="AN213" t="s">
        <v>22293</v>
      </c>
      <c r="AO213" t="s">
        <v>22294</v>
      </c>
      <c r="AP213" t="s">
        <v>22295</v>
      </c>
      <c r="AQ213" t="s">
        <v>22296</v>
      </c>
      <c r="AR213" t="s">
        <v>22297</v>
      </c>
      <c r="AS213" t="s">
        <v>22298</v>
      </c>
      <c r="AT213" t="s">
        <v>22299</v>
      </c>
      <c r="AU213" t="s">
        <v>22300</v>
      </c>
      <c r="AV213" t="s">
        <v>22301</v>
      </c>
      <c r="AW213" t="s">
        <v>22302</v>
      </c>
      <c r="AX213" t="s">
        <v>22303</v>
      </c>
      <c r="AY213" t="s">
        <v>22304</v>
      </c>
      <c r="AZ213" t="s">
        <v>22305</v>
      </c>
      <c r="BA213" t="s">
        <v>22306</v>
      </c>
      <c r="BB213" t="s">
        <v>22307</v>
      </c>
      <c r="BC213" t="s">
        <v>22308</v>
      </c>
      <c r="BD213" t="s">
        <v>22309</v>
      </c>
      <c r="BE213" t="s">
        <v>22310</v>
      </c>
      <c r="BF213" t="s">
        <v>22311</v>
      </c>
      <c r="BG213" t="s">
        <v>22312</v>
      </c>
      <c r="BH213" t="s">
        <v>22313</v>
      </c>
      <c r="BI213" t="s">
        <v>22314</v>
      </c>
      <c r="BJ213" t="s">
        <v>22315</v>
      </c>
      <c r="BK213" t="s">
        <v>22316</v>
      </c>
      <c r="BL213" t="s">
        <v>22317</v>
      </c>
      <c r="BM213" t="s">
        <v>22318</v>
      </c>
      <c r="BN213" t="s">
        <v>22319</v>
      </c>
      <c r="BO213" t="s">
        <v>22320</v>
      </c>
      <c r="BP213" t="s">
        <v>22321</v>
      </c>
      <c r="BQ213" t="s">
        <v>22322</v>
      </c>
      <c r="BR213" t="s">
        <v>22323</v>
      </c>
      <c r="BS213" t="s">
        <v>22324</v>
      </c>
      <c r="BT213" t="s">
        <v>22325</v>
      </c>
      <c r="BU213" t="s">
        <v>22326</v>
      </c>
      <c r="BV213" t="s">
        <v>22327</v>
      </c>
      <c r="BW213" t="s">
        <v>22328</v>
      </c>
      <c r="BX213" t="s">
        <v>22329</v>
      </c>
      <c r="BY213" t="s">
        <v>22330</v>
      </c>
      <c r="BZ213" t="s">
        <v>22331</v>
      </c>
      <c r="CA213" t="s">
        <v>22332</v>
      </c>
      <c r="CB213" t="s">
        <v>22333</v>
      </c>
      <c r="CC213" t="s">
        <v>22334</v>
      </c>
      <c r="CD213" t="s">
        <v>22335</v>
      </c>
      <c r="CE213" t="s">
        <v>22336</v>
      </c>
      <c r="CF213" t="s">
        <v>22337</v>
      </c>
      <c r="CG213" t="s">
        <v>22338</v>
      </c>
      <c r="CH213" t="s">
        <v>22339</v>
      </c>
      <c r="CI213" t="s">
        <v>22340</v>
      </c>
      <c r="CJ213" t="s">
        <v>22341</v>
      </c>
      <c r="CK213" t="s">
        <v>22342</v>
      </c>
      <c r="CL213" t="s">
        <v>22343</v>
      </c>
      <c r="CM213" t="s">
        <v>22344</v>
      </c>
      <c r="CN213" t="s">
        <v>22345</v>
      </c>
      <c r="CO213" t="s">
        <v>22346</v>
      </c>
      <c r="CP213" t="s">
        <v>22347</v>
      </c>
      <c r="CQ213" t="s">
        <v>22348</v>
      </c>
      <c r="CR213" t="s">
        <v>22349</v>
      </c>
      <c r="CS213" t="s">
        <v>22350</v>
      </c>
      <c r="CT213" t="s">
        <v>22351</v>
      </c>
      <c r="CU213" t="s">
        <v>22352</v>
      </c>
      <c r="CV213" t="s">
        <v>22353</v>
      </c>
      <c r="CW213" t="s">
        <v>22354</v>
      </c>
      <c r="CX213" t="s">
        <v>22355</v>
      </c>
      <c r="CY213" t="s">
        <v>22356</v>
      </c>
      <c r="CZ213" t="s">
        <v>22357</v>
      </c>
      <c r="DA213" t="s">
        <v>22358</v>
      </c>
    </row>
    <row r="214" spans="1:105" x14ac:dyDescent="0.25">
      <c r="A214" t="s">
        <v>22359</v>
      </c>
      <c r="B214" t="s">
        <v>22360</v>
      </c>
      <c r="C214" t="s">
        <v>22361</v>
      </c>
      <c r="D214" t="s">
        <v>22362</v>
      </c>
      <c r="E214" t="s">
        <v>22363</v>
      </c>
      <c r="F214" t="s">
        <v>22364</v>
      </c>
      <c r="G214" t="s">
        <v>22365</v>
      </c>
      <c r="H214" t="s">
        <v>22366</v>
      </c>
      <c r="I214" t="s">
        <v>22367</v>
      </c>
      <c r="J214" t="s">
        <v>22368</v>
      </c>
      <c r="K214" t="s">
        <v>22369</v>
      </c>
      <c r="L214" t="s">
        <v>22370</v>
      </c>
      <c r="M214" t="s">
        <v>22371</v>
      </c>
      <c r="N214" t="s">
        <v>22372</v>
      </c>
      <c r="O214" t="s">
        <v>22373</v>
      </c>
      <c r="P214" t="s">
        <v>22374</v>
      </c>
      <c r="Q214" t="s">
        <v>22375</v>
      </c>
      <c r="R214" t="s">
        <v>22376</v>
      </c>
      <c r="S214" t="s">
        <v>22377</v>
      </c>
      <c r="T214" t="s">
        <v>22378</v>
      </c>
      <c r="U214" t="s">
        <v>22379</v>
      </c>
      <c r="V214" t="s">
        <v>22380</v>
      </c>
      <c r="W214" t="s">
        <v>22381</v>
      </c>
      <c r="X214" t="s">
        <v>22382</v>
      </c>
      <c r="Y214" t="s">
        <v>22383</v>
      </c>
      <c r="Z214" t="s">
        <v>22384</v>
      </c>
      <c r="AA214" t="s">
        <v>22385</v>
      </c>
      <c r="AB214" t="s">
        <v>22386</v>
      </c>
      <c r="AC214" t="s">
        <v>22387</v>
      </c>
      <c r="AD214" t="s">
        <v>22388</v>
      </c>
      <c r="AE214" t="s">
        <v>22389</v>
      </c>
      <c r="AF214" t="s">
        <v>22390</v>
      </c>
      <c r="AG214" t="s">
        <v>22391</v>
      </c>
      <c r="AH214" t="s">
        <v>22392</v>
      </c>
      <c r="AI214" t="s">
        <v>22393</v>
      </c>
      <c r="AJ214" t="s">
        <v>22394</v>
      </c>
      <c r="AK214" t="s">
        <v>22395</v>
      </c>
      <c r="AL214" t="s">
        <v>22396</v>
      </c>
      <c r="AM214" t="s">
        <v>22397</v>
      </c>
      <c r="AN214" t="s">
        <v>22398</v>
      </c>
      <c r="AO214" t="s">
        <v>22399</v>
      </c>
      <c r="AP214" t="s">
        <v>22400</v>
      </c>
      <c r="AQ214" t="s">
        <v>22401</v>
      </c>
      <c r="AR214" t="s">
        <v>22402</v>
      </c>
      <c r="AS214" t="s">
        <v>22403</v>
      </c>
      <c r="AT214" t="s">
        <v>22404</v>
      </c>
      <c r="AU214" t="s">
        <v>22405</v>
      </c>
      <c r="AV214" t="s">
        <v>22406</v>
      </c>
      <c r="AW214" t="s">
        <v>22407</v>
      </c>
      <c r="AX214" t="s">
        <v>22408</v>
      </c>
      <c r="AY214" t="s">
        <v>22409</v>
      </c>
      <c r="AZ214" t="s">
        <v>22410</v>
      </c>
      <c r="BA214" t="s">
        <v>22411</v>
      </c>
      <c r="BB214" t="s">
        <v>22412</v>
      </c>
      <c r="BC214" t="s">
        <v>22413</v>
      </c>
      <c r="BD214" t="s">
        <v>22414</v>
      </c>
      <c r="BE214" t="s">
        <v>22415</v>
      </c>
      <c r="BF214" t="s">
        <v>22416</v>
      </c>
      <c r="BG214" t="s">
        <v>22417</v>
      </c>
      <c r="BH214" t="s">
        <v>22418</v>
      </c>
      <c r="BI214" t="s">
        <v>22419</v>
      </c>
      <c r="BJ214" t="s">
        <v>22420</v>
      </c>
      <c r="BK214" t="s">
        <v>22421</v>
      </c>
      <c r="BL214" t="s">
        <v>22422</v>
      </c>
      <c r="BM214" t="s">
        <v>22423</v>
      </c>
      <c r="BN214" t="s">
        <v>22424</v>
      </c>
      <c r="BO214" t="s">
        <v>22425</v>
      </c>
      <c r="BP214" t="s">
        <v>22426</v>
      </c>
      <c r="BQ214" t="s">
        <v>22427</v>
      </c>
      <c r="BR214" t="s">
        <v>22428</v>
      </c>
      <c r="BS214" t="s">
        <v>22429</v>
      </c>
      <c r="BT214" t="s">
        <v>22430</v>
      </c>
      <c r="BU214" t="s">
        <v>22431</v>
      </c>
      <c r="BV214" t="s">
        <v>22432</v>
      </c>
      <c r="BW214" t="s">
        <v>22433</v>
      </c>
      <c r="BX214" t="s">
        <v>22434</v>
      </c>
      <c r="BY214" t="s">
        <v>22435</v>
      </c>
      <c r="BZ214" t="s">
        <v>22436</v>
      </c>
      <c r="CA214" t="s">
        <v>22437</v>
      </c>
      <c r="CB214" t="s">
        <v>22438</v>
      </c>
      <c r="CC214" t="s">
        <v>22439</v>
      </c>
      <c r="CD214" t="s">
        <v>22440</v>
      </c>
      <c r="CE214" t="s">
        <v>22441</v>
      </c>
      <c r="CF214" t="s">
        <v>22442</v>
      </c>
      <c r="CG214" t="s">
        <v>22443</v>
      </c>
      <c r="CH214" t="s">
        <v>22444</v>
      </c>
      <c r="CI214" t="s">
        <v>22445</v>
      </c>
      <c r="CJ214" t="s">
        <v>22446</v>
      </c>
      <c r="CK214" t="s">
        <v>22447</v>
      </c>
      <c r="CL214" t="s">
        <v>22448</v>
      </c>
      <c r="CM214" t="s">
        <v>22449</v>
      </c>
      <c r="CN214" t="s">
        <v>22450</v>
      </c>
      <c r="CO214" t="s">
        <v>22451</v>
      </c>
      <c r="CP214" t="s">
        <v>22452</v>
      </c>
      <c r="CQ214" t="s">
        <v>22453</v>
      </c>
      <c r="CR214" t="s">
        <v>22454</v>
      </c>
      <c r="CS214" t="s">
        <v>22455</v>
      </c>
      <c r="CT214" t="s">
        <v>22456</v>
      </c>
      <c r="CU214" t="s">
        <v>22457</v>
      </c>
      <c r="CV214" t="s">
        <v>22458</v>
      </c>
      <c r="CW214" t="s">
        <v>22459</v>
      </c>
      <c r="CX214" t="s">
        <v>22460</v>
      </c>
      <c r="CY214" t="s">
        <v>22461</v>
      </c>
      <c r="CZ214" t="s">
        <v>22462</v>
      </c>
      <c r="DA214" t="s">
        <v>22463</v>
      </c>
    </row>
    <row r="215" spans="1:105" x14ac:dyDescent="0.25">
      <c r="A215" t="s">
        <v>22464</v>
      </c>
      <c r="B215" t="s">
        <v>22465</v>
      </c>
      <c r="C215" t="s">
        <v>22466</v>
      </c>
      <c r="D215" t="s">
        <v>22467</v>
      </c>
      <c r="E215" t="s">
        <v>22468</v>
      </c>
      <c r="F215" t="s">
        <v>22469</v>
      </c>
      <c r="G215" t="s">
        <v>22470</v>
      </c>
      <c r="H215" t="s">
        <v>22471</v>
      </c>
      <c r="I215" t="s">
        <v>22472</v>
      </c>
      <c r="J215" t="s">
        <v>22473</v>
      </c>
      <c r="K215" t="s">
        <v>22474</v>
      </c>
      <c r="L215" t="s">
        <v>22475</v>
      </c>
      <c r="M215" t="s">
        <v>22476</v>
      </c>
      <c r="N215" t="s">
        <v>22477</v>
      </c>
      <c r="O215" t="s">
        <v>22478</v>
      </c>
      <c r="P215" t="s">
        <v>22479</v>
      </c>
      <c r="Q215" t="s">
        <v>22480</v>
      </c>
      <c r="R215" t="s">
        <v>22481</v>
      </c>
      <c r="S215" t="s">
        <v>22482</v>
      </c>
      <c r="T215" t="s">
        <v>22483</v>
      </c>
      <c r="U215" t="s">
        <v>22484</v>
      </c>
      <c r="V215" t="s">
        <v>22485</v>
      </c>
      <c r="W215" t="s">
        <v>22486</v>
      </c>
      <c r="X215" t="s">
        <v>22487</v>
      </c>
      <c r="Y215" t="s">
        <v>22488</v>
      </c>
      <c r="Z215" t="s">
        <v>22489</v>
      </c>
      <c r="AA215" t="s">
        <v>22490</v>
      </c>
      <c r="AB215" t="s">
        <v>22491</v>
      </c>
      <c r="AC215" t="s">
        <v>22492</v>
      </c>
      <c r="AD215" t="s">
        <v>22493</v>
      </c>
      <c r="AE215" t="s">
        <v>22494</v>
      </c>
      <c r="AF215" t="s">
        <v>22495</v>
      </c>
      <c r="AG215" t="s">
        <v>22496</v>
      </c>
      <c r="AH215" t="s">
        <v>22497</v>
      </c>
      <c r="AI215" t="s">
        <v>22498</v>
      </c>
      <c r="AJ215" t="s">
        <v>22499</v>
      </c>
      <c r="AK215" t="s">
        <v>22500</v>
      </c>
      <c r="AL215" t="s">
        <v>22501</v>
      </c>
      <c r="AM215" t="s">
        <v>22502</v>
      </c>
      <c r="AN215" t="s">
        <v>22503</v>
      </c>
      <c r="AO215" t="s">
        <v>22504</v>
      </c>
      <c r="AP215" t="s">
        <v>22505</v>
      </c>
      <c r="AQ215" t="s">
        <v>22506</v>
      </c>
      <c r="AR215" t="s">
        <v>22507</v>
      </c>
      <c r="AS215" t="s">
        <v>22508</v>
      </c>
      <c r="AT215" t="s">
        <v>22509</v>
      </c>
      <c r="AU215" t="s">
        <v>22510</v>
      </c>
      <c r="AV215" t="s">
        <v>22511</v>
      </c>
      <c r="AW215" t="s">
        <v>22512</v>
      </c>
      <c r="AX215" t="s">
        <v>22513</v>
      </c>
      <c r="AY215" t="s">
        <v>22514</v>
      </c>
      <c r="AZ215" t="s">
        <v>22515</v>
      </c>
      <c r="BA215" t="s">
        <v>22516</v>
      </c>
      <c r="BB215" t="s">
        <v>22517</v>
      </c>
      <c r="BC215" t="s">
        <v>22518</v>
      </c>
      <c r="BD215" t="s">
        <v>22519</v>
      </c>
      <c r="BE215" t="s">
        <v>22520</v>
      </c>
      <c r="BF215" t="s">
        <v>22521</v>
      </c>
      <c r="BG215" t="s">
        <v>22522</v>
      </c>
      <c r="BH215" t="s">
        <v>22523</v>
      </c>
      <c r="BI215" t="s">
        <v>22524</v>
      </c>
      <c r="BJ215" t="s">
        <v>22525</v>
      </c>
      <c r="BK215" t="s">
        <v>22526</v>
      </c>
      <c r="BL215" t="s">
        <v>22527</v>
      </c>
      <c r="BM215" t="s">
        <v>22528</v>
      </c>
      <c r="BN215" t="s">
        <v>22529</v>
      </c>
      <c r="BO215" t="s">
        <v>22530</v>
      </c>
      <c r="BP215" t="s">
        <v>22531</v>
      </c>
      <c r="BQ215" t="s">
        <v>22532</v>
      </c>
      <c r="BR215" t="s">
        <v>22533</v>
      </c>
      <c r="BS215" t="s">
        <v>22534</v>
      </c>
      <c r="BT215" t="s">
        <v>22535</v>
      </c>
      <c r="BU215" t="s">
        <v>22536</v>
      </c>
      <c r="BV215" t="s">
        <v>22537</v>
      </c>
      <c r="BW215" t="s">
        <v>22538</v>
      </c>
      <c r="BX215" t="s">
        <v>22539</v>
      </c>
      <c r="BY215" t="s">
        <v>22540</v>
      </c>
      <c r="BZ215" t="s">
        <v>22541</v>
      </c>
      <c r="CA215" t="s">
        <v>22542</v>
      </c>
      <c r="CB215" t="s">
        <v>22543</v>
      </c>
      <c r="CC215" t="s">
        <v>22544</v>
      </c>
      <c r="CD215" t="s">
        <v>22545</v>
      </c>
      <c r="CE215" t="s">
        <v>22546</v>
      </c>
      <c r="CF215" t="s">
        <v>22547</v>
      </c>
      <c r="CG215" t="s">
        <v>22548</v>
      </c>
      <c r="CH215" t="s">
        <v>22549</v>
      </c>
      <c r="CI215" t="s">
        <v>22550</v>
      </c>
      <c r="CJ215" t="s">
        <v>22551</v>
      </c>
      <c r="CK215" t="s">
        <v>22552</v>
      </c>
      <c r="CL215" t="s">
        <v>22553</v>
      </c>
      <c r="CM215" t="s">
        <v>22554</v>
      </c>
      <c r="CN215" t="s">
        <v>22555</v>
      </c>
      <c r="CO215" t="s">
        <v>22556</v>
      </c>
      <c r="CP215" t="s">
        <v>22557</v>
      </c>
      <c r="CQ215" t="s">
        <v>22558</v>
      </c>
      <c r="CR215" t="s">
        <v>22559</v>
      </c>
      <c r="CS215" t="s">
        <v>22560</v>
      </c>
      <c r="CT215" t="s">
        <v>22561</v>
      </c>
      <c r="CU215" t="s">
        <v>22562</v>
      </c>
      <c r="CV215" t="s">
        <v>22563</v>
      </c>
      <c r="CW215" t="s">
        <v>22564</v>
      </c>
      <c r="CX215" t="s">
        <v>22565</v>
      </c>
      <c r="CY215" t="s">
        <v>22566</v>
      </c>
      <c r="CZ215" t="s">
        <v>22567</v>
      </c>
      <c r="DA215" t="s">
        <v>22568</v>
      </c>
    </row>
    <row r="216" spans="1:105" x14ac:dyDescent="0.25">
      <c r="A216" t="s">
        <v>22569</v>
      </c>
      <c r="B216" t="s">
        <v>22570</v>
      </c>
      <c r="C216" t="s">
        <v>22571</v>
      </c>
      <c r="D216" t="s">
        <v>22572</v>
      </c>
      <c r="E216" t="s">
        <v>22573</v>
      </c>
      <c r="F216" t="s">
        <v>22574</v>
      </c>
      <c r="G216" t="s">
        <v>22575</v>
      </c>
      <c r="H216" t="s">
        <v>22576</v>
      </c>
      <c r="I216" t="s">
        <v>22577</v>
      </c>
      <c r="J216" t="s">
        <v>22578</v>
      </c>
      <c r="K216" t="s">
        <v>22579</v>
      </c>
      <c r="L216" t="s">
        <v>22580</v>
      </c>
      <c r="M216" t="s">
        <v>22581</v>
      </c>
      <c r="N216" t="s">
        <v>22582</v>
      </c>
      <c r="O216" t="s">
        <v>22583</v>
      </c>
      <c r="P216" t="s">
        <v>22584</v>
      </c>
      <c r="Q216" t="s">
        <v>22585</v>
      </c>
      <c r="R216" t="s">
        <v>22586</v>
      </c>
      <c r="S216" t="s">
        <v>22587</v>
      </c>
      <c r="T216" t="s">
        <v>22588</v>
      </c>
      <c r="U216" t="s">
        <v>22589</v>
      </c>
      <c r="V216" t="s">
        <v>22590</v>
      </c>
      <c r="W216" t="s">
        <v>22591</v>
      </c>
      <c r="X216" t="s">
        <v>22592</v>
      </c>
      <c r="Y216" t="s">
        <v>22593</v>
      </c>
      <c r="Z216" t="s">
        <v>22594</v>
      </c>
      <c r="AA216" t="s">
        <v>22595</v>
      </c>
      <c r="AB216" t="s">
        <v>22596</v>
      </c>
      <c r="AC216" t="s">
        <v>22597</v>
      </c>
      <c r="AD216" t="s">
        <v>22598</v>
      </c>
      <c r="AE216" t="s">
        <v>22599</v>
      </c>
      <c r="AF216" t="s">
        <v>22600</v>
      </c>
      <c r="AG216" t="s">
        <v>22601</v>
      </c>
      <c r="AH216" t="s">
        <v>22602</v>
      </c>
      <c r="AI216" t="s">
        <v>22603</v>
      </c>
      <c r="AJ216" t="s">
        <v>22604</v>
      </c>
      <c r="AK216" t="s">
        <v>22605</v>
      </c>
      <c r="AL216" t="s">
        <v>22606</v>
      </c>
      <c r="AM216" t="s">
        <v>22607</v>
      </c>
      <c r="AN216" t="s">
        <v>22608</v>
      </c>
      <c r="AO216" t="s">
        <v>22609</v>
      </c>
      <c r="AP216" t="s">
        <v>22610</v>
      </c>
      <c r="AQ216" t="s">
        <v>22611</v>
      </c>
      <c r="AR216" t="s">
        <v>22612</v>
      </c>
      <c r="AS216" t="s">
        <v>22613</v>
      </c>
      <c r="AT216" t="s">
        <v>22614</v>
      </c>
      <c r="AU216" t="s">
        <v>22615</v>
      </c>
      <c r="AV216" t="s">
        <v>22616</v>
      </c>
      <c r="AW216" t="s">
        <v>22617</v>
      </c>
      <c r="AX216" t="s">
        <v>22618</v>
      </c>
      <c r="AY216" t="s">
        <v>22619</v>
      </c>
      <c r="AZ216" t="s">
        <v>22620</v>
      </c>
      <c r="BA216" t="s">
        <v>22621</v>
      </c>
      <c r="BB216" t="s">
        <v>22622</v>
      </c>
      <c r="BC216" t="s">
        <v>22623</v>
      </c>
      <c r="BD216" t="s">
        <v>22624</v>
      </c>
      <c r="BE216" t="s">
        <v>22625</v>
      </c>
      <c r="BF216" t="s">
        <v>22626</v>
      </c>
      <c r="BG216" t="s">
        <v>22627</v>
      </c>
      <c r="BH216" t="s">
        <v>22628</v>
      </c>
      <c r="BI216" t="s">
        <v>22629</v>
      </c>
      <c r="BJ216" t="s">
        <v>22630</v>
      </c>
      <c r="BK216" t="s">
        <v>22631</v>
      </c>
      <c r="BL216" t="s">
        <v>22632</v>
      </c>
      <c r="BM216" t="s">
        <v>22633</v>
      </c>
      <c r="BN216" t="s">
        <v>22634</v>
      </c>
      <c r="BO216" t="s">
        <v>22635</v>
      </c>
      <c r="BP216" t="s">
        <v>22636</v>
      </c>
      <c r="BQ216" t="s">
        <v>22637</v>
      </c>
      <c r="BR216" t="s">
        <v>22638</v>
      </c>
      <c r="BS216" t="s">
        <v>22639</v>
      </c>
      <c r="BT216" t="s">
        <v>22640</v>
      </c>
      <c r="BU216" t="s">
        <v>22641</v>
      </c>
      <c r="BV216" t="s">
        <v>22642</v>
      </c>
      <c r="BW216" t="s">
        <v>22643</v>
      </c>
      <c r="BX216" t="s">
        <v>22644</v>
      </c>
      <c r="BY216" t="s">
        <v>22645</v>
      </c>
      <c r="BZ216" t="s">
        <v>22646</v>
      </c>
      <c r="CA216" t="s">
        <v>22647</v>
      </c>
      <c r="CB216" t="s">
        <v>22648</v>
      </c>
      <c r="CC216" t="s">
        <v>22649</v>
      </c>
      <c r="CD216" t="s">
        <v>22650</v>
      </c>
      <c r="CE216" t="s">
        <v>22651</v>
      </c>
      <c r="CF216" t="s">
        <v>22652</v>
      </c>
      <c r="CG216" t="s">
        <v>22653</v>
      </c>
      <c r="CH216" t="s">
        <v>22654</v>
      </c>
      <c r="CI216" t="s">
        <v>22655</v>
      </c>
      <c r="CJ216" t="s">
        <v>22656</v>
      </c>
      <c r="CK216" t="s">
        <v>22657</v>
      </c>
      <c r="CL216" t="s">
        <v>22658</v>
      </c>
      <c r="CM216" t="s">
        <v>22659</v>
      </c>
      <c r="CN216" t="s">
        <v>22660</v>
      </c>
      <c r="CO216" t="s">
        <v>22661</v>
      </c>
      <c r="CP216" t="s">
        <v>22662</v>
      </c>
      <c r="CQ216" t="s">
        <v>22663</v>
      </c>
      <c r="CR216" t="s">
        <v>22664</v>
      </c>
      <c r="CS216" t="s">
        <v>22665</v>
      </c>
      <c r="CT216" t="s">
        <v>22666</v>
      </c>
      <c r="CU216" t="s">
        <v>22667</v>
      </c>
      <c r="CV216" t="s">
        <v>22668</v>
      </c>
      <c r="CW216" t="s">
        <v>22669</v>
      </c>
      <c r="CX216" t="s">
        <v>22670</v>
      </c>
      <c r="CY216" t="s">
        <v>22671</v>
      </c>
      <c r="CZ216" t="s">
        <v>22672</v>
      </c>
      <c r="DA216" t="s">
        <v>22673</v>
      </c>
    </row>
    <row r="217" spans="1:105" x14ac:dyDescent="0.25">
      <c r="A217" t="s">
        <v>22674</v>
      </c>
      <c r="B217" t="s">
        <v>22675</v>
      </c>
      <c r="C217" t="s">
        <v>22676</v>
      </c>
      <c r="D217" t="s">
        <v>22677</v>
      </c>
      <c r="E217" t="s">
        <v>22678</v>
      </c>
      <c r="F217" t="s">
        <v>22679</v>
      </c>
      <c r="G217" t="s">
        <v>22680</v>
      </c>
      <c r="H217" t="s">
        <v>22681</v>
      </c>
      <c r="I217" t="s">
        <v>22682</v>
      </c>
      <c r="J217" t="s">
        <v>22683</v>
      </c>
      <c r="K217" t="s">
        <v>22684</v>
      </c>
      <c r="L217" t="s">
        <v>22685</v>
      </c>
      <c r="M217" t="s">
        <v>22686</v>
      </c>
      <c r="N217" t="s">
        <v>22687</v>
      </c>
      <c r="O217" t="s">
        <v>22688</v>
      </c>
      <c r="P217" t="s">
        <v>22689</v>
      </c>
      <c r="Q217" t="s">
        <v>22690</v>
      </c>
      <c r="R217" t="s">
        <v>22691</v>
      </c>
      <c r="S217" t="s">
        <v>22692</v>
      </c>
      <c r="T217" t="s">
        <v>22693</v>
      </c>
      <c r="U217" t="s">
        <v>22694</v>
      </c>
      <c r="V217" t="s">
        <v>22695</v>
      </c>
      <c r="W217" t="s">
        <v>22696</v>
      </c>
      <c r="X217" t="s">
        <v>22697</v>
      </c>
      <c r="Y217" t="s">
        <v>22698</v>
      </c>
      <c r="Z217" t="s">
        <v>22699</v>
      </c>
      <c r="AA217" t="s">
        <v>22700</v>
      </c>
      <c r="AB217" t="s">
        <v>22701</v>
      </c>
      <c r="AC217" t="s">
        <v>22702</v>
      </c>
      <c r="AD217" t="s">
        <v>22703</v>
      </c>
      <c r="AE217" t="s">
        <v>22704</v>
      </c>
      <c r="AF217" t="s">
        <v>22705</v>
      </c>
      <c r="AG217" t="s">
        <v>22706</v>
      </c>
      <c r="AH217" t="s">
        <v>22707</v>
      </c>
      <c r="AI217" t="s">
        <v>22708</v>
      </c>
      <c r="AJ217" t="s">
        <v>22709</v>
      </c>
      <c r="AK217" t="s">
        <v>22710</v>
      </c>
      <c r="AL217" t="s">
        <v>22711</v>
      </c>
      <c r="AM217" t="s">
        <v>22712</v>
      </c>
      <c r="AN217" t="s">
        <v>22713</v>
      </c>
      <c r="AO217" t="s">
        <v>22714</v>
      </c>
      <c r="AP217" t="s">
        <v>22715</v>
      </c>
      <c r="AQ217" t="s">
        <v>22716</v>
      </c>
      <c r="AR217" t="s">
        <v>22717</v>
      </c>
      <c r="AS217" t="s">
        <v>22718</v>
      </c>
      <c r="AT217" t="s">
        <v>22719</v>
      </c>
      <c r="AU217" t="s">
        <v>22720</v>
      </c>
      <c r="AV217" t="s">
        <v>22721</v>
      </c>
      <c r="AW217" t="s">
        <v>22722</v>
      </c>
      <c r="AX217" t="s">
        <v>22723</v>
      </c>
      <c r="AY217" t="s">
        <v>22724</v>
      </c>
      <c r="AZ217" t="s">
        <v>22725</v>
      </c>
      <c r="BA217" t="s">
        <v>22726</v>
      </c>
      <c r="BB217" t="s">
        <v>22727</v>
      </c>
      <c r="BC217" t="s">
        <v>22728</v>
      </c>
      <c r="BD217" t="s">
        <v>22729</v>
      </c>
      <c r="BE217" t="s">
        <v>22730</v>
      </c>
      <c r="BF217" t="s">
        <v>22731</v>
      </c>
      <c r="BG217" t="s">
        <v>22732</v>
      </c>
      <c r="BH217" t="s">
        <v>22733</v>
      </c>
      <c r="BI217" t="s">
        <v>22734</v>
      </c>
      <c r="BJ217" t="s">
        <v>22735</v>
      </c>
      <c r="BK217" t="s">
        <v>22736</v>
      </c>
      <c r="BL217" t="s">
        <v>22737</v>
      </c>
      <c r="BM217" t="s">
        <v>22738</v>
      </c>
      <c r="BN217" t="s">
        <v>22739</v>
      </c>
      <c r="BO217" t="s">
        <v>22740</v>
      </c>
      <c r="BP217" t="s">
        <v>22741</v>
      </c>
      <c r="BQ217" t="s">
        <v>22742</v>
      </c>
      <c r="BR217" t="s">
        <v>22743</v>
      </c>
      <c r="BS217" t="s">
        <v>22744</v>
      </c>
      <c r="BT217" t="s">
        <v>22745</v>
      </c>
      <c r="BU217" t="s">
        <v>22746</v>
      </c>
      <c r="BV217" t="s">
        <v>22747</v>
      </c>
      <c r="BW217" t="s">
        <v>22748</v>
      </c>
      <c r="BX217" t="s">
        <v>22749</v>
      </c>
      <c r="BY217" t="s">
        <v>22750</v>
      </c>
      <c r="BZ217" t="s">
        <v>22751</v>
      </c>
      <c r="CA217" t="s">
        <v>22752</v>
      </c>
      <c r="CB217" t="s">
        <v>22753</v>
      </c>
      <c r="CC217" t="s">
        <v>22754</v>
      </c>
      <c r="CD217" t="s">
        <v>22755</v>
      </c>
      <c r="CE217" t="s">
        <v>22756</v>
      </c>
      <c r="CF217" t="s">
        <v>22757</v>
      </c>
      <c r="CG217" t="s">
        <v>22758</v>
      </c>
      <c r="CH217" t="s">
        <v>22759</v>
      </c>
      <c r="CI217" t="s">
        <v>22760</v>
      </c>
      <c r="CJ217" t="s">
        <v>22761</v>
      </c>
      <c r="CK217" t="s">
        <v>22762</v>
      </c>
      <c r="CL217" t="s">
        <v>22763</v>
      </c>
      <c r="CM217" t="s">
        <v>22764</v>
      </c>
      <c r="CN217" t="s">
        <v>22765</v>
      </c>
      <c r="CO217" t="s">
        <v>22766</v>
      </c>
      <c r="CP217" t="s">
        <v>22767</v>
      </c>
      <c r="CQ217" t="s">
        <v>22768</v>
      </c>
      <c r="CR217" t="s">
        <v>22769</v>
      </c>
      <c r="CS217" t="s">
        <v>22770</v>
      </c>
      <c r="CT217" t="s">
        <v>22771</v>
      </c>
      <c r="CU217" t="s">
        <v>22772</v>
      </c>
      <c r="CV217" t="s">
        <v>22773</v>
      </c>
      <c r="CW217" t="s">
        <v>22774</v>
      </c>
      <c r="CX217" t="s">
        <v>22775</v>
      </c>
      <c r="CY217" t="s">
        <v>22776</v>
      </c>
      <c r="CZ217" t="s">
        <v>22777</v>
      </c>
      <c r="DA217" t="s">
        <v>22778</v>
      </c>
    </row>
    <row r="218" spans="1:105" x14ac:dyDescent="0.25">
      <c r="A218" t="s">
        <v>22779</v>
      </c>
      <c r="B218" t="s">
        <v>22780</v>
      </c>
      <c r="C218" t="s">
        <v>22781</v>
      </c>
      <c r="D218" t="s">
        <v>22782</v>
      </c>
      <c r="E218" t="s">
        <v>22783</v>
      </c>
      <c r="F218" t="s">
        <v>22784</v>
      </c>
      <c r="G218" t="s">
        <v>22785</v>
      </c>
      <c r="H218" t="s">
        <v>22786</v>
      </c>
      <c r="I218" t="s">
        <v>22787</v>
      </c>
      <c r="J218" t="s">
        <v>22788</v>
      </c>
      <c r="K218" t="s">
        <v>22789</v>
      </c>
      <c r="L218" t="s">
        <v>22790</v>
      </c>
      <c r="M218" t="s">
        <v>22791</v>
      </c>
      <c r="N218" t="s">
        <v>22792</v>
      </c>
      <c r="O218" t="s">
        <v>22793</v>
      </c>
      <c r="P218" t="s">
        <v>22794</v>
      </c>
      <c r="Q218" t="s">
        <v>22795</v>
      </c>
      <c r="R218" t="s">
        <v>22796</v>
      </c>
      <c r="S218" t="s">
        <v>22797</v>
      </c>
      <c r="T218" t="s">
        <v>22798</v>
      </c>
      <c r="U218" t="s">
        <v>22799</v>
      </c>
      <c r="V218" t="s">
        <v>22800</v>
      </c>
      <c r="W218" t="s">
        <v>22801</v>
      </c>
      <c r="X218" t="s">
        <v>22802</v>
      </c>
      <c r="Y218" t="s">
        <v>22803</v>
      </c>
      <c r="Z218" t="s">
        <v>22804</v>
      </c>
      <c r="AA218" t="s">
        <v>22805</v>
      </c>
      <c r="AB218" t="s">
        <v>22806</v>
      </c>
      <c r="AC218" t="s">
        <v>22807</v>
      </c>
      <c r="AD218" t="s">
        <v>22808</v>
      </c>
      <c r="AE218" t="s">
        <v>22809</v>
      </c>
      <c r="AF218" t="s">
        <v>22810</v>
      </c>
      <c r="AG218" t="s">
        <v>22811</v>
      </c>
      <c r="AH218" t="s">
        <v>22812</v>
      </c>
      <c r="AI218" t="s">
        <v>22813</v>
      </c>
      <c r="AJ218" t="s">
        <v>22814</v>
      </c>
      <c r="AK218" t="s">
        <v>22815</v>
      </c>
      <c r="AL218" t="s">
        <v>22816</v>
      </c>
      <c r="AM218" t="s">
        <v>22817</v>
      </c>
      <c r="AN218" t="s">
        <v>22818</v>
      </c>
      <c r="AO218" t="s">
        <v>22819</v>
      </c>
      <c r="AP218" t="s">
        <v>22820</v>
      </c>
      <c r="AQ218" t="s">
        <v>22821</v>
      </c>
      <c r="AR218" t="s">
        <v>22822</v>
      </c>
      <c r="AS218" t="s">
        <v>22823</v>
      </c>
      <c r="AT218" t="s">
        <v>22824</v>
      </c>
      <c r="AU218" t="s">
        <v>22825</v>
      </c>
      <c r="AV218" t="s">
        <v>22826</v>
      </c>
      <c r="AW218" t="s">
        <v>22827</v>
      </c>
      <c r="AX218" t="s">
        <v>22828</v>
      </c>
      <c r="AY218" t="s">
        <v>22829</v>
      </c>
      <c r="AZ218" t="s">
        <v>22830</v>
      </c>
      <c r="BA218" t="s">
        <v>22831</v>
      </c>
      <c r="BB218" t="s">
        <v>22832</v>
      </c>
      <c r="BC218" t="s">
        <v>22833</v>
      </c>
      <c r="BD218" t="s">
        <v>22834</v>
      </c>
      <c r="BE218" t="s">
        <v>22835</v>
      </c>
      <c r="BF218" t="s">
        <v>22836</v>
      </c>
      <c r="BG218" t="s">
        <v>22837</v>
      </c>
      <c r="BH218" t="s">
        <v>22838</v>
      </c>
      <c r="BI218" t="s">
        <v>22839</v>
      </c>
      <c r="BJ218" t="s">
        <v>22840</v>
      </c>
      <c r="BK218" t="s">
        <v>22841</v>
      </c>
      <c r="BL218" t="s">
        <v>22842</v>
      </c>
      <c r="BM218" t="s">
        <v>22843</v>
      </c>
      <c r="BN218" t="s">
        <v>22844</v>
      </c>
      <c r="BO218" t="s">
        <v>22845</v>
      </c>
      <c r="BP218" t="s">
        <v>22846</v>
      </c>
      <c r="BQ218" t="s">
        <v>22847</v>
      </c>
      <c r="BR218" t="s">
        <v>22848</v>
      </c>
      <c r="BS218" t="s">
        <v>22849</v>
      </c>
      <c r="BT218" t="s">
        <v>22850</v>
      </c>
      <c r="BU218" t="s">
        <v>22851</v>
      </c>
      <c r="BV218" t="s">
        <v>22852</v>
      </c>
      <c r="BW218" t="s">
        <v>22853</v>
      </c>
      <c r="BX218" t="s">
        <v>22854</v>
      </c>
      <c r="BY218" t="s">
        <v>22855</v>
      </c>
      <c r="BZ218" t="s">
        <v>22856</v>
      </c>
      <c r="CA218" t="s">
        <v>22857</v>
      </c>
      <c r="CB218" t="s">
        <v>22858</v>
      </c>
      <c r="CC218" t="s">
        <v>22859</v>
      </c>
      <c r="CD218" t="s">
        <v>22860</v>
      </c>
      <c r="CE218" t="s">
        <v>22861</v>
      </c>
      <c r="CF218" t="s">
        <v>22862</v>
      </c>
      <c r="CG218" t="s">
        <v>22863</v>
      </c>
      <c r="CH218" t="s">
        <v>22864</v>
      </c>
      <c r="CI218" t="s">
        <v>22865</v>
      </c>
      <c r="CJ218" t="s">
        <v>22866</v>
      </c>
      <c r="CK218" t="s">
        <v>22867</v>
      </c>
      <c r="CL218" t="s">
        <v>22868</v>
      </c>
      <c r="CM218" t="s">
        <v>22869</v>
      </c>
      <c r="CN218" t="s">
        <v>22870</v>
      </c>
      <c r="CO218" t="s">
        <v>22871</v>
      </c>
      <c r="CP218" t="s">
        <v>22872</v>
      </c>
      <c r="CQ218" t="s">
        <v>22873</v>
      </c>
      <c r="CR218" t="s">
        <v>22874</v>
      </c>
      <c r="CS218" t="s">
        <v>22875</v>
      </c>
      <c r="CT218" t="s">
        <v>22876</v>
      </c>
      <c r="CU218" t="s">
        <v>22877</v>
      </c>
      <c r="CV218" t="s">
        <v>22878</v>
      </c>
      <c r="CW218" t="s">
        <v>22879</v>
      </c>
      <c r="CX218" t="s">
        <v>22880</v>
      </c>
      <c r="CY218" t="s">
        <v>22881</v>
      </c>
      <c r="CZ218" t="s">
        <v>22882</v>
      </c>
      <c r="DA218" t="s">
        <v>22883</v>
      </c>
    </row>
    <row r="219" spans="1:105" x14ac:dyDescent="0.25">
      <c r="A219" t="s">
        <v>22884</v>
      </c>
      <c r="B219" t="s">
        <v>22885</v>
      </c>
      <c r="C219" t="s">
        <v>22886</v>
      </c>
      <c r="D219" t="s">
        <v>22887</v>
      </c>
      <c r="E219" t="s">
        <v>22888</v>
      </c>
      <c r="F219" t="s">
        <v>22889</v>
      </c>
      <c r="G219" t="s">
        <v>22890</v>
      </c>
      <c r="H219" t="s">
        <v>22891</v>
      </c>
      <c r="I219" t="s">
        <v>22892</v>
      </c>
      <c r="J219" t="s">
        <v>22893</v>
      </c>
      <c r="K219" t="s">
        <v>22894</v>
      </c>
      <c r="L219" t="s">
        <v>22895</v>
      </c>
      <c r="M219" t="s">
        <v>22896</v>
      </c>
      <c r="N219" t="s">
        <v>22897</v>
      </c>
      <c r="O219" t="s">
        <v>22898</v>
      </c>
      <c r="P219" t="s">
        <v>22899</v>
      </c>
      <c r="Q219" t="s">
        <v>22900</v>
      </c>
      <c r="R219" t="s">
        <v>22901</v>
      </c>
      <c r="S219" t="s">
        <v>22902</v>
      </c>
      <c r="T219" t="s">
        <v>22903</v>
      </c>
      <c r="U219" t="s">
        <v>22904</v>
      </c>
      <c r="V219" t="s">
        <v>22905</v>
      </c>
      <c r="W219" t="s">
        <v>22906</v>
      </c>
      <c r="X219" t="s">
        <v>22907</v>
      </c>
      <c r="Y219" t="s">
        <v>22908</v>
      </c>
      <c r="Z219" t="s">
        <v>22909</v>
      </c>
      <c r="AA219" t="s">
        <v>22910</v>
      </c>
      <c r="AB219" t="s">
        <v>22911</v>
      </c>
      <c r="AC219" t="s">
        <v>22912</v>
      </c>
      <c r="AD219" t="s">
        <v>22913</v>
      </c>
      <c r="AE219" t="s">
        <v>22914</v>
      </c>
      <c r="AF219" t="s">
        <v>22915</v>
      </c>
      <c r="AG219" t="s">
        <v>22916</v>
      </c>
      <c r="AH219" t="s">
        <v>22917</v>
      </c>
      <c r="AI219" t="s">
        <v>22918</v>
      </c>
      <c r="AJ219" t="s">
        <v>22919</v>
      </c>
      <c r="AK219" t="s">
        <v>22920</v>
      </c>
      <c r="AL219" t="s">
        <v>22921</v>
      </c>
      <c r="AM219" t="s">
        <v>22922</v>
      </c>
      <c r="AN219" t="s">
        <v>22923</v>
      </c>
      <c r="AO219" t="s">
        <v>22924</v>
      </c>
      <c r="AP219" t="s">
        <v>22925</v>
      </c>
      <c r="AQ219" t="s">
        <v>22926</v>
      </c>
      <c r="AR219" t="s">
        <v>22927</v>
      </c>
      <c r="AS219" t="s">
        <v>22928</v>
      </c>
      <c r="AT219" t="s">
        <v>22929</v>
      </c>
      <c r="AU219" t="s">
        <v>22930</v>
      </c>
      <c r="AV219" t="s">
        <v>22931</v>
      </c>
      <c r="AW219" t="s">
        <v>22932</v>
      </c>
      <c r="AX219" t="s">
        <v>22933</v>
      </c>
      <c r="AY219" t="s">
        <v>22934</v>
      </c>
      <c r="AZ219" t="s">
        <v>22935</v>
      </c>
      <c r="BA219" t="s">
        <v>22936</v>
      </c>
      <c r="BB219" t="s">
        <v>22937</v>
      </c>
      <c r="BC219" t="s">
        <v>22938</v>
      </c>
      <c r="BD219" t="s">
        <v>22939</v>
      </c>
      <c r="BE219" t="s">
        <v>22940</v>
      </c>
      <c r="BF219" t="s">
        <v>22941</v>
      </c>
      <c r="BG219" t="s">
        <v>22942</v>
      </c>
      <c r="BH219" t="s">
        <v>22943</v>
      </c>
      <c r="BI219" t="s">
        <v>22944</v>
      </c>
      <c r="BJ219" t="s">
        <v>22945</v>
      </c>
      <c r="BK219" t="s">
        <v>22946</v>
      </c>
      <c r="BL219" t="s">
        <v>22947</v>
      </c>
      <c r="BM219" t="s">
        <v>22948</v>
      </c>
      <c r="BN219" t="s">
        <v>22949</v>
      </c>
      <c r="BO219" t="s">
        <v>22950</v>
      </c>
      <c r="BP219" t="s">
        <v>22951</v>
      </c>
      <c r="BQ219" t="s">
        <v>22952</v>
      </c>
      <c r="BR219" t="s">
        <v>22953</v>
      </c>
      <c r="BS219" t="s">
        <v>22954</v>
      </c>
      <c r="BT219" t="s">
        <v>22955</v>
      </c>
      <c r="BU219" t="s">
        <v>22956</v>
      </c>
      <c r="BV219" t="s">
        <v>22957</v>
      </c>
      <c r="BW219" t="s">
        <v>22958</v>
      </c>
      <c r="BX219" t="s">
        <v>22959</v>
      </c>
      <c r="BY219" t="s">
        <v>22960</v>
      </c>
      <c r="BZ219" t="s">
        <v>22961</v>
      </c>
      <c r="CA219" t="s">
        <v>22962</v>
      </c>
      <c r="CB219" t="s">
        <v>22963</v>
      </c>
      <c r="CC219" t="s">
        <v>22964</v>
      </c>
      <c r="CD219" t="s">
        <v>22965</v>
      </c>
      <c r="CE219" t="s">
        <v>22966</v>
      </c>
      <c r="CF219" t="s">
        <v>22967</v>
      </c>
      <c r="CG219" t="s">
        <v>22968</v>
      </c>
      <c r="CH219" t="s">
        <v>22969</v>
      </c>
      <c r="CI219" t="s">
        <v>22970</v>
      </c>
      <c r="CJ219" t="s">
        <v>22971</v>
      </c>
      <c r="CK219" t="s">
        <v>22972</v>
      </c>
      <c r="CL219" t="s">
        <v>22973</v>
      </c>
      <c r="CM219" t="s">
        <v>22974</v>
      </c>
      <c r="CN219" t="s">
        <v>22975</v>
      </c>
      <c r="CO219" t="s">
        <v>22976</v>
      </c>
      <c r="CP219" t="s">
        <v>22977</v>
      </c>
      <c r="CQ219" t="s">
        <v>22978</v>
      </c>
      <c r="CR219" t="s">
        <v>22979</v>
      </c>
      <c r="CS219" t="s">
        <v>22980</v>
      </c>
      <c r="CT219" t="s">
        <v>22981</v>
      </c>
      <c r="CU219" t="s">
        <v>22982</v>
      </c>
      <c r="CV219" t="s">
        <v>22983</v>
      </c>
      <c r="CW219" t="s">
        <v>22984</v>
      </c>
      <c r="CX219" t="s">
        <v>22985</v>
      </c>
      <c r="CY219" t="s">
        <v>22986</v>
      </c>
      <c r="CZ219" t="s">
        <v>22987</v>
      </c>
      <c r="DA219" t="s">
        <v>22988</v>
      </c>
    </row>
    <row r="220" spans="1:105" x14ac:dyDescent="0.25">
      <c r="A220" t="s">
        <v>22989</v>
      </c>
      <c r="B220" t="s">
        <v>22990</v>
      </c>
      <c r="C220" t="s">
        <v>22991</v>
      </c>
      <c r="D220" t="s">
        <v>22992</v>
      </c>
      <c r="E220" t="s">
        <v>22993</v>
      </c>
      <c r="F220" t="s">
        <v>22994</v>
      </c>
      <c r="G220" t="s">
        <v>22995</v>
      </c>
      <c r="H220" t="s">
        <v>22996</v>
      </c>
      <c r="I220" t="s">
        <v>22997</v>
      </c>
      <c r="J220" t="s">
        <v>22998</v>
      </c>
      <c r="K220" t="s">
        <v>22999</v>
      </c>
      <c r="L220" t="s">
        <v>23000</v>
      </c>
      <c r="M220" t="s">
        <v>23001</v>
      </c>
      <c r="N220" t="s">
        <v>23002</v>
      </c>
      <c r="O220" t="s">
        <v>23003</v>
      </c>
      <c r="P220" t="s">
        <v>23004</v>
      </c>
      <c r="Q220" t="s">
        <v>23005</v>
      </c>
      <c r="R220" t="s">
        <v>23006</v>
      </c>
      <c r="S220" t="s">
        <v>23007</v>
      </c>
      <c r="T220" t="s">
        <v>23008</v>
      </c>
      <c r="U220" t="s">
        <v>23009</v>
      </c>
      <c r="V220" t="s">
        <v>23010</v>
      </c>
      <c r="W220" t="s">
        <v>23011</v>
      </c>
      <c r="X220" t="s">
        <v>23012</v>
      </c>
      <c r="Y220" t="s">
        <v>23013</v>
      </c>
      <c r="Z220" t="s">
        <v>23014</v>
      </c>
      <c r="AA220" t="s">
        <v>23015</v>
      </c>
      <c r="AB220" t="s">
        <v>23016</v>
      </c>
      <c r="AC220" t="s">
        <v>23017</v>
      </c>
      <c r="AD220" t="s">
        <v>23018</v>
      </c>
      <c r="AE220" t="s">
        <v>23019</v>
      </c>
      <c r="AF220" t="s">
        <v>23020</v>
      </c>
      <c r="AG220" t="s">
        <v>23021</v>
      </c>
      <c r="AH220" t="s">
        <v>23022</v>
      </c>
      <c r="AI220" t="s">
        <v>23023</v>
      </c>
      <c r="AJ220" t="s">
        <v>23024</v>
      </c>
      <c r="AK220" t="s">
        <v>23025</v>
      </c>
      <c r="AL220" t="s">
        <v>23026</v>
      </c>
      <c r="AM220" t="s">
        <v>23027</v>
      </c>
      <c r="AN220" t="s">
        <v>23028</v>
      </c>
      <c r="AO220" t="s">
        <v>23029</v>
      </c>
      <c r="AP220" t="s">
        <v>23030</v>
      </c>
      <c r="AQ220" t="s">
        <v>23031</v>
      </c>
      <c r="AR220" t="s">
        <v>23032</v>
      </c>
      <c r="AS220" t="s">
        <v>23033</v>
      </c>
      <c r="AT220" t="s">
        <v>23034</v>
      </c>
      <c r="AU220" t="s">
        <v>23035</v>
      </c>
      <c r="AV220" t="s">
        <v>23036</v>
      </c>
      <c r="AW220" t="s">
        <v>23037</v>
      </c>
      <c r="AX220" t="s">
        <v>23038</v>
      </c>
      <c r="AY220" t="s">
        <v>23039</v>
      </c>
      <c r="AZ220" t="s">
        <v>23040</v>
      </c>
      <c r="BA220" t="s">
        <v>23041</v>
      </c>
      <c r="BB220" t="s">
        <v>23042</v>
      </c>
      <c r="BC220" t="s">
        <v>23043</v>
      </c>
      <c r="BD220" t="s">
        <v>23044</v>
      </c>
      <c r="BE220" t="s">
        <v>23045</v>
      </c>
      <c r="BF220" t="s">
        <v>23046</v>
      </c>
      <c r="BG220" t="s">
        <v>23047</v>
      </c>
      <c r="BH220" t="s">
        <v>23048</v>
      </c>
      <c r="BI220" t="s">
        <v>23049</v>
      </c>
      <c r="BJ220" t="s">
        <v>23050</v>
      </c>
      <c r="BK220" t="s">
        <v>23051</v>
      </c>
      <c r="BL220" t="s">
        <v>23052</v>
      </c>
      <c r="BM220" t="s">
        <v>23053</v>
      </c>
      <c r="BN220" t="s">
        <v>23054</v>
      </c>
      <c r="BO220" t="s">
        <v>23055</v>
      </c>
      <c r="BP220" t="s">
        <v>23056</v>
      </c>
      <c r="BQ220" t="s">
        <v>23057</v>
      </c>
      <c r="BR220" t="s">
        <v>23058</v>
      </c>
      <c r="BS220" t="s">
        <v>23059</v>
      </c>
      <c r="BT220" t="s">
        <v>23060</v>
      </c>
      <c r="BU220" t="s">
        <v>23061</v>
      </c>
      <c r="BV220" t="s">
        <v>23062</v>
      </c>
      <c r="BW220" t="s">
        <v>23063</v>
      </c>
      <c r="BX220" t="s">
        <v>23064</v>
      </c>
      <c r="BY220" t="s">
        <v>23065</v>
      </c>
      <c r="BZ220" t="s">
        <v>23066</v>
      </c>
      <c r="CA220" t="s">
        <v>23067</v>
      </c>
      <c r="CB220" t="s">
        <v>23068</v>
      </c>
      <c r="CC220" t="s">
        <v>23069</v>
      </c>
      <c r="CD220" t="s">
        <v>23070</v>
      </c>
      <c r="CE220" t="s">
        <v>23071</v>
      </c>
      <c r="CF220" t="s">
        <v>23072</v>
      </c>
      <c r="CG220" t="s">
        <v>23073</v>
      </c>
      <c r="CH220" t="s">
        <v>23074</v>
      </c>
      <c r="CI220" t="s">
        <v>23075</v>
      </c>
      <c r="CJ220" t="s">
        <v>23076</v>
      </c>
      <c r="CK220" t="s">
        <v>23077</v>
      </c>
      <c r="CL220" t="s">
        <v>23078</v>
      </c>
      <c r="CM220" t="s">
        <v>23079</v>
      </c>
      <c r="CN220" t="s">
        <v>23080</v>
      </c>
      <c r="CO220" t="s">
        <v>23081</v>
      </c>
      <c r="CP220" t="s">
        <v>23082</v>
      </c>
      <c r="CQ220" t="s">
        <v>23083</v>
      </c>
      <c r="CR220" t="s">
        <v>23084</v>
      </c>
      <c r="CS220" t="s">
        <v>23085</v>
      </c>
      <c r="CT220" t="s">
        <v>23086</v>
      </c>
      <c r="CU220" t="s">
        <v>23087</v>
      </c>
      <c r="CV220" t="s">
        <v>23088</v>
      </c>
      <c r="CW220" t="s">
        <v>23089</v>
      </c>
      <c r="CX220" t="s">
        <v>23090</v>
      </c>
      <c r="CY220" t="s">
        <v>23091</v>
      </c>
      <c r="CZ220" t="s">
        <v>23092</v>
      </c>
      <c r="DA220" t="s">
        <v>23093</v>
      </c>
    </row>
    <row r="221" spans="1:105" x14ac:dyDescent="0.25">
      <c r="A221" t="s">
        <v>23094</v>
      </c>
      <c r="B221" t="s">
        <v>23095</v>
      </c>
      <c r="C221" t="s">
        <v>23096</v>
      </c>
      <c r="D221" t="s">
        <v>23097</v>
      </c>
      <c r="E221" t="s">
        <v>23098</v>
      </c>
      <c r="F221" t="s">
        <v>23099</v>
      </c>
      <c r="G221" t="s">
        <v>23100</v>
      </c>
      <c r="H221" t="s">
        <v>23101</v>
      </c>
      <c r="I221" t="s">
        <v>23102</v>
      </c>
      <c r="J221" t="s">
        <v>23103</v>
      </c>
      <c r="K221" t="s">
        <v>23104</v>
      </c>
      <c r="L221" t="s">
        <v>23105</v>
      </c>
      <c r="M221" t="s">
        <v>23106</v>
      </c>
      <c r="N221" t="s">
        <v>23107</v>
      </c>
      <c r="O221" t="s">
        <v>23108</v>
      </c>
      <c r="P221" t="s">
        <v>23109</v>
      </c>
      <c r="Q221" t="s">
        <v>23110</v>
      </c>
      <c r="R221" t="s">
        <v>23111</v>
      </c>
      <c r="S221" t="s">
        <v>23112</v>
      </c>
      <c r="T221" t="s">
        <v>23113</v>
      </c>
      <c r="U221" t="s">
        <v>23114</v>
      </c>
      <c r="V221" t="s">
        <v>23115</v>
      </c>
      <c r="W221" t="s">
        <v>23116</v>
      </c>
      <c r="X221" t="s">
        <v>23117</v>
      </c>
      <c r="Y221" t="s">
        <v>23118</v>
      </c>
      <c r="Z221" t="s">
        <v>23119</v>
      </c>
      <c r="AA221" t="s">
        <v>23120</v>
      </c>
      <c r="AB221" t="s">
        <v>23121</v>
      </c>
      <c r="AC221" t="s">
        <v>23122</v>
      </c>
      <c r="AD221" t="s">
        <v>23123</v>
      </c>
      <c r="AE221" t="s">
        <v>23124</v>
      </c>
      <c r="AF221" t="s">
        <v>23125</v>
      </c>
      <c r="AG221" t="s">
        <v>23126</v>
      </c>
      <c r="AH221" t="s">
        <v>23127</v>
      </c>
      <c r="AI221" t="s">
        <v>23128</v>
      </c>
      <c r="AJ221" t="s">
        <v>23129</v>
      </c>
      <c r="AK221" t="s">
        <v>23130</v>
      </c>
      <c r="AL221" t="s">
        <v>23131</v>
      </c>
      <c r="AM221" t="s">
        <v>23132</v>
      </c>
      <c r="AN221" t="s">
        <v>23133</v>
      </c>
      <c r="AO221" t="s">
        <v>23134</v>
      </c>
      <c r="AP221" t="s">
        <v>23135</v>
      </c>
      <c r="AQ221" t="s">
        <v>23136</v>
      </c>
      <c r="AR221" t="s">
        <v>23137</v>
      </c>
      <c r="AS221" t="s">
        <v>23138</v>
      </c>
      <c r="AT221" t="s">
        <v>23139</v>
      </c>
      <c r="AU221" t="s">
        <v>23140</v>
      </c>
      <c r="AV221" t="s">
        <v>23141</v>
      </c>
      <c r="AW221" t="s">
        <v>23142</v>
      </c>
      <c r="AX221" t="s">
        <v>23143</v>
      </c>
      <c r="AY221" t="s">
        <v>23144</v>
      </c>
      <c r="AZ221" t="s">
        <v>23145</v>
      </c>
      <c r="BA221" t="s">
        <v>23146</v>
      </c>
      <c r="BB221" t="s">
        <v>23147</v>
      </c>
      <c r="BC221" t="s">
        <v>23148</v>
      </c>
      <c r="BD221" t="s">
        <v>23149</v>
      </c>
      <c r="BE221" t="s">
        <v>23150</v>
      </c>
      <c r="BF221" t="s">
        <v>23151</v>
      </c>
      <c r="BG221" t="s">
        <v>23152</v>
      </c>
      <c r="BH221" t="s">
        <v>23153</v>
      </c>
      <c r="BI221" t="s">
        <v>23154</v>
      </c>
      <c r="BJ221" t="s">
        <v>23155</v>
      </c>
      <c r="BK221" t="s">
        <v>23156</v>
      </c>
      <c r="BL221" t="s">
        <v>23157</v>
      </c>
      <c r="BM221" t="s">
        <v>23158</v>
      </c>
      <c r="BN221" t="s">
        <v>23159</v>
      </c>
      <c r="BO221" t="s">
        <v>23160</v>
      </c>
      <c r="BP221" t="s">
        <v>23161</v>
      </c>
      <c r="BQ221" t="s">
        <v>23162</v>
      </c>
      <c r="BR221" t="s">
        <v>23163</v>
      </c>
      <c r="BS221" t="s">
        <v>23164</v>
      </c>
      <c r="BT221" t="s">
        <v>23165</v>
      </c>
      <c r="BU221" t="s">
        <v>23166</v>
      </c>
      <c r="BV221" t="s">
        <v>23167</v>
      </c>
      <c r="BW221" t="s">
        <v>23168</v>
      </c>
      <c r="BX221" t="s">
        <v>23169</v>
      </c>
      <c r="BY221" t="s">
        <v>23170</v>
      </c>
      <c r="BZ221" t="s">
        <v>23171</v>
      </c>
      <c r="CA221" t="s">
        <v>23172</v>
      </c>
      <c r="CB221" t="s">
        <v>23173</v>
      </c>
      <c r="CC221" t="s">
        <v>23174</v>
      </c>
      <c r="CD221" t="s">
        <v>23175</v>
      </c>
      <c r="CE221" t="s">
        <v>23176</v>
      </c>
      <c r="CF221" t="s">
        <v>23177</v>
      </c>
      <c r="CG221" t="s">
        <v>23178</v>
      </c>
      <c r="CH221" t="s">
        <v>23179</v>
      </c>
      <c r="CI221" t="s">
        <v>23180</v>
      </c>
      <c r="CJ221" t="s">
        <v>23181</v>
      </c>
      <c r="CK221" t="s">
        <v>23182</v>
      </c>
      <c r="CL221" t="s">
        <v>23183</v>
      </c>
      <c r="CM221" t="s">
        <v>23184</v>
      </c>
      <c r="CN221" t="s">
        <v>23185</v>
      </c>
      <c r="CO221" t="s">
        <v>23186</v>
      </c>
      <c r="CP221" t="s">
        <v>23187</v>
      </c>
      <c r="CQ221" t="s">
        <v>23188</v>
      </c>
      <c r="CR221" t="s">
        <v>23189</v>
      </c>
      <c r="CS221" t="s">
        <v>23190</v>
      </c>
      <c r="CT221" t="s">
        <v>23191</v>
      </c>
      <c r="CU221" t="s">
        <v>23192</v>
      </c>
      <c r="CV221" t="s">
        <v>23193</v>
      </c>
      <c r="CW221" t="s">
        <v>23194</v>
      </c>
      <c r="CX221" t="s">
        <v>23195</v>
      </c>
      <c r="CY221" t="s">
        <v>23196</v>
      </c>
      <c r="CZ221" t="s">
        <v>23197</v>
      </c>
      <c r="DA221" t="s">
        <v>23198</v>
      </c>
    </row>
    <row r="222" spans="1:105" x14ac:dyDescent="0.25">
      <c r="A222" t="s">
        <v>23199</v>
      </c>
      <c r="B222" t="s">
        <v>23200</v>
      </c>
      <c r="C222" t="s">
        <v>23201</v>
      </c>
      <c r="D222" t="s">
        <v>23202</v>
      </c>
      <c r="E222" t="s">
        <v>23203</v>
      </c>
      <c r="F222" t="s">
        <v>23204</v>
      </c>
      <c r="G222" t="s">
        <v>23205</v>
      </c>
      <c r="H222" t="s">
        <v>23206</v>
      </c>
      <c r="I222" t="s">
        <v>23207</v>
      </c>
      <c r="J222" t="s">
        <v>23208</v>
      </c>
      <c r="K222" t="s">
        <v>23209</v>
      </c>
      <c r="L222" t="s">
        <v>23210</v>
      </c>
      <c r="M222" t="s">
        <v>23211</v>
      </c>
      <c r="N222" t="s">
        <v>23212</v>
      </c>
      <c r="O222" t="s">
        <v>23213</v>
      </c>
      <c r="P222" t="s">
        <v>23214</v>
      </c>
      <c r="Q222" t="s">
        <v>23215</v>
      </c>
      <c r="R222" t="s">
        <v>23216</v>
      </c>
      <c r="S222" t="s">
        <v>23217</v>
      </c>
      <c r="T222" t="s">
        <v>23218</v>
      </c>
      <c r="U222" t="s">
        <v>23219</v>
      </c>
      <c r="V222" t="s">
        <v>23220</v>
      </c>
      <c r="W222" t="s">
        <v>23221</v>
      </c>
      <c r="X222" t="s">
        <v>23222</v>
      </c>
      <c r="Y222" t="s">
        <v>23223</v>
      </c>
      <c r="Z222" t="s">
        <v>23224</v>
      </c>
      <c r="AA222" t="s">
        <v>23225</v>
      </c>
      <c r="AB222" t="s">
        <v>23226</v>
      </c>
      <c r="AC222" t="s">
        <v>23227</v>
      </c>
      <c r="AD222" t="s">
        <v>23228</v>
      </c>
      <c r="AE222" t="s">
        <v>23229</v>
      </c>
      <c r="AF222" t="s">
        <v>23230</v>
      </c>
      <c r="AG222" t="s">
        <v>23231</v>
      </c>
      <c r="AH222" t="s">
        <v>23232</v>
      </c>
      <c r="AI222" t="s">
        <v>23233</v>
      </c>
      <c r="AJ222" t="s">
        <v>23234</v>
      </c>
      <c r="AK222" t="s">
        <v>23235</v>
      </c>
      <c r="AL222" t="s">
        <v>23236</v>
      </c>
      <c r="AM222" t="s">
        <v>23237</v>
      </c>
      <c r="AN222" t="s">
        <v>23238</v>
      </c>
      <c r="AO222" t="s">
        <v>23239</v>
      </c>
      <c r="AP222" t="s">
        <v>23240</v>
      </c>
      <c r="AQ222" t="s">
        <v>23241</v>
      </c>
      <c r="AR222" t="s">
        <v>23242</v>
      </c>
      <c r="AS222" t="s">
        <v>23243</v>
      </c>
      <c r="AT222" t="s">
        <v>23244</v>
      </c>
      <c r="AU222" t="s">
        <v>23245</v>
      </c>
      <c r="AV222" t="s">
        <v>23246</v>
      </c>
      <c r="AW222" t="s">
        <v>23247</v>
      </c>
      <c r="AX222" t="s">
        <v>23248</v>
      </c>
      <c r="AY222" t="s">
        <v>23249</v>
      </c>
      <c r="AZ222" t="s">
        <v>23250</v>
      </c>
      <c r="BA222" t="s">
        <v>23251</v>
      </c>
      <c r="BB222" t="s">
        <v>23252</v>
      </c>
      <c r="BC222" t="s">
        <v>23253</v>
      </c>
      <c r="BD222" t="s">
        <v>23254</v>
      </c>
      <c r="BE222" t="s">
        <v>23255</v>
      </c>
      <c r="BF222" t="s">
        <v>23256</v>
      </c>
      <c r="BG222" t="s">
        <v>23257</v>
      </c>
      <c r="BH222" t="s">
        <v>23258</v>
      </c>
      <c r="BI222" t="s">
        <v>23259</v>
      </c>
      <c r="BJ222" t="s">
        <v>23260</v>
      </c>
      <c r="BK222" t="s">
        <v>23261</v>
      </c>
      <c r="BL222" t="s">
        <v>23262</v>
      </c>
      <c r="BM222" t="s">
        <v>23263</v>
      </c>
      <c r="BN222" t="s">
        <v>23264</v>
      </c>
      <c r="BO222" t="s">
        <v>23265</v>
      </c>
      <c r="BP222" t="s">
        <v>23266</v>
      </c>
      <c r="BQ222" t="s">
        <v>23267</v>
      </c>
      <c r="BR222" t="s">
        <v>23268</v>
      </c>
      <c r="BS222" t="s">
        <v>23269</v>
      </c>
      <c r="BT222" t="s">
        <v>23270</v>
      </c>
      <c r="BU222" t="s">
        <v>23271</v>
      </c>
      <c r="BV222" t="s">
        <v>23272</v>
      </c>
      <c r="BW222" t="s">
        <v>23273</v>
      </c>
      <c r="BX222" t="s">
        <v>23274</v>
      </c>
      <c r="BY222" t="s">
        <v>23275</v>
      </c>
      <c r="BZ222" t="s">
        <v>23276</v>
      </c>
      <c r="CA222" t="s">
        <v>23277</v>
      </c>
      <c r="CB222" t="s">
        <v>23278</v>
      </c>
      <c r="CC222" t="s">
        <v>23279</v>
      </c>
      <c r="CD222" t="s">
        <v>23280</v>
      </c>
      <c r="CE222" t="s">
        <v>23281</v>
      </c>
      <c r="CF222" t="s">
        <v>23282</v>
      </c>
      <c r="CG222" t="s">
        <v>23283</v>
      </c>
      <c r="CH222" t="s">
        <v>23284</v>
      </c>
      <c r="CI222" t="s">
        <v>23285</v>
      </c>
      <c r="CJ222" t="s">
        <v>23286</v>
      </c>
      <c r="CK222" t="s">
        <v>23287</v>
      </c>
      <c r="CL222" t="s">
        <v>23288</v>
      </c>
      <c r="CM222" t="s">
        <v>23289</v>
      </c>
      <c r="CN222" t="s">
        <v>23290</v>
      </c>
      <c r="CO222" t="s">
        <v>23291</v>
      </c>
      <c r="CP222" t="s">
        <v>23292</v>
      </c>
      <c r="CQ222" t="s">
        <v>23293</v>
      </c>
      <c r="CR222" t="s">
        <v>23294</v>
      </c>
      <c r="CS222" t="s">
        <v>23295</v>
      </c>
      <c r="CT222" t="s">
        <v>23296</v>
      </c>
      <c r="CU222" t="s">
        <v>23297</v>
      </c>
      <c r="CV222" t="s">
        <v>23298</v>
      </c>
      <c r="CW222" t="s">
        <v>23299</v>
      </c>
      <c r="CX222" t="s">
        <v>23300</v>
      </c>
      <c r="CY222" t="s">
        <v>23301</v>
      </c>
      <c r="CZ222" t="s">
        <v>23302</v>
      </c>
      <c r="DA222" t="s">
        <v>23303</v>
      </c>
    </row>
    <row r="223" spans="1:105" x14ac:dyDescent="0.25">
      <c r="A223" t="s">
        <v>23304</v>
      </c>
      <c r="B223" t="s">
        <v>23305</v>
      </c>
      <c r="C223" t="s">
        <v>23306</v>
      </c>
      <c r="D223" t="s">
        <v>23307</v>
      </c>
      <c r="E223" t="s">
        <v>23308</v>
      </c>
      <c r="F223" t="s">
        <v>23309</v>
      </c>
      <c r="G223" t="s">
        <v>23310</v>
      </c>
      <c r="H223" t="s">
        <v>23311</v>
      </c>
      <c r="I223" t="s">
        <v>23312</v>
      </c>
      <c r="J223" t="s">
        <v>23313</v>
      </c>
      <c r="K223" t="s">
        <v>23314</v>
      </c>
      <c r="L223" t="s">
        <v>23315</v>
      </c>
      <c r="M223" t="s">
        <v>23316</v>
      </c>
      <c r="N223" t="s">
        <v>23317</v>
      </c>
      <c r="O223" t="s">
        <v>23318</v>
      </c>
      <c r="P223" t="s">
        <v>23319</v>
      </c>
      <c r="Q223" t="s">
        <v>23320</v>
      </c>
      <c r="R223" t="s">
        <v>23321</v>
      </c>
      <c r="S223" t="s">
        <v>23322</v>
      </c>
      <c r="T223" t="s">
        <v>23323</v>
      </c>
      <c r="U223" t="s">
        <v>23324</v>
      </c>
      <c r="V223" t="s">
        <v>23325</v>
      </c>
      <c r="W223" t="s">
        <v>23326</v>
      </c>
      <c r="X223" t="s">
        <v>23327</v>
      </c>
      <c r="Y223" t="s">
        <v>23328</v>
      </c>
      <c r="Z223" t="s">
        <v>23329</v>
      </c>
      <c r="AA223" t="s">
        <v>23330</v>
      </c>
      <c r="AB223" t="s">
        <v>23331</v>
      </c>
      <c r="AC223" t="s">
        <v>23332</v>
      </c>
      <c r="AD223" t="s">
        <v>23333</v>
      </c>
      <c r="AE223" t="s">
        <v>23334</v>
      </c>
      <c r="AF223" t="s">
        <v>23335</v>
      </c>
      <c r="AG223" t="s">
        <v>23336</v>
      </c>
      <c r="AH223" t="s">
        <v>23337</v>
      </c>
      <c r="AI223" t="s">
        <v>23338</v>
      </c>
      <c r="AJ223" t="s">
        <v>23339</v>
      </c>
      <c r="AK223" t="s">
        <v>23340</v>
      </c>
      <c r="AL223" t="s">
        <v>23341</v>
      </c>
      <c r="AM223" t="s">
        <v>23342</v>
      </c>
      <c r="AN223" t="s">
        <v>23343</v>
      </c>
      <c r="AO223" t="s">
        <v>23344</v>
      </c>
      <c r="AP223" t="s">
        <v>23345</v>
      </c>
      <c r="AQ223" t="s">
        <v>23346</v>
      </c>
      <c r="AR223" t="s">
        <v>23347</v>
      </c>
      <c r="AS223" t="s">
        <v>23348</v>
      </c>
      <c r="AT223" t="s">
        <v>23349</v>
      </c>
      <c r="AU223" t="s">
        <v>23350</v>
      </c>
      <c r="AV223" t="s">
        <v>23351</v>
      </c>
      <c r="AW223" t="s">
        <v>23352</v>
      </c>
      <c r="AX223" t="s">
        <v>23353</v>
      </c>
      <c r="AY223" t="s">
        <v>23354</v>
      </c>
      <c r="AZ223" t="s">
        <v>23355</v>
      </c>
      <c r="BA223" t="s">
        <v>23356</v>
      </c>
      <c r="BB223" t="s">
        <v>23357</v>
      </c>
      <c r="BC223" t="s">
        <v>23358</v>
      </c>
      <c r="BD223" t="s">
        <v>23359</v>
      </c>
      <c r="BE223" t="s">
        <v>23360</v>
      </c>
      <c r="BF223" t="s">
        <v>23361</v>
      </c>
      <c r="BG223" t="s">
        <v>23362</v>
      </c>
      <c r="BH223" t="s">
        <v>23363</v>
      </c>
      <c r="BI223" t="s">
        <v>23364</v>
      </c>
      <c r="BJ223" t="s">
        <v>23365</v>
      </c>
      <c r="BK223" t="s">
        <v>23366</v>
      </c>
      <c r="BL223" t="s">
        <v>23367</v>
      </c>
      <c r="BM223" t="s">
        <v>23368</v>
      </c>
      <c r="BN223" t="s">
        <v>23369</v>
      </c>
      <c r="BO223" t="s">
        <v>23370</v>
      </c>
      <c r="BP223" t="s">
        <v>23371</v>
      </c>
      <c r="BQ223" t="s">
        <v>23372</v>
      </c>
      <c r="BR223" t="s">
        <v>23373</v>
      </c>
      <c r="BS223" t="s">
        <v>23374</v>
      </c>
      <c r="BT223" t="s">
        <v>23375</v>
      </c>
      <c r="BU223" t="s">
        <v>23376</v>
      </c>
      <c r="BV223" t="s">
        <v>23377</v>
      </c>
      <c r="BW223" t="s">
        <v>23378</v>
      </c>
      <c r="BX223" t="s">
        <v>23379</v>
      </c>
      <c r="BY223" t="s">
        <v>23380</v>
      </c>
      <c r="BZ223" t="s">
        <v>23381</v>
      </c>
      <c r="CA223" t="s">
        <v>23382</v>
      </c>
      <c r="CB223" t="s">
        <v>23383</v>
      </c>
      <c r="CC223" t="s">
        <v>23384</v>
      </c>
      <c r="CD223" t="s">
        <v>23385</v>
      </c>
      <c r="CE223" t="s">
        <v>23386</v>
      </c>
      <c r="CF223" t="s">
        <v>23387</v>
      </c>
      <c r="CG223" t="s">
        <v>23388</v>
      </c>
      <c r="CH223" t="s">
        <v>23389</v>
      </c>
      <c r="CI223" t="s">
        <v>23390</v>
      </c>
      <c r="CJ223" t="s">
        <v>23391</v>
      </c>
      <c r="CK223" t="s">
        <v>23392</v>
      </c>
      <c r="CL223" t="s">
        <v>23393</v>
      </c>
      <c r="CM223" t="s">
        <v>23394</v>
      </c>
      <c r="CN223" t="s">
        <v>23395</v>
      </c>
      <c r="CO223" t="s">
        <v>23396</v>
      </c>
      <c r="CP223" t="s">
        <v>23397</v>
      </c>
      <c r="CQ223" t="s">
        <v>23398</v>
      </c>
      <c r="CR223" t="s">
        <v>23399</v>
      </c>
      <c r="CS223" t="s">
        <v>23400</v>
      </c>
      <c r="CT223" t="s">
        <v>23401</v>
      </c>
      <c r="CU223" t="s">
        <v>23402</v>
      </c>
      <c r="CV223" t="s">
        <v>23403</v>
      </c>
      <c r="CW223" t="s">
        <v>23404</v>
      </c>
      <c r="CX223" t="s">
        <v>23405</v>
      </c>
      <c r="CY223" t="s">
        <v>23406</v>
      </c>
      <c r="CZ223" t="s">
        <v>23407</v>
      </c>
      <c r="DA223" t="s">
        <v>23408</v>
      </c>
    </row>
    <row r="224" spans="1:105" x14ac:dyDescent="0.25">
      <c r="A224" t="s">
        <v>23409</v>
      </c>
      <c r="B224" t="s">
        <v>23410</v>
      </c>
      <c r="C224" t="s">
        <v>23411</v>
      </c>
      <c r="D224" t="s">
        <v>23412</v>
      </c>
      <c r="E224" t="s">
        <v>23413</v>
      </c>
      <c r="F224" t="s">
        <v>23414</v>
      </c>
      <c r="G224" t="s">
        <v>23415</v>
      </c>
      <c r="H224" t="s">
        <v>23416</v>
      </c>
      <c r="I224" t="s">
        <v>23417</v>
      </c>
      <c r="J224" t="s">
        <v>23418</v>
      </c>
      <c r="K224" t="s">
        <v>23419</v>
      </c>
      <c r="L224" t="s">
        <v>23420</v>
      </c>
      <c r="M224" t="s">
        <v>23421</v>
      </c>
      <c r="N224" t="s">
        <v>23422</v>
      </c>
      <c r="O224" t="s">
        <v>23423</v>
      </c>
      <c r="P224" t="s">
        <v>23424</v>
      </c>
      <c r="Q224" t="s">
        <v>23425</v>
      </c>
      <c r="R224" t="s">
        <v>23426</v>
      </c>
      <c r="S224" t="s">
        <v>23427</v>
      </c>
      <c r="T224" t="s">
        <v>23428</v>
      </c>
      <c r="U224" t="s">
        <v>23429</v>
      </c>
      <c r="V224" t="s">
        <v>23430</v>
      </c>
      <c r="W224" t="s">
        <v>23431</v>
      </c>
      <c r="X224" t="s">
        <v>23432</v>
      </c>
      <c r="Y224" t="s">
        <v>23433</v>
      </c>
      <c r="Z224" t="s">
        <v>23434</v>
      </c>
      <c r="AA224" t="s">
        <v>23435</v>
      </c>
      <c r="AB224" t="s">
        <v>23436</v>
      </c>
      <c r="AC224" t="s">
        <v>23437</v>
      </c>
      <c r="AD224" t="s">
        <v>23438</v>
      </c>
      <c r="AE224" t="s">
        <v>23439</v>
      </c>
      <c r="AF224" t="s">
        <v>23440</v>
      </c>
      <c r="AG224" t="s">
        <v>23441</v>
      </c>
      <c r="AH224" t="s">
        <v>23442</v>
      </c>
      <c r="AI224" t="s">
        <v>23443</v>
      </c>
      <c r="AJ224" t="s">
        <v>23444</v>
      </c>
      <c r="AK224" t="s">
        <v>23445</v>
      </c>
      <c r="AL224" t="s">
        <v>23446</v>
      </c>
      <c r="AM224" t="s">
        <v>23447</v>
      </c>
      <c r="AN224" t="s">
        <v>23448</v>
      </c>
      <c r="AO224" t="s">
        <v>23449</v>
      </c>
      <c r="AP224" t="s">
        <v>23450</v>
      </c>
      <c r="AQ224" t="s">
        <v>23451</v>
      </c>
      <c r="AR224" t="s">
        <v>23452</v>
      </c>
      <c r="AS224" t="s">
        <v>23453</v>
      </c>
      <c r="AT224" t="s">
        <v>23454</v>
      </c>
      <c r="AU224" t="s">
        <v>23455</v>
      </c>
      <c r="AV224" t="s">
        <v>23456</v>
      </c>
      <c r="AW224" t="s">
        <v>23457</v>
      </c>
      <c r="AX224" t="s">
        <v>23458</v>
      </c>
      <c r="AY224" t="s">
        <v>23459</v>
      </c>
      <c r="AZ224" t="s">
        <v>23460</v>
      </c>
      <c r="BA224" t="s">
        <v>23461</v>
      </c>
      <c r="BB224" t="s">
        <v>23462</v>
      </c>
      <c r="BC224" t="s">
        <v>23463</v>
      </c>
      <c r="BD224" t="s">
        <v>23464</v>
      </c>
      <c r="BE224" t="s">
        <v>23465</v>
      </c>
      <c r="BF224" t="s">
        <v>23466</v>
      </c>
      <c r="BG224" t="s">
        <v>23467</v>
      </c>
      <c r="BH224" t="s">
        <v>23468</v>
      </c>
      <c r="BI224" t="s">
        <v>23469</v>
      </c>
      <c r="BJ224" t="s">
        <v>23470</v>
      </c>
      <c r="BK224" t="s">
        <v>23471</v>
      </c>
      <c r="BL224" t="s">
        <v>23472</v>
      </c>
      <c r="BM224" t="s">
        <v>23473</v>
      </c>
      <c r="BN224" t="s">
        <v>23474</v>
      </c>
      <c r="BO224" t="s">
        <v>23475</v>
      </c>
      <c r="BP224" t="s">
        <v>23476</v>
      </c>
      <c r="BQ224" t="s">
        <v>23477</v>
      </c>
      <c r="BR224" t="s">
        <v>23478</v>
      </c>
      <c r="BS224" t="s">
        <v>23479</v>
      </c>
      <c r="BT224" t="s">
        <v>23480</v>
      </c>
      <c r="BU224" t="s">
        <v>23481</v>
      </c>
      <c r="BV224" t="s">
        <v>23482</v>
      </c>
      <c r="BW224" t="s">
        <v>23483</v>
      </c>
      <c r="BX224" t="s">
        <v>23484</v>
      </c>
      <c r="BY224" t="s">
        <v>23485</v>
      </c>
      <c r="BZ224" t="s">
        <v>23486</v>
      </c>
      <c r="CA224" t="s">
        <v>23487</v>
      </c>
      <c r="CB224" t="s">
        <v>23488</v>
      </c>
      <c r="CC224" t="s">
        <v>23489</v>
      </c>
      <c r="CD224" t="s">
        <v>23490</v>
      </c>
      <c r="CE224" t="s">
        <v>23491</v>
      </c>
      <c r="CF224" t="s">
        <v>23492</v>
      </c>
      <c r="CG224" t="s">
        <v>23493</v>
      </c>
      <c r="CH224" t="s">
        <v>23494</v>
      </c>
      <c r="CI224" t="s">
        <v>23495</v>
      </c>
      <c r="CJ224" t="s">
        <v>23496</v>
      </c>
      <c r="CK224" t="s">
        <v>23497</v>
      </c>
      <c r="CL224" t="s">
        <v>23498</v>
      </c>
      <c r="CM224" t="s">
        <v>23499</v>
      </c>
      <c r="CN224" t="s">
        <v>23500</v>
      </c>
      <c r="CO224" t="s">
        <v>23501</v>
      </c>
      <c r="CP224" t="s">
        <v>23502</v>
      </c>
      <c r="CQ224" t="s">
        <v>23503</v>
      </c>
      <c r="CR224" t="s">
        <v>23504</v>
      </c>
      <c r="CS224" t="s">
        <v>23505</v>
      </c>
      <c r="CT224" t="s">
        <v>23506</v>
      </c>
      <c r="CU224" t="s">
        <v>23507</v>
      </c>
      <c r="CV224" t="s">
        <v>23508</v>
      </c>
      <c r="CW224" t="s">
        <v>23509</v>
      </c>
      <c r="CX224" t="s">
        <v>23510</v>
      </c>
      <c r="CY224" t="s">
        <v>23511</v>
      </c>
      <c r="CZ224" t="s">
        <v>23512</v>
      </c>
      <c r="DA224" t="s">
        <v>23513</v>
      </c>
    </row>
    <row r="225" spans="1:105" x14ac:dyDescent="0.25">
      <c r="A225" t="s">
        <v>23514</v>
      </c>
      <c r="B225" t="s">
        <v>23515</v>
      </c>
      <c r="C225" t="s">
        <v>23516</v>
      </c>
      <c r="D225" t="s">
        <v>23517</v>
      </c>
      <c r="E225" t="s">
        <v>23518</v>
      </c>
      <c r="F225" t="s">
        <v>23519</v>
      </c>
      <c r="G225" t="s">
        <v>23520</v>
      </c>
      <c r="H225" t="s">
        <v>23521</v>
      </c>
      <c r="I225" t="s">
        <v>23522</v>
      </c>
      <c r="J225" t="s">
        <v>23523</v>
      </c>
      <c r="K225" t="s">
        <v>23524</v>
      </c>
      <c r="L225" t="s">
        <v>23525</v>
      </c>
      <c r="M225" t="s">
        <v>23526</v>
      </c>
      <c r="N225" t="s">
        <v>23527</v>
      </c>
      <c r="O225" t="s">
        <v>23528</v>
      </c>
      <c r="P225" t="s">
        <v>23529</v>
      </c>
      <c r="Q225" t="s">
        <v>23530</v>
      </c>
      <c r="R225" t="s">
        <v>23531</v>
      </c>
      <c r="S225" t="s">
        <v>23532</v>
      </c>
      <c r="T225" t="s">
        <v>23533</v>
      </c>
      <c r="U225" t="s">
        <v>23534</v>
      </c>
      <c r="V225" t="s">
        <v>23535</v>
      </c>
      <c r="W225" t="s">
        <v>23536</v>
      </c>
      <c r="X225" t="s">
        <v>23537</v>
      </c>
      <c r="Y225" t="s">
        <v>23538</v>
      </c>
      <c r="Z225" t="s">
        <v>23539</v>
      </c>
      <c r="AA225" t="s">
        <v>23540</v>
      </c>
      <c r="AB225" t="s">
        <v>23541</v>
      </c>
      <c r="AC225" t="s">
        <v>23542</v>
      </c>
      <c r="AD225" t="s">
        <v>23543</v>
      </c>
      <c r="AE225" t="s">
        <v>23544</v>
      </c>
      <c r="AF225" t="s">
        <v>23545</v>
      </c>
      <c r="AG225" t="s">
        <v>23546</v>
      </c>
      <c r="AH225" t="s">
        <v>23547</v>
      </c>
      <c r="AI225" t="s">
        <v>23548</v>
      </c>
      <c r="AJ225" t="s">
        <v>23549</v>
      </c>
      <c r="AK225" t="s">
        <v>23550</v>
      </c>
      <c r="AL225" t="s">
        <v>23551</v>
      </c>
      <c r="AM225" t="s">
        <v>23552</v>
      </c>
      <c r="AN225" t="s">
        <v>23553</v>
      </c>
      <c r="AO225" t="s">
        <v>23554</v>
      </c>
      <c r="AP225" t="s">
        <v>23555</v>
      </c>
      <c r="AQ225" t="s">
        <v>23556</v>
      </c>
      <c r="AR225" t="s">
        <v>23557</v>
      </c>
      <c r="AS225" t="s">
        <v>23558</v>
      </c>
      <c r="AT225" t="s">
        <v>23559</v>
      </c>
      <c r="AU225" t="s">
        <v>23560</v>
      </c>
      <c r="AV225" t="s">
        <v>23561</v>
      </c>
      <c r="AW225" t="s">
        <v>23562</v>
      </c>
      <c r="AX225" t="s">
        <v>23563</v>
      </c>
      <c r="AY225" t="s">
        <v>23564</v>
      </c>
      <c r="AZ225" t="s">
        <v>23565</v>
      </c>
      <c r="BA225" t="s">
        <v>23566</v>
      </c>
      <c r="BB225" t="s">
        <v>23567</v>
      </c>
      <c r="BC225" t="s">
        <v>23568</v>
      </c>
      <c r="BD225" t="s">
        <v>23569</v>
      </c>
      <c r="BE225" t="s">
        <v>23570</v>
      </c>
      <c r="BF225" t="s">
        <v>23571</v>
      </c>
      <c r="BG225" t="s">
        <v>23572</v>
      </c>
      <c r="BH225" t="s">
        <v>23573</v>
      </c>
      <c r="BI225" t="s">
        <v>23574</v>
      </c>
      <c r="BJ225" t="s">
        <v>23575</v>
      </c>
      <c r="BK225" t="s">
        <v>23576</v>
      </c>
      <c r="BL225" t="s">
        <v>23577</v>
      </c>
      <c r="BM225" t="s">
        <v>23578</v>
      </c>
      <c r="BN225" t="s">
        <v>23579</v>
      </c>
      <c r="BO225" t="s">
        <v>23580</v>
      </c>
      <c r="BP225" t="s">
        <v>23581</v>
      </c>
      <c r="BQ225" t="s">
        <v>23582</v>
      </c>
      <c r="BR225" t="s">
        <v>23583</v>
      </c>
      <c r="BS225" t="s">
        <v>23584</v>
      </c>
      <c r="BT225" t="s">
        <v>23585</v>
      </c>
      <c r="BU225" t="s">
        <v>23586</v>
      </c>
      <c r="BV225" t="s">
        <v>23587</v>
      </c>
      <c r="BW225" t="s">
        <v>23588</v>
      </c>
      <c r="BX225" t="s">
        <v>23589</v>
      </c>
      <c r="BY225" t="s">
        <v>23590</v>
      </c>
      <c r="BZ225" t="s">
        <v>23591</v>
      </c>
      <c r="CA225" t="s">
        <v>23592</v>
      </c>
      <c r="CB225" t="s">
        <v>23593</v>
      </c>
      <c r="CC225" t="s">
        <v>23594</v>
      </c>
      <c r="CD225" t="s">
        <v>23595</v>
      </c>
      <c r="CE225" t="s">
        <v>23596</v>
      </c>
      <c r="CF225" t="s">
        <v>23597</v>
      </c>
      <c r="CG225" t="s">
        <v>23598</v>
      </c>
      <c r="CH225" t="s">
        <v>23599</v>
      </c>
      <c r="CI225" t="s">
        <v>23600</v>
      </c>
      <c r="CJ225" t="s">
        <v>23601</v>
      </c>
      <c r="CK225" t="s">
        <v>23602</v>
      </c>
      <c r="CL225" t="s">
        <v>23603</v>
      </c>
      <c r="CM225" t="s">
        <v>23604</v>
      </c>
      <c r="CN225" t="s">
        <v>23605</v>
      </c>
      <c r="CO225" t="s">
        <v>23606</v>
      </c>
      <c r="CP225" t="s">
        <v>23607</v>
      </c>
      <c r="CQ225" t="s">
        <v>23608</v>
      </c>
      <c r="CR225" t="s">
        <v>23609</v>
      </c>
      <c r="CS225" t="s">
        <v>23610</v>
      </c>
      <c r="CT225" t="s">
        <v>23611</v>
      </c>
      <c r="CU225" t="s">
        <v>23612</v>
      </c>
      <c r="CV225" t="s">
        <v>23613</v>
      </c>
      <c r="CW225" t="s">
        <v>23614</v>
      </c>
      <c r="CX225" t="s">
        <v>23615</v>
      </c>
      <c r="CY225" t="s">
        <v>23616</v>
      </c>
      <c r="CZ225" t="s">
        <v>23617</v>
      </c>
      <c r="DA225" t="s">
        <v>23618</v>
      </c>
    </row>
    <row r="226" spans="1:105" x14ac:dyDescent="0.25">
      <c r="A226" t="s">
        <v>23619</v>
      </c>
      <c r="B226" t="s">
        <v>23620</v>
      </c>
      <c r="C226" t="s">
        <v>23621</v>
      </c>
      <c r="D226" t="s">
        <v>23622</v>
      </c>
      <c r="E226" t="s">
        <v>23623</v>
      </c>
      <c r="F226" t="s">
        <v>23624</v>
      </c>
      <c r="G226" t="s">
        <v>23625</v>
      </c>
      <c r="H226" t="s">
        <v>23626</v>
      </c>
      <c r="I226" t="s">
        <v>23627</v>
      </c>
      <c r="J226" t="s">
        <v>23628</v>
      </c>
      <c r="K226" t="s">
        <v>23629</v>
      </c>
      <c r="L226" t="s">
        <v>23630</v>
      </c>
      <c r="M226" t="s">
        <v>23631</v>
      </c>
      <c r="N226" t="s">
        <v>23632</v>
      </c>
      <c r="O226" t="s">
        <v>23633</v>
      </c>
      <c r="P226" t="s">
        <v>23634</v>
      </c>
      <c r="Q226" t="s">
        <v>23635</v>
      </c>
      <c r="R226" t="s">
        <v>23636</v>
      </c>
      <c r="S226" t="s">
        <v>23637</v>
      </c>
      <c r="T226" t="s">
        <v>23638</v>
      </c>
      <c r="U226" t="s">
        <v>23639</v>
      </c>
      <c r="V226" t="s">
        <v>23640</v>
      </c>
      <c r="W226" t="s">
        <v>23641</v>
      </c>
      <c r="X226" t="s">
        <v>23642</v>
      </c>
      <c r="Y226" t="s">
        <v>23643</v>
      </c>
      <c r="Z226" t="s">
        <v>23644</v>
      </c>
      <c r="AA226" t="s">
        <v>23645</v>
      </c>
      <c r="AB226" t="s">
        <v>23646</v>
      </c>
      <c r="AC226" t="s">
        <v>23647</v>
      </c>
      <c r="AD226" t="s">
        <v>23648</v>
      </c>
      <c r="AE226" t="s">
        <v>23649</v>
      </c>
      <c r="AF226" t="s">
        <v>23650</v>
      </c>
      <c r="AG226" t="s">
        <v>23651</v>
      </c>
      <c r="AH226" t="s">
        <v>23652</v>
      </c>
      <c r="AI226" t="s">
        <v>23653</v>
      </c>
      <c r="AJ226" t="s">
        <v>23654</v>
      </c>
      <c r="AK226" t="s">
        <v>23655</v>
      </c>
      <c r="AL226" t="s">
        <v>23656</v>
      </c>
      <c r="AM226" t="s">
        <v>23657</v>
      </c>
      <c r="AN226" t="s">
        <v>23658</v>
      </c>
      <c r="AO226" t="s">
        <v>23659</v>
      </c>
      <c r="AP226" t="s">
        <v>23660</v>
      </c>
      <c r="AQ226" t="s">
        <v>23661</v>
      </c>
      <c r="AR226" t="s">
        <v>23662</v>
      </c>
      <c r="AS226" t="s">
        <v>23663</v>
      </c>
      <c r="AT226" t="s">
        <v>23664</v>
      </c>
      <c r="AU226" t="s">
        <v>23665</v>
      </c>
      <c r="AV226" t="s">
        <v>23666</v>
      </c>
      <c r="AW226" t="s">
        <v>23667</v>
      </c>
      <c r="AX226" t="s">
        <v>23668</v>
      </c>
      <c r="AY226" t="s">
        <v>23669</v>
      </c>
      <c r="AZ226" t="s">
        <v>23670</v>
      </c>
      <c r="BA226" t="s">
        <v>23671</v>
      </c>
      <c r="BB226" t="s">
        <v>23672</v>
      </c>
      <c r="BC226" t="s">
        <v>23673</v>
      </c>
      <c r="BD226" t="s">
        <v>23674</v>
      </c>
      <c r="BE226" t="s">
        <v>23675</v>
      </c>
      <c r="BF226" t="s">
        <v>23676</v>
      </c>
      <c r="BG226" t="s">
        <v>23677</v>
      </c>
      <c r="BH226" t="s">
        <v>23678</v>
      </c>
      <c r="BI226" t="s">
        <v>23679</v>
      </c>
      <c r="BJ226" t="s">
        <v>23680</v>
      </c>
      <c r="BK226" t="s">
        <v>23681</v>
      </c>
      <c r="BL226" t="s">
        <v>23682</v>
      </c>
      <c r="BM226" t="s">
        <v>23683</v>
      </c>
      <c r="BN226" t="s">
        <v>23684</v>
      </c>
      <c r="BO226" t="s">
        <v>23685</v>
      </c>
      <c r="BP226" t="s">
        <v>23686</v>
      </c>
      <c r="BQ226" t="s">
        <v>23687</v>
      </c>
      <c r="BR226" t="s">
        <v>23688</v>
      </c>
      <c r="BS226" t="s">
        <v>23689</v>
      </c>
      <c r="BT226" t="s">
        <v>23690</v>
      </c>
      <c r="BU226" t="s">
        <v>23691</v>
      </c>
      <c r="BV226" t="s">
        <v>23692</v>
      </c>
      <c r="BW226" t="s">
        <v>23693</v>
      </c>
      <c r="BX226" t="s">
        <v>23694</v>
      </c>
      <c r="BY226" t="s">
        <v>23695</v>
      </c>
      <c r="BZ226" t="s">
        <v>23696</v>
      </c>
      <c r="CA226" t="s">
        <v>23697</v>
      </c>
      <c r="CB226" t="s">
        <v>23698</v>
      </c>
      <c r="CC226" t="s">
        <v>23699</v>
      </c>
      <c r="CD226" t="s">
        <v>23700</v>
      </c>
      <c r="CE226" t="s">
        <v>23701</v>
      </c>
      <c r="CF226" t="s">
        <v>23702</v>
      </c>
      <c r="CG226" t="s">
        <v>23703</v>
      </c>
      <c r="CH226" t="s">
        <v>23704</v>
      </c>
      <c r="CI226" t="s">
        <v>23705</v>
      </c>
      <c r="CJ226" t="s">
        <v>23706</v>
      </c>
      <c r="CK226" t="s">
        <v>23707</v>
      </c>
      <c r="CL226" t="s">
        <v>23708</v>
      </c>
      <c r="CM226" t="s">
        <v>23709</v>
      </c>
      <c r="CN226" t="s">
        <v>23710</v>
      </c>
      <c r="CO226" t="s">
        <v>23711</v>
      </c>
      <c r="CP226" t="s">
        <v>23712</v>
      </c>
      <c r="CQ226" t="s">
        <v>23713</v>
      </c>
      <c r="CR226" t="s">
        <v>23714</v>
      </c>
      <c r="CS226" t="s">
        <v>23715</v>
      </c>
      <c r="CT226" t="s">
        <v>23716</v>
      </c>
      <c r="CU226" t="s">
        <v>23717</v>
      </c>
      <c r="CV226" t="s">
        <v>23718</v>
      </c>
      <c r="CW226" t="s">
        <v>23719</v>
      </c>
      <c r="CX226" t="s">
        <v>23720</v>
      </c>
      <c r="CY226" t="s">
        <v>23721</v>
      </c>
      <c r="CZ226" t="s">
        <v>23722</v>
      </c>
      <c r="DA226" t="s">
        <v>23723</v>
      </c>
    </row>
    <row r="227" spans="1:105" x14ac:dyDescent="0.25">
      <c r="A227" t="s">
        <v>23724</v>
      </c>
      <c r="B227" t="s">
        <v>23725</v>
      </c>
      <c r="C227" t="s">
        <v>23726</v>
      </c>
      <c r="D227" t="s">
        <v>23727</v>
      </c>
      <c r="E227" t="s">
        <v>23728</v>
      </c>
      <c r="F227" t="s">
        <v>23729</v>
      </c>
      <c r="G227" t="s">
        <v>23730</v>
      </c>
      <c r="H227" t="s">
        <v>23731</v>
      </c>
      <c r="I227" t="s">
        <v>23732</v>
      </c>
      <c r="J227" t="s">
        <v>23733</v>
      </c>
      <c r="K227" t="s">
        <v>23734</v>
      </c>
      <c r="L227" t="s">
        <v>23735</v>
      </c>
      <c r="M227" t="s">
        <v>23736</v>
      </c>
      <c r="N227" t="s">
        <v>23737</v>
      </c>
      <c r="O227" t="s">
        <v>23738</v>
      </c>
      <c r="P227" t="s">
        <v>23739</v>
      </c>
      <c r="Q227" t="s">
        <v>23740</v>
      </c>
      <c r="R227" t="s">
        <v>23741</v>
      </c>
      <c r="S227" t="s">
        <v>23742</v>
      </c>
      <c r="T227" t="s">
        <v>23743</v>
      </c>
      <c r="U227" t="s">
        <v>23744</v>
      </c>
      <c r="V227" t="s">
        <v>23745</v>
      </c>
      <c r="W227" t="s">
        <v>23746</v>
      </c>
      <c r="X227" t="s">
        <v>23747</v>
      </c>
      <c r="Y227" t="s">
        <v>23748</v>
      </c>
      <c r="Z227" t="s">
        <v>23749</v>
      </c>
      <c r="AA227" t="s">
        <v>23750</v>
      </c>
      <c r="AB227" t="s">
        <v>23751</v>
      </c>
      <c r="AC227" t="s">
        <v>23752</v>
      </c>
      <c r="AD227" t="s">
        <v>23753</v>
      </c>
      <c r="AE227" t="s">
        <v>23754</v>
      </c>
      <c r="AF227" t="s">
        <v>23755</v>
      </c>
      <c r="AG227" t="s">
        <v>23756</v>
      </c>
      <c r="AH227" t="s">
        <v>23757</v>
      </c>
      <c r="AI227" t="s">
        <v>23758</v>
      </c>
      <c r="AJ227" t="s">
        <v>23759</v>
      </c>
      <c r="AK227" t="s">
        <v>23760</v>
      </c>
      <c r="AL227" t="s">
        <v>23761</v>
      </c>
      <c r="AM227" t="s">
        <v>23762</v>
      </c>
      <c r="AN227" t="s">
        <v>23763</v>
      </c>
      <c r="AO227" t="s">
        <v>23764</v>
      </c>
      <c r="AP227" t="s">
        <v>23765</v>
      </c>
      <c r="AQ227" t="s">
        <v>23766</v>
      </c>
      <c r="AR227" t="s">
        <v>23767</v>
      </c>
      <c r="AS227" t="s">
        <v>23768</v>
      </c>
      <c r="AT227" t="s">
        <v>23769</v>
      </c>
      <c r="AU227" t="s">
        <v>23770</v>
      </c>
      <c r="AV227" t="s">
        <v>23771</v>
      </c>
      <c r="AW227" t="s">
        <v>23772</v>
      </c>
      <c r="AX227" t="s">
        <v>23773</v>
      </c>
      <c r="AY227" t="s">
        <v>23774</v>
      </c>
      <c r="AZ227" t="s">
        <v>23775</v>
      </c>
      <c r="BA227" t="s">
        <v>23776</v>
      </c>
      <c r="BB227" t="s">
        <v>23777</v>
      </c>
      <c r="BC227" t="s">
        <v>23778</v>
      </c>
      <c r="BD227" t="s">
        <v>23779</v>
      </c>
      <c r="BE227" t="s">
        <v>23780</v>
      </c>
      <c r="BF227" t="s">
        <v>23781</v>
      </c>
      <c r="BG227" t="s">
        <v>23782</v>
      </c>
      <c r="BH227" t="s">
        <v>23783</v>
      </c>
      <c r="BI227" t="s">
        <v>23784</v>
      </c>
      <c r="BJ227" t="s">
        <v>23785</v>
      </c>
      <c r="BK227" t="s">
        <v>23786</v>
      </c>
      <c r="BL227" t="s">
        <v>23787</v>
      </c>
      <c r="BM227" t="s">
        <v>23788</v>
      </c>
      <c r="BN227" t="s">
        <v>23789</v>
      </c>
      <c r="BO227" t="s">
        <v>23790</v>
      </c>
      <c r="BP227" t="s">
        <v>23791</v>
      </c>
      <c r="BQ227" t="s">
        <v>23792</v>
      </c>
      <c r="BR227" t="s">
        <v>23793</v>
      </c>
      <c r="BS227" t="s">
        <v>23794</v>
      </c>
      <c r="BT227" t="s">
        <v>23795</v>
      </c>
      <c r="BU227" t="s">
        <v>23796</v>
      </c>
      <c r="BV227" t="s">
        <v>23797</v>
      </c>
      <c r="BW227" t="s">
        <v>23798</v>
      </c>
      <c r="BX227" t="s">
        <v>23799</v>
      </c>
      <c r="BY227" t="s">
        <v>23800</v>
      </c>
      <c r="BZ227" t="s">
        <v>23801</v>
      </c>
      <c r="CA227" t="s">
        <v>23802</v>
      </c>
      <c r="CB227" t="s">
        <v>23803</v>
      </c>
      <c r="CC227" t="s">
        <v>23804</v>
      </c>
      <c r="CD227" t="s">
        <v>23805</v>
      </c>
      <c r="CE227" t="s">
        <v>23806</v>
      </c>
      <c r="CF227" t="s">
        <v>23807</v>
      </c>
      <c r="CG227" t="s">
        <v>23808</v>
      </c>
      <c r="CH227" t="s">
        <v>23809</v>
      </c>
      <c r="CI227" t="s">
        <v>23810</v>
      </c>
      <c r="CJ227" t="s">
        <v>23811</v>
      </c>
      <c r="CK227" t="s">
        <v>23812</v>
      </c>
      <c r="CL227" t="s">
        <v>23813</v>
      </c>
      <c r="CM227" t="s">
        <v>23814</v>
      </c>
      <c r="CN227" t="s">
        <v>23815</v>
      </c>
      <c r="CO227" t="s">
        <v>23816</v>
      </c>
      <c r="CP227" t="s">
        <v>23817</v>
      </c>
      <c r="CQ227" t="s">
        <v>23818</v>
      </c>
      <c r="CR227" t="s">
        <v>23819</v>
      </c>
      <c r="CS227" t="s">
        <v>23820</v>
      </c>
      <c r="CT227" t="s">
        <v>23821</v>
      </c>
      <c r="CU227" t="s">
        <v>23822</v>
      </c>
      <c r="CV227" t="s">
        <v>23823</v>
      </c>
      <c r="CW227" t="s">
        <v>23824</v>
      </c>
      <c r="CX227" t="s">
        <v>23825</v>
      </c>
      <c r="CY227" t="s">
        <v>23826</v>
      </c>
      <c r="CZ227" t="s">
        <v>23827</v>
      </c>
      <c r="DA227" t="s">
        <v>23828</v>
      </c>
    </row>
    <row r="228" spans="1:105" x14ac:dyDescent="0.25">
      <c r="A228" t="s">
        <v>23829</v>
      </c>
      <c r="B228" t="s">
        <v>23830</v>
      </c>
      <c r="C228" t="s">
        <v>23831</v>
      </c>
      <c r="D228" t="s">
        <v>23832</v>
      </c>
      <c r="E228" t="s">
        <v>23833</v>
      </c>
      <c r="F228" t="s">
        <v>23834</v>
      </c>
      <c r="G228" t="s">
        <v>23835</v>
      </c>
      <c r="H228" t="s">
        <v>23836</v>
      </c>
      <c r="I228" t="s">
        <v>23837</v>
      </c>
      <c r="J228" t="s">
        <v>23838</v>
      </c>
      <c r="K228" t="s">
        <v>23839</v>
      </c>
      <c r="L228" t="s">
        <v>23840</v>
      </c>
      <c r="M228" t="s">
        <v>23841</v>
      </c>
      <c r="N228" t="s">
        <v>23842</v>
      </c>
      <c r="O228" t="s">
        <v>23843</v>
      </c>
      <c r="P228" t="s">
        <v>23844</v>
      </c>
      <c r="Q228" t="s">
        <v>23845</v>
      </c>
      <c r="R228" t="s">
        <v>23846</v>
      </c>
      <c r="S228" t="s">
        <v>23847</v>
      </c>
      <c r="T228" t="s">
        <v>23848</v>
      </c>
      <c r="U228" t="s">
        <v>23849</v>
      </c>
      <c r="V228" t="s">
        <v>23850</v>
      </c>
      <c r="W228" t="s">
        <v>23851</v>
      </c>
      <c r="X228" t="s">
        <v>23852</v>
      </c>
      <c r="Y228" t="s">
        <v>23853</v>
      </c>
      <c r="Z228" t="s">
        <v>23854</v>
      </c>
      <c r="AA228" t="s">
        <v>23855</v>
      </c>
      <c r="AB228" t="s">
        <v>23856</v>
      </c>
      <c r="AC228" t="s">
        <v>23857</v>
      </c>
      <c r="AD228" t="s">
        <v>23858</v>
      </c>
      <c r="AE228" t="s">
        <v>23859</v>
      </c>
      <c r="AF228" t="s">
        <v>23860</v>
      </c>
      <c r="AG228" t="s">
        <v>23861</v>
      </c>
      <c r="AH228" t="s">
        <v>23862</v>
      </c>
      <c r="AI228" t="s">
        <v>23863</v>
      </c>
      <c r="AJ228" t="s">
        <v>23864</v>
      </c>
      <c r="AK228" t="s">
        <v>23865</v>
      </c>
      <c r="AL228" t="s">
        <v>23866</v>
      </c>
      <c r="AM228" t="s">
        <v>23867</v>
      </c>
      <c r="AN228" t="s">
        <v>23868</v>
      </c>
      <c r="AO228" t="s">
        <v>23869</v>
      </c>
      <c r="AP228" t="s">
        <v>23870</v>
      </c>
      <c r="AQ228" t="s">
        <v>23871</v>
      </c>
      <c r="AR228" t="s">
        <v>23872</v>
      </c>
      <c r="AS228" t="s">
        <v>23873</v>
      </c>
      <c r="AT228" t="s">
        <v>23874</v>
      </c>
      <c r="AU228" t="s">
        <v>23875</v>
      </c>
      <c r="AV228" t="s">
        <v>23876</v>
      </c>
      <c r="AW228" t="s">
        <v>23877</v>
      </c>
      <c r="AX228" t="s">
        <v>23878</v>
      </c>
      <c r="AY228" t="s">
        <v>23879</v>
      </c>
      <c r="AZ228" t="s">
        <v>23880</v>
      </c>
      <c r="BA228" t="s">
        <v>23881</v>
      </c>
      <c r="BB228" t="s">
        <v>23882</v>
      </c>
      <c r="BC228" t="s">
        <v>23883</v>
      </c>
      <c r="BD228" t="s">
        <v>23884</v>
      </c>
      <c r="BE228" t="s">
        <v>23885</v>
      </c>
      <c r="BF228" t="s">
        <v>23886</v>
      </c>
      <c r="BG228" t="s">
        <v>23887</v>
      </c>
      <c r="BH228" t="s">
        <v>23888</v>
      </c>
      <c r="BI228" t="s">
        <v>23889</v>
      </c>
      <c r="BJ228" t="s">
        <v>23890</v>
      </c>
      <c r="BK228" t="s">
        <v>23891</v>
      </c>
      <c r="BL228" t="s">
        <v>23892</v>
      </c>
      <c r="BM228" t="s">
        <v>23893</v>
      </c>
      <c r="BN228" t="s">
        <v>23894</v>
      </c>
      <c r="BO228" t="s">
        <v>23895</v>
      </c>
      <c r="BP228" t="s">
        <v>23896</v>
      </c>
      <c r="BQ228" t="s">
        <v>23897</v>
      </c>
      <c r="BR228" t="s">
        <v>23898</v>
      </c>
      <c r="BS228" t="s">
        <v>23899</v>
      </c>
      <c r="BT228" t="s">
        <v>23900</v>
      </c>
      <c r="BU228" t="s">
        <v>23901</v>
      </c>
      <c r="BV228" t="s">
        <v>23902</v>
      </c>
      <c r="BW228" t="s">
        <v>23903</v>
      </c>
      <c r="BX228" t="s">
        <v>23904</v>
      </c>
      <c r="BY228" t="s">
        <v>23905</v>
      </c>
      <c r="BZ228" t="s">
        <v>23906</v>
      </c>
      <c r="CA228" t="s">
        <v>23907</v>
      </c>
      <c r="CB228" t="s">
        <v>23908</v>
      </c>
      <c r="CC228" t="s">
        <v>23909</v>
      </c>
      <c r="CD228" t="s">
        <v>23910</v>
      </c>
      <c r="CE228" t="s">
        <v>23911</v>
      </c>
      <c r="CF228" t="s">
        <v>23912</v>
      </c>
      <c r="CG228" t="s">
        <v>23913</v>
      </c>
      <c r="CH228" t="s">
        <v>23914</v>
      </c>
      <c r="CI228" t="s">
        <v>23915</v>
      </c>
      <c r="CJ228" t="s">
        <v>23916</v>
      </c>
      <c r="CK228" t="s">
        <v>23917</v>
      </c>
      <c r="CL228" t="s">
        <v>23918</v>
      </c>
      <c r="CM228" t="s">
        <v>23919</v>
      </c>
      <c r="CN228" t="s">
        <v>23920</v>
      </c>
      <c r="CO228" t="s">
        <v>23921</v>
      </c>
      <c r="CP228" t="s">
        <v>23922</v>
      </c>
      <c r="CQ228" t="s">
        <v>23923</v>
      </c>
      <c r="CR228" t="s">
        <v>23924</v>
      </c>
      <c r="CS228" t="s">
        <v>23925</v>
      </c>
      <c r="CT228" t="s">
        <v>23926</v>
      </c>
      <c r="CU228" t="s">
        <v>23927</v>
      </c>
      <c r="CV228" t="s">
        <v>23928</v>
      </c>
      <c r="CW228" t="s">
        <v>23929</v>
      </c>
      <c r="CX228" t="s">
        <v>23930</v>
      </c>
      <c r="CY228" t="s">
        <v>23931</v>
      </c>
      <c r="CZ228" t="s">
        <v>23932</v>
      </c>
      <c r="DA228" t="s">
        <v>23933</v>
      </c>
    </row>
    <row r="229" spans="1:105" x14ac:dyDescent="0.25">
      <c r="A229" t="s">
        <v>23934</v>
      </c>
      <c r="B229" t="s">
        <v>23935</v>
      </c>
      <c r="C229" t="s">
        <v>23936</v>
      </c>
      <c r="D229" t="s">
        <v>23937</v>
      </c>
      <c r="E229" t="s">
        <v>23938</v>
      </c>
      <c r="F229" t="s">
        <v>23939</v>
      </c>
      <c r="G229" t="s">
        <v>23940</v>
      </c>
      <c r="H229" t="s">
        <v>23941</v>
      </c>
      <c r="I229" t="s">
        <v>23942</v>
      </c>
      <c r="J229" t="s">
        <v>23943</v>
      </c>
      <c r="K229" t="s">
        <v>23944</v>
      </c>
      <c r="L229" t="s">
        <v>23945</v>
      </c>
      <c r="M229" t="s">
        <v>23946</v>
      </c>
      <c r="N229" t="s">
        <v>23947</v>
      </c>
      <c r="O229" t="s">
        <v>23948</v>
      </c>
      <c r="P229" t="s">
        <v>23949</v>
      </c>
      <c r="Q229" t="s">
        <v>23950</v>
      </c>
      <c r="R229" t="s">
        <v>23951</v>
      </c>
      <c r="S229" t="s">
        <v>23952</v>
      </c>
      <c r="T229" t="s">
        <v>23953</v>
      </c>
      <c r="U229" t="s">
        <v>23954</v>
      </c>
      <c r="V229" t="s">
        <v>23955</v>
      </c>
      <c r="W229" t="s">
        <v>23956</v>
      </c>
      <c r="X229" t="s">
        <v>23957</v>
      </c>
      <c r="Y229" t="s">
        <v>23958</v>
      </c>
      <c r="Z229" t="s">
        <v>23959</v>
      </c>
      <c r="AA229" t="s">
        <v>23960</v>
      </c>
      <c r="AB229" t="s">
        <v>23961</v>
      </c>
      <c r="AC229" t="s">
        <v>23962</v>
      </c>
      <c r="AD229" t="s">
        <v>23963</v>
      </c>
      <c r="AE229" t="s">
        <v>23964</v>
      </c>
      <c r="AF229" t="s">
        <v>23965</v>
      </c>
      <c r="AG229" t="s">
        <v>23966</v>
      </c>
      <c r="AH229" t="s">
        <v>23967</v>
      </c>
      <c r="AI229" t="s">
        <v>23968</v>
      </c>
      <c r="AJ229" t="s">
        <v>23969</v>
      </c>
      <c r="AK229" t="s">
        <v>23970</v>
      </c>
      <c r="AL229" t="s">
        <v>23971</v>
      </c>
      <c r="AM229" t="s">
        <v>23972</v>
      </c>
      <c r="AN229" t="s">
        <v>23973</v>
      </c>
      <c r="AO229" t="s">
        <v>23974</v>
      </c>
      <c r="AP229" t="s">
        <v>23975</v>
      </c>
      <c r="AQ229" t="s">
        <v>23976</v>
      </c>
      <c r="AR229" t="s">
        <v>23977</v>
      </c>
      <c r="AS229" t="s">
        <v>23978</v>
      </c>
      <c r="AT229" t="s">
        <v>23979</v>
      </c>
      <c r="AU229" t="s">
        <v>23980</v>
      </c>
      <c r="AV229" t="s">
        <v>23981</v>
      </c>
      <c r="AW229" t="s">
        <v>23982</v>
      </c>
      <c r="AX229" t="s">
        <v>23983</v>
      </c>
      <c r="AY229" t="s">
        <v>23984</v>
      </c>
      <c r="AZ229" t="s">
        <v>23985</v>
      </c>
      <c r="BA229" t="s">
        <v>23986</v>
      </c>
      <c r="BB229" t="s">
        <v>23987</v>
      </c>
      <c r="BC229" t="s">
        <v>23988</v>
      </c>
      <c r="BD229" t="s">
        <v>23989</v>
      </c>
      <c r="BE229" t="s">
        <v>23990</v>
      </c>
      <c r="BF229" t="s">
        <v>23991</v>
      </c>
      <c r="BG229" t="s">
        <v>23992</v>
      </c>
      <c r="BH229" t="s">
        <v>23993</v>
      </c>
      <c r="BI229" t="s">
        <v>23994</v>
      </c>
      <c r="BJ229" t="s">
        <v>23995</v>
      </c>
      <c r="BK229" t="s">
        <v>23996</v>
      </c>
      <c r="BL229" t="s">
        <v>23997</v>
      </c>
      <c r="BM229" t="s">
        <v>23998</v>
      </c>
      <c r="BN229" t="s">
        <v>23999</v>
      </c>
      <c r="BO229" t="s">
        <v>24000</v>
      </c>
      <c r="BP229" t="s">
        <v>24001</v>
      </c>
      <c r="BQ229" t="s">
        <v>24002</v>
      </c>
      <c r="BR229" t="s">
        <v>24003</v>
      </c>
      <c r="BS229" t="s">
        <v>24004</v>
      </c>
      <c r="BT229" t="s">
        <v>24005</v>
      </c>
      <c r="BU229" t="s">
        <v>24006</v>
      </c>
      <c r="BV229" t="s">
        <v>24007</v>
      </c>
      <c r="BW229" t="s">
        <v>24008</v>
      </c>
      <c r="BX229" t="s">
        <v>24009</v>
      </c>
      <c r="BY229" t="s">
        <v>24010</v>
      </c>
      <c r="BZ229" t="s">
        <v>24011</v>
      </c>
      <c r="CA229" t="s">
        <v>24012</v>
      </c>
      <c r="CB229" t="s">
        <v>24013</v>
      </c>
      <c r="CC229" t="s">
        <v>24014</v>
      </c>
      <c r="CD229" t="s">
        <v>24015</v>
      </c>
      <c r="CE229" t="s">
        <v>24016</v>
      </c>
      <c r="CF229" t="s">
        <v>24017</v>
      </c>
      <c r="CG229" t="s">
        <v>24018</v>
      </c>
      <c r="CH229" t="s">
        <v>24019</v>
      </c>
      <c r="CI229" t="s">
        <v>24020</v>
      </c>
      <c r="CJ229" t="s">
        <v>24021</v>
      </c>
      <c r="CK229" t="s">
        <v>24022</v>
      </c>
      <c r="CL229" t="s">
        <v>24023</v>
      </c>
      <c r="CM229" t="s">
        <v>24024</v>
      </c>
      <c r="CN229" t="s">
        <v>24025</v>
      </c>
      <c r="CO229" t="s">
        <v>24026</v>
      </c>
      <c r="CP229" t="s">
        <v>24027</v>
      </c>
      <c r="CQ229" t="s">
        <v>24028</v>
      </c>
      <c r="CR229" t="s">
        <v>24029</v>
      </c>
      <c r="CS229" t="s">
        <v>24030</v>
      </c>
      <c r="CT229" t="s">
        <v>24031</v>
      </c>
      <c r="CU229" t="s">
        <v>24032</v>
      </c>
      <c r="CV229" t="s">
        <v>24033</v>
      </c>
      <c r="CW229" t="s">
        <v>24034</v>
      </c>
      <c r="CX229" t="s">
        <v>24035</v>
      </c>
      <c r="CY229" t="s">
        <v>24036</v>
      </c>
      <c r="CZ229" t="s">
        <v>24037</v>
      </c>
      <c r="DA229" t="s">
        <v>24038</v>
      </c>
    </row>
    <row r="230" spans="1:105" x14ac:dyDescent="0.25">
      <c r="A230" t="s">
        <v>24039</v>
      </c>
      <c r="B230" t="s">
        <v>24040</v>
      </c>
      <c r="C230" t="s">
        <v>24041</v>
      </c>
      <c r="D230" t="s">
        <v>24042</v>
      </c>
      <c r="E230" t="s">
        <v>24043</v>
      </c>
      <c r="F230" t="s">
        <v>24044</v>
      </c>
      <c r="G230" t="s">
        <v>24045</v>
      </c>
      <c r="H230" t="s">
        <v>24046</v>
      </c>
      <c r="I230" t="s">
        <v>24047</v>
      </c>
      <c r="J230" t="s">
        <v>24048</v>
      </c>
      <c r="K230" t="s">
        <v>24049</v>
      </c>
      <c r="L230" t="s">
        <v>24050</v>
      </c>
      <c r="M230" t="s">
        <v>24051</v>
      </c>
      <c r="N230" t="s">
        <v>24052</v>
      </c>
      <c r="O230" t="s">
        <v>24053</v>
      </c>
      <c r="P230" t="s">
        <v>24054</v>
      </c>
      <c r="Q230" t="s">
        <v>24055</v>
      </c>
      <c r="R230" t="s">
        <v>24056</v>
      </c>
      <c r="S230" t="s">
        <v>24057</v>
      </c>
      <c r="T230" t="s">
        <v>24058</v>
      </c>
      <c r="U230" t="s">
        <v>24059</v>
      </c>
      <c r="V230" t="s">
        <v>24060</v>
      </c>
      <c r="W230" t="s">
        <v>24061</v>
      </c>
      <c r="X230" t="s">
        <v>24062</v>
      </c>
      <c r="Y230" t="s">
        <v>24063</v>
      </c>
      <c r="Z230" t="s">
        <v>24064</v>
      </c>
      <c r="AA230" t="s">
        <v>24065</v>
      </c>
      <c r="AB230" t="s">
        <v>24066</v>
      </c>
      <c r="AC230" t="s">
        <v>24067</v>
      </c>
      <c r="AD230" t="s">
        <v>24068</v>
      </c>
      <c r="AE230" t="s">
        <v>24069</v>
      </c>
      <c r="AF230" t="s">
        <v>24070</v>
      </c>
      <c r="AG230" t="s">
        <v>24071</v>
      </c>
      <c r="AH230" t="s">
        <v>24072</v>
      </c>
      <c r="AI230" t="s">
        <v>24073</v>
      </c>
      <c r="AJ230" t="s">
        <v>24074</v>
      </c>
      <c r="AK230" t="s">
        <v>24075</v>
      </c>
      <c r="AL230" t="s">
        <v>24076</v>
      </c>
      <c r="AM230" t="s">
        <v>24077</v>
      </c>
      <c r="AN230" t="s">
        <v>24078</v>
      </c>
      <c r="AO230" t="s">
        <v>24079</v>
      </c>
      <c r="AP230" t="s">
        <v>24080</v>
      </c>
      <c r="AQ230" t="s">
        <v>24081</v>
      </c>
      <c r="AR230" t="s">
        <v>24082</v>
      </c>
      <c r="AS230" t="s">
        <v>24083</v>
      </c>
      <c r="AT230" t="s">
        <v>24084</v>
      </c>
      <c r="AU230" t="s">
        <v>24085</v>
      </c>
      <c r="AV230" t="s">
        <v>24086</v>
      </c>
      <c r="AW230" t="s">
        <v>24087</v>
      </c>
      <c r="AX230" t="s">
        <v>24088</v>
      </c>
      <c r="AY230" t="s">
        <v>24089</v>
      </c>
      <c r="AZ230" t="s">
        <v>24090</v>
      </c>
      <c r="BA230" t="s">
        <v>24091</v>
      </c>
      <c r="BB230" t="s">
        <v>24092</v>
      </c>
      <c r="BC230" t="s">
        <v>24093</v>
      </c>
      <c r="BD230" t="s">
        <v>24094</v>
      </c>
      <c r="BE230" t="s">
        <v>24095</v>
      </c>
      <c r="BF230" t="s">
        <v>24096</v>
      </c>
      <c r="BG230" t="s">
        <v>24097</v>
      </c>
      <c r="BH230" t="s">
        <v>24098</v>
      </c>
      <c r="BI230" t="s">
        <v>24099</v>
      </c>
      <c r="BJ230" t="s">
        <v>24100</v>
      </c>
      <c r="BK230" t="s">
        <v>24101</v>
      </c>
      <c r="BL230" t="s">
        <v>24102</v>
      </c>
      <c r="BM230" t="s">
        <v>24103</v>
      </c>
      <c r="BN230" t="s">
        <v>24104</v>
      </c>
      <c r="BO230" t="s">
        <v>24105</v>
      </c>
      <c r="BP230" t="s">
        <v>24106</v>
      </c>
      <c r="BQ230" t="s">
        <v>24107</v>
      </c>
      <c r="BR230" t="s">
        <v>24108</v>
      </c>
      <c r="BS230" t="s">
        <v>24109</v>
      </c>
      <c r="BT230" t="s">
        <v>24110</v>
      </c>
      <c r="BU230" t="s">
        <v>24111</v>
      </c>
      <c r="BV230" t="s">
        <v>24112</v>
      </c>
      <c r="BW230" t="s">
        <v>24113</v>
      </c>
      <c r="BX230" t="s">
        <v>24114</v>
      </c>
      <c r="BY230" t="s">
        <v>24115</v>
      </c>
      <c r="BZ230" t="s">
        <v>24116</v>
      </c>
      <c r="CA230" t="s">
        <v>24117</v>
      </c>
      <c r="CB230" t="s">
        <v>24118</v>
      </c>
      <c r="CC230" t="s">
        <v>24119</v>
      </c>
      <c r="CD230" t="s">
        <v>24120</v>
      </c>
      <c r="CE230" t="s">
        <v>24121</v>
      </c>
      <c r="CF230" t="s">
        <v>24122</v>
      </c>
      <c r="CG230" t="s">
        <v>24123</v>
      </c>
      <c r="CH230" t="s">
        <v>24124</v>
      </c>
      <c r="CI230" t="s">
        <v>24125</v>
      </c>
      <c r="CJ230" t="s">
        <v>24126</v>
      </c>
      <c r="CK230" t="s">
        <v>24127</v>
      </c>
      <c r="CL230" t="s">
        <v>24128</v>
      </c>
      <c r="CM230" t="s">
        <v>24129</v>
      </c>
      <c r="CN230" t="s">
        <v>24130</v>
      </c>
      <c r="CO230" t="s">
        <v>24131</v>
      </c>
      <c r="CP230" t="s">
        <v>24132</v>
      </c>
      <c r="CQ230" t="s">
        <v>24133</v>
      </c>
      <c r="CR230" t="s">
        <v>24134</v>
      </c>
      <c r="CS230" t="s">
        <v>24135</v>
      </c>
      <c r="CT230" t="s">
        <v>24136</v>
      </c>
      <c r="CU230" t="s">
        <v>24137</v>
      </c>
      <c r="CV230" t="s">
        <v>24138</v>
      </c>
      <c r="CW230" t="s">
        <v>24139</v>
      </c>
      <c r="CX230" t="s">
        <v>24140</v>
      </c>
      <c r="CY230" t="s">
        <v>24141</v>
      </c>
      <c r="CZ230" t="s">
        <v>24142</v>
      </c>
      <c r="DA230" t="s">
        <v>24143</v>
      </c>
    </row>
    <row r="231" spans="1:105" x14ac:dyDescent="0.25">
      <c r="A231" t="s">
        <v>24144</v>
      </c>
      <c r="B231" t="s">
        <v>24145</v>
      </c>
      <c r="C231" t="s">
        <v>24146</v>
      </c>
      <c r="D231" t="s">
        <v>24147</v>
      </c>
      <c r="E231" t="s">
        <v>24148</v>
      </c>
      <c r="F231" t="s">
        <v>24149</v>
      </c>
      <c r="G231" t="s">
        <v>24150</v>
      </c>
      <c r="H231" t="s">
        <v>24151</v>
      </c>
      <c r="I231" t="s">
        <v>24152</v>
      </c>
      <c r="J231" t="s">
        <v>24153</v>
      </c>
      <c r="K231" t="s">
        <v>24154</v>
      </c>
      <c r="L231" t="s">
        <v>24155</v>
      </c>
      <c r="M231" t="s">
        <v>24156</v>
      </c>
      <c r="N231" t="s">
        <v>24157</v>
      </c>
      <c r="O231" t="s">
        <v>24158</v>
      </c>
      <c r="P231" t="s">
        <v>24159</v>
      </c>
      <c r="Q231" t="s">
        <v>24160</v>
      </c>
      <c r="R231" t="s">
        <v>24161</v>
      </c>
      <c r="S231" t="s">
        <v>24162</v>
      </c>
      <c r="T231" t="s">
        <v>24163</v>
      </c>
      <c r="U231" t="s">
        <v>24164</v>
      </c>
      <c r="V231" t="s">
        <v>24165</v>
      </c>
      <c r="W231" t="s">
        <v>24166</v>
      </c>
      <c r="X231" t="s">
        <v>24167</v>
      </c>
      <c r="Y231" t="s">
        <v>24168</v>
      </c>
      <c r="Z231" t="s">
        <v>24169</v>
      </c>
      <c r="AA231" t="s">
        <v>24170</v>
      </c>
      <c r="AB231" t="s">
        <v>24171</v>
      </c>
      <c r="AC231" t="s">
        <v>24172</v>
      </c>
      <c r="AD231" t="s">
        <v>24173</v>
      </c>
      <c r="AE231" t="s">
        <v>24174</v>
      </c>
      <c r="AF231" t="s">
        <v>24175</v>
      </c>
      <c r="AG231" t="s">
        <v>24176</v>
      </c>
      <c r="AH231" t="s">
        <v>24177</v>
      </c>
      <c r="AI231" t="s">
        <v>24178</v>
      </c>
      <c r="AJ231" t="s">
        <v>24179</v>
      </c>
      <c r="AK231" t="s">
        <v>24180</v>
      </c>
      <c r="AL231" t="s">
        <v>24181</v>
      </c>
      <c r="AM231" t="s">
        <v>24182</v>
      </c>
      <c r="AN231" t="s">
        <v>24183</v>
      </c>
      <c r="AO231" t="s">
        <v>24184</v>
      </c>
      <c r="AP231" t="s">
        <v>24185</v>
      </c>
      <c r="AQ231" t="s">
        <v>24186</v>
      </c>
      <c r="AR231" t="s">
        <v>24187</v>
      </c>
      <c r="AS231" t="s">
        <v>24188</v>
      </c>
      <c r="AT231" t="s">
        <v>24189</v>
      </c>
      <c r="AU231" t="s">
        <v>24190</v>
      </c>
      <c r="AV231" t="s">
        <v>24191</v>
      </c>
      <c r="AW231" t="s">
        <v>24192</v>
      </c>
      <c r="AX231" t="s">
        <v>24193</v>
      </c>
      <c r="AY231" t="s">
        <v>24194</v>
      </c>
      <c r="AZ231" t="s">
        <v>24195</v>
      </c>
      <c r="BA231" t="s">
        <v>24196</v>
      </c>
      <c r="BB231" t="s">
        <v>24197</v>
      </c>
      <c r="BC231" t="s">
        <v>24198</v>
      </c>
      <c r="BD231" t="s">
        <v>24199</v>
      </c>
      <c r="BE231" t="s">
        <v>24200</v>
      </c>
      <c r="BF231" t="s">
        <v>24201</v>
      </c>
      <c r="BG231" t="s">
        <v>24202</v>
      </c>
      <c r="BH231" t="s">
        <v>24203</v>
      </c>
      <c r="BI231" t="s">
        <v>24204</v>
      </c>
      <c r="BJ231" t="s">
        <v>24205</v>
      </c>
      <c r="BK231" t="s">
        <v>24206</v>
      </c>
      <c r="BL231" t="s">
        <v>24207</v>
      </c>
      <c r="BM231" t="s">
        <v>24208</v>
      </c>
      <c r="BN231" t="s">
        <v>24209</v>
      </c>
      <c r="BO231" t="s">
        <v>24210</v>
      </c>
      <c r="BP231" t="s">
        <v>24211</v>
      </c>
      <c r="BQ231" t="s">
        <v>24212</v>
      </c>
      <c r="BR231" t="s">
        <v>24213</v>
      </c>
      <c r="BS231" t="s">
        <v>24214</v>
      </c>
      <c r="BT231" t="s">
        <v>24215</v>
      </c>
      <c r="BU231" t="s">
        <v>24216</v>
      </c>
      <c r="BV231" t="s">
        <v>24217</v>
      </c>
      <c r="BW231" t="s">
        <v>24218</v>
      </c>
      <c r="BX231" t="s">
        <v>24219</v>
      </c>
      <c r="BY231" t="s">
        <v>24220</v>
      </c>
      <c r="BZ231" t="s">
        <v>24221</v>
      </c>
      <c r="CA231" t="s">
        <v>24222</v>
      </c>
      <c r="CB231" t="s">
        <v>24223</v>
      </c>
      <c r="CC231" t="s">
        <v>24224</v>
      </c>
      <c r="CD231" t="s">
        <v>24225</v>
      </c>
      <c r="CE231" t="s">
        <v>24226</v>
      </c>
      <c r="CF231" t="s">
        <v>24227</v>
      </c>
      <c r="CG231" t="s">
        <v>24228</v>
      </c>
      <c r="CH231" t="s">
        <v>24229</v>
      </c>
      <c r="CI231" t="s">
        <v>24230</v>
      </c>
      <c r="CJ231" t="s">
        <v>24231</v>
      </c>
      <c r="CK231" t="s">
        <v>24232</v>
      </c>
      <c r="CL231" t="s">
        <v>24233</v>
      </c>
      <c r="CM231" t="s">
        <v>24234</v>
      </c>
      <c r="CN231" t="s">
        <v>24235</v>
      </c>
      <c r="CO231" t="s">
        <v>24236</v>
      </c>
      <c r="CP231" t="s">
        <v>24237</v>
      </c>
      <c r="CQ231" t="s">
        <v>24238</v>
      </c>
      <c r="CR231" t="s">
        <v>24239</v>
      </c>
      <c r="CS231" t="s">
        <v>24240</v>
      </c>
      <c r="CT231" t="s">
        <v>24241</v>
      </c>
      <c r="CU231" t="s">
        <v>24242</v>
      </c>
      <c r="CV231" t="s">
        <v>24243</v>
      </c>
      <c r="CW231" t="s">
        <v>24244</v>
      </c>
      <c r="CX231" t="s">
        <v>24245</v>
      </c>
      <c r="CY231" t="s">
        <v>24246</v>
      </c>
      <c r="CZ231" t="s">
        <v>24247</v>
      </c>
      <c r="DA231" t="s">
        <v>24248</v>
      </c>
    </row>
    <row r="232" spans="1:105" x14ac:dyDescent="0.25">
      <c r="A232" t="s">
        <v>24249</v>
      </c>
      <c r="B232" t="s">
        <v>24250</v>
      </c>
      <c r="C232" t="s">
        <v>24251</v>
      </c>
      <c r="D232" t="s">
        <v>24252</v>
      </c>
      <c r="E232" t="s">
        <v>24253</v>
      </c>
      <c r="F232" t="s">
        <v>24254</v>
      </c>
      <c r="G232" t="s">
        <v>24255</v>
      </c>
      <c r="H232" t="s">
        <v>24256</v>
      </c>
      <c r="I232" t="s">
        <v>24257</v>
      </c>
      <c r="J232" t="s">
        <v>24258</v>
      </c>
      <c r="K232" t="s">
        <v>24259</v>
      </c>
      <c r="L232" t="s">
        <v>24260</v>
      </c>
      <c r="M232" t="s">
        <v>24261</v>
      </c>
      <c r="N232" t="s">
        <v>24262</v>
      </c>
      <c r="O232" t="s">
        <v>24263</v>
      </c>
      <c r="P232" t="s">
        <v>24264</v>
      </c>
      <c r="Q232" t="s">
        <v>24265</v>
      </c>
      <c r="R232" t="s">
        <v>24266</v>
      </c>
      <c r="S232" t="s">
        <v>24267</v>
      </c>
      <c r="T232" t="s">
        <v>24268</v>
      </c>
      <c r="U232" t="s">
        <v>24269</v>
      </c>
      <c r="V232" t="s">
        <v>24270</v>
      </c>
      <c r="W232" t="s">
        <v>24271</v>
      </c>
      <c r="X232" t="s">
        <v>24272</v>
      </c>
      <c r="Y232" t="s">
        <v>24273</v>
      </c>
      <c r="Z232" t="s">
        <v>24274</v>
      </c>
      <c r="AA232" t="s">
        <v>24275</v>
      </c>
      <c r="AB232" t="s">
        <v>24276</v>
      </c>
      <c r="AC232" t="s">
        <v>24277</v>
      </c>
      <c r="AD232" t="s">
        <v>24278</v>
      </c>
      <c r="AE232" t="s">
        <v>24279</v>
      </c>
      <c r="AF232" t="s">
        <v>24280</v>
      </c>
      <c r="AG232" t="s">
        <v>24281</v>
      </c>
      <c r="AH232" t="s">
        <v>24282</v>
      </c>
      <c r="AI232" t="s">
        <v>24283</v>
      </c>
      <c r="AJ232" t="s">
        <v>24284</v>
      </c>
      <c r="AK232" t="s">
        <v>24285</v>
      </c>
      <c r="AL232" t="s">
        <v>24286</v>
      </c>
      <c r="AM232" t="s">
        <v>24287</v>
      </c>
      <c r="AN232" t="s">
        <v>24288</v>
      </c>
      <c r="AO232" t="s">
        <v>24289</v>
      </c>
      <c r="AP232" t="s">
        <v>24290</v>
      </c>
      <c r="AQ232" t="s">
        <v>24291</v>
      </c>
      <c r="AR232" t="s">
        <v>24292</v>
      </c>
      <c r="AS232" t="s">
        <v>24293</v>
      </c>
      <c r="AT232" t="s">
        <v>24294</v>
      </c>
      <c r="AU232" t="s">
        <v>24295</v>
      </c>
      <c r="AV232" t="s">
        <v>24296</v>
      </c>
      <c r="AW232" t="s">
        <v>24297</v>
      </c>
      <c r="AX232" t="s">
        <v>24298</v>
      </c>
      <c r="AY232" t="s">
        <v>24299</v>
      </c>
      <c r="AZ232" t="s">
        <v>24300</v>
      </c>
      <c r="BA232" t="s">
        <v>24301</v>
      </c>
      <c r="BB232" t="s">
        <v>24302</v>
      </c>
      <c r="BC232" t="s">
        <v>24303</v>
      </c>
      <c r="BD232" t="s">
        <v>24304</v>
      </c>
      <c r="BE232" t="s">
        <v>24305</v>
      </c>
      <c r="BF232" t="s">
        <v>24306</v>
      </c>
      <c r="BG232" t="s">
        <v>24307</v>
      </c>
      <c r="BH232" t="s">
        <v>24308</v>
      </c>
      <c r="BI232" t="s">
        <v>24309</v>
      </c>
      <c r="BJ232" t="s">
        <v>24310</v>
      </c>
      <c r="BK232" t="s">
        <v>24311</v>
      </c>
      <c r="BL232" t="s">
        <v>24312</v>
      </c>
      <c r="BM232" t="s">
        <v>24313</v>
      </c>
      <c r="BN232" t="s">
        <v>24314</v>
      </c>
      <c r="BO232" t="s">
        <v>24315</v>
      </c>
      <c r="BP232" t="s">
        <v>24316</v>
      </c>
      <c r="BQ232" t="s">
        <v>24317</v>
      </c>
      <c r="BR232" t="s">
        <v>24318</v>
      </c>
      <c r="BS232" t="s">
        <v>24319</v>
      </c>
      <c r="BT232" t="s">
        <v>24320</v>
      </c>
      <c r="BU232" t="s">
        <v>24321</v>
      </c>
      <c r="BV232" t="s">
        <v>24322</v>
      </c>
      <c r="BW232" t="s">
        <v>24323</v>
      </c>
      <c r="BX232" t="s">
        <v>24324</v>
      </c>
      <c r="BY232" t="s">
        <v>24325</v>
      </c>
      <c r="BZ232" t="s">
        <v>24326</v>
      </c>
      <c r="CA232" t="s">
        <v>24327</v>
      </c>
      <c r="CB232" t="s">
        <v>24328</v>
      </c>
      <c r="CC232" t="s">
        <v>24329</v>
      </c>
      <c r="CD232" t="s">
        <v>24330</v>
      </c>
      <c r="CE232" t="s">
        <v>24331</v>
      </c>
      <c r="CF232" t="s">
        <v>24332</v>
      </c>
      <c r="CG232" t="s">
        <v>24333</v>
      </c>
      <c r="CH232" t="s">
        <v>24334</v>
      </c>
      <c r="CI232" t="s">
        <v>24335</v>
      </c>
      <c r="CJ232" t="s">
        <v>24336</v>
      </c>
      <c r="CK232" t="s">
        <v>24337</v>
      </c>
      <c r="CL232" t="s">
        <v>24338</v>
      </c>
      <c r="CM232" t="s">
        <v>24339</v>
      </c>
      <c r="CN232" t="s">
        <v>24340</v>
      </c>
      <c r="CO232" t="s">
        <v>24341</v>
      </c>
      <c r="CP232" t="s">
        <v>24342</v>
      </c>
      <c r="CQ232" t="s">
        <v>24343</v>
      </c>
      <c r="CR232" t="s">
        <v>24344</v>
      </c>
      <c r="CS232" t="s">
        <v>24345</v>
      </c>
      <c r="CT232" t="s">
        <v>24346</v>
      </c>
      <c r="CU232" t="s">
        <v>24347</v>
      </c>
      <c r="CV232" t="s">
        <v>24348</v>
      </c>
      <c r="CW232" t="s">
        <v>24349</v>
      </c>
      <c r="CX232" t="s">
        <v>24350</v>
      </c>
      <c r="CY232" t="s">
        <v>24351</v>
      </c>
      <c r="CZ232" t="s">
        <v>24352</v>
      </c>
      <c r="DA232" t="s">
        <v>24353</v>
      </c>
    </row>
    <row r="233" spans="1:105" x14ac:dyDescent="0.25">
      <c r="A233" t="s">
        <v>24354</v>
      </c>
      <c r="B233" t="s">
        <v>24355</v>
      </c>
      <c r="C233" t="s">
        <v>24356</v>
      </c>
      <c r="D233" t="s">
        <v>24357</v>
      </c>
      <c r="E233" t="s">
        <v>24358</v>
      </c>
      <c r="F233" t="s">
        <v>24359</v>
      </c>
      <c r="G233" t="s">
        <v>24360</v>
      </c>
      <c r="H233" t="s">
        <v>24361</v>
      </c>
      <c r="I233" t="s">
        <v>24362</v>
      </c>
      <c r="J233" t="s">
        <v>24363</v>
      </c>
      <c r="K233" t="s">
        <v>24364</v>
      </c>
      <c r="L233" t="s">
        <v>24365</v>
      </c>
      <c r="M233" t="s">
        <v>24366</v>
      </c>
      <c r="N233" t="s">
        <v>24367</v>
      </c>
      <c r="O233" t="s">
        <v>24368</v>
      </c>
      <c r="P233" t="s">
        <v>24369</v>
      </c>
      <c r="Q233" t="s">
        <v>24370</v>
      </c>
      <c r="R233" t="s">
        <v>24371</v>
      </c>
      <c r="S233" t="s">
        <v>24372</v>
      </c>
      <c r="T233" t="s">
        <v>24373</v>
      </c>
      <c r="U233" t="s">
        <v>24374</v>
      </c>
      <c r="V233" t="s">
        <v>24375</v>
      </c>
      <c r="W233" t="s">
        <v>24376</v>
      </c>
      <c r="X233" t="s">
        <v>24377</v>
      </c>
      <c r="Y233" t="s">
        <v>24378</v>
      </c>
      <c r="Z233" t="s">
        <v>24379</v>
      </c>
      <c r="AA233" t="s">
        <v>24380</v>
      </c>
      <c r="AB233" t="s">
        <v>24381</v>
      </c>
      <c r="AC233" t="s">
        <v>24382</v>
      </c>
      <c r="AD233" t="s">
        <v>24383</v>
      </c>
      <c r="AE233" t="s">
        <v>24384</v>
      </c>
      <c r="AF233" t="s">
        <v>24385</v>
      </c>
      <c r="AG233" t="s">
        <v>24386</v>
      </c>
      <c r="AH233" t="s">
        <v>24387</v>
      </c>
      <c r="AI233" t="s">
        <v>24388</v>
      </c>
      <c r="AJ233" t="s">
        <v>24389</v>
      </c>
      <c r="AK233" t="s">
        <v>24390</v>
      </c>
      <c r="AL233" t="s">
        <v>24391</v>
      </c>
      <c r="AM233" t="s">
        <v>24392</v>
      </c>
      <c r="AN233" t="s">
        <v>24393</v>
      </c>
      <c r="AO233" t="s">
        <v>24394</v>
      </c>
      <c r="AP233" t="s">
        <v>24395</v>
      </c>
      <c r="AQ233" t="s">
        <v>24396</v>
      </c>
      <c r="AR233" t="s">
        <v>24397</v>
      </c>
      <c r="AS233" t="s">
        <v>24398</v>
      </c>
      <c r="AT233" t="s">
        <v>24399</v>
      </c>
      <c r="AU233" t="s">
        <v>24400</v>
      </c>
      <c r="AV233" t="s">
        <v>24401</v>
      </c>
      <c r="AW233" t="s">
        <v>24402</v>
      </c>
      <c r="AX233" t="s">
        <v>24403</v>
      </c>
      <c r="AY233" t="s">
        <v>24404</v>
      </c>
      <c r="AZ233" t="s">
        <v>24405</v>
      </c>
      <c r="BA233" t="s">
        <v>24406</v>
      </c>
      <c r="BB233" t="s">
        <v>24407</v>
      </c>
      <c r="BC233" t="s">
        <v>24408</v>
      </c>
      <c r="BD233" t="s">
        <v>24409</v>
      </c>
      <c r="BE233" t="s">
        <v>24410</v>
      </c>
      <c r="BF233" t="s">
        <v>24411</v>
      </c>
      <c r="BG233" t="s">
        <v>24412</v>
      </c>
      <c r="BH233" t="s">
        <v>24413</v>
      </c>
      <c r="BI233" t="s">
        <v>24414</v>
      </c>
      <c r="BJ233" t="s">
        <v>24415</v>
      </c>
      <c r="BK233" t="s">
        <v>24416</v>
      </c>
      <c r="BL233" t="s">
        <v>24417</v>
      </c>
      <c r="BM233" t="s">
        <v>24418</v>
      </c>
      <c r="BN233" t="s">
        <v>24419</v>
      </c>
      <c r="BO233" t="s">
        <v>24420</v>
      </c>
      <c r="BP233" t="s">
        <v>24421</v>
      </c>
      <c r="BQ233" t="s">
        <v>24422</v>
      </c>
      <c r="BR233" t="s">
        <v>24423</v>
      </c>
      <c r="BS233" t="s">
        <v>24424</v>
      </c>
      <c r="BT233" t="s">
        <v>24425</v>
      </c>
      <c r="BU233" t="s">
        <v>24426</v>
      </c>
      <c r="BV233" t="s">
        <v>24427</v>
      </c>
      <c r="BW233" t="s">
        <v>24428</v>
      </c>
      <c r="BX233" t="s">
        <v>24429</v>
      </c>
      <c r="BY233" t="s">
        <v>24430</v>
      </c>
      <c r="BZ233" t="s">
        <v>24431</v>
      </c>
      <c r="CA233" t="s">
        <v>24432</v>
      </c>
      <c r="CB233" t="s">
        <v>24433</v>
      </c>
      <c r="CC233" t="s">
        <v>24434</v>
      </c>
      <c r="CD233" t="s">
        <v>24435</v>
      </c>
      <c r="CE233" t="s">
        <v>24436</v>
      </c>
      <c r="CF233" t="s">
        <v>24437</v>
      </c>
      <c r="CG233" t="s">
        <v>24438</v>
      </c>
      <c r="CH233" t="s">
        <v>24439</v>
      </c>
      <c r="CI233" t="s">
        <v>24440</v>
      </c>
      <c r="CJ233" t="s">
        <v>24441</v>
      </c>
      <c r="CK233" t="s">
        <v>24442</v>
      </c>
      <c r="CL233" t="s">
        <v>24443</v>
      </c>
      <c r="CM233" t="s">
        <v>24444</v>
      </c>
      <c r="CN233" t="s">
        <v>24445</v>
      </c>
      <c r="CO233" t="s">
        <v>24446</v>
      </c>
      <c r="CP233" t="s">
        <v>24447</v>
      </c>
      <c r="CQ233" t="s">
        <v>24448</v>
      </c>
      <c r="CR233" t="s">
        <v>24449</v>
      </c>
      <c r="CS233" t="s">
        <v>24450</v>
      </c>
      <c r="CT233" t="s">
        <v>24451</v>
      </c>
      <c r="CU233" t="s">
        <v>24452</v>
      </c>
      <c r="CV233" t="s">
        <v>24453</v>
      </c>
      <c r="CW233" t="s">
        <v>24454</v>
      </c>
      <c r="CX233" t="s">
        <v>24455</v>
      </c>
      <c r="CY233" t="s">
        <v>24456</v>
      </c>
      <c r="CZ233" t="s">
        <v>24457</v>
      </c>
      <c r="DA233" t="s">
        <v>24458</v>
      </c>
    </row>
    <row r="234" spans="1:105" x14ac:dyDescent="0.25">
      <c r="A234" t="s">
        <v>24459</v>
      </c>
      <c r="B234" t="s">
        <v>24460</v>
      </c>
      <c r="C234" t="s">
        <v>24461</v>
      </c>
      <c r="D234" t="s">
        <v>24462</v>
      </c>
      <c r="E234" t="s">
        <v>24463</v>
      </c>
      <c r="F234" t="s">
        <v>24464</v>
      </c>
      <c r="G234" t="s">
        <v>24465</v>
      </c>
      <c r="H234" t="s">
        <v>24466</v>
      </c>
      <c r="I234" t="s">
        <v>24467</v>
      </c>
      <c r="J234" t="s">
        <v>24468</v>
      </c>
      <c r="K234" t="s">
        <v>24469</v>
      </c>
      <c r="L234" t="s">
        <v>24470</v>
      </c>
      <c r="M234" t="s">
        <v>24471</v>
      </c>
      <c r="N234" t="s">
        <v>24472</v>
      </c>
      <c r="O234" t="s">
        <v>24473</v>
      </c>
      <c r="P234" t="s">
        <v>24474</v>
      </c>
      <c r="Q234" t="s">
        <v>24475</v>
      </c>
      <c r="R234" t="s">
        <v>24476</v>
      </c>
      <c r="S234" t="s">
        <v>24477</v>
      </c>
      <c r="T234" t="s">
        <v>24478</v>
      </c>
      <c r="U234" t="s">
        <v>24479</v>
      </c>
      <c r="V234" t="s">
        <v>24480</v>
      </c>
      <c r="W234" t="s">
        <v>24481</v>
      </c>
      <c r="X234" t="s">
        <v>24482</v>
      </c>
      <c r="Y234" t="s">
        <v>24483</v>
      </c>
      <c r="Z234" t="s">
        <v>24484</v>
      </c>
      <c r="AA234" t="s">
        <v>24485</v>
      </c>
      <c r="AB234" t="s">
        <v>24486</v>
      </c>
      <c r="AC234" t="s">
        <v>24487</v>
      </c>
      <c r="AD234" t="s">
        <v>24488</v>
      </c>
      <c r="AE234" t="s">
        <v>24489</v>
      </c>
      <c r="AF234" t="s">
        <v>24490</v>
      </c>
      <c r="AG234" t="s">
        <v>24491</v>
      </c>
      <c r="AH234" t="s">
        <v>24492</v>
      </c>
      <c r="AI234" t="s">
        <v>24493</v>
      </c>
      <c r="AJ234" t="s">
        <v>24494</v>
      </c>
      <c r="AK234" t="s">
        <v>24495</v>
      </c>
      <c r="AL234" t="s">
        <v>24496</v>
      </c>
      <c r="AM234" t="s">
        <v>24497</v>
      </c>
      <c r="AN234" t="s">
        <v>24498</v>
      </c>
      <c r="AO234" t="s">
        <v>24499</v>
      </c>
      <c r="AP234" t="s">
        <v>24500</v>
      </c>
      <c r="AQ234" t="s">
        <v>24501</v>
      </c>
      <c r="AR234" t="s">
        <v>24502</v>
      </c>
      <c r="AS234" t="s">
        <v>24503</v>
      </c>
      <c r="AT234" t="s">
        <v>24504</v>
      </c>
      <c r="AU234" t="s">
        <v>24505</v>
      </c>
      <c r="AV234" t="s">
        <v>24506</v>
      </c>
      <c r="AW234" t="s">
        <v>24507</v>
      </c>
      <c r="AX234" t="s">
        <v>24508</v>
      </c>
      <c r="AY234" t="s">
        <v>24509</v>
      </c>
      <c r="AZ234" t="s">
        <v>24510</v>
      </c>
      <c r="BA234" t="s">
        <v>24511</v>
      </c>
      <c r="BB234" t="s">
        <v>24512</v>
      </c>
      <c r="BC234" t="s">
        <v>24513</v>
      </c>
      <c r="BD234" t="s">
        <v>24514</v>
      </c>
      <c r="BE234" t="s">
        <v>24515</v>
      </c>
      <c r="BF234" t="s">
        <v>24516</v>
      </c>
      <c r="BG234" t="s">
        <v>24517</v>
      </c>
      <c r="BH234" t="s">
        <v>24518</v>
      </c>
      <c r="BI234" t="s">
        <v>24519</v>
      </c>
      <c r="BJ234" t="s">
        <v>24520</v>
      </c>
      <c r="BK234" t="s">
        <v>24521</v>
      </c>
      <c r="BL234" t="s">
        <v>24522</v>
      </c>
      <c r="BM234" t="s">
        <v>24523</v>
      </c>
      <c r="BN234" t="s">
        <v>24524</v>
      </c>
      <c r="BO234" t="s">
        <v>24525</v>
      </c>
      <c r="BP234" t="s">
        <v>24526</v>
      </c>
      <c r="BQ234" t="s">
        <v>24527</v>
      </c>
      <c r="BR234" t="s">
        <v>24528</v>
      </c>
      <c r="BS234" t="s">
        <v>24529</v>
      </c>
      <c r="BT234" t="s">
        <v>24530</v>
      </c>
      <c r="BU234" t="s">
        <v>24531</v>
      </c>
      <c r="BV234" t="s">
        <v>24532</v>
      </c>
      <c r="BW234" t="s">
        <v>24533</v>
      </c>
      <c r="BX234" t="s">
        <v>24534</v>
      </c>
      <c r="BY234" t="s">
        <v>24535</v>
      </c>
      <c r="BZ234" t="s">
        <v>24536</v>
      </c>
      <c r="CA234" t="s">
        <v>24537</v>
      </c>
      <c r="CB234" t="s">
        <v>24538</v>
      </c>
      <c r="CC234" t="s">
        <v>24539</v>
      </c>
      <c r="CD234" t="s">
        <v>24540</v>
      </c>
      <c r="CE234" t="s">
        <v>24541</v>
      </c>
      <c r="CF234" t="s">
        <v>24542</v>
      </c>
      <c r="CG234" t="s">
        <v>24543</v>
      </c>
      <c r="CH234" t="s">
        <v>24544</v>
      </c>
      <c r="CI234" t="s">
        <v>24545</v>
      </c>
      <c r="CJ234" t="s">
        <v>24546</v>
      </c>
      <c r="CK234" t="s">
        <v>24547</v>
      </c>
      <c r="CL234" t="s">
        <v>24548</v>
      </c>
      <c r="CM234" t="s">
        <v>24549</v>
      </c>
      <c r="CN234" t="s">
        <v>24550</v>
      </c>
      <c r="CO234" t="s">
        <v>24551</v>
      </c>
      <c r="CP234" t="s">
        <v>24552</v>
      </c>
      <c r="CQ234" t="s">
        <v>24553</v>
      </c>
      <c r="CR234" t="s">
        <v>24554</v>
      </c>
      <c r="CS234" t="s">
        <v>24555</v>
      </c>
      <c r="CT234" t="s">
        <v>24556</v>
      </c>
      <c r="CU234" t="s">
        <v>24557</v>
      </c>
      <c r="CV234" t="s">
        <v>24558</v>
      </c>
      <c r="CW234" t="s">
        <v>24559</v>
      </c>
      <c r="CX234" t="s">
        <v>24560</v>
      </c>
      <c r="CY234" t="s">
        <v>24561</v>
      </c>
      <c r="CZ234" t="s">
        <v>24562</v>
      </c>
      <c r="DA234" t="s">
        <v>24563</v>
      </c>
    </row>
    <row r="235" spans="1:105" x14ac:dyDescent="0.25">
      <c r="A235" t="s">
        <v>24564</v>
      </c>
      <c r="B235" t="s">
        <v>24565</v>
      </c>
      <c r="C235" t="s">
        <v>24566</v>
      </c>
      <c r="D235" t="s">
        <v>24567</v>
      </c>
      <c r="E235" t="s">
        <v>24568</v>
      </c>
      <c r="F235" t="s">
        <v>24569</v>
      </c>
      <c r="G235" t="s">
        <v>24570</v>
      </c>
      <c r="H235" t="s">
        <v>24571</v>
      </c>
      <c r="I235" t="s">
        <v>24572</v>
      </c>
      <c r="J235" t="s">
        <v>24573</v>
      </c>
      <c r="K235" t="s">
        <v>24574</v>
      </c>
      <c r="L235" t="s">
        <v>24575</v>
      </c>
      <c r="M235" t="s">
        <v>24576</v>
      </c>
      <c r="N235" t="s">
        <v>24577</v>
      </c>
      <c r="O235" t="s">
        <v>24578</v>
      </c>
      <c r="P235" t="s">
        <v>24579</v>
      </c>
      <c r="Q235" t="s">
        <v>24580</v>
      </c>
      <c r="R235" t="s">
        <v>24581</v>
      </c>
      <c r="S235" t="s">
        <v>24582</v>
      </c>
      <c r="T235" t="s">
        <v>24583</v>
      </c>
      <c r="U235" t="s">
        <v>24584</v>
      </c>
      <c r="V235" t="s">
        <v>24585</v>
      </c>
      <c r="W235" t="s">
        <v>24586</v>
      </c>
      <c r="X235" t="s">
        <v>24587</v>
      </c>
      <c r="Y235" t="s">
        <v>24588</v>
      </c>
      <c r="Z235" t="s">
        <v>24589</v>
      </c>
      <c r="AA235" t="s">
        <v>24590</v>
      </c>
      <c r="AB235" t="s">
        <v>24591</v>
      </c>
      <c r="AC235" t="s">
        <v>24592</v>
      </c>
      <c r="AD235" t="s">
        <v>24593</v>
      </c>
      <c r="AE235" t="s">
        <v>24594</v>
      </c>
      <c r="AF235" t="s">
        <v>24595</v>
      </c>
      <c r="AG235" t="s">
        <v>24596</v>
      </c>
      <c r="AH235" t="s">
        <v>24597</v>
      </c>
      <c r="AI235" t="s">
        <v>24598</v>
      </c>
      <c r="AJ235" t="s">
        <v>24599</v>
      </c>
      <c r="AK235" t="s">
        <v>24600</v>
      </c>
      <c r="AL235" t="s">
        <v>24601</v>
      </c>
      <c r="AM235" t="s">
        <v>24602</v>
      </c>
      <c r="AN235" t="s">
        <v>24603</v>
      </c>
      <c r="AO235" t="s">
        <v>24604</v>
      </c>
      <c r="AP235" t="s">
        <v>24605</v>
      </c>
      <c r="AQ235" t="s">
        <v>24606</v>
      </c>
      <c r="AR235" t="s">
        <v>24607</v>
      </c>
      <c r="AS235" t="s">
        <v>24608</v>
      </c>
      <c r="AT235" t="s">
        <v>24609</v>
      </c>
      <c r="AU235" t="s">
        <v>24610</v>
      </c>
      <c r="AV235" t="s">
        <v>24611</v>
      </c>
      <c r="AW235" t="s">
        <v>24612</v>
      </c>
      <c r="AX235" t="s">
        <v>24613</v>
      </c>
      <c r="AY235" t="s">
        <v>24614</v>
      </c>
      <c r="AZ235" t="s">
        <v>24615</v>
      </c>
      <c r="BA235" t="s">
        <v>24616</v>
      </c>
      <c r="BB235" t="s">
        <v>24617</v>
      </c>
      <c r="BC235" t="s">
        <v>24618</v>
      </c>
      <c r="BD235" t="s">
        <v>24619</v>
      </c>
      <c r="BE235" t="s">
        <v>24620</v>
      </c>
      <c r="BF235" t="s">
        <v>24621</v>
      </c>
      <c r="BG235" t="s">
        <v>24622</v>
      </c>
      <c r="BH235" t="s">
        <v>24623</v>
      </c>
      <c r="BI235" t="s">
        <v>24624</v>
      </c>
      <c r="BJ235" t="s">
        <v>24625</v>
      </c>
      <c r="BK235" t="s">
        <v>24626</v>
      </c>
      <c r="BL235" t="s">
        <v>24627</v>
      </c>
      <c r="BM235" t="s">
        <v>24628</v>
      </c>
      <c r="BN235" t="s">
        <v>24629</v>
      </c>
      <c r="BO235" t="s">
        <v>24630</v>
      </c>
      <c r="BP235" t="s">
        <v>24631</v>
      </c>
      <c r="BQ235" t="s">
        <v>24632</v>
      </c>
      <c r="BR235" t="s">
        <v>24633</v>
      </c>
      <c r="BS235" t="s">
        <v>24634</v>
      </c>
      <c r="BT235" t="s">
        <v>24635</v>
      </c>
      <c r="BU235" t="s">
        <v>24636</v>
      </c>
      <c r="BV235" t="s">
        <v>24637</v>
      </c>
      <c r="BW235" t="s">
        <v>24638</v>
      </c>
      <c r="BX235" t="s">
        <v>24639</v>
      </c>
      <c r="BY235" t="s">
        <v>24640</v>
      </c>
      <c r="BZ235" t="s">
        <v>24641</v>
      </c>
      <c r="CA235" t="s">
        <v>24642</v>
      </c>
      <c r="CB235" t="s">
        <v>24643</v>
      </c>
      <c r="CC235" t="s">
        <v>24644</v>
      </c>
      <c r="CD235" t="s">
        <v>24645</v>
      </c>
      <c r="CE235" t="s">
        <v>24646</v>
      </c>
      <c r="CF235" t="s">
        <v>24647</v>
      </c>
      <c r="CG235" t="s">
        <v>24648</v>
      </c>
      <c r="CH235" t="s">
        <v>24649</v>
      </c>
      <c r="CI235" t="s">
        <v>24650</v>
      </c>
      <c r="CJ235" t="s">
        <v>24651</v>
      </c>
      <c r="CK235" t="s">
        <v>24652</v>
      </c>
      <c r="CL235" t="s">
        <v>24653</v>
      </c>
      <c r="CM235" t="s">
        <v>24654</v>
      </c>
      <c r="CN235" t="s">
        <v>24655</v>
      </c>
      <c r="CO235" t="s">
        <v>24656</v>
      </c>
      <c r="CP235" t="s">
        <v>24657</v>
      </c>
      <c r="CQ235" t="s">
        <v>24658</v>
      </c>
      <c r="CR235" t="s">
        <v>24659</v>
      </c>
      <c r="CS235" t="s">
        <v>24660</v>
      </c>
      <c r="CT235" t="s">
        <v>24661</v>
      </c>
      <c r="CU235" t="s">
        <v>24662</v>
      </c>
      <c r="CV235" t="s">
        <v>24663</v>
      </c>
      <c r="CW235" t="s">
        <v>24664</v>
      </c>
      <c r="CX235" t="s">
        <v>24665</v>
      </c>
      <c r="CY235" t="s">
        <v>24666</v>
      </c>
      <c r="CZ235" t="s">
        <v>24667</v>
      </c>
      <c r="DA235" t="s">
        <v>24668</v>
      </c>
    </row>
    <row r="236" spans="1:105" x14ac:dyDescent="0.25">
      <c r="A236" t="s">
        <v>24669</v>
      </c>
      <c r="B236" t="s">
        <v>24670</v>
      </c>
      <c r="C236" t="s">
        <v>24671</v>
      </c>
      <c r="D236" t="s">
        <v>24672</v>
      </c>
      <c r="E236" t="s">
        <v>24673</v>
      </c>
      <c r="F236" t="s">
        <v>24674</v>
      </c>
      <c r="G236" t="s">
        <v>24675</v>
      </c>
      <c r="H236" t="s">
        <v>24676</v>
      </c>
      <c r="I236" t="s">
        <v>24677</v>
      </c>
      <c r="J236" t="s">
        <v>24678</v>
      </c>
      <c r="K236" t="s">
        <v>24679</v>
      </c>
      <c r="L236" t="s">
        <v>24680</v>
      </c>
      <c r="M236" t="s">
        <v>24681</v>
      </c>
      <c r="N236" t="s">
        <v>24682</v>
      </c>
      <c r="O236" t="s">
        <v>24683</v>
      </c>
      <c r="P236" t="s">
        <v>24684</v>
      </c>
      <c r="Q236" t="s">
        <v>24685</v>
      </c>
      <c r="R236" t="s">
        <v>24686</v>
      </c>
      <c r="S236" t="s">
        <v>24687</v>
      </c>
      <c r="T236" t="s">
        <v>24688</v>
      </c>
      <c r="U236" t="s">
        <v>24689</v>
      </c>
      <c r="V236" t="s">
        <v>24690</v>
      </c>
      <c r="W236" t="s">
        <v>24691</v>
      </c>
      <c r="X236" t="s">
        <v>24692</v>
      </c>
      <c r="Y236" t="s">
        <v>24693</v>
      </c>
      <c r="Z236" t="s">
        <v>24694</v>
      </c>
      <c r="AA236" t="s">
        <v>24695</v>
      </c>
      <c r="AB236" t="s">
        <v>24696</v>
      </c>
      <c r="AC236" t="s">
        <v>24697</v>
      </c>
      <c r="AD236" t="s">
        <v>24698</v>
      </c>
      <c r="AE236" t="s">
        <v>24699</v>
      </c>
      <c r="AF236" t="s">
        <v>24700</v>
      </c>
      <c r="AG236" t="s">
        <v>24701</v>
      </c>
      <c r="AH236" t="s">
        <v>24702</v>
      </c>
      <c r="AI236" t="s">
        <v>24703</v>
      </c>
      <c r="AJ236" t="s">
        <v>24704</v>
      </c>
      <c r="AK236" t="s">
        <v>24705</v>
      </c>
      <c r="AL236" t="s">
        <v>24706</v>
      </c>
      <c r="AM236" t="s">
        <v>24707</v>
      </c>
      <c r="AN236" t="s">
        <v>24708</v>
      </c>
      <c r="AO236" t="s">
        <v>24709</v>
      </c>
      <c r="AP236" t="s">
        <v>24710</v>
      </c>
      <c r="AQ236" t="s">
        <v>24711</v>
      </c>
      <c r="AR236" t="s">
        <v>24712</v>
      </c>
      <c r="AS236" t="s">
        <v>24713</v>
      </c>
      <c r="AT236" t="s">
        <v>24714</v>
      </c>
      <c r="AU236" t="s">
        <v>24715</v>
      </c>
      <c r="AV236" t="s">
        <v>24716</v>
      </c>
      <c r="AW236" t="s">
        <v>24717</v>
      </c>
      <c r="AX236" t="s">
        <v>24718</v>
      </c>
      <c r="AY236" t="s">
        <v>24719</v>
      </c>
      <c r="AZ236" t="s">
        <v>24720</v>
      </c>
      <c r="BA236" t="s">
        <v>24721</v>
      </c>
      <c r="BB236" t="s">
        <v>24722</v>
      </c>
      <c r="BC236" t="s">
        <v>24723</v>
      </c>
      <c r="BD236" t="s">
        <v>24724</v>
      </c>
      <c r="BE236" t="s">
        <v>24725</v>
      </c>
      <c r="BF236" t="s">
        <v>24726</v>
      </c>
      <c r="BG236" t="s">
        <v>24727</v>
      </c>
      <c r="BH236" t="s">
        <v>24728</v>
      </c>
      <c r="BI236" t="s">
        <v>24729</v>
      </c>
      <c r="BJ236" t="s">
        <v>24730</v>
      </c>
      <c r="BK236" t="s">
        <v>24731</v>
      </c>
      <c r="BL236" t="s">
        <v>24732</v>
      </c>
      <c r="BM236" t="s">
        <v>24733</v>
      </c>
      <c r="BN236" t="s">
        <v>24734</v>
      </c>
      <c r="BO236" t="s">
        <v>24735</v>
      </c>
      <c r="BP236" t="s">
        <v>24736</v>
      </c>
      <c r="BQ236" t="s">
        <v>24737</v>
      </c>
      <c r="BR236" t="s">
        <v>24738</v>
      </c>
      <c r="BS236" t="s">
        <v>24739</v>
      </c>
      <c r="BT236" t="s">
        <v>24740</v>
      </c>
      <c r="BU236" t="s">
        <v>24741</v>
      </c>
      <c r="BV236" t="s">
        <v>24742</v>
      </c>
      <c r="BW236" t="s">
        <v>24743</v>
      </c>
      <c r="BX236" t="s">
        <v>24744</v>
      </c>
      <c r="BY236" t="s">
        <v>24745</v>
      </c>
      <c r="BZ236" t="s">
        <v>24746</v>
      </c>
      <c r="CA236" t="s">
        <v>24747</v>
      </c>
      <c r="CB236" t="s">
        <v>24748</v>
      </c>
      <c r="CC236" t="s">
        <v>24749</v>
      </c>
      <c r="CD236" t="s">
        <v>24750</v>
      </c>
      <c r="CE236" t="s">
        <v>24751</v>
      </c>
      <c r="CF236" t="s">
        <v>24752</v>
      </c>
      <c r="CG236" t="s">
        <v>24753</v>
      </c>
      <c r="CH236" t="s">
        <v>24754</v>
      </c>
      <c r="CI236" t="s">
        <v>24755</v>
      </c>
      <c r="CJ236" t="s">
        <v>24756</v>
      </c>
      <c r="CK236" t="s">
        <v>24757</v>
      </c>
      <c r="CL236" t="s">
        <v>24758</v>
      </c>
      <c r="CM236" t="s">
        <v>24759</v>
      </c>
      <c r="CN236" t="s">
        <v>24760</v>
      </c>
      <c r="CO236" t="s">
        <v>24761</v>
      </c>
      <c r="CP236" t="s">
        <v>24762</v>
      </c>
      <c r="CQ236" t="s">
        <v>24763</v>
      </c>
      <c r="CR236" t="s">
        <v>24764</v>
      </c>
      <c r="CS236" t="s">
        <v>24765</v>
      </c>
      <c r="CT236" t="s">
        <v>24766</v>
      </c>
      <c r="CU236" t="s">
        <v>24767</v>
      </c>
      <c r="CV236" t="s">
        <v>24768</v>
      </c>
      <c r="CW236" t="s">
        <v>24769</v>
      </c>
      <c r="CX236" t="s">
        <v>24770</v>
      </c>
      <c r="CY236" t="s">
        <v>24771</v>
      </c>
      <c r="CZ236" t="s">
        <v>24772</v>
      </c>
      <c r="DA236" t="s">
        <v>24773</v>
      </c>
    </row>
    <row r="237" spans="1:105" x14ac:dyDescent="0.25">
      <c r="A237" t="s">
        <v>24774</v>
      </c>
      <c r="B237" t="s">
        <v>24775</v>
      </c>
      <c r="C237" t="s">
        <v>24776</v>
      </c>
      <c r="D237" t="s">
        <v>24777</v>
      </c>
      <c r="E237" t="s">
        <v>24778</v>
      </c>
      <c r="F237" t="s">
        <v>24779</v>
      </c>
      <c r="G237" t="s">
        <v>24780</v>
      </c>
      <c r="H237" t="s">
        <v>24781</v>
      </c>
      <c r="I237" t="s">
        <v>24782</v>
      </c>
      <c r="J237" t="s">
        <v>24783</v>
      </c>
      <c r="K237" t="s">
        <v>24784</v>
      </c>
      <c r="L237" t="s">
        <v>24785</v>
      </c>
      <c r="M237" t="s">
        <v>24786</v>
      </c>
      <c r="N237" t="s">
        <v>24787</v>
      </c>
      <c r="O237" t="s">
        <v>24788</v>
      </c>
      <c r="P237" t="s">
        <v>24789</v>
      </c>
      <c r="Q237" t="s">
        <v>24790</v>
      </c>
      <c r="R237" t="s">
        <v>24791</v>
      </c>
      <c r="S237" t="s">
        <v>24792</v>
      </c>
      <c r="T237" t="s">
        <v>24793</v>
      </c>
      <c r="U237" t="s">
        <v>24794</v>
      </c>
      <c r="V237" t="s">
        <v>24795</v>
      </c>
      <c r="W237" t="s">
        <v>24796</v>
      </c>
      <c r="X237" t="s">
        <v>24797</v>
      </c>
      <c r="Y237" t="s">
        <v>24798</v>
      </c>
      <c r="Z237" t="s">
        <v>24799</v>
      </c>
      <c r="AA237" t="s">
        <v>24800</v>
      </c>
      <c r="AB237" t="s">
        <v>24801</v>
      </c>
      <c r="AC237" t="s">
        <v>24802</v>
      </c>
      <c r="AD237" t="s">
        <v>24803</v>
      </c>
      <c r="AE237" t="s">
        <v>24804</v>
      </c>
      <c r="AF237" t="s">
        <v>24805</v>
      </c>
      <c r="AG237" t="s">
        <v>24806</v>
      </c>
      <c r="AH237" t="s">
        <v>24807</v>
      </c>
      <c r="AI237" t="s">
        <v>24808</v>
      </c>
      <c r="AJ237" t="s">
        <v>24809</v>
      </c>
      <c r="AK237" t="s">
        <v>24810</v>
      </c>
      <c r="AL237" t="s">
        <v>24811</v>
      </c>
      <c r="AM237" t="s">
        <v>24812</v>
      </c>
      <c r="AN237" t="s">
        <v>24813</v>
      </c>
      <c r="AO237" t="s">
        <v>24814</v>
      </c>
      <c r="AP237" t="s">
        <v>24815</v>
      </c>
      <c r="AQ237" t="s">
        <v>24816</v>
      </c>
      <c r="AR237" t="s">
        <v>24817</v>
      </c>
      <c r="AS237" t="s">
        <v>24818</v>
      </c>
      <c r="AT237" t="s">
        <v>24819</v>
      </c>
      <c r="AU237" t="s">
        <v>24820</v>
      </c>
      <c r="AV237" t="s">
        <v>24821</v>
      </c>
      <c r="AW237" t="s">
        <v>24822</v>
      </c>
      <c r="AX237" t="s">
        <v>24823</v>
      </c>
      <c r="AY237" t="s">
        <v>24824</v>
      </c>
      <c r="AZ237" t="s">
        <v>24825</v>
      </c>
      <c r="BA237" t="s">
        <v>24826</v>
      </c>
      <c r="BB237" t="s">
        <v>24827</v>
      </c>
      <c r="BC237" t="s">
        <v>24828</v>
      </c>
      <c r="BD237" t="s">
        <v>24829</v>
      </c>
      <c r="BE237" t="s">
        <v>24830</v>
      </c>
      <c r="BF237" t="s">
        <v>24831</v>
      </c>
      <c r="BG237" t="s">
        <v>24832</v>
      </c>
      <c r="BH237" t="s">
        <v>24833</v>
      </c>
      <c r="BI237" t="s">
        <v>24834</v>
      </c>
      <c r="BJ237" t="s">
        <v>24835</v>
      </c>
      <c r="BK237" t="s">
        <v>24836</v>
      </c>
      <c r="BL237" t="s">
        <v>24837</v>
      </c>
      <c r="BM237" t="s">
        <v>24838</v>
      </c>
      <c r="BN237" t="s">
        <v>24839</v>
      </c>
      <c r="BO237" t="s">
        <v>24840</v>
      </c>
      <c r="BP237" t="s">
        <v>24841</v>
      </c>
      <c r="BQ237" t="s">
        <v>24842</v>
      </c>
      <c r="BR237" t="s">
        <v>24843</v>
      </c>
      <c r="BS237" t="s">
        <v>24844</v>
      </c>
      <c r="BT237" t="s">
        <v>24845</v>
      </c>
      <c r="BU237" t="s">
        <v>24846</v>
      </c>
      <c r="BV237" t="s">
        <v>24847</v>
      </c>
      <c r="BW237" t="s">
        <v>24848</v>
      </c>
      <c r="BX237" t="s">
        <v>24849</v>
      </c>
      <c r="BY237" t="s">
        <v>24850</v>
      </c>
      <c r="BZ237" t="s">
        <v>24851</v>
      </c>
      <c r="CA237" t="s">
        <v>24852</v>
      </c>
      <c r="CB237" t="s">
        <v>24853</v>
      </c>
      <c r="CC237" t="s">
        <v>24854</v>
      </c>
      <c r="CD237" t="s">
        <v>24855</v>
      </c>
      <c r="CE237" t="s">
        <v>24856</v>
      </c>
      <c r="CF237" t="s">
        <v>24857</v>
      </c>
      <c r="CG237" t="s">
        <v>24858</v>
      </c>
      <c r="CH237" t="s">
        <v>24859</v>
      </c>
      <c r="CI237" t="s">
        <v>24860</v>
      </c>
      <c r="CJ237" t="s">
        <v>24861</v>
      </c>
      <c r="CK237" t="s">
        <v>24862</v>
      </c>
      <c r="CL237" t="s">
        <v>24863</v>
      </c>
      <c r="CM237" t="s">
        <v>24864</v>
      </c>
      <c r="CN237" t="s">
        <v>24865</v>
      </c>
      <c r="CO237" t="s">
        <v>24866</v>
      </c>
      <c r="CP237" t="s">
        <v>24867</v>
      </c>
      <c r="CQ237" t="s">
        <v>24868</v>
      </c>
      <c r="CR237" t="s">
        <v>24869</v>
      </c>
      <c r="CS237" t="s">
        <v>24870</v>
      </c>
      <c r="CT237" t="s">
        <v>24871</v>
      </c>
      <c r="CU237" t="s">
        <v>24872</v>
      </c>
      <c r="CV237" t="s">
        <v>24873</v>
      </c>
      <c r="CW237" t="s">
        <v>24874</v>
      </c>
      <c r="CX237" t="s">
        <v>24875</v>
      </c>
      <c r="CY237" t="s">
        <v>24876</v>
      </c>
      <c r="CZ237" t="s">
        <v>24877</v>
      </c>
      <c r="DA237" t="s">
        <v>24878</v>
      </c>
    </row>
    <row r="238" spans="1:105" x14ac:dyDescent="0.25">
      <c r="A238" t="s">
        <v>24879</v>
      </c>
      <c r="B238" t="s">
        <v>24880</v>
      </c>
      <c r="C238" t="s">
        <v>24881</v>
      </c>
      <c r="D238" t="s">
        <v>24882</v>
      </c>
      <c r="E238" t="s">
        <v>24883</v>
      </c>
      <c r="F238" t="s">
        <v>24884</v>
      </c>
      <c r="G238" t="s">
        <v>24885</v>
      </c>
      <c r="H238" t="s">
        <v>24886</v>
      </c>
      <c r="I238" t="s">
        <v>24887</v>
      </c>
      <c r="J238" t="s">
        <v>24888</v>
      </c>
      <c r="K238" t="s">
        <v>24889</v>
      </c>
      <c r="L238" t="s">
        <v>24890</v>
      </c>
      <c r="M238" t="s">
        <v>24891</v>
      </c>
      <c r="N238" t="s">
        <v>24892</v>
      </c>
      <c r="O238" t="s">
        <v>24893</v>
      </c>
      <c r="P238" t="s">
        <v>24894</v>
      </c>
      <c r="Q238" t="s">
        <v>24895</v>
      </c>
      <c r="R238" t="s">
        <v>24896</v>
      </c>
      <c r="S238" t="s">
        <v>24897</v>
      </c>
      <c r="T238" t="s">
        <v>24898</v>
      </c>
      <c r="U238" t="s">
        <v>24899</v>
      </c>
      <c r="V238" t="s">
        <v>24900</v>
      </c>
      <c r="W238" t="s">
        <v>24901</v>
      </c>
      <c r="X238" t="s">
        <v>24902</v>
      </c>
      <c r="Y238" t="s">
        <v>24903</v>
      </c>
      <c r="Z238" t="s">
        <v>24904</v>
      </c>
      <c r="AA238" t="s">
        <v>24905</v>
      </c>
      <c r="AB238" t="s">
        <v>24906</v>
      </c>
      <c r="AC238" t="s">
        <v>24907</v>
      </c>
      <c r="AD238" t="s">
        <v>24908</v>
      </c>
      <c r="AE238" t="s">
        <v>24909</v>
      </c>
      <c r="AF238" t="s">
        <v>24910</v>
      </c>
      <c r="AG238" t="s">
        <v>24911</v>
      </c>
      <c r="AH238" t="s">
        <v>24912</v>
      </c>
      <c r="AI238" t="s">
        <v>24913</v>
      </c>
      <c r="AJ238" t="s">
        <v>24914</v>
      </c>
      <c r="AK238" t="s">
        <v>24915</v>
      </c>
      <c r="AL238" t="s">
        <v>24916</v>
      </c>
      <c r="AM238" t="s">
        <v>24917</v>
      </c>
      <c r="AN238" t="s">
        <v>24918</v>
      </c>
      <c r="AO238" t="s">
        <v>24919</v>
      </c>
      <c r="AP238" t="s">
        <v>24920</v>
      </c>
      <c r="AQ238" t="s">
        <v>24921</v>
      </c>
      <c r="AR238" t="s">
        <v>24922</v>
      </c>
      <c r="AS238" t="s">
        <v>24923</v>
      </c>
      <c r="AT238" t="s">
        <v>24924</v>
      </c>
      <c r="AU238" t="s">
        <v>24925</v>
      </c>
      <c r="AV238" t="s">
        <v>24926</v>
      </c>
      <c r="AW238" t="s">
        <v>24927</v>
      </c>
      <c r="AX238" t="s">
        <v>24928</v>
      </c>
      <c r="AY238" t="s">
        <v>24929</v>
      </c>
      <c r="AZ238" t="s">
        <v>24930</v>
      </c>
      <c r="BA238" t="s">
        <v>24931</v>
      </c>
      <c r="BB238" t="s">
        <v>24932</v>
      </c>
      <c r="BC238" t="s">
        <v>24933</v>
      </c>
      <c r="BD238" t="s">
        <v>24934</v>
      </c>
      <c r="BE238" t="s">
        <v>24935</v>
      </c>
      <c r="BF238" t="s">
        <v>24936</v>
      </c>
      <c r="BG238" t="s">
        <v>24937</v>
      </c>
      <c r="BH238" t="s">
        <v>24938</v>
      </c>
      <c r="BI238" t="s">
        <v>24939</v>
      </c>
      <c r="BJ238" t="s">
        <v>24940</v>
      </c>
      <c r="BK238" t="s">
        <v>24941</v>
      </c>
      <c r="BL238" t="s">
        <v>24942</v>
      </c>
      <c r="BM238" t="s">
        <v>24943</v>
      </c>
      <c r="BN238" t="s">
        <v>24944</v>
      </c>
      <c r="BO238" t="s">
        <v>24945</v>
      </c>
      <c r="BP238" t="s">
        <v>24946</v>
      </c>
      <c r="BQ238" t="s">
        <v>24947</v>
      </c>
      <c r="BR238" t="s">
        <v>24948</v>
      </c>
      <c r="BS238" t="s">
        <v>24949</v>
      </c>
      <c r="BT238" t="s">
        <v>24950</v>
      </c>
      <c r="BU238" t="s">
        <v>24951</v>
      </c>
      <c r="BV238" t="s">
        <v>24952</v>
      </c>
      <c r="BW238" t="s">
        <v>24953</v>
      </c>
      <c r="BX238" t="s">
        <v>24954</v>
      </c>
      <c r="BY238" t="s">
        <v>24955</v>
      </c>
      <c r="BZ238" t="s">
        <v>24956</v>
      </c>
      <c r="CA238" t="s">
        <v>24957</v>
      </c>
      <c r="CB238" t="s">
        <v>24958</v>
      </c>
      <c r="CC238" t="s">
        <v>24959</v>
      </c>
      <c r="CD238" t="s">
        <v>24960</v>
      </c>
      <c r="CE238" t="s">
        <v>24961</v>
      </c>
      <c r="CF238" t="s">
        <v>24962</v>
      </c>
      <c r="CG238" t="s">
        <v>24963</v>
      </c>
      <c r="CH238" t="s">
        <v>24964</v>
      </c>
      <c r="CI238" t="s">
        <v>24965</v>
      </c>
      <c r="CJ238" t="s">
        <v>24966</v>
      </c>
      <c r="CK238" t="s">
        <v>24967</v>
      </c>
      <c r="CL238" t="s">
        <v>24968</v>
      </c>
      <c r="CM238" t="s">
        <v>24969</v>
      </c>
      <c r="CN238" t="s">
        <v>24970</v>
      </c>
      <c r="CO238" t="s">
        <v>24971</v>
      </c>
      <c r="CP238" t="s">
        <v>24972</v>
      </c>
      <c r="CQ238" t="s">
        <v>24973</v>
      </c>
      <c r="CR238" t="s">
        <v>24974</v>
      </c>
      <c r="CS238" t="s">
        <v>24975</v>
      </c>
      <c r="CT238" t="s">
        <v>24976</v>
      </c>
      <c r="CU238" t="s">
        <v>24977</v>
      </c>
      <c r="CV238" t="s">
        <v>24978</v>
      </c>
      <c r="CW238" t="s">
        <v>24979</v>
      </c>
      <c r="CX238" t="s">
        <v>24980</v>
      </c>
      <c r="CY238" t="s">
        <v>24981</v>
      </c>
      <c r="CZ238" t="s">
        <v>24982</v>
      </c>
      <c r="DA238" t="s">
        <v>24983</v>
      </c>
    </row>
    <row r="239" spans="1:105" x14ac:dyDescent="0.25">
      <c r="A239" t="s">
        <v>24984</v>
      </c>
      <c r="B239" t="s">
        <v>24985</v>
      </c>
      <c r="C239" t="s">
        <v>24986</v>
      </c>
      <c r="D239" t="s">
        <v>24987</v>
      </c>
      <c r="E239" t="s">
        <v>24988</v>
      </c>
      <c r="F239" t="s">
        <v>24989</v>
      </c>
      <c r="G239" t="s">
        <v>24990</v>
      </c>
      <c r="H239" t="s">
        <v>24991</v>
      </c>
      <c r="I239" t="s">
        <v>24992</v>
      </c>
      <c r="J239" t="s">
        <v>24993</v>
      </c>
      <c r="K239" t="s">
        <v>24994</v>
      </c>
      <c r="L239" t="s">
        <v>24995</v>
      </c>
      <c r="M239" t="s">
        <v>24996</v>
      </c>
      <c r="N239" t="s">
        <v>24997</v>
      </c>
      <c r="O239" t="s">
        <v>24998</v>
      </c>
      <c r="P239" t="s">
        <v>24999</v>
      </c>
      <c r="Q239" t="s">
        <v>25000</v>
      </c>
      <c r="R239" t="s">
        <v>25001</v>
      </c>
      <c r="S239" t="s">
        <v>25002</v>
      </c>
      <c r="T239" t="s">
        <v>25003</v>
      </c>
      <c r="U239" t="s">
        <v>25004</v>
      </c>
      <c r="V239" t="s">
        <v>25005</v>
      </c>
      <c r="W239" t="s">
        <v>25006</v>
      </c>
      <c r="X239" t="s">
        <v>25007</v>
      </c>
      <c r="Y239" t="s">
        <v>25008</v>
      </c>
      <c r="Z239" t="s">
        <v>25009</v>
      </c>
      <c r="AA239" t="s">
        <v>25010</v>
      </c>
      <c r="AB239" t="s">
        <v>25011</v>
      </c>
      <c r="AC239" t="s">
        <v>25012</v>
      </c>
      <c r="AD239" t="s">
        <v>25013</v>
      </c>
      <c r="AE239" t="s">
        <v>25014</v>
      </c>
      <c r="AF239" t="s">
        <v>25015</v>
      </c>
      <c r="AG239" t="s">
        <v>25016</v>
      </c>
      <c r="AH239" t="s">
        <v>25017</v>
      </c>
      <c r="AI239" t="s">
        <v>25018</v>
      </c>
      <c r="AJ239" t="s">
        <v>25019</v>
      </c>
      <c r="AK239" t="s">
        <v>25020</v>
      </c>
      <c r="AL239" t="s">
        <v>25021</v>
      </c>
      <c r="AM239" t="s">
        <v>25022</v>
      </c>
      <c r="AN239" t="s">
        <v>25023</v>
      </c>
      <c r="AO239" t="s">
        <v>25024</v>
      </c>
      <c r="AP239" t="s">
        <v>25025</v>
      </c>
      <c r="AQ239" t="s">
        <v>25026</v>
      </c>
      <c r="AR239" t="s">
        <v>25027</v>
      </c>
      <c r="AS239" t="s">
        <v>25028</v>
      </c>
      <c r="AT239" t="s">
        <v>25029</v>
      </c>
      <c r="AU239" t="s">
        <v>25030</v>
      </c>
      <c r="AV239" t="s">
        <v>25031</v>
      </c>
      <c r="AW239" t="s">
        <v>25032</v>
      </c>
      <c r="AX239" t="s">
        <v>25033</v>
      </c>
      <c r="AY239" t="s">
        <v>25034</v>
      </c>
      <c r="AZ239" t="s">
        <v>25035</v>
      </c>
      <c r="BA239" t="s">
        <v>25036</v>
      </c>
      <c r="BB239" t="s">
        <v>25037</v>
      </c>
      <c r="BC239" t="s">
        <v>25038</v>
      </c>
      <c r="BD239" t="s">
        <v>25039</v>
      </c>
      <c r="BE239" t="s">
        <v>25040</v>
      </c>
      <c r="BF239" t="s">
        <v>25041</v>
      </c>
      <c r="BG239" t="s">
        <v>25042</v>
      </c>
      <c r="BH239" t="s">
        <v>25043</v>
      </c>
      <c r="BI239" t="s">
        <v>25044</v>
      </c>
      <c r="BJ239" t="s">
        <v>25045</v>
      </c>
      <c r="BK239" t="s">
        <v>25046</v>
      </c>
      <c r="BL239" t="s">
        <v>25047</v>
      </c>
      <c r="BM239" t="s">
        <v>25048</v>
      </c>
      <c r="BN239" t="s">
        <v>25049</v>
      </c>
      <c r="BO239" t="s">
        <v>25050</v>
      </c>
      <c r="BP239" t="s">
        <v>25051</v>
      </c>
      <c r="BQ239" t="s">
        <v>25052</v>
      </c>
      <c r="BR239" t="s">
        <v>25053</v>
      </c>
      <c r="BS239" t="s">
        <v>25054</v>
      </c>
      <c r="BT239" t="s">
        <v>25055</v>
      </c>
      <c r="BU239" t="s">
        <v>25056</v>
      </c>
      <c r="BV239" t="s">
        <v>25057</v>
      </c>
      <c r="BW239" t="s">
        <v>25058</v>
      </c>
      <c r="BX239" t="s">
        <v>25059</v>
      </c>
      <c r="BY239" t="s">
        <v>25060</v>
      </c>
      <c r="BZ239" t="s">
        <v>25061</v>
      </c>
      <c r="CA239" t="s">
        <v>25062</v>
      </c>
      <c r="CB239" t="s">
        <v>25063</v>
      </c>
      <c r="CC239" t="s">
        <v>25064</v>
      </c>
      <c r="CD239" t="s">
        <v>25065</v>
      </c>
      <c r="CE239" t="s">
        <v>25066</v>
      </c>
      <c r="CF239" t="s">
        <v>25067</v>
      </c>
      <c r="CG239" t="s">
        <v>25068</v>
      </c>
      <c r="CH239" t="s">
        <v>25069</v>
      </c>
      <c r="CI239" t="s">
        <v>25070</v>
      </c>
      <c r="CJ239" t="s">
        <v>25071</v>
      </c>
      <c r="CK239" t="s">
        <v>25072</v>
      </c>
      <c r="CL239" t="s">
        <v>25073</v>
      </c>
      <c r="CM239" t="s">
        <v>25074</v>
      </c>
      <c r="CN239" t="s">
        <v>25075</v>
      </c>
      <c r="CO239" t="s">
        <v>25076</v>
      </c>
      <c r="CP239" t="s">
        <v>25077</v>
      </c>
      <c r="CQ239" t="s">
        <v>25078</v>
      </c>
      <c r="CR239" t="s">
        <v>25079</v>
      </c>
      <c r="CS239" t="s">
        <v>25080</v>
      </c>
      <c r="CT239" t="s">
        <v>25081</v>
      </c>
      <c r="CU239" t="s">
        <v>25082</v>
      </c>
      <c r="CV239" t="s">
        <v>25083</v>
      </c>
      <c r="CW239" t="s">
        <v>25084</v>
      </c>
      <c r="CX239" t="s">
        <v>25085</v>
      </c>
      <c r="CY239" t="s">
        <v>25086</v>
      </c>
      <c r="CZ239" t="s">
        <v>25087</v>
      </c>
      <c r="DA239" t="s">
        <v>25088</v>
      </c>
    </row>
    <row r="240" spans="1:105" x14ac:dyDescent="0.25">
      <c r="A240" t="s">
        <v>25089</v>
      </c>
      <c r="B240" t="s">
        <v>25090</v>
      </c>
      <c r="C240" t="s">
        <v>25091</v>
      </c>
      <c r="D240" t="s">
        <v>25092</v>
      </c>
      <c r="E240" t="s">
        <v>25093</v>
      </c>
      <c r="F240" t="s">
        <v>25094</v>
      </c>
      <c r="G240" t="s">
        <v>25095</v>
      </c>
      <c r="H240" t="s">
        <v>25096</v>
      </c>
      <c r="I240" t="s">
        <v>25097</v>
      </c>
      <c r="J240" t="s">
        <v>25098</v>
      </c>
      <c r="K240" t="s">
        <v>25099</v>
      </c>
      <c r="L240" t="s">
        <v>25100</v>
      </c>
      <c r="M240" t="s">
        <v>25101</v>
      </c>
      <c r="N240" t="s">
        <v>25102</v>
      </c>
      <c r="O240" t="s">
        <v>25103</v>
      </c>
      <c r="P240" t="s">
        <v>25104</v>
      </c>
      <c r="Q240" t="s">
        <v>25105</v>
      </c>
      <c r="R240" t="s">
        <v>25106</v>
      </c>
      <c r="S240" t="s">
        <v>25107</v>
      </c>
      <c r="T240" t="s">
        <v>25108</v>
      </c>
      <c r="U240" t="s">
        <v>25109</v>
      </c>
      <c r="V240" t="s">
        <v>25110</v>
      </c>
      <c r="W240" t="s">
        <v>25111</v>
      </c>
      <c r="X240" t="s">
        <v>25112</v>
      </c>
      <c r="Y240" t="s">
        <v>25113</v>
      </c>
      <c r="Z240" t="s">
        <v>25114</v>
      </c>
      <c r="AA240" t="s">
        <v>25115</v>
      </c>
      <c r="AB240" t="s">
        <v>25116</v>
      </c>
      <c r="AC240" t="s">
        <v>25117</v>
      </c>
      <c r="AD240" t="s">
        <v>25118</v>
      </c>
      <c r="AE240" t="s">
        <v>25119</v>
      </c>
      <c r="AF240" t="s">
        <v>25120</v>
      </c>
      <c r="AG240" t="s">
        <v>25121</v>
      </c>
      <c r="AH240" t="s">
        <v>25122</v>
      </c>
      <c r="AI240" t="s">
        <v>25123</v>
      </c>
      <c r="AJ240" t="s">
        <v>25124</v>
      </c>
      <c r="AK240" t="s">
        <v>25125</v>
      </c>
      <c r="AL240" t="s">
        <v>25126</v>
      </c>
      <c r="AM240" t="s">
        <v>25127</v>
      </c>
      <c r="AN240" t="s">
        <v>25128</v>
      </c>
      <c r="AO240" t="s">
        <v>25129</v>
      </c>
      <c r="AP240" t="s">
        <v>25130</v>
      </c>
      <c r="AQ240" t="s">
        <v>25131</v>
      </c>
      <c r="AR240" t="s">
        <v>25132</v>
      </c>
      <c r="AS240" t="s">
        <v>25133</v>
      </c>
      <c r="AT240" t="s">
        <v>25134</v>
      </c>
      <c r="AU240" t="s">
        <v>25135</v>
      </c>
      <c r="AV240" t="s">
        <v>25136</v>
      </c>
      <c r="AW240" t="s">
        <v>25137</v>
      </c>
      <c r="AX240" t="s">
        <v>25138</v>
      </c>
      <c r="AY240" t="s">
        <v>25139</v>
      </c>
      <c r="AZ240" t="s">
        <v>25140</v>
      </c>
      <c r="BA240" t="s">
        <v>25141</v>
      </c>
      <c r="BB240" t="s">
        <v>25142</v>
      </c>
      <c r="BC240" t="s">
        <v>25143</v>
      </c>
      <c r="BD240" t="s">
        <v>25144</v>
      </c>
      <c r="BE240" t="s">
        <v>25145</v>
      </c>
      <c r="BF240" t="s">
        <v>25146</v>
      </c>
      <c r="BG240" t="s">
        <v>25147</v>
      </c>
      <c r="BH240" t="s">
        <v>25148</v>
      </c>
      <c r="BI240" t="s">
        <v>25149</v>
      </c>
      <c r="BJ240" t="s">
        <v>25150</v>
      </c>
      <c r="BK240" t="s">
        <v>25151</v>
      </c>
      <c r="BL240" t="s">
        <v>25152</v>
      </c>
      <c r="BM240" t="s">
        <v>25153</v>
      </c>
      <c r="BN240" t="s">
        <v>25154</v>
      </c>
      <c r="BO240" t="s">
        <v>25155</v>
      </c>
      <c r="BP240" t="s">
        <v>25156</v>
      </c>
      <c r="BQ240" t="s">
        <v>25157</v>
      </c>
      <c r="BR240" t="s">
        <v>25158</v>
      </c>
      <c r="BS240" t="s">
        <v>25159</v>
      </c>
      <c r="BT240" t="s">
        <v>25160</v>
      </c>
      <c r="BU240" t="s">
        <v>25161</v>
      </c>
      <c r="BV240" t="s">
        <v>25162</v>
      </c>
      <c r="BW240" t="s">
        <v>25163</v>
      </c>
      <c r="BX240" t="s">
        <v>25164</v>
      </c>
      <c r="BY240" t="s">
        <v>25165</v>
      </c>
      <c r="BZ240" t="s">
        <v>25166</v>
      </c>
      <c r="CA240" t="s">
        <v>25167</v>
      </c>
      <c r="CB240" t="s">
        <v>25168</v>
      </c>
      <c r="CC240" t="s">
        <v>25169</v>
      </c>
      <c r="CD240" t="s">
        <v>25170</v>
      </c>
      <c r="CE240" t="s">
        <v>25171</v>
      </c>
      <c r="CF240" t="s">
        <v>25172</v>
      </c>
      <c r="CG240" t="s">
        <v>25173</v>
      </c>
      <c r="CH240" t="s">
        <v>25174</v>
      </c>
      <c r="CI240" t="s">
        <v>25175</v>
      </c>
      <c r="CJ240" t="s">
        <v>25176</v>
      </c>
      <c r="CK240" t="s">
        <v>25177</v>
      </c>
      <c r="CL240" t="s">
        <v>25178</v>
      </c>
      <c r="CM240" t="s">
        <v>25179</v>
      </c>
      <c r="CN240" t="s">
        <v>25180</v>
      </c>
      <c r="CO240" t="s">
        <v>25181</v>
      </c>
      <c r="CP240" t="s">
        <v>25182</v>
      </c>
      <c r="CQ240" t="s">
        <v>25183</v>
      </c>
      <c r="CR240" t="s">
        <v>25184</v>
      </c>
      <c r="CS240" t="s">
        <v>25185</v>
      </c>
      <c r="CT240" t="s">
        <v>25186</v>
      </c>
      <c r="CU240" t="s">
        <v>25187</v>
      </c>
      <c r="CV240" t="s">
        <v>25188</v>
      </c>
      <c r="CW240" t="s">
        <v>25189</v>
      </c>
      <c r="CX240" t="s">
        <v>25190</v>
      </c>
      <c r="CY240" t="s">
        <v>25191</v>
      </c>
      <c r="CZ240" t="s">
        <v>25192</v>
      </c>
      <c r="DA240" t="s">
        <v>25193</v>
      </c>
    </row>
    <row r="241" spans="1:105" x14ac:dyDescent="0.25">
      <c r="A241" t="s">
        <v>25194</v>
      </c>
      <c r="B241" t="s">
        <v>25195</v>
      </c>
      <c r="C241" t="s">
        <v>25196</v>
      </c>
      <c r="D241" t="s">
        <v>25197</v>
      </c>
      <c r="E241" t="s">
        <v>25198</v>
      </c>
      <c r="F241" t="s">
        <v>25199</v>
      </c>
      <c r="G241" t="s">
        <v>25200</v>
      </c>
      <c r="H241" t="s">
        <v>25201</v>
      </c>
      <c r="I241" t="s">
        <v>25202</v>
      </c>
      <c r="J241" t="s">
        <v>25203</v>
      </c>
      <c r="K241" t="s">
        <v>25204</v>
      </c>
      <c r="L241" t="s">
        <v>25205</v>
      </c>
      <c r="M241" t="s">
        <v>25206</v>
      </c>
      <c r="N241" t="s">
        <v>25207</v>
      </c>
      <c r="O241" t="s">
        <v>25208</v>
      </c>
      <c r="P241" t="s">
        <v>25209</v>
      </c>
      <c r="Q241" t="s">
        <v>25210</v>
      </c>
      <c r="R241" t="s">
        <v>25211</v>
      </c>
      <c r="S241" t="s">
        <v>25212</v>
      </c>
      <c r="T241" t="s">
        <v>25213</v>
      </c>
      <c r="U241" t="s">
        <v>25214</v>
      </c>
      <c r="V241" t="s">
        <v>25215</v>
      </c>
      <c r="W241" t="s">
        <v>25216</v>
      </c>
      <c r="X241" t="s">
        <v>25217</v>
      </c>
      <c r="Y241" t="s">
        <v>25218</v>
      </c>
      <c r="Z241" t="s">
        <v>25219</v>
      </c>
      <c r="AA241" t="s">
        <v>25220</v>
      </c>
      <c r="AB241" t="s">
        <v>25221</v>
      </c>
      <c r="AC241" t="s">
        <v>25222</v>
      </c>
      <c r="AD241" t="s">
        <v>25223</v>
      </c>
      <c r="AE241" t="s">
        <v>25224</v>
      </c>
      <c r="AF241" t="s">
        <v>25225</v>
      </c>
      <c r="AG241" t="s">
        <v>25226</v>
      </c>
      <c r="AH241" t="s">
        <v>25227</v>
      </c>
      <c r="AI241" t="s">
        <v>25228</v>
      </c>
      <c r="AJ241" t="s">
        <v>25229</v>
      </c>
      <c r="AK241" t="s">
        <v>25230</v>
      </c>
      <c r="AL241" t="s">
        <v>25231</v>
      </c>
      <c r="AM241" t="s">
        <v>25232</v>
      </c>
      <c r="AN241" t="s">
        <v>25233</v>
      </c>
      <c r="AO241" t="s">
        <v>25234</v>
      </c>
      <c r="AP241" t="s">
        <v>25235</v>
      </c>
      <c r="AQ241" t="s">
        <v>25236</v>
      </c>
      <c r="AR241" t="s">
        <v>25237</v>
      </c>
      <c r="AS241" t="s">
        <v>25238</v>
      </c>
      <c r="AT241" t="s">
        <v>25239</v>
      </c>
      <c r="AU241" t="s">
        <v>25240</v>
      </c>
      <c r="AV241" t="s">
        <v>25241</v>
      </c>
      <c r="AW241" t="s">
        <v>25242</v>
      </c>
      <c r="AX241" t="s">
        <v>25243</v>
      </c>
      <c r="AY241" t="s">
        <v>25244</v>
      </c>
      <c r="AZ241" t="s">
        <v>25245</v>
      </c>
      <c r="BA241" t="s">
        <v>25246</v>
      </c>
      <c r="BB241" t="s">
        <v>25247</v>
      </c>
      <c r="BC241" t="s">
        <v>25248</v>
      </c>
      <c r="BD241" t="s">
        <v>25249</v>
      </c>
      <c r="BE241" t="s">
        <v>25250</v>
      </c>
      <c r="BF241" t="s">
        <v>25251</v>
      </c>
      <c r="BG241" t="s">
        <v>25252</v>
      </c>
      <c r="BH241" t="s">
        <v>25253</v>
      </c>
      <c r="BI241" t="s">
        <v>25254</v>
      </c>
      <c r="BJ241" t="s">
        <v>25255</v>
      </c>
      <c r="BK241" t="s">
        <v>25256</v>
      </c>
      <c r="BL241" t="s">
        <v>25257</v>
      </c>
      <c r="BM241" t="s">
        <v>25258</v>
      </c>
      <c r="BN241" t="s">
        <v>25259</v>
      </c>
      <c r="BO241" t="s">
        <v>25260</v>
      </c>
      <c r="BP241" t="s">
        <v>25261</v>
      </c>
      <c r="BQ241" t="s">
        <v>25262</v>
      </c>
      <c r="BR241" t="s">
        <v>25263</v>
      </c>
      <c r="BS241" t="s">
        <v>25264</v>
      </c>
      <c r="BT241" t="s">
        <v>25265</v>
      </c>
      <c r="BU241" t="s">
        <v>25266</v>
      </c>
      <c r="BV241" t="s">
        <v>25267</v>
      </c>
      <c r="BW241" t="s">
        <v>25268</v>
      </c>
      <c r="BX241" t="s">
        <v>25269</v>
      </c>
      <c r="BY241" t="s">
        <v>25270</v>
      </c>
      <c r="BZ241" t="s">
        <v>25271</v>
      </c>
      <c r="CA241" t="s">
        <v>25272</v>
      </c>
      <c r="CB241" t="s">
        <v>25273</v>
      </c>
      <c r="CC241" t="s">
        <v>25274</v>
      </c>
      <c r="CD241" t="s">
        <v>25275</v>
      </c>
      <c r="CE241" t="s">
        <v>25276</v>
      </c>
      <c r="CF241" t="s">
        <v>25277</v>
      </c>
      <c r="CG241" t="s">
        <v>25278</v>
      </c>
      <c r="CH241" t="s">
        <v>25279</v>
      </c>
      <c r="CI241" t="s">
        <v>25280</v>
      </c>
      <c r="CJ241" t="s">
        <v>25281</v>
      </c>
      <c r="CK241" t="s">
        <v>25282</v>
      </c>
      <c r="CL241" t="s">
        <v>25283</v>
      </c>
      <c r="CM241" t="s">
        <v>25284</v>
      </c>
      <c r="CN241" t="s">
        <v>25285</v>
      </c>
      <c r="CO241" t="s">
        <v>25286</v>
      </c>
      <c r="CP241" t="s">
        <v>25287</v>
      </c>
      <c r="CQ241" t="s">
        <v>25288</v>
      </c>
      <c r="CR241" t="s">
        <v>25289</v>
      </c>
      <c r="CS241" t="s">
        <v>25290</v>
      </c>
      <c r="CT241" t="s">
        <v>25291</v>
      </c>
      <c r="CU241" t="s">
        <v>25292</v>
      </c>
      <c r="CV241" t="s">
        <v>25293</v>
      </c>
      <c r="CW241" t="s">
        <v>25294</v>
      </c>
      <c r="CX241" t="s">
        <v>25295</v>
      </c>
      <c r="CY241" t="s">
        <v>25296</v>
      </c>
      <c r="CZ241" t="s">
        <v>25297</v>
      </c>
      <c r="DA241" t="s">
        <v>25298</v>
      </c>
    </row>
    <row r="242" spans="1:105" x14ac:dyDescent="0.25">
      <c r="A242" t="s">
        <v>25299</v>
      </c>
      <c r="B242" t="s">
        <v>25300</v>
      </c>
      <c r="C242" t="s">
        <v>25301</v>
      </c>
      <c r="D242" t="s">
        <v>25302</v>
      </c>
      <c r="E242" t="s">
        <v>25303</v>
      </c>
      <c r="F242" t="s">
        <v>25304</v>
      </c>
      <c r="G242" t="s">
        <v>25305</v>
      </c>
      <c r="H242" t="s">
        <v>25306</v>
      </c>
      <c r="I242" t="s">
        <v>25307</v>
      </c>
      <c r="J242" t="s">
        <v>25308</v>
      </c>
      <c r="K242" t="s">
        <v>25309</v>
      </c>
      <c r="L242" t="s">
        <v>25310</v>
      </c>
      <c r="M242" t="s">
        <v>25311</v>
      </c>
      <c r="N242" t="s">
        <v>25312</v>
      </c>
      <c r="O242" t="s">
        <v>25313</v>
      </c>
      <c r="P242" t="s">
        <v>25314</v>
      </c>
      <c r="Q242" t="s">
        <v>25315</v>
      </c>
      <c r="R242" t="s">
        <v>25316</v>
      </c>
      <c r="S242" t="s">
        <v>25317</v>
      </c>
      <c r="T242" t="s">
        <v>25318</v>
      </c>
      <c r="U242" t="s">
        <v>25319</v>
      </c>
      <c r="V242" t="s">
        <v>25320</v>
      </c>
      <c r="W242" t="s">
        <v>25321</v>
      </c>
      <c r="X242" t="s">
        <v>25322</v>
      </c>
      <c r="Y242" t="s">
        <v>25323</v>
      </c>
      <c r="Z242" t="s">
        <v>25324</v>
      </c>
      <c r="AA242" t="s">
        <v>25325</v>
      </c>
      <c r="AB242" t="s">
        <v>25326</v>
      </c>
      <c r="AC242" t="s">
        <v>25327</v>
      </c>
      <c r="AD242" t="s">
        <v>25328</v>
      </c>
      <c r="AE242" t="s">
        <v>25329</v>
      </c>
      <c r="AF242" t="s">
        <v>25330</v>
      </c>
      <c r="AG242" t="s">
        <v>25331</v>
      </c>
      <c r="AH242" t="s">
        <v>25332</v>
      </c>
      <c r="AI242" t="s">
        <v>25333</v>
      </c>
      <c r="AJ242" t="s">
        <v>25334</v>
      </c>
      <c r="AK242" t="s">
        <v>25335</v>
      </c>
      <c r="AL242" t="s">
        <v>25336</v>
      </c>
      <c r="AM242" t="s">
        <v>25337</v>
      </c>
      <c r="AN242" t="s">
        <v>25338</v>
      </c>
      <c r="AO242" t="s">
        <v>25339</v>
      </c>
      <c r="AP242" t="s">
        <v>25340</v>
      </c>
      <c r="AQ242" t="s">
        <v>25341</v>
      </c>
      <c r="AR242" t="s">
        <v>25342</v>
      </c>
      <c r="AS242" t="s">
        <v>25343</v>
      </c>
      <c r="AT242" t="s">
        <v>25344</v>
      </c>
      <c r="AU242" t="s">
        <v>25345</v>
      </c>
      <c r="AV242" t="s">
        <v>25346</v>
      </c>
      <c r="AW242" t="s">
        <v>25347</v>
      </c>
      <c r="AX242" t="s">
        <v>25348</v>
      </c>
      <c r="AY242" t="s">
        <v>25349</v>
      </c>
      <c r="AZ242" t="s">
        <v>25350</v>
      </c>
      <c r="BA242" t="s">
        <v>25351</v>
      </c>
      <c r="BB242" t="s">
        <v>25352</v>
      </c>
      <c r="BC242" t="s">
        <v>25353</v>
      </c>
      <c r="BD242" t="s">
        <v>25354</v>
      </c>
      <c r="BE242" t="s">
        <v>25355</v>
      </c>
      <c r="BF242" t="s">
        <v>25356</v>
      </c>
      <c r="BG242" t="s">
        <v>25357</v>
      </c>
      <c r="BH242" t="s">
        <v>25358</v>
      </c>
      <c r="BI242" t="s">
        <v>25359</v>
      </c>
      <c r="BJ242" t="s">
        <v>25360</v>
      </c>
      <c r="BK242" t="s">
        <v>25361</v>
      </c>
      <c r="BL242" t="s">
        <v>25362</v>
      </c>
      <c r="BM242" t="s">
        <v>25363</v>
      </c>
      <c r="BN242" t="s">
        <v>25364</v>
      </c>
      <c r="BO242" t="s">
        <v>25365</v>
      </c>
      <c r="BP242" t="s">
        <v>25366</v>
      </c>
      <c r="BQ242" t="s">
        <v>25367</v>
      </c>
      <c r="BR242" t="s">
        <v>25368</v>
      </c>
      <c r="BS242" t="s">
        <v>25369</v>
      </c>
      <c r="BT242" t="s">
        <v>25370</v>
      </c>
      <c r="BU242" t="s">
        <v>25371</v>
      </c>
      <c r="BV242" t="s">
        <v>25372</v>
      </c>
      <c r="BW242" t="s">
        <v>25373</v>
      </c>
      <c r="BX242" t="s">
        <v>25374</v>
      </c>
      <c r="BY242" t="s">
        <v>25375</v>
      </c>
      <c r="BZ242" t="s">
        <v>25376</v>
      </c>
      <c r="CA242" t="s">
        <v>25377</v>
      </c>
      <c r="CB242" t="s">
        <v>25378</v>
      </c>
      <c r="CC242" t="s">
        <v>25379</v>
      </c>
      <c r="CD242" t="s">
        <v>25380</v>
      </c>
      <c r="CE242" t="s">
        <v>25381</v>
      </c>
      <c r="CF242" t="s">
        <v>25382</v>
      </c>
      <c r="CG242" t="s">
        <v>25383</v>
      </c>
      <c r="CH242" t="s">
        <v>25384</v>
      </c>
      <c r="CI242" t="s">
        <v>25385</v>
      </c>
      <c r="CJ242" t="s">
        <v>25386</v>
      </c>
      <c r="CK242" t="s">
        <v>25387</v>
      </c>
      <c r="CL242" t="s">
        <v>25388</v>
      </c>
      <c r="CM242" t="s">
        <v>25389</v>
      </c>
      <c r="CN242" t="s">
        <v>25390</v>
      </c>
      <c r="CO242" t="s">
        <v>25391</v>
      </c>
      <c r="CP242" t="s">
        <v>25392</v>
      </c>
      <c r="CQ242" t="s">
        <v>25393</v>
      </c>
      <c r="CR242" t="s">
        <v>25394</v>
      </c>
      <c r="CS242" t="s">
        <v>25395</v>
      </c>
      <c r="CT242" t="s">
        <v>25396</v>
      </c>
      <c r="CU242" t="s">
        <v>25397</v>
      </c>
      <c r="CV242" t="s">
        <v>25398</v>
      </c>
      <c r="CW242" t="s">
        <v>25399</v>
      </c>
      <c r="CX242" t="s">
        <v>25400</v>
      </c>
      <c r="CY242" t="s">
        <v>25401</v>
      </c>
      <c r="CZ242" t="s">
        <v>25402</v>
      </c>
      <c r="DA242" t="s">
        <v>25403</v>
      </c>
    </row>
    <row r="243" spans="1:105" x14ac:dyDescent="0.25">
      <c r="A243" t="s">
        <v>25404</v>
      </c>
      <c r="B243" t="s">
        <v>25405</v>
      </c>
      <c r="C243" t="s">
        <v>25406</v>
      </c>
      <c r="D243" t="s">
        <v>25407</v>
      </c>
      <c r="E243" t="s">
        <v>25408</v>
      </c>
      <c r="F243" t="s">
        <v>25409</v>
      </c>
      <c r="G243" t="s">
        <v>25410</v>
      </c>
      <c r="H243" t="s">
        <v>25411</v>
      </c>
      <c r="I243" t="s">
        <v>25412</v>
      </c>
      <c r="J243" t="s">
        <v>25413</v>
      </c>
      <c r="K243" t="s">
        <v>25414</v>
      </c>
      <c r="L243" t="s">
        <v>25415</v>
      </c>
      <c r="M243" t="s">
        <v>25416</v>
      </c>
      <c r="N243" t="s">
        <v>25417</v>
      </c>
      <c r="O243" t="s">
        <v>25418</v>
      </c>
      <c r="P243" t="s">
        <v>25419</v>
      </c>
      <c r="Q243" t="s">
        <v>25420</v>
      </c>
      <c r="R243" t="s">
        <v>25421</v>
      </c>
      <c r="S243" t="s">
        <v>25422</v>
      </c>
      <c r="T243" t="s">
        <v>25423</v>
      </c>
      <c r="U243" t="s">
        <v>25424</v>
      </c>
      <c r="V243" t="s">
        <v>25425</v>
      </c>
      <c r="W243" t="s">
        <v>25426</v>
      </c>
      <c r="X243" t="s">
        <v>25427</v>
      </c>
      <c r="Y243" t="s">
        <v>25428</v>
      </c>
      <c r="Z243" t="s">
        <v>25429</v>
      </c>
      <c r="AA243" t="s">
        <v>25430</v>
      </c>
      <c r="AB243" t="s">
        <v>25431</v>
      </c>
      <c r="AC243" t="s">
        <v>25432</v>
      </c>
      <c r="AD243" t="s">
        <v>25433</v>
      </c>
      <c r="AE243" t="s">
        <v>25434</v>
      </c>
      <c r="AF243" t="s">
        <v>25435</v>
      </c>
      <c r="AG243" t="s">
        <v>25436</v>
      </c>
      <c r="AH243" t="s">
        <v>25437</v>
      </c>
      <c r="AI243" t="s">
        <v>25438</v>
      </c>
      <c r="AJ243" t="s">
        <v>25439</v>
      </c>
      <c r="AK243" t="s">
        <v>25440</v>
      </c>
      <c r="AL243" t="s">
        <v>25441</v>
      </c>
      <c r="AM243" t="s">
        <v>25442</v>
      </c>
      <c r="AN243" t="s">
        <v>25443</v>
      </c>
      <c r="AO243" t="s">
        <v>25444</v>
      </c>
      <c r="AP243" t="s">
        <v>25445</v>
      </c>
      <c r="AQ243" t="s">
        <v>25446</v>
      </c>
      <c r="AR243" t="s">
        <v>25447</v>
      </c>
      <c r="AS243" t="s">
        <v>25448</v>
      </c>
      <c r="AT243" t="s">
        <v>25449</v>
      </c>
      <c r="AU243" t="s">
        <v>25450</v>
      </c>
      <c r="AV243" t="s">
        <v>25451</v>
      </c>
      <c r="AW243" t="s">
        <v>25452</v>
      </c>
      <c r="AX243" t="s">
        <v>25453</v>
      </c>
      <c r="AY243" t="s">
        <v>25454</v>
      </c>
      <c r="AZ243" t="s">
        <v>25455</v>
      </c>
      <c r="BA243" t="s">
        <v>25456</v>
      </c>
      <c r="BB243" t="s">
        <v>25457</v>
      </c>
      <c r="BC243" t="s">
        <v>25458</v>
      </c>
      <c r="BD243" t="s">
        <v>25459</v>
      </c>
      <c r="BE243" t="s">
        <v>25460</v>
      </c>
      <c r="BF243" t="s">
        <v>25461</v>
      </c>
      <c r="BG243" t="s">
        <v>25462</v>
      </c>
      <c r="BH243" t="s">
        <v>25463</v>
      </c>
      <c r="BI243" t="s">
        <v>25464</v>
      </c>
      <c r="BJ243" t="s">
        <v>25465</v>
      </c>
      <c r="BK243" t="s">
        <v>25466</v>
      </c>
      <c r="BL243" t="s">
        <v>25467</v>
      </c>
      <c r="BM243" t="s">
        <v>25468</v>
      </c>
      <c r="BN243" t="s">
        <v>25469</v>
      </c>
      <c r="BO243" t="s">
        <v>25470</v>
      </c>
      <c r="BP243" t="s">
        <v>25471</v>
      </c>
      <c r="BQ243" t="s">
        <v>25472</v>
      </c>
      <c r="BR243" t="s">
        <v>25473</v>
      </c>
      <c r="BS243" t="s">
        <v>25474</v>
      </c>
      <c r="BT243" t="s">
        <v>25475</v>
      </c>
      <c r="BU243" t="s">
        <v>25476</v>
      </c>
      <c r="BV243" t="s">
        <v>25477</v>
      </c>
      <c r="BW243" t="s">
        <v>25478</v>
      </c>
      <c r="BX243" t="s">
        <v>25479</v>
      </c>
      <c r="BY243" t="s">
        <v>25480</v>
      </c>
      <c r="BZ243" t="s">
        <v>25481</v>
      </c>
      <c r="CA243" t="s">
        <v>25482</v>
      </c>
      <c r="CB243" t="s">
        <v>25483</v>
      </c>
      <c r="CC243" t="s">
        <v>25484</v>
      </c>
      <c r="CD243" t="s">
        <v>25485</v>
      </c>
      <c r="CE243" t="s">
        <v>25486</v>
      </c>
      <c r="CF243" t="s">
        <v>25487</v>
      </c>
      <c r="CG243" t="s">
        <v>25488</v>
      </c>
      <c r="CH243" t="s">
        <v>25489</v>
      </c>
      <c r="CI243" t="s">
        <v>25490</v>
      </c>
      <c r="CJ243" t="s">
        <v>25491</v>
      </c>
      <c r="CK243" t="s">
        <v>25492</v>
      </c>
      <c r="CL243" t="s">
        <v>25493</v>
      </c>
      <c r="CM243" t="s">
        <v>25494</v>
      </c>
      <c r="CN243" t="s">
        <v>25495</v>
      </c>
      <c r="CO243" t="s">
        <v>25496</v>
      </c>
      <c r="CP243" t="s">
        <v>25497</v>
      </c>
      <c r="CQ243" t="s">
        <v>25498</v>
      </c>
      <c r="CR243" t="s">
        <v>25499</v>
      </c>
      <c r="CS243" t="s">
        <v>25500</v>
      </c>
      <c r="CT243" t="s">
        <v>25501</v>
      </c>
      <c r="CU243" t="s">
        <v>25502</v>
      </c>
      <c r="CV243" t="s">
        <v>25503</v>
      </c>
      <c r="CW243" t="s">
        <v>25504</v>
      </c>
      <c r="CX243" t="s">
        <v>25505</v>
      </c>
      <c r="CY243" t="s">
        <v>25506</v>
      </c>
      <c r="CZ243" t="s">
        <v>25507</v>
      </c>
      <c r="DA243" t="s">
        <v>25508</v>
      </c>
    </row>
    <row r="244" spans="1:105" x14ac:dyDescent="0.25">
      <c r="A244" t="s">
        <v>25509</v>
      </c>
      <c r="B244" t="s">
        <v>25510</v>
      </c>
      <c r="C244" t="s">
        <v>25511</v>
      </c>
      <c r="D244" t="s">
        <v>25512</v>
      </c>
      <c r="E244" t="s">
        <v>25513</v>
      </c>
      <c r="F244" t="s">
        <v>25514</v>
      </c>
      <c r="G244" t="s">
        <v>25515</v>
      </c>
      <c r="H244" t="s">
        <v>25516</v>
      </c>
      <c r="I244" t="s">
        <v>25517</v>
      </c>
      <c r="J244" t="s">
        <v>25518</v>
      </c>
      <c r="K244" t="s">
        <v>25519</v>
      </c>
      <c r="L244" t="s">
        <v>25520</v>
      </c>
      <c r="M244" t="s">
        <v>25521</v>
      </c>
      <c r="N244" t="s">
        <v>25522</v>
      </c>
      <c r="O244" t="s">
        <v>25523</v>
      </c>
      <c r="P244" t="s">
        <v>25524</v>
      </c>
      <c r="Q244" t="s">
        <v>25525</v>
      </c>
      <c r="R244" t="s">
        <v>25526</v>
      </c>
      <c r="S244" t="s">
        <v>25527</v>
      </c>
      <c r="T244" t="s">
        <v>25528</v>
      </c>
      <c r="U244" t="s">
        <v>25529</v>
      </c>
      <c r="V244" t="s">
        <v>25530</v>
      </c>
      <c r="W244" t="s">
        <v>25531</v>
      </c>
      <c r="X244" t="s">
        <v>25532</v>
      </c>
      <c r="Y244" t="s">
        <v>25533</v>
      </c>
      <c r="Z244" t="s">
        <v>25534</v>
      </c>
      <c r="AA244" t="s">
        <v>25535</v>
      </c>
      <c r="AB244" t="s">
        <v>25536</v>
      </c>
      <c r="AC244" t="s">
        <v>25537</v>
      </c>
      <c r="AD244" t="s">
        <v>25538</v>
      </c>
      <c r="AE244" t="s">
        <v>25539</v>
      </c>
      <c r="AF244" t="s">
        <v>25540</v>
      </c>
      <c r="AG244" t="s">
        <v>25541</v>
      </c>
      <c r="AH244" t="s">
        <v>25542</v>
      </c>
      <c r="AI244" t="s">
        <v>25543</v>
      </c>
      <c r="AJ244" t="s">
        <v>25544</v>
      </c>
      <c r="AK244" t="s">
        <v>25545</v>
      </c>
      <c r="AL244" t="s">
        <v>25546</v>
      </c>
      <c r="AM244" t="s">
        <v>25547</v>
      </c>
      <c r="AN244" t="s">
        <v>25548</v>
      </c>
      <c r="AO244" t="s">
        <v>25549</v>
      </c>
      <c r="AP244" t="s">
        <v>25550</v>
      </c>
      <c r="AQ244" t="s">
        <v>25551</v>
      </c>
      <c r="AR244" t="s">
        <v>25552</v>
      </c>
      <c r="AS244" t="s">
        <v>25553</v>
      </c>
      <c r="AT244" t="s">
        <v>25554</v>
      </c>
      <c r="AU244" t="s">
        <v>25555</v>
      </c>
      <c r="AV244" t="s">
        <v>25556</v>
      </c>
      <c r="AW244" t="s">
        <v>25557</v>
      </c>
      <c r="AX244" t="s">
        <v>25558</v>
      </c>
      <c r="AY244" t="s">
        <v>25559</v>
      </c>
      <c r="AZ244" t="s">
        <v>25560</v>
      </c>
      <c r="BA244" t="s">
        <v>25561</v>
      </c>
      <c r="BB244" t="s">
        <v>25562</v>
      </c>
      <c r="BC244" t="s">
        <v>25563</v>
      </c>
      <c r="BD244" t="s">
        <v>25564</v>
      </c>
      <c r="BE244" t="s">
        <v>25565</v>
      </c>
      <c r="BF244" t="s">
        <v>25566</v>
      </c>
      <c r="BG244" t="s">
        <v>25567</v>
      </c>
      <c r="BH244" t="s">
        <v>25568</v>
      </c>
      <c r="BI244" t="s">
        <v>25569</v>
      </c>
      <c r="BJ244" t="s">
        <v>25570</v>
      </c>
      <c r="BK244" t="s">
        <v>25571</v>
      </c>
      <c r="BL244" t="s">
        <v>25572</v>
      </c>
      <c r="BM244" t="s">
        <v>25573</v>
      </c>
      <c r="BN244" t="s">
        <v>25574</v>
      </c>
      <c r="BO244" t="s">
        <v>25575</v>
      </c>
      <c r="BP244" t="s">
        <v>25576</v>
      </c>
      <c r="BQ244" t="s">
        <v>25577</v>
      </c>
      <c r="BR244" t="s">
        <v>25578</v>
      </c>
      <c r="BS244" t="s">
        <v>25579</v>
      </c>
      <c r="BT244" t="s">
        <v>25580</v>
      </c>
      <c r="BU244" t="s">
        <v>25581</v>
      </c>
      <c r="BV244" t="s">
        <v>25582</v>
      </c>
      <c r="BW244" t="s">
        <v>25583</v>
      </c>
      <c r="BX244" t="s">
        <v>25584</v>
      </c>
      <c r="BY244" t="s">
        <v>25585</v>
      </c>
      <c r="BZ244" t="s">
        <v>25586</v>
      </c>
      <c r="CA244" t="s">
        <v>25587</v>
      </c>
      <c r="CB244" t="s">
        <v>25588</v>
      </c>
      <c r="CC244" t="s">
        <v>25589</v>
      </c>
      <c r="CD244" t="s">
        <v>25590</v>
      </c>
      <c r="CE244" t="s">
        <v>25591</v>
      </c>
      <c r="CF244" t="s">
        <v>25592</v>
      </c>
      <c r="CG244" t="s">
        <v>25593</v>
      </c>
      <c r="CH244" t="s">
        <v>25594</v>
      </c>
      <c r="CI244" t="s">
        <v>25595</v>
      </c>
      <c r="CJ244" t="s">
        <v>25596</v>
      </c>
      <c r="CK244" t="s">
        <v>25597</v>
      </c>
      <c r="CL244" t="s">
        <v>25598</v>
      </c>
      <c r="CM244" t="s">
        <v>25599</v>
      </c>
      <c r="CN244" t="s">
        <v>25600</v>
      </c>
      <c r="CO244" t="s">
        <v>25601</v>
      </c>
      <c r="CP244" t="s">
        <v>25602</v>
      </c>
      <c r="CQ244" t="s">
        <v>25603</v>
      </c>
      <c r="CR244" t="s">
        <v>25604</v>
      </c>
      <c r="CS244" t="s">
        <v>25605</v>
      </c>
      <c r="CT244" t="s">
        <v>25606</v>
      </c>
      <c r="CU244" t="s">
        <v>25607</v>
      </c>
      <c r="CV244" t="s">
        <v>25608</v>
      </c>
      <c r="CW244" t="s">
        <v>25609</v>
      </c>
      <c r="CX244" t="s">
        <v>25610</v>
      </c>
      <c r="CY244" t="s">
        <v>25611</v>
      </c>
      <c r="CZ244" t="s">
        <v>25612</v>
      </c>
      <c r="DA244" t="s">
        <v>25613</v>
      </c>
    </row>
    <row r="245" spans="1:105" x14ac:dyDescent="0.25">
      <c r="A245" t="s">
        <v>25614</v>
      </c>
      <c r="B245" t="s">
        <v>25615</v>
      </c>
      <c r="C245" t="s">
        <v>25616</v>
      </c>
      <c r="D245" t="s">
        <v>25617</v>
      </c>
      <c r="E245" t="s">
        <v>25618</v>
      </c>
      <c r="F245" t="s">
        <v>25619</v>
      </c>
      <c r="G245" t="s">
        <v>25620</v>
      </c>
      <c r="H245" t="s">
        <v>25621</v>
      </c>
      <c r="I245" t="s">
        <v>25622</v>
      </c>
      <c r="J245" t="s">
        <v>25623</v>
      </c>
      <c r="K245" t="s">
        <v>25624</v>
      </c>
      <c r="L245" t="s">
        <v>25625</v>
      </c>
      <c r="M245" t="s">
        <v>25626</v>
      </c>
      <c r="N245" t="s">
        <v>25627</v>
      </c>
      <c r="O245" t="s">
        <v>25628</v>
      </c>
      <c r="P245" t="s">
        <v>25629</v>
      </c>
      <c r="Q245" t="s">
        <v>25630</v>
      </c>
      <c r="R245" t="s">
        <v>25631</v>
      </c>
      <c r="S245" t="s">
        <v>25632</v>
      </c>
      <c r="T245" t="s">
        <v>25633</v>
      </c>
      <c r="U245" t="s">
        <v>25634</v>
      </c>
      <c r="V245" t="s">
        <v>25635</v>
      </c>
      <c r="W245" t="s">
        <v>25636</v>
      </c>
      <c r="X245" t="s">
        <v>25637</v>
      </c>
      <c r="Y245" t="s">
        <v>25638</v>
      </c>
      <c r="Z245" t="s">
        <v>25639</v>
      </c>
      <c r="AA245" t="s">
        <v>25640</v>
      </c>
      <c r="AB245" t="s">
        <v>25641</v>
      </c>
      <c r="AC245" t="s">
        <v>25642</v>
      </c>
      <c r="AD245" t="s">
        <v>25643</v>
      </c>
      <c r="AE245" t="s">
        <v>25644</v>
      </c>
      <c r="AF245" t="s">
        <v>25645</v>
      </c>
      <c r="AG245" t="s">
        <v>25646</v>
      </c>
      <c r="AH245" t="s">
        <v>25647</v>
      </c>
      <c r="AI245" t="s">
        <v>25648</v>
      </c>
      <c r="AJ245" t="s">
        <v>25649</v>
      </c>
      <c r="AK245" t="s">
        <v>25650</v>
      </c>
      <c r="AL245" t="s">
        <v>25651</v>
      </c>
      <c r="AM245" t="s">
        <v>25652</v>
      </c>
      <c r="AN245" t="s">
        <v>25653</v>
      </c>
      <c r="AO245" t="s">
        <v>25654</v>
      </c>
      <c r="AP245" t="s">
        <v>25655</v>
      </c>
      <c r="AQ245" t="s">
        <v>25656</v>
      </c>
      <c r="AR245" t="s">
        <v>25657</v>
      </c>
      <c r="AS245" t="s">
        <v>25658</v>
      </c>
      <c r="AT245" t="s">
        <v>25659</v>
      </c>
      <c r="AU245" t="s">
        <v>25660</v>
      </c>
      <c r="AV245" t="s">
        <v>25661</v>
      </c>
      <c r="AW245" t="s">
        <v>25662</v>
      </c>
      <c r="AX245" t="s">
        <v>25663</v>
      </c>
      <c r="AY245" t="s">
        <v>25664</v>
      </c>
      <c r="AZ245" t="s">
        <v>25665</v>
      </c>
      <c r="BA245" t="s">
        <v>25666</v>
      </c>
      <c r="BB245" t="s">
        <v>25667</v>
      </c>
      <c r="BC245" t="s">
        <v>25668</v>
      </c>
      <c r="BD245" t="s">
        <v>25669</v>
      </c>
      <c r="BE245" t="s">
        <v>25670</v>
      </c>
      <c r="BF245" t="s">
        <v>25671</v>
      </c>
      <c r="BG245" t="s">
        <v>25672</v>
      </c>
      <c r="BH245" t="s">
        <v>25673</v>
      </c>
      <c r="BI245" t="s">
        <v>25674</v>
      </c>
      <c r="BJ245" t="s">
        <v>25675</v>
      </c>
      <c r="BK245" t="s">
        <v>25676</v>
      </c>
      <c r="BL245" t="s">
        <v>25677</v>
      </c>
      <c r="BM245" t="s">
        <v>25678</v>
      </c>
      <c r="BN245" t="s">
        <v>25679</v>
      </c>
      <c r="BO245" t="s">
        <v>25680</v>
      </c>
      <c r="BP245" t="s">
        <v>25681</v>
      </c>
      <c r="BQ245" t="s">
        <v>25682</v>
      </c>
      <c r="BR245" t="s">
        <v>25683</v>
      </c>
      <c r="BS245" t="s">
        <v>25684</v>
      </c>
      <c r="BT245" t="s">
        <v>25685</v>
      </c>
      <c r="BU245" t="s">
        <v>25686</v>
      </c>
      <c r="BV245" t="s">
        <v>25687</v>
      </c>
      <c r="BW245" t="s">
        <v>25688</v>
      </c>
      <c r="BX245" t="s">
        <v>25689</v>
      </c>
      <c r="BY245" t="s">
        <v>25690</v>
      </c>
      <c r="BZ245" t="s">
        <v>25691</v>
      </c>
      <c r="CA245" t="s">
        <v>25692</v>
      </c>
      <c r="CB245" t="s">
        <v>25693</v>
      </c>
      <c r="CC245" t="s">
        <v>25694</v>
      </c>
      <c r="CD245" t="s">
        <v>25695</v>
      </c>
      <c r="CE245" t="s">
        <v>25696</v>
      </c>
      <c r="CF245" t="s">
        <v>25697</v>
      </c>
      <c r="CG245" t="s">
        <v>25698</v>
      </c>
      <c r="CH245" t="s">
        <v>25699</v>
      </c>
      <c r="CI245" t="s">
        <v>25700</v>
      </c>
      <c r="CJ245" t="s">
        <v>25701</v>
      </c>
      <c r="CK245" t="s">
        <v>25702</v>
      </c>
      <c r="CL245" t="s">
        <v>25703</v>
      </c>
      <c r="CM245" t="s">
        <v>25704</v>
      </c>
      <c r="CN245" t="s">
        <v>25705</v>
      </c>
      <c r="CO245" t="s">
        <v>25706</v>
      </c>
      <c r="CP245" t="s">
        <v>25707</v>
      </c>
      <c r="CQ245" t="s">
        <v>25708</v>
      </c>
      <c r="CR245" t="s">
        <v>25709</v>
      </c>
      <c r="CS245" t="s">
        <v>25710</v>
      </c>
      <c r="CT245" t="s">
        <v>25711</v>
      </c>
      <c r="CU245" t="s">
        <v>25712</v>
      </c>
      <c r="CV245" t="s">
        <v>25713</v>
      </c>
      <c r="CW245" t="s">
        <v>25714</v>
      </c>
      <c r="CX245" t="s">
        <v>25715</v>
      </c>
      <c r="CY245" t="s">
        <v>25716</v>
      </c>
      <c r="CZ245" t="s">
        <v>25717</v>
      </c>
      <c r="DA245" t="s">
        <v>25718</v>
      </c>
    </row>
    <row r="246" spans="1:105" x14ac:dyDescent="0.25">
      <c r="A246" t="s">
        <v>25719</v>
      </c>
      <c r="B246" t="s">
        <v>25720</v>
      </c>
      <c r="C246" t="s">
        <v>25721</v>
      </c>
      <c r="D246" t="s">
        <v>25722</v>
      </c>
      <c r="E246" t="s">
        <v>25723</v>
      </c>
      <c r="F246" t="s">
        <v>25724</v>
      </c>
      <c r="G246" t="s">
        <v>25725</v>
      </c>
      <c r="H246" t="s">
        <v>25726</v>
      </c>
      <c r="I246" t="s">
        <v>25727</v>
      </c>
      <c r="J246" t="s">
        <v>25728</v>
      </c>
      <c r="K246" t="s">
        <v>25729</v>
      </c>
      <c r="L246" t="s">
        <v>25730</v>
      </c>
      <c r="M246" t="s">
        <v>25731</v>
      </c>
      <c r="N246" t="s">
        <v>25732</v>
      </c>
      <c r="O246" t="s">
        <v>25733</v>
      </c>
      <c r="P246" t="s">
        <v>25734</v>
      </c>
      <c r="Q246" t="s">
        <v>25735</v>
      </c>
      <c r="R246" t="s">
        <v>25736</v>
      </c>
      <c r="S246" t="s">
        <v>25737</v>
      </c>
      <c r="T246" t="s">
        <v>25738</v>
      </c>
      <c r="U246" t="s">
        <v>25739</v>
      </c>
      <c r="V246" t="s">
        <v>25740</v>
      </c>
      <c r="W246" t="s">
        <v>25741</v>
      </c>
      <c r="X246" t="s">
        <v>25742</v>
      </c>
      <c r="Y246" t="s">
        <v>25743</v>
      </c>
      <c r="Z246" t="s">
        <v>25744</v>
      </c>
      <c r="AA246" t="s">
        <v>25745</v>
      </c>
      <c r="AB246" t="s">
        <v>25746</v>
      </c>
      <c r="AC246" t="s">
        <v>25747</v>
      </c>
      <c r="AD246" t="s">
        <v>25748</v>
      </c>
      <c r="AE246" t="s">
        <v>25749</v>
      </c>
      <c r="AF246" t="s">
        <v>25750</v>
      </c>
      <c r="AG246" t="s">
        <v>25751</v>
      </c>
      <c r="AH246" t="s">
        <v>25752</v>
      </c>
      <c r="AI246" t="s">
        <v>25753</v>
      </c>
      <c r="AJ246" t="s">
        <v>25754</v>
      </c>
      <c r="AK246" t="s">
        <v>25755</v>
      </c>
      <c r="AL246" t="s">
        <v>25756</v>
      </c>
      <c r="AM246" t="s">
        <v>25757</v>
      </c>
      <c r="AN246" t="s">
        <v>25758</v>
      </c>
      <c r="AO246" t="s">
        <v>25759</v>
      </c>
      <c r="AP246" t="s">
        <v>25760</v>
      </c>
      <c r="AQ246" t="s">
        <v>25761</v>
      </c>
      <c r="AR246" t="s">
        <v>25762</v>
      </c>
      <c r="AS246" t="s">
        <v>25763</v>
      </c>
      <c r="AT246" t="s">
        <v>25764</v>
      </c>
      <c r="AU246" t="s">
        <v>25765</v>
      </c>
      <c r="AV246" t="s">
        <v>25766</v>
      </c>
      <c r="AW246" t="s">
        <v>25767</v>
      </c>
      <c r="AX246" t="s">
        <v>25768</v>
      </c>
      <c r="AY246" t="s">
        <v>25769</v>
      </c>
      <c r="AZ246" t="s">
        <v>25770</v>
      </c>
      <c r="BA246" t="s">
        <v>25771</v>
      </c>
      <c r="BB246" t="s">
        <v>25772</v>
      </c>
      <c r="BC246" t="s">
        <v>25773</v>
      </c>
      <c r="BD246" t="s">
        <v>25774</v>
      </c>
      <c r="BE246" t="s">
        <v>25775</v>
      </c>
      <c r="BF246" t="s">
        <v>25776</v>
      </c>
      <c r="BG246" t="s">
        <v>25777</v>
      </c>
      <c r="BH246" t="s">
        <v>25778</v>
      </c>
      <c r="BI246" t="s">
        <v>25779</v>
      </c>
      <c r="BJ246" t="s">
        <v>25780</v>
      </c>
      <c r="BK246" t="s">
        <v>25781</v>
      </c>
      <c r="BL246" t="s">
        <v>25782</v>
      </c>
      <c r="BM246" t="s">
        <v>25783</v>
      </c>
      <c r="BN246" t="s">
        <v>25784</v>
      </c>
      <c r="BO246" t="s">
        <v>25785</v>
      </c>
      <c r="BP246" t="s">
        <v>25786</v>
      </c>
      <c r="BQ246" t="s">
        <v>25787</v>
      </c>
      <c r="BR246" t="s">
        <v>25788</v>
      </c>
      <c r="BS246" t="s">
        <v>25789</v>
      </c>
      <c r="BT246" t="s">
        <v>25790</v>
      </c>
      <c r="BU246" t="s">
        <v>25791</v>
      </c>
      <c r="BV246" t="s">
        <v>25792</v>
      </c>
      <c r="BW246" t="s">
        <v>25793</v>
      </c>
      <c r="BX246" t="s">
        <v>25794</v>
      </c>
      <c r="BY246" t="s">
        <v>25795</v>
      </c>
      <c r="BZ246" t="s">
        <v>25796</v>
      </c>
      <c r="CA246" t="s">
        <v>25797</v>
      </c>
      <c r="CB246" t="s">
        <v>25798</v>
      </c>
      <c r="CC246" t="s">
        <v>25799</v>
      </c>
      <c r="CD246" t="s">
        <v>25800</v>
      </c>
      <c r="CE246" t="s">
        <v>25801</v>
      </c>
      <c r="CF246" t="s">
        <v>25802</v>
      </c>
      <c r="CG246" t="s">
        <v>25803</v>
      </c>
      <c r="CH246" t="s">
        <v>25804</v>
      </c>
      <c r="CI246" t="s">
        <v>25805</v>
      </c>
      <c r="CJ246" t="s">
        <v>25806</v>
      </c>
      <c r="CK246" t="s">
        <v>25807</v>
      </c>
      <c r="CL246" t="s">
        <v>25808</v>
      </c>
      <c r="CM246" t="s">
        <v>25809</v>
      </c>
      <c r="CN246" t="s">
        <v>25810</v>
      </c>
      <c r="CO246" t="s">
        <v>25811</v>
      </c>
      <c r="CP246" t="s">
        <v>25812</v>
      </c>
      <c r="CQ246" t="s">
        <v>25813</v>
      </c>
      <c r="CR246" t="s">
        <v>25814</v>
      </c>
      <c r="CS246" t="s">
        <v>25815</v>
      </c>
      <c r="CT246" t="s">
        <v>25816</v>
      </c>
      <c r="CU246" t="s">
        <v>25817</v>
      </c>
      <c r="CV246" t="s">
        <v>25818</v>
      </c>
      <c r="CW246" t="s">
        <v>25819</v>
      </c>
      <c r="CX246" t="s">
        <v>25820</v>
      </c>
      <c r="CY246" t="s">
        <v>25821</v>
      </c>
      <c r="CZ246" t="s">
        <v>25822</v>
      </c>
      <c r="DA246" t="s">
        <v>25823</v>
      </c>
    </row>
    <row r="247" spans="1:105" x14ac:dyDescent="0.25">
      <c r="A247" t="s">
        <v>25824</v>
      </c>
      <c r="B247" t="s">
        <v>25825</v>
      </c>
      <c r="C247" t="s">
        <v>25826</v>
      </c>
      <c r="D247" t="s">
        <v>25827</v>
      </c>
      <c r="E247" t="s">
        <v>25828</v>
      </c>
      <c r="F247" t="s">
        <v>25829</v>
      </c>
      <c r="G247" t="s">
        <v>25830</v>
      </c>
      <c r="H247" t="s">
        <v>25831</v>
      </c>
      <c r="I247" t="s">
        <v>25832</v>
      </c>
      <c r="J247" t="s">
        <v>25833</v>
      </c>
      <c r="K247" t="s">
        <v>25834</v>
      </c>
      <c r="L247" t="s">
        <v>25835</v>
      </c>
      <c r="M247" t="s">
        <v>25836</v>
      </c>
      <c r="N247" t="s">
        <v>25837</v>
      </c>
      <c r="O247" t="s">
        <v>25838</v>
      </c>
      <c r="P247" t="s">
        <v>25839</v>
      </c>
      <c r="Q247" t="s">
        <v>25840</v>
      </c>
      <c r="R247" t="s">
        <v>25841</v>
      </c>
      <c r="S247" t="s">
        <v>25842</v>
      </c>
      <c r="T247" t="s">
        <v>25843</v>
      </c>
      <c r="U247" t="s">
        <v>25844</v>
      </c>
      <c r="V247" t="s">
        <v>25845</v>
      </c>
      <c r="W247" t="s">
        <v>25846</v>
      </c>
      <c r="X247" t="s">
        <v>25847</v>
      </c>
      <c r="Y247" t="s">
        <v>25848</v>
      </c>
      <c r="Z247" t="s">
        <v>25849</v>
      </c>
      <c r="AA247" t="s">
        <v>25850</v>
      </c>
      <c r="AB247" t="s">
        <v>25851</v>
      </c>
      <c r="AC247" t="s">
        <v>25852</v>
      </c>
      <c r="AD247" t="s">
        <v>25853</v>
      </c>
      <c r="AE247" t="s">
        <v>25854</v>
      </c>
      <c r="AF247" t="s">
        <v>25855</v>
      </c>
      <c r="AG247" t="s">
        <v>25856</v>
      </c>
      <c r="AH247" t="s">
        <v>25857</v>
      </c>
      <c r="AI247" t="s">
        <v>25858</v>
      </c>
      <c r="AJ247" t="s">
        <v>25859</v>
      </c>
      <c r="AK247" t="s">
        <v>25860</v>
      </c>
      <c r="AL247" t="s">
        <v>25861</v>
      </c>
      <c r="AM247" t="s">
        <v>25862</v>
      </c>
      <c r="AN247" t="s">
        <v>25863</v>
      </c>
      <c r="AO247" t="s">
        <v>25864</v>
      </c>
      <c r="AP247" t="s">
        <v>25865</v>
      </c>
      <c r="AQ247" t="s">
        <v>25866</v>
      </c>
      <c r="AR247" t="s">
        <v>25867</v>
      </c>
      <c r="AS247" t="s">
        <v>25868</v>
      </c>
      <c r="AT247" t="s">
        <v>25869</v>
      </c>
      <c r="AU247" t="s">
        <v>25870</v>
      </c>
      <c r="AV247" t="s">
        <v>25871</v>
      </c>
      <c r="AW247" t="s">
        <v>25872</v>
      </c>
      <c r="AX247" t="s">
        <v>25873</v>
      </c>
      <c r="AY247" t="s">
        <v>25874</v>
      </c>
      <c r="AZ247" t="s">
        <v>25875</v>
      </c>
      <c r="BA247" t="s">
        <v>25876</v>
      </c>
      <c r="BB247" t="s">
        <v>25877</v>
      </c>
      <c r="BC247" t="s">
        <v>25878</v>
      </c>
      <c r="BD247" t="s">
        <v>25879</v>
      </c>
      <c r="BE247" t="s">
        <v>25880</v>
      </c>
      <c r="BF247" t="s">
        <v>25881</v>
      </c>
      <c r="BG247" t="s">
        <v>25882</v>
      </c>
      <c r="BH247" t="s">
        <v>25883</v>
      </c>
      <c r="BI247" t="s">
        <v>25884</v>
      </c>
      <c r="BJ247" t="s">
        <v>25885</v>
      </c>
      <c r="BK247" t="s">
        <v>25886</v>
      </c>
      <c r="BL247" t="s">
        <v>25887</v>
      </c>
      <c r="BM247" t="s">
        <v>25888</v>
      </c>
      <c r="BN247" t="s">
        <v>25889</v>
      </c>
      <c r="BO247" t="s">
        <v>25890</v>
      </c>
      <c r="BP247" t="s">
        <v>25891</v>
      </c>
      <c r="BQ247" t="s">
        <v>25892</v>
      </c>
      <c r="BR247" t="s">
        <v>25893</v>
      </c>
      <c r="BS247" t="s">
        <v>25894</v>
      </c>
      <c r="BT247" t="s">
        <v>25895</v>
      </c>
      <c r="BU247" t="s">
        <v>25896</v>
      </c>
      <c r="BV247" t="s">
        <v>25897</v>
      </c>
      <c r="BW247" t="s">
        <v>25898</v>
      </c>
      <c r="BX247" t="s">
        <v>25899</v>
      </c>
      <c r="BY247" t="s">
        <v>25900</v>
      </c>
      <c r="BZ247" t="s">
        <v>25901</v>
      </c>
      <c r="CA247" t="s">
        <v>25902</v>
      </c>
      <c r="CB247" t="s">
        <v>25903</v>
      </c>
      <c r="CC247" t="s">
        <v>25904</v>
      </c>
      <c r="CD247" t="s">
        <v>25905</v>
      </c>
      <c r="CE247" t="s">
        <v>25906</v>
      </c>
      <c r="CF247" t="s">
        <v>25907</v>
      </c>
      <c r="CG247" t="s">
        <v>25908</v>
      </c>
      <c r="CH247" t="s">
        <v>25909</v>
      </c>
      <c r="CI247" t="s">
        <v>25910</v>
      </c>
      <c r="CJ247" t="s">
        <v>25911</v>
      </c>
      <c r="CK247" t="s">
        <v>25912</v>
      </c>
      <c r="CL247" t="s">
        <v>25913</v>
      </c>
      <c r="CM247" t="s">
        <v>25914</v>
      </c>
      <c r="CN247" t="s">
        <v>25915</v>
      </c>
      <c r="CO247" t="s">
        <v>25916</v>
      </c>
      <c r="CP247" t="s">
        <v>25917</v>
      </c>
      <c r="CQ247" t="s">
        <v>25918</v>
      </c>
      <c r="CR247" t="s">
        <v>25919</v>
      </c>
      <c r="CS247" t="s">
        <v>25920</v>
      </c>
      <c r="CT247" t="s">
        <v>25921</v>
      </c>
      <c r="CU247" t="s">
        <v>25922</v>
      </c>
      <c r="CV247" t="s">
        <v>25923</v>
      </c>
      <c r="CW247" t="s">
        <v>25924</v>
      </c>
      <c r="CX247" t="s">
        <v>25925</v>
      </c>
      <c r="CY247" t="s">
        <v>25926</v>
      </c>
      <c r="CZ247" t="s">
        <v>25927</v>
      </c>
      <c r="DA247" t="s">
        <v>25928</v>
      </c>
    </row>
    <row r="248" spans="1:105" x14ac:dyDescent="0.25">
      <c r="A248" t="s">
        <v>25929</v>
      </c>
      <c r="B248" t="s">
        <v>25930</v>
      </c>
      <c r="C248" t="s">
        <v>25931</v>
      </c>
      <c r="D248" t="s">
        <v>25932</v>
      </c>
      <c r="E248" t="s">
        <v>25933</v>
      </c>
      <c r="F248" t="s">
        <v>25934</v>
      </c>
      <c r="G248" t="s">
        <v>25935</v>
      </c>
      <c r="H248" t="s">
        <v>25936</v>
      </c>
      <c r="I248" t="s">
        <v>25937</v>
      </c>
      <c r="J248" t="s">
        <v>25938</v>
      </c>
      <c r="K248" t="s">
        <v>25939</v>
      </c>
      <c r="L248" t="s">
        <v>25940</v>
      </c>
      <c r="M248" t="s">
        <v>25941</v>
      </c>
      <c r="N248" t="s">
        <v>25942</v>
      </c>
      <c r="O248" t="s">
        <v>25943</v>
      </c>
      <c r="P248" t="s">
        <v>25944</v>
      </c>
      <c r="Q248" t="s">
        <v>25945</v>
      </c>
      <c r="R248" t="s">
        <v>25946</v>
      </c>
      <c r="S248" t="s">
        <v>25947</v>
      </c>
      <c r="T248" t="s">
        <v>25948</v>
      </c>
      <c r="U248" t="s">
        <v>25949</v>
      </c>
      <c r="V248" t="s">
        <v>25950</v>
      </c>
      <c r="W248" t="s">
        <v>25951</v>
      </c>
      <c r="X248" t="s">
        <v>25952</v>
      </c>
      <c r="Y248" t="s">
        <v>25953</v>
      </c>
      <c r="Z248" t="s">
        <v>25954</v>
      </c>
      <c r="AA248" t="s">
        <v>25955</v>
      </c>
      <c r="AB248" t="s">
        <v>25956</v>
      </c>
      <c r="AC248" t="s">
        <v>25957</v>
      </c>
      <c r="AD248" t="s">
        <v>25958</v>
      </c>
      <c r="AE248" t="s">
        <v>25959</v>
      </c>
      <c r="AF248" t="s">
        <v>25960</v>
      </c>
      <c r="AG248" t="s">
        <v>25961</v>
      </c>
      <c r="AH248" t="s">
        <v>25962</v>
      </c>
      <c r="AI248" t="s">
        <v>25963</v>
      </c>
      <c r="AJ248" t="s">
        <v>25964</v>
      </c>
      <c r="AK248" t="s">
        <v>25965</v>
      </c>
      <c r="AL248" t="s">
        <v>25966</v>
      </c>
      <c r="AM248" t="s">
        <v>25967</v>
      </c>
      <c r="AN248" t="s">
        <v>25968</v>
      </c>
      <c r="AO248" t="s">
        <v>25969</v>
      </c>
      <c r="AP248" t="s">
        <v>25970</v>
      </c>
      <c r="AQ248" t="s">
        <v>25971</v>
      </c>
      <c r="AR248" t="s">
        <v>25972</v>
      </c>
      <c r="AS248" t="s">
        <v>25973</v>
      </c>
      <c r="AT248" t="s">
        <v>25974</v>
      </c>
      <c r="AU248" t="s">
        <v>25975</v>
      </c>
      <c r="AV248" t="s">
        <v>25976</v>
      </c>
      <c r="AW248" t="s">
        <v>25977</v>
      </c>
      <c r="AX248" t="s">
        <v>25978</v>
      </c>
      <c r="AY248" t="s">
        <v>25979</v>
      </c>
      <c r="AZ248" t="s">
        <v>25980</v>
      </c>
      <c r="BA248" t="s">
        <v>25981</v>
      </c>
      <c r="BB248" t="s">
        <v>25982</v>
      </c>
      <c r="BC248" t="s">
        <v>25983</v>
      </c>
      <c r="BD248" t="s">
        <v>25984</v>
      </c>
      <c r="BE248" t="s">
        <v>25985</v>
      </c>
      <c r="BF248" t="s">
        <v>25986</v>
      </c>
      <c r="BG248" t="s">
        <v>25987</v>
      </c>
      <c r="BH248" t="s">
        <v>25988</v>
      </c>
      <c r="BI248" t="s">
        <v>25989</v>
      </c>
      <c r="BJ248" t="s">
        <v>25990</v>
      </c>
      <c r="BK248" t="s">
        <v>25991</v>
      </c>
      <c r="BL248" t="s">
        <v>25992</v>
      </c>
      <c r="BM248" t="s">
        <v>25993</v>
      </c>
      <c r="BN248" t="s">
        <v>25994</v>
      </c>
      <c r="BO248" t="s">
        <v>25995</v>
      </c>
      <c r="BP248" t="s">
        <v>25996</v>
      </c>
      <c r="BQ248" t="s">
        <v>25997</v>
      </c>
      <c r="BR248" t="s">
        <v>25998</v>
      </c>
      <c r="BS248" t="s">
        <v>25999</v>
      </c>
      <c r="BT248" t="s">
        <v>26000</v>
      </c>
      <c r="BU248" t="s">
        <v>26001</v>
      </c>
      <c r="BV248" t="s">
        <v>26002</v>
      </c>
      <c r="BW248" t="s">
        <v>26003</v>
      </c>
      <c r="BX248" t="s">
        <v>26004</v>
      </c>
      <c r="BY248" t="s">
        <v>26005</v>
      </c>
      <c r="BZ248" t="s">
        <v>26006</v>
      </c>
      <c r="CA248" t="s">
        <v>26007</v>
      </c>
      <c r="CB248" t="s">
        <v>26008</v>
      </c>
      <c r="CC248" t="s">
        <v>26009</v>
      </c>
      <c r="CD248" t="s">
        <v>26010</v>
      </c>
      <c r="CE248" t="s">
        <v>26011</v>
      </c>
      <c r="CF248" t="s">
        <v>26012</v>
      </c>
      <c r="CG248" t="s">
        <v>26013</v>
      </c>
      <c r="CH248" t="s">
        <v>26014</v>
      </c>
      <c r="CI248" t="s">
        <v>26015</v>
      </c>
      <c r="CJ248" t="s">
        <v>26016</v>
      </c>
      <c r="CK248" t="s">
        <v>26017</v>
      </c>
      <c r="CL248" t="s">
        <v>26018</v>
      </c>
      <c r="CM248" t="s">
        <v>26019</v>
      </c>
      <c r="CN248" t="s">
        <v>26020</v>
      </c>
      <c r="CO248" t="s">
        <v>26021</v>
      </c>
      <c r="CP248" t="s">
        <v>26022</v>
      </c>
      <c r="CQ248" t="s">
        <v>26023</v>
      </c>
      <c r="CR248" t="s">
        <v>26024</v>
      </c>
      <c r="CS248" t="s">
        <v>26025</v>
      </c>
      <c r="CT248" t="s">
        <v>26026</v>
      </c>
      <c r="CU248" t="s">
        <v>26027</v>
      </c>
      <c r="CV248" t="s">
        <v>26028</v>
      </c>
      <c r="CW248" t="s">
        <v>26029</v>
      </c>
      <c r="CX248" t="s">
        <v>26030</v>
      </c>
      <c r="CY248" t="s">
        <v>26031</v>
      </c>
      <c r="CZ248" t="s">
        <v>26032</v>
      </c>
      <c r="DA248" t="s">
        <v>26033</v>
      </c>
    </row>
    <row r="249" spans="1:105" x14ac:dyDescent="0.25">
      <c r="A249" t="s">
        <v>26034</v>
      </c>
      <c r="B249" t="s">
        <v>26035</v>
      </c>
      <c r="C249" t="s">
        <v>26036</v>
      </c>
      <c r="D249" t="s">
        <v>26037</v>
      </c>
      <c r="E249" t="s">
        <v>26038</v>
      </c>
      <c r="F249" t="s">
        <v>26039</v>
      </c>
      <c r="G249" t="s">
        <v>26040</v>
      </c>
      <c r="H249" t="s">
        <v>26041</v>
      </c>
      <c r="I249" t="s">
        <v>26042</v>
      </c>
      <c r="J249" t="s">
        <v>26043</v>
      </c>
      <c r="K249" t="s">
        <v>26044</v>
      </c>
      <c r="L249" t="s">
        <v>26045</v>
      </c>
      <c r="M249" t="s">
        <v>26046</v>
      </c>
      <c r="N249" t="s">
        <v>26047</v>
      </c>
      <c r="O249" t="s">
        <v>26048</v>
      </c>
      <c r="P249" t="s">
        <v>26049</v>
      </c>
      <c r="Q249" t="s">
        <v>26050</v>
      </c>
      <c r="R249" t="s">
        <v>26051</v>
      </c>
      <c r="S249" t="s">
        <v>26052</v>
      </c>
      <c r="T249" t="s">
        <v>26053</v>
      </c>
      <c r="U249" t="s">
        <v>26054</v>
      </c>
      <c r="V249" t="s">
        <v>26055</v>
      </c>
      <c r="W249" t="s">
        <v>26056</v>
      </c>
      <c r="X249" t="s">
        <v>26057</v>
      </c>
      <c r="Y249" t="s">
        <v>26058</v>
      </c>
      <c r="Z249" t="s">
        <v>26059</v>
      </c>
      <c r="AA249" t="s">
        <v>26060</v>
      </c>
      <c r="AB249" t="s">
        <v>26061</v>
      </c>
      <c r="AC249" t="s">
        <v>26062</v>
      </c>
      <c r="AD249" t="s">
        <v>26063</v>
      </c>
      <c r="AE249" t="s">
        <v>26064</v>
      </c>
      <c r="AF249" t="s">
        <v>26065</v>
      </c>
      <c r="AG249" t="s">
        <v>26066</v>
      </c>
      <c r="AH249" t="s">
        <v>26067</v>
      </c>
      <c r="AI249" t="s">
        <v>26068</v>
      </c>
      <c r="AJ249" t="s">
        <v>26069</v>
      </c>
      <c r="AK249" t="s">
        <v>26070</v>
      </c>
      <c r="AL249" t="s">
        <v>26071</v>
      </c>
      <c r="AM249" t="s">
        <v>26072</v>
      </c>
      <c r="AN249" t="s">
        <v>26073</v>
      </c>
      <c r="AO249" t="s">
        <v>26074</v>
      </c>
      <c r="AP249" t="s">
        <v>26075</v>
      </c>
      <c r="AQ249" t="s">
        <v>26076</v>
      </c>
      <c r="AR249" t="s">
        <v>26077</v>
      </c>
      <c r="AS249" t="s">
        <v>26078</v>
      </c>
      <c r="AT249" t="s">
        <v>26079</v>
      </c>
      <c r="AU249" t="s">
        <v>26080</v>
      </c>
      <c r="AV249" t="s">
        <v>26081</v>
      </c>
      <c r="AW249" t="s">
        <v>26082</v>
      </c>
      <c r="AX249" t="s">
        <v>26083</v>
      </c>
      <c r="AY249" t="s">
        <v>26084</v>
      </c>
      <c r="AZ249" t="s">
        <v>26085</v>
      </c>
      <c r="BA249" t="s">
        <v>26086</v>
      </c>
      <c r="BB249" t="s">
        <v>26087</v>
      </c>
      <c r="BC249" t="s">
        <v>26088</v>
      </c>
      <c r="BD249" t="s">
        <v>26089</v>
      </c>
      <c r="BE249" t="s">
        <v>26090</v>
      </c>
      <c r="BF249" t="s">
        <v>26091</v>
      </c>
      <c r="BG249" t="s">
        <v>26092</v>
      </c>
      <c r="BH249" t="s">
        <v>26093</v>
      </c>
      <c r="BI249" t="s">
        <v>26094</v>
      </c>
      <c r="BJ249" t="s">
        <v>26095</v>
      </c>
      <c r="BK249" t="s">
        <v>26096</v>
      </c>
      <c r="BL249" t="s">
        <v>26097</v>
      </c>
      <c r="BM249" t="s">
        <v>26098</v>
      </c>
      <c r="BN249" t="s">
        <v>26099</v>
      </c>
      <c r="BO249" t="s">
        <v>26100</v>
      </c>
      <c r="BP249" t="s">
        <v>26101</v>
      </c>
      <c r="BQ249" t="s">
        <v>26102</v>
      </c>
      <c r="BR249" t="s">
        <v>26103</v>
      </c>
      <c r="BS249" t="s">
        <v>26104</v>
      </c>
      <c r="BT249" t="s">
        <v>26105</v>
      </c>
      <c r="BU249" t="s">
        <v>26106</v>
      </c>
      <c r="BV249" t="s">
        <v>26107</v>
      </c>
      <c r="BW249" t="s">
        <v>26108</v>
      </c>
      <c r="BX249" t="s">
        <v>26109</v>
      </c>
      <c r="BY249" t="s">
        <v>26110</v>
      </c>
      <c r="BZ249" t="s">
        <v>26111</v>
      </c>
      <c r="CA249" t="s">
        <v>26112</v>
      </c>
      <c r="CB249" t="s">
        <v>26113</v>
      </c>
      <c r="CC249" t="s">
        <v>26114</v>
      </c>
      <c r="CD249" t="s">
        <v>26115</v>
      </c>
      <c r="CE249" t="s">
        <v>26116</v>
      </c>
      <c r="CF249" t="s">
        <v>26117</v>
      </c>
      <c r="CG249" t="s">
        <v>26118</v>
      </c>
      <c r="CH249" t="s">
        <v>26119</v>
      </c>
      <c r="CI249" t="s">
        <v>26120</v>
      </c>
      <c r="CJ249" t="s">
        <v>26121</v>
      </c>
      <c r="CK249" t="s">
        <v>26122</v>
      </c>
      <c r="CL249" t="s">
        <v>26123</v>
      </c>
      <c r="CM249" t="s">
        <v>26124</v>
      </c>
      <c r="CN249" t="s">
        <v>26125</v>
      </c>
      <c r="CO249" t="s">
        <v>26126</v>
      </c>
      <c r="CP249" t="s">
        <v>26127</v>
      </c>
      <c r="CQ249" t="s">
        <v>26128</v>
      </c>
      <c r="CR249" t="s">
        <v>26129</v>
      </c>
      <c r="CS249" t="s">
        <v>26130</v>
      </c>
      <c r="CT249" t="s">
        <v>26131</v>
      </c>
      <c r="CU249" t="s">
        <v>26132</v>
      </c>
      <c r="CV249" t="s">
        <v>26133</v>
      </c>
      <c r="CW249" t="s">
        <v>26134</v>
      </c>
      <c r="CX249" t="s">
        <v>26135</v>
      </c>
      <c r="CY249" t="s">
        <v>26136</v>
      </c>
      <c r="CZ249" t="s">
        <v>26137</v>
      </c>
      <c r="DA249" t="s">
        <v>26138</v>
      </c>
    </row>
    <row r="250" spans="1:105" x14ac:dyDescent="0.25">
      <c r="A250" t="s">
        <v>26139</v>
      </c>
      <c r="B250" t="s">
        <v>26140</v>
      </c>
      <c r="C250" t="s">
        <v>26141</v>
      </c>
      <c r="D250" t="s">
        <v>26142</v>
      </c>
      <c r="E250" t="s">
        <v>26143</v>
      </c>
      <c r="F250" t="s">
        <v>26144</v>
      </c>
      <c r="G250" t="s">
        <v>26145</v>
      </c>
      <c r="H250" t="s">
        <v>26146</v>
      </c>
      <c r="I250" t="s">
        <v>26147</v>
      </c>
      <c r="J250" t="s">
        <v>26148</v>
      </c>
      <c r="K250" t="s">
        <v>26149</v>
      </c>
      <c r="L250" t="s">
        <v>26150</v>
      </c>
      <c r="M250" t="s">
        <v>26151</v>
      </c>
      <c r="N250" t="s">
        <v>26152</v>
      </c>
      <c r="O250" t="s">
        <v>26153</v>
      </c>
      <c r="P250">
        <v>103917</v>
      </c>
      <c r="Q250" t="s">
        <v>26154</v>
      </c>
      <c r="R250" t="s">
        <v>26155</v>
      </c>
      <c r="S250" t="s">
        <v>26156</v>
      </c>
      <c r="T250" t="s">
        <v>26157</v>
      </c>
      <c r="U250" t="s">
        <v>26158</v>
      </c>
      <c r="V250" t="s">
        <v>26159</v>
      </c>
      <c r="W250" t="s">
        <v>26160</v>
      </c>
      <c r="X250" t="s">
        <v>26161</v>
      </c>
      <c r="Y250" t="s">
        <v>26162</v>
      </c>
      <c r="Z250" t="s">
        <v>26163</v>
      </c>
      <c r="AA250" t="s">
        <v>26164</v>
      </c>
      <c r="AB250" t="s">
        <v>26165</v>
      </c>
      <c r="AC250" t="s">
        <v>26166</v>
      </c>
      <c r="AD250" t="s">
        <v>26167</v>
      </c>
      <c r="AE250" t="s">
        <v>26168</v>
      </c>
      <c r="AF250" t="s">
        <v>26169</v>
      </c>
      <c r="AG250" t="s">
        <v>26170</v>
      </c>
      <c r="AH250" t="s">
        <v>26171</v>
      </c>
      <c r="AI250" t="s">
        <v>26172</v>
      </c>
      <c r="AJ250" t="s">
        <v>26173</v>
      </c>
      <c r="AK250" t="s">
        <v>26174</v>
      </c>
      <c r="AL250" t="s">
        <v>26175</v>
      </c>
      <c r="AM250" t="s">
        <v>26176</v>
      </c>
      <c r="AN250" t="s">
        <v>26177</v>
      </c>
      <c r="AO250" t="s">
        <v>26178</v>
      </c>
      <c r="AP250" t="s">
        <v>26179</v>
      </c>
      <c r="AQ250" t="s">
        <v>26180</v>
      </c>
      <c r="AR250" t="s">
        <v>26181</v>
      </c>
      <c r="AS250" t="s">
        <v>26182</v>
      </c>
      <c r="AT250" t="s">
        <v>26183</v>
      </c>
      <c r="AU250" t="s">
        <v>26184</v>
      </c>
      <c r="AV250" t="s">
        <v>26185</v>
      </c>
      <c r="AW250" t="s">
        <v>26186</v>
      </c>
      <c r="AX250" t="s">
        <v>26187</v>
      </c>
      <c r="AY250" t="s">
        <v>26188</v>
      </c>
      <c r="AZ250" t="s">
        <v>26189</v>
      </c>
      <c r="BA250" t="s">
        <v>26190</v>
      </c>
      <c r="BB250" t="s">
        <v>26191</v>
      </c>
      <c r="BC250" t="s">
        <v>26192</v>
      </c>
      <c r="BD250" t="s">
        <v>26193</v>
      </c>
      <c r="BE250" t="s">
        <v>26194</v>
      </c>
      <c r="BF250" t="s">
        <v>26195</v>
      </c>
      <c r="BG250" t="s">
        <v>26196</v>
      </c>
      <c r="BH250" t="s">
        <v>26197</v>
      </c>
      <c r="BI250" t="s">
        <v>26198</v>
      </c>
      <c r="BJ250" t="s">
        <v>26199</v>
      </c>
      <c r="BK250" t="s">
        <v>26200</v>
      </c>
      <c r="BL250" t="s">
        <v>26201</v>
      </c>
      <c r="BM250" t="s">
        <v>26202</v>
      </c>
      <c r="BN250" t="s">
        <v>26203</v>
      </c>
      <c r="BO250" t="s">
        <v>26204</v>
      </c>
      <c r="BP250" t="s">
        <v>26205</v>
      </c>
      <c r="BQ250" t="s">
        <v>26206</v>
      </c>
      <c r="BR250" t="s">
        <v>26207</v>
      </c>
      <c r="BS250" t="s">
        <v>26208</v>
      </c>
      <c r="BT250" t="s">
        <v>26209</v>
      </c>
      <c r="BU250" t="s">
        <v>26210</v>
      </c>
      <c r="BV250" t="s">
        <v>26211</v>
      </c>
      <c r="BW250" t="s">
        <v>26212</v>
      </c>
      <c r="BX250" t="s">
        <v>26213</v>
      </c>
      <c r="BY250" t="s">
        <v>26214</v>
      </c>
      <c r="BZ250" t="s">
        <v>26215</v>
      </c>
      <c r="CA250" t="s">
        <v>26216</v>
      </c>
      <c r="CB250" t="s">
        <v>26217</v>
      </c>
      <c r="CC250" t="s">
        <v>26218</v>
      </c>
      <c r="CD250" t="s">
        <v>26219</v>
      </c>
      <c r="CE250" t="s">
        <v>26220</v>
      </c>
      <c r="CF250" t="s">
        <v>26221</v>
      </c>
      <c r="CG250" t="s">
        <v>26222</v>
      </c>
      <c r="CH250" t="s">
        <v>26223</v>
      </c>
      <c r="CI250" t="s">
        <v>26224</v>
      </c>
      <c r="CJ250" t="s">
        <v>26225</v>
      </c>
      <c r="CK250" t="s">
        <v>26226</v>
      </c>
      <c r="CL250" t="s">
        <v>26227</v>
      </c>
      <c r="CM250" t="s">
        <v>26228</v>
      </c>
      <c r="CN250" t="s">
        <v>26229</v>
      </c>
      <c r="CO250" t="s">
        <v>26230</v>
      </c>
      <c r="CP250" t="s">
        <v>26231</v>
      </c>
      <c r="CQ250" t="s">
        <v>26232</v>
      </c>
      <c r="CR250" t="s">
        <v>26233</v>
      </c>
      <c r="CS250" t="s">
        <v>26234</v>
      </c>
      <c r="CT250" t="s">
        <v>26235</v>
      </c>
      <c r="CU250" t="s">
        <v>26236</v>
      </c>
      <c r="CV250" t="s">
        <v>26237</v>
      </c>
      <c r="CW250" t="s">
        <v>26238</v>
      </c>
      <c r="CX250" t="s">
        <v>26239</v>
      </c>
      <c r="CY250" t="s">
        <v>26240</v>
      </c>
      <c r="CZ250" t="s">
        <v>26241</v>
      </c>
      <c r="DA250" t="s">
        <v>26242</v>
      </c>
    </row>
    <row r="251" spans="1:105" x14ac:dyDescent="0.25">
      <c r="A251" t="s">
        <v>26243</v>
      </c>
      <c r="B251" t="s">
        <v>26244</v>
      </c>
      <c r="C251" t="s">
        <v>26245</v>
      </c>
      <c r="D251" t="s">
        <v>26246</v>
      </c>
      <c r="E251" t="s">
        <v>26247</v>
      </c>
      <c r="F251" t="s">
        <v>26248</v>
      </c>
      <c r="G251" t="s">
        <v>26249</v>
      </c>
      <c r="H251" t="s">
        <v>26250</v>
      </c>
      <c r="I251" t="s">
        <v>26251</v>
      </c>
      <c r="J251" t="s">
        <v>26252</v>
      </c>
      <c r="K251" t="s">
        <v>26253</v>
      </c>
      <c r="L251" t="s">
        <v>26254</v>
      </c>
      <c r="M251" t="s">
        <v>26255</v>
      </c>
      <c r="N251" t="s">
        <v>26256</v>
      </c>
      <c r="O251" t="s">
        <v>26257</v>
      </c>
      <c r="P251" t="s">
        <v>26258</v>
      </c>
      <c r="Q251" t="s">
        <v>26259</v>
      </c>
      <c r="R251" t="s">
        <v>26260</v>
      </c>
      <c r="S251" t="s">
        <v>26261</v>
      </c>
      <c r="T251" t="s">
        <v>26262</v>
      </c>
      <c r="U251" t="s">
        <v>26263</v>
      </c>
      <c r="V251" t="s">
        <v>26264</v>
      </c>
      <c r="W251" t="s">
        <v>26265</v>
      </c>
      <c r="X251" t="s">
        <v>26266</v>
      </c>
      <c r="Y251" t="s">
        <v>26267</v>
      </c>
      <c r="Z251" t="s">
        <v>26268</v>
      </c>
      <c r="AA251" t="s">
        <v>26269</v>
      </c>
      <c r="AB251" t="s">
        <v>26270</v>
      </c>
      <c r="AC251" t="s">
        <v>26271</v>
      </c>
      <c r="AD251" t="s">
        <v>26272</v>
      </c>
      <c r="AE251" t="s">
        <v>26273</v>
      </c>
      <c r="AF251" t="s">
        <v>26274</v>
      </c>
      <c r="AG251" t="s">
        <v>26275</v>
      </c>
      <c r="AH251" t="s">
        <v>26276</v>
      </c>
      <c r="AI251" t="s">
        <v>26277</v>
      </c>
      <c r="AJ251" t="s">
        <v>26278</v>
      </c>
      <c r="AK251" t="s">
        <v>26279</v>
      </c>
      <c r="AL251" t="s">
        <v>26280</v>
      </c>
      <c r="AM251" t="s">
        <v>26281</v>
      </c>
      <c r="AN251" t="s">
        <v>26282</v>
      </c>
      <c r="AO251" t="s">
        <v>26283</v>
      </c>
      <c r="AP251" t="s">
        <v>26284</v>
      </c>
      <c r="AQ251" t="s">
        <v>26285</v>
      </c>
      <c r="AR251" t="s">
        <v>26286</v>
      </c>
      <c r="AS251" t="s">
        <v>26287</v>
      </c>
      <c r="AT251" t="s">
        <v>26288</v>
      </c>
      <c r="AU251" t="s">
        <v>26289</v>
      </c>
      <c r="AV251" t="s">
        <v>26290</v>
      </c>
      <c r="AW251" t="s">
        <v>26291</v>
      </c>
      <c r="AX251" t="s">
        <v>26292</v>
      </c>
      <c r="AY251" t="s">
        <v>26293</v>
      </c>
      <c r="AZ251" t="s">
        <v>26294</v>
      </c>
      <c r="BA251" t="s">
        <v>26295</v>
      </c>
      <c r="BB251" t="s">
        <v>26296</v>
      </c>
      <c r="BC251" t="s">
        <v>26297</v>
      </c>
      <c r="BD251" t="s">
        <v>26298</v>
      </c>
      <c r="BE251" t="s">
        <v>26299</v>
      </c>
      <c r="BF251" t="s">
        <v>26300</v>
      </c>
      <c r="BG251" t="s">
        <v>26301</v>
      </c>
      <c r="BH251" t="s">
        <v>26302</v>
      </c>
      <c r="BI251" t="s">
        <v>26303</v>
      </c>
      <c r="BJ251" t="s">
        <v>26304</v>
      </c>
      <c r="BK251" t="s">
        <v>26305</v>
      </c>
      <c r="BL251" t="s">
        <v>26306</v>
      </c>
      <c r="BM251" t="s">
        <v>26307</v>
      </c>
      <c r="BN251" t="s">
        <v>26308</v>
      </c>
      <c r="BO251" t="s">
        <v>26309</v>
      </c>
      <c r="BP251" t="s">
        <v>26310</v>
      </c>
      <c r="BQ251" t="s">
        <v>26311</v>
      </c>
      <c r="BR251" t="s">
        <v>26312</v>
      </c>
      <c r="BS251" t="s">
        <v>26313</v>
      </c>
      <c r="BT251" t="s">
        <v>26314</v>
      </c>
      <c r="BU251" t="s">
        <v>26315</v>
      </c>
      <c r="BV251" t="s">
        <v>26316</v>
      </c>
      <c r="BW251" t="s">
        <v>26317</v>
      </c>
      <c r="BX251" t="s">
        <v>26318</v>
      </c>
      <c r="BY251" t="s">
        <v>26319</v>
      </c>
      <c r="BZ251" t="s">
        <v>26320</v>
      </c>
      <c r="CA251" t="s">
        <v>26321</v>
      </c>
      <c r="CB251" t="s">
        <v>26322</v>
      </c>
      <c r="CC251" t="s">
        <v>26323</v>
      </c>
      <c r="CD251" t="s">
        <v>26324</v>
      </c>
      <c r="CE251" t="s">
        <v>26325</v>
      </c>
      <c r="CF251" t="s">
        <v>26326</v>
      </c>
      <c r="CG251" t="s">
        <v>26327</v>
      </c>
      <c r="CH251" t="s">
        <v>26328</v>
      </c>
      <c r="CI251" t="s">
        <v>26329</v>
      </c>
      <c r="CJ251" t="s">
        <v>26330</v>
      </c>
      <c r="CK251" t="s">
        <v>26331</v>
      </c>
      <c r="CL251" t="s">
        <v>26332</v>
      </c>
      <c r="CM251" t="s">
        <v>26333</v>
      </c>
      <c r="CN251" t="s">
        <v>26334</v>
      </c>
      <c r="CO251" t="s">
        <v>26335</v>
      </c>
      <c r="CP251" t="s">
        <v>26336</v>
      </c>
      <c r="CQ251" t="s">
        <v>26337</v>
      </c>
      <c r="CR251" t="s">
        <v>26338</v>
      </c>
      <c r="CS251" t="s">
        <v>26339</v>
      </c>
      <c r="CT251" t="s">
        <v>26340</v>
      </c>
      <c r="CU251" t="s">
        <v>26341</v>
      </c>
      <c r="CV251" t="s">
        <v>26342</v>
      </c>
      <c r="CW251" t="s">
        <v>26343</v>
      </c>
      <c r="CX251" t="s">
        <v>26344</v>
      </c>
      <c r="CY251" t="s">
        <v>26345</v>
      </c>
      <c r="CZ251" t="s">
        <v>26346</v>
      </c>
      <c r="DA251" t="s">
        <v>26347</v>
      </c>
    </row>
    <row r="252" spans="1:105" x14ac:dyDescent="0.25">
      <c r="A252" t="s">
        <v>26348</v>
      </c>
      <c r="B252" t="s">
        <v>26349</v>
      </c>
      <c r="C252" t="s">
        <v>26350</v>
      </c>
      <c r="D252" t="s">
        <v>26351</v>
      </c>
      <c r="E252" t="s">
        <v>26352</v>
      </c>
      <c r="F252" t="s">
        <v>26353</v>
      </c>
      <c r="G252" t="s">
        <v>26354</v>
      </c>
      <c r="H252" t="s">
        <v>26355</v>
      </c>
      <c r="I252" t="s">
        <v>26356</v>
      </c>
      <c r="J252" t="s">
        <v>26357</v>
      </c>
      <c r="K252" t="s">
        <v>26358</v>
      </c>
      <c r="L252" t="s">
        <v>26359</v>
      </c>
      <c r="M252" t="s">
        <v>26360</v>
      </c>
      <c r="N252" t="s">
        <v>26361</v>
      </c>
      <c r="O252" t="s">
        <v>26362</v>
      </c>
      <c r="P252" t="s">
        <v>26363</v>
      </c>
      <c r="Q252" t="s">
        <v>26364</v>
      </c>
      <c r="R252" t="s">
        <v>26365</v>
      </c>
      <c r="S252" t="s">
        <v>26366</v>
      </c>
      <c r="T252" t="s">
        <v>26367</v>
      </c>
      <c r="U252" t="s">
        <v>26368</v>
      </c>
      <c r="V252" t="s">
        <v>26369</v>
      </c>
      <c r="W252" t="s">
        <v>26370</v>
      </c>
      <c r="X252" t="s">
        <v>26371</v>
      </c>
      <c r="Y252" t="s">
        <v>26372</v>
      </c>
      <c r="Z252" t="s">
        <v>26373</v>
      </c>
      <c r="AA252" t="s">
        <v>26374</v>
      </c>
      <c r="AB252" t="s">
        <v>26375</v>
      </c>
      <c r="AC252" t="s">
        <v>26376</v>
      </c>
      <c r="AD252" t="s">
        <v>26377</v>
      </c>
      <c r="AE252" t="s">
        <v>26378</v>
      </c>
      <c r="AF252" t="s">
        <v>26379</v>
      </c>
      <c r="AG252" t="s">
        <v>26380</v>
      </c>
      <c r="AH252" t="s">
        <v>26381</v>
      </c>
      <c r="AI252" t="s">
        <v>26382</v>
      </c>
      <c r="AJ252" t="s">
        <v>26383</v>
      </c>
      <c r="AK252" t="s">
        <v>26384</v>
      </c>
      <c r="AL252" t="s">
        <v>26385</v>
      </c>
      <c r="AM252" t="s">
        <v>26386</v>
      </c>
      <c r="AN252" t="s">
        <v>26387</v>
      </c>
      <c r="AO252" t="s">
        <v>26388</v>
      </c>
      <c r="AP252" t="s">
        <v>26389</v>
      </c>
      <c r="AQ252" t="s">
        <v>26390</v>
      </c>
      <c r="AR252" t="s">
        <v>26391</v>
      </c>
      <c r="AS252" t="s">
        <v>26392</v>
      </c>
      <c r="AT252" t="s">
        <v>26393</v>
      </c>
      <c r="AU252" t="s">
        <v>26394</v>
      </c>
      <c r="AV252" t="s">
        <v>26395</v>
      </c>
      <c r="AW252" t="s">
        <v>26396</v>
      </c>
      <c r="AX252" t="s">
        <v>26397</v>
      </c>
      <c r="AY252" t="s">
        <v>26398</v>
      </c>
      <c r="AZ252" t="s">
        <v>26399</v>
      </c>
      <c r="BA252" t="s">
        <v>26400</v>
      </c>
      <c r="BB252" t="s">
        <v>26401</v>
      </c>
      <c r="BC252" t="s">
        <v>26402</v>
      </c>
      <c r="BD252" t="s">
        <v>26403</v>
      </c>
      <c r="BE252" t="s">
        <v>26404</v>
      </c>
      <c r="BF252" t="s">
        <v>26405</v>
      </c>
      <c r="BG252" t="s">
        <v>26406</v>
      </c>
      <c r="BH252" t="s">
        <v>26407</v>
      </c>
      <c r="BI252" t="s">
        <v>26408</v>
      </c>
      <c r="BJ252" t="s">
        <v>26409</v>
      </c>
      <c r="BK252" t="s">
        <v>26410</v>
      </c>
      <c r="BL252" t="s">
        <v>26411</v>
      </c>
      <c r="BM252" t="s">
        <v>26412</v>
      </c>
      <c r="BN252" t="s">
        <v>26413</v>
      </c>
      <c r="BO252" t="s">
        <v>26414</v>
      </c>
      <c r="BP252" t="s">
        <v>26415</v>
      </c>
      <c r="BQ252" t="s">
        <v>26416</v>
      </c>
      <c r="BR252" t="s">
        <v>26417</v>
      </c>
      <c r="BS252" t="s">
        <v>26418</v>
      </c>
      <c r="BT252" t="s">
        <v>26419</v>
      </c>
      <c r="BU252" t="s">
        <v>26420</v>
      </c>
      <c r="BV252" t="s">
        <v>26421</v>
      </c>
      <c r="BW252" t="s">
        <v>26422</v>
      </c>
      <c r="BX252" t="s">
        <v>26423</v>
      </c>
      <c r="BY252" t="s">
        <v>26424</v>
      </c>
      <c r="BZ252" t="s">
        <v>26425</v>
      </c>
      <c r="CA252" t="s">
        <v>26426</v>
      </c>
      <c r="CB252" t="s">
        <v>26427</v>
      </c>
      <c r="CC252" t="s">
        <v>26428</v>
      </c>
      <c r="CD252" t="s">
        <v>26429</v>
      </c>
      <c r="CE252" t="s">
        <v>26430</v>
      </c>
      <c r="CF252" t="s">
        <v>26431</v>
      </c>
      <c r="CG252" t="s">
        <v>26432</v>
      </c>
      <c r="CH252" t="s">
        <v>26433</v>
      </c>
      <c r="CI252" t="s">
        <v>26434</v>
      </c>
      <c r="CJ252" t="s">
        <v>26435</v>
      </c>
      <c r="CK252" t="s">
        <v>26436</v>
      </c>
      <c r="CL252" t="s">
        <v>26437</v>
      </c>
      <c r="CM252" t="s">
        <v>26438</v>
      </c>
      <c r="CN252" t="s">
        <v>26439</v>
      </c>
      <c r="CO252" t="s">
        <v>26440</v>
      </c>
      <c r="CP252" t="s">
        <v>26441</v>
      </c>
      <c r="CQ252" t="s">
        <v>26442</v>
      </c>
      <c r="CR252" t="s">
        <v>26443</v>
      </c>
      <c r="CS252" t="s">
        <v>26444</v>
      </c>
      <c r="CT252" t="s">
        <v>26445</v>
      </c>
      <c r="CU252" t="s">
        <v>26446</v>
      </c>
      <c r="CV252" t="s">
        <v>26447</v>
      </c>
      <c r="CW252" t="s">
        <v>26448</v>
      </c>
      <c r="CX252" t="s">
        <v>26449</v>
      </c>
      <c r="CY252" t="s">
        <v>26450</v>
      </c>
      <c r="CZ252" t="s">
        <v>26451</v>
      </c>
      <c r="DA252" t="s">
        <v>26452</v>
      </c>
    </row>
    <row r="253" spans="1:105" x14ac:dyDescent="0.25">
      <c r="A253" t="s">
        <v>26453</v>
      </c>
      <c r="B253" t="s">
        <v>26454</v>
      </c>
      <c r="C253" t="s">
        <v>26455</v>
      </c>
      <c r="D253" t="s">
        <v>26456</v>
      </c>
      <c r="E253" t="s">
        <v>26457</v>
      </c>
      <c r="F253" t="s">
        <v>26458</v>
      </c>
      <c r="G253" t="s">
        <v>26459</v>
      </c>
      <c r="H253" t="s">
        <v>26460</v>
      </c>
      <c r="I253" t="s">
        <v>26461</v>
      </c>
      <c r="J253" t="s">
        <v>26462</v>
      </c>
      <c r="K253" t="s">
        <v>26463</v>
      </c>
      <c r="L253" t="s">
        <v>26464</v>
      </c>
      <c r="M253" t="s">
        <v>26465</v>
      </c>
      <c r="N253" t="s">
        <v>26466</v>
      </c>
      <c r="O253" t="s">
        <v>26467</v>
      </c>
      <c r="P253" t="s">
        <v>26468</v>
      </c>
      <c r="Q253" t="s">
        <v>26469</v>
      </c>
      <c r="R253" t="s">
        <v>26470</v>
      </c>
      <c r="S253" t="s">
        <v>26471</v>
      </c>
      <c r="T253" t="s">
        <v>26472</v>
      </c>
      <c r="U253" t="s">
        <v>26473</v>
      </c>
      <c r="V253" t="s">
        <v>26474</v>
      </c>
      <c r="W253" t="s">
        <v>26475</v>
      </c>
      <c r="X253" t="s">
        <v>26476</v>
      </c>
      <c r="Y253" t="s">
        <v>26477</v>
      </c>
      <c r="Z253" t="s">
        <v>26478</v>
      </c>
      <c r="AA253" t="s">
        <v>26479</v>
      </c>
      <c r="AB253" t="s">
        <v>26480</v>
      </c>
      <c r="AC253" t="s">
        <v>26481</v>
      </c>
      <c r="AD253" t="s">
        <v>26482</v>
      </c>
      <c r="AE253" t="s">
        <v>26483</v>
      </c>
      <c r="AF253" t="s">
        <v>26484</v>
      </c>
      <c r="AG253" t="s">
        <v>26485</v>
      </c>
      <c r="AH253" t="s">
        <v>26486</v>
      </c>
      <c r="AI253" t="s">
        <v>26487</v>
      </c>
      <c r="AJ253" t="s">
        <v>26488</v>
      </c>
      <c r="AK253" t="s">
        <v>26489</v>
      </c>
      <c r="AL253" t="s">
        <v>26490</v>
      </c>
      <c r="AM253" t="s">
        <v>26491</v>
      </c>
      <c r="AN253" t="s">
        <v>26492</v>
      </c>
      <c r="AO253" t="s">
        <v>26493</v>
      </c>
      <c r="AP253" t="s">
        <v>26494</v>
      </c>
      <c r="AQ253" t="s">
        <v>26495</v>
      </c>
      <c r="AR253" t="s">
        <v>26496</v>
      </c>
      <c r="AS253" t="s">
        <v>26497</v>
      </c>
      <c r="AT253" t="s">
        <v>26498</v>
      </c>
      <c r="AU253" t="s">
        <v>26499</v>
      </c>
      <c r="AV253" t="s">
        <v>26500</v>
      </c>
      <c r="AW253" t="s">
        <v>26501</v>
      </c>
      <c r="AX253" t="s">
        <v>26502</v>
      </c>
      <c r="AY253" t="s">
        <v>26503</v>
      </c>
      <c r="AZ253" t="s">
        <v>26504</v>
      </c>
      <c r="BA253" t="s">
        <v>26505</v>
      </c>
      <c r="BB253" t="s">
        <v>26506</v>
      </c>
      <c r="BC253" t="s">
        <v>26507</v>
      </c>
      <c r="BD253" t="s">
        <v>26508</v>
      </c>
      <c r="BE253" t="s">
        <v>26509</v>
      </c>
      <c r="BF253" t="s">
        <v>26510</v>
      </c>
      <c r="BG253" t="s">
        <v>26511</v>
      </c>
      <c r="BH253" t="s">
        <v>26512</v>
      </c>
      <c r="BI253" t="s">
        <v>26513</v>
      </c>
      <c r="BJ253" t="s">
        <v>26514</v>
      </c>
      <c r="BK253" t="s">
        <v>26515</v>
      </c>
      <c r="BL253" t="s">
        <v>26516</v>
      </c>
      <c r="BM253" t="s">
        <v>26517</v>
      </c>
      <c r="BN253" t="s">
        <v>26518</v>
      </c>
      <c r="BO253" t="s">
        <v>26519</v>
      </c>
      <c r="BP253" t="s">
        <v>26520</v>
      </c>
      <c r="BQ253" t="s">
        <v>26521</v>
      </c>
      <c r="BR253" t="s">
        <v>26522</v>
      </c>
      <c r="BS253" t="s">
        <v>26523</v>
      </c>
      <c r="BT253" t="s">
        <v>26524</v>
      </c>
      <c r="BU253" t="s">
        <v>26525</v>
      </c>
      <c r="BV253" t="s">
        <v>26526</v>
      </c>
      <c r="BW253" t="s">
        <v>26527</v>
      </c>
      <c r="BX253" t="s">
        <v>26528</v>
      </c>
      <c r="BY253" t="s">
        <v>26529</v>
      </c>
      <c r="BZ253" t="s">
        <v>26530</v>
      </c>
      <c r="CA253" t="s">
        <v>26531</v>
      </c>
      <c r="CB253" t="s">
        <v>26532</v>
      </c>
      <c r="CC253" t="s">
        <v>26533</v>
      </c>
      <c r="CD253" t="s">
        <v>26534</v>
      </c>
      <c r="CE253" t="s">
        <v>26535</v>
      </c>
      <c r="CF253" t="s">
        <v>26536</v>
      </c>
      <c r="CG253" t="s">
        <v>26537</v>
      </c>
      <c r="CH253" t="s">
        <v>26538</v>
      </c>
      <c r="CI253" t="s">
        <v>26539</v>
      </c>
      <c r="CJ253" t="s">
        <v>26540</v>
      </c>
      <c r="CK253" t="s">
        <v>26541</v>
      </c>
      <c r="CL253" t="s">
        <v>26542</v>
      </c>
      <c r="CM253" t="s">
        <v>26543</v>
      </c>
      <c r="CN253" t="s">
        <v>26544</v>
      </c>
      <c r="CO253" t="s">
        <v>26545</v>
      </c>
      <c r="CP253" t="s">
        <v>26546</v>
      </c>
      <c r="CQ253" t="s">
        <v>26547</v>
      </c>
      <c r="CR253" t="s">
        <v>26548</v>
      </c>
      <c r="CS253" t="s">
        <v>26549</v>
      </c>
      <c r="CT253" t="s">
        <v>26550</v>
      </c>
      <c r="CU253" t="s">
        <v>26551</v>
      </c>
      <c r="CV253" t="s">
        <v>26552</v>
      </c>
      <c r="CW253" t="s">
        <v>26553</v>
      </c>
      <c r="CX253" t="s">
        <v>26554</v>
      </c>
      <c r="CY253" t="s">
        <v>26555</v>
      </c>
      <c r="CZ253" t="s">
        <v>26556</v>
      </c>
      <c r="DA253" t="s">
        <v>26557</v>
      </c>
    </row>
    <row r="254" spans="1:105" x14ac:dyDescent="0.25">
      <c r="A254" t="s">
        <v>26558</v>
      </c>
      <c r="B254" t="s">
        <v>26559</v>
      </c>
      <c r="C254" t="s">
        <v>26560</v>
      </c>
      <c r="D254" t="s">
        <v>26561</v>
      </c>
      <c r="E254" t="s">
        <v>26562</v>
      </c>
      <c r="F254" t="s">
        <v>26563</v>
      </c>
      <c r="G254" t="s">
        <v>26564</v>
      </c>
      <c r="H254" t="s">
        <v>26565</v>
      </c>
      <c r="I254" t="s">
        <v>26566</v>
      </c>
      <c r="J254" t="s">
        <v>26567</v>
      </c>
      <c r="K254" t="s">
        <v>26568</v>
      </c>
      <c r="L254" t="s">
        <v>26569</v>
      </c>
      <c r="M254" t="s">
        <v>26570</v>
      </c>
      <c r="N254" t="s">
        <v>26571</v>
      </c>
      <c r="O254" t="s">
        <v>26572</v>
      </c>
      <c r="P254" t="s">
        <v>26573</v>
      </c>
      <c r="Q254" t="s">
        <v>26574</v>
      </c>
      <c r="R254" t="s">
        <v>26575</v>
      </c>
      <c r="S254" t="s">
        <v>26576</v>
      </c>
      <c r="T254" t="s">
        <v>26577</v>
      </c>
      <c r="U254" t="s">
        <v>26578</v>
      </c>
      <c r="V254" t="s">
        <v>26579</v>
      </c>
      <c r="W254" t="s">
        <v>26580</v>
      </c>
      <c r="X254" t="s">
        <v>26581</v>
      </c>
      <c r="Y254" t="s">
        <v>26582</v>
      </c>
      <c r="Z254" t="s">
        <v>26583</v>
      </c>
      <c r="AA254" t="s">
        <v>26584</v>
      </c>
      <c r="AB254" t="s">
        <v>26585</v>
      </c>
      <c r="AC254" t="s">
        <v>26586</v>
      </c>
      <c r="AD254" t="s">
        <v>26587</v>
      </c>
      <c r="AE254" t="s">
        <v>26588</v>
      </c>
      <c r="AF254" t="s">
        <v>26589</v>
      </c>
      <c r="AG254" t="s">
        <v>26590</v>
      </c>
      <c r="AH254" t="s">
        <v>26591</v>
      </c>
      <c r="AI254" t="s">
        <v>26592</v>
      </c>
      <c r="AJ254" t="s">
        <v>26593</v>
      </c>
      <c r="AK254" t="s">
        <v>26594</v>
      </c>
      <c r="AL254" t="s">
        <v>26595</v>
      </c>
      <c r="AM254" t="s">
        <v>26596</v>
      </c>
      <c r="AN254" t="s">
        <v>26597</v>
      </c>
      <c r="AO254" t="s">
        <v>26598</v>
      </c>
      <c r="AP254" t="s">
        <v>26599</v>
      </c>
      <c r="AQ254" t="s">
        <v>26600</v>
      </c>
      <c r="AR254" t="s">
        <v>26601</v>
      </c>
      <c r="AS254" t="s">
        <v>26602</v>
      </c>
      <c r="AT254" t="s">
        <v>26603</v>
      </c>
      <c r="AU254" t="s">
        <v>26604</v>
      </c>
      <c r="AV254" t="s">
        <v>26605</v>
      </c>
      <c r="AW254" t="s">
        <v>26606</v>
      </c>
      <c r="AX254" t="s">
        <v>26607</v>
      </c>
      <c r="AY254" t="s">
        <v>26608</v>
      </c>
      <c r="AZ254" t="s">
        <v>26609</v>
      </c>
      <c r="BA254" t="s">
        <v>26610</v>
      </c>
      <c r="BB254" t="s">
        <v>26611</v>
      </c>
      <c r="BC254" t="s">
        <v>26612</v>
      </c>
      <c r="BD254" t="s">
        <v>26613</v>
      </c>
      <c r="BE254" t="s">
        <v>26614</v>
      </c>
      <c r="BF254" t="s">
        <v>26615</v>
      </c>
      <c r="BG254" t="s">
        <v>26616</v>
      </c>
      <c r="BH254" t="s">
        <v>26617</v>
      </c>
      <c r="BI254" t="s">
        <v>26618</v>
      </c>
      <c r="BJ254" t="s">
        <v>26619</v>
      </c>
      <c r="BK254" t="s">
        <v>26620</v>
      </c>
      <c r="BL254" t="s">
        <v>26621</v>
      </c>
      <c r="BM254" t="s">
        <v>26622</v>
      </c>
      <c r="BN254" t="s">
        <v>26623</v>
      </c>
      <c r="BO254" t="s">
        <v>26624</v>
      </c>
      <c r="BP254" t="s">
        <v>26625</v>
      </c>
      <c r="BQ254" t="s">
        <v>26626</v>
      </c>
      <c r="BR254" t="s">
        <v>26627</v>
      </c>
      <c r="BS254" t="s">
        <v>26628</v>
      </c>
      <c r="BT254" t="s">
        <v>26629</v>
      </c>
      <c r="BU254" t="s">
        <v>26630</v>
      </c>
      <c r="BV254" t="s">
        <v>26631</v>
      </c>
      <c r="BW254" t="s">
        <v>26632</v>
      </c>
      <c r="BX254" t="s">
        <v>26633</v>
      </c>
      <c r="BY254" t="s">
        <v>26634</v>
      </c>
      <c r="BZ254" t="s">
        <v>26635</v>
      </c>
      <c r="CA254" t="s">
        <v>26636</v>
      </c>
      <c r="CB254" t="s">
        <v>26637</v>
      </c>
      <c r="CC254" t="s">
        <v>26638</v>
      </c>
      <c r="CD254" t="s">
        <v>26639</v>
      </c>
      <c r="CE254" t="s">
        <v>26640</v>
      </c>
      <c r="CF254" t="s">
        <v>26641</v>
      </c>
      <c r="CG254" t="s">
        <v>26642</v>
      </c>
      <c r="CH254" t="s">
        <v>26643</v>
      </c>
      <c r="CI254" t="s">
        <v>26644</v>
      </c>
      <c r="CJ254" t="s">
        <v>26645</v>
      </c>
      <c r="CK254" t="s">
        <v>26646</v>
      </c>
      <c r="CL254" t="s">
        <v>26647</v>
      </c>
      <c r="CM254" t="s">
        <v>26648</v>
      </c>
      <c r="CN254" t="s">
        <v>26649</v>
      </c>
      <c r="CO254" t="s">
        <v>26650</v>
      </c>
      <c r="CP254" t="s">
        <v>26651</v>
      </c>
      <c r="CQ254" t="s">
        <v>26652</v>
      </c>
      <c r="CR254" t="s">
        <v>26653</v>
      </c>
      <c r="CS254" t="s">
        <v>26654</v>
      </c>
      <c r="CT254" t="s">
        <v>26655</v>
      </c>
      <c r="CU254" t="s">
        <v>26656</v>
      </c>
      <c r="CV254" t="s">
        <v>26657</v>
      </c>
      <c r="CW254" t="s">
        <v>26658</v>
      </c>
      <c r="CX254" t="s">
        <v>26659</v>
      </c>
      <c r="CY254" t="s">
        <v>26660</v>
      </c>
      <c r="CZ254" t="s">
        <v>26661</v>
      </c>
      <c r="DA254" t="s">
        <v>26662</v>
      </c>
    </row>
    <row r="255" spans="1:105" x14ac:dyDescent="0.25">
      <c r="A255" t="s">
        <v>26663</v>
      </c>
      <c r="B255" t="s">
        <v>26664</v>
      </c>
      <c r="C255" t="s">
        <v>26665</v>
      </c>
      <c r="D255" t="s">
        <v>26666</v>
      </c>
      <c r="E255" t="s">
        <v>26667</v>
      </c>
      <c r="F255" t="s">
        <v>26668</v>
      </c>
      <c r="G255" t="s">
        <v>26669</v>
      </c>
      <c r="H255" t="s">
        <v>26670</v>
      </c>
      <c r="I255" t="s">
        <v>26671</v>
      </c>
      <c r="J255" t="s">
        <v>26672</v>
      </c>
      <c r="K255" t="s">
        <v>26673</v>
      </c>
      <c r="L255" t="s">
        <v>26674</v>
      </c>
      <c r="M255" t="s">
        <v>26675</v>
      </c>
      <c r="N255" t="s">
        <v>26676</v>
      </c>
      <c r="O255" t="s">
        <v>26677</v>
      </c>
      <c r="P255" t="s">
        <v>26678</v>
      </c>
      <c r="Q255" t="s">
        <v>26679</v>
      </c>
      <c r="R255" t="s">
        <v>26680</v>
      </c>
      <c r="S255" t="s">
        <v>26681</v>
      </c>
      <c r="T255" t="s">
        <v>26682</v>
      </c>
      <c r="U255" t="s">
        <v>26683</v>
      </c>
      <c r="V255" t="s">
        <v>26684</v>
      </c>
      <c r="W255" t="s">
        <v>26685</v>
      </c>
      <c r="X255" t="s">
        <v>26686</v>
      </c>
      <c r="Y255" t="s">
        <v>26687</v>
      </c>
      <c r="Z255" t="s">
        <v>26688</v>
      </c>
      <c r="AA255" t="s">
        <v>26689</v>
      </c>
      <c r="AB255" t="s">
        <v>26690</v>
      </c>
      <c r="AC255" t="s">
        <v>26691</v>
      </c>
      <c r="AD255" t="s">
        <v>26692</v>
      </c>
      <c r="AE255" t="s">
        <v>26693</v>
      </c>
      <c r="AF255" t="s">
        <v>26694</v>
      </c>
      <c r="AG255" t="s">
        <v>26695</v>
      </c>
      <c r="AH255" t="s">
        <v>26696</v>
      </c>
      <c r="AI255" t="s">
        <v>26697</v>
      </c>
      <c r="AJ255" t="s">
        <v>26698</v>
      </c>
      <c r="AK255" t="s">
        <v>26699</v>
      </c>
      <c r="AL255" t="s">
        <v>26700</v>
      </c>
      <c r="AM255" t="s">
        <v>26701</v>
      </c>
      <c r="AN255" t="s">
        <v>26702</v>
      </c>
      <c r="AO255" t="s">
        <v>26703</v>
      </c>
      <c r="AP255" t="s">
        <v>26704</v>
      </c>
      <c r="AQ255" t="s">
        <v>26705</v>
      </c>
      <c r="AR255" t="s">
        <v>26706</v>
      </c>
      <c r="AS255" t="s">
        <v>26707</v>
      </c>
      <c r="AT255" t="s">
        <v>26708</v>
      </c>
      <c r="AU255" t="s">
        <v>26709</v>
      </c>
      <c r="AV255" t="s">
        <v>26710</v>
      </c>
      <c r="AW255" t="s">
        <v>26711</v>
      </c>
      <c r="AX255" t="s">
        <v>26712</v>
      </c>
      <c r="AY255" t="s">
        <v>26713</v>
      </c>
      <c r="AZ255" t="s">
        <v>26714</v>
      </c>
      <c r="BA255" t="s">
        <v>26715</v>
      </c>
      <c r="BB255" t="s">
        <v>26716</v>
      </c>
      <c r="BC255" t="s">
        <v>26717</v>
      </c>
      <c r="BD255" t="s">
        <v>26718</v>
      </c>
      <c r="BE255" t="s">
        <v>26719</v>
      </c>
      <c r="BF255" t="s">
        <v>26720</v>
      </c>
      <c r="BG255" t="s">
        <v>26721</v>
      </c>
      <c r="BH255" t="s">
        <v>26722</v>
      </c>
      <c r="BI255" t="s">
        <v>26723</v>
      </c>
      <c r="BJ255" t="s">
        <v>26724</v>
      </c>
      <c r="BK255" t="s">
        <v>26725</v>
      </c>
      <c r="BL255" t="s">
        <v>26726</v>
      </c>
      <c r="BM255" t="s">
        <v>26727</v>
      </c>
      <c r="BN255" t="s">
        <v>26728</v>
      </c>
      <c r="BO255" t="s">
        <v>26729</v>
      </c>
      <c r="BP255" t="s">
        <v>26730</v>
      </c>
      <c r="BQ255" t="s">
        <v>26731</v>
      </c>
      <c r="BR255" t="s">
        <v>26732</v>
      </c>
      <c r="BS255" t="s">
        <v>26733</v>
      </c>
      <c r="BT255" t="s">
        <v>26734</v>
      </c>
      <c r="BU255" t="s">
        <v>26735</v>
      </c>
      <c r="BV255" t="s">
        <v>26736</v>
      </c>
      <c r="BW255" t="s">
        <v>26737</v>
      </c>
      <c r="BX255" t="s">
        <v>26738</v>
      </c>
      <c r="BY255" t="s">
        <v>26739</v>
      </c>
      <c r="BZ255" t="s">
        <v>26740</v>
      </c>
      <c r="CA255" t="s">
        <v>26741</v>
      </c>
      <c r="CB255" t="s">
        <v>26742</v>
      </c>
      <c r="CC255" t="s">
        <v>26743</v>
      </c>
      <c r="CD255" t="s">
        <v>26744</v>
      </c>
      <c r="CE255" t="s">
        <v>26745</v>
      </c>
      <c r="CF255" t="s">
        <v>26746</v>
      </c>
      <c r="CG255" t="s">
        <v>26747</v>
      </c>
      <c r="CH255" t="s">
        <v>26748</v>
      </c>
      <c r="CI255" t="s">
        <v>26749</v>
      </c>
      <c r="CJ255" t="s">
        <v>26750</v>
      </c>
      <c r="CK255" t="s">
        <v>26751</v>
      </c>
      <c r="CL255" t="s">
        <v>26752</v>
      </c>
      <c r="CM255" t="s">
        <v>26753</v>
      </c>
      <c r="CN255" t="s">
        <v>26754</v>
      </c>
      <c r="CO255" t="s">
        <v>26755</v>
      </c>
      <c r="CP255" t="s">
        <v>26756</v>
      </c>
      <c r="CQ255" t="s">
        <v>26757</v>
      </c>
      <c r="CR255" t="s">
        <v>26758</v>
      </c>
      <c r="CS255" t="s">
        <v>26759</v>
      </c>
      <c r="CT255" t="s">
        <v>26760</v>
      </c>
      <c r="CU255" t="s">
        <v>26761</v>
      </c>
      <c r="CV255" t="s">
        <v>26762</v>
      </c>
      <c r="CW255" t="s">
        <v>26763</v>
      </c>
      <c r="CX255" t="s">
        <v>26764</v>
      </c>
      <c r="CY255" t="s">
        <v>26765</v>
      </c>
      <c r="CZ255" t="s">
        <v>26766</v>
      </c>
      <c r="DA255" t="s">
        <v>26767</v>
      </c>
    </row>
    <row r="256" spans="1:105" x14ac:dyDescent="0.25">
      <c r="A256" t="s">
        <v>26768</v>
      </c>
      <c r="B256" t="s">
        <v>26769</v>
      </c>
      <c r="C256" t="s">
        <v>26770</v>
      </c>
      <c r="D256" t="s">
        <v>26771</v>
      </c>
      <c r="E256" t="s">
        <v>26772</v>
      </c>
      <c r="F256" t="s">
        <v>26773</v>
      </c>
      <c r="G256" t="s">
        <v>26774</v>
      </c>
      <c r="H256" t="s">
        <v>26775</v>
      </c>
      <c r="I256" t="s">
        <v>26776</v>
      </c>
      <c r="J256" t="s">
        <v>26777</v>
      </c>
      <c r="K256" t="s">
        <v>26778</v>
      </c>
      <c r="L256" t="s">
        <v>26779</v>
      </c>
      <c r="M256" t="s">
        <v>26780</v>
      </c>
      <c r="N256" t="s">
        <v>26781</v>
      </c>
      <c r="O256" t="s">
        <v>26782</v>
      </c>
      <c r="P256" t="s">
        <v>26783</v>
      </c>
      <c r="Q256" t="s">
        <v>26784</v>
      </c>
      <c r="R256" t="s">
        <v>26785</v>
      </c>
      <c r="S256" t="s">
        <v>26786</v>
      </c>
      <c r="T256" t="s">
        <v>26787</v>
      </c>
      <c r="U256" t="s">
        <v>26788</v>
      </c>
      <c r="V256" t="s">
        <v>26789</v>
      </c>
      <c r="W256" t="s">
        <v>26790</v>
      </c>
      <c r="X256" t="s">
        <v>26791</v>
      </c>
      <c r="Y256" t="s">
        <v>26792</v>
      </c>
      <c r="Z256" t="s">
        <v>26793</v>
      </c>
      <c r="AA256" t="s">
        <v>26794</v>
      </c>
      <c r="AB256" t="s">
        <v>26795</v>
      </c>
      <c r="AC256" t="s">
        <v>26796</v>
      </c>
      <c r="AD256" t="s">
        <v>26797</v>
      </c>
      <c r="AE256" t="s">
        <v>26798</v>
      </c>
      <c r="AF256" t="s">
        <v>26799</v>
      </c>
      <c r="AG256" t="s">
        <v>26800</v>
      </c>
      <c r="AH256" t="s">
        <v>26801</v>
      </c>
      <c r="AI256" t="s">
        <v>26802</v>
      </c>
      <c r="AJ256" t="s">
        <v>26803</v>
      </c>
      <c r="AK256" t="s">
        <v>26804</v>
      </c>
      <c r="AL256" t="s">
        <v>26805</v>
      </c>
      <c r="AM256" t="s">
        <v>26806</v>
      </c>
      <c r="AN256" t="s">
        <v>26807</v>
      </c>
      <c r="AO256" t="s">
        <v>26808</v>
      </c>
      <c r="AP256" t="s">
        <v>26809</v>
      </c>
      <c r="AQ256" t="s">
        <v>26810</v>
      </c>
      <c r="AR256" t="s">
        <v>26811</v>
      </c>
      <c r="AS256" t="s">
        <v>26812</v>
      </c>
      <c r="AT256" t="s">
        <v>26813</v>
      </c>
      <c r="AU256" t="s">
        <v>26814</v>
      </c>
      <c r="AV256" t="s">
        <v>26815</v>
      </c>
      <c r="AW256" t="s">
        <v>26816</v>
      </c>
      <c r="AX256" t="s">
        <v>26817</v>
      </c>
      <c r="AY256" t="s">
        <v>26818</v>
      </c>
      <c r="AZ256" t="s">
        <v>26819</v>
      </c>
      <c r="BA256" t="s">
        <v>26820</v>
      </c>
      <c r="BB256" t="s">
        <v>26821</v>
      </c>
      <c r="BC256" t="s">
        <v>26822</v>
      </c>
      <c r="BD256" t="s">
        <v>26823</v>
      </c>
      <c r="BE256" t="s">
        <v>26824</v>
      </c>
      <c r="BF256" t="s">
        <v>26825</v>
      </c>
      <c r="BG256" t="s">
        <v>26826</v>
      </c>
      <c r="BH256" t="s">
        <v>26827</v>
      </c>
      <c r="BI256" t="s">
        <v>26828</v>
      </c>
      <c r="BJ256" t="s">
        <v>26829</v>
      </c>
      <c r="BK256" t="s">
        <v>26830</v>
      </c>
      <c r="BL256" t="s">
        <v>26831</v>
      </c>
      <c r="BM256" t="s">
        <v>26832</v>
      </c>
      <c r="BN256" t="s">
        <v>26833</v>
      </c>
      <c r="BO256" t="s">
        <v>26834</v>
      </c>
      <c r="BP256" t="s">
        <v>26835</v>
      </c>
      <c r="BQ256" t="s">
        <v>26836</v>
      </c>
      <c r="BR256" t="s">
        <v>26837</v>
      </c>
      <c r="BS256" t="s">
        <v>26838</v>
      </c>
      <c r="BT256" t="s">
        <v>26839</v>
      </c>
      <c r="BU256" t="s">
        <v>26840</v>
      </c>
      <c r="BV256" t="s">
        <v>26841</v>
      </c>
      <c r="BW256" t="s">
        <v>26842</v>
      </c>
      <c r="BX256" t="s">
        <v>26843</v>
      </c>
      <c r="BY256" t="s">
        <v>26844</v>
      </c>
      <c r="BZ256" t="s">
        <v>26845</v>
      </c>
      <c r="CA256" t="s">
        <v>26846</v>
      </c>
      <c r="CB256" t="s">
        <v>26847</v>
      </c>
      <c r="CC256" t="s">
        <v>26848</v>
      </c>
      <c r="CD256" t="s">
        <v>26849</v>
      </c>
      <c r="CE256" t="s">
        <v>26850</v>
      </c>
      <c r="CF256" t="s">
        <v>26851</v>
      </c>
      <c r="CG256" t="s">
        <v>26852</v>
      </c>
      <c r="CH256" t="s">
        <v>26853</v>
      </c>
      <c r="CI256" t="s">
        <v>26854</v>
      </c>
      <c r="CJ256" t="s">
        <v>26855</v>
      </c>
      <c r="CK256" t="s">
        <v>26856</v>
      </c>
      <c r="CL256" t="s">
        <v>26857</v>
      </c>
      <c r="CM256" t="s">
        <v>26858</v>
      </c>
      <c r="CN256" t="s">
        <v>26859</v>
      </c>
      <c r="CO256" t="s">
        <v>26860</v>
      </c>
      <c r="CP256" t="s">
        <v>26861</v>
      </c>
      <c r="CQ256" t="s">
        <v>26862</v>
      </c>
      <c r="CR256" t="s">
        <v>26863</v>
      </c>
      <c r="CS256" t="s">
        <v>26864</v>
      </c>
      <c r="CT256" t="s">
        <v>26865</v>
      </c>
      <c r="CU256" t="s">
        <v>26866</v>
      </c>
      <c r="CV256" t="s">
        <v>26867</v>
      </c>
      <c r="CW256" t="s">
        <v>26868</v>
      </c>
      <c r="CX256" t="s">
        <v>26869</v>
      </c>
      <c r="CY256" t="s">
        <v>26870</v>
      </c>
      <c r="CZ256" t="s">
        <v>26871</v>
      </c>
      <c r="DA256" t="s">
        <v>26872</v>
      </c>
    </row>
    <row r="257" spans="1:105" x14ac:dyDescent="0.25">
      <c r="A257" t="s">
        <v>26873</v>
      </c>
      <c r="B257" t="s">
        <v>26874</v>
      </c>
      <c r="C257" t="s">
        <v>26875</v>
      </c>
      <c r="D257" t="s">
        <v>26876</v>
      </c>
      <c r="E257" t="s">
        <v>26877</v>
      </c>
      <c r="F257" t="s">
        <v>26878</v>
      </c>
      <c r="G257" t="s">
        <v>26879</v>
      </c>
      <c r="H257" t="s">
        <v>26880</v>
      </c>
      <c r="I257" t="s">
        <v>26881</v>
      </c>
      <c r="J257" t="s">
        <v>26882</v>
      </c>
      <c r="K257" t="s">
        <v>26883</v>
      </c>
      <c r="L257" t="s">
        <v>26884</v>
      </c>
      <c r="M257" t="s">
        <v>26885</v>
      </c>
      <c r="N257" t="s">
        <v>26886</v>
      </c>
      <c r="O257" t="s">
        <v>26887</v>
      </c>
      <c r="P257" t="s">
        <v>26888</v>
      </c>
      <c r="Q257" t="s">
        <v>26889</v>
      </c>
      <c r="R257" t="s">
        <v>26890</v>
      </c>
      <c r="S257" t="s">
        <v>26891</v>
      </c>
      <c r="T257" t="s">
        <v>26892</v>
      </c>
      <c r="U257" t="s">
        <v>26893</v>
      </c>
      <c r="V257" t="s">
        <v>26894</v>
      </c>
      <c r="W257" t="s">
        <v>26895</v>
      </c>
      <c r="X257" t="s">
        <v>26896</v>
      </c>
      <c r="Y257" t="s">
        <v>26897</v>
      </c>
      <c r="Z257" t="s">
        <v>26898</v>
      </c>
      <c r="AA257" t="s">
        <v>26899</v>
      </c>
      <c r="AB257" t="s">
        <v>26900</v>
      </c>
      <c r="AC257" t="s">
        <v>26901</v>
      </c>
      <c r="AD257" t="s">
        <v>26902</v>
      </c>
      <c r="AE257" t="s">
        <v>26903</v>
      </c>
      <c r="AF257" t="s">
        <v>26904</v>
      </c>
      <c r="AG257" t="s">
        <v>26905</v>
      </c>
      <c r="AH257" t="s">
        <v>26906</v>
      </c>
      <c r="AI257" t="s">
        <v>26907</v>
      </c>
      <c r="AJ257" t="s">
        <v>26908</v>
      </c>
      <c r="AK257" t="s">
        <v>26909</v>
      </c>
      <c r="AL257" t="s">
        <v>26910</v>
      </c>
      <c r="AM257" t="s">
        <v>26911</v>
      </c>
      <c r="AN257" t="s">
        <v>26912</v>
      </c>
      <c r="AO257" t="s">
        <v>26913</v>
      </c>
      <c r="AP257" t="s">
        <v>26914</v>
      </c>
      <c r="AQ257" t="s">
        <v>26915</v>
      </c>
      <c r="AR257" t="s">
        <v>26916</v>
      </c>
      <c r="AS257" t="s">
        <v>26917</v>
      </c>
      <c r="AT257" t="s">
        <v>26918</v>
      </c>
      <c r="AU257" t="s">
        <v>26919</v>
      </c>
      <c r="AV257" t="s">
        <v>26920</v>
      </c>
      <c r="AW257" t="s">
        <v>26921</v>
      </c>
      <c r="AX257" t="s">
        <v>26922</v>
      </c>
      <c r="AY257" t="s">
        <v>26923</v>
      </c>
      <c r="AZ257" t="s">
        <v>26924</v>
      </c>
      <c r="BA257" t="s">
        <v>26925</v>
      </c>
      <c r="BB257" t="s">
        <v>26926</v>
      </c>
      <c r="BC257" t="s">
        <v>26927</v>
      </c>
      <c r="BD257" t="s">
        <v>26928</v>
      </c>
      <c r="BE257" t="s">
        <v>26929</v>
      </c>
      <c r="BF257" t="s">
        <v>26930</v>
      </c>
      <c r="BG257" t="s">
        <v>26931</v>
      </c>
      <c r="BH257" t="s">
        <v>26932</v>
      </c>
      <c r="BI257" t="s">
        <v>26933</v>
      </c>
      <c r="BJ257" t="s">
        <v>26934</v>
      </c>
      <c r="BK257" t="s">
        <v>26935</v>
      </c>
      <c r="BL257" t="s">
        <v>26936</v>
      </c>
      <c r="BM257" t="s">
        <v>26937</v>
      </c>
      <c r="BN257" t="s">
        <v>26938</v>
      </c>
      <c r="BO257" t="s">
        <v>26939</v>
      </c>
      <c r="BP257" t="s">
        <v>26940</v>
      </c>
      <c r="BQ257" t="s">
        <v>26941</v>
      </c>
      <c r="BR257" t="s">
        <v>26942</v>
      </c>
      <c r="BS257" t="s">
        <v>26943</v>
      </c>
      <c r="BT257" t="s">
        <v>26944</v>
      </c>
      <c r="BU257" t="s">
        <v>26945</v>
      </c>
      <c r="BV257" t="s">
        <v>26946</v>
      </c>
      <c r="BW257" t="s">
        <v>26947</v>
      </c>
      <c r="BX257" t="s">
        <v>26948</v>
      </c>
      <c r="BY257" t="s">
        <v>26949</v>
      </c>
      <c r="BZ257" t="s">
        <v>26950</v>
      </c>
      <c r="CA257" t="s">
        <v>26951</v>
      </c>
      <c r="CB257" t="s">
        <v>26952</v>
      </c>
      <c r="CC257" t="s">
        <v>26953</v>
      </c>
      <c r="CD257" t="s">
        <v>26954</v>
      </c>
      <c r="CE257" t="s">
        <v>26955</v>
      </c>
      <c r="CF257" t="s">
        <v>26956</v>
      </c>
      <c r="CG257" t="s">
        <v>26957</v>
      </c>
      <c r="CH257" t="s">
        <v>26958</v>
      </c>
      <c r="CI257" t="s">
        <v>26959</v>
      </c>
      <c r="CJ257" t="s">
        <v>26960</v>
      </c>
      <c r="CK257" t="s">
        <v>26961</v>
      </c>
      <c r="CL257" t="s">
        <v>26962</v>
      </c>
      <c r="CM257" t="s">
        <v>26963</v>
      </c>
      <c r="CN257" t="s">
        <v>26964</v>
      </c>
      <c r="CO257" t="s">
        <v>26965</v>
      </c>
      <c r="CP257" t="s">
        <v>26966</v>
      </c>
      <c r="CQ257" t="s">
        <v>26967</v>
      </c>
      <c r="CR257" t="s">
        <v>26968</v>
      </c>
      <c r="CS257" t="s">
        <v>26969</v>
      </c>
      <c r="CT257" t="s">
        <v>26970</v>
      </c>
      <c r="CU257" t="s">
        <v>26971</v>
      </c>
      <c r="CV257" t="s">
        <v>26972</v>
      </c>
      <c r="CW257" t="s">
        <v>26973</v>
      </c>
      <c r="CX257" t="s">
        <v>26974</v>
      </c>
      <c r="CY257" t="s">
        <v>26975</v>
      </c>
      <c r="CZ257" t="s">
        <v>26976</v>
      </c>
      <c r="DA257" t="s">
        <v>26977</v>
      </c>
    </row>
    <row r="258" spans="1:105" x14ac:dyDescent="0.25">
      <c r="A258" t="s">
        <v>26978</v>
      </c>
      <c r="B258" t="s">
        <v>26979</v>
      </c>
      <c r="C258" t="s">
        <v>26980</v>
      </c>
      <c r="D258" t="s">
        <v>26981</v>
      </c>
      <c r="E258" t="s">
        <v>26982</v>
      </c>
      <c r="F258" t="s">
        <v>26983</v>
      </c>
      <c r="G258" t="s">
        <v>26984</v>
      </c>
      <c r="H258" t="s">
        <v>26985</v>
      </c>
      <c r="I258" t="s">
        <v>26986</v>
      </c>
      <c r="J258" t="s">
        <v>26987</v>
      </c>
      <c r="K258" t="s">
        <v>26988</v>
      </c>
      <c r="L258" t="s">
        <v>26989</v>
      </c>
      <c r="M258" t="s">
        <v>26990</v>
      </c>
      <c r="N258" t="s">
        <v>26991</v>
      </c>
      <c r="O258" t="s">
        <v>26992</v>
      </c>
      <c r="P258" t="s">
        <v>26993</v>
      </c>
      <c r="Q258" t="s">
        <v>26994</v>
      </c>
      <c r="R258" t="s">
        <v>26995</v>
      </c>
      <c r="S258" t="s">
        <v>26996</v>
      </c>
      <c r="T258" t="s">
        <v>26997</v>
      </c>
      <c r="U258" t="s">
        <v>26998</v>
      </c>
      <c r="V258" t="s">
        <v>26999</v>
      </c>
      <c r="W258" t="s">
        <v>27000</v>
      </c>
      <c r="X258" t="s">
        <v>27001</v>
      </c>
      <c r="Y258" t="s">
        <v>27002</v>
      </c>
      <c r="Z258" t="s">
        <v>27003</v>
      </c>
      <c r="AA258" t="s">
        <v>27004</v>
      </c>
      <c r="AB258" t="s">
        <v>27005</v>
      </c>
      <c r="AC258" t="s">
        <v>27006</v>
      </c>
      <c r="AD258" t="s">
        <v>27007</v>
      </c>
      <c r="AE258" t="s">
        <v>27008</v>
      </c>
      <c r="AF258" t="s">
        <v>27009</v>
      </c>
      <c r="AG258" t="s">
        <v>27010</v>
      </c>
      <c r="AH258" t="s">
        <v>27011</v>
      </c>
      <c r="AI258" t="s">
        <v>27012</v>
      </c>
      <c r="AJ258" t="s">
        <v>27013</v>
      </c>
      <c r="AK258" t="s">
        <v>27014</v>
      </c>
      <c r="AL258" t="s">
        <v>27015</v>
      </c>
      <c r="AM258" t="s">
        <v>27016</v>
      </c>
      <c r="AN258" t="s">
        <v>27017</v>
      </c>
      <c r="AO258" t="s">
        <v>27018</v>
      </c>
      <c r="AP258" t="s">
        <v>27019</v>
      </c>
      <c r="AQ258" t="s">
        <v>27020</v>
      </c>
      <c r="AR258" t="s">
        <v>27021</v>
      </c>
      <c r="AS258" t="s">
        <v>27022</v>
      </c>
      <c r="AT258" t="s">
        <v>27023</v>
      </c>
      <c r="AU258" t="s">
        <v>27024</v>
      </c>
      <c r="AV258" t="s">
        <v>27025</v>
      </c>
      <c r="AW258" t="s">
        <v>27026</v>
      </c>
      <c r="AX258" t="s">
        <v>27027</v>
      </c>
      <c r="AY258" t="s">
        <v>27028</v>
      </c>
      <c r="AZ258" t="s">
        <v>27029</v>
      </c>
      <c r="BA258" t="s">
        <v>27030</v>
      </c>
      <c r="BB258" t="s">
        <v>27031</v>
      </c>
      <c r="BC258" t="s">
        <v>27032</v>
      </c>
      <c r="BD258" t="s">
        <v>27033</v>
      </c>
      <c r="BE258" t="s">
        <v>27034</v>
      </c>
      <c r="BF258" t="s">
        <v>27035</v>
      </c>
      <c r="BG258" t="s">
        <v>27036</v>
      </c>
      <c r="BH258" t="s">
        <v>27037</v>
      </c>
      <c r="BI258" t="s">
        <v>27038</v>
      </c>
      <c r="BJ258" t="s">
        <v>27039</v>
      </c>
      <c r="BK258" t="s">
        <v>27040</v>
      </c>
      <c r="BL258" t="s">
        <v>27041</v>
      </c>
      <c r="BM258" t="s">
        <v>27042</v>
      </c>
      <c r="BN258" t="s">
        <v>27043</v>
      </c>
      <c r="BO258" t="s">
        <v>27044</v>
      </c>
      <c r="BP258" t="s">
        <v>27045</v>
      </c>
      <c r="BQ258" t="s">
        <v>27046</v>
      </c>
      <c r="BR258" t="s">
        <v>27047</v>
      </c>
      <c r="BS258" t="s">
        <v>27048</v>
      </c>
      <c r="BT258" t="s">
        <v>27049</v>
      </c>
      <c r="BU258" t="s">
        <v>27050</v>
      </c>
      <c r="BV258" t="s">
        <v>27051</v>
      </c>
      <c r="BW258" t="s">
        <v>27052</v>
      </c>
      <c r="BX258" t="s">
        <v>27053</v>
      </c>
      <c r="BY258" t="s">
        <v>27054</v>
      </c>
      <c r="BZ258" t="s">
        <v>27055</v>
      </c>
      <c r="CA258" t="s">
        <v>27056</v>
      </c>
      <c r="CB258" t="s">
        <v>27057</v>
      </c>
      <c r="CC258" t="s">
        <v>27058</v>
      </c>
      <c r="CD258" t="s">
        <v>27059</v>
      </c>
      <c r="CE258" t="s">
        <v>27060</v>
      </c>
      <c r="CF258" t="s">
        <v>27061</v>
      </c>
      <c r="CG258" t="s">
        <v>27062</v>
      </c>
      <c r="CH258" t="s">
        <v>27063</v>
      </c>
      <c r="CI258" t="s">
        <v>27064</v>
      </c>
      <c r="CJ258" t="s">
        <v>27065</v>
      </c>
      <c r="CK258" t="s">
        <v>27066</v>
      </c>
      <c r="CL258" t="s">
        <v>27067</v>
      </c>
      <c r="CM258" t="s">
        <v>27068</v>
      </c>
      <c r="CN258" t="s">
        <v>27069</v>
      </c>
      <c r="CO258" t="s">
        <v>27070</v>
      </c>
      <c r="CP258" t="s">
        <v>27071</v>
      </c>
      <c r="CQ258" t="s">
        <v>27072</v>
      </c>
      <c r="CR258" t="s">
        <v>27073</v>
      </c>
      <c r="CS258" t="s">
        <v>27074</v>
      </c>
      <c r="CT258" t="s">
        <v>27075</v>
      </c>
      <c r="CU258" t="s">
        <v>27076</v>
      </c>
      <c r="CV258" t="s">
        <v>27077</v>
      </c>
      <c r="CW258" t="s">
        <v>27078</v>
      </c>
      <c r="CX258" t="s">
        <v>27079</v>
      </c>
      <c r="CY258" t="s">
        <v>27080</v>
      </c>
      <c r="CZ258" t="s">
        <v>27081</v>
      </c>
      <c r="DA258" t="s">
        <v>27082</v>
      </c>
    </row>
    <row r="259" spans="1:105" x14ac:dyDescent="0.25">
      <c r="A259" t="s">
        <v>27083</v>
      </c>
      <c r="B259" t="s">
        <v>27084</v>
      </c>
      <c r="C259" t="s">
        <v>27085</v>
      </c>
      <c r="D259" t="s">
        <v>27086</v>
      </c>
      <c r="E259" t="s">
        <v>27087</v>
      </c>
      <c r="F259" t="s">
        <v>27088</v>
      </c>
      <c r="G259" t="s">
        <v>27089</v>
      </c>
      <c r="H259" t="s">
        <v>27090</v>
      </c>
      <c r="I259" t="s">
        <v>27091</v>
      </c>
      <c r="J259" t="s">
        <v>27092</v>
      </c>
      <c r="K259" t="s">
        <v>27093</v>
      </c>
      <c r="L259" t="s">
        <v>27094</v>
      </c>
      <c r="M259" t="s">
        <v>27095</v>
      </c>
      <c r="N259" t="s">
        <v>27096</v>
      </c>
      <c r="O259" t="s">
        <v>27097</v>
      </c>
      <c r="P259" t="s">
        <v>27098</v>
      </c>
      <c r="Q259" t="s">
        <v>27099</v>
      </c>
      <c r="R259" t="s">
        <v>27100</v>
      </c>
      <c r="S259" t="s">
        <v>27101</v>
      </c>
      <c r="T259" t="s">
        <v>27102</v>
      </c>
      <c r="U259" t="s">
        <v>27103</v>
      </c>
      <c r="V259" t="s">
        <v>27104</v>
      </c>
      <c r="W259" t="s">
        <v>27105</v>
      </c>
      <c r="X259" t="s">
        <v>27106</v>
      </c>
      <c r="Y259" t="s">
        <v>27107</v>
      </c>
      <c r="Z259" t="s">
        <v>27108</v>
      </c>
      <c r="AA259" t="s">
        <v>27109</v>
      </c>
      <c r="AB259" t="s">
        <v>27110</v>
      </c>
      <c r="AC259" t="s">
        <v>27111</v>
      </c>
      <c r="AD259" t="s">
        <v>27112</v>
      </c>
      <c r="AE259" t="s">
        <v>27113</v>
      </c>
      <c r="AF259" t="s">
        <v>27114</v>
      </c>
      <c r="AG259" t="s">
        <v>27115</v>
      </c>
      <c r="AH259" t="s">
        <v>27116</v>
      </c>
      <c r="AI259" t="s">
        <v>27117</v>
      </c>
      <c r="AJ259" t="s">
        <v>27118</v>
      </c>
      <c r="AK259" t="s">
        <v>27119</v>
      </c>
      <c r="AL259" t="s">
        <v>27120</v>
      </c>
      <c r="AM259" t="s">
        <v>27121</v>
      </c>
      <c r="AN259" t="s">
        <v>27122</v>
      </c>
      <c r="AO259" t="s">
        <v>27123</v>
      </c>
      <c r="AP259" t="s">
        <v>27124</v>
      </c>
      <c r="AQ259" t="s">
        <v>27125</v>
      </c>
      <c r="AR259" t="s">
        <v>27126</v>
      </c>
      <c r="AS259" t="s">
        <v>27127</v>
      </c>
      <c r="AT259" t="s">
        <v>27128</v>
      </c>
      <c r="AU259" t="s">
        <v>27129</v>
      </c>
      <c r="AV259" t="s">
        <v>27130</v>
      </c>
      <c r="AW259" t="s">
        <v>27131</v>
      </c>
      <c r="AX259" t="s">
        <v>27132</v>
      </c>
      <c r="AY259" t="s">
        <v>27133</v>
      </c>
      <c r="AZ259" t="s">
        <v>27134</v>
      </c>
      <c r="BA259" t="s">
        <v>27135</v>
      </c>
      <c r="BB259" t="s">
        <v>27136</v>
      </c>
      <c r="BC259" t="s">
        <v>27137</v>
      </c>
      <c r="BD259" t="s">
        <v>27138</v>
      </c>
      <c r="BE259" t="s">
        <v>27139</v>
      </c>
      <c r="BF259" t="s">
        <v>27140</v>
      </c>
      <c r="BG259" t="s">
        <v>27141</v>
      </c>
      <c r="BH259" t="s">
        <v>27142</v>
      </c>
      <c r="BI259" t="s">
        <v>27143</v>
      </c>
      <c r="BJ259" t="s">
        <v>27144</v>
      </c>
      <c r="BK259" t="s">
        <v>27145</v>
      </c>
      <c r="BL259" t="s">
        <v>27146</v>
      </c>
      <c r="BM259" t="s">
        <v>27147</v>
      </c>
      <c r="BN259" t="s">
        <v>27148</v>
      </c>
      <c r="BO259" t="s">
        <v>27149</v>
      </c>
      <c r="BP259" t="s">
        <v>27150</v>
      </c>
      <c r="BQ259" t="s">
        <v>27151</v>
      </c>
      <c r="BR259" t="s">
        <v>27152</v>
      </c>
      <c r="BS259" t="s">
        <v>27153</v>
      </c>
      <c r="BT259" t="s">
        <v>27154</v>
      </c>
      <c r="BU259" t="s">
        <v>27155</v>
      </c>
      <c r="BV259" t="s">
        <v>27156</v>
      </c>
      <c r="BW259" t="s">
        <v>27157</v>
      </c>
      <c r="BX259" t="s">
        <v>27158</v>
      </c>
      <c r="BY259" t="s">
        <v>27159</v>
      </c>
      <c r="BZ259" t="s">
        <v>27160</v>
      </c>
      <c r="CA259" t="s">
        <v>27161</v>
      </c>
      <c r="CB259" t="s">
        <v>27162</v>
      </c>
      <c r="CC259" t="s">
        <v>27163</v>
      </c>
      <c r="CD259" t="s">
        <v>27164</v>
      </c>
      <c r="CE259" t="s">
        <v>27165</v>
      </c>
      <c r="CF259" t="s">
        <v>27166</v>
      </c>
      <c r="CG259" t="s">
        <v>27167</v>
      </c>
      <c r="CH259" t="s">
        <v>27168</v>
      </c>
      <c r="CI259" t="s">
        <v>27169</v>
      </c>
      <c r="CJ259" t="s">
        <v>27170</v>
      </c>
      <c r="CK259" t="s">
        <v>27171</v>
      </c>
      <c r="CL259" t="s">
        <v>27172</v>
      </c>
      <c r="CM259" t="s">
        <v>27173</v>
      </c>
      <c r="CN259" t="s">
        <v>27174</v>
      </c>
      <c r="CO259" t="s">
        <v>27175</v>
      </c>
      <c r="CP259" t="s">
        <v>27176</v>
      </c>
      <c r="CQ259" t="s">
        <v>27177</v>
      </c>
      <c r="CR259" t="s">
        <v>27178</v>
      </c>
      <c r="CS259" t="s">
        <v>27179</v>
      </c>
      <c r="CT259" t="s">
        <v>27180</v>
      </c>
      <c r="CU259" t="s">
        <v>27181</v>
      </c>
      <c r="CV259" t="s">
        <v>27182</v>
      </c>
      <c r="CW259" t="s">
        <v>27183</v>
      </c>
      <c r="CX259" t="s">
        <v>27184</v>
      </c>
      <c r="CY259" t="s">
        <v>27185</v>
      </c>
      <c r="CZ259" t="s">
        <v>27186</v>
      </c>
      <c r="DA259" t="s">
        <v>27187</v>
      </c>
    </row>
    <row r="260" spans="1:105" x14ac:dyDescent="0.25">
      <c r="A260" t="s">
        <v>27188</v>
      </c>
      <c r="B260" t="s">
        <v>27189</v>
      </c>
      <c r="C260" t="s">
        <v>27190</v>
      </c>
      <c r="D260" t="s">
        <v>27191</v>
      </c>
      <c r="E260" t="s">
        <v>27192</v>
      </c>
      <c r="F260" t="s">
        <v>27193</v>
      </c>
      <c r="G260" t="s">
        <v>27194</v>
      </c>
      <c r="H260" t="s">
        <v>27195</v>
      </c>
      <c r="I260" t="s">
        <v>27196</v>
      </c>
      <c r="J260" t="s">
        <v>27197</v>
      </c>
      <c r="K260" t="s">
        <v>27198</v>
      </c>
      <c r="L260" t="s">
        <v>27199</v>
      </c>
      <c r="M260" t="s">
        <v>27200</v>
      </c>
      <c r="N260" t="s">
        <v>27201</v>
      </c>
      <c r="O260" t="s">
        <v>27202</v>
      </c>
      <c r="P260" t="s">
        <v>27203</v>
      </c>
      <c r="Q260" t="s">
        <v>27204</v>
      </c>
      <c r="R260" t="s">
        <v>27205</v>
      </c>
      <c r="S260" t="s">
        <v>27206</v>
      </c>
      <c r="T260" t="s">
        <v>27207</v>
      </c>
      <c r="U260" t="s">
        <v>27208</v>
      </c>
      <c r="V260" t="s">
        <v>27209</v>
      </c>
      <c r="W260" t="s">
        <v>27210</v>
      </c>
      <c r="X260" t="s">
        <v>27211</v>
      </c>
      <c r="Y260" t="s">
        <v>27212</v>
      </c>
      <c r="Z260" t="s">
        <v>27213</v>
      </c>
      <c r="AA260" t="s">
        <v>27214</v>
      </c>
      <c r="AB260" t="s">
        <v>27215</v>
      </c>
      <c r="AC260" t="s">
        <v>27216</v>
      </c>
      <c r="AD260" t="s">
        <v>27217</v>
      </c>
      <c r="AE260" t="s">
        <v>27218</v>
      </c>
      <c r="AF260" t="s">
        <v>27219</v>
      </c>
      <c r="AG260" t="s">
        <v>27220</v>
      </c>
      <c r="AH260" t="s">
        <v>27221</v>
      </c>
      <c r="AI260" t="s">
        <v>27222</v>
      </c>
      <c r="AJ260" t="s">
        <v>27223</v>
      </c>
      <c r="AK260" t="s">
        <v>27224</v>
      </c>
      <c r="AL260" t="s">
        <v>27225</v>
      </c>
      <c r="AM260" t="s">
        <v>27226</v>
      </c>
      <c r="AN260" t="s">
        <v>27227</v>
      </c>
      <c r="AO260" t="s">
        <v>27228</v>
      </c>
      <c r="AP260" t="s">
        <v>27229</v>
      </c>
      <c r="AQ260" t="s">
        <v>27230</v>
      </c>
      <c r="AR260" t="s">
        <v>27231</v>
      </c>
      <c r="AS260" t="s">
        <v>27232</v>
      </c>
      <c r="AT260" t="s">
        <v>27233</v>
      </c>
      <c r="AU260" t="s">
        <v>27234</v>
      </c>
      <c r="AV260" t="s">
        <v>27235</v>
      </c>
      <c r="AW260" t="s">
        <v>27236</v>
      </c>
      <c r="AX260" t="s">
        <v>27237</v>
      </c>
      <c r="AY260" t="s">
        <v>27238</v>
      </c>
      <c r="AZ260" t="s">
        <v>27239</v>
      </c>
      <c r="BA260" t="s">
        <v>27240</v>
      </c>
      <c r="BB260" t="s">
        <v>27241</v>
      </c>
      <c r="BC260" t="s">
        <v>27242</v>
      </c>
      <c r="BD260" t="s">
        <v>27243</v>
      </c>
      <c r="BE260" t="s">
        <v>27244</v>
      </c>
      <c r="BF260" t="s">
        <v>27245</v>
      </c>
      <c r="BG260" t="s">
        <v>27246</v>
      </c>
      <c r="BH260" t="s">
        <v>27247</v>
      </c>
      <c r="BI260" t="s">
        <v>27248</v>
      </c>
      <c r="BJ260" t="s">
        <v>27249</v>
      </c>
      <c r="BK260" t="s">
        <v>27250</v>
      </c>
      <c r="BL260" t="s">
        <v>27251</v>
      </c>
      <c r="BM260" t="s">
        <v>27252</v>
      </c>
      <c r="BN260" t="s">
        <v>27253</v>
      </c>
      <c r="BO260" t="s">
        <v>27254</v>
      </c>
      <c r="BP260" t="s">
        <v>27255</v>
      </c>
      <c r="BQ260" t="s">
        <v>27256</v>
      </c>
      <c r="BR260" t="s">
        <v>27257</v>
      </c>
      <c r="BS260" t="s">
        <v>27258</v>
      </c>
      <c r="BT260" t="s">
        <v>27259</v>
      </c>
      <c r="BU260" t="s">
        <v>27260</v>
      </c>
      <c r="BV260" t="s">
        <v>27261</v>
      </c>
      <c r="BW260" t="s">
        <v>27262</v>
      </c>
      <c r="BX260" t="s">
        <v>27263</v>
      </c>
      <c r="BY260" t="s">
        <v>27264</v>
      </c>
      <c r="BZ260" t="s">
        <v>27265</v>
      </c>
      <c r="CA260" t="s">
        <v>27266</v>
      </c>
      <c r="CB260" t="s">
        <v>27267</v>
      </c>
      <c r="CC260" t="s">
        <v>27268</v>
      </c>
      <c r="CD260" t="s">
        <v>27269</v>
      </c>
      <c r="CE260" t="s">
        <v>27270</v>
      </c>
      <c r="CF260" t="s">
        <v>27271</v>
      </c>
      <c r="CG260" t="s">
        <v>27272</v>
      </c>
      <c r="CH260" t="s">
        <v>27273</v>
      </c>
      <c r="CI260" t="s">
        <v>27274</v>
      </c>
      <c r="CJ260" t="s">
        <v>27275</v>
      </c>
      <c r="CK260" t="s">
        <v>27276</v>
      </c>
      <c r="CL260" t="s">
        <v>27277</v>
      </c>
      <c r="CM260" t="s">
        <v>27278</v>
      </c>
      <c r="CN260" t="s">
        <v>27279</v>
      </c>
      <c r="CO260" t="s">
        <v>27280</v>
      </c>
      <c r="CP260" t="s">
        <v>27281</v>
      </c>
      <c r="CQ260" t="s">
        <v>27282</v>
      </c>
      <c r="CR260" t="s">
        <v>27283</v>
      </c>
      <c r="CS260" t="s">
        <v>27284</v>
      </c>
      <c r="CT260" t="s">
        <v>27285</v>
      </c>
      <c r="CU260" t="s">
        <v>27286</v>
      </c>
      <c r="CV260" t="s">
        <v>27287</v>
      </c>
      <c r="CW260" t="s">
        <v>27288</v>
      </c>
      <c r="CX260" t="s">
        <v>27289</v>
      </c>
      <c r="CY260" t="s">
        <v>27290</v>
      </c>
      <c r="CZ260" t="s">
        <v>27291</v>
      </c>
      <c r="DA260" t="s">
        <v>27292</v>
      </c>
    </row>
    <row r="261" spans="1:105" x14ac:dyDescent="0.25">
      <c r="A261" t="s">
        <v>27293</v>
      </c>
      <c r="B261" t="s">
        <v>27294</v>
      </c>
      <c r="C261" t="s">
        <v>27295</v>
      </c>
      <c r="D261" t="s">
        <v>27296</v>
      </c>
      <c r="E261" t="s">
        <v>27297</v>
      </c>
      <c r="F261" t="s">
        <v>27298</v>
      </c>
      <c r="G261" t="s">
        <v>27299</v>
      </c>
      <c r="H261" t="s">
        <v>27300</v>
      </c>
      <c r="I261" t="s">
        <v>27301</v>
      </c>
      <c r="J261" t="s">
        <v>27302</v>
      </c>
      <c r="K261" t="s">
        <v>27303</v>
      </c>
      <c r="L261" t="s">
        <v>27304</v>
      </c>
      <c r="M261" t="s">
        <v>27305</v>
      </c>
      <c r="N261" t="s">
        <v>27306</v>
      </c>
      <c r="O261" t="s">
        <v>27307</v>
      </c>
      <c r="P261" t="s">
        <v>27308</v>
      </c>
      <c r="Q261" t="s">
        <v>27309</v>
      </c>
      <c r="R261" t="s">
        <v>27310</v>
      </c>
      <c r="S261" t="s">
        <v>27311</v>
      </c>
      <c r="T261" t="s">
        <v>27312</v>
      </c>
      <c r="U261" t="s">
        <v>27313</v>
      </c>
      <c r="V261" t="s">
        <v>27314</v>
      </c>
      <c r="W261" t="s">
        <v>27315</v>
      </c>
      <c r="X261" t="s">
        <v>27316</v>
      </c>
      <c r="Y261" t="s">
        <v>27317</v>
      </c>
      <c r="Z261" t="s">
        <v>27318</v>
      </c>
      <c r="AA261" t="s">
        <v>27319</v>
      </c>
      <c r="AB261" t="s">
        <v>27320</v>
      </c>
      <c r="AC261" t="s">
        <v>27321</v>
      </c>
      <c r="AD261" t="s">
        <v>27322</v>
      </c>
      <c r="AE261" t="s">
        <v>27323</v>
      </c>
      <c r="AF261" t="s">
        <v>27324</v>
      </c>
      <c r="AG261" t="s">
        <v>27325</v>
      </c>
      <c r="AH261" t="s">
        <v>27326</v>
      </c>
      <c r="AI261" t="s">
        <v>27327</v>
      </c>
      <c r="AJ261" t="s">
        <v>27328</v>
      </c>
      <c r="AK261" t="s">
        <v>27329</v>
      </c>
      <c r="AL261" t="s">
        <v>27330</v>
      </c>
      <c r="AM261" t="s">
        <v>27331</v>
      </c>
      <c r="AN261" t="s">
        <v>27332</v>
      </c>
      <c r="AO261" t="s">
        <v>27333</v>
      </c>
      <c r="AP261" t="s">
        <v>27334</v>
      </c>
      <c r="AQ261" t="s">
        <v>27335</v>
      </c>
      <c r="AR261" t="s">
        <v>27336</v>
      </c>
      <c r="AS261" t="s">
        <v>27337</v>
      </c>
      <c r="AT261" t="s">
        <v>27338</v>
      </c>
      <c r="AU261" t="s">
        <v>27339</v>
      </c>
      <c r="AV261" t="s">
        <v>27340</v>
      </c>
      <c r="AW261" t="s">
        <v>27341</v>
      </c>
      <c r="AX261" t="s">
        <v>27342</v>
      </c>
      <c r="AY261" t="s">
        <v>27343</v>
      </c>
      <c r="AZ261" t="s">
        <v>27344</v>
      </c>
      <c r="BA261" t="s">
        <v>27345</v>
      </c>
      <c r="BB261" t="s">
        <v>27346</v>
      </c>
      <c r="BC261" t="s">
        <v>27347</v>
      </c>
      <c r="BD261" t="s">
        <v>27348</v>
      </c>
      <c r="BE261" t="s">
        <v>27349</v>
      </c>
      <c r="BF261" t="s">
        <v>27350</v>
      </c>
      <c r="BG261" t="s">
        <v>27351</v>
      </c>
      <c r="BH261" t="s">
        <v>27352</v>
      </c>
      <c r="BI261" t="s">
        <v>27353</v>
      </c>
      <c r="BJ261" t="s">
        <v>27354</v>
      </c>
      <c r="BK261" t="s">
        <v>27355</v>
      </c>
      <c r="BL261" t="s">
        <v>27356</v>
      </c>
      <c r="BM261" t="s">
        <v>27357</v>
      </c>
      <c r="BN261" t="s">
        <v>27358</v>
      </c>
      <c r="BO261" t="s">
        <v>27359</v>
      </c>
      <c r="BP261" t="s">
        <v>27360</v>
      </c>
      <c r="BQ261" t="s">
        <v>27361</v>
      </c>
      <c r="BR261" t="s">
        <v>27362</v>
      </c>
      <c r="BS261" t="s">
        <v>27363</v>
      </c>
      <c r="BT261" t="s">
        <v>27364</v>
      </c>
      <c r="BU261" t="s">
        <v>27365</v>
      </c>
      <c r="BV261" t="s">
        <v>27366</v>
      </c>
      <c r="BW261" t="s">
        <v>27367</v>
      </c>
      <c r="BX261" t="s">
        <v>27368</v>
      </c>
      <c r="BY261" t="s">
        <v>27369</v>
      </c>
      <c r="BZ261" t="s">
        <v>27370</v>
      </c>
      <c r="CA261" t="s">
        <v>27371</v>
      </c>
      <c r="CB261" t="s">
        <v>27372</v>
      </c>
      <c r="CC261" t="s">
        <v>27373</v>
      </c>
      <c r="CD261" t="s">
        <v>27374</v>
      </c>
      <c r="CE261" t="s">
        <v>27375</v>
      </c>
      <c r="CF261" t="s">
        <v>27376</v>
      </c>
      <c r="CG261" t="s">
        <v>27377</v>
      </c>
      <c r="CH261" t="s">
        <v>27378</v>
      </c>
      <c r="CI261" t="s">
        <v>27379</v>
      </c>
      <c r="CJ261" t="s">
        <v>27380</v>
      </c>
      <c r="CK261" t="s">
        <v>27381</v>
      </c>
      <c r="CL261" t="s">
        <v>27382</v>
      </c>
      <c r="CM261" t="s">
        <v>27383</v>
      </c>
      <c r="CN261" t="s">
        <v>27384</v>
      </c>
      <c r="CO261" t="s">
        <v>27385</v>
      </c>
      <c r="CP261" t="s">
        <v>27386</v>
      </c>
      <c r="CQ261" t="s">
        <v>27387</v>
      </c>
      <c r="CR261" t="s">
        <v>27388</v>
      </c>
      <c r="CS261" t="s">
        <v>27389</v>
      </c>
      <c r="CT261" t="s">
        <v>27390</v>
      </c>
      <c r="CU261" t="s">
        <v>27391</v>
      </c>
      <c r="CV261" t="s">
        <v>27392</v>
      </c>
      <c r="CW261" t="s">
        <v>27393</v>
      </c>
      <c r="CX261" t="s">
        <v>27394</v>
      </c>
      <c r="CY261" t="s">
        <v>27395</v>
      </c>
      <c r="CZ261" t="s">
        <v>27396</v>
      </c>
      <c r="DA261" t="s">
        <v>27397</v>
      </c>
    </row>
    <row r="262" spans="1:105" x14ac:dyDescent="0.25">
      <c r="A262" t="s">
        <v>27398</v>
      </c>
      <c r="B262" t="s">
        <v>27399</v>
      </c>
      <c r="C262" t="s">
        <v>27400</v>
      </c>
      <c r="D262" t="s">
        <v>27401</v>
      </c>
      <c r="E262" t="s">
        <v>27402</v>
      </c>
      <c r="F262" t="s">
        <v>27403</v>
      </c>
      <c r="G262" t="s">
        <v>27404</v>
      </c>
      <c r="H262" t="s">
        <v>27405</v>
      </c>
      <c r="I262" t="s">
        <v>27406</v>
      </c>
      <c r="J262" t="s">
        <v>27407</v>
      </c>
      <c r="K262" t="s">
        <v>27408</v>
      </c>
      <c r="L262" t="s">
        <v>27409</v>
      </c>
      <c r="M262" t="s">
        <v>27410</v>
      </c>
      <c r="N262" t="s">
        <v>27411</v>
      </c>
      <c r="O262" t="s">
        <v>27412</v>
      </c>
      <c r="P262" t="s">
        <v>27413</v>
      </c>
      <c r="Q262" t="s">
        <v>27414</v>
      </c>
      <c r="R262" t="s">
        <v>27415</v>
      </c>
      <c r="S262" t="s">
        <v>27416</v>
      </c>
      <c r="T262" t="s">
        <v>27417</v>
      </c>
      <c r="U262" t="s">
        <v>27418</v>
      </c>
      <c r="V262" t="s">
        <v>27419</v>
      </c>
      <c r="W262" t="s">
        <v>27420</v>
      </c>
      <c r="X262" t="s">
        <v>27421</v>
      </c>
      <c r="Y262" t="s">
        <v>27422</v>
      </c>
      <c r="Z262" t="s">
        <v>27423</v>
      </c>
      <c r="AA262" t="s">
        <v>27424</v>
      </c>
      <c r="AB262" t="s">
        <v>27425</v>
      </c>
      <c r="AC262" t="s">
        <v>27426</v>
      </c>
      <c r="AD262" t="s">
        <v>27427</v>
      </c>
      <c r="AE262" t="s">
        <v>27428</v>
      </c>
      <c r="AF262" t="s">
        <v>27429</v>
      </c>
      <c r="AG262" t="s">
        <v>27430</v>
      </c>
      <c r="AH262" t="s">
        <v>27431</v>
      </c>
      <c r="AI262" t="s">
        <v>27432</v>
      </c>
      <c r="AJ262" t="s">
        <v>27433</v>
      </c>
      <c r="AK262" t="s">
        <v>27434</v>
      </c>
      <c r="AL262" t="s">
        <v>27435</v>
      </c>
      <c r="AM262" t="s">
        <v>27436</v>
      </c>
      <c r="AN262" t="s">
        <v>27437</v>
      </c>
      <c r="AO262" t="s">
        <v>27438</v>
      </c>
      <c r="AP262" t="s">
        <v>27439</v>
      </c>
      <c r="AQ262" t="s">
        <v>27440</v>
      </c>
      <c r="AR262" t="s">
        <v>27441</v>
      </c>
      <c r="AS262" t="s">
        <v>27442</v>
      </c>
      <c r="AT262" t="s">
        <v>27443</v>
      </c>
      <c r="AU262" t="s">
        <v>27444</v>
      </c>
      <c r="AV262" t="s">
        <v>27445</v>
      </c>
      <c r="AW262" t="s">
        <v>27446</v>
      </c>
      <c r="AX262" t="s">
        <v>27447</v>
      </c>
      <c r="AY262" t="s">
        <v>27448</v>
      </c>
      <c r="AZ262" t="s">
        <v>27449</v>
      </c>
      <c r="BA262" t="s">
        <v>27450</v>
      </c>
      <c r="BB262" t="s">
        <v>27451</v>
      </c>
      <c r="BC262" t="s">
        <v>27452</v>
      </c>
      <c r="BD262" t="s">
        <v>27453</v>
      </c>
      <c r="BE262" t="s">
        <v>27454</v>
      </c>
      <c r="BF262" t="s">
        <v>27455</v>
      </c>
      <c r="BG262" t="s">
        <v>27456</v>
      </c>
      <c r="BH262" t="s">
        <v>27457</v>
      </c>
      <c r="BI262" t="s">
        <v>27458</v>
      </c>
      <c r="BJ262" t="s">
        <v>27459</v>
      </c>
      <c r="BK262" t="s">
        <v>27460</v>
      </c>
      <c r="BL262" t="s">
        <v>27461</v>
      </c>
      <c r="BM262" t="s">
        <v>27462</v>
      </c>
      <c r="BN262" t="s">
        <v>27463</v>
      </c>
      <c r="BO262" t="s">
        <v>27464</v>
      </c>
      <c r="BP262" t="s">
        <v>27465</v>
      </c>
      <c r="BQ262" t="s">
        <v>27466</v>
      </c>
      <c r="BR262" t="s">
        <v>27467</v>
      </c>
      <c r="BS262" t="s">
        <v>27468</v>
      </c>
      <c r="BT262" t="s">
        <v>27469</v>
      </c>
      <c r="BU262" t="s">
        <v>27470</v>
      </c>
      <c r="BV262" t="s">
        <v>27471</v>
      </c>
      <c r="BW262" t="s">
        <v>27472</v>
      </c>
      <c r="BX262" t="s">
        <v>27473</v>
      </c>
      <c r="BY262" t="s">
        <v>27474</v>
      </c>
      <c r="BZ262" t="s">
        <v>27475</v>
      </c>
      <c r="CA262" t="s">
        <v>27476</v>
      </c>
      <c r="CB262" t="s">
        <v>27477</v>
      </c>
      <c r="CC262" t="s">
        <v>27478</v>
      </c>
      <c r="CD262" t="s">
        <v>27479</v>
      </c>
      <c r="CE262" t="s">
        <v>27480</v>
      </c>
      <c r="CF262" t="s">
        <v>27481</v>
      </c>
      <c r="CG262" t="s">
        <v>27482</v>
      </c>
      <c r="CH262" t="s">
        <v>27483</v>
      </c>
      <c r="CI262" t="s">
        <v>27484</v>
      </c>
      <c r="CJ262" t="s">
        <v>27485</v>
      </c>
      <c r="CK262" t="s">
        <v>27486</v>
      </c>
      <c r="CL262" t="s">
        <v>27487</v>
      </c>
      <c r="CM262" t="s">
        <v>27488</v>
      </c>
      <c r="CN262" t="s">
        <v>27489</v>
      </c>
      <c r="CO262" t="s">
        <v>27490</v>
      </c>
      <c r="CP262" t="s">
        <v>27491</v>
      </c>
      <c r="CQ262" t="s">
        <v>27492</v>
      </c>
      <c r="CR262" t="s">
        <v>27493</v>
      </c>
      <c r="CS262" t="s">
        <v>27494</v>
      </c>
      <c r="CT262" t="s">
        <v>27495</v>
      </c>
      <c r="CU262" t="s">
        <v>27496</v>
      </c>
      <c r="CV262" t="s">
        <v>27497</v>
      </c>
      <c r="CW262" t="s">
        <v>27498</v>
      </c>
      <c r="CX262" t="s">
        <v>27499</v>
      </c>
      <c r="CY262" t="s">
        <v>27500</v>
      </c>
      <c r="CZ262" t="s">
        <v>27501</v>
      </c>
      <c r="DA262" t="s">
        <v>27502</v>
      </c>
    </row>
    <row r="263" spans="1:105" x14ac:dyDescent="0.25">
      <c r="A263" t="s">
        <v>27503</v>
      </c>
      <c r="B263" t="s">
        <v>27504</v>
      </c>
      <c r="C263" t="s">
        <v>27505</v>
      </c>
      <c r="D263" t="s">
        <v>27506</v>
      </c>
      <c r="E263" t="s">
        <v>27507</v>
      </c>
      <c r="F263" t="s">
        <v>27508</v>
      </c>
      <c r="G263" t="s">
        <v>27509</v>
      </c>
      <c r="H263" t="s">
        <v>27510</v>
      </c>
      <c r="I263" t="s">
        <v>27511</v>
      </c>
      <c r="J263" t="s">
        <v>27512</v>
      </c>
      <c r="K263" t="s">
        <v>27513</v>
      </c>
      <c r="L263" t="s">
        <v>27514</v>
      </c>
      <c r="M263" t="s">
        <v>27515</v>
      </c>
      <c r="N263" t="s">
        <v>27516</v>
      </c>
      <c r="O263" t="s">
        <v>27517</v>
      </c>
      <c r="P263" t="s">
        <v>27518</v>
      </c>
      <c r="Q263" t="s">
        <v>27519</v>
      </c>
      <c r="R263" t="s">
        <v>27520</v>
      </c>
      <c r="S263" t="s">
        <v>27521</v>
      </c>
      <c r="T263" t="s">
        <v>27522</v>
      </c>
      <c r="U263" t="s">
        <v>27523</v>
      </c>
      <c r="V263" t="s">
        <v>27524</v>
      </c>
      <c r="W263" t="s">
        <v>27525</v>
      </c>
      <c r="X263" t="s">
        <v>27526</v>
      </c>
      <c r="Y263" t="s">
        <v>27527</v>
      </c>
      <c r="Z263" t="s">
        <v>27528</v>
      </c>
      <c r="AA263" t="s">
        <v>27529</v>
      </c>
      <c r="AB263" t="s">
        <v>27530</v>
      </c>
      <c r="AC263" t="s">
        <v>27531</v>
      </c>
      <c r="AD263" t="s">
        <v>27532</v>
      </c>
      <c r="AE263" t="s">
        <v>27533</v>
      </c>
      <c r="AF263" t="s">
        <v>27534</v>
      </c>
      <c r="AG263" t="s">
        <v>27535</v>
      </c>
      <c r="AH263" t="s">
        <v>27536</v>
      </c>
      <c r="AI263" t="s">
        <v>27537</v>
      </c>
      <c r="AJ263" t="s">
        <v>27538</v>
      </c>
      <c r="AK263" t="s">
        <v>27539</v>
      </c>
      <c r="AL263" t="s">
        <v>27540</v>
      </c>
      <c r="AM263" t="s">
        <v>27541</v>
      </c>
      <c r="AN263" t="s">
        <v>27542</v>
      </c>
      <c r="AO263" t="s">
        <v>27543</v>
      </c>
      <c r="AP263" t="s">
        <v>27544</v>
      </c>
      <c r="AQ263" t="s">
        <v>27545</v>
      </c>
      <c r="AR263" t="s">
        <v>27546</v>
      </c>
      <c r="AS263" t="s">
        <v>27547</v>
      </c>
      <c r="AT263" t="s">
        <v>27548</v>
      </c>
      <c r="AU263" t="s">
        <v>27549</v>
      </c>
      <c r="AV263" t="s">
        <v>27550</v>
      </c>
      <c r="AW263" t="s">
        <v>27551</v>
      </c>
      <c r="AX263" t="s">
        <v>27552</v>
      </c>
      <c r="AY263" t="s">
        <v>27553</v>
      </c>
      <c r="AZ263" t="s">
        <v>27554</v>
      </c>
      <c r="BA263" t="s">
        <v>27555</v>
      </c>
      <c r="BB263" t="s">
        <v>27556</v>
      </c>
      <c r="BC263" t="s">
        <v>27557</v>
      </c>
      <c r="BD263" t="s">
        <v>27558</v>
      </c>
      <c r="BE263" t="s">
        <v>27559</v>
      </c>
      <c r="BF263" t="s">
        <v>27560</v>
      </c>
      <c r="BG263" t="s">
        <v>27561</v>
      </c>
      <c r="BH263" t="s">
        <v>27562</v>
      </c>
      <c r="BI263" t="s">
        <v>27563</v>
      </c>
      <c r="BJ263" t="s">
        <v>27564</v>
      </c>
      <c r="BK263" t="s">
        <v>27565</v>
      </c>
      <c r="BL263" t="s">
        <v>27566</v>
      </c>
      <c r="BM263" t="s">
        <v>27567</v>
      </c>
      <c r="BN263" t="s">
        <v>27568</v>
      </c>
      <c r="BO263" t="s">
        <v>27569</v>
      </c>
      <c r="BP263" t="s">
        <v>27570</v>
      </c>
      <c r="BQ263" t="s">
        <v>27571</v>
      </c>
      <c r="BR263" t="s">
        <v>27572</v>
      </c>
      <c r="BS263" t="s">
        <v>27573</v>
      </c>
      <c r="BT263" t="s">
        <v>27574</v>
      </c>
      <c r="BU263" t="s">
        <v>27575</v>
      </c>
      <c r="BV263" t="s">
        <v>27576</v>
      </c>
      <c r="BW263" t="s">
        <v>27577</v>
      </c>
      <c r="BX263" t="s">
        <v>27578</v>
      </c>
      <c r="BY263" t="s">
        <v>27579</v>
      </c>
      <c r="BZ263" t="s">
        <v>27580</v>
      </c>
      <c r="CA263" t="s">
        <v>27581</v>
      </c>
      <c r="CB263" t="s">
        <v>27582</v>
      </c>
      <c r="CC263" t="s">
        <v>27583</v>
      </c>
      <c r="CD263" t="s">
        <v>27584</v>
      </c>
      <c r="CE263" t="s">
        <v>27585</v>
      </c>
      <c r="CF263" t="s">
        <v>27586</v>
      </c>
      <c r="CG263" t="s">
        <v>27587</v>
      </c>
      <c r="CH263" t="s">
        <v>27588</v>
      </c>
      <c r="CI263" t="s">
        <v>27589</v>
      </c>
      <c r="CJ263" t="s">
        <v>27590</v>
      </c>
      <c r="CK263" t="s">
        <v>27591</v>
      </c>
      <c r="CL263" t="s">
        <v>27592</v>
      </c>
      <c r="CM263" t="s">
        <v>27593</v>
      </c>
      <c r="CN263" t="s">
        <v>27594</v>
      </c>
      <c r="CO263" t="s">
        <v>27595</v>
      </c>
      <c r="CP263" t="s">
        <v>27596</v>
      </c>
      <c r="CQ263" t="s">
        <v>27597</v>
      </c>
      <c r="CR263" t="s">
        <v>27598</v>
      </c>
      <c r="CS263" t="s">
        <v>27599</v>
      </c>
      <c r="CT263" t="s">
        <v>27600</v>
      </c>
      <c r="CU263" t="s">
        <v>27601</v>
      </c>
      <c r="CV263" t="s">
        <v>27602</v>
      </c>
      <c r="CW263" t="s">
        <v>27603</v>
      </c>
      <c r="CX263" t="s">
        <v>27604</v>
      </c>
      <c r="CY263" t="s">
        <v>27605</v>
      </c>
      <c r="CZ263" t="s">
        <v>27606</v>
      </c>
      <c r="DA263" t="s">
        <v>27607</v>
      </c>
    </row>
    <row r="264" spans="1:105" x14ac:dyDescent="0.25">
      <c r="A264" t="s">
        <v>27608</v>
      </c>
      <c r="B264" t="s">
        <v>27609</v>
      </c>
      <c r="C264" t="s">
        <v>27610</v>
      </c>
      <c r="D264" t="s">
        <v>27611</v>
      </c>
      <c r="E264" t="s">
        <v>27612</v>
      </c>
      <c r="F264" t="s">
        <v>27613</v>
      </c>
      <c r="G264" t="s">
        <v>27614</v>
      </c>
      <c r="H264" t="s">
        <v>27615</v>
      </c>
      <c r="I264" t="s">
        <v>27616</v>
      </c>
      <c r="J264" t="s">
        <v>27617</v>
      </c>
      <c r="K264" t="s">
        <v>27618</v>
      </c>
      <c r="L264" t="s">
        <v>27619</v>
      </c>
      <c r="M264" t="s">
        <v>27620</v>
      </c>
      <c r="N264" t="s">
        <v>27621</v>
      </c>
      <c r="O264" t="s">
        <v>27622</v>
      </c>
      <c r="P264" t="s">
        <v>27623</v>
      </c>
      <c r="Q264" t="s">
        <v>27624</v>
      </c>
      <c r="R264" t="s">
        <v>27625</v>
      </c>
      <c r="S264" t="s">
        <v>27626</v>
      </c>
      <c r="T264" t="s">
        <v>27627</v>
      </c>
      <c r="U264" t="s">
        <v>27628</v>
      </c>
      <c r="V264" t="s">
        <v>27629</v>
      </c>
      <c r="W264" t="s">
        <v>27630</v>
      </c>
      <c r="X264" t="s">
        <v>27631</v>
      </c>
      <c r="Y264" t="s">
        <v>27632</v>
      </c>
      <c r="Z264" t="s">
        <v>27633</v>
      </c>
      <c r="AA264" t="s">
        <v>27634</v>
      </c>
      <c r="AB264" t="s">
        <v>27635</v>
      </c>
      <c r="AC264" t="s">
        <v>27636</v>
      </c>
      <c r="AD264" t="s">
        <v>27637</v>
      </c>
      <c r="AE264" t="s">
        <v>27638</v>
      </c>
      <c r="AF264" t="s">
        <v>27639</v>
      </c>
      <c r="AG264" t="s">
        <v>27640</v>
      </c>
      <c r="AH264" t="s">
        <v>27641</v>
      </c>
      <c r="AI264" t="s">
        <v>27642</v>
      </c>
      <c r="AJ264" t="s">
        <v>27643</v>
      </c>
      <c r="AK264" t="s">
        <v>27644</v>
      </c>
      <c r="AL264" t="s">
        <v>27645</v>
      </c>
      <c r="AM264" t="s">
        <v>27646</v>
      </c>
      <c r="AN264" t="s">
        <v>27647</v>
      </c>
      <c r="AO264" t="s">
        <v>27648</v>
      </c>
      <c r="AP264" t="s">
        <v>27649</v>
      </c>
      <c r="AQ264" t="s">
        <v>27650</v>
      </c>
      <c r="AR264" t="s">
        <v>27651</v>
      </c>
      <c r="AS264" t="s">
        <v>27652</v>
      </c>
      <c r="AT264" t="s">
        <v>27653</v>
      </c>
      <c r="AU264" t="s">
        <v>27654</v>
      </c>
      <c r="AV264" t="s">
        <v>27655</v>
      </c>
      <c r="AW264" t="s">
        <v>27656</v>
      </c>
      <c r="AX264" t="s">
        <v>27657</v>
      </c>
      <c r="AY264" t="s">
        <v>27658</v>
      </c>
      <c r="AZ264" t="s">
        <v>27659</v>
      </c>
      <c r="BA264" t="s">
        <v>27660</v>
      </c>
      <c r="BB264" t="s">
        <v>27661</v>
      </c>
      <c r="BC264" t="s">
        <v>27662</v>
      </c>
      <c r="BD264" t="s">
        <v>27663</v>
      </c>
      <c r="BE264" t="s">
        <v>27664</v>
      </c>
      <c r="BF264" t="s">
        <v>27665</v>
      </c>
      <c r="BG264" t="s">
        <v>27666</v>
      </c>
      <c r="BH264" t="s">
        <v>27667</v>
      </c>
      <c r="BI264" t="s">
        <v>27668</v>
      </c>
      <c r="BJ264" t="s">
        <v>27669</v>
      </c>
      <c r="BK264" t="s">
        <v>27670</v>
      </c>
      <c r="BL264" t="s">
        <v>27671</v>
      </c>
      <c r="BM264" t="s">
        <v>27672</v>
      </c>
      <c r="BN264" t="s">
        <v>27673</v>
      </c>
      <c r="BO264" t="s">
        <v>27674</v>
      </c>
      <c r="BP264" t="s">
        <v>27675</v>
      </c>
      <c r="BQ264" t="s">
        <v>27676</v>
      </c>
      <c r="BR264" t="s">
        <v>27677</v>
      </c>
      <c r="BS264" t="s">
        <v>27678</v>
      </c>
      <c r="BT264" t="s">
        <v>27679</v>
      </c>
      <c r="BU264" t="s">
        <v>27680</v>
      </c>
      <c r="BV264" t="s">
        <v>27681</v>
      </c>
      <c r="BW264" t="s">
        <v>27682</v>
      </c>
      <c r="BX264" t="s">
        <v>27683</v>
      </c>
      <c r="BY264" t="s">
        <v>27684</v>
      </c>
      <c r="BZ264" t="s">
        <v>27685</v>
      </c>
      <c r="CA264" t="s">
        <v>27686</v>
      </c>
      <c r="CB264" t="s">
        <v>27687</v>
      </c>
      <c r="CC264" t="s">
        <v>27688</v>
      </c>
      <c r="CD264" t="s">
        <v>27689</v>
      </c>
      <c r="CE264" t="s">
        <v>27690</v>
      </c>
      <c r="CF264" t="s">
        <v>27691</v>
      </c>
      <c r="CG264" t="s">
        <v>27692</v>
      </c>
      <c r="CH264" t="s">
        <v>27693</v>
      </c>
      <c r="CI264" t="s">
        <v>27694</v>
      </c>
      <c r="CJ264" t="s">
        <v>27695</v>
      </c>
      <c r="CK264" t="s">
        <v>27696</v>
      </c>
      <c r="CL264" t="s">
        <v>27697</v>
      </c>
      <c r="CM264" t="s">
        <v>27698</v>
      </c>
      <c r="CN264" t="s">
        <v>27699</v>
      </c>
      <c r="CO264" t="s">
        <v>27700</v>
      </c>
      <c r="CP264" t="s">
        <v>27701</v>
      </c>
      <c r="CQ264" t="s">
        <v>27702</v>
      </c>
      <c r="CR264" t="s">
        <v>27703</v>
      </c>
      <c r="CS264" t="s">
        <v>27704</v>
      </c>
      <c r="CT264" t="s">
        <v>27705</v>
      </c>
      <c r="CU264" t="s">
        <v>27706</v>
      </c>
      <c r="CV264" t="s">
        <v>27707</v>
      </c>
      <c r="CW264" t="s">
        <v>27708</v>
      </c>
      <c r="CX264" t="s">
        <v>27709</v>
      </c>
      <c r="CY264" t="s">
        <v>27710</v>
      </c>
      <c r="CZ264" t="s">
        <v>27711</v>
      </c>
      <c r="DA264" t="s">
        <v>27712</v>
      </c>
    </row>
    <row r="265" spans="1:105" x14ac:dyDescent="0.25">
      <c r="A265" t="s">
        <v>27713</v>
      </c>
      <c r="B265" t="s">
        <v>27714</v>
      </c>
      <c r="C265" t="s">
        <v>27715</v>
      </c>
      <c r="D265" t="s">
        <v>27716</v>
      </c>
      <c r="E265" t="s">
        <v>27717</v>
      </c>
      <c r="F265" t="s">
        <v>27718</v>
      </c>
      <c r="G265" t="s">
        <v>27719</v>
      </c>
      <c r="H265" t="s">
        <v>27720</v>
      </c>
      <c r="I265" t="s">
        <v>27721</v>
      </c>
      <c r="J265" t="s">
        <v>27722</v>
      </c>
      <c r="K265" t="s">
        <v>27723</v>
      </c>
      <c r="L265" t="s">
        <v>27724</v>
      </c>
      <c r="M265" t="s">
        <v>27725</v>
      </c>
      <c r="N265" t="s">
        <v>27726</v>
      </c>
      <c r="O265" t="s">
        <v>27727</v>
      </c>
      <c r="P265" t="s">
        <v>27728</v>
      </c>
      <c r="Q265" t="s">
        <v>27729</v>
      </c>
      <c r="R265" t="s">
        <v>27730</v>
      </c>
      <c r="S265" t="s">
        <v>27731</v>
      </c>
      <c r="T265" t="s">
        <v>27732</v>
      </c>
      <c r="U265" t="s">
        <v>27733</v>
      </c>
      <c r="V265" t="s">
        <v>27734</v>
      </c>
      <c r="W265" t="s">
        <v>27735</v>
      </c>
      <c r="X265" t="s">
        <v>27736</v>
      </c>
      <c r="Y265" t="s">
        <v>27737</v>
      </c>
      <c r="Z265" t="s">
        <v>27738</v>
      </c>
      <c r="AA265" t="s">
        <v>27739</v>
      </c>
      <c r="AB265" t="s">
        <v>27740</v>
      </c>
      <c r="AC265" t="s">
        <v>27741</v>
      </c>
      <c r="AD265" t="s">
        <v>27742</v>
      </c>
      <c r="AE265" t="s">
        <v>27743</v>
      </c>
      <c r="AF265" t="s">
        <v>27744</v>
      </c>
      <c r="AG265" t="s">
        <v>27745</v>
      </c>
      <c r="AH265" t="s">
        <v>27746</v>
      </c>
      <c r="AI265" t="s">
        <v>27747</v>
      </c>
      <c r="AJ265" t="s">
        <v>27748</v>
      </c>
      <c r="AK265" t="s">
        <v>27749</v>
      </c>
      <c r="AL265" t="s">
        <v>27750</v>
      </c>
      <c r="AM265" t="s">
        <v>27751</v>
      </c>
      <c r="AN265" t="s">
        <v>27752</v>
      </c>
      <c r="AO265" t="s">
        <v>27753</v>
      </c>
      <c r="AP265" t="s">
        <v>27754</v>
      </c>
      <c r="AQ265" t="s">
        <v>27755</v>
      </c>
      <c r="AR265" t="s">
        <v>27756</v>
      </c>
      <c r="AS265" t="s">
        <v>27757</v>
      </c>
      <c r="AT265" t="s">
        <v>27758</v>
      </c>
      <c r="AU265" t="s">
        <v>27759</v>
      </c>
      <c r="AV265" t="s">
        <v>27760</v>
      </c>
      <c r="AW265" t="s">
        <v>27761</v>
      </c>
      <c r="AX265" t="s">
        <v>27762</v>
      </c>
      <c r="AY265" t="s">
        <v>27763</v>
      </c>
      <c r="AZ265" t="s">
        <v>27764</v>
      </c>
      <c r="BA265" t="s">
        <v>27765</v>
      </c>
      <c r="BB265" t="s">
        <v>27766</v>
      </c>
      <c r="BC265" t="s">
        <v>27767</v>
      </c>
      <c r="BD265" t="s">
        <v>27768</v>
      </c>
      <c r="BE265" t="s">
        <v>27769</v>
      </c>
      <c r="BF265" t="s">
        <v>27770</v>
      </c>
      <c r="BG265" t="s">
        <v>27771</v>
      </c>
      <c r="BH265" t="s">
        <v>27772</v>
      </c>
      <c r="BI265" t="s">
        <v>27773</v>
      </c>
      <c r="BJ265" t="s">
        <v>27774</v>
      </c>
      <c r="BK265" t="s">
        <v>27775</v>
      </c>
      <c r="BL265" t="s">
        <v>27776</v>
      </c>
      <c r="BM265" t="s">
        <v>27777</v>
      </c>
      <c r="BN265" t="s">
        <v>27778</v>
      </c>
      <c r="BO265" t="s">
        <v>27779</v>
      </c>
      <c r="BP265" t="s">
        <v>27780</v>
      </c>
      <c r="BQ265" t="s">
        <v>27781</v>
      </c>
      <c r="BR265" t="s">
        <v>27782</v>
      </c>
      <c r="BS265" t="s">
        <v>27783</v>
      </c>
      <c r="BT265" t="s">
        <v>27784</v>
      </c>
      <c r="BU265" t="s">
        <v>27785</v>
      </c>
      <c r="BV265" t="s">
        <v>27786</v>
      </c>
      <c r="BW265" t="s">
        <v>27787</v>
      </c>
      <c r="BX265" t="s">
        <v>27788</v>
      </c>
      <c r="BY265" t="s">
        <v>27789</v>
      </c>
      <c r="BZ265" t="s">
        <v>27790</v>
      </c>
      <c r="CA265" t="s">
        <v>27791</v>
      </c>
      <c r="CB265" t="s">
        <v>27792</v>
      </c>
      <c r="CC265" t="s">
        <v>27793</v>
      </c>
      <c r="CD265" t="s">
        <v>27794</v>
      </c>
      <c r="CE265" t="s">
        <v>27795</v>
      </c>
      <c r="CF265" t="s">
        <v>27796</v>
      </c>
      <c r="CG265" t="s">
        <v>27797</v>
      </c>
      <c r="CH265" t="s">
        <v>27798</v>
      </c>
      <c r="CI265" t="s">
        <v>27799</v>
      </c>
      <c r="CJ265" t="s">
        <v>27800</v>
      </c>
      <c r="CK265" t="s">
        <v>27801</v>
      </c>
      <c r="CL265" t="s">
        <v>27802</v>
      </c>
      <c r="CM265" t="s">
        <v>27803</v>
      </c>
      <c r="CN265" t="s">
        <v>27804</v>
      </c>
      <c r="CO265" t="s">
        <v>27805</v>
      </c>
      <c r="CP265" t="s">
        <v>27806</v>
      </c>
      <c r="CQ265" t="s">
        <v>27807</v>
      </c>
      <c r="CR265" t="s">
        <v>27808</v>
      </c>
      <c r="CS265" t="s">
        <v>27809</v>
      </c>
      <c r="CT265" t="s">
        <v>27810</v>
      </c>
      <c r="CU265" t="s">
        <v>27811</v>
      </c>
      <c r="CV265" t="s">
        <v>27812</v>
      </c>
      <c r="CW265" t="s">
        <v>27813</v>
      </c>
      <c r="CX265" t="s">
        <v>27814</v>
      </c>
      <c r="CY265" t="s">
        <v>27815</v>
      </c>
      <c r="CZ265" t="s">
        <v>27816</v>
      </c>
      <c r="DA265" t="s">
        <v>27817</v>
      </c>
    </row>
    <row r="266" spans="1:105" x14ac:dyDescent="0.25">
      <c r="A266" t="s">
        <v>27818</v>
      </c>
      <c r="B266" t="s">
        <v>27819</v>
      </c>
      <c r="C266" t="s">
        <v>27820</v>
      </c>
      <c r="D266" t="s">
        <v>27821</v>
      </c>
      <c r="E266" t="s">
        <v>27822</v>
      </c>
      <c r="F266" t="s">
        <v>27823</v>
      </c>
      <c r="G266" t="s">
        <v>27824</v>
      </c>
      <c r="H266" t="s">
        <v>27825</v>
      </c>
      <c r="I266" t="s">
        <v>27826</v>
      </c>
      <c r="J266" t="s">
        <v>27827</v>
      </c>
      <c r="K266" t="s">
        <v>27828</v>
      </c>
      <c r="L266" t="s">
        <v>27829</v>
      </c>
      <c r="M266" t="s">
        <v>27830</v>
      </c>
      <c r="N266" t="s">
        <v>27831</v>
      </c>
      <c r="O266" t="s">
        <v>27832</v>
      </c>
      <c r="P266" t="s">
        <v>27833</v>
      </c>
      <c r="Q266" t="s">
        <v>27834</v>
      </c>
      <c r="R266" t="s">
        <v>27835</v>
      </c>
      <c r="S266" t="s">
        <v>27836</v>
      </c>
      <c r="T266" t="s">
        <v>27837</v>
      </c>
      <c r="U266" t="s">
        <v>27838</v>
      </c>
      <c r="V266" t="s">
        <v>27839</v>
      </c>
      <c r="W266" t="s">
        <v>27840</v>
      </c>
      <c r="X266" t="s">
        <v>27841</v>
      </c>
      <c r="Y266" t="s">
        <v>27842</v>
      </c>
      <c r="Z266" t="s">
        <v>27843</v>
      </c>
      <c r="AA266" t="s">
        <v>27844</v>
      </c>
      <c r="AB266" t="s">
        <v>27845</v>
      </c>
      <c r="AC266" t="s">
        <v>27846</v>
      </c>
      <c r="AD266" t="s">
        <v>27847</v>
      </c>
      <c r="AE266" t="s">
        <v>27848</v>
      </c>
      <c r="AF266" t="s">
        <v>27849</v>
      </c>
      <c r="AG266" t="s">
        <v>27850</v>
      </c>
      <c r="AH266" t="s">
        <v>27851</v>
      </c>
      <c r="AI266" t="s">
        <v>27852</v>
      </c>
      <c r="AJ266" t="s">
        <v>27853</v>
      </c>
      <c r="AK266" t="s">
        <v>27854</v>
      </c>
      <c r="AL266" t="s">
        <v>27855</v>
      </c>
      <c r="AM266" t="s">
        <v>27856</v>
      </c>
      <c r="AN266" t="s">
        <v>27857</v>
      </c>
      <c r="AO266" t="s">
        <v>27858</v>
      </c>
      <c r="AP266" t="s">
        <v>27859</v>
      </c>
      <c r="AQ266" t="s">
        <v>27860</v>
      </c>
      <c r="AR266" t="s">
        <v>27861</v>
      </c>
      <c r="AS266" t="s">
        <v>27862</v>
      </c>
      <c r="AT266" t="s">
        <v>27863</v>
      </c>
      <c r="AU266" t="s">
        <v>27864</v>
      </c>
      <c r="AV266" t="s">
        <v>27865</v>
      </c>
      <c r="AW266" t="s">
        <v>27866</v>
      </c>
      <c r="AX266" t="s">
        <v>27867</v>
      </c>
      <c r="AY266" t="s">
        <v>27868</v>
      </c>
      <c r="AZ266" t="s">
        <v>27869</v>
      </c>
      <c r="BA266" t="s">
        <v>27870</v>
      </c>
      <c r="BB266" t="s">
        <v>27871</v>
      </c>
      <c r="BC266" t="s">
        <v>27872</v>
      </c>
      <c r="BD266" t="s">
        <v>27873</v>
      </c>
      <c r="BE266" t="s">
        <v>27874</v>
      </c>
      <c r="BF266" t="s">
        <v>27875</v>
      </c>
      <c r="BG266" t="s">
        <v>27876</v>
      </c>
      <c r="BH266" t="s">
        <v>27877</v>
      </c>
      <c r="BI266" t="s">
        <v>27878</v>
      </c>
      <c r="BJ266" t="s">
        <v>27879</v>
      </c>
      <c r="BK266" t="s">
        <v>27880</v>
      </c>
      <c r="BL266" t="s">
        <v>27881</v>
      </c>
      <c r="BM266" t="s">
        <v>27882</v>
      </c>
      <c r="BN266" t="s">
        <v>27883</v>
      </c>
      <c r="BO266" t="s">
        <v>27884</v>
      </c>
      <c r="BP266" t="s">
        <v>27885</v>
      </c>
      <c r="BQ266" t="s">
        <v>27886</v>
      </c>
      <c r="BR266" t="s">
        <v>27887</v>
      </c>
      <c r="BS266" t="s">
        <v>27888</v>
      </c>
      <c r="BT266" t="s">
        <v>27889</v>
      </c>
      <c r="BU266" t="s">
        <v>27890</v>
      </c>
      <c r="BV266" t="s">
        <v>27891</v>
      </c>
      <c r="BW266" t="s">
        <v>27892</v>
      </c>
      <c r="BX266" t="s">
        <v>27893</v>
      </c>
      <c r="BY266" t="s">
        <v>27894</v>
      </c>
      <c r="BZ266" t="s">
        <v>27895</v>
      </c>
      <c r="CA266" t="s">
        <v>27896</v>
      </c>
      <c r="CB266" t="s">
        <v>27897</v>
      </c>
      <c r="CC266" t="s">
        <v>27898</v>
      </c>
      <c r="CD266" t="s">
        <v>27899</v>
      </c>
      <c r="CE266" t="s">
        <v>27900</v>
      </c>
      <c r="CF266" t="s">
        <v>27901</v>
      </c>
      <c r="CG266" t="s">
        <v>27902</v>
      </c>
      <c r="CH266" t="s">
        <v>27903</v>
      </c>
      <c r="CI266" t="s">
        <v>27904</v>
      </c>
      <c r="CJ266" t="s">
        <v>27905</v>
      </c>
      <c r="CK266" t="s">
        <v>27906</v>
      </c>
      <c r="CL266" t="s">
        <v>27907</v>
      </c>
      <c r="CM266" t="s">
        <v>27908</v>
      </c>
      <c r="CN266" t="s">
        <v>27909</v>
      </c>
      <c r="CO266" t="s">
        <v>27910</v>
      </c>
      <c r="CP266" t="s">
        <v>27911</v>
      </c>
      <c r="CQ266" t="s">
        <v>27912</v>
      </c>
      <c r="CR266" t="s">
        <v>27913</v>
      </c>
      <c r="CS266" t="s">
        <v>27914</v>
      </c>
      <c r="CT266" t="s">
        <v>27915</v>
      </c>
      <c r="CU266" t="s">
        <v>27916</v>
      </c>
      <c r="CV266" t="s">
        <v>27917</v>
      </c>
      <c r="CW266" t="s">
        <v>27918</v>
      </c>
      <c r="CX266" t="s">
        <v>27919</v>
      </c>
      <c r="CY266" t="s">
        <v>27920</v>
      </c>
      <c r="CZ266" t="s">
        <v>27921</v>
      </c>
      <c r="DA266" t="s">
        <v>27922</v>
      </c>
    </row>
    <row r="267" spans="1:105" x14ac:dyDescent="0.25">
      <c r="A267" t="s">
        <v>27923</v>
      </c>
      <c r="B267" t="s">
        <v>27924</v>
      </c>
      <c r="C267" t="s">
        <v>27925</v>
      </c>
      <c r="D267" t="s">
        <v>27926</v>
      </c>
      <c r="E267" t="s">
        <v>27927</v>
      </c>
      <c r="F267" t="s">
        <v>27928</v>
      </c>
      <c r="G267" t="s">
        <v>27929</v>
      </c>
      <c r="H267" t="s">
        <v>27930</v>
      </c>
      <c r="I267" t="s">
        <v>27931</v>
      </c>
      <c r="J267" t="s">
        <v>27932</v>
      </c>
      <c r="K267" t="s">
        <v>27933</v>
      </c>
      <c r="L267" t="s">
        <v>27934</v>
      </c>
      <c r="M267" t="s">
        <v>27935</v>
      </c>
      <c r="N267" t="s">
        <v>27936</v>
      </c>
      <c r="O267" t="s">
        <v>27937</v>
      </c>
      <c r="P267" t="s">
        <v>27938</v>
      </c>
      <c r="Q267" t="s">
        <v>27939</v>
      </c>
      <c r="R267" t="s">
        <v>27940</v>
      </c>
      <c r="S267" t="s">
        <v>27941</v>
      </c>
      <c r="T267" t="s">
        <v>27942</v>
      </c>
      <c r="U267" t="s">
        <v>27943</v>
      </c>
      <c r="V267" t="s">
        <v>27944</v>
      </c>
      <c r="W267" t="s">
        <v>27945</v>
      </c>
      <c r="X267" t="s">
        <v>27946</v>
      </c>
      <c r="Y267" t="s">
        <v>27947</v>
      </c>
      <c r="Z267" t="s">
        <v>27948</v>
      </c>
      <c r="AA267" t="s">
        <v>27949</v>
      </c>
      <c r="AB267" t="s">
        <v>27950</v>
      </c>
      <c r="AC267" t="s">
        <v>27951</v>
      </c>
      <c r="AD267" t="s">
        <v>27952</v>
      </c>
      <c r="AE267" t="s">
        <v>27953</v>
      </c>
      <c r="AF267" t="s">
        <v>27954</v>
      </c>
      <c r="AG267" t="s">
        <v>27955</v>
      </c>
      <c r="AH267" t="s">
        <v>27956</v>
      </c>
      <c r="AI267" t="s">
        <v>27957</v>
      </c>
      <c r="AJ267" t="s">
        <v>27958</v>
      </c>
      <c r="AK267" t="s">
        <v>27959</v>
      </c>
      <c r="AL267" t="s">
        <v>27960</v>
      </c>
      <c r="AM267" t="s">
        <v>27961</v>
      </c>
      <c r="AN267" t="s">
        <v>27962</v>
      </c>
      <c r="AO267" t="s">
        <v>27963</v>
      </c>
      <c r="AP267" t="s">
        <v>27964</v>
      </c>
      <c r="AQ267" t="s">
        <v>27965</v>
      </c>
      <c r="AR267" t="s">
        <v>27966</v>
      </c>
      <c r="AS267" t="s">
        <v>27967</v>
      </c>
      <c r="AT267" t="s">
        <v>27968</v>
      </c>
      <c r="AU267" t="s">
        <v>27969</v>
      </c>
      <c r="AV267" t="s">
        <v>27970</v>
      </c>
      <c r="AW267" t="s">
        <v>27971</v>
      </c>
      <c r="AX267" t="s">
        <v>27972</v>
      </c>
      <c r="AY267" t="s">
        <v>27973</v>
      </c>
      <c r="AZ267" t="s">
        <v>27974</v>
      </c>
      <c r="BA267" t="s">
        <v>27975</v>
      </c>
      <c r="BB267" t="s">
        <v>27976</v>
      </c>
      <c r="BC267" t="s">
        <v>27977</v>
      </c>
      <c r="BD267" t="s">
        <v>27978</v>
      </c>
      <c r="BE267" t="s">
        <v>27979</v>
      </c>
      <c r="BF267" t="s">
        <v>27980</v>
      </c>
      <c r="BG267" t="s">
        <v>27981</v>
      </c>
      <c r="BH267" t="s">
        <v>27982</v>
      </c>
      <c r="BI267" t="s">
        <v>27983</v>
      </c>
      <c r="BJ267" t="s">
        <v>27984</v>
      </c>
      <c r="BK267" t="s">
        <v>27985</v>
      </c>
      <c r="BL267" t="s">
        <v>27986</v>
      </c>
      <c r="BM267" t="s">
        <v>27987</v>
      </c>
      <c r="BN267" t="s">
        <v>27988</v>
      </c>
      <c r="BO267" t="s">
        <v>27989</v>
      </c>
      <c r="BP267" t="s">
        <v>27990</v>
      </c>
      <c r="BQ267" t="s">
        <v>27991</v>
      </c>
      <c r="BR267" t="s">
        <v>27992</v>
      </c>
      <c r="BS267" t="s">
        <v>27993</v>
      </c>
      <c r="BT267" t="s">
        <v>27994</v>
      </c>
      <c r="BU267" t="s">
        <v>27995</v>
      </c>
      <c r="BV267" t="s">
        <v>27996</v>
      </c>
      <c r="BW267" t="s">
        <v>27997</v>
      </c>
      <c r="BX267" t="s">
        <v>27998</v>
      </c>
      <c r="BY267" t="s">
        <v>27999</v>
      </c>
      <c r="BZ267" t="s">
        <v>28000</v>
      </c>
      <c r="CA267" t="s">
        <v>28001</v>
      </c>
      <c r="CB267" t="s">
        <v>28002</v>
      </c>
      <c r="CC267" t="s">
        <v>28003</v>
      </c>
      <c r="CD267" t="s">
        <v>28004</v>
      </c>
      <c r="CE267" t="s">
        <v>28005</v>
      </c>
      <c r="CF267" t="s">
        <v>28006</v>
      </c>
      <c r="CG267" t="s">
        <v>28007</v>
      </c>
      <c r="CH267" t="s">
        <v>28008</v>
      </c>
      <c r="CI267" t="s">
        <v>28009</v>
      </c>
      <c r="CJ267" t="s">
        <v>28010</v>
      </c>
      <c r="CK267" t="s">
        <v>28011</v>
      </c>
      <c r="CL267" t="s">
        <v>28012</v>
      </c>
      <c r="CM267" t="s">
        <v>28013</v>
      </c>
      <c r="CN267" t="s">
        <v>28014</v>
      </c>
      <c r="CO267" t="s">
        <v>28015</v>
      </c>
      <c r="CP267" t="s">
        <v>28016</v>
      </c>
      <c r="CQ267" t="s">
        <v>28017</v>
      </c>
      <c r="CR267" t="s">
        <v>28018</v>
      </c>
      <c r="CS267" t="s">
        <v>28019</v>
      </c>
      <c r="CT267" t="s">
        <v>28020</v>
      </c>
      <c r="CU267" t="s">
        <v>28021</v>
      </c>
      <c r="CV267" t="s">
        <v>28022</v>
      </c>
      <c r="CW267" t="s">
        <v>28023</v>
      </c>
      <c r="CX267" t="s">
        <v>28024</v>
      </c>
      <c r="CY267" t="s">
        <v>28025</v>
      </c>
      <c r="CZ267" t="s">
        <v>28026</v>
      </c>
      <c r="DA267" t="s">
        <v>28027</v>
      </c>
    </row>
    <row r="268" spans="1:105" x14ac:dyDescent="0.25">
      <c r="A268" t="s">
        <v>28028</v>
      </c>
      <c r="B268" t="s">
        <v>28029</v>
      </c>
      <c r="C268" t="s">
        <v>28030</v>
      </c>
      <c r="D268" t="s">
        <v>28031</v>
      </c>
      <c r="E268" t="s">
        <v>28032</v>
      </c>
      <c r="F268" t="s">
        <v>28033</v>
      </c>
      <c r="G268" t="s">
        <v>28034</v>
      </c>
      <c r="H268" t="s">
        <v>28035</v>
      </c>
      <c r="I268" t="s">
        <v>28036</v>
      </c>
      <c r="J268" t="s">
        <v>28037</v>
      </c>
      <c r="K268" t="s">
        <v>28038</v>
      </c>
      <c r="L268" t="s">
        <v>28039</v>
      </c>
      <c r="M268" t="s">
        <v>28040</v>
      </c>
      <c r="N268" t="s">
        <v>28041</v>
      </c>
      <c r="O268" t="s">
        <v>28042</v>
      </c>
      <c r="P268" t="s">
        <v>28043</v>
      </c>
      <c r="Q268" t="s">
        <v>28044</v>
      </c>
      <c r="R268" t="s">
        <v>28045</v>
      </c>
      <c r="S268" t="s">
        <v>28046</v>
      </c>
      <c r="T268" t="s">
        <v>28047</v>
      </c>
      <c r="U268" t="s">
        <v>28048</v>
      </c>
      <c r="V268" t="s">
        <v>28049</v>
      </c>
      <c r="W268" t="s">
        <v>28050</v>
      </c>
      <c r="X268" t="s">
        <v>28051</v>
      </c>
      <c r="Y268" t="s">
        <v>28052</v>
      </c>
      <c r="Z268" t="s">
        <v>28053</v>
      </c>
      <c r="AA268" t="s">
        <v>28054</v>
      </c>
      <c r="AB268" t="s">
        <v>28055</v>
      </c>
      <c r="AC268" t="s">
        <v>28056</v>
      </c>
      <c r="AD268" t="s">
        <v>28057</v>
      </c>
      <c r="AE268" t="s">
        <v>28058</v>
      </c>
      <c r="AF268" t="s">
        <v>28059</v>
      </c>
      <c r="AG268" t="s">
        <v>28060</v>
      </c>
      <c r="AH268" t="s">
        <v>28061</v>
      </c>
      <c r="AI268" t="s">
        <v>28062</v>
      </c>
      <c r="AJ268" t="s">
        <v>28063</v>
      </c>
      <c r="AK268" t="s">
        <v>28064</v>
      </c>
      <c r="AL268" t="s">
        <v>28065</v>
      </c>
      <c r="AM268" t="s">
        <v>28066</v>
      </c>
      <c r="AN268" t="s">
        <v>28067</v>
      </c>
      <c r="AO268" t="s">
        <v>28068</v>
      </c>
      <c r="AP268" t="s">
        <v>28069</v>
      </c>
      <c r="AQ268" t="s">
        <v>28070</v>
      </c>
      <c r="AR268" t="s">
        <v>28071</v>
      </c>
      <c r="AS268" t="s">
        <v>28072</v>
      </c>
      <c r="AT268" t="s">
        <v>28073</v>
      </c>
      <c r="AU268" t="s">
        <v>28074</v>
      </c>
      <c r="AV268" t="s">
        <v>28075</v>
      </c>
      <c r="AW268" t="s">
        <v>28076</v>
      </c>
      <c r="AX268" t="s">
        <v>28077</v>
      </c>
      <c r="AY268" t="s">
        <v>28078</v>
      </c>
      <c r="AZ268" t="s">
        <v>28079</v>
      </c>
      <c r="BA268" t="s">
        <v>28080</v>
      </c>
      <c r="BB268" t="s">
        <v>28081</v>
      </c>
      <c r="BC268" t="s">
        <v>28082</v>
      </c>
      <c r="BD268" t="s">
        <v>28083</v>
      </c>
      <c r="BE268" t="s">
        <v>28084</v>
      </c>
      <c r="BF268" t="s">
        <v>28085</v>
      </c>
      <c r="BG268" t="s">
        <v>28086</v>
      </c>
      <c r="BH268" t="s">
        <v>28087</v>
      </c>
      <c r="BI268" t="s">
        <v>28088</v>
      </c>
      <c r="BJ268" t="s">
        <v>28089</v>
      </c>
      <c r="BK268" t="s">
        <v>28090</v>
      </c>
      <c r="BL268" t="s">
        <v>28091</v>
      </c>
      <c r="BM268" t="s">
        <v>28092</v>
      </c>
      <c r="BN268" t="s">
        <v>28093</v>
      </c>
      <c r="BO268" t="s">
        <v>28094</v>
      </c>
      <c r="BP268" t="s">
        <v>28095</v>
      </c>
      <c r="BQ268" t="s">
        <v>28096</v>
      </c>
      <c r="BR268" t="s">
        <v>28097</v>
      </c>
      <c r="BS268" t="s">
        <v>28098</v>
      </c>
      <c r="BT268" t="s">
        <v>28099</v>
      </c>
      <c r="BU268" t="s">
        <v>28100</v>
      </c>
      <c r="BV268" t="s">
        <v>28101</v>
      </c>
      <c r="BW268" t="s">
        <v>28102</v>
      </c>
      <c r="BX268" t="s">
        <v>28103</v>
      </c>
      <c r="BY268" t="s">
        <v>28104</v>
      </c>
      <c r="BZ268" t="s">
        <v>28105</v>
      </c>
      <c r="CA268" t="s">
        <v>28106</v>
      </c>
      <c r="CB268" t="s">
        <v>28107</v>
      </c>
      <c r="CC268" t="s">
        <v>28108</v>
      </c>
      <c r="CD268" t="s">
        <v>28109</v>
      </c>
      <c r="CE268" t="s">
        <v>28110</v>
      </c>
      <c r="CF268" t="s">
        <v>28111</v>
      </c>
      <c r="CG268" t="s">
        <v>28112</v>
      </c>
      <c r="CH268" t="s">
        <v>28113</v>
      </c>
      <c r="CI268" t="s">
        <v>28114</v>
      </c>
      <c r="CJ268" t="s">
        <v>28115</v>
      </c>
      <c r="CK268" t="s">
        <v>28116</v>
      </c>
      <c r="CL268" t="s">
        <v>28117</v>
      </c>
      <c r="CM268" t="s">
        <v>28118</v>
      </c>
      <c r="CN268" t="s">
        <v>28119</v>
      </c>
      <c r="CO268" t="s">
        <v>28120</v>
      </c>
      <c r="CP268" t="s">
        <v>28121</v>
      </c>
      <c r="CQ268" t="s">
        <v>28122</v>
      </c>
      <c r="CR268" t="s">
        <v>28123</v>
      </c>
      <c r="CS268" t="s">
        <v>28124</v>
      </c>
      <c r="CT268" t="s">
        <v>28125</v>
      </c>
      <c r="CU268" t="s">
        <v>28126</v>
      </c>
      <c r="CV268" t="s">
        <v>28127</v>
      </c>
      <c r="CW268" t="s">
        <v>28128</v>
      </c>
      <c r="CX268" t="s">
        <v>28129</v>
      </c>
      <c r="CY268" t="s">
        <v>28130</v>
      </c>
      <c r="CZ268" t="s">
        <v>28131</v>
      </c>
      <c r="DA268" t="s">
        <v>28132</v>
      </c>
    </row>
    <row r="269" spans="1:105" x14ac:dyDescent="0.25">
      <c r="A269" t="s">
        <v>28133</v>
      </c>
      <c r="B269" t="s">
        <v>28134</v>
      </c>
      <c r="C269" t="s">
        <v>28135</v>
      </c>
      <c r="D269" t="s">
        <v>28136</v>
      </c>
      <c r="E269" t="s">
        <v>28137</v>
      </c>
      <c r="F269" t="s">
        <v>28138</v>
      </c>
      <c r="G269" t="s">
        <v>28139</v>
      </c>
      <c r="H269" t="s">
        <v>28140</v>
      </c>
      <c r="I269" t="s">
        <v>28141</v>
      </c>
      <c r="J269" t="s">
        <v>28142</v>
      </c>
      <c r="K269" t="s">
        <v>28143</v>
      </c>
      <c r="L269" t="s">
        <v>28144</v>
      </c>
      <c r="M269" t="s">
        <v>28145</v>
      </c>
      <c r="N269" t="s">
        <v>28146</v>
      </c>
      <c r="O269" t="s">
        <v>28147</v>
      </c>
      <c r="P269" t="s">
        <v>28148</v>
      </c>
      <c r="Q269" t="s">
        <v>28149</v>
      </c>
      <c r="R269" t="s">
        <v>28150</v>
      </c>
      <c r="S269" t="s">
        <v>28151</v>
      </c>
      <c r="T269" t="s">
        <v>28152</v>
      </c>
      <c r="U269" t="s">
        <v>28153</v>
      </c>
      <c r="V269" t="s">
        <v>28154</v>
      </c>
      <c r="W269" t="s">
        <v>28155</v>
      </c>
      <c r="X269" t="s">
        <v>28156</v>
      </c>
      <c r="Y269" t="s">
        <v>28157</v>
      </c>
      <c r="Z269" t="s">
        <v>28158</v>
      </c>
      <c r="AA269" t="s">
        <v>28159</v>
      </c>
      <c r="AB269" t="s">
        <v>28160</v>
      </c>
      <c r="AC269" t="s">
        <v>28161</v>
      </c>
      <c r="AD269" t="s">
        <v>28162</v>
      </c>
      <c r="AE269" t="s">
        <v>28163</v>
      </c>
      <c r="AF269" t="s">
        <v>28164</v>
      </c>
      <c r="AG269" t="s">
        <v>28165</v>
      </c>
      <c r="AH269" t="s">
        <v>28166</v>
      </c>
      <c r="AI269" t="s">
        <v>28167</v>
      </c>
      <c r="AJ269" t="s">
        <v>28168</v>
      </c>
      <c r="AK269" t="s">
        <v>28169</v>
      </c>
      <c r="AL269" t="s">
        <v>28170</v>
      </c>
      <c r="AM269" t="s">
        <v>28171</v>
      </c>
      <c r="AN269" t="s">
        <v>28172</v>
      </c>
      <c r="AO269" t="s">
        <v>28173</v>
      </c>
      <c r="AP269" t="s">
        <v>28174</v>
      </c>
      <c r="AQ269" t="s">
        <v>28175</v>
      </c>
      <c r="AR269" t="s">
        <v>28176</v>
      </c>
      <c r="AS269" t="s">
        <v>28177</v>
      </c>
      <c r="AT269" t="s">
        <v>28178</v>
      </c>
      <c r="AU269" t="s">
        <v>28179</v>
      </c>
      <c r="AV269" t="s">
        <v>28180</v>
      </c>
      <c r="AW269" t="s">
        <v>28181</v>
      </c>
      <c r="AX269" t="s">
        <v>28182</v>
      </c>
      <c r="AY269" t="s">
        <v>28183</v>
      </c>
      <c r="AZ269" t="s">
        <v>28184</v>
      </c>
      <c r="BA269" t="s">
        <v>28185</v>
      </c>
      <c r="BB269" t="s">
        <v>28186</v>
      </c>
      <c r="BC269" t="s">
        <v>28187</v>
      </c>
      <c r="BD269" t="s">
        <v>28188</v>
      </c>
      <c r="BE269" t="s">
        <v>28189</v>
      </c>
      <c r="BF269" t="s">
        <v>28190</v>
      </c>
      <c r="BG269" t="s">
        <v>28191</v>
      </c>
      <c r="BH269" t="s">
        <v>28192</v>
      </c>
      <c r="BI269" t="s">
        <v>28193</v>
      </c>
      <c r="BJ269" t="s">
        <v>28194</v>
      </c>
      <c r="BK269" t="s">
        <v>28195</v>
      </c>
      <c r="BL269" t="s">
        <v>28196</v>
      </c>
      <c r="BM269" t="s">
        <v>28197</v>
      </c>
      <c r="BN269" t="s">
        <v>28198</v>
      </c>
      <c r="BO269" t="s">
        <v>28199</v>
      </c>
      <c r="BP269" t="s">
        <v>28200</v>
      </c>
      <c r="BQ269" t="s">
        <v>28201</v>
      </c>
      <c r="BR269" t="s">
        <v>28202</v>
      </c>
      <c r="BS269">
        <v>129129</v>
      </c>
      <c r="BT269" t="s">
        <v>28203</v>
      </c>
      <c r="BU269" t="s">
        <v>28204</v>
      </c>
      <c r="BV269" t="s">
        <v>28205</v>
      </c>
      <c r="BW269" t="s">
        <v>28206</v>
      </c>
      <c r="BX269" t="s">
        <v>28207</v>
      </c>
      <c r="BY269" t="s">
        <v>28208</v>
      </c>
      <c r="BZ269" t="s">
        <v>28209</v>
      </c>
      <c r="CA269" t="s">
        <v>28210</v>
      </c>
      <c r="CB269" t="s">
        <v>28211</v>
      </c>
      <c r="CC269" t="s">
        <v>28212</v>
      </c>
      <c r="CD269" t="s">
        <v>28213</v>
      </c>
      <c r="CE269" t="s">
        <v>28214</v>
      </c>
      <c r="CF269" t="s">
        <v>28215</v>
      </c>
      <c r="CG269" t="s">
        <v>28216</v>
      </c>
      <c r="CH269" t="s">
        <v>28217</v>
      </c>
      <c r="CI269" t="s">
        <v>28218</v>
      </c>
      <c r="CJ269" t="s">
        <v>28219</v>
      </c>
      <c r="CK269" t="s">
        <v>28220</v>
      </c>
      <c r="CL269" t="s">
        <v>28221</v>
      </c>
      <c r="CM269" t="s">
        <v>28222</v>
      </c>
      <c r="CN269" t="s">
        <v>28223</v>
      </c>
      <c r="CO269" t="s">
        <v>28224</v>
      </c>
      <c r="CP269" t="s">
        <v>28225</v>
      </c>
      <c r="CQ269" t="s">
        <v>28226</v>
      </c>
      <c r="CR269" t="s">
        <v>28227</v>
      </c>
      <c r="CS269" t="s">
        <v>28228</v>
      </c>
      <c r="CT269" t="s">
        <v>28229</v>
      </c>
      <c r="CU269" t="s">
        <v>28230</v>
      </c>
      <c r="CV269" t="s">
        <v>28231</v>
      </c>
      <c r="CW269" t="s">
        <v>28232</v>
      </c>
      <c r="CX269" t="s">
        <v>28233</v>
      </c>
      <c r="CY269" t="s">
        <v>28234</v>
      </c>
      <c r="CZ269" t="s">
        <v>28235</v>
      </c>
      <c r="DA269" t="s">
        <v>28236</v>
      </c>
    </row>
    <row r="270" spans="1:105" x14ac:dyDescent="0.25">
      <c r="A270" t="s">
        <v>28237</v>
      </c>
      <c r="B270" t="s">
        <v>28238</v>
      </c>
      <c r="C270" t="s">
        <v>28239</v>
      </c>
      <c r="D270" t="s">
        <v>28240</v>
      </c>
      <c r="E270" t="s">
        <v>28241</v>
      </c>
      <c r="F270" t="s">
        <v>28242</v>
      </c>
      <c r="G270" t="s">
        <v>28243</v>
      </c>
      <c r="H270" t="s">
        <v>28244</v>
      </c>
      <c r="I270" t="s">
        <v>28245</v>
      </c>
      <c r="J270" t="s">
        <v>28246</v>
      </c>
      <c r="K270" t="s">
        <v>28247</v>
      </c>
      <c r="L270" t="s">
        <v>28248</v>
      </c>
      <c r="M270" t="s">
        <v>28249</v>
      </c>
      <c r="N270" t="s">
        <v>28250</v>
      </c>
      <c r="O270" t="s">
        <v>28251</v>
      </c>
      <c r="P270" t="s">
        <v>28252</v>
      </c>
      <c r="Q270" t="s">
        <v>28253</v>
      </c>
      <c r="R270" t="s">
        <v>28254</v>
      </c>
      <c r="S270" t="s">
        <v>28255</v>
      </c>
      <c r="T270" t="s">
        <v>28256</v>
      </c>
      <c r="U270" t="s">
        <v>28257</v>
      </c>
      <c r="V270" t="s">
        <v>28258</v>
      </c>
      <c r="W270" t="s">
        <v>28259</v>
      </c>
      <c r="X270" t="s">
        <v>28260</v>
      </c>
      <c r="Y270" t="s">
        <v>28261</v>
      </c>
      <c r="Z270" t="s">
        <v>28262</v>
      </c>
      <c r="AA270" t="s">
        <v>28263</v>
      </c>
      <c r="AB270" t="s">
        <v>28264</v>
      </c>
      <c r="AC270" t="s">
        <v>28265</v>
      </c>
      <c r="AD270" t="s">
        <v>28266</v>
      </c>
      <c r="AE270" t="s">
        <v>28267</v>
      </c>
      <c r="AF270" t="s">
        <v>28268</v>
      </c>
      <c r="AG270" t="s">
        <v>28269</v>
      </c>
      <c r="AH270" t="s">
        <v>28270</v>
      </c>
      <c r="AI270" t="s">
        <v>28271</v>
      </c>
      <c r="AJ270" t="s">
        <v>28272</v>
      </c>
      <c r="AK270" t="s">
        <v>28273</v>
      </c>
      <c r="AL270" t="s">
        <v>28274</v>
      </c>
      <c r="AM270" t="s">
        <v>28275</v>
      </c>
      <c r="AN270" t="s">
        <v>28276</v>
      </c>
      <c r="AO270" t="s">
        <v>28277</v>
      </c>
      <c r="AP270" t="s">
        <v>28278</v>
      </c>
      <c r="AQ270" t="s">
        <v>28279</v>
      </c>
      <c r="AR270" t="s">
        <v>28280</v>
      </c>
      <c r="AS270" t="s">
        <v>28281</v>
      </c>
      <c r="AT270" t="s">
        <v>28282</v>
      </c>
      <c r="AU270" t="s">
        <v>28283</v>
      </c>
      <c r="AV270" t="s">
        <v>28284</v>
      </c>
      <c r="AW270" t="s">
        <v>28285</v>
      </c>
      <c r="AX270" t="s">
        <v>28286</v>
      </c>
      <c r="AY270" t="s">
        <v>28287</v>
      </c>
      <c r="AZ270" t="s">
        <v>28288</v>
      </c>
      <c r="BA270" t="s">
        <v>28289</v>
      </c>
      <c r="BB270" t="s">
        <v>28290</v>
      </c>
      <c r="BC270" t="s">
        <v>28291</v>
      </c>
      <c r="BD270" t="s">
        <v>28292</v>
      </c>
      <c r="BE270" t="s">
        <v>28293</v>
      </c>
      <c r="BF270" t="s">
        <v>28294</v>
      </c>
      <c r="BG270" t="s">
        <v>28295</v>
      </c>
      <c r="BH270" t="s">
        <v>28296</v>
      </c>
      <c r="BI270" t="s">
        <v>28297</v>
      </c>
      <c r="BJ270" t="s">
        <v>28298</v>
      </c>
      <c r="BK270" t="s">
        <v>28299</v>
      </c>
      <c r="BL270" t="s">
        <v>28300</v>
      </c>
      <c r="BM270" t="s">
        <v>28301</v>
      </c>
      <c r="BN270" t="s">
        <v>28302</v>
      </c>
      <c r="BO270" t="s">
        <v>28303</v>
      </c>
      <c r="BP270" t="s">
        <v>28304</v>
      </c>
      <c r="BQ270" t="s">
        <v>28305</v>
      </c>
      <c r="BR270" t="s">
        <v>28306</v>
      </c>
      <c r="BS270" t="s">
        <v>28307</v>
      </c>
      <c r="BT270" t="s">
        <v>28308</v>
      </c>
      <c r="BU270" t="s">
        <v>28309</v>
      </c>
      <c r="BV270" t="s">
        <v>28310</v>
      </c>
      <c r="BW270" t="s">
        <v>28311</v>
      </c>
      <c r="BX270" t="s">
        <v>28312</v>
      </c>
      <c r="BY270" t="s">
        <v>28313</v>
      </c>
      <c r="BZ270" t="s">
        <v>28314</v>
      </c>
      <c r="CA270" t="s">
        <v>28315</v>
      </c>
      <c r="CB270" t="s">
        <v>28316</v>
      </c>
      <c r="CC270" t="s">
        <v>28317</v>
      </c>
      <c r="CD270" t="s">
        <v>28318</v>
      </c>
      <c r="CE270" t="s">
        <v>28319</v>
      </c>
      <c r="CF270" t="s">
        <v>28320</v>
      </c>
      <c r="CG270" t="s">
        <v>28321</v>
      </c>
      <c r="CH270" t="s">
        <v>28322</v>
      </c>
      <c r="CI270" t="s">
        <v>28323</v>
      </c>
      <c r="CJ270" t="s">
        <v>28324</v>
      </c>
      <c r="CK270" t="s">
        <v>28325</v>
      </c>
      <c r="CL270" t="s">
        <v>28326</v>
      </c>
      <c r="CM270" t="s">
        <v>28327</v>
      </c>
      <c r="CN270" t="s">
        <v>28328</v>
      </c>
      <c r="CO270" t="s">
        <v>28329</v>
      </c>
      <c r="CP270" t="s">
        <v>28330</v>
      </c>
      <c r="CQ270" t="s">
        <v>28331</v>
      </c>
      <c r="CR270" t="s">
        <v>28332</v>
      </c>
      <c r="CS270" t="s">
        <v>28333</v>
      </c>
      <c r="CT270" t="s">
        <v>28334</v>
      </c>
      <c r="CU270" t="s">
        <v>28335</v>
      </c>
      <c r="CV270" t="s">
        <v>28336</v>
      </c>
      <c r="CW270" t="s">
        <v>28337</v>
      </c>
      <c r="CX270" t="s">
        <v>28338</v>
      </c>
      <c r="CY270" t="s">
        <v>28339</v>
      </c>
      <c r="CZ270" t="s">
        <v>28340</v>
      </c>
      <c r="DA270" t="s">
        <v>28341</v>
      </c>
    </row>
    <row r="271" spans="1:105" x14ac:dyDescent="0.25">
      <c r="A271" t="s">
        <v>28342</v>
      </c>
      <c r="B271" t="s">
        <v>28343</v>
      </c>
      <c r="C271" t="s">
        <v>28344</v>
      </c>
      <c r="D271" t="s">
        <v>28345</v>
      </c>
      <c r="E271" t="s">
        <v>28346</v>
      </c>
      <c r="F271" t="s">
        <v>28347</v>
      </c>
      <c r="G271" t="s">
        <v>28348</v>
      </c>
      <c r="H271" t="s">
        <v>28349</v>
      </c>
      <c r="I271" t="s">
        <v>28350</v>
      </c>
      <c r="J271" t="s">
        <v>28351</v>
      </c>
      <c r="K271" t="s">
        <v>28352</v>
      </c>
      <c r="L271" t="s">
        <v>28353</v>
      </c>
      <c r="M271" t="s">
        <v>28354</v>
      </c>
      <c r="N271" t="s">
        <v>28355</v>
      </c>
      <c r="O271" t="s">
        <v>28356</v>
      </c>
      <c r="P271" t="s">
        <v>28357</v>
      </c>
      <c r="Q271" t="s">
        <v>28358</v>
      </c>
      <c r="R271" t="s">
        <v>28359</v>
      </c>
      <c r="S271" t="s">
        <v>28360</v>
      </c>
      <c r="T271" t="s">
        <v>28361</v>
      </c>
      <c r="U271" t="s">
        <v>28362</v>
      </c>
      <c r="V271" t="s">
        <v>28363</v>
      </c>
      <c r="W271" t="s">
        <v>28364</v>
      </c>
      <c r="X271" t="s">
        <v>28365</v>
      </c>
      <c r="Y271" t="s">
        <v>28366</v>
      </c>
      <c r="Z271" t="s">
        <v>28367</v>
      </c>
      <c r="AA271" t="s">
        <v>28368</v>
      </c>
      <c r="AB271" t="s">
        <v>28369</v>
      </c>
      <c r="AC271" t="s">
        <v>28370</v>
      </c>
      <c r="AD271" t="s">
        <v>28371</v>
      </c>
      <c r="AE271" t="s">
        <v>28372</v>
      </c>
      <c r="AF271" t="s">
        <v>28373</v>
      </c>
      <c r="AG271" t="s">
        <v>28374</v>
      </c>
      <c r="AH271" t="s">
        <v>28375</v>
      </c>
      <c r="AI271" t="s">
        <v>28376</v>
      </c>
      <c r="AJ271" t="s">
        <v>28377</v>
      </c>
      <c r="AK271" t="s">
        <v>28378</v>
      </c>
      <c r="AL271" t="s">
        <v>28379</v>
      </c>
      <c r="AM271" t="s">
        <v>28380</v>
      </c>
      <c r="AN271" t="s">
        <v>28381</v>
      </c>
      <c r="AO271" t="s">
        <v>28382</v>
      </c>
      <c r="AP271" t="s">
        <v>28383</v>
      </c>
      <c r="AQ271" t="s">
        <v>28384</v>
      </c>
      <c r="AR271" t="s">
        <v>28385</v>
      </c>
      <c r="AS271" t="s">
        <v>28386</v>
      </c>
      <c r="AT271" t="s">
        <v>28387</v>
      </c>
      <c r="AU271" t="s">
        <v>28388</v>
      </c>
      <c r="AV271" t="s">
        <v>28389</v>
      </c>
      <c r="AW271" t="s">
        <v>28390</v>
      </c>
      <c r="AX271" t="s">
        <v>28391</v>
      </c>
      <c r="AY271" t="s">
        <v>28392</v>
      </c>
      <c r="AZ271" t="s">
        <v>28393</v>
      </c>
      <c r="BA271" t="s">
        <v>28394</v>
      </c>
      <c r="BB271" t="s">
        <v>28395</v>
      </c>
      <c r="BC271" t="s">
        <v>28396</v>
      </c>
      <c r="BD271" t="s">
        <v>28397</v>
      </c>
      <c r="BE271" t="s">
        <v>28398</v>
      </c>
      <c r="BF271" t="s">
        <v>28399</v>
      </c>
      <c r="BG271" t="s">
        <v>28400</v>
      </c>
      <c r="BH271" t="s">
        <v>28401</v>
      </c>
      <c r="BI271" t="s">
        <v>28402</v>
      </c>
      <c r="BJ271" t="s">
        <v>28403</v>
      </c>
      <c r="BK271" t="s">
        <v>28404</v>
      </c>
      <c r="BL271" t="s">
        <v>28405</v>
      </c>
      <c r="BM271" t="s">
        <v>28406</v>
      </c>
      <c r="BN271" t="s">
        <v>28407</v>
      </c>
      <c r="BO271" t="s">
        <v>28408</v>
      </c>
      <c r="BP271" t="s">
        <v>28409</v>
      </c>
      <c r="BQ271" t="s">
        <v>28410</v>
      </c>
      <c r="BR271" t="s">
        <v>28411</v>
      </c>
      <c r="BS271" t="s">
        <v>28412</v>
      </c>
      <c r="BT271" t="s">
        <v>28413</v>
      </c>
      <c r="BU271" t="s">
        <v>28414</v>
      </c>
      <c r="BV271" t="s">
        <v>28415</v>
      </c>
      <c r="BW271" t="s">
        <v>28416</v>
      </c>
      <c r="BX271" t="s">
        <v>28417</v>
      </c>
      <c r="BY271" t="s">
        <v>28418</v>
      </c>
      <c r="BZ271" t="s">
        <v>28419</v>
      </c>
      <c r="CA271" t="s">
        <v>28420</v>
      </c>
      <c r="CB271" t="s">
        <v>28421</v>
      </c>
      <c r="CC271" t="s">
        <v>28422</v>
      </c>
      <c r="CD271" t="s">
        <v>28423</v>
      </c>
      <c r="CE271" t="s">
        <v>28424</v>
      </c>
      <c r="CF271" t="s">
        <v>28425</v>
      </c>
      <c r="CG271" t="s">
        <v>28426</v>
      </c>
      <c r="CH271" t="s">
        <v>28427</v>
      </c>
      <c r="CI271" t="s">
        <v>28428</v>
      </c>
      <c r="CJ271" t="s">
        <v>28429</v>
      </c>
      <c r="CK271" t="s">
        <v>28430</v>
      </c>
      <c r="CL271" t="s">
        <v>28431</v>
      </c>
      <c r="CM271" t="s">
        <v>28432</v>
      </c>
      <c r="CN271" t="s">
        <v>28433</v>
      </c>
      <c r="CO271" t="s">
        <v>28434</v>
      </c>
      <c r="CP271" t="s">
        <v>28435</v>
      </c>
      <c r="CQ271" t="s">
        <v>28436</v>
      </c>
      <c r="CR271" t="s">
        <v>28437</v>
      </c>
      <c r="CS271" t="s">
        <v>28438</v>
      </c>
      <c r="CT271" t="s">
        <v>28439</v>
      </c>
      <c r="CU271" t="s">
        <v>28440</v>
      </c>
      <c r="CV271" t="s">
        <v>28441</v>
      </c>
      <c r="CW271" t="s">
        <v>28442</v>
      </c>
      <c r="CX271" t="s">
        <v>28443</v>
      </c>
      <c r="CY271" t="s">
        <v>28444</v>
      </c>
      <c r="CZ271" t="s">
        <v>28445</v>
      </c>
      <c r="DA271" t="s">
        <v>28446</v>
      </c>
    </row>
    <row r="272" spans="1:105" x14ac:dyDescent="0.25">
      <c r="A272" t="s">
        <v>28447</v>
      </c>
      <c r="B272" t="s">
        <v>28448</v>
      </c>
      <c r="C272" t="s">
        <v>28449</v>
      </c>
      <c r="D272" t="s">
        <v>28450</v>
      </c>
      <c r="E272" t="s">
        <v>28451</v>
      </c>
      <c r="F272" t="s">
        <v>28452</v>
      </c>
      <c r="G272" t="s">
        <v>28453</v>
      </c>
      <c r="H272" t="s">
        <v>28454</v>
      </c>
      <c r="I272" t="s">
        <v>28455</v>
      </c>
      <c r="J272" t="s">
        <v>28456</v>
      </c>
      <c r="K272" t="s">
        <v>28457</v>
      </c>
      <c r="L272" t="s">
        <v>28458</v>
      </c>
      <c r="M272" t="s">
        <v>28459</v>
      </c>
      <c r="N272" t="s">
        <v>28460</v>
      </c>
      <c r="O272" t="s">
        <v>28461</v>
      </c>
      <c r="P272" t="s">
        <v>28462</v>
      </c>
      <c r="Q272" t="s">
        <v>28463</v>
      </c>
      <c r="R272" t="s">
        <v>28464</v>
      </c>
      <c r="S272" t="s">
        <v>28465</v>
      </c>
      <c r="T272" t="s">
        <v>28466</v>
      </c>
      <c r="U272" t="s">
        <v>28467</v>
      </c>
      <c r="V272" t="s">
        <v>28468</v>
      </c>
      <c r="W272" t="s">
        <v>28469</v>
      </c>
      <c r="X272" t="s">
        <v>28470</v>
      </c>
      <c r="Y272" t="s">
        <v>28471</v>
      </c>
      <c r="Z272" t="s">
        <v>28472</v>
      </c>
      <c r="AA272" t="s">
        <v>28473</v>
      </c>
      <c r="AB272" t="s">
        <v>28474</v>
      </c>
      <c r="AC272" t="s">
        <v>28475</v>
      </c>
      <c r="AD272" t="s">
        <v>28476</v>
      </c>
      <c r="AE272" t="s">
        <v>28477</v>
      </c>
      <c r="AF272" t="s">
        <v>28478</v>
      </c>
      <c r="AG272" t="s">
        <v>28479</v>
      </c>
      <c r="AH272" t="s">
        <v>28480</v>
      </c>
      <c r="AI272" t="s">
        <v>28481</v>
      </c>
      <c r="AJ272" t="s">
        <v>28482</v>
      </c>
      <c r="AK272" t="s">
        <v>28483</v>
      </c>
      <c r="AL272" t="s">
        <v>28484</v>
      </c>
      <c r="AM272" t="s">
        <v>28485</v>
      </c>
      <c r="AN272" t="s">
        <v>28486</v>
      </c>
      <c r="AO272" t="s">
        <v>28487</v>
      </c>
      <c r="AP272" t="s">
        <v>28488</v>
      </c>
      <c r="AQ272" t="s">
        <v>28489</v>
      </c>
      <c r="AR272" t="s">
        <v>28490</v>
      </c>
      <c r="AS272" t="s">
        <v>28491</v>
      </c>
      <c r="AT272" t="s">
        <v>28492</v>
      </c>
      <c r="AU272" t="s">
        <v>28493</v>
      </c>
      <c r="AV272" t="s">
        <v>28494</v>
      </c>
      <c r="AW272" t="s">
        <v>28495</v>
      </c>
      <c r="AX272" t="s">
        <v>28496</v>
      </c>
      <c r="AY272" t="s">
        <v>28497</v>
      </c>
      <c r="AZ272" t="s">
        <v>28498</v>
      </c>
      <c r="BA272" t="s">
        <v>28499</v>
      </c>
      <c r="BB272" t="s">
        <v>28500</v>
      </c>
      <c r="BC272" t="s">
        <v>28501</v>
      </c>
      <c r="BD272" t="s">
        <v>28502</v>
      </c>
      <c r="BE272" t="s">
        <v>28503</v>
      </c>
      <c r="BF272" t="s">
        <v>28504</v>
      </c>
      <c r="BG272" t="s">
        <v>28505</v>
      </c>
      <c r="BH272" t="s">
        <v>28506</v>
      </c>
      <c r="BI272" t="s">
        <v>28507</v>
      </c>
      <c r="BJ272" t="s">
        <v>28508</v>
      </c>
      <c r="BK272" t="s">
        <v>28509</v>
      </c>
      <c r="BL272" t="s">
        <v>28510</v>
      </c>
      <c r="BM272" t="s">
        <v>28511</v>
      </c>
      <c r="BN272" t="s">
        <v>28512</v>
      </c>
      <c r="BO272" t="s">
        <v>28513</v>
      </c>
      <c r="BP272" t="s">
        <v>28514</v>
      </c>
      <c r="BQ272" t="s">
        <v>28515</v>
      </c>
      <c r="BR272" t="s">
        <v>28516</v>
      </c>
      <c r="BS272" t="s">
        <v>28517</v>
      </c>
      <c r="BT272" t="s">
        <v>28518</v>
      </c>
      <c r="BU272" t="s">
        <v>28519</v>
      </c>
      <c r="BV272" t="s">
        <v>28520</v>
      </c>
      <c r="BW272" t="s">
        <v>28521</v>
      </c>
      <c r="BX272" t="s">
        <v>28522</v>
      </c>
      <c r="BY272" t="s">
        <v>28523</v>
      </c>
      <c r="BZ272" t="s">
        <v>28524</v>
      </c>
      <c r="CA272" t="s">
        <v>28525</v>
      </c>
      <c r="CB272" t="s">
        <v>28526</v>
      </c>
      <c r="CC272" t="s">
        <v>28527</v>
      </c>
      <c r="CD272" t="s">
        <v>28528</v>
      </c>
      <c r="CE272" t="s">
        <v>28529</v>
      </c>
      <c r="CF272" t="s">
        <v>28530</v>
      </c>
      <c r="CG272" t="s">
        <v>28531</v>
      </c>
      <c r="CH272" t="s">
        <v>28532</v>
      </c>
      <c r="CI272" t="s">
        <v>28533</v>
      </c>
      <c r="CJ272" t="s">
        <v>28534</v>
      </c>
      <c r="CK272" t="s">
        <v>28535</v>
      </c>
      <c r="CL272" t="s">
        <v>28536</v>
      </c>
      <c r="CM272" t="s">
        <v>28537</v>
      </c>
      <c r="CN272" t="s">
        <v>28538</v>
      </c>
      <c r="CO272" t="s">
        <v>28539</v>
      </c>
      <c r="CP272" t="s">
        <v>28540</v>
      </c>
      <c r="CQ272" t="s">
        <v>28541</v>
      </c>
      <c r="CR272" t="s">
        <v>28542</v>
      </c>
      <c r="CS272" t="s">
        <v>28543</v>
      </c>
      <c r="CT272" t="s">
        <v>28544</v>
      </c>
      <c r="CU272" t="s">
        <v>28545</v>
      </c>
      <c r="CV272" t="s">
        <v>28546</v>
      </c>
      <c r="CW272" t="s">
        <v>28547</v>
      </c>
      <c r="CX272" t="s">
        <v>28548</v>
      </c>
      <c r="CY272" t="s">
        <v>28549</v>
      </c>
      <c r="CZ272" t="s">
        <v>28550</v>
      </c>
      <c r="DA272" t="s">
        <v>28551</v>
      </c>
    </row>
    <row r="273" spans="1:105" x14ac:dyDescent="0.25">
      <c r="A273" t="s">
        <v>28552</v>
      </c>
      <c r="B273" t="s">
        <v>28553</v>
      </c>
      <c r="C273" t="s">
        <v>28554</v>
      </c>
      <c r="D273" t="s">
        <v>28555</v>
      </c>
      <c r="E273" t="s">
        <v>28556</v>
      </c>
      <c r="F273" t="s">
        <v>28557</v>
      </c>
      <c r="G273" t="s">
        <v>28558</v>
      </c>
      <c r="H273" t="s">
        <v>28559</v>
      </c>
      <c r="I273" t="s">
        <v>28560</v>
      </c>
      <c r="J273" t="s">
        <v>28561</v>
      </c>
      <c r="K273" t="s">
        <v>28562</v>
      </c>
      <c r="L273" t="s">
        <v>28563</v>
      </c>
      <c r="M273" t="s">
        <v>28564</v>
      </c>
      <c r="N273" t="s">
        <v>28565</v>
      </c>
      <c r="O273" t="s">
        <v>28566</v>
      </c>
      <c r="P273" t="s">
        <v>28567</v>
      </c>
      <c r="Q273" t="s">
        <v>28568</v>
      </c>
      <c r="R273" t="s">
        <v>28569</v>
      </c>
      <c r="S273" t="s">
        <v>28570</v>
      </c>
      <c r="T273" t="s">
        <v>28571</v>
      </c>
      <c r="U273" t="s">
        <v>28572</v>
      </c>
      <c r="V273" t="s">
        <v>28573</v>
      </c>
      <c r="W273" t="s">
        <v>28574</v>
      </c>
      <c r="X273" t="s">
        <v>28575</v>
      </c>
      <c r="Y273" t="s">
        <v>28576</v>
      </c>
      <c r="Z273" t="s">
        <v>28577</v>
      </c>
      <c r="AA273" t="s">
        <v>28578</v>
      </c>
      <c r="AB273" t="s">
        <v>28579</v>
      </c>
      <c r="AC273" t="s">
        <v>28580</v>
      </c>
      <c r="AD273" t="s">
        <v>28581</v>
      </c>
      <c r="AE273" t="s">
        <v>28582</v>
      </c>
      <c r="AF273" t="s">
        <v>28583</v>
      </c>
      <c r="AG273" t="s">
        <v>28584</v>
      </c>
      <c r="AH273" t="s">
        <v>28585</v>
      </c>
      <c r="AI273" t="s">
        <v>28586</v>
      </c>
      <c r="AJ273" t="s">
        <v>28587</v>
      </c>
      <c r="AK273" t="s">
        <v>28588</v>
      </c>
      <c r="AL273" t="s">
        <v>28589</v>
      </c>
      <c r="AM273" t="s">
        <v>28590</v>
      </c>
      <c r="AN273" t="s">
        <v>28591</v>
      </c>
      <c r="AO273" t="s">
        <v>28592</v>
      </c>
      <c r="AP273" t="s">
        <v>28593</v>
      </c>
      <c r="AQ273" t="s">
        <v>28594</v>
      </c>
      <c r="AR273" t="s">
        <v>28595</v>
      </c>
      <c r="AS273" t="s">
        <v>28596</v>
      </c>
      <c r="AT273" t="s">
        <v>28597</v>
      </c>
      <c r="AU273" t="s">
        <v>28598</v>
      </c>
      <c r="AV273" t="s">
        <v>28599</v>
      </c>
      <c r="AW273" t="s">
        <v>28600</v>
      </c>
      <c r="AX273" t="s">
        <v>28601</v>
      </c>
      <c r="AY273" t="s">
        <v>28602</v>
      </c>
      <c r="AZ273" t="s">
        <v>28603</v>
      </c>
      <c r="BA273" t="s">
        <v>28604</v>
      </c>
      <c r="BB273" t="s">
        <v>28605</v>
      </c>
      <c r="BC273" t="s">
        <v>28606</v>
      </c>
      <c r="BD273" t="s">
        <v>28607</v>
      </c>
      <c r="BE273" t="s">
        <v>28608</v>
      </c>
      <c r="BF273" t="s">
        <v>28609</v>
      </c>
      <c r="BG273" t="s">
        <v>28610</v>
      </c>
      <c r="BH273" t="s">
        <v>28611</v>
      </c>
      <c r="BI273" t="s">
        <v>28612</v>
      </c>
      <c r="BJ273" t="s">
        <v>28613</v>
      </c>
      <c r="BK273" t="s">
        <v>28614</v>
      </c>
      <c r="BL273" t="s">
        <v>28615</v>
      </c>
      <c r="BM273" t="s">
        <v>28616</v>
      </c>
      <c r="BN273" t="s">
        <v>28617</v>
      </c>
      <c r="BO273" t="s">
        <v>28618</v>
      </c>
      <c r="BP273" t="s">
        <v>28619</v>
      </c>
      <c r="BQ273" t="s">
        <v>28620</v>
      </c>
      <c r="BR273" t="s">
        <v>28621</v>
      </c>
      <c r="BS273" t="s">
        <v>28622</v>
      </c>
      <c r="BT273" t="s">
        <v>28623</v>
      </c>
      <c r="BU273" t="s">
        <v>28624</v>
      </c>
      <c r="BV273" t="s">
        <v>28625</v>
      </c>
      <c r="BW273" t="s">
        <v>28626</v>
      </c>
      <c r="BX273" t="s">
        <v>28627</v>
      </c>
      <c r="BY273" t="s">
        <v>28628</v>
      </c>
      <c r="BZ273" t="s">
        <v>28629</v>
      </c>
      <c r="CA273" t="s">
        <v>28630</v>
      </c>
      <c r="CB273" t="s">
        <v>28631</v>
      </c>
      <c r="CC273" t="s">
        <v>28632</v>
      </c>
      <c r="CD273" t="s">
        <v>28633</v>
      </c>
      <c r="CE273" t="s">
        <v>28634</v>
      </c>
      <c r="CF273" t="s">
        <v>28635</v>
      </c>
      <c r="CG273" t="s">
        <v>28636</v>
      </c>
      <c r="CH273" t="s">
        <v>28637</v>
      </c>
      <c r="CI273" t="s">
        <v>28638</v>
      </c>
      <c r="CJ273" t="s">
        <v>28639</v>
      </c>
      <c r="CK273" t="s">
        <v>28640</v>
      </c>
      <c r="CL273" t="s">
        <v>28641</v>
      </c>
      <c r="CM273" t="s">
        <v>28642</v>
      </c>
      <c r="CN273" t="s">
        <v>28643</v>
      </c>
      <c r="CO273" t="s">
        <v>28644</v>
      </c>
      <c r="CP273" t="s">
        <v>28645</v>
      </c>
      <c r="CQ273" t="s">
        <v>28646</v>
      </c>
      <c r="CR273" t="s">
        <v>28647</v>
      </c>
      <c r="CS273" t="s">
        <v>28648</v>
      </c>
      <c r="CT273" t="s">
        <v>28649</v>
      </c>
      <c r="CU273" t="s">
        <v>28650</v>
      </c>
      <c r="CV273" t="s">
        <v>28651</v>
      </c>
      <c r="CW273" t="s">
        <v>28652</v>
      </c>
      <c r="CX273" t="s">
        <v>28653</v>
      </c>
      <c r="CY273" t="s">
        <v>28654</v>
      </c>
      <c r="CZ273" t="s">
        <v>28655</v>
      </c>
      <c r="DA273" t="s">
        <v>28656</v>
      </c>
    </row>
    <row r="274" spans="1:105" x14ac:dyDescent="0.25">
      <c r="A274" t="s">
        <v>28657</v>
      </c>
      <c r="B274" t="s">
        <v>28658</v>
      </c>
      <c r="C274" t="s">
        <v>28659</v>
      </c>
      <c r="D274" t="s">
        <v>28660</v>
      </c>
      <c r="E274" t="s">
        <v>28661</v>
      </c>
      <c r="F274" t="s">
        <v>28662</v>
      </c>
      <c r="G274" t="s">
        <v>28663</v>
      </c>
      <c r="H274" t="s">
        <v>28664</v>
      </c>
      <c r="I274" t="s">
        <v>28665</v>
      </c>
      <c r="J274" t="s">
        <v>28666</v>
      </c>
      <c r="K274" t="s">
        <v>28667</v>
      </c>
      <c r="L274" t="s">
        <v>28668</v>
      </c>
      <c r="M274" t="s">
        <v>28669</v>
      </c>
      <c r="N274" t="s">
        <v>28670</v>
      </c>
      <c r="O274" t="s">
        <v>28671</v>
      </c>
      <c r="P274" t="s">
        <v>28672</v>
      </c>
      <c r="Q274" t="s">
        <v>28673</v>
      </c>
      <c r="R274" t="s">
        <v>28674</v>
      </c>
      <c r="S274" t="s">
        <v>28675</v>
      </c>
      <c r="T274" t="s">
        <v>28676</v>
      </c>
      <c r="U274" t="s">
        <v>28677</v>
      </c>
      <c r="V274" t="s">
        <v>28678</v>
      </c>
      <c r="W274" t="s">
        <v>28679</v>
      </c>
      <c r="X274" t="s">
        <v>28680</v>
      </c>
      <c r="Y274" t="s">
        <v>28681</v>
      </c>
      <c r="Z274" t="s">
        <v>28682</v>
      </c>
      <c r="AA274" t="s">
        <v>28683</v>
      </c>
      <c r="AB274" t="s">
        <v>28684</v>
      </c>
      <c r="AC274" t="s">
        <v>28685</v>
      </c>
      <c r="AD274" t="s">
        <v>28686</v>
      </c>
      <c r="AE274" t="s">
        <v>28687</v>
      </c>
      <c r="AF274" t="s">
        <v>28688</v>
      </c>
      <c r="AG274" t="s">
        <v>28689</v>
      </c>
      <c r="AH274" t="s">
        <v>28690</v>
      </c>
      <c r="AI274" t="s">
        <v>28691</v>
      </c>
      <c r="AJ274" t="s">
        <v>28692</v>
      </c>
      <c r="AK274" t="s">
        <v>28693</v>
      </c>
      <c r="AL274" t="s">
        <v>28694</v>
      </c>
      <c r="AM274" t="s">
        <v>28695</v>
      </c>
      <c r="AN274" t="s">
        <v>28696</v>
      </c>
      <c r="AO274" t="s">
        <v>28697</v>
      </c>
      <c r="AP274" t="s">
        <v>28698</v>
      </c>
      <c r="AQ274" t="s">
        <v>28699</v>
      </c>
      <c r="AR274" t="s">
        <v>28700</v>
      </c>
      <c r="AS274" t="s">
        <v>28701</v>
      </c>
      <c r="AT274" t="s">
        <v>28702</v>
      </c>
      <c r="AU274" t="s">
        <v>28703</v>
      </c>
      <c r="AV274" t="s">
        <v>28704</v>
      </c>
      <c r="AW274" t="s">
        <v>28705</v>
      </c>
      <c r="AX274" t="s">
        <v>28706</v>
      </c>
      <c r="AY274" t="s">
        <v>28707</v>
      </c>
      <c r="AZ274" t="s">
        <v>28708</v>
      </c>
      <c r="BA274" t="s">
        <v>28709</v>
      </c>
      <c r="BB274" t="s">
        <v>28710</v>
      </c>
      <c r="BC274" t="s">
        <v>28711</v>
      </c>
      <c r="BD274" t="s">
        <v>28712</v>
      </c>
      <c r="BE274" t="s">
        <v>28713</v>
      </c>
      <c r="BF274" t="s">
        <v>28714</v>
      </c>
      <c r="BG274" t="s">
        <v>28715</v>
      </c>
      <c r="BH274" t="s">
        <v>28716</v>
      </c>
      <c r="BI274" t="s">
        <v>28717</v>
      </c>
      <c r="BJ274" t="s">
        <v>28718</v>
      </c>
      <c r="BK274" t="s">
        <v>28719</v>
      </c>
      <c r="BL274" t="s">
        <v>28720</v>
      </c>
      <c r="BM274" t="s">
        <v>28721</v>
      </c>
      <c r="BN274" t="s">
        <v>28722</v>
      </c>
      <c r="BO274" t="s">
        <v>28723</v>
      </c>
      <c r="BP274" t="s">
        <v>28724</v>
      </c>
      <c r="BQ274" t="s">
        <v>28725</v>
      </c>
      <c r="BR274" t="s">
        <v>28726</v>
      </c>
      <c r="BS274" t="s">
        <v>28727</v>
      </c>
      <c r="BT274" t="s">
        <v>28728</v>
      </c>
      <c r="BU274" t="s">
        <v>28729</v>
      </c>
      <c r="BV274" t="s">
        <v>28730</v>
      </c>
      <c r="BW274" t="s">
        <v>28731</v>
      </c>
      <c r="BX274" t="s">
        <v>28732</v>
      </c>
      <c r="BY274" t="s">
        <v>28733</v>
      </c>
      <c r="BZ274" t="s">
        <v>28734</v>
      </c>
      <c r="CA274" t="s">
        <v>28735</v>
      </c>
      <c r="CB274" t="s">
        <v>28736</v>
      </c>
      <c r="CC274" t="s">
        <v>28737</v>
      </c>
      <c r="CD274" t="s">
        <v>28738</v>
      </c>
      <c r="CE274" t="s">
        <v>28739</v>
      </c>
      <c r="CF274" t="s">
        <v>28740</v>
      </c>
      <c r="CG274" t="s">
        <v>28741</v>
      </c>
      <c r="CH274" t="s">
        <v>28742</v>
      </c>
      <c r="CI274" t="s">
        <v>28743</v>
      </c>
      <c r="CJ274" t="s">
        <v>28744</v>
      </c>
      <c r="CK274" t="s">
        <v>28745</v>
      </c>
      <c r="CL274" t="s">
        <v>28746</v>
      </c>
      <c r="CM274" t="s">
        <v>28747</v>
      </c>
      <c r="CN274" t="s">
        <v>28748</v>
      </c>
      <c r="CO274" t="s">
        <v>28749</v>
      </c>
      <c r="CP274" t="s">
        <v>28750</v>
      </c>
      <c r="CQ274" t="s">
        <v>28751</v>
      </c>
      <c r="CR274" t="s">
        <v>28752</v>
      </c>
      <c r="CS274" t="s">
        <v>28753</v>
      </c>
      <c r="CT274" t="s">
        <v>28754</v>
      </c>
      <c r="CU274" t="s">
        <v>28755</v>
      </c>
      <c r="CV274" t="s">
        <v>28756</v>
      </c>
      <c r="CW274" t="s">
        <v>28757</v>
      </c>
      <c r="CX274" t="s">
        <v>28758</v>
      </c>
      <c r="CY274" t="s">
        <v>28759</v>
      </c>
      <c r="CZ274" t="s">
        <v>28760</v>
      </c>
      <c r="DA274" t="s">
        <v>28761</v>
      </c>
    </row>
    <row r="275" spans="1:105" x14ac:dyDescent="0.25">
      <c r="A275" t="s">
        <v>28762</v>
      </c>
      <c r="B275" t="s">
        <v>28763</v>
      </c>
      <c r="C275" t="s">
        <v>28764</v>
      </c>
      <c r="D275" t="s">
        <v>28765</v>
      </c>
      <c r="E275" t="s">
        <v>28766</v>
      </c>
      <c r="F275" t="s">
        <v>28767</v>
      </c>
      <c r="G275" t="s">
        <v>28768</v>
      </c>
      <c r="H275" t="s">
        <v>28769</v>
      </c>
      <c r="I275" t="s">
        <v>28770</v>
      </c>
      <c r="J275" t="s">
        <v>28771</v>
      </c>
      <c r="K275" t="s">
        <v>28772</v>
      </c>
      <c r="L275" t="s">
        <v>28773</v>
      </c>
      <c r="M275" t="s">
        <v>28774</v>
      </c>
      <c r="N275" t="s">
        <v>28775</v>
      </c>
      <c r="O275" t="s">
        <v>28776</v>
      </c>
      <c r="P275" t="s">
        <v>28777</v>
      </c>
      <c r="Q275" t="s">
        <v>28778</v>
      </c>
      <c r="R275" t="s">
        <v>28779</v>
      </c>
      <c r="S275" t="s">
        <v>28780</v>
      </c>
      <c r="T275" t="s">
        <v>28781</v>
      </c>
      <c r="U275" t="s">
        <v>28782</v>
      </c>
      <c r="V275" t="s">
        <v>28783</v>
      </c>
      <c r="W275" t="s">
        <v>28784</v>
      </c>
      <c r="X275" t="s">
        <v>28785</v>
      </c>
      <c r="Y275" t="s">
        <v>28786</v>
      </c>
      <c r="Z275" t="s">
        <v>28787</v>
      </c>
      <c r="AA275" t="s">
        <v>28788</v>
      </c>
      <c r="AB275" t="s">
        <v>28789</v>
      </c>
      <c r="AC275" t="s">
        <v>28790</v>
      </c>
      <c r="AD275" t="s">
        <v>28791</v>
      </c>
      <c r="AE275" t="s">
        <v>28792</v>
      </c>
      <c r="AF275" t="s">
        <v>28793</v>
      </c>
      <c r="AG275" t="s">
        <v>28794</v>
      </c>
      <c r="AH275" t="s">
        <v>28795</v>
      </c>
      <c r="AI275" t="s">
        <v>28796</v>
      </c>
      <c r="AJ275" t="s">
        <v>28797</v>
      </c>
      <c r="AK275" t="s">
        <v>28798</v>
      </c>
      <c r="AL275" t="s">
        <v>28799</v>
      </c>
      <c r="AM275" t="s">
        <v>28800</v>
      </c>
      <c r="AN275" t="s">
        <v>28801</v>
      </c>
      <c r="AO275" t="s">
        <v>28802</v>
      </c>
      <c r="AP275" t="s">
        <v>28803</v>
      </c>
      <c r="AQ275" t="s">
        <v>28804</v>
      </c>
      <c r="AR275" t="s">
        <v>28805</v>
      </c>
      <c r="AS275" t="s">
        <v>28806</v>
      </c>
      <c r="AT275" t="s">
        <v>28807</v>
      </c>
      <c r="AU275" t="s">
        <v>28808</v>
      </c>
      <c r="AV275" t="s">
        <v>28809</v>
      </c>
      <c r="AW275" t="s">
        <v>28810</v>
      </c>
      <c r="AX275" t="s">
        <v>28811</v>
      </c>
      <c r="AY275" t="s">
        <v>28812</v>
      </c>
      <c r="AZ275" t="s">
        <v>28813</v>
      </c>
      <c r="BA275" t="s">
        <v>28814</v>
      </c>
      <c r="BB275" t="s">
        <v>28815</v>
      </c>
      <c r="BC275" t="s">
        <v>28816</v>
      </c>
      <c r="BD275" t="s">
        <v>28817</v>
      </c>
      <c r="BE275" t="s">
        <v>28818</v>
      </c>
      <c r="BF275" t="s">
        <v>28819</v>
      </c>
      <c r="BG275" t="s">
        <v>28820</v>
      </c>
      <c r="BH275" t="s">
        <v>28821</v>
      </c>
      <c r="BI275" t="s">
        <v>28822</v>
      </c>
      <c r="BJ275" t="s">
        <v>28823</v>
      </c>
      <c r="BK275" t="s">
        <v>28824</v>
      </c>
      <c r="BL275" t="s">
        <v>28825</v>
      </c>
      <c r="BM275" t="s">
        <v>28826</v>
      </c>
      <c r="BN275" t="s">
        <v>28827</v>
      </c>
      <c r="BO275" t="s">
        <v>28828</v>
      </c>
      <c r="BP275" t="s">
        <v>28829</v>
      </c>
      <c r="BQ275" t="s">
        <v>28830</v>
      </c>
      <c r="BR275" t="s">
        <v>28831</v>
      </c>
      <c r="BS275" t="s">
        <v>28832</v>
      </c>
      <c r="BT275" t="s">
        <v>28833</v>
      </c>
      <c r="BU275" t="s">
        <v>28834</v>
      </c>
      <c r="BV275" t="s">
        <v>28835</v>
      </c>
      <c r="BW275" t="s">
        <v>28836</v>
      </c>
      <c r="BX275" t="s">
        <v>28837</v>
      </c>
      <c r="BY275" t="s">
        <v>28838</v>
      </c>
      <c r="BZ275" t="s">
        <v>28839</v>
      </c>
      <c r="CA275" t="s">
        <v>28840</v>
      </c>
      <c r="CB275" t="s">
        <v>28841</v>
      </c>
      <c r="CC275" t="s">
        <v>28842</v>
      </c>
      <c r="CD275" t="s">
        <v>28843</v>
      </c>
      <c r="CE275" t="s">
        <v>28844</v>
      </c>
      <c r="CF275" t="s">
        <v>28845</v>
      </c>
      <c r="CG275" t="s">
        <v>28846</v>
      </c>
      <c r="CH275" t="s">
        <v>28847</v>
      </c>
      <c r="CI275" t="s">
        <v>28848</v>
      </c>
      <c r="CJ275" t="s">
        <v>28849</v>
      </c>
      <c r="CK275" t="s">
        <v>28850</v>
      </c>
      <c r="CL275" t="s">
        <v>28851</v>
      </c>
      <c r="CM275" t="s">
        <v>28852</v>
      </c>
      <c r="CN275" t="s">
        <v>28853</v>
      </c>
      <c r="CO275" t="s">
        <v>28854</v>
      </c>
      <c r="CP275" t="s">
        <v>28855</v>
      </c>
      <c r="CQ275" t="s">
        <v>28856</v>
      </c>
      <c r="CR275" t="s">
        <v>28857</v>
      </c>
      <c r="CS275" t="s">
        <v>28858</v>
      </c>
      <c r="CT275" t="s">
        <v>28859</v>
      </c>
      <c r="CU275" t="s">
        <v>28860</v>
      </c>
      <c r="CV275" t="s">
        <v>28861</v>
      </c>
      <c r="CW275" t="s">
        <v>28862</v>
      </c>
      <c r="CX275" t="s">
        <v>28863</v>
      </c>
      <c r="CY275" t="s">
        <v>28864</v>
      </c>
      <c r="CZ275" t="s">
        <v>28865</v>
      </c>
      <c r="DA275" t="s">
        <v>28866</v>
      </c>
    </row>
    <row r="276" spans="1:105" x14ac:dyDescent="0.25">
      <c r="A276" t="s">
        <v>28867</v>
      </c>
      <c r="B276" t="s">
        <v>28868</v>
      </c>
      <c r="C276" t="s">
        <v>28869</v>
      </c>
      <c r="D276" t="s">
        <v>28870</v>
      </c>
      <c r="E276" t="s">
        <v>28871</v>
      </c>
      <c r="F276" t="s">
        <v>28872</v>
      </c>
      <c r="G276" t="s">
        <v>28873</v>
      </c>
      <c r="H276" t="s">
        <v>28874</v>
      </c>
      <c r="I276" t="s">
        <v>28875</v>
      </c>
      <c r="J276" t="s">
        <v>28876</v>
      </c>
      <c r="K276" t="s">
        <v>28877</v>
      </c>
      <c r="L276" t="s">
        <v>28878</v>
      </c>
      <c r="M276" t="s">
        <v>28879</v>
      </c>
      <c r="N276" t="s">
        <v>28880</v>
      </c>
      <c r="O276" t="s">
        <v>28881</v>
      </c>
      <c r="P276" t="s">
        <v>28882</v>
      </c>
      <c r="Q276" t="s">
        <v>28883</v>
      </c>
      <c r="R276" t="s">
        <v>28884</v>
      </c>
      <c r="S276" t="s">
        <v>28885</v>
      </c>
      <c r="T276" t="s">
        <v>28886</v>
      </c>
      <c r="U276" t="s">
        <v>28887</v>
      </c>
      <c r="V276" t="s">
        <v>28888</v>
      </c>
      <c r="W276" t="s">
        <v>28889</v>
      </c>
      <c r="X276" t="s">
        <v>28890</v>
      </c>
      <c r="Y276" t="s">
        <v>28891</v>
      </c>
      <c r="Z276" t="s">
        <v>28892</v>
      </c>
      <c r="AA276" t="s">
        <v>28893</v>
      </c>
      <c r="AB276" t="s">
        <v>28894</v>
      </c>
      <c r="AC276" t="s">
        <v>28895</v>
      </c>
      <c r="AD276" t="s">
        <v>28896</v>
      </c>
      <c r="AE276" t="s">
        <v>28897</v>
      </c>
      <c r="AF276" t="s">
        <v>28898</v>
      </c>
      <c r="AG276" t="s">
        <v>28899</v>
      </c>
      <c r="AH276" t="s">
        <v>28900</v>
      </c>
      <c r="AI276" t="s">
        <v>28901</v>
      </c>
      <c r="AJ276" t="s">
        <v>28902</v>
      </c>
      <c r="AK276" t="s">
        <v>28903</v>
      </c>
      <c r="AL276" t="s">
        <v>28904</v>
      </c>
      <c r="AM276" t="s">
        <v>28905</v>
      </c>
      <c r="AN276" t="s">
        <v>28906</v>
      </c>
      <c r="AO276" t="s">
        <v>28907</v>
      </c>
      <c r="AP276" t="s">
        <v>28908</v>
      </c>
      <c r="AQ276" t="s">
        <v>28909</v>
      </c>
      <c r="AR276" t="s">
        <v>28910</v>
      </c>
      <c r="AS276" t="s">
        <v>28911</v>
      </c>
      <c r="AT276" t="s">
        <v>28912</v>
      </c>
      <c r="AU276" t="s">
        <v>28913</v>
      </c>
      <c r="AV276" t="s">
        <v>28914</v>
      </c>
      <c r="AW276" t="s">
        <v>28915</v>
      </c>
      <c r="AX276" t="s">
        <v>28916</v>
      </c>
      <c r="AY276" t="s">
        <v>28917</v>
      </c>
      <c r="AZ276" t="s">
        <v>28918</v>
      </c>
      <c r="BA276" t="s">
        <v>28919</v>
      </c>
      <c r="BB276" t="s">
        <v>28920</v>
      </c>
      <c r="BC276" t="s">
        <v>28921</v>
      </c>
      <c r="BD276" t="s">
        <v>28922</v>
      </c>
      <c r="BE276" t="s">
        <v>28923</v>
      </c>
      <c r="BF276" t="s">
        <v>28924</v>
      </c>
      <c r="BG276" t="s">
        <v>28925</v>
      </c>
      <c r="BH276" t="s">
        <v>28926</v>
      </c>
      <c r="BI276" t="s">
        <v>28927</v>
      </c>
      <c r="BJ276" t="s">
        <v>28928</v>
      </c>
      <c r="BK276" t="s">
        <v>28929</v>
      </c>
      <c r="BL276" t="s">
        <v>28930</v>
      </c>
      <c r="BM276" t="s">
        <v>28931</v>
      </c>
      <c r="BN276" t="s">
        <v>28932</v>
      </c>
      <c r="BO276" t="s">
        <v>28933</v>
      </c>
      <c r="BP276" t="s">
        <v>28934</v>
      </c>
      <c r="BQ276" t="s">
        <v>28935</v>
      </c>
      <c r="BR276" t="s">
        <v>28936</v>
      </c>
      <c r="BS276" t="s">
        <v>28937</v>
      </c>
      <c r="BT276" t="s">
        <v>28938</v>
      </c>
      <c r="BU276" t="s">
        <v>28939</v>
      </c>
      <c r="BV276" t="s">
        <v>28940</v>
      </c>
      <c r="BW276" t="s">
        <v>28941</v>
      </c>
      <c r="BX276" t="s">
        <v>28942</v>
      </c>
      <c r="BY276" t="s">
        <v>28943</v>
      </c>
      <c r="BZ276" t="s">
        <v>28944</v>
      </c>
      <c r="CA276" t="s">
        <v>28945</v>
      </c>
      <c r="CB276" t="s">
        <v>28946</v>
      </c>
      <c r="CC276" t="s">
        <v>28947</v>
      </c>
      <c r="CD276" t="s">
        <v>28948</v>
      </c>
      <c r="CE276" t="s">
        <v>28949</v>
      </c>
      <c r="CF276" t="s">
        <v>28950</v>
      </c>
      <c r="CG276" t="s">
        <v>28951</v>
      </c>
      <c r="CH276" t="s">
        <v>28952</v>
      </c>
      <c r="CI276" t="s">
        <v>28953</v>
      </c>
      <c r="CJ276" t="s">
        <v>28954</v>
      </c>
      <c r="CK276" t="s">
        <v>28955</v>
      </c>
      <c r="CL276" t="s">
        <v>28956</v>
      </c>
      <c r="CM276" t="s">
        <v>28957</v>
      </c>
      <c r="CN276" t="s">
        <v>28958</v>
      </c>
      <c r="CO276" t="s">
        <v>28959</v>
      </c>
      <c r="CP276" t="s">
        <v>28960</v>
      </c>
      <c r="CQ276" t="s">
        <v>28961</v>
      </c>
      <c r="CR276" t="s">
        <v>28962</v>
      </c>
      <c r="CS276" t="s">
        <v>28963</v>
      </c>
      <c r="CT276" t="s">
        <v>28964</v>
      </c>
      <c r="CU276" t="s">
        <v>28965</v>
      </c>
      <c r="CV276" t="s">
        <v>28966</v>
      </c>
      <c r="CW276" t="s">
        <v>28967</v>
      </c>
      <c r="CX276" t="s">
        <v>28968</v>
      </c>
      <c r="CY276" t="s">
        <v>28969</v>
      </c>
      <c r="CZ276" t="s">
        <v>28970</v>
      </c>
      <c r="DA276" t="s">
        <v>28971</v>
      </c>
    </row>
    <row r="277" spans="1:105" x14ac:dyDescent="0.25">
      <c r="A277" t="s">
        <v>28972</v>
      </c>
      <c r="B277" t="s">
        <v>28973</v>
      </c>
      <c r="C277" t="s">
        <v>28974</v>
      </c>
      <c r="D277" t="s">
        <v>28975</v>
      </c>
      <c r="E277" t="s">
        <v>28976</v>
      </c>
      <c r="F277" t="s">
        <v>28977</v>
      </c>
      <c r="G277" t="s">
        <v>28978</v>
      </c>
      <c r="H277" t="s">
        <v>28979</v>
      </c>
      <c r="I277" t="s">
        <v>28980</v>
      </c>
      <c r="J277" t="s">
        <v>28981</v>
      </c>
      <c r="K277" t="s">
        <v>28982</v>
      </c>
      <c r="L277" t="s">
        <v>28983</v>
      </c>
      <c r="M277" t="s">
        <v>28984</v>
      </c>
      <c r="N277" t="s">
        <v>28985</v>
      </c>
      <c r="O277" t="s">
        <v>28986</v>
      </c>
      <c r="P277" t="s">
        <v>28987</v>
      </c>
      <c r="Q277" t="s">
        <v>28988</v>
      </c>
      <c r="R277" t="s">
        <v>28989</v>
      </c>
      <c r="S277" t="s">
        <v>28990</v>
      </c>
      <c r="T277" t="s">
        <v>28991</v>
      </c>
      <c r="U277" t="s">
        <v>28992</v>
      </c>
      <c r="V277" t="s">
        <v>28993</v>
      </c>
      <c r="W277" t="s">
        <v>28994</v>
      </c>
      <c r="X277" t="s">
        <v>28995</v>
      </c>
      <c r="Y277" t="s">
        <v>28996</v>
      </c>
      <c r="Z277" t="s">
        <v>28997</v>
      </c>
      <c r="AA277" t="s">
        <v>28998</v>
      </c>
      <c r="AB277" t="s">
        <v>28999</v>
      </c>
      <c r="AC277" t="s">
        <v>29000</v>
      </c>
      <c r="AD277" t="s">
        <v>29001</v>
      </c>
      <c r="AE277" t="s">
        <v>29002</v>
      </c>
      <c r="AF277" t="s">
        <v>29003</v>
      </c>
      <c r="AG277" t="s">
        <v>29004</v>
      </c>
      <c r="AH277" t="s">
        <v>29005</v>
      </c>
      <c r="AI277" t="s">
        <v>29006</v>
      </c>
      <c r="AJ277" t="s">
        <v>29007</v>
      </c>
      <c r="AK277" t="s">
        <v>29008</v>
      </c>
      <c r="AL277" t="s">
        <v>29009</v>
      </c>
      <c r="AM277" t="s">
        <v>29010</v>
      </c>
      <c r="AN277" t="s">
        <v>29011</v>
      </c>
      <c r="AO277" t="s">
        <v>29012</v>
      </c>
      <c r="AP277" t="s">
        <v>29013</v>
      </c>
      <c r="AQ277" t="s">
        <v>29014</v>
      </c>
      <c r="AR277" t="s">
        <v>29015</v>
      </c>
      <c r="AS277" t="s">
        <v>29016</v>
      </c>
      <c r="AT277" t="s">
        <v>29017</v>
      </c>
      <c r="AU277" t="s">
        <v>29018</v>
      </c>
      <c r="AV277" t="s">
        <v>29019</v>
      </c>
      <c r="AW277" t="s">
        <v>29020</v>
      </c>
      <c r="AX277" t="s">
        <v>29021</v>
      </c>
      <c r="AY277" t="s">
        <v>29022</v>
      </c>
      <c r="AZ277" t="s">
        <v>29023</v>
      </c>
      <c r="BA277" t="s">
        <v>29024</v>
      </c>
      <c r="BB277" t="s">
        <v>29025</v>
      </c>
      <c r="BC277" t="s">
        <v>29026</v>
      </c>
      <c r="BD277" t="s">
        <v>29027</v>
      </c>
      <c r="BE277" t="s">
        <v>29028</v>
      </c>
      <c r="BF277" t="s">
        <v>29029</v>
      </c>
      <c r="BG277" t="s">
        <v>29030</v>
      </c>
      <c r="BH277" t="s">
        <v>29031</v>
      </c>
      <c r="BI277" t="s">
        <v>29032</v>
      </c>
      <c r="BJ277" t="s">
        <v>29033</v>
      </c>
      <c r="BK277" t="s">
        <v>29034</v>
      </c>
      <c r="BL277" t="s">
        <v>29035</v>
      </c>
      <c r="BM277" t="s">
        <v>29036</v>
      </c>
      <c r="BN277" t="s">
        <v>29037</v>
      </c>
      <c r="BO277" t="s">
        <v>29038</v>
      </c>
      <c r="BP277" t="s">
        <v>29039</v>
      </c>
      <c r="BQ277" t="s">
        <v>29040</v>
      </c>
      <c r="BR277" t="s">
        <v>29041</v>
      </c>
      <c r="BS277" t="s">
        <v>29042</v>
      </c>
      <c r="BT277" t="s">
        <v>29043</v>
      </c>
      <c r="BU277" t="s">
        <v>29044</v>
      </c>
      <c r="BV277" t="s">
        <v>29045</v>
      </c>
      <c r="BW277" t="s">
        <v>29046</v>
      </c>
      <c r="BX277" t="s">
        <v>29047</v>
      </c>
      <c r="BY277" t="s">
        <v>29048</v>
      </c>
      <c r="BZ277" t="s">
        <v>29049</v>
      </c>
      <c r="CA277" t="s">
        <v>29050</v>
      </c>
      <c r="CB277" t="s">
        <v>29051</v>
      </c>
      <c r="CC277" t="s">
        <v>29052</v>
      </c>
      <c r="CD277" t="s">
        <v>29053</v>
      </c>
      <c r="CE277" t="s">
        <v>29054</v>
      </c>
      <c r="CF277" t="s">
        <v>29055</v>
      </c>
      <c r="CG277" t="s">
        <v>29056</v>
      </c>
      <c r="CH277" t="s">
        <v>29057</v>
      </c>
      <c r="CI277" t="s">
        <v>29058</v>
      </c>
      <c r="CJ277" t="s">
        <v>29059</v>
      </c>
      <c r="CK277" t="s">
        <v>29060</v>
      </c>
      <c r="CL277" t="s">
        <v>29061</v>
      </c>
      <c r="CM277" t="s">
        <v>29062</v>
      </c>
      <c r="CN277" t="s">
        <v>29063</v>
      </c>
      <c r="CO277" t="s">
        <v>29064</v>
      </c>
      <c r="CP277" t="s">
        <v>29065</v>
      </c>
      <c r="CQ277" t="s">
        <v>29066</v>
      </c>
      <c r="CR277" t="s">
        <v>29067</v>
      </c>
      <c r="CS277" t="s">
        <v>29068</v>
      </c>
      <c r="CT277" t="s">
        <v>29069</v>
      </c>
      <c r="CU277" t="s">
        <v>29070</v>
      </c>
      <c r="CV277" t="s">
        <v>29071</v>
      </c>
      <c r="CW277" t="s">
        <v>29072</v>
      </c>
      <c r="CX277" t="s">
        <v>29073</v>
      </c>
      <c r="CY277" t="s">
        <v>29074</v>
      </c>
      <c r="CZ277" t="s">
        <v>29075</v>
      </c>
      <c r="DA277" t="s">
        <v>29076</v>
      </c>
    </row>
    <row r="278" spans="1:105" x14ac:dyDescent="0.25">
      <c r="A278" t="s">
        <v>29077</v>
      </c>
      <c r="B278" t="s">
        <v>29078</v>
      </c>
      <c r="C278" t="s">
        <v>29079</v>
      </c>
      <c r="D278" t="s">
        <v>29080</v>
      </c>
      <c r="E278" t="s">
        <v>29081</v>
      </c>
      <c r="F278" t="s">
        <v>29082</v>
      </c>
      <c r="G278" t="s">
        <v>29083</v>
      </c>
      <c r="H278" t="s">
        <v>29084</v>
      </c>
      <c r="I278" t="s">
        <v>29085</v>
      </c>
      <c r="J278" t="s">
        <v>29086</v>
      </c>
      <c r="K278" t="s">
        <v>29087</v>
      </c>
      <c r="L278" t="s">
        <v>29088</v>
      </c>
      <c r="M278" t="s">
        <v>29089</v>
      </c>
      <c r="N278" t="s">
        <v>29090</v>
      </c>
      <c r="O278" t="s">
        <v>29091</v>
      </c>
      <c r="P278" t="s">
        <v>29092</v>
      </c>
      <c r="Q278" t="s">
        <v>29093</v>
      </c>
      <c r="R278" t="s">
        <v>29094</v>
      </c>
      <c r="S278" t="s">
        <v>29095</v>
      </c>
      <c r="T278" t="s">
        <v>29096</v>
      </c>
      <c r="U278" t="s">
        <v>29097</v>
      </c>
      <c r="V278" t="s">
        <v>29098</v>
      </c>
      <c r="W278" t="s">
        <v>29099</v>
      </c>
      <c r="X278" t="s">
        <v>29100</v>
      </c>
      <c r="Y278" t="s">
        <v>29101</v>
      </c>
      <c r="Z278" t="s">
        <v>29102</v>
      </c>
      <c r="AA278" t="s">
        <v>29103</v>
      </c>
      <c r="AB278" t="s">
        <v>29104</v>
      </c>
      <c r="AC278" t="s">
        <v>29105</v>
      </c>
      <c r="AD278" t="s">
        <v>29106</v>
      </c>
      <c r="AE278" t="s">
        <v>29107</v>
      </c>
      <c r="AF278" t="s">
        <v>29108</v>
      </c>
      <c r="AG278" t="s">
        <v>29109</v>
      </c>
      <c r="AH278" t="s">
        <v>29110</v>
      </c>
      <c r="AI278" t="s">
        <v>29111</v>
      </c>
      <c r="AJ278" t="s">
        <v>29112</v>
      </c>
      <c r="AK278" t="s">
        <v>29113</v>
      </c>
      <c r="AL278" t="s">
        <v>29114</v>
      </c>
      <c r="AM278" t="s">
        <v>29115</v>
      </c>
      <c r="AN278" t="s">
        <v>29116</v>
      </c>
      <c r="AO278" t="s">
        <v>29117</v>
      </c>
      <c r="AP278" t="s">
        <v>29118</v>
      </c>
      <c r="AQ278" t="s">
        <v>29119</v>
      </c>
      <c r="AR278" t="s">
        <v>29120</v>
      </c>
      <c r="AS278" t="s">
        <v>29121</v>
      </c>
      <c r="AT278" t="s">
        <v>29122</v>
      </c>
      <c r="AU278" t="s">
        <v>29123</v>
      </c>
      <c r="AV278" t="s">
        <v>29124</v>
      </c>
      <c r="AW278" t="s">
        <v>29125</v>
      </c>
      <c r="AX278" t="s">
        <v>29126</v>
      </c>
      <c r="AY278" t="s">
        <v>29127</v>
      </c>
      <c r="AZ278" t="s">
        <v>29128</v>
      </c>
      <c r="BA278" t="s">
        <v>29129</v>
      </c>
      <c r="BB278" t="s">
        <v>29130</v>
      </c>
      <c r="BC278" t="s">
        <v>29131</v>
      </c>
      <c r="BD278" t="s">
        <v>29132</v>
      </c>
      <c r="BE278" t="s">
        <v>29133</v>
      </c>
      <c r="BF278" t="s">
        <v>29134</v>
      </c>
      <c r="BG278" t="s">
        <v>29135</v>
      </c>
      <c r="BH278" t="s">
        <v>29136</v>
      </c>
      <c r="BI278" t="s">
        <v>29137</v>
      </c>
      <c r="BJ278" t="s">
        <v>29138</v>
      </c>
      <c r="BK278" t="s">
        <v>29139</v>
      </c>
      <c r="BL278" t="s">
        <v>29140</v>
      </c>
      <c r="BM278" t="s">
        <v>29141</v>
      </c>
      <c r="BN278" t="s">
        <v>29142</v>
      </c>
      <c r="BO278" t="s">
        <v>29143</v>
      </c>
      <c r="BP278" t="s">
        <v>29144</v>
      </c>
      <c r="BQ278" t="s">
        <v>29145</v>
      </c>
      <c r="BR278" t="s">
        <v>29146</v>
      </c>
      <c r="BS278" t="s">
        <v>29147</v>
      </c>
      <c r="BT278" t="s">
        <v>29148</v>
      </c>
      <c r="BU278" t="s">
        <v>29149</v>
      </c>
      <c r="BV278" t="s">
        <v>29150</v>
      </c>
      <c r="BW278" t="s">
        <v>29151</v>
      </c>
      <c r="BX278" t="s">
        <v>29152</v>
      </c>
      <c r="BY278" t="s">
        <v>29153</v>
      </c>
      <c r="BZ278" t="s">
        <v>29154</v>
      </c>
      <c r="CA278" t="s">
        <v>29155</v>
      </c>
      <c r="CB278" t="s">
        <v>29156</v>
      </c>
      <c r="CC278" t="s">
        <v>29157</v>
      </c>
      <c r="CD278" t="s">
        <v>29158</v>
      </c>
      <c r="CE278" t="s">
        <v>29159</v>
      </c>
      <c r="CF278" t="s">
        <v>29160</v>
      </c>
      <c r="CG278" t="s">
        <v>29161</v>
      </c>
      <c r="CH278" t="s">
        <v>29162</v>
      </c>
      <c r="CI278" t="s">
        <v>29163</v>
      </c>
      <c r="CJ278" t="s">
        <v>29164</v>
      </c>
      <c r="CK278" t="s">
        <v>29165</v>
      </c>
      <c r="CL278" t="s">
        <v>29166</v>
      </c>
      <c r="CM278" t="s">
        <v>29167</v>
      </c>
      <c r="CN278" t="s">
        <v>29168</v>
      </c>
      <c r="CO278" t="s">
        <v>29169</v>
      </c>
      <c r="CP278" t="s">
        <v>29170</v>
      </c>
      <c r="CQ278" t="s">
        <v>29171</v>
      </c>
      <c r="CR278" t="s">
        <v>29172</v>
      </c>
      <c r="CS278" t="s">
        <v>29173</v>
      </c>
      <c r="CT278" t="s">
        <v>29174</v>
      </c>
      <c r="CU278" t="s">
        <v>29175</v>
      </c>
      <c r="CV278" t="s">
        <v>29176</v>
      </c>
      <c r="CW278" t="s">
        <v>29177</v>
      </c>
      <c r="CX278" t="s">
        <v>29178</v>
      </c>
      <c r="CY278" t="s">
        <v>29179</v>
      </c>
      <c r="CZ278" t="s">
        <v>29180</v>
      </c>
      <c r="DA278" t="s">
        <v>29181</v>
      </c>
    </row>
    <row r="279" spans="1:105" x14ac:dyDescent="0.25">
      <c r="A279" t="s">
        <v>29182</v>
      </c>
      <c r="B279" t="s">
        <v>29183</v>
      </c>
      <c r="C279" t="s">
        <v>29184</v>
      </c>
      <c r="D279" t="s">
        <v>29185</v>
      </c>
      <c r="E279" t="s">
        <v>29186</v>
      </c>
      <c r="F279" t="s">
        <v>29187</v>
      </c>
      <c r="G279" t="s">
        <v>29188</v>
      </c>
      <c r="H279" t="s">
        <v>29189</v>
      </c>
      <c r="I279" t="s">
        <v>29190</v>
      </c>
      <c r="J279" t="s">
        <v>29191</v>
      </c>
      <c r="K279" t="s">
        <v>29192</v>
      </c>
      <c r="L279" t="s">
        <v>29193</v>
      </c>
      <c r="M279" t="s">
        <v>29194</v>
      </c>
      <c r="N279" t="s">
        <v>29195</v>
      </c>
      <c r="O279" t="s">
        <v>29196</v>
      </c>
      <c r="P279" t="s">
        <v>29197</v>
      </c>
      <c r="Q279" t="s">
        <v>29198</v>
      </c>
      <c r="R279" t="s">
        <v>29199</v>
      </c>
      <c r="S279" t="s">
        <v>29200</v>
      </c>
      <c r="T279" t="s">
        <v>29201</v>
      </c>
      <c r="U279" t="s">
        <v>29202</v>
      </c>
      <c r="V279" t="s">
        <v>29203</v>
      </c>
      <c r="W279" t="s">
        <v>29204</v>
      </c>
      <c r="X279" t="s">
        <v>29205</v>
      </c>
      <c r="Y279" t="s">
        <v>29206</v>
      </c>
      <c r="Z279" t="s">
        <v>29207</v>
      </c>
      <c r="AA279" t="s">
        <v>29208</v>
      </c>
      <c r="AB279" t="s">
        <v>29209</v>
      </c>
      <c r="AC279" t="s">
        <v>29210</v>
      </c>
      <c r="AD279" t="s">
        <v>29211</v>
      </c>
      <c r="AE279" t="s">
        <v>29212</v>
      </c>
      <c r="AF279" t="s">
        <v>29213</v>
      </c>
      <c r="AG279" t="s">
        <v>29214</v>
      </c>
      <c r="AH279" t="s">
        <v>29215</v>
      </c>
      <c r="AI279" t="s">
        <v>29216</v>
      </c>
      <c r="AJ279" t="s">
        <v>29217</v>
      </c>
      <c r="AK279" t="s">
        <v>29218</v>
      </c>
      <c r="AL279" t="s">
        <v>29219</v>
      </c>
      <c r="AM279" t="s">
        <v>29220</v>
      </c>
      <c r="AN279" t="s">
        <v>29221</v>
      </c>
      <c r="AO279" t="s">
        <v>29222</v>
      </c>
      <c r="AP279" t="s">
        <v>29223</v>
      </c>
      <c r="AQ279" t="s">
        <v>29224</v>
      </c>
      <c r="AR279" t="s">
        <v>29225</v>
      </c>
      <c r="AS279" t="s">
        <v>29226</v>
      </c>
      <c r="AT279" t="s">
        <v>29227</v>
      </c>
      <c r="AU279" t="s">
        <v>29228</v>
      </c>
      <c r="AV279" t="s">
        <v>29229</v>
      </c>
      <c r="AW279" t="s">
        <v>29230</v>
      </c>
      <c r="AX279" t="s">
        <v>29231</v>
      </c>
      <c r="AY279" t="s">
        <v>29232</v>
      </c>
      <c r="AZ279" t="s">
        <v>29233</v>
      </c>
      <c r="BA279" t="s">
        <v>29234</v>
      </c>
      <c r="BB279" t="s">
        <v>29235</v>
      </c>
      <c r="BC279" t="s">
        <v>29236</v>
      </c>
      <c r="BD279" t="s">
        <v>29237</v>
      </c>
      <c r="BE279" t="s">
        <v>29238</v>
      </c>
      <c r="BF279" t="s">
        <v>29239</v>
      </c>
      <c r="BG279" t="s">
        <v>29240</v>
      </c>
      <c r="BH279" t="s">
        <v>29241</v>
      </c>
      <c r="BI279" t="s">
        <v>29242</v>
      </c>
      <c r="BJ279" t="s">
        <v>29243</v>
      </c>
      <c r="BK279" t="s">
        <v>29244</v>
      </c>
      <c r="BL279" t="s">
        <v>29245</v>
      </c>
      <c r="BM279" t="s">
        <v>29246</v>
      </c>
      <c r="BN279" t="s">
        <v>29247</v>
      </c>
      <c r="BO279" t="s">
        <v>29248</v>
      </c>
      <c r="BP279" t="s">
        <v>29249</v>
      </c>
      <c r="BQ279" t="s">
        <v>29250</v>
      </c>
      <c r="BR279" t="s">
        <v>29251</v>
      </c>
      <c r="BS279" t="s">
        <v>29252</v>
      </c>
      <c r="BT279" t="s">
        <v>29253</v>
      </c>
      <c r="BU279" t="s">
        <v>29254</v>
      </c>
      <c r="BV279" t="s">
        <v>29255</v>
      </c>
      <c r="BW279" t="s">
        <v>29256</v>
      </c>
      <c r="BX279" t="s">
        <v>29257</v>
      </c>
      <c r="BY279" t="s">
        <v>29258</v>
      </c>
      <c r="BZ279" t="s">
        <v>29259</v>
      </c>
      <c r="CA279" t="s">
        <v>29260</v>
      </c>
      <c r="CB279" t="s">
        <v>29261</v>
      </c>
      <c r="CC279" t="s">
        <v>29262</v>
      </c>
      <c r="CD279" t="s">
        <v>29263</v>
      </c>
      <c r="CE279" t="s">
        <v>29264</v>
      </c>
      <c r="CF279" t="s">
        <v>29265</v>
      </c>
      <c r="CG279" t="s">
        <v>29266</v>
      </c>
      <c r="CH279" t="s">
        <v>29267</v>
      </c>
      <c r="CI279" t="s">
        <v>29268</v>
      </c>
      <c r="CJ279" t="s">
        <v>29269</v>
      </c>
      <c r="CK279" t="s">
        <v>29270</v>
      </c>
      <c r="CL279" t="s">
        <v>29271</v>
      </c>
      <c r="CM279" t="s">
        <v>29272</v>
      </c>
      <c r="CN279" t="s">
        <v>29273</v>
      </c>
      <c r="CO279" t="s">
        <v>29274</v>
      </c>
      <c r="CP279" t="s">
        <v>29275</v>
      </c>
      <c r="CQ279" t="s">
        <v>29276</v>
      </c>
      <c r="CR279" t="s">
        <v>29277</v>
      </c>
      <c r="CS279" t="s">
        <v>29278</v>
      </c>
      <c r="CT279" t="s">
        <v>29279</v>
      </c>
      <c r="CU279" t="s">
        <v>29280</v>
      </c>
      <c r="CV279" t="s">
        <v>29281</v>
      </c>
      <c r="CW279" t="s">
        <v>29282</v>
      </c>
      <c r="CX279" t="s">
        <v>29283</v>
      </c>
      <c r="CY279" t="s">
        <v>29284</v>
      </c>
      <c r="CZ279" t="s">
        <v>29285</v>
      </c>
      <c r="DA279" t="s">
        <v>29286</v>
      </c>
    </row>
    <row r="280" spans="1:105" x14ac:dyDescent="0.25">
      <c r="A280" t="s">
        <v>29287</v>
      </c>
      <c r="B280" t="s">
        <v>29288</v>
      </c>
      <c r="C280" t="s">
        <v>29289</v>
      </c>
      <c r="D280" t="s">
        <v>29290</v>
      </c>
      <c r="E280" t="s">
        <v>29291</v>
      </c>
      <c r="F280" t="s">
        <v>29292</v>
      </c>
      <c r="G280" t="s">
        <v>29293</v>
      </c>
      <c r="H280" t="s">
        <v>29294</v>
      </c>
      <c r="I280" t="s">
        <v>29295</v>
      </c>
      <c r="J280" t="s">
        <v>29296</v>
      </c>
      <c r="K280" t="s">
        <v>29297</v>
      </c>
      <c r="L280" t="s">
        <v>29298</v>
      </c>
      <c r="M280" t="s">
        <v>29299</v>
      </c>
      <c r="N280" t="s">
        <v>29300</v>
      </c>
      <c r="O280" t="s">
        <v>29301</v>
      </c>
      <c r="P280" t="s">
        <v>29302</v>
      </c>
      <c r="Q280" t="s">
        <v>29303</v>
      </c>
      <c r="R280" t="s">
        <v>29304</v>
      </c>
      <c r="S280" t="s">
        <v>29305</v>
      </c>
      <c r="T280" t="s">
        <v>29306</v>
      </c>
      <c r="U280" t="s">
        <v>29307</v>
      </c>
      <c r="V280" t="s">
        <v>29308</v>
      </c>
      <c r="W280" t="s">
        <v>29309</v>
      </c>
      <c r="X280" t="s">
        <v>29310</v>
      </c>
      <c r="Y280" t="s">
        <v>29311</v>
      </c>
      <c r="Z280" t="s">
        <v>29312</v>
      </c>
      <c r="AA280" t="s">
        <v>29313</v>
      </c>
      <c r="AB280" t="s">
        <v>29314</v>
      </c>
      <c r="AC280" t="s">
        <v>29315</v>
      </c>
      <c r="AD280" t="s">
        <v>29316</v>
      </c>
      <c r="AE280" t="s">
        <v>29317</v>
      </c>
      <c r="AF280" t="s">
        <v>29318</v>
      </c>
      <c r="AG280" t="s">
        <v>29319</v>
      </c>
      <c r="AH280" t="s">
        <v>29320</v>
      </c>
      <c r="AI280" t="s">
        <v>29321</v>
      </c>
      <c r="AJ280" t="s">
        <v>29322</v>
      </c>
      <c r="AK280" t="s">
        <v>29323</v>
      </c>
      <c r="AL280" t="s">
        <v>29324</v>
      </c>
      <c r="AM280" t="s">
        <v>29325</v>
      </c>
      <c r="AN280" t="s">
        <v>29326</v>
      </c>
      <c r="AO280" t="s">
        <v>29327</v>
      </c>
      <c r="AP280" t="s">
        <v>29328</v>
      </c>
      <c r="AQ280" t="s">
        <v>29329</v>
      </c>
      <c r="AR280" t="s">
        <v>29330</v>
      </c>
      <c r="AS280" t="s">
        <v>29331</v>
      </c>
      <c r="AT280" t="s">
        <v>29332</v>
      </c>
      <c r="AU280" t="s">
        <v>29333</v>
      </c>
      <c r="AV280" t="s">
        <v>29334</v>
      </c>
      <c r="AW280" t="s">
        <v>29335</v>
      </c>
      <c r="AX280" t="s">
        <v>29336</v>
      </c>
      <c r="AY280" t="s">
        <v>29337</v>
      </c>
      <c r="AZ280" t="s">
        <v>29338</v>
      </c>
      <c r="BA280" t="s">
        <v>29339</v>
      </c>
      <c r="BB280" t="s">
        <v>29340</v>
      </c>
      <c r="BC280" t="s">
        <v>29341</v>
      </c>
      <c r="BD280" t="s">
        <v>29342</v>
      </c>
      <c r="BE280" t="s">
        <v>29343</v>
      </c>
      <c r="BF280" t="s">
        <v>29344</v>
      </c>
      <c r="BG280" t="s">
        <v>29345</v>
      </c>
      <c r="BH280" t="s">
        <v>29346</v>
      </c>
      <c r="BI280" t="s">
        <v>29347</v>
      </c>
      <c r="BJ280" t="s">
        <v>29348</v>
      </c>
      <c r="BK280" t="s">
        <v>29349</v>
      </c>
      <c r="BL280" t="s">
        <v>29350</v>
      </c>
      <c r="BM280" t="s">
        <v>29351</v>
      </c>
      <c r="BN280" t="s">
        <v>29352</v>
      </c>
      <c r="BO280" t="s">
        <v>29353</v>
      </c>
      <c r="BP280" t="s">
        <v>29354</v>
      </c>
      <c r="BQ280" t="s">
        <v>29355</v>
      </c>
      <c r="BR280" t="s">
        <v>29356</v>
      </c>
      <c r="BS280" t="s">
        <v>29357</v>
      </c>
      <c r="BT280" t="s">
        <v>29358</v>
      </c>
      <c r="BU280" t="s">
        <v>29359</v>
      </c>
      <c r="BV280" t="s">
        <v>29360</v>
      </c>
      <c r="BW280" t="s">
        <v>29361</v>
      </c>
      <c r="BX280" t="s">
        <v>29362</v>
      </c>
      <c r="BY280" t="s">
        <v>29363</v>
      </c>
      <c r="BZ280" t="s">
        <v>29364</v>
      </c>
      <c r="CA280" t="s">
        <v>29365</v>
      </c>
      <c r="CB280" t="s">
        <v>29366</v>
      </c>
      <c r="CC280" t="s">
        <v>29367</v>
      </c>
      <c r="CD280" t="s">
        <v>29368</v>
      </c>
      <c r="CE280" t="s">
        <v>29369</v>
      </c>
      <c r="CF280" t="s">
        <v>29370</v>
      </c>
      <c r="CG280" t="s">
        <v>29371</v>
      </c>
      <c r="CH280" t="s">
        <v>29372</v>
      </c>
      <c r="CI280" t="s">
        <v>29373</v>
      </c>
      <c r="CJ280" t="s">
        <v>29374</v>
      </c>
      <c r="CK280" t="s">
        <v>29375</v>
      </c>
      <c r="CL280" t="s">
        <v>29376</v>
      </c>
      <c r="CM280" t="s">
        <v>29377</v>
      </c>
      <c r="CN280" t="s">
        <v>29378</v>
      </c>
      <c r="CO280" t="s">
        <v>29379</v>
      </c>
      <c r="CP280" t="s">
        <v>29380</v>
      </c>
      <c r="CQ280" t="s">
        <v>29381</v>
      </c>
      <c r="CR280" t="s">
        <v>29382</v>
      </c>
      <c r="CS280" t="s">
        <v>29383</v>
      </c>
      <c r="CT280" t="s">
        <v>29384</v>
      </c>
      <c r="CU280" t="s">
        <v>29385</v>
      </c>
      <c r="CV280" t="s">
        <v>29386</v>
      </c>
      <c r="CW280" t="s">
        <v>29387</v>
      </c>
      <c r="CX280" t="s">
        <v>29388</v>
      </c>
      <c r="CY280" t="s">
        <v>29389</v>
      </c>
      <c r="CZ280" t="s">
        <v>29390</v>
      </c>
      <c r="DA280" t="s">
        <v>29391</v>
      </c>
    </row>
    <row r="281" spans="1:105" x14ac:dyDescent="0.25">
      <c r="A281" t="s">
        <v>29392</v>
      </c>
      <c r="B281" t="s">
        <v>29393</v>
      </c>
      <c r="C281" t="s">
        <v>29394</v>
      </c>
      <c r="D281" t="s">
        <v>29395</v>
      </c>
      <c r="E281" t="s">
        <v>29396</v>
      </c>
      <c r="F281" t="s">
        <v>29397</v>
      </c>
      <c r="G281" t="s">
        <v>29398</v>
      </c>
      <c r="H281" t="s">
        <v>29399</v>
      </c>
      <c r="I281" t="s">
        <v>29400</v>
      </c>
      <c r="J281" t="s">
        <v>29401</v>
      </c>
      <c r="K281" t="s">
        <v>29402</v>
      </c>
      <c r="L281" t="s">
        <v>29403</v>
      </c>
      <c r="M281" t="s">
        <v>29404</v>
      </c>
      <c r="N281" t="s">
        <v>29405</v>
      </c>
      <c r="O281" t="s">
        <v>29406</v>
      </c>
      <c r="P281" t="s">
        <v>29407</v>
      </c>
      <c r="Q281" t="s">
        <v>29408</v>
      </c>
      <c r="R281" t="s">
        <v>29409</v>
      </c>
      <c r="S281" t="s">
        <v>29410</v>
      </c>
      <c r="T281" t="s">
        <v>29411</v>
      </c>
      <c r="U281" t="s">
        <v>29412</v>
      </c>
      <c r="V281" t="s">
        <v>29413</v>
      </c>
      <c r="W281" t="s">
        <v>29414</v>
      </c>
      <c r="X281" t="s">
        <v>29415</v>
      </c>
      <c r="Y281" t="s">
        <v>29416</v>
      </c>
      <c r="Z281" t="s">
        <v>29417</v>
      </c>
      <c r="AA281" t="s">
        <v>29418</v>
      </c>
      <c r="AB281" t="s">
        <v>29419</v>
      </c>
      <c r="AC281" t="s">
        <v>29420</v>
      </c>
      <c r="AD281" t="s">
        <v>29421</v>
      </c>
      <c r="AE281" t="s">
        <v>29422</v>
      </c>
      <c r="AF281" t="s">
        <v>29423</v>
      </c>
      <c r="AG281" t="s">
        <v>29424</v>
      </c>
      <c r="AH281" t="s">
        <v>29425</v>
      </c>
      <c r="AI281" t="s">
        <v>29426</v>
      </c>
      <c r="AJ281" t="s">
        <v>29427</v>
      </c>
      <c r="AK281" t="s">
        <v>29428</v>
      </c>
      <c r="AL281" t="s">
        <v>29429</v>
      </c>
      <c r="AM281" t="s">
        <v>29430</v>
      </c>
      <c r="AN281" t="s">
        <v>29431</v>
      </c>
      <c r="AO281" t="s">
        <v>29432</v>
      </c>
      <c r="AP281" t="s">
        <v>29433</v>
      </c>
      <c r="AQ281" t="s">
        <v>29434</v>
      </c>
      <c r="AR281" t="s">
        <v>29435</v>
      </c>
      <c r="AS281" t="s">
        <v>29436</v>
      </c>
      <c r="AT281" t="s">
        <v>29437</v>
      </c>
      <c r="AU281" t="s">
        <v>29438</v>
      </c>
      <c r="AV281" t="s">
        <v>29439</v>
      </c>
      <c r="AW281" t="s">
        <v>29440</v>
      </c>
      <c r="AX281" t="s">
        <v>29441</v>
      </c>
      <c r="AY281" t="s">
        <v>29442</v>
      </c>
      <c r="AZ281" t="s">
        <v>29443</v>
      </c>
      <c r="BA281" t="s">
        <v>29444</v>
      </c>
      <c r="BB281" t="s">
        <v>29445</v>
      </c>
      <c r="BC281" t="s">
        <v>29446</v>
      </c>
      <c r="BD281" t="s">
        <v>29447</v>
      </c>
      <c r="BE281" t="s">
        <v>29448</v>
      </c>
      <c r="BF281" t="s">
        <v>29449</v>
      </c>
      <c r="BG281" t="s">
        <v>29450</v>
      </c>
      <c r="BH281" t="s">
        <v>29451</v>
      </c>
      <c r="BI281" t="s">
        <v>29452</v>
      </c>
      <c r="BJ281" t="s">
        <v>29453</v>
      </c>
      <c r="BK281" t="s">
        <v>29454</v>
      </c>
      <c r="BL281" t="s">
        <v>29455</v>
      </c>
      <c r="BM281" t="s">
        <v>29456</v>
      </c>
      <c r="BN281" t="s">
        <v>29457</v>
      </c>
      <c r="BO281" t="s">
        <v>29458</v>
      </c>
      <c r="BP281" t="s">
        <v>29459</v>
      </c>
      <c r="BQ281" t="s">
        <v>29460</v>
      </c>
      <c r="BR281" t="s">
        <v>29461</v>
      </c>
      <c r="BS281" t="s">
        <v>29462</v>
      </c>
      <c r="BT281" t="s">
        <v>29463</v>
      </c>
      <c r="BU281" t="s">
        <v>29464</v>
      </c>
      <c r="BV281" t="s">
        <v>29465</v>
      </c>
      <c r="BW281" t="s">
        <v>29466</v>
      </c>
      <c r="BX281" t="s">
        <v>29467</v>
      </c>
      <c r="BY281" t="s">
        <v>29468</v>
      </c>
      <c r="BZ281" t="s">
        <v>29469</v>
      </c>
      <c r="CA281" t="s">
        <v>29470</v>
      </c>
      <c r="CB281" t="s">
        <v>29471</v>
      </c>
      <c r="CC281" t="s">
        <v>29472</v>
      </c>
      <c r="CD281" t="s">
        <v>29473</v>
      </c>
      <c r="CE281" t="s">
        <v>29474</v>
      </c>
      <c r="CF281" t="s">
        <v>29475</v>
      </c>
      <c r="CG281" t="s">
        <v>29476</v>
      </c>
      <c r="CH281" t="s">
        <v>29477</v>
      </c>
      <c r="CI281" t="s">
        <v>29478</v>
      </c>
      <c r="CJ281" t="s">
        <v>29479</v>
      </c>
      <c r="CK281" t="s">
        <v>29480</v>
      </c>
      <c r="CL281" t="s">
        <v>29481</v>
      </c>
      <c r="CM281" t="s">
        <v>29482</v>
      </c>
      <c r="CN281" t="s">
        <v>29483</v>
      </c>
      <c r="CO281" t="s">
        <v>29484</v>
      </c>
      <c r="CP281" t="s">
        <v>29485</v>
      </c>
      <c r="CQ281" t="s">
        <v>29486</v>
      </c>
      <c r="CR281" t="s">
        <v>29487</v>
      </c>
      <c r="CS281" t="s">
        <v>29488</v>
      </c>
      <c r="CT281" t="s">
        <v>29489</v>
      </c>
      <c r="CU281" t="s">
        <v>29490</v>
      </c>
      <c r="CV281" t="s">
        <v>29491</v>
      </c>
      <c r="CW281" t="s">
        <v>29492</v>
      </c>
      <c r="CX281" t="s">
        <v>29493</v>
      </c>
      <c r="CY281" t="s">
        <v>29494</v>
      </c>
      <c r="CZ281" t="s">
        <v>29495</v>
      </c>
      <c r="DA281" t="s">
        <v>29496</v>
      </c>
    </row>
    <row r="282" spans="1:105" x14ac:dyDescent="0.25">
      <c r="A282" t="s">
        <v>29497</v>
      </c>
      <c r="B282" t="s">
        <v>29498</v>
      </c>
      <c r="C282" t="s">
        <v>29499</v>
      </c>
      <c r="D282" t="s">
        <v>29500</v>
      </c>
      <c r="E282" t="s">
        <v>29501</v>
      </c>
      <c r="F282" t="s">
        <v>29502</v>
      </c>
      <c r="G282" t="s">
        <v>29503</v>
      </c>
      <c r="H282" t="s">
        <v>29504</v>
      </c>
      <c r="I282" t="s">
        <v>29505</v>
      </c>
      <c r="J282" t="s">
        <v>29506</v>
      </c>
      <c r="K282" t="s">
        <v>29507</v>
      </c>
      <c r="L282" t="s">
        <v>29508</v>
      </c>
      <c r="M282" t="s">
        <v>29509</v>
      </c>
      <c r="N282" t="s">
        <v>29510</v>
      </c>
      <c r="O282" t="s">
        <v>29511</v>
      </c>
      <c r="P282" t="s">
        <v>29512</v>
      </c>
      <c r="Q282" t="s">
        <v>29513</v>
      </c>
      <c r="R282" t="s">
        <v>29514</v>
      </c>
      <c r="S282" t="s">
        <v>29515</v>
      </c>
      <c r="T282" t="s">
        <v>29516</v>
      </c>
      <c r="U282" t="s">
        <v>29517</v>
      </c>
      <c r="V282" t="s">
        <v>29518</v>
      </c>
      <c r="W282" t="s">
        <v>29519</v>
      </c>
      <c r="X282" t="s">
        <v>29520</v>
      </c>
      <c r="Y282" t="s">
        <v>29521</v>
      </c>
      <c r="Z282" t="s">
        <v>29522</v>
      </c>
      <c r="AA282" t="s">
        <v>29523</v>
      </c>
      <c r="AB282" t="s">
        <v>29524</v>
      </c>
      <c r="AC282" t="s">
        <v>29525</v>
      </c>
      <c r="AD282" t="s">
        <v>29526</v>
      </c>
      <c r="AE282" t="s">
        <v>29527</v>
      </c>
      <c r="AF282" t="s">
        <v>29528</v>
      </c>
      <c r="AG282" t="s">
        <v>29529</v>
      </c>
      <c r="AH282" t="s">
        <v>29530</v>
      </c>
      <c r="AI282" t="s">
        <v>29531</v>
      </c>
      <c r="AJ282" t="s">
        <v>29532</v>
      </c>
      <c r="AK282" t="s">
        <v>29533</v>
      </c>
      <c r="AL282" t="s">
        <v>29534</v>
      </c>
      <c r="AM282" t="s">
        <v>29535</v>
      </c>
      <c r="AN282" t="s">
        <v>29536</v>
      </c>
      <c r="AO282" t="s">
        <v>29537</v>
      </c>
      <c r="AP282" t="s">
        <v>29538</v>
      </c>
      <c r="AQ282" t="s">
        <v>29539</v>
      </c>
      <c r="AR282" t="s">
        <v>29540</v>
      </c>
      <c r="AS282" t="s">
        <v>29541</v>
      </c>
      <c r="AT282" t="s">
        <v>29542</v>
      </c>
      <c r="AU282" t="s">
        <v>29543</v>
      </c>
      <c r="AV282" t="s">
        <v>29544</v>
      </c>
      <c r="AW282" t="s">
        <v>29545</v>
      </c>
      <c r="AX282" t="s">
        <v>29546</v>
      </c>
      <c r="AY282" t="s">
        <v>29547</v>
      </c>
      <c r="AZ282" t="s">
        <v>29548</v>
      </c>
      <c r="BA282" t="s">
        <v>29549</v>
      </c>
      <c r="BB282" t="s">
        <v>29550</v>
      </c>
      <c r="BC282" t="s">
        <v>29551</v>
      </c>
      <c r="BD282" t="s">
        <v>29552</v>
      </c>
      <c r="BE282" t="s">
        <v>29553</v>
      </c>
      <c r="BF282" t="s">
        <v>29554</v>
      </c>
      <c r="BG282" t="s">
        <v>29555</v>
      </c>
      <c r="BH282" t="s">
        <v>29556</v>
      </c>
      <c r="BI282" t="s">
        <v>29557</v>
      </c>
      <c r="BJ282" t="s">
        <v>29558</v>
      </c>
      <c r="BK282" t="s">
        <v>29559</v>
      </c>
      <c r="BL282" t="s">
        <v>29560</v>
      </c>
      <c r="BM282" t="s">
        <v>29561</v>
      </c>
      <c r="BN282" t="s">
        <v>29562</v>
      </c>
      <c r="BO282" t="s">
        <v>29563</v>
      </c>
      <c r="BP282" t="s">
        <v>29564</v>
      </c>
      <c r="BQ282" t="s">
        <v>29565</v>
      </c>
      <c r="BR282" t="s">
        <v>29566</v>
      </c>
      <c r="BS282" t="s">
        <v>29567</v>
      </c>
      <c r="BT282" t="s">
        <v>29568</v>
      </c>
      <c r="BU282" t="s">
        <v>29569</v>
      </c>
      <c r="BV282" t="s">
        <v>29570</v>
      </c>
      <c r="BW282" t="s">
        <v>29571</v>
      </c>
      <c r="BX282" t="s">
        <v>29572</v>
      </c>
      <c r="BY282" t="s">
        <v>29573</v>
      </c>
      <c r="BZ282" t="s">
        <v>29574</v>
      </c>
      <c r="CA282" t="s">
        <v>29575</v>
      </c>
      <c r="CB282" t="s">
        <v>29576</v>
      </c>
      <c r="CC282" t="s">
        <v>29577</v>
      </c>
      <c r="CD282" t="s">
        <v>29578</v>
      </c>
      <c r="CE282" t="s">
        <v>29579</v>
      </c>
      <c r="CF282" t="s">
        <v>29580</v>
      </c>
      <c r="CG282" t="s">
        <v>29581</v>
      </c>
      <c r="CH282" t="s">
        <v>29582</v>
      </c>
      <c r="CI282" t="s">
        <v>29583</v>
      </c>
      <c r="CJ282" t="s">
        <v>29584</v>
      </c>
      <c r="CK282" t="s">
        <v>29585</v>
      </c>
      <c r="CL282" t="s">
        <v>29586</v>
      </c>
      <c r="CM282" t="s">
        <v>29587</v>
      </c>
      <c r="CN282" t="s">
        <v>29588</v>
      </c>
      <c r="CO282" t="s">
        <v>29589</v>
      </c>
      <c r="CP282" t="s">
        <v>29590</v>
      </c>
      <c r="CQ282" t="s">
        <v>29591</v>
      </c>
      <c r="CR282" t="s">
        <v>29592</v>
      </c>
      <c r="CS282" t="s">
        <v>29593</v>
      </c>
      <c r="CT282" t="s">
        <v>29594</v>
      </c>
      <c r="CU282" t="s">
        <v>29595</v>
      </c>
      <c r="CV282" t="s">
        <v>29596</v>
      </c>
      <c r="CW282" t="s">
        <v>29597</v>
      </c>
      <c r="CX282" t="s">
        <v>29598</v>
      </c>
      <c r="CY282" t="s">
        <v>29599</v>
      </c>
      <c r="CZ282" t="s">
        <v>29600</v>
      </c>
      <c r="DA282" t="s">
        <v>29601</v>
      </c>
    </row>
    <row r="283" spans="1:105" x14ac:dyDescent="0.25">
      <c r="A283" t="s">
        <v>29602</v>
      </c>
      <c r="B283" t="s">
        <v>29603</v>
      </c>
      <c r="C283" t="s">
        <v>29604</v>
      </c>
      <c r="D283" t="s">
        <v>29605</v>
      </c>
      <c r="E283" t="s">
        <v>29606</v>
      </c>
      <c r="F283" t="s">
        <v>29607</v>
      </c>
      <c r="G283" t="s">
        <v>29608</v>
      </c>
      <c r="H283" t="s">
        <v>29609</v>
      </c>
      <c r="I283" t="s">
        <v>29610</v>
      </c>
      <c r="J283" t="s">
        <v>29611</v>
      </c>
      <c r="K283" t="s">
        <v>29612</v>
      </c>
      <c r="L283" t="s">
        <v>29613</v>
      </c>
      <c r="M283" t="s">
        <v>29614</v>
      </c>
      <c r="N283" t="s">
        <v>29615</v>
      </c>
      <c r="O283" t="s">
        <v>29616</v>
      </c>
      <c r="P283" t="s">
        <v>29617</v>
      </c>
      <c r="Q283" t="s">
        <v>29618</v>
      </c>
      <c r="R283" t="s">
        <v>29619</v>
      </c>
      <c r="S283" t="s">
        <v>29620</v>
      </c>
      <c r="T283" t="s">
        <v>29621</v>
      </c>
      <c r="U283" t="s">
        <v>29622</v>
      </c>
      <c r="V283" t="s">
        <v>29623</v>
      </c>
      <c r="W283" t="s">
        <v>29624</v>
      </c>
      <c r="X283" t="s">
        <v>29625</v>
      </c>
      <c r="Y283" t="s">
        <v>29626</v>
      </c>
      <c r="Z283" t="s">
        <v>29627</v>
      </c>
      <c r="AA283" t="s">
        <v>29628</v>
      </c>
      <c r="AB283" t="s">
        <v>29629</v>
      </c>
      <c r="AC283" t="s">
        <v>29630</v>
      </c>
      <c r="AD283" t="s">
        <v>29631</v>
      </c>
      <c r="AE283" t="s">
        <v>29632</v>
      </c>
      <c r="AF283" t="s">
        <v>29633</v>
      </c>
      <c r="AG283" t="s">
        <v>29634</v>
      </c>
      <c r="AH283" t="s">
        <v>29635</v>
      </c>
      <c r="AI283" t="s">
        <v>29636</v>
      </c>
      <c r="AJ283" t="s">
        <v>29637</v>
      </c>
      <c r="AK283" t="s">
        <v>29638</v>
      </c>
      <c r="AL283" t="s">
        <v>29639</v>
      </c>
      <c r="AM283" t="s">
        <v>29640</v>
      </c>
      <c r="AN283" t="s">
        <v>29641</v>
      </c>
      <c r="AO283" t="s">
        <v>29642</v>
      </c>
      <c r="AP283" t="s">
        <v>29643</v>
      </c>
      <c r="AQ283" t="s">
        <v>29644</v>
      </c>
      <c r="AR283" t="s">
        <v>29645</v>
      </c>
      <c r="AS283" t="s">
        <v>29646</v>
      </c>
      <c r="AT283" t="s">
        <v>29647</v>
      </c>
      <c r="AU283" t="s">
        <v>29648</v>
      </c>
      <c r="AV283" t="s">
        <v>29649</v>
      </c>
      <c r="AW283" t="s">
        <v>29650</v>
      </c>
      <c r="AX283" t="s">
        <v>29651</v>
      </c>
      <c r="AY283" t="s">
        <v>29652</v>
      </c>
      <c r="AZ283" t="s">
        <v>29653</v>
      </c>
      <c r="BA283" t="s">
        <v>29654</v>
      </c>
      <c r="BB283" t="s">
        <v>29655</v>
      </c>
      <c r="BC283" t="s">
        <v>29656</v>
      </c>
      <c r="BD283" t="s">
        <v>29657</v>
      </c>
      <c r="BE283" t="s">
        <v>29658</v>
      </c>
      <c r="BF283" t="s">
        <v>29659</v>
      </c>
      <c r="BG283" t="s">
        <v>29660</v>
      </c>
      <c r="BH283" t="s">
        <v>29661</v>
      </c>
      <c r="BI283" t="s">
        <v>29662</v>
      </c>
      <c r="BJ283" t="s">
        <v>29663</v>
      </c>
      <c r="BK283" t="s">
        <v>29664</v>
      </c>
      <c r="BL283" t="s">
        <v>29665</v>
      </c>
      <c r="BM283" t="s">
        <v>29666</v>
      </c>
      <c r="BN283" t="s">
        <v>29667</v>
      </c>
      <c r="BO283" t="s">
        <v>29668</v>
      </c>
      <c r="BP283" t="s">
        <v>29669</v>
      </c>
      <c r="BQ283" t="s">
        <v>29670</v>
      </c>
      <c r="BR283" t="s">
        <v>29671</v>
      </c>
      <c r="BS283" t="s">
        <v>29672</v>
      </c>
      <c r="BT283" t="s">
        <v>29673</v>
      </c>
      <c r="BU283" t="s">
        <v>29674</v>
      </c>
      <c r="BV283" t="s">
        <v>29675</v>
      </c>
      <c r="BW283" t="s">
        <v>29676</v>
      </c>
      <c r="BX283" t="s">
        <v>29677</v>
      </c>
      <c r="BY283" t="s">
        <v>29678</v>
      </c>
      <c r="BZ283" t="s">
        <v>29679</v>
      </c>
      <c r="CA283" t="s">
        <v>29680</v>
      </c>
      <c r="CB283" t="s">
        <v>29681</v>
      </c>
      <c r="CC283" t="s">
        <v>29682</v>
      </c>
      <c r="CD283" t="s">
        <v>29683</v>
      </c>
      <c r="CE283" t="s">
        <v>29684</v>
      </c>
      <c r="CF283" t="s">
        <v>29685</v>
      </c>
      <c r="CG283" t="s">
        <v>29686</v>
      </c>
      <c r="CH283" t="s">
        <v>29687</v>
      </c>
      <c r="CI283" t="s">
        <v>29688</v>
      </c>
      <c r="CJ283" t="s">
        <v>29689</v>
      </c>
      <c r="CK283" t="s">
        <v>29690</v>
      </c>
      <c r="CL283" t="s">
        <v>29691</v>
      </c>
      <c r="CM283" t="s">
        <v>29692</v>
      </c>
      <c r="CN283" t="s">
        <v>29693</v>
      </c>
      <c r="CO283" t="s">
        <v>29694</v>
      </c>
      <c r="CP283" t="s">
        <v>29695</v>
      </c>
      <c r="CQ283" t="s">
        <v>29696</v>
      </c>
      <c r="CR283" t="s">
        <v>29697</v>
      </c>
      <c r="CS283" t="s">
        <v>29698</v>
      </c>
      <c r="CT283" t="s">
        <v>29699</v>
      </c>
      <c r="CU283" t="s">
        <v>29700</v>
      </c>
      <c r="CV283" t="s">
        <v>29701</v>
      </c>
      <c r="CW283" t="s">
        <v>29702</v>
      </c>
      <c r="CX283" t="s">
        <v>29703</v>
      </c>
      <c r="CY283" t="s">
        <v>29704</v>
      </c>
      <c r="CZ283" t="s">
        <v>29705</v>
      </c>
      <c r="DA283" t="s">
        <v>29706</v>
      </c>
    </row>
    <row r="284" spans="1:105" x14ac:dyDescent="0.25">
      <c r="A284" t="s">
        <v>29707</v>
      </c>
      <c r="B284" t="s">
        <v>29708</v>
      </c>
      <c r="C284" t="s">
        <v>29709</v>
      </c>
      <c r="D284" t="s">
        <v>29710</v>
      </c>
      <c r="E284" t="s">
        <v>29711</v>
      </c>
      <c r="F284" t="s">
        <v>29712</v>
      </c>
      <c r="G284" t="s">
        <v>29713</v>
      </c>
      <c r="H284" t="s">
        <v>29714</v>
      </c>
      <c r="I284" t="s">
        <v>29715</v>
      </c>
      <c r="J284" t="s">
        <v>29716</v>
      </c>
      <c r="K284" t="s">
        <v>29717</v>
      </c>
      <c r="L284" t="s">
        <v>29718</v>
      </c>
      <c r="M284" t="s">
        <v>29719</v>
      </c>
      <c r="N284" t="s">
        <v>29720</v>
      </c>
      <c r="O284" t="s">
        <v>29721</v>
      </c>
      <c r="P284" t="s">
        <v>29722</v>
      </c>
      <c r="Q284" t="s">
        <v>29723</v>
      </c>
      <c r="R284" t="s">
        <v>29724</v>
      </c>
      <c r="S284" t="s">
        <v>29725</v>
      </c>
      <c r="T284" t="s">
        <v>29726</v>
      </c>
      <c r="U284" t="s">
        <v>29727</v>
      </c>
      <c r="V284" t="s">
        <v>29728</v>
      </c>
      <c r="W284" t="s">
        <v>29729</v>
      </c>
      <c r="X284" t="s">
        <v>29730</v>
      </c>
      <c r="Y284" t="s">
        <v>29731</v>
      </c>
      <c r="Z284" t="s">
        <v>29732</v>
      </c>
      <c r="AA284" t="s">
        <v>29733</v>
      </c>
      <c r="AB284" t="s">
        <v>29734</v>
      </c>
      <c r="AC284" t="s">
        <v>29735</v>
      </c>
      <c r="AD284" t="s">
        <v>29736</v>
      </c>
      <c r="AE284" t="s">
        <v>29737</v>
      </c>
      <c r="AF284" t="s">
        <v>29738</v>
      </c>
      <c r="AG284" t="s">
        <v>29739</v>
      </c>
      <c r="AH284" t="s">
        <v>29740</v>
      </c>
      <c r="AI284" t="s">
        <v>29741</v>
      </c>
      <c r="AJ284" t="s">
        <v>29742</v>
      </c>
      <c r="AK284" t="s">
        <v>29743</v>
      </c>
      <c r="AL284" t="s">
        <v>29744</v>
      </c>
      <c r="AM284" t="s">
        <v>29745</v>
      </c>
      <c r="AN284" t="s">
        <v>29746</v>
      </c>
      <c r="AO284" t="s">
        <v>29747</v>
      </c>
      <c r="AP284" t="s">
        <v>29748</v>
      </c>
      <c r="AQ284" t="s">
        <v>29749</v>
      </c>
      <c r="AR284" t="s">
        <v>29750</v>
      </c>
      <c r="AS284" t="s">
        <v>29751</v>
      </c>
      <c r="AT284" t="s">
        <v>29752</v>
      </c>
      <c r="AU284" t="s">
        <v>29753</v>
      </c>
      <c r="AV284" t="s">
        <v>29754</v>
      </c>
      <c r="AW284" t="s">
        <v>29755</v>
      </c>
      <c r="AX284" t="s">
        <v>29756</v>
      </c>
      <c r="AY284" t="s">
        <v>29757</v>
      </c>
      <c r="AZ284" t="s">
        <v>29758</v>
      </c>
      <c r="BA284" t="s">
        <v>29759</v>
      </c>
      <c r="BB284" t="s">
        <v>29760</v>
      </c>
      <c r="BC284" t="s">
        <v>29761</v>
      </c>
      <c r="BD284" t="s">
        <v>29762</v>
      </c>
      <c r="BE284" t="s">
        <v>29763</v>
      </c>
      <c r="BF284" t="s">
        <v>29764</v>
      </c>
      <c r="BG284" t="s">
        <v>29765</v>
      </c>
      <c r="BH284" t="s">
        <v>29766</v>
      </c>
      <c r="BI284" t="s">
        <v>29767</v>
      </c>
      <c r="BJ284" t="s">
        <v>29768</v>
      </c>
      <c r="BK284" t="s">
        <v>29769</v>
      </c>
      <c r="BL284" t="s">
        <v>29770</v>
      </c>
      <c r="BM284" t="s">
        <v>29771</v>
      </c>
      <c r="BN284" t="s">
        <v>29772</v>
      </c>
      <c r="BO284" t="s">
        <v>29773</v>
      </c>
      <c r="BP284" t="s">
        <v>29774</v>
      </c>
      <c r="BQ284" t="s">
        <v>29775</v>
      </c>
      <c r="BR284" t="s">
        <v>29776</v>
      </c>
      <c r="BS284" t="s">
        <v>29777</v>
      </c>
      <c r="BT284" t="s">
        <v>29778</v>
      </c>
      <c r="BU284" t="s">
        <v>29779</v>
      </c>
      <c r="BV284" t="s">
        <v>29780</v>
      </c>
      <c r="BW284" t="s">
        <v>29781</v>
      </c>
      <c r="BX284" t="s">
        <v>29782</v>
      </c>
      <c r="BY284" t="s">
        <v>29783</v>
      </c>
      <c r="BZ284" t="s">
        <v>29784</v>
      </c>
      <c r="CA284" t="s">
        <v>29785</v>
      </c>
      <c r="CB284" t="s">
        <v>29786</v>
      </c>
      <c r="CC284" t="s">
        <v>29787</v>
      </c>
      <c r="CD284" t="s">
        <v>29788</v>
      </c>
      <c r="CE284" t="s">
        <v>29789</v>
      </c>
      <c r="CF284" t="s">
        <v>29790</v>
      </c>
      <c r="CG284" t="s">
        <v>29791</v>
      </c>
      <c r="CH284" t="s">
        <v>29792</v>
      </c>
      <c r="CI284" t="s">
        <v>29793</v>
      </c>
      <c r="CJ284" t="s">
        <v>29794</v>
      </c>
      <c r="CK284" t="s">
        <v>29795</v>
      </c>
      <c r="CL284" t="s">
        <v>29796</v>
      </c>
      <c r="CM284" t="s">
        <v>29797</v>
      </c>
      <c r="CN284" t="s">
        <v>29798</v>
      </c>
      <c r="CO284" t="s">
        <v>29799</v>
      </c>
      <c r="CP284" t="s">
        <v>29800</v>
      </c>
      <c r="CQ284" t="s">
        <v>29801</v>
      </c>
      <c r="CR284" t="s">
        <v>29802</v>
      </c>
      <c r="CS284" t="s">
        <v>29803</v>
      </c>
      <c r="CT284" t="s">
        <v>29804</v>
      </c>
      <c r="CU284" t="s">
        <v>29805</v>
      </c>
      <c r="CV284" t="s">
        <v>29806</v>
      </c>
      <c r="CW284" t="s">
        <v>29807</v>
      </c>
      <c r="CX284" t="s">
        <v>29808</v>
      </c>
      <c r="CY284" t="s">
        <v>29809</v>
      </c>
      <c r="CZ284" t="s">
        <v>29810</v>
      </c>
      <c r="DA284" t="s">
        <v>29811</v>
      </c>
    </row>
    <row r="285" spans="1:105" x14ac:dyDescent="0.25">
      <c r="A285" t="s">
        <v>29812</v>
      </c>
      <c r="B285" t="s">
        <v>29813</v>
      </c>
      <c r="C285" t="s">
        <v>29814</v>
      </c>
      <c r="D285" t="s">
        <v>29815</v>
      </c>
      <c r="E285" t="s">
        <v>29816</v>
      </c>
      <c r="F285" t="s">
        <v>29817</v>
      </c>
      <c r="G285" t="s">
        <v>29818</v>
      </c>
      <c r="H285" t="s">
        <v>29819</v>
      </c>
      <c r="I285" t="s">
        <v>29820</v>
      </c>
      <c r="J285" t="s">
        <v>29821</v>
      </c>
      <c r="K285" t="s">
        <v>29822</v>
      </c>
      <c r="L285" t="s">
        <v>29823</v>
      </c>
      <c r="M285" t="s">
        <v>29824</v>
      </c>
      <c r="N285" t="s">
        <v>29825</v>
      </c>
      <c r="O285" t="s">
        <v>29826</v>
      </c>
      <c r="P285" t="s">
        <v>29827</v>
      </c>
      <c r="Q285" t="s">
        <v>29828</v>
      </c>
      <c r="R285" t="s">
        <v>29829</v>
      </c>
      <c r="S285" t="s">
        <v>29830</v>
      </c>
      <c r="T285" t="s">
        <v>29831</v>
      </c>
      <c r="U285" t="s">
        <v>29832</v>
      </c>
      <c r="V285" t="s">
        <v>29833</v>
      </c>
      <c r="W285" t="s">
        <v>29834</v>
      </c>
      <c r="X285" t="s">
        <v>29835</v>
      </c>
      <c r="Y285" t="s">
        <v>29836</v>
      </c>
      <c r="Z285" t="s">
        <v>29837</v>
      </c>
      <c r="AA285" t="s">
        <v>29838</v>
      </c>
      <c r="AB285" t="s">
        <v>29839</v>
      </c>
      <c r="AC285" t="s">
        <v>29840</v>
      </c>
      <c r="AD285" t="s">
        <v>29841</v>
      </c>
      <c r="AE285" t="s">
        <v>29842</v>
      </c>
      <c r="AF285" t="s">
        <v>29843</v>
      </c>
      <c r="AG285" t="s">
        <v>29844</v>
      </c>
      <c r="AH285" t="s">
        <v>29845</v>
      </c>
      <c r="AI285" t="s">
        <v>29846</v>
      </c>
      <c r="AJ285" t="s">
        <v>29847</v>
      </c>
      <c r="AK285" t="s">
        <v>29848</v>
      </c>
      <c r="AL285" t="s">
        <v>29849</v>
      </c>
      <c r="AM285" t="s">
        <v>29850</v>
      </c>
      <c r="AN285" t="s">
        <v>29851</v>
      </c>
      <c r="AO285" t="s">
        <v>29852</v>
      </c>
      <c r="AP285" t="s">
        <v>29853</v>
      </c>
      <c r="AQ285" t="s">
        <v>29854</v>
      </c>
      <c r="AR285" t="s">
        <v>29855</v>
      </c>
      <c r="AS285" t="s">
        <v>29856</v>
      </c>
      <c r="AT285" t="s">
        <v>29857</v>
      </c>
      <c r="AU285" t="s">
        <v>29858</v>
      </c>
      <c r="AV285" t="s">
        <v>29859</v>
      </c>
      <c r="AW285" t="s">
        <v>29860</v>
      </c>
      <c r="AX285" t="s">
        <v>29861</v>
      </c>
      <c r="AY285" t="s">
        <v>29862</v>
      </c>
      <c r="AZ285" t="s">
        <v>29863</v>
      </c>
      <c r="BA285" t="s">
        <v>29864</v>
      </c>
      <c r="BB285" t="s">
        <v>29865</v>
      </c>
      <c r="BC285" t="s">
        <v>29866</v>
      </c>
      <c r="BD285" t="s">
        <v>29867</v>
      </c>
      <c r="BE285" t="s">
        <v>29868</v>
      </c>
      <c r="BF285" t="s">
        <v>29869</v>
      </c>
      <c r="BG285" t="s">
        <v>29870</v>
      </c>
      <c r="BH285" t="s">
        <v>29871</v>
      </c>
      <c r="BI285" t="s">
        <v>29872</v>
      </c>
      <c r="BJ285" t="s">
        <v>29873</v>
      </c>
      <c r="BK285" t="s">
        <v>29874</v>
      </c>
      <c r="BL285" t="s">
        <v>29875</v>
      </c>
      <c r="BM285" t="s">
        <v>29876</v>
      </c>
      <c r="BN285" t="s">
        <v>29877</v>
      </c>
      <c r="BO285" t="s">
        <v>29878</v>
      </c>
      <c r="BP285" t="s">
        <v>29879</v>
      </c>
      <c r="BQ285" t="s">
        <v>29880</v>
      </c>
      <c r="BR285" t="s">
        <v>29881</v>
      </c>
      <c r="BS285" t="s">
        <v>29882</v>
      </c>
      <c r="BT285" t="s">
        <v>29883</v>
      </c>
      <c r="BU285" t="s">
        <v>29884</v>
      </c>
      <c r="BV285" t="s">
        <v>29885</v>
      </c>
      <c r="BW285" t="s">
        <v>29886</v>
      </c>
      <c r="BX285" t="s">
        <v>29887</v>
      </c>
      <c r="BY285" t="s">
        <v>29888</v>
      </c>
      <c r="BZ285" t="s">
        <v>29889</v>
      </c>
      <c r="CA285" t="s">
        <v>29890</v>
      </c>
      <c r="CB285" t="s">
        <v>29891</v>
      </c>
      <c r="CC285" t="s">
        <v>29892</v>
      </c>
      <c r="CD285" t="s">
        <v>29893</v>
      </c>
      <c r="CE285" t="s">
        <v>29894</v>
      </c>
      <c r="CF285" t="s">
        <v>29895</v>
      </c>
      <c r="CG285" t="s">
        <v>29896</v>
      </c>
      <c r="CH285" t="s">
        <v>29897</v>
      </c>
      <c r="CI285" t="s">
        <v>29898</v>
      </c>
      <c r="CJ285" t="s">
        <v>29899</v>
      </c>
      <c r="CK285" t="s">
        <v>29900</v>
      </c>
      <c r="CL285" t="s">
        <v>29901</v>
      </c>
      <c r="CM285" t="s">
        <v>29902</v>
      </c>
      <c r="CN285" t="s">
        <v>29903</v>
      </c>
      <c r="CO285" t="s">
        <v>29904</v>
      </c>
      <c r="CP285" t="s">
        <v>29905</v>
      </c>
      <c r="CQ285" t="s">
        <v>29906</v>
      </c>
      <c r="CR285" t="s">
        <v>29907</v>
      </c>
      <c r="CS285" t="s">
        <v>29908</v>
      </c>
      <c r="CT285" t="s">
        <v>29909</v>
      </c>
      <c r="CU285" t="s">
        <v>29910</v>
      </c>
      <c r="CV285" t="s">
        <v>29911</v>
      </c>
      <c r="CW285" t="s">
        <v>29912</v>
      </c>
      <c r="CX285" t="s">
        <v>29913</v>
      </c>
      <c r="CY285" t="s">
        <v>29914</v>
      </c>
      <c r="CZ285" t="s">
        <v>29915</v>
      </c>
      <c r="DA285" t="s">
        <v>29916</v>
      </c>
    </row>
    <row r="286" spans="1:105" x14ac:dyDescent="0.25">
      <c r="A286" t="s">
        <v>29917</v>
      </c>
      <c r="B286" t="s">
        <v>29918</v>
      </c>
      <c r="C286" t="s">
        <v>29919</v>
      </c>
      <c r="D286" t="s">
        <v>29920</v>
      </c>
      <c r="E286" t="s">
        <v>29921</v>
      </c>
      <c r="F286" t="s">
        <v>29922</v>
      </c>
      <c r="G286" t="s">
        <v>29923</v>
      </c>
      <c r="H286" t="s">
        <v>29924</v>
      </c>
      <c r="I286" t="s">
        <v>29925</v>
      </c>
      <c r="J286" t="s">
        <v>29926</v>
      </c>
      <c r="K286" t="s">
        <v>29927</v>
      </c>
      <c r="L286" t="s">
        <v>29928</v>
      </c>
      <c r="M286" t="s">
        <v>29929</v>
      </c>
      <c r="N286" t="s">
        <v>29930</v>
      </c>
      <c r="O286" t="s">
        <v>29931</v>
      </c>
      <c r="P286" t="s">
        <v>29932</v>
      </c>
      <c r="Q286" t="s">
        <v>29933</v>
      </c>
      <c r="R286" t="s">
        <v>29934</v>
      </c>
      <c r="S286" t="s">
        <v>29935</v>
      </c>
      <c r="T286" t="s">
        <v>29936</v>
      </c>
      <c r="U286" t="s">
        <v>29937</v>
      </c>
      <c r="V286" t="s">
        <v>29938</v>
      </c>
      <c r="W286" t="s">
        <v>29939</v>
      </c>
      <c r="X286" t="s">
        <v>29940</v>
      </c>
      <c r="Y286" t="s">
        <v>29941</v>
      </c>
      <c r="Z286" t="s">
        <v>29942</v>
      </c>
      <c r="AA286" t="s">
        <v>29943</v>
      </c>
      <c r="AB286" t="s">
        <v>29944</v>
      </c>
      <c r="AC286" t="s">
        <v>29945</v>
      </c>
      <c r="AD286" t="s">
        <v>29946</v>
      </c>
      <c r="AE286" t="s">
        <v>29947</v>
      </c>
      <c r="AF286" t="s">
        <v>29948</v>
      </c>
      <c r="AG286" t="s">
        <v>29949</v>
      </c>
      <c r="AH286" t="s">
        <v>29950</v>
      </c>
      <c r="AI286" t="s">
        <v>29951</v>
      </c>
      <c r="AJ286" t="s">
        <v>29952</v>
      </c>
      <c r="AK286" t="s">
        <v>29953</v>
      </c>
      <c r="AL286" t="s">
        <v>29954</v>
      </c>
      <c r="AM286" t="s">
        <v>29955</v>
      </c>
      <c r="AN286" t="s">
        <v>29956</v>
      </c>
      <c r="AO286" t="s">
        <v>29957</v>
      </c>
      <c r="AP286" t="s">
        <v>29958</v>
      </c>
      <c r="AQ286" t="s">
        <v>29959</v>
      </c>
      <c r="AR286" t="s">
        <v>29960</v>
      </c>
      <c r="AS286" t="s">
        <v>29961</v>
      </c>
      <c r="AT286" t="s">
        <v>29962</v>
      </c>
      <c r="AU286" t="s">
        <v>29963</v>
      </c>
      <c r="AV286" t="s">
        <v>29964</v>
      </c>
      <c r="AW286" t="s">
        <v>29965</v>
      </c>
      <c r="AX286" t="s">
        <v>29966</v>
      </c>
      <c r="AY286" t="s">
        <v>29967</v>
      </c>
      <c r="AZ286" t="s">
        <v>29968</v>
      </c>
      <c r="BA286" t="s">
        <v>29969</v>
      </c>
      <c r="BB286" t="s">
        <v>29970</v>
      </c>
      <c r="BC286" t="s">
        <v>29971</v>
      </c>
      <c r="BD286" t="s">
        <v>29972</v>
      </c>
      <c r="BE286" t="s">
        <v>29973</v>
      </c>
      <c r="BF286" t="s">
        <v>29974</v>
      </c>
      <c r="BG286" t="s">
        <v>29975</v>
      </c>
      <c r="BH286" t="s">
        <v>29976</v>
      </c>
      <c r="BI286" t="s">
        <v>29977</v>
      </c>
      <c r="BJ286" t="s">
        <v>29978</v>
      </c>
      <c r="BK286" t="s">
        <v>29979</v>
      </c>
      <c r="BL286" t="s">
        <v>29980</v>
      </c>
      <c r="BM286" t="s">
        <v>29981</v>
      </c>
      <c r="BN286" t="s">
        <v>29982</v>
      </c>
      <c r="BO286" t="s">
        <v>29983</v>
      </c>
      <c r="BP286" t="s">
        <v>29984</v>
      </c>
      <c r="BQ286" t="s">
        <v>29985</v>
      </c>
      <c r="BR286" t="s">
        <v>29986</v>
      </c>
      <c r="BS286" t="s">
        <v>29987</v>
      </c>
      <c r="BT286" t="s">
        <v>29988</v>
      </c>
      <c r="BU286" t="s">
        <v>29989</v>
      </c>
      <c r="BV286" t="s">
        <v>29990</v>
      </c>
      <c r="BW286" t="s">
        <v>29991</v>
      </c>
      <c r="BX286" t="s">
        <v>29992</v>
      </c>
      <c r="BY286" t="s">
        <v>29993</v>
      </c>
      <c r="BZ286" t="s">
        <v>29994</v>
      </c>
      <c r="CA286" t="s">
        <v>29995</v>
      </c>
      <c r="CB286" t="s">
        <v>29996</v>
      </c>
      <c r="CC286" t="s">
        <v>29997</v>
      </c>
      <c r="CD286" t="s">
        <v>29998</v>
      </c>
      <c r="CE286" t="s">
        <v>29999</v>
      </c>
      <c r="CF286" t="s">
        <v>30000</v>
      </c>
      <c r="CG286" t="s">
        <v>30001</v>
      </c>
      <c r="CH286" t="s">
        <v>30002</v>
      </c>
      <c r="CI286" t="s">
        <v>30003</v>
      </c>
      <c r="CJ286" t="s">
        <v>30004</v>
      </c>
      <c r="CK286" t="s">
        <v>30005</v>
      </c>
      <c r="CL286" t="s">
        <v>30006</v>
      </c>
      <c r="CM286" t="s">
        <v>30007</v>
      </c>
      <c r="CN286" t="s">
        <v>30008</v>
      </c>
      <c r="CO286" t="s">
        <v>30009</v>
      </c>
      <c r="CP286" t="s">
        <v>30010</v>
      </c>
      <c r="CQ286" t="s">
        <v>30011</v>
      </c>
      <c r="CR286" t="s">
        <v>30012</v>
      </c>
      <c r="CS286" t="s">
        <v>30013</v>
      </c>
      <c r="CT286" t="s">
        <v>30014</v>
      </c>
      <c r="CU286" t="s">
        <v>30015</v>
      </c>
      <c r="CV286" t="s">
        <v>30016</v>
      </c>
      <c r="CW286" t="s">
        <v>30017</v>
      </c>
      <c r="CX286" t="s">
        <v>30018</v>
      </c>
      <c r="CY286" t="s">
        <v>30019</v>
      </c>
      <c r="CZ286" t="s">
        <v>30020</v>
      </c>
      <c r="DA286" t="s">
        <v>30021</v>
      </c>
    </row>
    <row r="287" spans="1:105" x14ac:dyDescent="0.25">
      <c r="A287" t="s">
        <v>30022</v>
      </c>
      <c r="B287" t="s">
        <v>30023</v>
      </c>
      <c r="C287" t="s">
        <v>30024</v>
      </c>
      <c r="D287" t="s">
        <v>30025</v>
      </c>
      <c r="E287" t="s">
        <v>30026</v>
      </c>
      <c r="F287" t="s">
        <v>30027</v>
      </c>
      <c r="G287" t="s">
        <v>30028</v>
      </c>
      <c r="H287" t="s">
        <v>30029</v>
      </c>
      <c r="I287" t="s">
        <v>30030</v>
      </c>
      <c r="J287" t="s">
        <v>30031</v>
      </c>
      <c r="K287" t="s">
        <v>30032</v>
      </c>
      <c r="L287" t="s">
        <v>30033</v>
      </c>
      <c r="M287" t="s">
        <v>30034</v>
      </c>
      <c r="N287" t="s">
        <v>30035</v>
      </c>
      <c r="O287" t="s">
        <v>30036</v>
      </c>
      <c r="P287" t="s">
        <v>30037</v>
      </c>
      <c r="Q287" t="s">
        <v>30038</v>
      </c>
      <c r="R287" t="s">
        <v>30039</v>
      </c>
      <c r="S287" t="s">
        <v>30040</v>
      </c>
      <c r="T287" t="s">
        <v>30041</v>
      </c>
      <c r="U287" t="s">
        <v>30042</v>
      </c>
      <c r="V287" t="s">
        <v>30043</v>
      </c>
      <c r="W287" t="s">
        <v>30044</v>
      </c>
      <c r="X287" t="s">
        <v>30045</v>
      </c>
      <c r="Y287" t="s">
        <v>30046</v>
      </c>
      <c r="Z287" t="s">
        <v>30047</v>
      </c>
      <c r="AA287" t="s">
        <v>30048</v>
      </c>
      <c r="AB287" t="s">
        <v>30049</v>
      </c>
      <c r="AC287" t="s">
        <v>30050</v>
      </c>
      <c r="AD287" t="s">
        <v>30051</v>
      </c>
      <c r="AE287" t="s">
        <v>30052</v>
      </c>
      <c r="AF287" t="s">
        <v>30053</v>
      </c>
      <c r="AG287" t="s">
        <v>30054</v>
      </c>
      <c r="AH287" t="s">
        <v>30055</v>
      </c>
      <c r="AI287" t="s">
        <v>30056</v>
      </c>
      <c r="AJ287" t="s">
        <v>30057</v>
      </c>
      <c r="AK287" t="s">
        <v>30058</v>
      </c>
      <c r="AL287" t="s">
        <v>30059</v>
      </c>
      <c r="AM287" t="s">
        <v>30060</v>
      </c>
      <c r="AN287" t="s">
        <v>30061</v>
      </c>
      <c r="AO287" t="s">
        <v>30062</v>
      </c>
      <c r="AP287" t="s">
        <v>30063</v>
      </c>
      <c r="AQ287" t="s">
        <v>30064</v>
      </c>
      <c r="AR287" t="s">
        <v>30065</v>
      </c>
      <c r="AS287" t="s">
        <v>30066</v>
      </c>
      <c r="AT287" t="s">
        <v>30067</v>
      </c>
      <c r="AU287" t="s">
        <v>30068</v>
      </c>
      <c r="AV287" t="s">
        <v>30069</v>
      </c>
      <c r="AW287" t="s">
        <v>30070</v>
      </c>
      <c r="AX287" t="s">
        <v>30071</v>
      </c>
      <c r="AY287" t="s">
        <v>30072</v>
      </c>
      <c r="AZ287" t="s">
        <v>30073</v>
      </c>
      <c r="BA287" t="s">
        <v>30074</v>
      </c>
      <c r="BB287" t="s">
        <v>30075</v>
      </c>
      <c r="BC287" t="s">
        <v>30076</v>
      </c>
      <c r="BD287" t="s">
        <v>30077</v>
      </c>
      <c r="BE287" t="s">
        <v>30078</v>
      </c>
      <c r="BF287" t="s">
        <v>30079</v>
      </c>
      <c r="BG287" t="s">
        <v>30080</v>
      </c>
      <c r="BH287" t="s">
        <v>30081</v>
      </c>
      <c r="BI287" t="s">
        <v>30082</v>
      </c>
      <c r="BJ287" t="s">
        <v>30083</v>
      </c>
      <c r="BK287" t="s">
        <v>30084</v>
      </c>
      <c r="BL287" t="s">
        <v>30085</v>
      </c>
      <c r="BM287" t="s">
        <v>30086</v>
      </c>
      <c r="BN287" t="s">
        <v>30087</v>
      </c>
      <c r="BO287" t="s">
        <v>30088</v>
      </c>
      <c r="BP287" t="s">
        <v>30089</v>
      </c>
      <c r="BQ287" t="s">
        <v>30090</v>
      </c>
      <c r="BR287" t="s">
        <v>30091</v>
      </c>
      <c r="BS287" t="s">
        <v>30092</v>
      </c>
      <c r="BT287" t="s">
        <v>30093</v>
      </c>
      <c r="BU287" t="s">
        <v>30094</v>
      </c>
      <c r="BV287" t="s">
        <v>30095</v>
      </c>
      <c r="BW287" t="s">
        <v>30096</v>
      </c>
      <c r="BX287" t="s">
        <v>30097</v>
      </c>
      <c r="BY287" t="s">
        <v>30098</v>
      </c>
      <c r="BZ287" t="s">
        <v>30099</v>
      </c>
      <c r="CA287" t="s">
        <v>30100</v>
      </c>
      <c r="CB287" t="s">
        <v>30101</v>
      </c>
      <c r="CC287" t="s">
        <v>30102</v>
      </c>
      <c r="CD287" t="s">
        <v>30103</v>
      </c>
      <c r="CE287" t="s">
        <v>30104</v>
      </c>
      <c r="CF287" t="s">
        <v>30105</v>
      </c>
      <c r="CG287" t="s">
        <v>30106</v>
      </c>
      <c r="CH287" t="s">
        <v>30107</v>
      </c>
      <c r="CI287" t="s">
        <v>30108</v>
      </c>
      <c r="CJ287" t="s">
        <v>30109</v>
      </c>
      <c r="CK287" t="s">
        <v>30110</v>
      </c>
      <c r="CL287" t="s">
        <v>30111</v>
      </c>
      <c r="CM287" t="s">
        <v>30112</v>
      </c>
      <c r="CN287" t="s">
        <v>30113</v>
      </c>
      <c r="CO287" t="s">
        <v>30114</v>
      </c>
      <c r="CP287" t="s">
        <v>30115</v>
      </c>
      <c r="CQ287" t="s">
        <v>30116</v>
      </c>
      <c r="CR287" t="s">
        <v>30117</v>
      </c>
      <c r="CS287" t="s">
        <v>30118</v>
      </c>
      <c r="CT287" t="s">
        <v>30119</v>
      </c>
      <c r="CU287" t="s">
        <v>30120</v>
      </c>
      <c r="CV287" t="s">
        <v>30121</v>
      </c>
      <c r="CW287" t="s">
        <v>30122</v>
      </c>
      <c r="CX287" t="s">
        <v>30123</v>
      </c>
      <c r="CY287" t="s">
        <v>30124</v>
      </c>
      <c r="CZ287" t="s">
        <v>30125</v>
      </c>
      <c r="DA287" t="s">
        <v>30126</v>
      </c>
    </row>
    <row r="288" spans="1:105" x14ac:dyDescent="0.25">
      <c r="A288" t="s">
        <v>30127</v>
      </c>
      <c r="B288" t="s">
        <v>30128</v>
      </c>
      <c r="C288" t="s">
        <v>30129</v>
      </c>
      <c r="D288" t="s">
        <v>30130</v>
      </c>
      <c r="E288" t="s">
        <v>30131</v>
      </c>
      <c r="F288" t="s">
        <v>30132</v>
      </c>
      <c r="G288" t="s">
        <v>30133</v>
      </c>
      <c r="H288" t="s">
        <v>30134</v>
      </c>
      <c r="I288" t="s">
        <v>30135</v>
      </c>
      <c r="J288" t="s">
        <v>30136</v>
      </c>
      <c r="K288" t="s">
        <v>30137</v>
      </c>
      <c r="L288" t="s">
        <v>30138</v>
      </c>
      <c r="M288" t="s">
        <v>30139</v>
      </c>
      <c r="N288" t="s">
        <v>30140</v>
      </c>
      <c r="O288" t="s">
        <v>30141</v>
      </c>
      <c r="P288" t="s">
        <v>30142</v>
      </c>
      <c r="Q288" t="s">
        <v>30143</v>
      </c>
      <c r="R288" t="s">
        <v>30144</v>
      </c>
      <c r="S288" t="s">
        <v>30145</v>
      </c>
      <c r="T288" t="s">
        <v>30146</v>
      </c>
      <c r="U288" t="s">
        <v>30147</v>
      </c>
      <c r="V288" t="s">
        <v>30148</v>
      </c>
      <c r="W288" t="s">
        <v>30149</v>
      </c>
      <c r="X288" t="s">
        <v>30150</v>
      </c>
      <c r="Y288" t="s">
        <v>30151</v>
      </c>
      <c r="Z288" t="s">
        <v>30152</v>
      </c>
      <c r="AA288" t="s">
        <v>30153</v>
      </c>
      <c r="AB288" t="s">
        <v>30154</v>
      </c>
      <c r="AC288" t="s">
        <v>30155</v>
      </c>
      <c r="AD288" t="s">
        <v>30156</v>
      </c>
      <c r="AE288" t="s">
        <v>30157</v>
      </c>
      <c r="AF288" t="s">
        <v>30158</v>
      </c>
      <c r="AG288" t="s">
        <v>30159</v>
      </c>
      <c r="AH288" t="s">
        <v>30160</v>
      </c>
      <c r="AI288" t="s">
        <v>30161</v>
      </c>
      <c r="AJ288" t="s">
        <v>30162</v>
      </c>
      <c r="AK288" t="s">
        <v>30163</v>
      </c>
      <c r="AL288" t="s">
        <v>30164</v>
      </c>
      <c r="AM288" t="s">
        <v>30165</v>
      </c>
      <c r="AN288" t="s">
        <v>30166</v>
      </c>
      <c r="AO288" t="s">
        <v>30167</v>
      </c>
      <c r="AP288" t="s">
        <v>30168</v>
      </c>
      <c r="AQ288" t="s">
        <v>30169</v>
      </c>
      <c r="AR288" t="s">
        <v>30170</v>
      </c>
      <c r="AS288" t="s">
        <v>30171</v>
      </c>
      <c r="AT288" t="s">
        <v>30172</v>
      </c>
      <c r="AU288" t="s">
        <v>30173</v>
      </c>
      <c r="AV288" t="s">
        <v>30174</v>
      </c>
      <c r="AW288" t="s">
        <v>30175</v>
      </c>
      <c r="AX288" t="s">
        <v>30176</v>
      </c>
      <c r="AY288" t="s">
        <v>30177</v>
      </c>
      <c r="AZ288" t="s">
        <v>30178</v>
      </c>
      <c r="BA288" t="s">
        <v>30179</v>
      </c>
      <c r="BB288" t="s">
        <v>30180</v>
      </c>
      <c r="BC288" t="s">
        <v>30181</v>
      </c>
      <c r="BD288" t="s">
        <v>30182</v>
      </c>
      <c r="BE288" t="s">
        <v>30183</v>
      </c>
      <c r="BF288" t="s">
        <v>30184</v>
      </c>
      <c r="BG288" t="s">
        <v>30185</v>
      </c>
      <c r="BH288" t="s">
        <v>30186</v>
      </c>
      <c r="BI288" t="s">
        <v>30187</v>
      </c>
      <c r="BJ288" t="s">
        <v>30188</v>
      </c>
      <c r="BK288" t="s">
        <v>30189</v>
      </c>
      <c r="BL288" t="s">
        <v>30190</v>
      </c>
      <c r="BM288" t="s">
        <v>30191</v>
      </c>
      <c r="BN288" t="s">
        <v>30192</v>
      </c>
      <c r="BO288" t="s">
        <v>30193</v>
      </c>
      <c r="BP288" t="s">
        <v>30194</v>
      </c>
      <c r="BQ288" t="s">
        <v>30195</v>
      </c>
      <c r="BR288" t="s">
        <v>30196</v>
      </c>
      <c r="BS288" t="s">
        <v>30197</v>
      </c>
      <c r="BT288" t="s">
        <v>30198</v>
      </c>
      <c r="BU288" t="s">
        <v>30199</v>
      </c>
      <c r="BV288" t="s">
        <v>30200</v>
      </c>
      <c r="BW288" t="s">
        <v>30201</v>
      </c>
      <c r="BX288" t="s">
        <v>30202</v>
      </c>
      <c r="BY288" t="s">
        <v>30203</v>
      </c>
      <c r="BZ288" t="s">
        <v>30204</v>
      </c>
      <c r="CA288" t="s">
        <v>30205</v>
      </c>
      <c r="CB288" t="s">
        <v>30206</v>
      </c>
      <c r="CC288" t="s">
        <v>30207</v>
      </c>
      <c r="CD288" t="s">
        <v>30208</v>
      </c>
      <c r="CE288" t="s">
        <v>30209</v>
      </c>
      <c r="CF288" t="s">
        <v>30210</v>
      </c>
      <c r="CG288" t="s">
        <v>30211</v>
      </c>
      <c r="CH288" t="s">
        <v>30212</v>
      </c>
      <c r="CI288" t="s">
        <v>30213</v>
      </c>
      <c r="CJ288" t="s">
        <v>30214</v>
      </c>
      <c r="CK288" t="s">
        <v>30215</v>
      </c>
      <c r="CL288" t="s">
        <v>30216</v>
      </c>
      <c r="CM288" t="s">
        <v>30217</v>
      </c>
      <c r="CN288" t="s">
        <v>30218</v>
      </c>
      <c r="CO288" t="s">
        <v>30219</v>
      </c>
      <c r="CP288" t="s">
        <v>30220</v>
      </c>
      <c r="CQ288" t="s">
        <v>30221</v>
      </c>
      <c r="CR288" t="s">
        <v>30222</v>
      </c>
      <c r="CS288" t="s">
        <v>30223</v>
      </c>
      <c r="CT288" t="s">
        <v>30224</v>
      </c>
      <c r="CU288" t="s">
        <v>30225</v>
      </c>
      <c r="CV288" t="s">
        <v>30226</v>
      </c>
      <c r="CW288" t="s">
        <v>30227</v>
      </c>
      <c r="CX288" t="s">
        <v>30228</v>
      </c>
      <c r="CY288" t="s">
        <v>30229</v>
      </c>
      <c r="CZ288" t="s">
        <v>30230</v>
      </c>
      <c r="DA288" t="s">
        <v>30231</v>
      </c>
    </row>
    <row r="289" spans="1:105" x14ac:dyDescent="0.25">
      <c r="A289" t="s">
        <v>30232</v>
      </c>
      <c r="B289" t="s">
        <v>30233</v>
      </c>
      <c r="C289" t="s">
        <v>30234</v>
      </c>
      <c r="D289" t="s">
        <v>30235</v>
      </c>
      <c r="E289" t="s">
        <v>30236</v>
      </c>
      <c r="F289" t="s">
        <v>30237</v>
      </c>
      <c r="G289" t="s">
        <v>30238</v>
      </c>
      <c r="H289" t="s">
        <v>30239</v>
      </c>
      <c r="I289" t="s">
        <v>30240</v>
      </c>
      <c r="J289" t="s">
        <v>30241</v>
      </c>
      <c r="K289" t="s">
        <v>30242</v>
      </c>
      <c r="L289" t="s">
        <v>30243</v>
      </c>
      <c r="M289" t="s">
        <v>30244</v>
      </c>
      <c r="N289" t="s">
        <v>30245</v>
      </c>
      <c r="O289" t="s">
        <v>30246</v>
      </c>
      <c r="P289" t="s">
        <v>30247</v>
      </c>
      <c r="Q289" t="s">
        <v>30248</v>
      </c>
      <c r="R289" t="s">
        <v>30249</v>
      </c>
      <c r="S289" t="s">
        <v>30250</v>
      </c>
      <c r="T289" t="s">
        <v>30251</v>
      </c>
      <c r="U289" t="s">
        <v>30252</v>
      </c>
      <c r="V289" t="s">
        <v>30253</v>
      </c>
      <c r="W289" t="s">
        <v>30254</v>
      </c>
      <c r="X289" t="s">
        <v>30255</v>
      </c>
      <c r="Y289" t="s">
        <v>30256</v>
      </c>
      <c r="Z289" t="s">
        <v>30257</v>
      </c>
      <c r="AA289" t="s">
        <v>30258</v>
      </c>
      <c r="AB289" t="s">
        <v>30259</v>
      </c>
      <c r="AC289" t="s">
        <v>30260</v>
      </c>
      <c r="AD289" t="s">
        <v>30261</v>
      </c>
      <c r="AE289" t="s">
        <v>30262</v>
      </c>
      <c r="AF289" t="s">
        <v>30263</v>
      </c>
      <c r="AG289" t="s">
        <v>30264</v>
      </c>
      <c r="AH289" t="s">
        <v>30265</v>
      </c>
      <c r="AI289" t="s">
        <v>30266</v>
      </c>
      <c r="AJ289" t="s">
        <v>30267</v>
      </c>
      <c r="AK289" t="s">
        <v>30268</v>
      </c>
      <c r="AL289" t="s">
        <v>30269</v>
      </c>
      <c r="AM289" t="s">
        <v>30270</v>
      </c>
      <c r="AN289" t="s">
        <v>30271</v>
      </c>
      <c r="AO289" t="s">
        <v>30272</v>
      </c>
      <c r="AP289" t="s">
        <v>30273</v>
      </c>
      <c r="AQ289" t="s">
        <v>30274</v>
      </c>
      <c r="AR289" t="s">
        <v>30275</v>
      </c>
      <c r="AS289" t="s">
        <v>30276</v>
      </c>
      <c r="AT289" t="s">
        <v>30277</v>
      </c>
      <c r="AU289" t="s">
        <v>30278</v>
      </c>
      <c r="AV289" t="s">
        <v>30279</v>
      </c>
      <c r="AW289" t="s">
        <v>30280</v>
      </c>
      <c r="AX289" t="s">
        <v>30281</v>
      </c>
      <c r="AY289" t="s">
        <v>30282</v>
      </c>
      <c r="AZ289" t="s">
        <v>30283</v>
      </c>
      <c r="BA289" t="s">
        <v>30284</v>
      </c>
      <c r="BB289" t="s">
        <v>30285</v>
      </c>
      <c r="BC289" t="s">
        <v>30286</v>
      </c>
      <c r="BD289" t="s">
        <v>30287</v>
      </c>
      <c r="BE289" t="s">
        <v>30288</v>
      </c>
      <c r="BF289" t="s">
        <v>30289</v>
      </c>
      <c r="BG289" t="s">
        <v>30290</v>
      </c>
      <c r="BH289" t="s">
        <v>30291</v>
      </c>
      <c r="BI289" t="s">
        <v>30292</v>
      </c>
      <c r="BJ289" t="s">
        <v>30293</v>
      </c>
      <c r="BK289" t="s">
        <v>30294</v>
      </c>
      <c r="BL289" t="s">
        <v>30295</v>
      </c>
      <c r="BM289" t="s">
        <v>30296</v>
      </c>
      <c r="BN289" t="s">
        <v>30297</v>
      </c>
      <c r="BO289" t="s">
        <v>30298</v>
      </c>
      <c r="BP289" t="s">
        <v>30299</v>
      </c>
      <c r="BQ289" t="s">
        <v>30300</v>
      </c>
      <c r="BR289" t="s">
        <v>30301</v>
      </c>
      <c r="BS289" t="s">
        <v>30302</v>
      </c>
      <c r="BT289" t="s">
        <v>30303</v>
      </c>
      <c r="BU289" t="s">
        <v>30304</v>
      </c>
      <c r="BV289" t="s">
        <v>30305</v>
      </c>
      <c r="BW289" t="s">
        <v>30306</v>
      </c>
      <c r="BX289" t="s">
        <v>30307</v>
      </c>
      <c r="BY289" t="s">
        <v>30308</v>
      </c>
      <c r="BZ289" t="s">
        <v>30309</v>
      </c>
      <c r="CA289" t="s">
        <v>30310</v>
      </c>
      <c r="CB289" t="s">
        <v>30311</v>
      </c>
      <c r="CC289" t="s">
        <v>30312</v>
      </c>
      <c r="CD289" t="s">
        <v>30313</v>
      </c>
      <c r="CE289" t="s">
        <v>30314</v>
      </c>
      <c r="CF289" t="s">
        <v>30315</v>
      </c>
      <c r="CG289" t="s">
        <v>30316</v>
      </c>
      <c r="CH289" t="s">
        <v>30317</v>
      </c>
      <c r="CI289" t="s">
        <v>30318</v>
      </c>
      <c r="CJ289" t="s">
        <v>30319</v>
      </c>
      <c r="CK289" t="s">
        <v>30320</v>
      </c>
      <c r="CL289" t="s">
        <v>30321</v>
      </c>
      <c r="CM289" t="s">
        <v>30322</v>
      </c>
      <c r="CN289" t="s">
        <v>30323</v>
      </c>
      <c r="CO289" t="s">
        <v>30324</v>
      </c>
      <c r="CP289" t="s">
        <v>30325</v>
      </c>
      <c r="CQ289" t="s">
        <v>30326</v>
      </c>
      <c r="CR289" t="s">
        <v>30327</v>
      </c>
      <c r="CS289" t="s">
        <v>30328</v>
      </c>
      <c r="CT289" t="s">
        <v>30329</v>
      </c>
      <c r="CU289" t="s">
        <v>30330</v>
      </c>
      <c r="CV289" t="s">
        <v>30331</v>
      </c>
      <c r="CW289" t="s">
        <v>30332</v>
      </c>
      <c r="CX289" t="s">
        <v>30333</v>
      </c>
      <c r="CY289" t="s">
        <v>30334</v>
      </c>
      <c r="CZ289" t="s">
        <v>30335</v>
      </c>
      <c r="DA289" t="s">
        <v>30336</v>
      </c>
    </row>
    <row r="290" spans="1:105" x14ac:dyDescent="0.25">
      <c r="A290" t="s">
        <v>30337</v>
      </c>
      <c r="B290" t="s">
        <v>30338</v>
      </c>
      <c r="C290" t="s">
        <v>30339</v>
      </c>
      <c r="D290" t="s">
        <v>30340</v>
      </c>
      <c r="E290" t="s">
        <v>30341</v>
      </c>
      <c r="F290" t="s">
        <v>30342</v>
      </c>
      <c r="G290" t="s">
        <v>30343</v>
      </c>
      <c r="H290" t="s">
        <v>30344</v>
      </c>
      <c r="I290" t="s">
        <v>30345</v>
      </c>
      <c r="J290" t="s">
        <v>30346</v>
      </c>
      <c r="K290" t="s">
        <v>30347</v>
      </c>
      <c r="L290" t="s">
        <v>30348</v>
      </c>
      <c r="M290" t="s">
        <v>30349</v>
      </c>
      <c r="N290" t="s">
        <v>30350</v>
      </c>
      <c r="O290" t="s">
        <v>30351</v>
      </c>
      <c r="P290" t="s">
        <v>30352</v>
      </c>
      <c r="Q290" t="s">
        <v>30353</v>
      </c>
      <c r="R290" t="s">
        <v>30354</v>
      </c>
      <c r="S290" t="s">
        <v>30355</v>
      </c>
      <c r="T290" t="s">
        <v>30356</v>
      </c>
      <c r="U290" t="s">
        <v>30357</v>
      </c>
      <c r="V290" t="s">
        <v>30358</v>
      </c>
      <c r="W290" t="s">
        <v>30359</v>
      </c>
      <c r="X290" t="s">
        <v>30360</v>
      </c>
      <c r="Y290" t="s">
        <v>30361</v>
      </c>
      <c r="Z290" t="s">
        <v>30362</v>
      </c>
      <c r="AA290" t="s">
        <v>30363</v>
      </c>
      <c r="AB290" t="s">
        <v>30364</v>
      </c>
      <c r="AC290" t="s">
        <v>30365</v>
      </c>
      <c r="AD290" t="s">
        <v>30366</v>
      </c>
      <c r="AE290" t="s">
        <v>30367</v>
      </c>
      <c r="AF290" t="s">
        <v>30368</v>
      </c>
      <c r="AG290" t="s">
        <v>30369</v>
      </c>
      <c r="AH290" t="s">
        <v>30370</v>
      </c>
      <c r="AI290" t="s">
        <v>30371</v>
      </c>
      <c r="AJ290" t="s">
        <v>30372</v>
      </c>
      <c r="AK290" t="s">
        <v>30373</v>
      </c>
      <c r="AL290" t="s">
        <v>30374</v>
      </c>
      <c r="AM290" t="s">
        <v>30375</v>
      </c>
      <c r="AN290" t="s">
        <v>30376</v>
      </c>
      <c r="AO290" t="s">
        <v>30377</v>
      </c>
      <c r="AP290" t="s">
        <v>30378</v>
      </c>
      <c r="AQ290" t="s">
        <v>30379</v>
      </c>
      <c r="AR290" t="s">
        <v>30380</v>
      </c>
      <c r="AS290" t="s">
        <v>30381</v>
      </c>
      <c r="AT290" t="s">
        <v>30382</v>
      </c>
      <c r="AU290" t="s">
        <v>30383</v>
      </c>
      <c r="AV290" t="s">
        <v>30384</v>
      </c>
      <c r="AW290" t="s">
        <v>30385</v>
      </c>
      <c r="AX290" t="s">
        <v>30386</v>
      </c>
      <c r="AY290" t="s">
        <v>30387</v>
      </c>
      <c r="AZ290" t="s">
        <v>30388</v>
      </c>
      <c r="BA290" t="s">
        <v>30389</v>
      </c>
      <c r="BB290" t="s">
        <v>30390</v>
      </c>
      <c r="BC290" t="s">
        <v>30391</v>
      </c>
      <c r="BD290" t="s">
        <v>30392</v>
      </c>
      <c r="BE290" t="s">
        <v>30393</v>
      </c>
      <c r="BF290" t="s">
        <v>30394</v>
      </c>
      <c r="BG290" t="s">
        <v>30395</v>
      </c>
      <c r="BH290" t="s">
        <v>30396</v>
      </c>
      <c r="BI290" t="s">
        <v>30397</v>
      </c>
      <c r="BJ290" t="s">
        <v>30398</v>
      </c>
      <c r="BK290" t="s">
        <v>30399</v>
      </c>
      <c r="BL290" t="s">
        <v>30400</v>
      </c>
      <c r="BM290" t="s">
        <v>30401</v>
      </c>
      <c r="BN290" t="s">
        <v>30402</v>
      </c>
      <c r="BO290" t="s">
        <v>30403</v>
      </c>
      <c r="BP290" t="s">
        <v>30404</v>
      </c>
      <c r="BQ290" t="s">
        <v>30405</v>
      </c>
      <c r="BR290" t="s">
        <v>30406</v>
      </c>
      <c r="BS290" t="s">
        <v>30407</v>
      </c>
      <c r="BT290" t="s">
        <v>30408</v>
      </c>
      <c r="BU290" t="s">
        <v>30409</v>
      </c>
      <c r="BV290" t="s">
        <v>30410</v>
      </c>
      <c r="BW290" t="s">
        <v>30411</v>
      </c>
      <c r="BX290" t="s">
        <v>30412</v>
      </c>
      <c r="BY290" t="s">
        <v>30413</v>
      </c>
      <c r="BZ290" t="s">
        <v>30414</v>
      </c>
      <c r="CA290" t="s">
        <v>30415</v>
      </c>
      <c r="CB290" t="s">
        <v>30416</v>
      </c>
      <c r="CC290" t="s">
        <v>30417</v>
      </c>
      <c r="CD290" t="s">
        <v>30418</v>
      </c>
      <c r="CE290" t="s">
        <v>30419</v>
      </c>
      <c r="CF290" t="s">
        <v>30420</v>
      </c>
      <c r="CG290" t="s">
        <v>30421</v>
      </c>
      <c r="CH290" t="s">
        <v>30422</v>
      </c>
      <c r="CI290" t="s">
        <v>30423</v>
      </c>
      <c r="CJ290" t="s">
        <v>30424</v>
      </c>
      <c r="CK290" t="s">
        <v>30425</v>
      </c>
      <c r="CL290" t="s">
        <v>30426</v>
      </c>
      <c r="CM290" t="s">
        <v>30427</v>
      </c>
      <c r="CN290" t="s">
        <v>30428</v>
      </c>
      <c r="CO290" t="s">
        <v>30429</v>
      </c>
      <c r="CP290" t="s">
        <v>30430</v>
      </c>
      <c r="CQ290" t="s">
        <v>30431</v>
      </c>
      <c r="CR290" t="s">
        <v>30432</v>
      </c>
      <c r="CS290" t="s">
        <v>30433</v>
      </c>
      <c r="CT290" t="s">
        <v>30434</v>
      </c>
      <c r="CU290" t="s">
        <v>30435</v>
      </c>
      <c r="CV290" t="s">
        <v>30436</v>
      </c>
      <c r="CW290" t="s">
        <v>30437</v>
      </c>
      <c r="CX290" t="s">
        <v>30438</v>
      </c>
      <c r="CY290" t="s">
        <v>30439</v>
      </c>
      <c r="CZ290" t="s">
        <v>30440</v>
      </c>
      <c r="DA290" t="s">
        <v>30441</v>
      </c>
    </row>
    <row r="291" spans="1:105" x14ac:dyDescent="0.25">
      <c r="A291" t="s">
        <v>30442</v>
      </c>
      <c r="B291" t="s">
        <v>30443</v>
      </c>
      <c r="C291" t="s">
        <v>30444</v>
      </c>
      <c r="D291" t="s">
        <v>30445</v>
      </c>
      <c r="E291" t="s">
        <v>30446</v>
      </c>
      <c r="F291" t="s">
        <v>30447</v>
      </c>
      <c r="G291" t="s">
        <v>30448</v>
      </c>
      <c r="H291" t="s">
        <v>30449</v>
      </c>
      <c r="I291" t="s">
        <v>30450</v>
      </c>
      <c r="J291" t="s">
        <v>30451</v>
      </c>
      <c r="K291" t="s">
        <v>30452</v>
      </c>
      <c r="L291" t="s">
        <v>30453</v>
      </c>
      <c r="M291" t="s">
        <v>30454</v>
      </c>
      <c r="N291" t="s">
        <v>30455</v>
      </c>
      <c r="O291" t="s">
        <v>30456</v>
      </c>
      <c r="P291" t="s">
        <v>30457</v>
      </c>
      <c r="Q291" t="s">
        <v>30458</v>
      </c>
      <c r="R291" t="s">
        <v>30459</v>
      </c>
      <c r="S291" t="s">
        <v>30460</v>
      </c>
      <c r="T291" t="s">
        <v>30461</v>
      </c>
      <c r="U291" t="s">
        <v>30462</v>
      </c>
      <c r="V291" t="s">
        <v>30463</v>
      </c>
      <c r="W291" t="s">
        <v>30464</v>
      </c>
      <c r="X291" t="s">
        <v>30465</v>
      </c>
      <c r="Y291" t="s">
        <v>30466</v>
      </c>
      <c r="Z291" t="s">
        <v>30467</v>
      </c>
      <c r="AA291" t="s">
        <v>30468</v>
      </c>
      <c r="AB291" t="s">
        <v>30469</v>
      </c>
      <c r="AC291" t="s">
        <v>30470</v>
      </c>
      <c r="AD291" t="s">
        <v>30471</v>
      </c>
      <c r="AE291" t="s">
        <v>30472</v>
      </c>
      <c r="AF291" t="s">
        <v>30473</v>
      </c>
      <c r="AG291" t="s">
        <v>30474</v>
      </c>
      <c r="AH291" t="s">
        <v>30475</v>
      </c>
      <c r="AI291" t="s">
        <v>30476</v>
      </c>
      <c r="AJ291" t="s">
        <v>30477</v>
      </c>
      <c r="AK291" t="s">
        <v>30478</v>
      </c>
      <c r="AL291" t="s">
        <v>30479</v>
      </c>
      <c r="AM291" t="s">
        <v>30480</v>
      </c>
      <c r="AN291" t="s">
        <v>30481</v>
      </c>
      <c r="AO291" t="s">
        <v>30482</v>
      </c>
      <c r="AP291" t="s">
        <v>30483</v>
      </c>
      <c r="AQ291" t="s">
        <v>30484</v>
      </c>
      <c r="AR291" t="s">
        <v>30485</v>
      </c>
      <c r="AS291" t="s">
        <v>30486</v>
      </c>
      <c r="AT291" t="s">
        <v>30487</v>
      </c>
      <c r="AU291" t="s">
        <v>30488</v>
      </c>
      <c r="AV291" t="s">
        <v>30489</v>
      </c>
      <c r="AW291" t="s">
        <v>30490</v>
      </c>
      <c r="AX291" t="s">
        <v>30491</v>
      </c>
      <c r="AY291" t="s">
        <v>30492</v>
      </c>
      <c r="AZ291" t="s">
        <v>30493</v>
      </c>
      <c r="BA291" t="s">
        <v>30494</v>
      </c>
      <c r="BB291" t="s">
        <v>30495</v>
      </c>
      <c r="BC291" t="s">
        <v>30496</v>
      </c>
      <c r="BD291" t="s">
        <v>30497</v>
      </c>
      <c r="BE291" t="s">
        <v>30498</v>
      </c>
      <c r="BF291" t="s">
        <v>30499</v>
      </c>
      <c r="BG291" t="s">
        <v>30500</v>
      </c>
      <c r="BH291" t="s">
        <v>30501</v>
      </c>
      <c r="BI291" t="s">
        <v>30502</v>
      </c>
      <c r="BJ291" t="s">
        <v>30503</v>
      </c>
      <c r="BK291" t="s">
        <v>30504</v>
      </c>
      <c r="BL291" t="s">
        <v>30505</v>
      </c>
      <c r="BM291" t="s">
        <v>30506</v>
      </c>
      <c r="BN291" t="s">
        <v>30507</v>
      </c>
      <c r="BO291" t="s">
        <v>30508</v>
      </c>
      <c r="BP291" t="s">
        <v>30509</v>
      </c>
      <c r="BQ291" t="s">
        <v>30510</v>
      </c>
      <c r="BR291" t="s">
        <v>30511</v>
      </c>
      <c r="BS291" t="s">
        <v>30512</v>
      </c>
      <c r="BT291" t="s">
        <v>30513</v>
      </c>
      <c r="BU291" t="s">
        <v>30514</v>
      </c>
      <c r="BV291" t="s">
        <v>30515</v>
      </c>
      <c r="BW291" t="s">
        <v>30516</v>
      </c>
      <c r="BX291" t="s">
        <v>30517</v>
      </c>
      <c r="BY291" t="s">
        <v>30518</v>
      </c>
      <c r="BZ291" t="s">
        <v>30519</v>
      </c>
      <c r="CA291" t="s">
        <v>30520</v>
      </c>
      <c r="CB291" t="s">
        <v>30521</v>
      </c>
      <c r="CC291" t="s">
        <v>30522</v>
      </c>
      <c r="CD291" t="s">
        <v>30523</v>
      </c>
      <c r="CE291" t="s">
        <v>30524</v>
      </c>
      <c r="CF291" t="s">
        <v>30525</v>
      </c>
      <c r="CG291" t="s">
        <v>30526</v>
      </c>
      <c r="CH291" t="s">
        <v>30527</v>
      </c>
      <c r="CI291" t="s">
        <v>30528</v>
      </c>
      <c r="CJ291" t="s">
        <v>30529</v>
      </c>
      <c r="CK291" t="s">
        <v>30530</v>
      </c>
      <c r="CL291" t="s">
        <v>30531</v>
      </c>
      <c r="CM291" t="s">
        <v>30532</v>
      </c>
      <c r="CN291" t="s">
        <v>30533</v>
      </c>
      <c r="CO291" t="s">
        <v>30534</v>
      </c>
      <c r="CP291" t="s">
        <v>30535</v>
      </c>
      <c r="CQ291" t="s">
        <v>30536</v>
      </c>
      <c r="CR291" t="s">
        <v>30537</v>
      </c>
      <c r="CS291" t="s">
        <v>30538</v>
      </c>
      <c r="CT291" t="s">
        <v>30539</v>
      </c>
      <c r="CU291" t="s">
        <v>30540</v>
      </c>
      <c r="CV291" t="s">
        <v>30541</v>
      </c>
      <c r="CW291" t="s">
        <v>30542</v>
      </c>
      <c r="CX291" t="s">
        <v>30543</v>
      </c>
      <c r="CY291" t="s">
        <v>30544</v>
      </c>
      <c r="CZ291" t="s">
        <v>30545</v>
      </c>
      <c r="DA291" t="s">
        <v>30546</v>
      </c>
    </row>
    <row r="292" spans="1:105" x14ac:dyDescent="0.25">
      <c r="A292" t="s">
        <v>30547</v>
      </c>
      <c r="B292" t="s">
        <v>30548</v>
      </c>
      <c r="C292" t="s">
        <v>30549</v>
      </c>
      <c r="D292" t="s">
        <v>30550</v>
      </c>
      <c r="E292" t="s">
        <v>30551</v>
      </c>
      <c r="F292" t="s">
        <v>30552</v>
      </c>
      <c r="G292" t="s">
        <v>30553</v>
      </c>
      <c r="H292" t="s">
        <v>30554</v>
      </c>
      <c r="I292" t="s">
        <v>30555</v>
      </c>
      <c r="J292" t="s">
        <v>30556</v>
      </c>
      <c r="K292" t="s">
        <v>30557</v>
      </c>
      <c r="L292" t="s">
        <v>30558</v>
      </c>
      <c r="M292" t="s">
        <v>30559</v>
      </c>
      <c r="N292" t="s">
        <v>30560</v>
      </c>
      <c r="O292" t="s">
        <v>30561</v>
      </c>
      <c r="P292" t="s">
        <v>30562</v>
      </c>
      <c r="Q292" t="s">
        <v>30563</v>
      </c>
      <c r="R292" t="s">
        <v>30564</v>
      </c>
      <c r="S292" t="s">
        <v>30565</v>
      </c>
      <c r="T292" t="s">
        <v>30566</v>
      </c>
      <c r="U292" t="s">
        <v>30567</v>
      </c>
      <c r="V292" t="s">
        <v>30568</v>
      </c>
      <c r="W292" t="s">
        <v>30569</v>
      </c>
      <c r="X292" t="s">
        <v>30570</v>
      </c>
      <c r="Y292" t="s">
        <v>30571</v>
      </c>
      <c r="Z292" t="s">
        <v>30572</v>
      </c>
      <c r="AA292" t="s">
        <v>30573</v>
      </c>
      <c r="AB292" t="s">
        <v>30574</v>
      </c>
      <c r="AC292" t="s">
        <v>30575</v>
      </c>
      <c r="AD292" t="s">
        <v>30576</v>
      </c>
      <c r="AE292" t="s">
        <v>30577</v>
      </c>
      <c r="AF292" t="s">
        <v>30578</v>
      </c>
      <c r="AG292" t="s">
        <v>30579</v>
      </c>
      <c r="AH292" t="s">
        <v>30580</v>
      </c>
      <c r="AI292" t="s">
        <v>30581</v>
      </c>
      <c r="AJ292" t="s">
        <v>30582</v>
      </c>
      <c r="AK292" t="s">
        <v>30583</v>
      </c>
      <c r="AL292" t="s">
        <v>30584</v>
      </c>
      <c r="AM292" t="s">
        <v>30585</v>
      </c>
      <c r="AN292" t="s">
        <v>30586</v>
      </c>
      <c r="AO292" t="s">
        <v>30587</v>
      </c>
      <c r="AP292" t="s">
        <v>30588</v>
      </c>
      <c r="AQ292" t="s">
        <v>30589</v>
      </c>
      <c r="AR292" t="s">
        <v>30590</v>
      </c>
      <c r="AS292" t="s">
        <v>30591</v>
      </c>
      <c r="AT292" t="s">
        <v>30592</v>
      </c>
      <c r="AU292" t="s">
        <v>30593</v>
      </c>
      <c r="AV292" t="s">
        <v>30594</v>
      </c>
      <c r="AW292" t="s">
        <v>30595</v>
      </c>
      <c r="AX292" t="s">
        <v>30596</v>
      </c>
      <c r="AY292" t="s">
        <v>30597</v>
      </c>
      <c r="AZ292" t="s">
        <v>30598</v>
      </c>
      <c r="BA292" t="s">
        <v>30599</v>
      </c>
      <c r="BB292" t="s">
        <v>30600</v>
      </c>
      <c r="BC292" t="s">
        <v>30601</v>
      </c>
      <c r="BD292" t="s">
        <v>30602</v>
      </c>
      <c r="BE292" t="s">
        <v>30603</v>
      </c>
      <c r="BF292" t="s">
        <v>30604</v>
      </c>
      <c r="BG292" t="s">
        <v>30605</v>
      </c>
      <c r="BH292" t="s">
        <v>30606</v>
      </c>
      <c r="BI292" t="s">
        <v>30607</v>
      </c>
      <c r="BJ292" t="s">
        <v>30608</v>
      </c>
      <c r="BK292" t="s">
        <v>30609</v>
      </c>
      <c r="BL292" t="s">
        <v>30610</v>
      </c>
      <c r="BM292" t="s">
        <v>30611</v>
      </c>
      <c r="BN292" t="s">
        <v>30612</v>
      </c>
      <c r="BO292" t="s">
        <v>30613</v>
      </c>
      <c r="BP292" t="s">
        <v>30614</v>
      </c>
      <c r="BQ292" t="s">
        <v>30615</v>
      </c>
      <c r="BR292" t="s">
        <v>30616</v>
      </c>
      <c r="BS292" t="s">
        <v>30617</v>
      </c>
      <c r="BT292" t="s">
        <v>30618</v>
      </c>
      <c r="BU292" t="s">
        <v>30619</v>
      </c>
      <c r="BV292" t="s">
        <v>30620</v>
      </c>
      <c r="BW292" t="s">
        <v>30621</v>
      </c>
      <c r="BX292" t="s">
        <v>30622</v>
      </c>
      <c r="BY292" t="s">
        <v>30623</v>
      </c>
      <c r="BZ292" t="s">
        <v>30624</v>
      </c>
      <c r="CA292" t="s">
        <v>30625</v>
      </c>
      <c r="CB292" t="s">
        <v>30626</v>
      </c>
      <c r="CC292" t="s">
        <v>30627</v>
      </c>
      <c r="CD292" t="s">
        <v>30628</v>
      </c>
      <c r="CE292" t="s">
        <v>30629</v>
      </c>
      <c r="CF292" t="s">
        <v>30630</v>
      </c>
      <c r="CG292" t="s">
        <v>30631</v>
      </c>
      <c r="CH292" t="s">
        <v>30632</v>
      </c>
      <c r="CI292" t="s">
        <v>30633</v>
      </c>
      <c r="CJ292" t="s">
        <v>30634</v>
      </c>
      <c r="CK292" t="s">
        <v>30635</v>
      </c>
      <c r="CL292" t="s">
        <v>30636</v>
      </c>
      <c r="CM292" t="s">
        <v>30637</v>
      </c>
      <c r="CN292" t="s">
        <v>30638</v>
      </c>
      <c r="CO292" t="s">
        <v>30639</v>
      </c>
      <c r="CP292" t="s">
        <v>30640</v>
      </c>
      <c r="CQ292" t="s">
        <v>30641</v>
      </c>
      <c r="CR292" t="s">
        <v>30642</v>
      </c>
      <c r="CS292" t="s">
        <v>30643</v>
      </c>
      <c r="CT292" t="s">
        <v>30644</v>
      </c>
      <c r="CU292" t="s">
        <v>30645</v>
      </c>
      <c r="CV292" t="s">
        <v>30646</v>
      </c>
      <c r="CW292" t="s">
        <v>30647</v>
      </c>
      <c r="CX292" t="s">
        <v>30648</v>
      </c>
      <c r="CY292" t="s">
        <v>30649</v>
      </c>
      <c r="CZ292" t="s">
        <v>30650</v>
      </c>
      <c r="DA292" t="s">
        <v>30651</v>
      </c>
    </row>
    <row r="293" spans="1:105" x14ac:dyDescent="0.25">
      <c r="A293" t="s">
        <v>30652</v>
      </c>
      <c r="B293" t="s">
        <v>30653</v>
      </c>
      <c r="C293" t="s">
        <v>30654</v>
      </c>
      <c r="D293" t="s">
        <v>30655</v>
      </c>
      <c r="E293" t="s">
        <v>30656</v>
      </c>
      <c r="F293" t="s">
        <v>30657</v>
      </c>
      <c r="G293" t="s">
        <v>30658</v>
      </c>
      <c r="H293" t="s">
        <v>30659</v>
      </c>
      <c r="I293" t="s">
        <v>30660</v>
      </c>
      <c r="J293" t="s">
        <v>30661</v>
      </c>
      <c r="K293" t="s">
        <v>30662</v>
      </c>
      <c r="L293" t="s">
        <v>30663</v>
      </c>
      <c r="M293" t="s">
        <v>30664</v>
      </c>
      <c r="N293" t="s">
        <v>30665</v>
      </c>
      <c r="O293" t="s">
        <v>30666</v>
      </c>
      <c r="P293" t="s">
        <v>30667</v>
      </c>
      <c r="Q293" t="s">
        <v>30668</v>
      </c>
      <c r="R293" t="s">
        <v>30669</v>
      </c>
      <c r="S293" t="s">
        <v>30670</v>
      </c>
      <c r="T293" t="s">
        <v>30671</v>
      </c>
      <c r="U293" t="s">
        <v>30672</v>
      </c>
      <c r="V293" t="s">
        <v>30673</v>
      </c>
      <c r="W293" t="s">
        <v>30674</v>
      </c>
      <c r="X293" t="s">
        <v>30675</v>
      </c>
      <c r="Y293" t="s">
        <v>30676</v>
      </c>
      <c r="Z293" t="s">
        <v>30677</v>
      </c>
      <c r="AA293" t="s">
        <v>30678</v>
      </c>
      <c r="AB293" t="s">
        <v>30679</v>
      </c>
      <c r="AC293" t="s">
        <v>30680</v>
      </c>
      <c r="AD293" t="s">
        <v>30681</v>
      </c>
      <c r="AE293" t="s">
        <v>30682</v>
      </c>
      <c r="AF293" t="s">
        <v>30683</v>
      </c>
      <c r="AG293" t="s">
        <v>30684</v>
      </c>
      <c r="AH293" t="s">
        <v>30685</v>
      </c>
      <c r="AI293" t="s">
        <v>30686</v>
      </c>
      <c r="AJ293" t="s">
        <v>30687</v>
      </c>
      <c r="AK293" t="s">
        <v>30688</v>
      </c>
      <c r="AL293" t="s">
        <v>30689</v>
      </c>
      <c r="AM293" t="s">
        <v>30690</v>
      </c>
      <c r="AN293" t="s">
        <v>30691</v>
      </c>
      <c r="AO293" t="s">
        <v>30692</v>
      </c>
      <c r="AP293" t="s">
        <v>30693</v>
      </c>
      <c r="AQ293" t="s">
        <v>30694</v>
      </c>
      <c r="AR293" t="s">
        <v>30695</v>
      </c>
      <c r="AS293" t="s">
        <v>30696</v>
      </c>
      <c r="AT293" t="s">
        <v>30697</v>
      </c>
      <c r="AU293" t="s">
        <v>30698</v>
      </c>
      <c r="AV293" t="s">
        <v>30699</v>
      </c>
      <c r="AW293" t="s">
        <v>30700</v>
      </c>
      <c r="AX293" t="s">
        <v>30701</v>
      </c>
      <c r="AY293" t="s">
        <v>30702</v>
      </c>
      <c r="AZ293" t="s">
        <v>30703</v>
      </c>
      <c r="BA293" t="s">
        <v>30704</v>
      </c>
      <c r="BB293" t="s">
        <v>30705</v>
      </c>
      <c r="BC293" t="s">
        <v>30706</v>
      </c>
      <c r="BD293" t="s">
        <v>30707</v>
      </c>
      <c r="BE293" t="s">
        <v>30708</v>
      </c>
      <c r="BF293" t="s">
        <v>30709</v>
      </c>
      <c r="BG293" t="s">
        <v>30710</v>
      </c>
      <c r="BH293" t="s">
        <v>30711</v>
      </c>
      <c r="BI293" t="s">
        <v>30712</v>
      </c>
      <c r="BJ293" t="s">
        <v>30713</v>
      </c>
      <c r="BK293" t="s">
        <v>30714</v>
      </c>
      <c r="BL293" t="s">
        <v>30715</v>
      </c>
      <c r="BM293" t="s">
        <v>30716</v>
      </c>
      <c r="BN293" t="s">
        <v>30717</v>
      </c>
      <c r="BO293" t="s">
        <v>30718</v>
      </c>
      <c r="BP293" t="s">
        <v>30719</v>
      </c>
      <c r="BQ293" t="s">
        <v>30720</v>
      </c>
      <c r="BR293" t="s">
        <v>30721</v>
      </c>
      <c r="BS293" t="s">
        <v>30722</v>
      </c>
      <c r="BT293" t="s">
        <v>30723</v>
      </c>
      <c r="BU293" t="s">
        <v>30724</v>
      </c>
      <c r="BV293" t="s">
        <v>30725</v>
      </c>
      <c r="BW293" t="s">
        <v>30726</v>
      </c>
      <c r="BX293" t="s">
        <v>30727</v>
      </c>
      <c r="BY293" t="s">
        <v>30728</v>
      </c>
      <c r="BZ293" t="s">
        <v>30729</v>
      </c>
      <c r="CA293" t="s">
        <v>30730</v>
      </c>
      <c r="CB293" t="s">
        <v>30731</v>
      </c>
      <c r="CC293" t="s">
        <v>30732</v>
      </c>
      <c r="CD293" t="s">
        <v>30733</v>
      </c>
      <c r="CE293" t="s">
        <v>30734</v>
      </c>
      <c r="CF293" t="s">
        <v>30735</v>
      </c>
      <c r="CG293" t="s">
        <v>30736</v>
      </c>
      <c r="CH293" t="s">
        <v>30737</v>
      </c>
      <c r="CI293" t="s">
        <v>30738</v>
      </c>
      <c r="CJ293" t="s">
        <v>30739</v>
      </c>
      <c r="CK293" t="s">
        <v>30740</v>
      </c>
      <c r="CL293" t="s">
        <v>30741</v>
      </c>
      <c r="CM293" t="s">
        <v>30742</v>
      </c>
      <c r="CN293" t="s">
        <v>30743</v>
      </c>
      <c r="CO293" t="s">
        <v>30744</v>
      </c>
      <c r="CP293" t="s">
        <v>30745</v>
      </c>
      <c r="CQ293" t="s">
        <v>30746</v>
      </c>
      <c r="CR293" t="s">
        <v>30747</v>
      </c>
      <c r="CS293" t="s">
        <v>30748</v>
      </c>
      <c r="CT293" t="s">
        <v>30749</v>
      </c>
      <c r="CU293" t="s">
        <v>30750</v>
      </c>
      <c r="CV293" t="s">
        <v>30751</v>
      </c>
      <c r="CW293" t="s">
        <v>30752</v>
      </c>
      <c r="CX293" t="s">
        <v>30753</v>
      </c>
      <c r="CY293" t="s">
        <v>30754</v>
      </c>
      <c r="CZ293" t="s">
        <v>30755</v>
      </c>
      <c r="DA293" t="s">
        <v>30756</v>
      </c>
    </row>
    <row r="294" spans="1:105" x14ac:dyDescent="0.25">
      <c r="A294" t="s">
        <v>30757</v>
      </c>
      <c r="B294" t="s">
        <v>30758</v>
      </c>
      <c r="C294" t="s">
        <v>30759</v>
      </c>
      <c r="D294" t="s">
        <v>30760</v>
      </c>
      <c r="E294" t="s">
        <v>30761</v>
      </c>
      <c r="F294" t="s">
        <v>30762</v>
      </c>
      <c r="G294" t="s">
        <v>30763</v>
      </c>
      <c r="H294" t="s">
        <v>30764</v>
      </c>
      <c r="I294" t="s">
        <v>30765</v>
      </c>
      <c r="J294" t="s">
        <v>30766</v>
      </c>
      <c r="K294" t="s">
        <v>30767</v>
      </c>
      <c r="L294" t="s">
        <v>30768</v>
      </c>
      <c r="M294" t="s">
        <v>30769</v>
      </c>
      <c r="N294" t="s">
        <v>30770</v>
      </c>
      <c r="O294" t="s">
        <v>30771</v>
      </c>
      <c r="P294" t="s">
        <v>30772</v>
      </c>
      <c r="Q294" t="s">
        <v>30773</v>
      </c>
      <c r="R294" t="s">
        <v>30774</v>
      </c>
      <c r="S294" t="s">
        <v>30775</v>
      </c>
      <c r="T294" t="s">
        <v>30776</v>
      </c>
      <c r="U294" t="s">
        <v>30777</v>
      </c>
      <c r="V294" t="s">
        <v>30778</v>
      </c>
      <c r="W294" t="s">
        <v>30779</v>
      </c>
      <c r="X294" t="s">
        <v>30780</v>
      </c>
      <c r="Y294" t="s">
        <v>30781</v>
      </c>
      <c r="Z294" t="s">
        <v>30782</v>
      </c>
      <c r="AA294" t="s">
        <v>30783</v>
      </c>
      <c r="AB294" t="s">
        <v>30784</v>
      </c>
      <c r="AC294" t="s">
        <v>30785</v>
      </c>
      <c r="AD294" t="s">
        <v>30786</v>
      </c>
      <c r="AE294" t="s">
        <v>30787</v>
      </c>
      <c r="AF294" t="s">
        <v>30788</v>
      </c>
      <c r="AG294" t="s">
        <v>30789</v>
      </c>
      <c r="AH294" t="s">
        <v>30790</v>
      </c>
      <c r="AI294" t="s">
        <v>30791</v>
      </c>
      <c r="AJ294" t="s">
        <v>30792</v>
      </c>
      <c r="AK294" t="s">
        <v>30793</v>
      </c>
      <c r="AL294" t="s">
        <v>30794</v>
      </c>
      <c r="AM294" t="s">
        <v>30795</v>
      </c>
      <c r="AN294" t="s">
        <v>30796</v>
      </c>
      <c r="AO294" t="s">
        <v>30797</v>
      </c>
      <c r="AP294" t="s">
        <v>30798</v>
      </c>
      <c r="AQ294" t="s">
        <v>30799</v>
      </c>
      <c r="AR294" t="s">
        <v>30800</v>
      </c>
      <c r="AS294" t="s">
        <v>30801</v>
      </c>
      <c r="AT294" t="s">
        <v>30802</v>
      </c>
      <c r="AU294" t="s">
        <v>30803</v>
      </c>
      <c r="AV294" t="s">
        <v>30804</v>
      </c>
      <c r="AW294" t="s">
        <v>30805</v>
      </c>
      <c r="AX294" t="s">
        <v>30806</v>
      </c>
      <c r="AY294" t="s">
        <v>30807</v>
      </c>
      <c r="AZ294" t="s">
        <v>30808</v>
      </c>
      <c r="BA294" t="s">
        <v>30809</v>
      </c>
      <c r="BB294" t="s">
        <v>30810</v>
      </c>
      <c r="BC294" t="s">
        <v>30811</v>
      </c>
      <c r="BD294" t="s">
        <v>30812</v>
      </c>
      <c r="BE294" t="s">
        <v>30813</v>
      </c>
      <c r="BF294" t="s">
        <v>30814</v>
      </c>
      <c r="BG294" t="s">
        <v>30815</v>
      </c>
      <c r="BH294" t="s">
        <v>30816</v>
      </c>
      <c r="BI294" t="s">
        <v>30817</v>
      </c>
      <c r="BJ294" t="s">
        <v>30818</v>
      </c>
      <c r="BK294" t="s">
        <v>30819</v>
      </c>
      <c r="BL294" t="s">
        <v>30820</v>
      </c>
      <c r="BM294" t="s">
        <v>30821</v>
      </c>
      <c r="BN294" t="s">
        <v>30822</v>
      </c>
      <c r="BO294" t="s">
        <v>30823</v>
      </c>
      <c r="BP294" t="s">
        <v>30824</v>
      </c>
      <c r="BQ294" t="s">
        <v>30825</v>
      </c>
      <c r="BR294" t="s">
        <v>30826</v>
      </c>
      <c r="BS294" t="s">
        <v>30827</v>
      </c>
      <c r="BT294" t="s">
        <v>30828</v>
      </c>
      <c r="BU294" t="s">
        <v>30829</v>
      </c>
      <c r="BV294" t="s">
        <v>30830</v>
      </c>
      <c r="BW294" t="s">
        <v>30831</v>
      </c>
      <c r="BX294" t="s">
        <v>30832</v>
      </c>
      <c r="BY294" t="s">
        <v>30833</v>
      </c>
      <c r="BZ294" t="s">
        <v>30834</v>
      </c>
      <c r="CA294" t="s">
        <v>30835</v>
      </c>
      <c r="CB294" t="s">
        <v>30836</v>
      </c>
      <c r="CC294" t="s">
        <v>30837</v>
      </c>
      <c r="CD294" t="s">
        <v>30838</v>
      </c>
      <c r="CE294" t="s">
        <v>30839</v>
      </c>
      <c r="CF294" t="s">
        <v>30840</v>
      </c>
      <c r="CG294" t="s">
        <v>30841</v>
      </c>
      <c r="CH294" t="s">
        <v>30842</v>
      </c>
      <c r="CI294" t="s">
        <v>30843</v>
      </c>
      <c r="CJ294" t="s">
        <v>30844</v>
      </c>
      <c r="CK294" t="s">
        <v>30845</v>
      </c>
      <c r="CL294" t="s">
        <v>30846</v>
      </c>
      <c r="CM294" t="s">
        <v>30847</v>
      </c>
      <c r="CN294" t="s">
        <v>30848</v>
      </c>
      <c r="CO294" t="s">
        <v>30849</v>
      </c>
      <c r="CP294" t="s">
        <v>30850</v>
      </c>
      <c r="CQ294" t="s">
        <v>30851</v>
      </c>
      <c r="CR294" t="s">
        <v>30852</v>
      </c>
      <c r="CS294" t="s">
        <v>30853</v>
      </c>
      <c r="CT294" t="s">
        <v>30854</v>
      </c>
      <c r="CU294" t="s">
        <v>30855</v>
      </c>
      <c r="CV294" t="s">
        <v>30856</v>
      </c>
      <c r="CW294" t="s">
        <v>30857</v>
      </c>
      <c r="CX294" t="s">
        <v>30858</v>
      </c>
      <c r="CY294" t="s">
        <v>30859</v>
      </c>
      <c r="CZ294" t="s">
        <v>30860</v>
      </c>
      <c r="DA294" t="s">
        <v>30861</v>
      </c>
    </row>
    <row r="295" spans="1:105" x14ac:dyDescent="0.25">
      <c r="A295" t="s">
        <v>30862</v>
      </c>
      <c r="B295" t="s">
        <v>30863</v>
      </c>
      <c r="C295" t="s">
        <v>30864</v>
      </c>
      <c r="D295" t="s">
        <v>30865</v>
      </c>
      <c r="E295" t="s">
        <v>30866</v>
      </c>
      <c r="F295" t="s">
        <v>30867</v>
      </c>
      <c r="G295" t="s">
        <v>30868</v>
      </c>
      <c r="H295" t="s">
        <v>30869</v>
      </c>
      <c r="I295" t="s">
        <v>30870</v>
      </c>
      <c r="J295" t="s">
        <v>30871</v>
      </c>
      <c r="K295" t="s">
        <v>30872</v>
      </c>
      <c r="L295" t="s">
        <v>30873</v>
      </c>
      <c r="M295" t="s">
        <v>30874</v>
      </c>
      <c r="N295" t="s">
        <v>30875</v>
      </c>
      <c r="O295" t="s">
        <v>30876</v>
      </c>
      <c r="P295" t="s">
        <v>30877</v>
      </c>
      <c r="Q295" t="s">
        <v>30878</v>
      </c>
      <c r="R295" t="s">
        <v>30879</v>
      </c>
      <c r="S295" t="s">
        <v>30880</v>
      </c>
      <c r="T295" t="s">
        <v>30881</v>
      </c>
      <c r="U295" t="s">
        <v>30882</v>
      </c>
      <c r="V295" t="s">
        <v>30883</v>
      </c>
      <c r="W295" t="s">
        <v>30884</v>
      </c>
      <c r="X295" t="s">
        <v>30885</v>
      </c>
      <c r="Y295" t="s">
        <v>30886</v>
      </c>
      <c r="Z295" t="s">
        <v>30887</v>
      </c>
      <c r="AA295" t="s">
        <v>30888</v>
      </c>
      <c r="AB295" t="s">
        <v>30889</v>
      </c>
      <c r="AC295" t="s">
        <v>30890</v>
      </c>
      <c r="AD295" t="s">
        <v>30891</v>
      </c>
      <c r="AE295" t="s">
        <v>30892</v>
      </c>
      <c r="AF295" t="s">
        <v>30893</v>
      </c>
      <c r="AG295" t="s">
        <v>30894</v>
      </c>
      <c r="AH295" t="s">
        <v>30895</v>
      </c>
      <c r="AI295" t="s">
        <v>30896</v>
      </c>
      <c r="AJ295" t="s">
        <v>30897</v>
      </c>
      <c r="AK295" t="s">
        <v>30898</v>
      </c>
      <c r="AL295" t="s">
        <v>30899</v>
      </c>
      <c r="AM295" t="s">
        <v>30900</v>
      </c>
      <c r="AN295" t="s">
        <v>30901</v>
      </c>
      <c r="AO295" t="s">
        <v>30902</v>
      </c>
      <c r="AP295" t="s">
        <v>30903</v>
      </c>
      <c r="AQ295" t="s">
        <v>30904</v>
      </c>
      <c r="AR295" t="s">
        <v>30905</v>
      </c>
      <c r="AS295" t="s">
        <v>30906</v>
      </c>
      <c r="AT295" t="s">
        <v>30907</v>
      </c>
      <c r="AU295" t="s">
        <v>30908</v>
      </c>
      <c r="AV295" t="s">
        <v>30909</v>
      </c>
      <c r="AW295" t="s">
        <v>30910</v>
      </c>
      <c r="AX295" t="s">
        <v>30911</v>
      </c>
      <c r="AY295" t="s">
        <v>30912</v>
      </c>
      <c r="AZ295" t="s">
        <v>30913</v>
      </c>
      <c r="BA295" t="s">
        <v>30914</v>
      </c>
      <c r="BB295" t="s">
        <v>30915</v>
      </c>
      <c r="BC295" t="s">
        <v>30916</v>
      </c>
      <c r="BD295" t="s">
        <v>30917</v>
      </c>
      <c r="BE295" t="s">
        <v>30918</v>
      </c>
      <c r="BF295" t="s">
        <v>30919</v>
      </c>
      <c r="BG295" t="s">
        <v>30920</v>
      </c>
      <c r="BH295" t="s">
        <v>30921</v>
      </c>
      <c r="BI295" t="s">
        <v>30922</v>
      </c>
      <c r="BJ295" t="s">
        <v>30923</v>
      </c>
      <c r="BK295" t="s">
        <v>30924</v>
      </c>
      <c r="BL295" t="s">
        <v>30925</v>
      </c>
      <c r="BM295" t="s">
        <v>30926</v>
      </c>
      <c r="BN295" t="s">
        <v>30927</v>
      </c>
      <c r="BO295" t="s">
        <v>30928</v>
      </c>
      <c r="BP295" t="s">
        <v>30929</v>
      </c>
      <c r="BQ295" t="s">
        <v>30930</v>
      </c>
      <c r="BR295" t="s">
        <v>30931</v>
      </c>
      <c r="BS295" t="s">
        <v>30932</v>
      </c>
      <c r="BT295" t="s">
        <v>30933</v>
      </c>
      <c r="BU295" t="s">
        <v>30934</v>
      </c>
      <c r="BV295" t="s">
        <v>30935</v>
      </c>
      <c r="BW295" t="s">
        <v>30936</v>
      </c>
      <c r="BX295" t="s">
        <v>30937</v>
      </c>
      <c r="BY295" t="s">
        <v>30938</v>
      </c>
      <c r="BZ295" t="s">
        <v>30939</v>
      </c>
      <c r="CA295" t="s">
        <v>30940</v>
      </c>
      <c r="CB295" t="s">
        <v>30941</v>
      </c>
      <c r="CC295" t="s">
        <v>30942</v>
      </c>
      <c r="CD295" t="s">
        <v>30943</v>
      </c>
      <c r="CE295" t="s">
        <v>30944</v>
      </c>
      <c r="CF295" t="s">
        <v>30945</v>
      </c>
      <c r="CG295" t="s">
        <v>30946</v>
      </c>
      <c r="CH295" t="s">
        <v>30947</v>
      </c>
      <c r="CI295" t="s">
        <v>30948</v>
      </c>
      <c r="CJ295" t="s">
        <v>30949</v>
      </c>
      <c r="CK295" t="s">
        <v>30950</v>
      </c>
      <c r="CL295" t="s">
        <v>30951</v>
      </c>
      <c r="CM295" t="s">
        <v>30952</v>
      </c>
      <c r="CN295" t="s">
        <v>30953</v>
      </c>
      <c r="CO295" t="s">
        <v>30954</v>
      </c>
      <c r="CP295" t="s">
        <v>30955</v>
      </c>
      <c r="CQ295" t="s">
        <v>30956</v>
      </c>
      <c r="CR295" t="s">
        <v>30957</v>
      </c>
      <c r="CS295" t="s">
        <v>30958</v>
      </c>
      <c r="CT295" t="s">
        <v>30959</v>
      </c>
      <c r="CU295" t="s">
        <v>30960</v>
      </c>
      <c r="CV295" t="s">
        <v>30961</v>
      </c>
      <c r="CW295" t="s">
        <v>30962</v>
      </c>
      <c r="CX295" t="s">
        <v>30963</v>
      </c>
      <c r="CY295" t="s">
        <v>30964</v>
      </c>
      <c r="CZ295" t="s">
        <v>30965</v>
      </c>
      <c r="DA295" t="s">
        <v>30966</v>
      </c>
    </row>
    <row r="296" spans="1:105" x14ac:dyDescent="0.25">
      <c r="A296" t="s">
        <v>30967</v>
      </c>
      <c r="B296" t="s">
        <v>30968</v>
      </c>
      <c r="C296" t="s">
        <v>30969</v>
      </c>
      <c r="D296" t="s">
        <v>30970</v>
      </c>
      <c r="E296" t="s">
        <v>30971</v>
      </c>
      <c r="F296" t="s">
        <v>30972</v>
      </c>
      <c r="G296" t="s">
        <v>30973</v>
      </c>
      <c r="H296" t="s">
        <v>30974</v>
      </c>
      <c r="I296" t="s">
        <v>30975</v>
      </c>
      <c r="J296" t="s">
        <v>30976</v>
      </c>
      <c r="K296" t="s">
        <v>30977</v>
      </c>
      <c r="L296" t="s">
        <v>30978</v>
      </c>
      <c r="M296" t="s">
        <v>30979</v>
      </c>
      <c r="N296" t="s">
        <v>30980</v>
      </c>
      <c r="O296" t="s">
        <v>30981</v>
      </c>
      <c r="P296" t="s">
        <v>30982</v>
      </c>
      <c r="Q296" t="s">
        <v>30983</v>
      </c>
      <c r="R296" t="s">
        <v>30984</v>
      </c>
      <c r="S296" t="s">
        <v>30985</v>
      </c>
      <c r="T296" t="s">
        <v>30986</v>
      </c>
      <c r="U296" t="s">
        <v>30987</v>
      </c>
      <c r="V296" t="s">
        <v>30988</v>
      </c>
      <c r="W296" t="s">
        <v>30989</v>
      </c>
      <c r="X296" t="s">
        <v>30990</v>
      </c>
      <c r="Y296" t="s">
        <v>30991</v>
      </c>
      <c r="Z296" t="s">
        <v>30992</v>
      </c>
      <c r="AA296" t="s">
        <v>30993</v>
      </c>
      <c r="AB296" t="s">
        <v>30994</v>
      </c>
      <c r="AC296" t="s">
        <v>30995</v>
      </c>
      <c r="AD296" t="s">
        <v>30996</v>
      </c>
      <c r="AE296" t="s">
        <v>30997</v>
      </c>
      <c r="AF296" t="s">
        <v>30998</v>
      </c>
      <c r="AG296" t="s">
        <v>30999</v>
      </c>
      <c r="AH296" t="s">
        <v>31000</v>
      </c>
      <c r="AI296" t="s">
        <v>31001</v>
      </c>
      <c r="AJ296" t="s">
        <v>31002</v>
      </c>
      <c r="AK296" t="s">
        <v>31003</v>
      </c>
      <c r="AL296" t="s">
        <v>31004</v>
      </c>
      <c r="AM296" t="s">
        <v>31005</v>
      </c>
      <c r="AN296" t="s">
        <v>31006</v>
      </c>
      <c r="AO296" t="s">
        <v>31007</v>
      </c>
      <c r="AP296" t="s">
        <v>31008</v>
      </c>
      <c r="AQ296" t="s">
        <v>31009</v>
      </c>
      <c r="AR296" t="s">
        <v>31010</v>
      </c>
      <c r="AS296" t="s">
        <v>31011</v>
      </c>
      <c r="AT296" t="s">
        <v>31012</v>
      </c>
      <c r="AU296" t="s">
        <v>31013</v>
      </c>
      <c r="AV296" t="s">
        <v>31014</v>
      </c>
      <c r="AW296" t="s">
        <v>31015</v>
      </c>
      <c r="AX296" t="s">
        <v>31016</v>
      </c>
      <c r="AY296" t="s">
        <v>31017</v>
      </c>
      <c r="AZ296" t="s">
        <v>31018</v>
      </c>
      <c r="BA296" t="s">
        <v>31019</v>
      </c>
      <c r="BB296" t="s">
        <v>31020</v>
      </c>
      <c r="BC296" t="s">
        <v>31021</v>
      </c>
      <c r="BD296" t="s">
        <v>31022</v>
      </c>
      <c r="BE296" t="s">
        <v>31023</v>
      </c>
      <c r="BF296" t="s">
        <v>31024</v>
      </c>
      <c r="BG296" t="s">
        <v>31025</v>
      </c>
      <c r="BH296" t="s">
        <v>31026</v>
      </c>
      <c r="BI296" t="s">
        <v>31027</v>
      </c>
      <c r="BJ296" t="s">
        <v>31028</v>
      </c>
      <c r="BK296" t="s">
        <v>31029</v>
      </c>
      <c r="BL296" t="s">
        <v>31030</v>
      </c>
      <c r="BM296" t="s">
        <v>31031</v>
      </c>
      <c r="BN296" t="s">
        <v>31032</v>
      </c>
      <c r="BO296" t="s">
        <v>31033</v>
      </c>
      <c r="BP296" t="s">
        <v>31034</v>
      </c>
      <c r="BQ296" t="s">
        <v>31035</v>
      </c>
      <c r="BR296" t="s">
        <v>31036</v>
      </c>
      <c r="BS296" t="s">
        <v>31037</v>
      </c>
      <c r="BT296" t="s">
        <v>31038</v>
      </c>
      <c r="BU296" t="s">
        <v>31039</v>
      </c>
      <c r="BV296" t="s">
        <v>31040</v>
      </c>
      <c r="BW296" t="s">
        <v>31041</v>
      </c>
      <c r="BX296" t="s">
        <v>31042</v>
      </c>
      <c r="BY296" t="s">
        <v>31043</v>
      </c>
      <c r="BZ296" t="s">
        <v>31044</v>
      </c>
      <c r="CA296" t="s">
        <v>31045</v>
      </c>
      <c r="CB296" t="s">
        <v>31046</v>
      </c>
      <c r="CC296" t="s">
        <v>31047</v>
      </c>
      <c r="CD296" t="s">
        <v>31048</v>
      </c>
      <c r="CE296" t="s">
        <v>31049</v>
      </c>
      <c r="CF296" t="s">
        <v>31050</v>
      </c>
      <c r="CG296" t="s">
        <v>31051</v>
      </c>
      <c r="CH296" t="s">
        <v>31052</v>
      </c>
      <c r="CI296" t="s">
        <v>31053</v>
      </c>
      <c r="CJ296" t="s">
        <v>31054</v>
      </c>
      <c r="CK296" t="s">
        <v>31055</v>
      </c>
      <c r="CL296" t="s">
        <v>31056</v>
      </c>
      <c r="CM296" t="s">
        <v>31057</v>
      </c>
      <c r="CN296" t="s">
        <v>31058</v>
      </c>
      <c r="CO296" t="s">
        <v>31059</v>
      </c>
      <c r="CP296" t="s">
        <v>31060</v>
      </c>
      <c r="CQ296" t="s">
        <v>31061</v>
      </c>
      <c r="CR296" t="s">
        <v>31062</v>
      </c>
      <c r="CS296" t="s">
        <v>31063</v>
      </c>
      <c r="CT296" t="s">
        <v>31064</v>
      </c>
      <c r="CU296" t="s">
        <v>31065</v>
      </c>
      <c r="CV296" t="s">
        <v>31066</v>
      </c>
      <c r="CW296" t="s">
        <v>31067</v>
      </c>
      <c r="CX296" t="s">
        <v>31068</v>
      </c>
      <c r="CY296" t="s">
        <v>31069</v>
      </c>
      <c r="CZ296" t="s">
        <v>31070</v>
      </c>
      <c r="DA296" t="s">
        <v>31071</v>
      </c>
    </row>
    <row r="297" spans="1:105" x14ac:dyDescent="0.25">
      <c r="A297" t="s">
        <v>31072</v>
      </c>
      <c r="B297" t="s">
        <v>31073</v>
      </c>
      <c r="C297" t="s">
        <v>31074</v>
      </c>
      <c r="D297" t="s">
        <v>31075</v>
      </c>
      <c r="E297" t="s">
        <v>31076</v>
      </c>
      <c r="F297" t="s">
        <v>31077</v>
      </c>
      <c r="G297" t="s">
        <v>31078</v>
      </c>
      <c r="H297" t="s">
        <v>31079</v>
      </c>
      <c r="I297" t="s">
        <v>31080</v>
      </c>
      <c r="J297" t="s">
        <v>31081</v>
      </c>
      <c r="K297" t="s">
        <v>31082</v>
      </c>
      <c r="L297" t="s">
        <v>31083</v>
      </c>
      <c r="M297" t="s">
        <v>31084</v>
      </c>
      <c r="N297" t="s">
        <v>31085</v>
      </c>
      <c r="O297" t="s">
        <v>31086</v>
      </c>
      <c r="P297" t="s">
        <v>31087</v>
      </c>
      <c r="Q297" t="s">
        <v>31088</v>
      </c>
      <c r="R297" t="s">
        <v>31089</v>
      </c>
      <c r="S297" t="s">
        <v>31090</v>
      </c>
      <c r="T297" t="s">
        <v>31091</v>
      </c>
      <c r="U297" t="s">
        <v>31092</v>
      </c>
      <c r="V297" t="s">
        <v>31093</v>
      </c>
      <c r="W297" t="s">
        <v>31094</v>
      </c>
      <c r="X297" t="s">
        <v>31095</v>
      </c>
      <c r="Y297" t="s">
        <v>31096</v>
      </c>
      <c r="Z297" t="s">
        <v>31097</v>
      </c>
      <c r="AA297" t="s">
        <v>31098</v>
      </c>
      <c r="AB297" t="s">
        <v>31099</v>
      </c>
      <c r="AC297" t="s">
        <v>31100</v>
      </c>
      <c r="AD297" t="s">
        <v>31101</v>
      </c>
      <c r="AE297" t="s">
        <v>31102</v>
      </c>
      <c r="AF297" t="s">
        <v>31103</v>
      </c>
      <c r="AG297" t="s">
        <v>31104</v>
      </c>
      <c r="AH297" t="s">
        <v>31105</v>
      </c>
      <c r="AI297" t="s">
        <v>31106</v>
      </c>
      <c r="AJ297" t="s">
        <v>31107</v>
      </c>
      <c r="AK297" t="s">
        <v>31108</v>
      </c>
      <c r="AL297" t="s">
        <v>31109</v>
      </c>
      <c r="AM297" t="s">
        <v>31110</v>
      </c>
      <c r="AN297" t="s">
        <v>31111</v>
      </c>
      <c r="AO297" t="s">
        <v>31112</v>
      </c>
      <c r="AP297" t="s">
        <v>31113</v>
      </c>
      <c r="AQ297" t="s">
        <v>31114</v>
      </c>
      <c r="AR297" t="s">
        <v>31115</v>
      </c>
      <c r="AS297" t="s">
        <v>31116</v>
      </c>
      <c r="AT297" t="s">
        <v>31117</v>
      </c>
      <c r="AU297" t="s">
        <v>31118</v>
      </c>
      <c r="AV297" t="s">
        <v>31119</v>
      </c>
      <c r="AW297" t="s">
        <v>31120</v>
      </c>
      <c r="AX297" t="s">
        <v>31121</v>
      </c>
      <c r="AY297" t="s">
        <v>31122</v>
      </c>
      <c r="AZ297" t="s">
        <v>31123</v>
      </c>
      <c r="BA297" t="s">
        <v>31124</v>
      </c>
      <c r="BB297" t="s">
        <v>31125</v>
      </c>
      <c r="BC297" t="s">
        <v>31126</v>
      </c>
      <c r="BD297" t="s">
        <v>31127</v>
      </c>
      <c r="BE297" t="s">
        <v>31128</v>
      </c>
      <c r="BF297" t="s">
        <v>31129</v>
      </c>
      <c r="BG297" t="s">
        <v>31130</v>
      </c>
      <c r="BH297" t="s">
        <v>31131</v>
      </c>
      <c r="BI297" t="s">
        <v>31132</v>
      </c>
      <c r="BJ297" t="s">
        <v>31133</v>
      </c>
      <c r="BK297" t="s">
        <v>31134</v>
      </c>
      <c r="BL297" t="s">
        <v>31135</v>
      </c>
      <c r="BM297" t="s">
        <v>31136</v>
      </c>
      <c r="BN297" t="s">
        <v>31137</v>
      </c>
      <c r="BO297" t="s">
        <v>31138</v>
      </c>
      <c r="BP297" t="s">
        <v>31139</v>
      </c>
      <c r="BQ297" t="s">
        <v>31140</v>
      </c>
      <c r="BR297" t="s">
        <v>31141</v>
      </c>
      <c r="BS297" t="s">
        <v>31142</v>
      </c>
      <c r="BT297" t="s">
        <v>31143</v>
      </c>
      <c r="BU297" t="s">
        <v>31144</v>
      </c>
      <c r="BV297" t="s">
        <v>31145</v>
      </c>
      <c r="BW297" t="s">
        <v>31146</v>
      </c>
      <c r="BX297" t="s">
        <v>31147</v>
      </c>
      <c r="BY297" t="s">
        <v>31148</v>
      </c>
      <c r="BZ297" t="s">
        <v>31149</v>
      </c>
      <c r="CA297" t="s">
        <v>31150</v>
      </c>
      <c r="CB297" t="s">
        <v>31151</v>
      </c>
      <c r="CC297" t="s">
        <v>31152</v>
      </c>
      <c r="CD297" t="s">
        <v>31153</v>
      </c>
      <c r="CE297" t="s">
        <v>31154</v>
      </c>
      <c r="CF297" t="s">
        <v>31155</v>
      </c>
      <c r="CG297" t="s">
        <v>31156</v>
      </c>
      <c r="CH297" t="s">
        <v>31157</v>
      </c>
      <c r="CI297" t="s">
        <v>31158</v>
      </c>
      <c r="CJ297" t="s">
        <v>31159</v>
      </c>
      <c r="CK297" t="s">
        <v>31160</v>
      </c>
      <c r="CL297" t="s">
        <v>31161</v>
      </c>
      <c r="CM297" t="s">
        <v>31162</v>
      </c>
      <c r="CN297" t="s">
        <v>31163</v>
      </c>
      <c r="CO297" t="s">
        <v>31164</v>
      </c>
      <c r="CP297" t="s">
        <v>31165</v>
      </c>
      <c r="CQ297" t="s">
        <v>31166</v>
      </c>
      <c r="CR297" t="s">
        <v>31167</v>
      </c>
      <c r="CS297" t="s">
        <v>31168</v>
      </c>
      <c r="CT297" t="s">
        <v>31169</v>
      </c>
      <c r="CU297" t="s">
        <v>31170</v>
      </c>
      <c r="CV297" t="s">
        <v>31171</v>
      </c>
      <c r="CW297" t="s">
        <v>31172</v>
      </c>
      <c r="CX297" t="s">
        <v>31173</v>
      </c>
      <c r="CY297" t="s">
        <v>31174</v>
      </c>
      <c r="CZ297" t="s">
        <v>31175</v>
      </c>
      <c r="DA297" t="s">
        <v>31176</v>
      </c>
    </row>
    <row r="298" spans="1:105" x14ac:dyDescent="0.25">
      <c r="A298" t="s">
        <v>31177</v>
      </c>
      <c r="B298" t="s">
        <v>31178</v>
      </c>
      <c r="C298" t="s">
        <v>31179</v>
      </c>
      <c r="D298" t="s">
        <v>31180</v>
      </c>
      <c r="E298" t="s">
        <v>31181</v>
      </c>
      <c r="F298" t="s">
        <v>31182</v>
      </c>
      <c r="G298" t="s">
        <v>31183</v>
      </c>
      <c r="H298" t="s">
        <v>31184</v>
      </c>
      <c r="I298" t="s">
        <v>31185</v>
      </c>
      <c r="J298" t="s">
        <v>31186</v>
      </c>
      <c r="K298" t="s">
        <v>31187</v>
      </c>
      <c r="L298" t="s">
        <v>31188</v>
      </c>
      <c r="M298" t="s">
        <v>31189</v>
      </c>
      <c r="N298" t="s">
        <v>31190</v>
      </c>
      <c r="O298" t="s">
        <v>31191</v>
      </c>
      <c r="P298" t="s">
        <v>31192</v>
      </c>
      <c r="Q298" t="s">
        <v>31193</v>
      </c>
      <c r="R298" t="s">
        <v>31194</v>
      </c>
      <c r="S298" t="s">
        <v>31195</v>
      </c>
      <c r="T298" t="s">
        <v>31196</v>
      </c>
      <c r="U298" t="s">
        <v>31197</v>
      </c>
      <c r="V298" t="s">
        <v>31198</v>
      </c>
      <c r="W298" t="s">
        <v>31199</v>
      </c>
      <c r="X298" t="s">
        <v>31200</v>
      </c>
      <c r="Y298" t="s">
        <v>31201</v>
      </c>
      <c r="Z298" t="s">
        <v>31202</v>
      </c>
      <c r="AA298" t="s">
        <v>31203</v>
      </c>
      <c r="AB298" t="s">
        <v>31204</v>
      </c>
      <c r="AC298" t="s">
        <v>31205</v>
      </c>
      <c r="AD298" t="s">
        <v>31206</v>
      </c>
      <c r="AE298" t="s">
        <v>31207</v>
      </c>
      <c r="AF298" t="s">
        <v>31208</v>
      </c>
      <c r="AG298" t="s">
        <v>31209</v>
      </c>
      <c r="AH298" t="s">
        <v>31210</v>
      </c>
      <c r="AI298" t="s">
        <v>31211</v>
      </c>
      <c r="AJ298" t="s">
        <v>31212</v>
      </c>
      <c r="AK298" t="s">
        <v>31213</v>
      </c>
      <c r="AL298" t="s">
        <v>31214</v>
      </c>
      <c r="AM298" t="s">
        <v>31215</v>
      </c>
      <c r="AN298" t="s">
        <v>31216</v>
      </c>
      <c r="AO298" t="s">
        <v>31217</v>
      </c>
      <c r="AP298" t="s">
        <v>31218</v>
      </c>
      <c r="AQ298" t="s">
        <v>31219</v>
      </c>
      <c r="AR298" t="s">
        <v>31220</v>
      </c>
      <c r="AS298" t="s">
        <v>31221</v>
      </c>
      <c r="AT298" t="s">
        <v>31222</v>
      </c>
      <c r="AU298" t="s">
        <v>31223</v>
      </c>
      <c r="AV298" t="s">
        <v>31224</v>
      </c>
      <c r="AW298" t="s">
        <v>31225</v>
      </c>
      <c r="AX298" t="s">
        <v>31226</v>
      </c>
      <c r="AY298" t="s">
        <v>31227</v>
      </c>
      <c r="AZ298" t="s">
        <v>31228</v>
      </c>
      <c r="BA298" t="s">
        <v>31229</v>
      </c>
      <c r="BB298" t="s">
        <v>31230</v>
      </c>
      <c r="BC298" t="s">
        <v>31231</v>
      </c>
      <c r="BD298" t="s">
        <v>31232</v>
      </c>
      <c r="BE298" t="s">
        <v>31233</v>
      </c>
      <c r="BF298" t="s">
        <v>31234</v>
      </c>
      <c r="BG298" t="s">
        <v>31235</v>
      </c>
      <c r="BH298" t="s">
        <v>31236</v>
      </c>
      <c r="BI298" t="s">
        <v>31237</v>
      </c>
      <c r="BJ298" t="s">
        <v>31238</v>
      </c>
      <c r="BK298" t="s">
        <v>31239</v>
      </c>
      <c r="BL298" t="s">
        <v>31240</v>
      </c>
      <c r="BM298" t="s">
        <v>31241</v>
      </c>
      <c r="BN298" t="s">
        <v>31242</v>
      </c>
      <c r="BO298" t="s">
        <v>31243</v>
      </c>
      <c r="BP298" t="s">
        <v>31244</v>
      </c>
      <c r="BQ298" t="s">
        <v>31245</v>
      </c>
      <c r="BR298" t="s">
        <v>31246</v>
      </c>
      <c r="BS298" t="s">
        <v>31247</v>
      </c>
      <c r="BT298" t="s">
        <v>31248</v>
      </c>
      <c r="BU298" t="s">
        <v>31249</v>
      </c>
      <c r="BV298" t="s">
        <v>31250</v>
      </c>
      <c r="BW298" t="s">
        <v>31251</v>
      </c>
      <c r="BX298" t="s">
        <v>31252</v>
      </c>
      <c r="BY298" t="s">
        <v>31253</v>
      </c>
      <c r="BZ298" t="s">
        <v>31254</v>
      </c>
      <c r="CA298" t="s">
        <v>31255</v>
      </c>
      <c r="CB298" t="s">
        <v>31256</v>
      </c>
      <c r="CC298" t="s">
        <v>31257</v>
      </c>
      <c r="CD298" t="s">
        <v>31258</v>
      </c>
      <c r="CE298" t="s">
        <v>31259</v>
      </c>
      <c r="CF298" t="s">
        <v>31260</v>
      </c>
      <c r="CG298" t="s">
        <v>31261</v>
      </c>
      <c r="CH298" t="s">
        <v>31262</v>
      </c>
      <c r="CI298" t="s">
        <v>31263</v>
      </c>
      <c r="CJ298" t="s">
        <v>31264</v>
      </c>
      <c r="CK298" t="s">
        <v>31265</v>
      </c>
      <c r="CL298" t="s">
        <v>31266</v>
      </c>
      <c r="CM298" t="s">
        <v>31267</v>
      </c>
      <c r="CN298" t="s">
        <v>31268</v>
      </c>
      <c r="CO298" t="s">
        <v>31269</v>
      </c>
      <c r="CP298" t="s">
        <v>31270</v>
      </c>
      <c r="CQ298" t="s">
        <v>31271</v>
      </c>
      <c r="CR298" t="s">
        <v>31272</v>
      </c>
      <c r="CS298" t="s">
        <v>31273</v>
      </c>
      <c r="CT298" t="s">
        <v>31274</v>
      </c>
      <c r="CU298" t="s">
        <v>31275</v>
      </c>
      <c r="CV298" t="s">
        <v>31276</v>
      </c>
      <c r="CW298" t="s">
        <v>31277</v>
      </c>
      <c r="CX298" t="s">
        <v>31278</v>
      </c>
      <c r="CY298" t="s">
        <v>31279</v>
      </c>
      <c r="CZ298" t="s">
        <v>31280</v>
      </c>
      <c r="DA298" t="s">
        <v>31281</v>
      </c>
    </row>
    <row r="299" spans="1:105" x14ac:dyDescent="0.25">
      <c r="A299" t="s">
        <v>31282</v>
      </c>
      <c r="B299" t="s">
        <v>31283</v>
      </c>
      <c r="C299" t="s">
        <v>31284</v>
      </c>
      <c r="D299" t="s">
        <v>31285</v>
      </c>
      <c r="E299" t="s">
        <v>31286</v>
      </c>
      <c r="F299" t="s">
        <v>31287</v>
      </c>
      <c r="G299" t="s">
        <v>31288</v>
      </c>
      <c r="H299" t="s">
        <v>31289</v>
      </c>
      <c r="I299" t="s">
        <v>31290</v>
      </c>
      <c r="J299" t="s">
        <v>31291</v>
      </c>
      <c r="K299" t="s">
        <v>31292</v>
      </c>
      <c r="L299" t="s">
        <v>31293</v>
      </c>
      <c r="M299" t="s">
        <v>31294</v>
      </c>
      <c r="N299" t="s">
        <v>31295</v>
      </c>
      <c r="O299" t="s">
        <v>31296</v>
      </c>
      <c r="P299" t="s">
        <v>31297</v>
      </c>
      <c r="Q299" t="s">
        <v>31298</v>
      </c>
      <c r="R299" t="s">
        <v>31299</v>
      </c>
      <c r="S299" t="s">
        <v>31300</v>
      </c>
      <c r="T299" t="s">
        <v>31301</v>
      </c>
      <c r="U299" t="s">
        <v>31302</v>
      </c>
      <c r="V299" t="s">
        <v>31303</v>
      </c>
      <c r="W299" t="s">
        <v>31304</v>
      </c>
      <c r="X299" t="s">
        <v>31305</v>
      </c>
      <c r="Y299" t="s">
        <v>31306</v>
      </c>
      <c r="Z299" t="s">
        <v>31307</v>
      </c>
      <c r="AA299" t="s">
        <v>31308</v>
      </c>
      <c r="AB299" t="s">
        <v>31309</v>
      </c>
      <c r="AC299" t="s">
        <v>31310</v>
      </c>
      <c r="AD299" t="s">
        <v>31311</v>
      </c>
      <c r="AE299" t="s">
        <v>31312</v>
      </c>
      <c r="AF299" t="s">
        <v>31313</v>
      </c>
      <c r="AG299" t="s">
        <v>31314</v>
      </c>
      <c r="AH299" t="s">
        <v>31315</v>
      </c>
      <c r="AI299" t="s">
        <v>31316</v>
      </c>
      <c r="AJ299" t="s">
        <v>31317</v>
      </c>
      <c r="AK299" t="s">
        <v>31318</v>
      </c>
      <c r="AL299" t="s">
        <v>31319</v>
      </c>
      <c r="AM299" t="s">
        <v>31320</v>
      </c>
      <c r="AN299" t="s">
        <v>31321</v>
      </c>
      <c r="AO299" t="s">
        <v>31322</v>
      </c>
      <c r="AP299" t="s">
        <v>31323</v>
      </c>
      <c r="AQ299" t="s">
        <v>31324</v>
      </c>
      <c r="AR299" t="s">
        <v>31325</v>
      </c>
      <c r="AS299" t="s">
        <v>31326</v>
      </c>
      <c r="AT299" t="s">
        <v>31327</v>
      </c>
      <c r="AU299" t="s">
        <v>31328</v>
      </c>
      <c r="AV299" t="s">
        <v>31329</v>
      </c>
      <c r="AW299" t="s">
        <v>31330</v>
      </c>
      <c r="AX299" t="s">
        <v>31331</v>
      </c>
      <c r="AY299" t="s">
        <v>31332</v>
      </c>
      <c r="AZ299" t="s">
        <v>31333</v>
      </c>
      <c r="BA299" t="s">
        <v>31334</v>
      </c>
      <c r="BB299" t="s">
        <v>31335</v>
      </c>
      <c r="BC299" t="s">
        <v>31336</v>
      </c>
      <c r="BD299" t="s">
        <v>31337</v>
      </c>
      <c r="BE299" t="s">
        <v>31338</v>
      </c>
      <c r="BF299" t="s">
        <v>31339</v>
      </c>
      <c r="BG299" t="s">
        <v>31340</v>
      </c>
      <c r="BH299" t="s">
        <v>31341</v>
      </c>
      <c r="BI299" t="s">
        <v>31342</v>
      </c>
      <c r="BJ299" t="s">
        <v>31343</v>
      </c>
      <c r="BK299" t="s">
        <v>31344</v>
      </c>
      <c r="BL299" t="s">
        <v>31345</v>
      </c>
      <c r="BM299" t="s">
        <v>31346</v>
      </c>
      <c r="BN299" t="s">
        <v>31347</v>
      </c>
      <c r="BO299" t="s">
        <v>31348</v>
      </c>
      <c r="BP299" t="s">
        <v>31349</v>
      </c>
      <c r="BQ299" t="s">
        <v>31350</v>
      </c>
      <c r="BR299" t="s">
        <v>31351</v>
      </c>
      <c r="BS299" t="s">
        <v>31352</v>
      </c>
      <c r="BT299" t="s">
        <v>31353</v>
      </c>
      <c r="BU299" t="s">
        <v>31354</v>
      </c>
      <c r="BV299" t="s">
        <v>31355</v>
      </c>
      <c r="BW299" t="s">
        <v>31356</v>
      </c>
      <c r="BX299" t="s">
        <v>31357</v>
      </c>
      <c r="BY299" t="s">
        <v>31358</v>
      </c>
      <c r="BZ299" t="s">
        <v>31359</v>
      </c>
      <c r="CA299" t="s">
        <v>31360</v>
      </c>
      <c r="CB299" t="s">
        <v>31361</v>
      </c>
      <c r="CC299" t="s">
        <v>31362</v>
      </c>
      <c r="CD299" t="s">
        <v>31363</v>
      </c>
      <c r="CE299" t="s">
        <v>31364</v>
      </c>
      <c r="CF299" t="s">
        <v>31365</v>
      </c>
      <c r="CG299" t="s">
        <v>31366</v>
      </c>
      <c r="CH299" t="s">
        <v>31367</v>
      </c>
      <c r="CI299" t="s">
        <v>31368</v>
      </c>
      <c r="CJ299" t="s">
        <v>31369</v>
      </c>
      <c r="CK299" t="s">
        <v>31370</v>
      </c>
      <c r="CL299" t="s">
        <v>31371</v>
      </c>
      <c r="CM299" t="s">
        <v>31372</v>
      </c>
      <c r="CN299" t="s">
        <v>31373</v>
      </c>
      <c r="CO299" t="s">
        <v>31374</v>
      </c>
      <c r="CP299" t="s">
        <v>31375</v>
      </c>
      <c r="CQ299" t="s">
        <v>31376</v>
      </c>
      <c r="CR299" t="s">
        <v>31377</v>
      </c>
      <c r="CS299" t="s">
        <v>31378</v>
      </c>
      <c r="CT299" t="s">
        <v>31379</v>
      </c>
      <c r="CU299" t="s">
        <v>31380</v>
      </c>
      <c r="CV299" t="s">
        <v>31381</v>
      </c>
      <c r="CW299" t="s">
        <v>31382</v>
      </c>
      <c r="CX299" t="s">
        <v>31383</v>
      </c>
      <c r="CY299" t="s">
        <v>31384</v>
      </c>
      <c r="CZ299" t="s">
        <v>31385</v>
      </c>
      <c r="DA299" t="s">
        <v>31386</v>
      </c>
    </row>
    <row r="300" spans="1:105" x14ac:dyDescent="0.25">
      <c r="A300" t="s">
        <v>31387</v>
      </c>
      <c r="B300" t="s">
        <v>31388</v>
      </c>
      <c r="C300" t="s">
        <v>31389</v>
      </c>
      <c r="D300" t="s">
        <v>31390</v>
      </c>
      <c r="E300" t="s">
        <v>31391</v>
      </c>
      <c r="F300" t="s">
        <v>31392</v>
      </c>
      <c r="G300" t="s">
        <v>31393</v>
      </c>
      <c r="H300" t="s">
        <v>31394</v>
      </c>
      <c r="I300" t="s">
        <v>31395</v>
      </c>
      <c r="J300" t="s">
        <v>31396</v>
      </c>
      <c r="K300" t="s">
        <v>31397</v>
      </c>
      <c r="L300" t="s">
        <v>31398</v>
      </c>
      <c r="M300" t="s">
        <v>31399</v>
      </c>
      <c r="N300" t="s">
        <v>31400</v>
      </c>
      <c r="O300" t="s">
        <v>31401</v>
      </c>
      <c r="P300" t="s">
        <v>31402</v>
      </c>
      <c r="Q300" t="s">
        <v>31403</v>
      </c>
      <c r="R300" t="s">
        <v>31404</v>
      </c>
      <c r="S300" t="s">
        <v>31405</v>
      </c>
      <c r="T300" t="s">
        <v>31406</v>
      </c>
      <c r="U300" t="s">
        <v>31407</v>
      </c>
      <c r="V300" t="s">
        <v>31408</v>
      </c>
      <c r="W300" t="s">
        <v>31409</v>
      </c>
      <c r="X300" t="s">
        <v>31410</v>
      </c>
      <c r="Y300" t="s">
        <v>31411</v>
      </c>
      <c r="Z300" t="s">
        <v>31412</v>
      </c>
      <c r="AA300" t="s">
        <v>31413</v>
      </c>
      <c r="AB300" t="s">
        <v>31414</v>
      </c>
      <c r="AC300" t="s">
        <v>31415</v>
      </c>
      <c r="AD300" t="s">
        <v>31416</v>
      </c>
      <c r="AE300" t="s">
        <v>31417</v>
      </c>
      <c r="AF300" t="s">
        <v>31418</v>
      </c>
      <c r="AG300" t="s">
        <v>31419</v>
      </c>
      <c r="AH300" t="s">
        <v>31420</v>
      </c>
      <c r="AI300" t="s">
        <v>31421</v>
      </c>
      <c r="AJ300" t="s">
        <v>31422</v>
      </c>
      <c r="AK300" t="s">
        <v>31423</v>
      </c>
      <c r="AL300" t="s">
        <v>31424</v>
      </c>
      <c r="AM300" t="s">
        <v>31425</v>
      </c>
      <c r="AN300" t="s">
        <v>31426</v>
      </c>
      <c r="AO300" t="s">
        <v>31427</v>
      </c>
      <c r="AP300" t="s">
        <v>31428</v>
      </c>
      <c r="AQ300" t="s">
        <v>31429</v>
      </c>
      <c r="AR300" t="s">
        <v>31430</v>
      </c>
      <c r="AS300" t="s">
        <v>31431</v>
      </c>
      <c r="AT300" t="s">
        <v>31432</v>
      </c>
      <c r="AU300" t="s">
        <v>31433</v>
      </c>
      <c r="AV300" t="s">
        <v>31434</v>
      </c>
      <c r="AW300" t="s">
        <v>31435</v>
      </c>
      <c r="AX300" t="s">
        <v>31436</v>
      </c>
      <c r="AY300" t="s">
        <v>31437</v>
      </c>
      <c r="AZ300" t="s">
        <v>31438</v>
      </c>
      <c r="BA300" t="s">
        <v>31439</v>
      </c>
      <c r="BB300" t="s">
        <v>31440</v>
      </c>
      <c r="BC300" t="s">
        <v>31441</v>
      </c>
      <c r="BD300" t="s">
        <v>31442</v>
      </c>
      <c r="BE300" t="s">
        <v>31443</v>
      </c>
      <c r="BF300" t="s">
        <v>31444</v>
      </c>
      <c r="BG300" t="s">
        <v>31445</v>
      </c>
      <c r="BH300" t="s">
        <v>31446</v>
      </c>
      <c r="BI300" t="s">
        <v>31447</v>
      </c>
      <c r="BJ300" t="s">
        <v>31448</v>
      </c>
      <c r="BK300" t="s">
        <v>31449</v>
      </c>
      <c r="BL300" t="s">
        <v>31450</v>
      </c>
      <c r="BM300" t="s">
        <v>31451</v>
      </c>
      <c r="BN300" t="s">
        <v>31452</v>
      </c>
      <c r="BO300" t="s">
        <v>31453</v>
      </c>
      <c r="BP300" t="s">
        <v>31454</v>
      </c>
      <c r="BQ300" t="s">
        <v>31455</v>
      </c>
      <c r="BR300" t="s">
        <v>31456</v>
      </c>
      <c r="BS300" t="s">
        <v>31457</v>
      </c>
      <c r="BT300" t="s">
        <v>31458</v>
      </c>
      <c r="BU300" t="s">
        <v>31459</v>
      </c>
      <c r="BV300" t="s">
        <v>31460</v>
      </c>
      <c r="BW300" t="s">
        <v>31461</v>
      </c>
      <c r="BX300" t="s">
        <v>31462</v>
      </c>
      <c r="BY300" t="s">
        <v>31463</v>
      </c>
      <c r="BZ300" t="s">
        <v>31464</v>
      </c>
      <c r="CA300" t="s">
        <v>31465</v>
      </c>
      <c r="CB300" t="s">
        <v>31466</v>
      </c>
      <c r="CC300" t="s">
        <v>31467</v>
      </c>
      <c r="CD300" t="s">
        <v>31468</v>
      </c>
      <c r="CE300" t="s">
        <v>31469</v>
      </c>
      <c r="CF300" t="s">
        <v>31470</v>
      </c>
      <c r="CG300" t="s">
        <v>31471</v>
      </c>
      <c r="CH300" t="s">
        <v>31472</v>
      </c>
      <c r="CI300" t="s">
        <v>31473</v>
      </c>
      <c r="CJ300" t="s">
        <v>31474</v>
      </c>
      <c r="CK300" t="s">
        <v>31475</v>
      </c>
      <c r="CL300" t="s">
        <v>31476</v>
      </c>
      <c r="CM300" t="s">
        <v>31477</v>
      </c>
      <c r="CN300" t="s">
        <v>31478</v>
      </c>
      <c r="CO300" t="s">
        <v>31479</v>
      </c>
      <c r="CP300" t="s">
        <v>31480</v>
      </c>
      <c r="CQ300" t="s">
        <v>31481</v>
      </c>
      <c r="CR300" t="s">
        <v>31482</v>
      </c>
      <c r="CS300" t="s">
        <v>31483</v>
      </c>
      <c r="CT300" t="s">
        <v>31484</v>
      </c>
      <c r="CU300" t="s">
        <v>31485</v>
      </c>
      <c r="CV300" t="s">
        <v>31486</v>
      </c>
      <c r="CW300" t="s">
        <v>31487</v>
      </c>
      <c r="CX300" t="s">
        <v>31488</v>
      </c>
      <c r="CY300" t="s">
        <v>31489</v>
      </c>
      <c r="CZ300" t="s">
        <v>31490</v>
      </c>
      <c r="DA300" t="s">
        <v>31491</v>
      </c>
    </row>
    <row r="301" spans="1:105" x14ac:dyDescent="0.25">
      <c r="A301" t="s">
        <v>31492</v>
      </c>
      <c r="B301" t="s">
        <v>31493</v>
      </c>
      <c r="C301" t="s">
        <v>31494</v>
      </c>
      <c r="D301" t="s">
        <v>31495</v>
      </c>
      <c r="E301" t="s">
        <v>31496</v>
      </c>
      <c r="F301" t="s">
        <v>31497</v>
      </c>
      <c r="G301" t="s">
        <v>31498</v>
      </c>
      <c r="H301" t="s">
        <v>31499</v>
      </c>
      <c r="I301" t="s">
        <v>31500</v>
      </c>
      <c r="J301" t="s">
        <v>31501</v>
      </c>
      <c r="K301" t="s">
        <v>31502</v>
      </c>
      <c r="L301" t="s">
        <v>31503</v>
      </c>
      <c r="M301" t="s">
        <v>31504</v>
      </c>
      <c r="N301" t="s">
        <v>31505</v>
      </c>
      <c r="O301" t="s">
        <v>31506</v>
      </c>
      <c r="P301" t="s">
        <v>31507</v>
      </c>
      <c r="Q301" t="s">
        <v>31508</v>
      </c>
      <c r="R301" t="s">
        <v>31509</v>
      </c>
      <c r="S301" t="s">
        <v>31510</v>
      </c>
      <c r="T301" t="s">
        <v>31511</v>
      </c>
      <c r="U301" t="s">
        <v>31512</v>
      </c>
      <c r="V301" t="s">
        <v>31513</v>
      </c>
      <c r="W301" t="s">
        <v>31514</v>
      </c>
      <c r="X301" t="s">
        <v>31515</v>
      </c>
      <c r="Y301" t="s">
        <v>31516</v>
      </c>
      <c r="Z301" t="s">
        <v>31517</v>
      </c>
      <c r="AA301" t="s">
        <v>31518</v>
      </c>
      <c r="AB301" t="s">
        <v>31519</v>
      </c>
      <c r="AC301" t="s">
        <v>31520</v>
      </c>
      <c r="AD301" t="s">
        <v>31521</v>
      </c>
      <c r="AE301" t="s">
        <v>31522</v>
      </c>
      <c r="AF301" t="s">
        <v>31523</v>
      </c>
      <c r="AG301" t="s">
        <v>31524</v>
      </c>
      <c r="AH301" t="s">
        <v>31525</v>
      </c>
      <c r="AI301" t="s">
        <v>31526</v>
      </c>
      <c r="AJ301" t="s">
        <v>31527</v>
      </c>
      <c r="AK301" t="s">
        <v>31528</v>
      </c>
      <c r="AL301" t="s">
        <v>31529</v>
      </c>
      <c r="AM301" t="s">
        <v>31530</v>
      </c>
      <c r="AN301" t="s">
        <v>31531</v>
      </c>
      <c r="AO301" t="s">
        <v>31532</v>
      </c>
      <c r="AP301" t="s">
        <v>31533</v>
      </c>
      <c r="AQ301" t="s">
        <v>31534</v>
      </c>
      <c r="AR301" t="s">
        <v>31535</v>
      </c>
      <c r="AS301" t="s">
        <v>31536</v>
      </c>
      <c r="AT301" t="s">
        <v>31537</v>
      </c>
      <c r="AU301" t="s">
        <v>31538</v>
      </c>
      <c r="AV301" t="s">
        <v>31539</v>
      </c>
      <c r="AW301" t="s">
        <v>31540</v>
      </c>
      <c r="AX301" t="s">
        <v>31541</v>
      </c>
      <c r="AY301" t="s">
        <v>31542</v>
      </c>
      <c r="AZ301" t="s">
        <v>31543</v>
      </c>
      <c r="BA301" t="s">
        <v>31544</v>
      </c>
      <c r="BB301" t="s">
        <v>31545</v>
      </c>
      <c r="BC301" t="s">
        <v>31546</v>
      </c>
      <c r="BD301" t="s">
        <v>31547</v>
      </c>
      <c r="BE301" t="s">
        <v>31548</v>
      </c>
      <c r="BF301" t="s">
        <v>31549</v>
      </c>
      <c r="BG301" t="s">
        <v>31550</v>
      </c>
      <c r="BH301" t="s">
        <v>31551</v>
      </c>
      <c r="BI301" t="s">
        <v>31552</v>
      </c>
      <c r="BJ301" t="s">
        <v>31553</v>
      </c>
      <c r="BK301" t="s">
        <v>31554</v>
      </c>
      <c r="BL301" t="s">
        <v>31555</v>
      </c>
      <c r="BM301" t="s">
        <v>31556</v>
      </c>
      <c r="BN301" t="s">
        <v>31557</v>
      </c>
      <c r="BO301" t="s">
        <v>31558</v>
      </c>
      <c r="BP301" t="s">
        <v>31559</v>
      </c>
      <c r="BQ301" t="s">
        <v>31560</v>
      </c>
      <c r="BR301" t="s">
        <v>31561</v>
      </c>
      <c r="BS301" t="s">
        <v>31562</v>
      </c>
      <c r="BT301" t="s">
        <v>31563</v>
      </c>
      <c r="BU301" t="s">
        <v>31564</v>
      </c>
      <c r="BV301" t="s">
        <v>31565</v>
      </c>
      <c r="BW301" t="s">
        <v>31566</v>
      </c>
      <c r="BX301" t="s">
        <v>31567</v>
      </c>
      <c r="BY301" t="s">
        <v>31568</v>
      </c>
      <c r="BZ301" t="s">
        <v>31569</v>
      </c>
      <c r="CA301" t="s">
        <v>31570</v>
      </c>
      <c r="CB301" t="s">
        <v>31571</v>
      </c>
      <c r="CC301" t="s">
        <v>31572</v>
      </c>
      <c r="CD301" t="s">
        <v>31573</v>
      </c>
      <c r="CE301" t="s">
        <v>31574</v>
      </c>
      <c r="CF301" t="s">
        <v>31575</v>
      </c>
      <c r="CG301" t="s">
        <v>31576</v>
      </c>
      <c r="CH301" t="s">
        <v>31577</v>
      </c>
      <c r="CI301" t="s">
        <v>31578</v>
      </c>
      <c r="CJ301" t="s">
        <v>31579</v>
      </c>
      <c r="CK301" t="s">
        <v>31580</v>
      </c>
      <c r="CL301" t="s">
        <v>31581</v>
      </c>
      <c r="CM301" t="s">
        <v>31582</v>
      </c>
      <c r="CN301" t="s">
        <v>31583</v>
      </c>
      <c r="CO301" t="s">
        <v>31584</v>
      </c>
      <c r="CP301" t="s">
        <v>31585</v>
      </c>
      <c r="CQ301" t="s">
        <v>31586</v>
      </c>
      <c r="CR301" t="s">
        <v>31587</v>
      </c>
      <c r="CS301" t="s">
        <v>31588</v>
      </c>
      <c r="CT301" t="s">
        <v>31589</v>
      </c>
      <c r="CU301" t="s">
        <v>31590</v>
      </c>
      <c r="CV301" t="s">
        <v>31591</v>
      </c>
      <c r="CW301" t="s">
        <v>31592</v>
      </c>
      <c r="CX301" t="s">
        <v>31593</v>
      </c>
      <c r="CY301" t="s">
        <v>31594</v>
      </c>
      <c r="CZ301" t="s">
        <v>31595</v>
      </c>
      <c r="DA301" t="s">
        <v>31596</v>
      </c>
    </row>
    <row r="302" spans="1:105" x14ac:dyDescent="0.25">
      <c r="A302" t="s">
        <v>31597</v>
      </c>
      <c r="B302" t="s">
        <v>31598</v>
      </c>
      <c r="C302" t="s">
        <v>31599</v>
      </c>
      <c r="D302" t="s">
        <v>31600</v>
      </c>
      <c r="E302" t="s">
        <v>31601</v>
      </c>
      <c r="F302" t="s">
        <v>31602</v>
      </c>
      <c r="G302" t="s">
        <v>31603</v>
      </c>
      <c r="H302" t="s">
        <v>31604</v>
      </c>
      <c r="I302" t="s">
        <v>31605</v>
      </c>
      <c r="J302" t="s">
        <v>31606</v>
      </c>
      <c r="K302" t="s">
        <v>31607</v>
      </c>
      <c r="L302" t="s">
        <v>31608</v>
      </c>
      <c r="M302" t="s">
        <v>31609</v>
      </c>
      <c r="N302" t="s">
        <v>31610</v>
      </c>
      <c r="O302" t="s">
        <v>31611</v>
      </c>
      <c r="P302" t="s">
        <v>31612</v>
      </c>
      <c r="Q302" t="s">
        <v>31613</v>
      </c>
      <c r="R302" t="s">
        <v>31614</v>
      </c>
      <c r="S302" t="s">
        <v>31615</v>
      </c>
      <c r="T302" t="s">
        <v>31616</v>
      </c>
      <c r="U302" t="s">
        <v>31617</v>
      </c>
      <c r="V302" t="s">
        <v>31618</v>
      </c>
      <c r="W302" t="s">
        <v>31619</v>
      </c>
      <c r="X302" t="s">
        <v>31620</v>
      </c>
      <c r="Y302" t="s">
        <v>31621</v>
      </c>
      <c r="Z302" t="s">
        <v>31622</v>
      </c>
      <c r="AA302" t="s">
        <v>31623</v>
      </c>
      <c r="AB302" t="s">
        <v>31624</v>
      </c>
      <c r="AC302" t="s">
        <v>31625</v>
      </c>
      <c r="AD302" t="s">
        <v>31626</v>
      </c>
      <c r="AE302" t="s">
        <v>31627</v>
      </c>
      <c r="AF302" t="s">
        <v>31628</v>
      </c>
      <c r="AG302" t="s">
        <v>31629</v>
      </c>
      <c r="AH302" t="s">
        <v>31630</v>
      </c>
      <c r="AI302" t="s">
        <v>31631</v>
      </c>
      <c r="AJ302" t="s">
        <v>31632</v>
      </c>
      <c r="AK302" t="s">
        <v>31633</v>
      </c>
      <c r="AL302" t="s">
        <v>31634</v>
      </c>
      <c r="AM302" t="s">
        <v>31635</v>
      </c>
      <c r="AN302" t="s">
        <v>31636</v>
      </c>
      <c r="AO302" t="s">
        <v>31637</v>
      </c>
      <c r="AP302" t="s">
        <v>31638</v>
      </c>
      <c r="AQ302" t="s">
        <v>31639</v>
      </c>
      <c r="AR302" t="s">
        <v>31640</v>
      </c>
      <c r="AS302" t="s">
        <v>31641</v>
      </c>
      <c r="AT302" t="s">
        <v>31642</v>
      </c>
      <c r="AU302" t="s">
        <v>31643</v>
      </c>
      <c r="AV302" t="s">
        <v>31644</v>
      </c>
      <c r="AW302" t="s">
        <v>31645</v>
      </c>
      <c r="AX302" t="s">
        <v>31646</v>
      </c>
      <c r="AY302" t="s">
        <v>31647</v>
      </c>
      <c r="AZ302" t="s">
        <v>31648</v>
      </c>
      <c r="BA302" t="s">
        <v>31649</v>
      </c>
      <c r="BB302" t="s">
        <v>31650</v>
      </c>
      <c r="BC302" t="s">
        <v>31651</v>
      </c>
      <c r="BD302" t="s">
        <v>31652</v>
      </c>
      <c r="BE302" t="s">
        <v>31653</v>
      </c>
      <c r="BF302" t="s">
        <v>31654</v>
      </c>
      <c r="BG302" t="s">
        <v>31655</v>
      </c>
      <c r="BH302" t="s">
        <v>31656</v>
      </c>
      <c r="BI302" t="s">
        <v>31657</v>
      </c>
      <c r="BJ302" t="s">
        <v>31658</v>
      </c>
      <c r="BK302" t="s">
        <v>31659</v>
      </c>
      <c r="BL302" t="s">
        <v>31660</v>
      </c>
      <c r="BM302" t="s">
        <v>31661</v>
      </c>
      <c r="BN302" t="s">
        <v>31662</v>
      </c>
      <c r="BO302" t="s">
        <v>31663</v>
      </c>
      <c r="BP302" t="s">
        <v>31664</v>
      </c>
      <c r="BQ302" t="s">
        <v>31665</v>
      </c>
      <c r="BR302" t="s">
        <v>31666</v>
      </c>
      <c r="BS302" t="s">
        <v>31667</v>
      </c>
      <c r="BT302" t="s">
        <v>31668</v>
      </c>
      <c r="BU302" t="s">
        <v>31669</v>
      </c>
      <c r="BV302" t="s">
        <v>31670</v>
      </c>
      <c r="BW302" t="s">
        <v>31671</v>
      </c>
      <c r="BX302" t="s">
        <v>31672</v>
      </c>
      <c r="BY302" t="s">
        <v>31673</v>
      </c>
      <c r="BZ302" t="s">
        <v>31674</v>
      </c>
      <c r="CA302" t="s">
        <v>31675</v>
      </c>
      <c r="CB302" t="s">
        <v>31676</v>
      </c>
      <c r="CC302" t="s">
        <v>31677</v>
      </c>
      <c r="CD302" t="s">
        <v>31678</v>
      </c>
      <c r="CE302" t="s">
        <v>31679</v>
      </c>
      <c r="CF302" t="s">
        <v>31680</v>
      </c>
      <c r="CG302" t="s">
        <v>31681</v>
      </c>
      <c r="CH302" t="s">
        <v>31682</v>
      </c>
      <c r="CI302" t="s">
        <v>31683</v>
      </c>
      <c r="CJ302" t="s">
        <v>31684</v>
      </c>
      <c r="CK302" t="s">
        <v>31685</v>
      </c>
      <c r="CL302" t="s">
        <v>31686</v>
      </c>
      <c r="CM302" t="s">
        <v>31687</v>
      </c>
      <c r="CN302" t="s">
        <v>31688</v>
      </c>
      <c r="CO302" t="s">
        <v>31689</v>
      </c>
      <c r="CP302" t="s">
        <v>31690</v>
      </c>
      <c r="CQ302" t="s">
        <v>31691</v>
      </c>
      <c r="CR302" t="s">
        <v>31692</v>
      </c>
      <c r="CS302" t="s">
        <v>31693</v>
      </c>
      <c r="CT302" t="s">
        <v>31694</v>
      </c>
      <c r="CU302" t="s">
        <v>31695</v>
      </c>
      <c r="CV302" t="s">
        <v>31696</v>
      </c>
      <c r="CW302" t="s">
        <v>31697</v>
      </c>
      <c r="CX302" t="s">
        <v>31698</v>
      </c>
      <c r="CY302" t="s">
        <v>31699</v>
      </c>
      <c r="CZ302" t="s">
        <v>31700</v>
      </c>
      <c r="DA302" t="s">
        <v>31701</v>
      </c>
    </row>
    <row r="303" spans="1:105" x14ac:dyDescent="0.25">
      <c r="A303" t="s">
        <v>31702</v>
      </c>
      <c r="B303" t="s">
        <v>31703</v>
      </c>
      <c r="C303" t="s">
        <v>31704</v>
      </c>
      <c r="D303" t="s">
        <v>31705</v>
      </c>
      <c r="E303" t="s">
        <v>31706</v>
      </c>
      <c r="F303" t="s">
        <v>31707</v>
      </c>
      <c r="G303" t="s">
        <v>31708</v>
      </c>
      <c r="H303" t="s">
        <v>31709</v>
      </c>
      <c r="I303" t="s">
        <v>31710</v>
      </c>
      <c r="J303" t="s">
        <v>31711</v>
      </c>
      <c r="K303" t="s">
        <v>31712</v>
      </c>
      <c r="L303" t="s">
        <v>31713</v>
      </c>
      <c r="M303" t="s">
        <v>31714</v>
      </c>
      <c r="N303" t="s">
        <v>31715</v>
      </c>
      <c r="O303" t="s">
        <v>31716</v>
      </c>
      <c r="P303" t="s">
        <v>31717</v>
      </c>
      <c r="Q303" t="s">
        <v>31718</v>
      </c>
      <c r="R303" t="s">
        <v>31719</v>
      </c>
      <c r="S303" t="s">
        <v>31720</v>
      </c>
      <c r="T303" t="s">
        <v>31721</v>
      </c>
      <c r="U303" t="s">
        <v>31722</v>
      </c>
      <c r="V303" t="s">
        <v>31723</v>
      </c>
      <c r="W303" t="s">
        <v>31724</v>
      </c>
      <c r="X303" t="s">
        <v>31725</v>
      </c>
      <c r="Y303" t="s">
        <v>31726</v>
      </c>
      <c r="Z303" t="s">
        <v>31727</v>
      </c>
      <c r="AA303" t="s">
        <v>31728</v>
      </c>
      <c r="AB303" t="s">
        <v>31729</v>
      </c>
      <c r="AC303" t="s">
        <v>31730</v>
      </c>
      <c r="AD303" t="s">
        <v>31731</v>
      </c>
      <c r="AE303" t="s">
        <v>31732</v>
      </c>
      <c r="AF303" t="s">
        <v>31733</v>
      </c>
      <c r="AG303" t="s">
        <v>31734</v>
      </c>
      <c r="AH303" t="s">
        <v>31735</v>
      </c>
      <c r="AI303" t="s">
        <v>31736</v>
      </c>
      <c r="AJ303" t="s">
        <v>31737</v>
      </c>
      <c r="AK303" t="s">
        <v>31738</v>
      </c>
      <c r="AL303" t="s">
        <v>31739</v>
      </c>
      <c r="AM303" t="s">
        <v>31740</v>
      </c>
      <c r="AN303" t="s">
        <v>31741</v>
      </c>
      <c r="AO303" t="s">
        <v>31742</v>
      </c>
      <c r="AP303" t="s">
        <v>31743</v>
      </c>
      <c r="AQ303" t="s">
        <v>31744</v>
      </c>
      <c r="AR303" t="s">
        <v>31745</v>
      </c>
      <c r="AS303" t="s">
        <v>31746</v>
      </c>
      <c r="AT303" t="s">
        <v>31747</v>
      </c>
      <c r="AU303" t="s">
        <v>31748</v>
      </c>
      <c r="AV303" t="s">
        <v>31749</v>
      </c>
      <c r="AW303" t="s">
        <v>31750</v>
      </c>
      <c r="AX303" t="s">
        <v>31751</v>
      </c>
      <c r="AY303" t="s">
        <v>31752</v>
      </c>
      <c r="AZ303" t="s">
        <v>31753</v>
      </c>
      <c r="BA303" t="s">
        <v>31754</v>
      </c>
      <c r="BB303" t="s">
        <v>31755</v>
      </c>
      <c r="BC303" t="s">
        <v>31756</v>
      </c>
      <c r="BD303" t="s">
        <v>31757</v>
      </c>
      <c r="BE303" t="s">
        <v>31758</v>
      </c>
      <c r="BF303" t="s">
        <v>31759</v>
      </c>
      <c r="BG303" t="s">
        <v>31760</v>
      </c>
      <c r="BH303" t="s">
        <v>31761</v>
      </c>
      <c r="BI303" t="s">
        <v>31762</v>
      </c>
      <c r="BJ303" t="s">
        <v>31763</v>
      </c>
      <c r="BK303" t="s">
        <v>31764</v>
      </c>
      <c r="BL303" t="s">
        <v>31765</v>
      </c>
      <c r="BM303" t="s">
        <v>31766</v>
      </c>
      <c r="BN303" t="s">
        <v>31767</v>
      </c>
      <c r="BO303" t="s">
        <v>31768</v>
      </c>
      <c r="BP303" t="s">
        <v>31769</v>
      </c>
      <c r="BQ303" t="s">
        <v>31770</v>
      </c>
      <c r="BR303" t="s">
        <v>31771</v>
      </c>
      <c r="BS303" t="s">
        <v>31772</v>
      </c>
      <c r="BT303" t="s">
        <v>31773</v>
      </c>
      <c r="BU303" t="s">
        <v>31774</v>
      </c>
      <c r="BV303" t="s">
        <v>31775</v>
      </c>
      <c r="BW303" t="s">
        <v>31776</v>
      </c>
      <c r="BX303" t="s">
        <v>31777</v>
      </c>
      <c r="BY303" t="s">
        <v>31778</v>
      </c>
      <c r="BZ303" t="s">
        <v>31779</v>
      </c>
      <c r="CA303" t="s">
        <v>31780</v>
      </c>
      <c r="CB303" t="s">
        <v>31781</v>
      </c>
      <c r="CC303" t="s">
        <v>31782</v>
      </c>
      <c r="CD303" t="s">
        <v>31783</v>
      </c>
      <c r="CE303" t="s">
        <v>31784</v>
      </c>
      <c r="CF303" t="s">
        <v>31785</v>
      </c>
      <c r="CG303" t="s">
        <v>31786</v>
      </c>
      <c r="CH303" t="s">
        <v>31787</v>
      </c>
      <c r="CI303" t="s">
        <v>31788</v>
      </c>
      <c r="CJ303" t="s">
        <v>31789</v>
      </c>
      <c r="CK303" t="s">
        <v>31790</v>
      </c>
      <c r="CL303" t="s">
        <v>31791</v>
      </c>
      <c r="CM303" t="s">
        <v>31792</v>
      </c>
      <c r="CN303" t="s">
        <v>31793</v>
      </c>
      <c r="CO303" t="s">
        <v>31794</v>
      </c>
      <c r="CP303" t="s">
        <v>31795</v>
      </c>
      <c r="CQ303" t="s">
        <v>31796</v>
      </c>
      <c r="CR303" t="s">
        <v>31797</v>
      </c>
      <c r="CS303" t="s">
        <v>31798</v>
      </c>
      <c r="CT303" t="s">
        <v>31799</v>
      </c>
      <c r="CU303" t="s">
        <v>31800</v>
      </c>
      <c r="CV303" t="s">
        <v>31801</v>
      </c>
      <c r="CW303" t="s">
        <v>31802</v>
      </c>
      <c r="CX303" t="s">
        <v>31803</v>
      </c>
      <c r="CY303" t="s">
        <v>31804</v>
      </c>
      <c r="CZ303" t="s">
        <v>31805</v>
      </c>
      <c r="DA303" t="s">
        <v>31806</v>
      </c>
    </row>
    <row r="304" spans="1:105" x14ac:dyDescent="0.25">
      <c r="A304" t="s">
        <v>31807</v>
      </c>
      <c r="B304" t="s">
        <v>31808</v>
      </c>
      <c r="C304" t="s">
        <v>31809</v>
      </c>
      <c r="D304" t="s">
        <v>31810</v>
      </c>
      <c r="E304" t="s">
        <v>31811</v>
      </c>
      <c r="F304" t="s">
        <v>31812</v>
      </c>
      <c r="G304" t="s">
        <v>31813</v>
      </c>
      <c r="H304" t="s">
        <v>31814</v>
      </c>
      <c r="I304" t="s">
        <v>31815</v>
      </c>
      <c r="J304" t="s">
        <v>31816</v>
      </c>
      <c r="K304" t="s">
        <v>31817</v>
      </c>
      <c r="L304" t="s">
        <v>31818</v>
      </c>
      <c r="M304" t="s">
        <v>31819</v>
      </c>
      <c r="N304" t="s">
        <v>31820</v>
      </c>
      <c r="O304" t="s">
        <v>31821</v>
      </c>
      <c r="P304" t="s">
        <v>31822</v>
      </c>
      <c r="Q304" t="s">
        <v>31823</v>
      </c>
      <c r="R304" t="s">
        <v>31824</v>
      </c>
      <c r="S304" t="s">
        <v>31825</v>
      </c>
      <c r="T304" t="s">
        <v>31826</v>
      </c>
      <c r="U304" t="s">
        <v>31827</v>
      </c>
      <c r="V304" t="s">
        <v>31828</v>
      </c>
      <c r="W304" t="s">
        <v>31829</v>
      </c>
      <c r="X304" t="s">
        <v>31830</v>
      </c>
      <c r="Y304" t="s">
        <v>31831</v>
      </c>
      <c r="Z304" t="s">
        <v>31832</v>
      </c>
      <c r="AA304" t="s">
        <v>31833</v>
      </c>
      <c r="AB304" t="s">
        <v>31834</v>
      </c>
      <c r="AC304" t="s">
        <v>31835</v>
      </c>
      <c r="AD304" t="s">
        <v>31836</v>
      </c>
      <c r="AE304" t="s">
        <v>31837</v>
      </c>
      <c r="AF304" t="s">
        <v>31838</v>
      </c>
      <c r="AG304" t="s">
        <v>31839</v>
      </c>
      <c r="AH304" t="s">
        <v>31840</v>
      </c>
      <c r="AI304" t="s">
        <v>31841</v>
      </c>
      <c r="AJ304" t="s">
        <v>31842</v>
      </c>
      <c r="AK304" t="s">
        <v>31843</v>
      </c>
      <c r="AL304" t="s">
        <v>31844</v>
      </c>
      <c r="AM304" t="s">
        <v>31845</v>
      </c>
      <c r="AN304" t="s">
        <v>31846</v>
      </c>
      <c r="AO304" t="s">
        <v>31847</v>
      </c>
      <c r="AP304" t="s">
        <v>31848</v>
      </c>
      <c r="AQ304" t="s">
        <v>31849</v>
      </c>
      <c r="AR304" t="s">
        <v>31850</v>
      </c>
      <c r="AS304" t="s">
        <v>31851</v>
      </c>
      <c r="AT304" t="s">
        <v>31852</v>
      </c>
      <c r="AU304" t="s">
        <v>31853</v>
      </c>
      <c r="AV304" t="s">
        <v>31854</v>
      </c>
      <c r="AW304" t="s">
        <v>31855</v>
      </c>
      <c r="AX304" t="s">
        <v>31856</v>
      </c>
      <c r="AY304" t="s">
        <v>31857</v>
      </c>
      <c r="AZ304" t="s">
        <v>31858</v>
      </c>
      <c r="BA304" t="s">
        <v>31859</v>
      </c>
      <c r="BB304" t="s">
        <v>31860</v>
      </c>
      <c r="BC304" t="s">
        <v>31861</v>
      </c>
      <c r="BD304" t="s">
        <v>31862</v>
      </c>
      <c r="BE304" t="s">
        <v>31863</v>
      </c>
      <c r="BF304" t="s">
        <v>31864</v>
      </c>
      <c r="BG304" t="s">
        <v>31865</v>
      </c>
      <c r="BH304" t="s">
        <v>31866</v>
      </c>
      <c r="BI304" t="s">
        <v>31867</v>
      </c>
      <c r="BJ304" t="s">
        <v>31868</v>
      </c>
      <c r="BK304" t="s">
        <v>31869</v>
      </c>
      <c r="BL304" t="s">
        <v>31870</v>
      </c>
      <c r="BM304" t="s">
        <v>31871</v>
      </c>
      <c r="BN304" t="s">
        <v>31872</v>
      </c>
      <c r="BO304" t="s">
        <v>31873</v>
      </c>
      <c r="BP304" t="s">
        <v>31874</v>
      </c>
      <c r="BQ304" t="s">
        <v>31875</v>
      </c>
      <c r="BR304" t="s">
        <v>31876</v>
      </c>
      <c r="BS304" t="s">
        <v>31877</v>
      </c>
      <c r="BT304" t="s">
        <v>31878</v>
      </c>
      <c r="BU304" t="s">
        <v>31879</v>
      </c>
      <c r="BV304" t="s">
        <v>31880</v>
      </c>
      <c r="BW304" t="s">
        <v>31881</v>
      </c>
      <c r="BX304" t="s">
        <v>31882</v>
      </c>
      <c r="BY304" t="s">
        <v>31883</v>
      </c>
      <c r="BZ304" t="s">
        <v>31884</v>
      </c>
      <c r="CA304" t="s">
        <v>31885</v>
      </c>
      <c r="CB304" t="s">
        <v>31886</v>
      </c>
      <c r="CC304" t="s">
        <v>31887</v>
      </c>
      <c r="CD304" t="s">
        <v>31888</v>
      </c>
      <c r="CE304" t="s">
        <v>31889</v>
      </c>
      <c r="CF304" t="s">
        <v>31890</v>
      </c>
      <c r="CG304" t="s">
        <v>31891</v>
      </c>
      <c r="CH304" t="s">
        <v>31892</v>
      </c>
      <c r="CI304" t="s">
        <v>31893</v>
      </c>
      <c r="CJ304" t="s">
        <v>31894</v>
      </c>
      <c r="CK304" t="s">
        <v>31895</v>
      </c>
      <c r="CL304" t="s">
        <v>31896</v>
      </c>
      <c r="CM304" t="s">
        <v>31897</v>
      </c>
      <c r="CN304" t="s">
        <v>31898</v>
      </c>
      <c r="CO304" t="s">
        <v>31899</v>
      </c>
      <c r="CP304" t="s">
        <v>31900</v>
      </c>
      <c r="CQ304" t="s">
        <v>31901</v>
      </c>
      <c r="CR304" t="s">
        <v>31902</v>
      </c>
      <c r="CS304" t="s">
        <v>31903</v>
      </c>
      <c r="CT304" t="s">
        <v>31904</v>
      </c>
      <c r="CU304" t="s">
        <v>31905</v>
      </c>
      <c r="CV304" t="s">
        <v>31906</v>
      </c>
      <c r="CW304" t="s">
        <v>31907</v>
      </c>
      <c r="CX304" t="s">
        <v>31908</v>
      </c>
      <c r="CY304" t="s">
        <v>31909</v>
      </c>
      <c r="CZ304" t="s">
        <v>31910</v>
      </c>
      <c r="DA304" t="s">
        <v>31911</v>
      </c>
    </row>
    <row r="305" spans="1:105" x14ac:dyDescent="0.25">
      <c r="A305" t="s">
        <v>31912</v>
      </c>
      <c r="B305" t="s">
        <v>31913</v>
      </c>
      <c r="C305" t="s">
        <v>31914</v>
      </c>
      <c r="D305" t="s">
        <v>31915</v>
      </c>
      <c r="E305" t="s">
        <v>31916</v>
      </c>
      <c r="F305" t="s">
        <v>31917</v>
      </c>
      <c r="G305" t="s">
        <v>31918</v>
      </c>
      <c r="H305" t="s">
        <v>31919</v>
      </c>
      <c r="I305" t="s">
        <v>31920</v>
      </c>
      <c r="J305" t="s">
        <v>31921</v>
      </c>
      <c r="K305" t="s">
        <v>31922</v>
      </c>
      <c r="L305" t="s">
        <v>31923</v>
      </c>
      <c r="M305" t="s">
        <v>31924</v>
      </c>
      <c r="N305" t="s">
        <v>31925</v>
      </c>
      <c r="O305" t="s">
        <v>31926</v>
      </c>
      <c r="P305" t="s">
        <v>31927</v>
      </c>
      <c r="Q305" t="s">
        <v>31928</v>
      </c>
      <c r="R305" t="s">
        <v>31929</v>
      </c>
      <c r="S305" t="s">
        <v>31930</v>
      </c>
      <c r="T305" t="s">
        <v>31931</v>
      </c>
      <c r="U305" t="s">
        <v>31932</v>
      </c>
      <c r="V305" t="s">
        <v>31933</v>
      </c>
      <c r="W305" t="s">
        <v>31934</v>
      </c>
      <c r="X305" t="s">
        <v>31935</v>
      </c>
      <c r="Y305" t="s">
        <v>31936</v>
      </c>
      <c r="Z305" t="s">
        <v>31937</v>
      </c>
      <c r="AA305" t="s">
        <v>31938</v>
      </c>
      <c r="AB305" t="s">
        <v>31939</v>
      </c>
      <c r="AC305" t="s">
        <v>31940</v>
      </c>
      <c r="AD305" t="s">
        <v>31941</v>
      </c>
      <c r="AE305" t="s">
        <v>31942</v>
      </c>
      <c r="AF305" t="s">
        <v>31943</v>
      </c>
      <c r="AG305" t="s">
        <v>31944</v>
      </c>
      <c r="AH305" t="s">
        <v>31945</v>
      </c>
      <c r="AI305" t="s">
        <v>31946</v>
      </c>
      <c r="AJ305" t="s">
        <v>31947</v>
      </c>
      <c r="AK305" t="s">
        <v>31948</v>
      </c>
      <c r="AL305" t="s">
        <v>31949</v>
      </c>
      <c r="AM305" t="s">
        <v>31950</v>
      </c>
      <c r="AN305" t="s">
        <v>31951</v>
      </c>
      <c r="AO305" t="s">
        <v>31952</v>
      </c>
      <c r="AP305" t="s">
        <v>31953</v>
      </c>
      <c r="AQ305" t="s">
        <v>31954</v>
      </c>
      <c r="AR305" t="s">
        <v>31955</v>
      </c>
      <c r="AS305" t="s">
        <v>31956</v>
      </c>
      <c r="AT305" t="s">
        <v>31957</v>
      </c>
      <c r="AU305" t="s">
        <v>31958</v>
      </c>
      <c r="AV305" t="s">
        <v>31959</v>
      </c>
      <c r="AW305" t="s">
        <v>31960</v>
      </c>
      <c r="AX305" t="s">
        <v>31961</v>
      </c>
      <c r="AY305" t="s">
        <v>31962</v>
      </c>
      <c r="AZ305" t="s">
        <v>31963</v>
      </c>
      <c r="BA305" t="s">
        <v>31964</v>
      </c>
      <c r="BB305" t="s">
        <v>31965</v>
      </c>
      <c r="BC305" t="s">
        <v>31966</v>
      </c>
      <c r="BD305" t="s">
        <v>31967</v>
      </c>
      <c r="BE305" t="s">
        <v>31968</v>
      </c>
      <c r="BF305" t="s">
        <v>31969</v>
      </c>
      <c r="BG305" t="s">
        <v>31970</v>
      </c>
      <c r="BH305" t="s">
        <v>31971</v>
      </c>
      <c r="BI305" t="s">
        <v>31972</v>
      </c>
      <c r="BJ305" t="s">
        <v>31973</v>
      </c>
      <c r="BK305" t="s">
        <v>31974</v>
      </c>
      <c r="BL305" t="s">
        <v>31975</v>
      </c>
      <c r="BM305" t="s">
        <v>31976</v>
      </c>
      <c r="BN305" t="s">
        <v>31977</v>
      </c>
      <c r="BO305" t="s">
        <v>31978</v>
      </c>
      <c r="BP305" t="s">
        <v>31979</v>
      </c>
      <c r="BQ305" t="s">
        <v>31980</v>
      </c>
      <c r="BR305" t="s">
        <v>31981</v>
      </c>
      <c r="BS305" t="s">
        <v>31982</v>
      </c>
      <c r="BT305" t="s">
        <v>31983</v>
      </c>
      <c r="BU305" t="s">
        <v>31984</v>
      </c>
      <c r="BV305" t="s">
        <v>31985</v>
      </c>
      <c r="BW305" t="s">
        <v>31986</v>
      </c>
      <c r="BX305" t="s">
        <v>31987</v>
      </c>
      <c r="BY305" t="s">
        <v>31988</v>
      </c>
      <c r="BZ305" t="s">
        <v>31989</v>
      </c>
      <c r="CA305" t="s">
        <v>31990</v>
      </c>
      <c r="CB305" t="s">
        <v>31991</v>
      </c>
      <c r="CC305" t="s">
        <v>31992</v>
      </c>
      <c r="CD305" t="s">
        <v>31993</v>
      </c>
      <c r="CE305" t="s">
        <v>31994</v>
      </c>
      <c r="CF305" t="s">
        <v>31995</v>
      </c>
      <c r="CG305" t="s">
        <v>31996</v>
      </c>
      <c r="CH305" t="s">
        <v>31997</v>
      </c>
      <c r="CI305" t="s">
        <v>31998</v>
      </c>
      <c r="CJ305" t="s">
        <v>31999</v>
      </c>
      <c r="CK305" t="s">
        <v>32000</v>
      </c>
      <c r="CL305" t="s">
        <v>32001</v>
      </c>
      <c r="CM305" t="s">
        <v>32002</v>
      </c>
      <c r="CN305" t="s">
        <v>32003</v>
      </c>
      <c r="CO305" t="s">
        <v>32004</v>
      </c>
      <c r="CP305" t="s">
        <v>32005</v>
      </c>
      <c r="CQ305" t="s">
        <v>32006</v>
      </c>
      <c r="CR305" t="s">
        <v>32007</v>
      </c>
      <c r="CS305" t="s">
        <v>32008</v>
      </c>
      <c r="CT305" t="s">
        <v>32009</v>
      </c>
      <c r="CU305" t="s">
        <v>32010</v>
      </c>
      <c r="CV305" t="s">
        <v>32011</v>
      </c>
      <c r="CW305" t="s">
        <v>32012</v>
      </c>
      <c r="CX305" t="s">
        <v>32013</v>
      </c>
      <c r="CY305" t="s">
        <v>32014</v>
      </c>
      <c r="CZ305" t="s">
        <v>32015</v>
      </c>
      <c r="DA305" t="s">
        <v>32016</v>
      </c>
    </row>
    <row r="306" spans="1:105" x14ac:dyDescent="0.25">
      <c r="A306" t="s">
        <v>32017</v>
      </c>
      <c r="B306" t="s">
        <v>32018</v>
      </c>
      <c r="C306" t="s">
        <v>32019</v>
      </c>
      <c r="D306" t="s">
        <v>32020</v>
      </c>
      <c r="E306" t="s">
        <v>32021</v>
      </c>
      <c r="F306" t="s">
        <v>32022</v>
      </c>
      <c r="G306" t="s">
        <v>32023</v>
      </c>
      <c r="H306" t="s">
        <v>32024</v>
      </c>
      <c r="I306" t="s">
        <v>32025</v>
      </c>
      <c r="J306" t="s">
        <v>32026</v>
      </c>
      <c r="K306" t="s">
        <v>32027</v>
      </c>
      <c r="L306" t="s">
        <v>32028</v>
      </c>
      <c r="M306" t="s">
        <v>32029</v>
      </c>
      <c r="N306" t="s">
        <v>32030</v>
      </c>
      <c r="O306" t="s">
        <v>32031</v>
      </c>
      <c r="P306" t="s">
        <v>32032</v>
      </c>
      <c r="Q306" t="s">
        <v>32033</v>
      </c>
      <c r="R306" t="s">
        <v>32034</v>
      </c>
      <c r="S306" t="s">
        <v>32035</v>
      </c>
      <c r="T306" t="s">
        <v>32036</v>
      </c>
      <c r="U306" t="s">
        <v>32037</v>
      </c>
      <c r="V306" t="s">
        <v>32038</v>
      </c>
      <c r="W306" t="s">
        <v>32039</v>
      </c>
      <c r="X306" t="s">
        <v>32040</v>
      </c>
      <c r="Y306" t="s">
        <v>32041</v>
      </c>
      <c r="Z306" t="s">
        <v>32042</v>
      </c>
      <c r="AA306" t="s">
        <v>32043</v>
      </c>
      <c r="AB306" t="s">
        <v>32044</v>
      </c>
      <c r="AC306" t="s">
        <v>32045</v>
      </c>
      <c r="AD306" t="s">
        <v>32046</v>
      </c>
      <c r="AE306" t="s">
        <v>32047</v>
      </c>
      <c r="AF306" t="s">
        <v>32048</v>
      </c>
      <c r="AG306" t="s">
        <v>32049</v>
      </c>
      <c r="AH306" t="s">
        <v>32050</v>
      </c>
      <c r="AI306" t="s">
        <v>32051</v>
      </c>
      <c r="AJ306" t="s">
        <v>32052</v>
      </c>
      <c r="AK306" t="s">
        <v>32053</v>
      </c>
      <c r="AL306" t="s">
        <v>32054</v>
      </c>
      <c r="AM306" t="s">
        <v>32055</v>
      </c>
      <c r="AN306" t="s">
        <v>32056</v>
      </c>
      <c r="AO306" t="s">
        <v>32057</v>
      </c>
      <c r="AP306" t="s">
        <v>32058</v>
      </c>
      <c r="AQ306" t="s">
        <v>32059</v>
      </c>
      <c r="AR306" t="s">
        <v>32060</v>
      </c>
      <c r="AS306" t="s">
        <v>32061</v>
      </c>
      <c r="AT306" t="s">
        <v>32062</v>
      </c>
      <c r="AU306" t="s">
        <v>32063</v>
      </c>
      <c r="AV306" t="s">
        <v>32064</v>
      </c>
      <c r="AW306" t="s">
        <v>32065</v>
      </c>
      <c r="AX306" t="s">
        <v>32066</v>
      </c>
      <c r="AY306" t="s">
        <v>32067</v>
      </c>
      <c r="AZ306" t="s">
        <v>32068</v>
      </c>
      <c r="BA306" t="s">
        <v>32069</v>
      </c>
      <c r="BB306" t="s">
        <v>32070</v>
      </c>
      <c r="BC306" t="s">
        <v>32071</v>
      </c>
      <c r="BD306" t="s">
        <v>32072</v>
      </c>
      <c r="BE306" t="s">
        <v>32073</v>
      </c>
      <c r="BF306" t="s">
        <v>32074</v>
      </c>
      <c r="BG306" t="s">
        <v>32075</v>
      </c>
      <c r="BH306" t="s">
        <v>32076</v>
      </c>
      <c r="BI306" t="s">
        <v>32077</v>
      </c>
      <c r="BJ306" t="s">
        <v>32078</v>
      </c>
      <c r="BK306" t="s">
        <v>32079</v>
      </c>
      <c r="BL306" t="s">
        <v>32080</v>
      </c>
      <c r="BM306" t="s">
        <v>32081</v>
      </c>
      <c r="BN306" t="s">
        <v>32082</v>
      </c>
      <c r="BO306" t="s">
        <v>32083</v>
      </c>
      <c r="BP306" t="s">
        <v>32084</v>
      </c>
      <c r="BQ306" t="s">
        <v>32085</v>
      </c>
      <c r="BR306" t="s">
        <v>32086</v>
      </c>
      <c r="BS306" t="s">
        <v>32087</v>
      </c>
      <c r="BT306" t="s">
        <v>32088</v>
      </c>
      <c r="BU306" t="s">
        <v>32089</v>
      </c>
      <c r="BV306" t="s">
        <v>32090</v>
      </c>
      <c r="BW306" t="s">
        <v>32091</v>
      </c>
      <c r="BX306" t="s">
        <v>32092</v>
      </c>
      <c r="BY306" t="s">
        <v>32093</v>
      </c>
      <c r="BZ306" t="s">
        <v>32094</v>
      </c>
      <c r="CA306" t="s">
        <v>32095</v>
      </c>
      <c r="CB306" t="s">
        <v>32096</v>
      </c>
      <c r="CC306" t="s">
        <v>32097</v>
      </c>
      <c r="CD306" t="s">
        <v>32098</v>
      </c>
      <c r="CE306" t="s">
        <v>32099</v>
      </c>
      <c r="CF306" t="s">
        <v>32100</v>
      </c>
      <c r="CG306" t="s">
        <v>32101</v>
      </c>
      <c r="CH306" t="s">
        <v>32102</v>
      </c>
      <c r="CI306" t="s">
        <v>32103</v>
      </c>
      <c r="CJ306" t="s">
        <v>32104</v>
      </c>
      <c r="CK306" t="s">
        <v>32105</v>
      </c>
      <c r="CL306" t="s">
        <v>32106</v>
      </c>
      <c r="CM306" t="s">
        <v>32107</v>
      </c>
      <c r="CN306" t="s">
        <v>32108</v>
      </c>
      <c r="CO306" t="s">
        <v>32109</v>
      </c>
      <c r="CP306" t="s">
        <v>32110</v>
      </c>
      <c r="CQ306" t="s">
        <v>32111</v>
      </c>
      <c r="CR306" t="s">
        <v>32112</v>
      </c>
      <c r="CS306" t="s">
        <v>32113</v>
      </c>
      <c r="CT306" t="s">
        <v>32114</v>
      </c>
      <c r="CU306" t="s">
        <v>32115</v>
      </c>
      <c r="CV306" t="s">
        <v>32116</v>
      </c>
      <c r="CW306" t="s">
        <v>32117</v>
      </c>
      <c r="CX306" t="s">
        <v>32118</v>
      </c>
      <c r="CY306" t="s">
        <v>32119</v>
      </c>
      <c r="CZ306" t="s">
        <v>32120</v>
      </c>
      <c r="DA306" t="s">
        <v>32121</v>
      </c>
    </row>
    <row r="307" spans="1:105" x14ac:dyDescent="0.25">
      <c r="A307" t="s">
        <v>32122</v>
      </c>
      <c r="B307" t="s">
        <v>32123</v>
      </c>
      <c r="C307" t="s">
        <v>32124</v>
      </c>
      <c r="D307" t="s">
        <v>32125</v>
      </c>
      <c r="E307" t="s">
        <v>32126</v>
      </c>
      <c r="F307" t="s">
        <v>32127</v>
      </c>
      <c r="G307" t="s">
        <v>32128</v>
      </c>
      <c r="H307" t="s">
        <v>32129</v>
      </c>
      <c r="I307" t="s">
        <v>32130</v>
      </c>
      <c r="J307" t="s">
        <v>32131</v>
      </c>
      <c r="K307" t="s">
        <v>32132</v>
      </c>
      <c r="L307" t="s">
        <v>32133</v>
      </c>
      <c r="M307" t="s">
        <v>32134</v>
      </c>
      <c r="N307" t="s">
        <v>32135</v>
      </c>
      <c r="O307" t="s">
        <v>32136</v>
      </c>
      <c r="P307" t="s">
        <v>32137</v>
      </c>
      <c r="Q307" t="s">
        <v>32138</v>
      </c>
      <c r="R307" t="s">
        <v>32139</v>
      </c>
      <c r="S307" t="s">
        <v>32140</v>
      </c>
      <c r="T307" t="s">
        <v>32141</v>
      </c>
      <c r="U307" t="s">
        <v>32142</v>
      </c>
      <c r="V307" t="s">
        <v>32143</v>
      </c>
      <c r="W307" t="s">
        <v>32144</v>
      </c>
      <c r="X307" t="s">
        <v>32145</v>
      </c>
      <c r="Y307" t="s">
        <v>32146</v>
      </c>
      <c r="Z307" t="s">
        <v>32147</v>
      </c>
      <c r="AA307" t="s">
        <v>32148</v>
      </c>
      <c r="AB307" t="s">
        <v>32149</v>
      </c>
      <c r="AC307" t="s">
        <v>32150</v>
      </c>
      <c r="AD307" t="s">
        <v>32151</v>
      </c>
      <c r="AE307" t="s">
        <v>32152</v>
      </c>
      <c r="AF307" t="s">
        <v>32153</v>
      </c>
      <c r="AG307" t="s">
        <v>32154</v>
      </c>
      <c r="AH307" t="s">
        <v>32155</v>
      </c>
      <c r="AI307" t="s">
        <v>32156</v>
      </c>
      <c r="AJ307" t="s">
        <v>32157</v>
      </c>
      <c r="AK307" t="s">
        <v>32158</v>
      </c>
      <c r="AL307" t="s">
        <v>32159</v>
      </c>
      <c r="AM307" t="s">
        <v>32160</v>
      </c>
      <c r="AN307" t="s">
        <v>32161</v>
      </c>
      <c r="AO307" t="s">
        <v>32162</v>
      </c>
      <c r="AP307" t="s">
        <v>32163</v>
      </c>
      <c r="AQ307" t="s">
        <v>32164</v>
      </c>
      <c r="AR307" t="s">
        <v>32165</v>
      </c>
      <c r="AS307" t="s">
        <v>32166</v>
      </c>
      <c r="AT307" t="s">
        <v>32167</v>
      </c>
      <c r="AU307" t="s">
        <v>32168</v>
      </c>
      <c r="AV307" t="s">
        <v>32169</v>
      </c>
      <c r="AW307" t="s">
        <v>32170</v>
      </c>
      <c r="AX307" t="s">
        <v>32171</v>
      </c>
      <c r="AY307" t="s">
        <v>32172</v>
      </c>
      <c r="AZ307" t="s">
        <v>32173</v>
      </c>
      <c r="BA307" t="s">
        <v>32174</v>
      </c>
      <c r="BB307" t="s">
        <v>32175</v>
      </c>
      <c r="BC307" t="s">
        <v>32176</v>
      </c>
      <c r="BD307" t="s">
        <v>32177</v>
      </c>
      <c r="BE307" t="s">
        <v>32178</v>
      </c>
      <c r="BF307" t="s">
        <v>32179</v>
      </c>
      <c r="BG307" t="s">
        <v>32180</v>
      </c>
      <c r="BH307" t="s">
        <v>32181</v>
      </c>
      <c r="BI307" t="s">
        <v>32182</v>
      </c>
      <c r="BJ307" t="s">
        <v>32183</v>
      </c>
      <c r="BK307" t="s">
        <v>32184</v>
      </c>
      <c r="BL307" t="s">
        <v>32185</v>
      </c>
      <c r="BM307" t="s">
        <v>32186</v>
      </c>
      <c r="BN307" t="s">
        <v>32187</v>
      </c>
      <c r="BO307" t="s">
        <v>32188</v>
      </c>
      <c r="BP307" t="s">
        <v>32189</v>
      </c>
      <c r="BQ307" t="s">
        <v>32190</v>
      </c>
      <c r="BR307" t="s">
        <v>32191</v>
      </c>
      <c r="BS307" t="s">
        <v>32192</v>
      </c>
      <c r="BT307" t="s">
        <v>32193</v>
      </c>
      <c r="BU307" t="s">
        <v>32194</v>
      </c>
      <c r="BV307" t="s">
        <v>32195</v>
      </c>
      <c r="BW307" t="s">
        <v>32196</v>
      </c>
      <c r="BX307" t="s">
        <v>32197</v>
      </c>
      <c r="BY307" t="s">
        <v>32198</v>
      </c>
      <c r="BZ307" t="s">
        <v>32199</v>
      </c>
      <c r="CA307" t="s">
        <v>32200</v>
      </c>
      <c r="CB307" t="s">
        <v>32201</v>
      </c>
      <c r="CC307" t="s">
        <v>32202</v>
      </c>
      <c r="CD307" t="s">
        <v>32203</v>
      </c>
      <c r="CE307" t="s">
        <v>32204</v>
      </c>
      <c r="CF307" t="s">
        <v>32205</v>
      </c>
      <c r="CG307" t="s">
        <v>32206</v>
      </c>
      <c r="CH307" t="s">
        <v>32207</v>
      </c>
      <c r="CI307" t="s">
        <v>32208</v>
      </c>
      <c r="CJ307" t="s">
        <v>32209</v>
      </c>
      <c r="CK307" t="s">
        <v>32210</v>
      </c>
      <c r="CL307" t="s">
        <v>32211</v>
      </c>
      <c r="CM307" t="s">
        <v>32212</v>
      </c>
      <c r="CN307" t="s">
        <v>32213</v>
      </c>
      <c r="CO307" t="s">
        <v>32214</v>
      </c>
      <c r="CP307" t="s">
        <v>32215</v>
      </c>
      <c r="CQ307" t="s">
        <v>32216</v>
      </c>
      <c r="CR307" t="s">
        <v>32217</v>
      </c>
      <c r="CS307" t="s">
        <v>32218</v>
      </c>
      <c r="CT307" t="s">
        <v>32219</v>
      </c>
      <c r="CU307" t="s">
        <v>32220</v>
      </c>
      <c r="CV307" t="s">
        <v>32221</v>
      </c>
      <c r="CW307" t="s">
        <v>32222</v>
      </c>
      <c r="CX307" t="s">
        <v>32223</v>
      </c>
      <c r="CY307" t="s">
        <v>32224</v>
      </c>
      <c r="CZ307" t="s">
        <v>32225</v>
      </c>
      <c r="DA307" t="s">
        <v>32226</v>
      </c>
    </row>
    <row r="308" spans="1:105" x14ac:dyDescent="0.25">
      <c r="A308" t="s">
        <v>32227</v>
      </c>
      <c r="B308" t="s">
        <v>32228</v>
      </c>
      <c r="C308" t="s">
        <v>32229</v>
      </c>
      <c r="D308" t="s">
        <v>32230</v>
      </c>
      <c r="E308" t="s">
        <v>32231</v>
      </c>
      <c r="F308" t="s">
        <v>32232</v>
      </c>
      <c r="G308" t="s">
        <v>32233</v>
      </c>
      <c r="H308" t="s">
        <v>32234</v>
      </c>
      <c r="I308" t="s">
        <v>32235</v>
      </c>
      <c r="J308" t="s">
        <v>32236</v>
      </c>
      <c r="K308" t="s">
        <v>32237</v>
      </c>
      <c r="L308" t="s">
        <v>32238</v>
      </c>
      <c r="M308" t="s">
        <v>32239</v>
      </c>
      <c r="N308" t="s">
        <v>32240</v>
      </c>
      <c r="O308" t="s">
        <v>32241</v>
      </c>
      <c r="P308" t="s">
        <v>32242</v>
      </c>
      <c r="Q308" t="s">
        <v>32243</v>
      </c>
      <c r="R308" t="s">
        <v>32244</v>
      </c>
      <c r="S308" t="s">
        <v>32245</v>
      </c>
      <c r="T308" t="s">
        <v>32246</v>
      </c>
      <c r="U308" t="s">
        <v>32247</v>
      </c>
      <c r="V308" t="s">
        <v>32248</v>
      </c>
      <c r="W308" t="s">
        <v>32249</v>
      </c>
      <c r="X308" t="s">
        <v>32250</v>
      </c>
      <c r="Y308" t="s">
        <v>32251</v>
      </c>
      <c r="Z308" t="s">
        <v>32252</v>
      </c>
      <c r="AA308" t="s">
        <v>32253</v>
      </c>
      <c r="AB308" t="s">
        <v>32254</v>
      </c>
      <c r="AC308" t="s">
        <v>32255</v>
      </c>
      <c r="AD308" t="s">
        <v>32256</v>
      </c>
      <c r="AE308" t="s">
        <v>32257</v>
      </c>
      <c r="AF308" t="s">
        <v>32258</v>
      </c>
      <c r="AG308" t="s">
        <v>32259</v>
      </c>
      <c r="AH308" t="s">
        <v>32260</v>
      </c>
      <c r="AI308" t="s">
        <v>32261</v>
      </c>
      <c r="AJ308" t="s">
        <v>32262</v>
      </c>
      <c r="AK308" t="s">
        <v>32263</v>
      </c>
      <c r="AL308" t="s">
        <v>32264</v>
      </c>
      <c r="AM308" t="s">
        <v>32265</v>
      </c>
      <c r="AN308" t="s">
        <v>32266</v>
      </c>
      <c r="AO308" t="s">
        <v>32267</v>
      </c>
      <c r="AP308" t="s">
        <v>32268</v>
      </c>
      <c r="AQ308" t="s">
        <v>32269</v>
      </c>
      <c r="AR308" t="s">
        <v>32270</v>
      </c>
      <c r="AS308" t="s">
        <v>32271</v>
      </c>
      <c r="AT308" t="s">
        <v>32272</v>
      </c>
      <c r="AU308" t="s">
        <v>32273</v>
      </c>
      <c r="AV308" t="s">
        <v>32274</v>
      </c>
      <c r="AW308" t="s">
        <v>32275</v>
      </c>
      <c r="AX308" t="s">
        <v>32276</v>
      </c>
      <c r="AY308" t="s">
        <v>32277</v>
      </c>
      <c r="AZ308" t="s">
        <v>32278</v>
      </c>
      <c r="BA308" t="s">
        <v>32279</v>
      </c>
      <c r="BB308" t="s">
        <v>32280</v>
      </c>
      <c r="BC308" t="s">
        <v>32281</v>
      </c>
      <c r="BD308" t="s">
        <v>32282</v>
      </c>
      <c r="BE308" t="s">
        <v>32283</v>
      </c>
      <c r="BF308" t="s">
        <v>32284</v>
      </c>
      <c r="BG308" t="s">
        <v>32285</v>
      </c>
      <c r="BH308" t="s">
        <v>32286</v>
      </c>
      <c r="BI308" t="s">
        <v>32287</v>
      </c>
      <c r="BJ308" t="s">
        <v>32288</v>
      </c>
      <c r="BK308" t="s">
        <v>32289</v>
      </c>
      <c r="BL308" t="s">
        <v>32290</v>
      </c>
      <c r="BM308" t="s">
        <v>32291</v>
      </c>
      <c r="BN308" t="s">
        <v>32292</v>
      </c>
      <c r="BO308" t="s">
        <v>32293</v>
      </c>
      <c r="BP308" t="s">
        <v>32294</v>
      </c>
      <c r="BQ308" t="s">
        <v>32295</v>
      </c>
      <c r="BR308" t="s">
        <v>32296</v>
      </c>
      <c r="BS308" t="s">
        <v>32297</v>
      </c>
      <c r="BT308" t="s">
        <v>32298</v>
      </c>
      <c r="BU308" t="s">
        <v>32299</v>
      </c>
      <c r="BV308" t="s">
        <v>32300</v>
      </c>
      <c r="BW308" t="s">
        <v>32301</v>
      </c>
      <c r="BX308" t="s">
        <v>32302</v>
      </c>
      <c r="BY308" t="s">
        <v>32303</v>
      </c>
      <c r="BZ308" t="s">
        <v>32304</v>
      </c>
      <c r="CA308" t="s">
        <v>32305</v>
      </c>
      <c r="CB308" t="s">
        <v>32306</v>
      </c>
      <c r="CC308" t="s">
        <v>32307</v>
      </c>
      <c r="CD308" t="s">
        <v>32308</v>
      </c>
      <c r="CE308" t="s">
        <v>32309</v>
      </c>
      <c r="CF308" t="s">
        <v>32310</v>
      </c>
      <c r="CG308" t="s">
        <v>32311</v>
      </c>
      <c r="CH308" t="s">
        <v>32312</v>
      </c>
      <c r="CI308" t="s">
        <v>32313</v>
      </c>
      <c r="CJ308" t="s">
        <v>32314</v>
      </c>
      <c r="CK308" t="s">
        <v>32315</v>
      </c>
      <c r="CL308" t="s">
        <v>32316</v>
      </c>
      <c r="CM308" t="s">
        <v>32317</v>
      </c>
      <c r="CN308" t="s">
        <v>32318</v>
      </c>
      <c r="CO308" t="s">
        <v>32319</v>
      </c>
      <c r="CP308" t="s">
        <v>32320</v>
      </c>
      <c r="CQ308" t="s">
        <v>32321</v>
      </c>
      <c r="CR308" t="s">
        <v>32322</v>
      </c>
      <c r="CS308" t="s">
        <v>32323</v>
      </c>
      <c r="CT308" t="s">
        <v>32324</v>
      </c>
      <c r="CU308" t="s">
        <v>32325</v>
      </c>
      <c r="CV308" t="s">
        <v>32326</v>
      </c>
      <c r="CW308" t="s">
        <v>32327</v>
      </c>
      <c r="CX308" t="s">
        <v>32328</v>
      </c>
      <c r="CY308" t="s">
        <v>32329</v>
      </c>
      <c r="CZ308" t="s">
        <v>32330</v>
      </c>
      <c r="DA308" t="s">
        <v>32331</v>
      </c>
    </row>
    <row r="309" spans="1:105" x14ac:dyDescent="0.25">
      <c r="A309" t="s">
        <v>32332</v>
      </c>
      <c r="B309" t="s">
        <v>32333</v>
      </c>
      <c r="C309" t="s">
        <v>32334</v>
      </c>
      <c r="D309" t="s">
        <v>32335</v>
      </c>
      <c r="E309" t="s">
        <v>32336</v>
      </c>
      <c r="F309" t="s">
        <v>32337</v>
      </c>
      <c r="G309" t="s">
        <v>32338</v>
      </c>
      <c r="H309" t="s">
        <v>32339</v>
      </c>
      <c r="I309" t="s">
        <v>32340</v>
      </c>
      <c r="J309" t="s">
        <v>32341</v>
      </c>
      <c r="K309" t="s">
        <v>32342</v>
      </c>
      <c r="L309" t="s">
        <v>32343</v>
      </c>
      <c r="M309" t="s">
        <v>32344</v>
      </c>
      <c r="N309" t="s">
        <v>32345</v>
      </c>
      <c r="O309" t="s">
        <v>32346</v>
      </c>
      <c r="P309" t="s">
        <v>32347</v>
      </c>
      <c r="Q309" t="s">
        <v>32348</v>
      </c>
      <c r="R309" t="s">
        <v>32349</v>
      </c>
      <c r="S309" t="s">
        <v>32350</v>
      </c>
      <c r="T309" t="s">
        <v>32351</v>
      </c>
      <c r="U309" t="s">
        <v>32352</v>
      </c>
      <c r="V309" t="s">
        <v>32353</v>
      </c>
      <c r="W309" t="s">
        <v>32354</v>
      </c>
      <c r="X309" t="s">
        <v>32355</v>
      </c>
      <c r="Y309" t="s">
        <v>32356</v>
      </c>
      <c r="Z309" t="s">
        <v>32357</v>
      </c>
      <c r="AA309" t="s">
        <v>32358</v>
      </c>
      <c r="AB309" t="s">
        <v>32359</v>
      </c>
      <c r="AC309" t="s">
        <v>32360</v>
      </c>
      <c r="AD309" t="s">
        <v>32361</v>
      </c>
      <c r="AE309" t="s">
        <v>32362</v>
      </c>
      <c r="AF309" t="s">
        <v>32363</v>
      </c>
      <c r="AG309" t="s">
        <v>32364</v>
      </c>
      <c r="AH309" t="s">
        <v>32365</v>
      </c>
      <c r="AI309" t="s">
        <v>32366</v>
      </c>
      <c r="AJ309" t="s">
        <v>32367</v>
      </c>
      <c r="AK309" t="s">
        <v>32368</v>
      </c>
      <c r="AL309" t="s">
        <v>32369</v>
      </c>
      <c r="AM309" t="s">
        <v>32370</v>
      </c>
      <c r="AN309" t="s">
        <v>32371</v>
      </c>
      <c r="AO309" t="s">
        <v>32372</v>
      </c>
      <c r="AP309" t="s">
        <v>32373</v>
      </c>
      <c r="AQ309" t="s">
        <v>32374</v>
      </c>
      <c r="AR309" t="s">
        <v>32375</v>
      </c>
      <c r="AS309" t="s">
        <v>32376</v>
      </c>
      <c r="AT309" t="s">
        <v>32377</v>
      </c>
      <c r="AU309" t="s">
        <v>32378</v>
      </c>
      <c r="AV309" t="s">
        <v>32379</v>
      </c>
      <c r="AW309" t="s">
        <v>32380</v>
      </c>
      <c r="AX309" t="s">
        <v>32381</v>
      </c>
      <c r="AY309" t="s">
        <v>32382</v>
      </c>
      <c r="AZ309" t="s">
        <v>32383</v>
      </c>
      <c r="BA309" t="s">
        <v>32384</v>
      </c>
      <c r="BB309" t="s">
        <v>32385</v>
      </c>
      <c r="BC309" t="s">
        <v>32386</v>
      </c>
      <c r="BD309" t="s">
        <v>32387</v>
      </c>
      <c r="BE309" t="s">
        <v>32388</v>
      </c>
      <c r="BF309" t="s">
        <v>32389</v>
      </c>
      <c r="BG309" t="s">
        <v>32390</v>
      </c>
      <c r="BH309" t="s">
        <v>32391</v>
      </c>
      <c r="BI309" t="s">
        <v>32392</v>
      </c>
      <c r="BJ309" t="s">
        <v>32393</v>
      </c>
      <c r="BK309" t="s">
        <v>32394</v>
      </c>
      <c r="BL309" t="s">
        <v>32395</v>
      </c>
      <c r="BM309" t="s">
        <v>32396</v>
      </c>
      <c r="BN309" t="s">
        <v>32397</v>
      </c>
      <c r="BO309" t="s">
        <v>32398</v>
      </c>
      <c r="BP309" t="s">
        <v>32399</v>
      </c>
      <c r="BQ309" t="s">
        <v>32400</v>
      </c>
      <c r="BR309" t="s">
        <v>32401</v>
      </c>
      <c r="BS309" t="s">
        <v>32402</v>
      </c>
      <c r="BT309" t="s">
        <v>32403</v>
      </c>
      <c r="BU309" t="s">
        <v>32404</v>
      </c>
      <c r="BV309" t="s">
        <v>32405</v>
      </c>
      <c r="BW309" t="s">
        <v>32406</v>
      </c>
      <c r="BX309" t="s">
        <v>32407</v>
      </c>
      <c r="BY309" t="s">
        <v>32408</v>
      </c>
      <c r="BZ309" t="s">
        <v>32409</v>
      </c>
      <c r="CA309" t="s">
        <v>32410</v>
      </c>
      <c r="CB309" t="s">
        <v>32411</v>
      </c>
      <c r="CC309" t="s">
        <v>32412</v>
      </c>
      <c r="CD309" t="s">
        <v>32413</v>
      </c>
      <c r="CE309" t="s">
        <v>32414</v>
      </c>
      <c r="CF309" t="s">
        <v>32415</v>
      </c>
      <c r="CG309" t="s">
        <v>32416</v>
      </c>
      <c r="CH309" t="s">
        <v>32417</v>
      </c>
      <c r="CI309" t="s">
        <v>32418</v>
      </c>
      <c r="CJ309" t="s">
        <v>32419</v>
      </c>
      <c r="CK309" t="s">
        <v>32420</v>
      </c>
      <c r="CL309" t="s">
        <v>32421</v>
      </c>
      <c r="CM309" t="s">
        <v>32422</v>
      </c>
      <c r="CN309" t="s">
        <v>32423</v>
      </c>
      <c r="CO309" t="s">
        <v>32424</v>
      </c>
      <c r="CP309" t="s">
        <v>32425</v>
      </c>
      <c r="CQ309" t="s">
        <v>32426</v>
      </c>
      <c r="CR309" t="s">
        <v>32427</v>
      </c>
      <c r="CS309" t="s">
        <v>32428</v>
      </c>
      <c r="CT309" t="s">
        <v>32429</v>
      </c>
      <c r="CU309" t="s">
        <v>32430</v>
      </c>
      <c r="CV309" t="s">
        <v>32431</v>
      </c>
      <c r="CW309" t="s">
        <v>32432</v>
      </c>
      <c r="CX309" t="s">
        <v>32433</v>
      </c>
      <c r="CY309" t="s">
        <v>32434</v>
      </c>
      <c r="CZ309" t="s">
        <v>32435</v>
      </c>
      <c r="DA309" t="s">
        <v>32436</v>
      </c>
    </row>
    <row r="310" spans="1:105" x14ac:dyDescent="0.25">
      <c r="A310" t="s">
        <v>32437</v>
      </c>
      <c r="B310" t="s">
        <v>32438</v>
      </c>
      <c r="C310" t="s">
        <v>32439</v>
      </c>
      <c r="D310" t="s">
        <v>32440</v>
      </c>
      <c r="E310" t="s">
        <v>32441</v>
      </c>
      <c r="F310" t="s">
        <v>32442</v>
      </c>
      <c r="G310" t="s">
        <v>32443</v>
      </c>
      <c r="H310" t="s">
        <v>32444</v>
      </c>
      <c r="I310" t="s">
        <v>32445</v>
      </c>
      <c r="J310" t="s">
        <v>32446</v>
      </c>
      <c r="K310" t="s">
        <v>32447</v>
      </c>
      <c r="L310" t="s">
        <v>32448</v>
      </c>
      <c r="M310" t="s">
        <v>32449</v>
      </c>
      <c r="N310" t="s">
        <v>32450</v>
      </c>
      <c r="O310" t="s">
        <v>32451</v>
      </c>
      <c r="P310" t="s">
        <v>32452</v>
      </c>
      <c r="Q310" t="s">
        <v>32453</v>
      </c>
      <c r="R310" t="s">
        <v>32454</v>
      </c>
      <c r="S310" t="s">
        <v>32455</v>
      </c>
      <c r="T310" t="s">
        <v>32456</v>
      </c>
      <c r="U310" t="s">
        <v>32457</v>
      </c>
      <c r="V310" t="s">
        <v>32458</v>
      </c>
      <c r="W310" t="s">
        <v>32459</v>
      </c>
      <c r="X310" t="s">
        <v>32460</v>
      </c>
      <c r="Y310" t="s">
        <v>32461</v>
      </c>
      <c r="Z310" t="s">
        <v>32462</v>
      </c>
      <c r="AA310" t="s">
        <v>32463</v>
      </c>
      <c r="AB310" t="s">
        <v>32464</v>
      </c>
      <c r="AC310" t="s">
        <v>32465</v>
      </c>
      <c r="AD310" t="s">
        <v>32466</v>
      </c>
      <c r="AE310" t="s">
        <v>32467</v>
      </c>
      <c r="AF310" t="s">
        <v>32468</v>
      </c>
      <c r="AG310" t="s">
        <v>32469</v>
      </c>
      <c r="AH310" t="s">
        <v>32470</v>
      </c>
      <c r="AI310" t="s">
        <v>32471</v>
      </c>
      <c r="AJ310" t="s">
        <v>32472</v>
      </c>
      <c r="AK310" t="s">
        <v>32473</v>
      </c>
      <c r="AL310" t="s">
        <v>32474</v>
      </c>
      <c r="AM310" t="s">
        <v>32475</v>
      </c>
      <c r="AN310" t="s">
        <v>32476</v>
      </c>
      <c r="AO310" t="s">
        <v>32477</v>
      </c>
      <c r="AP310" t="s">
        <v>32478</v>
      </c>
      <c r="AQ310" t="s">
        <v>32479</v>
      </c>
      <c r="AR310" t="s">
        <v>32480</v>
      </c>
      <c r="AS310" t="s">
        <v>32481</v>
      </c>
      <c r="AT310" t="s">
        <v>32482</v>
      </c>
      <c r="AU310" t="s">
        <v>32483</v>
      </c>
      <c r="AV310" t="s">
        <v>32484</v>
      </c>
      <c r="AW310" t="s">
        <v>32485</v>
      </c>
      <c r="AX310" t="s">
        <v>32486</v>
      </c>
      <c r="AY310" t="s">
        <v>32487</v>
      </c>
      <c r="AZ310" t="s">
        <v>32488</v>
      </c>
      <c r="BA310" t="s">
        <v>32489</v>
      </c>
      <c r="BB310" t="s">
        <v>32490</v>
      </c>
      <c r="BC310" t="s">
        <v>32491</v>
      </c>
      <c r="BD310" t="s">
        <v>32492</v>
      </c>
      <c r="BE310" t="s">
        <v>32493</v>
      </c>
      <c r="BF310" t="s">
        <v>32494</v>
      </c>
      <c r="BG310" t="s">
        <v>32495</v>
      </c>
      <c r="BH310" t="s">
        <v>32496</v>
      </c>
      <c r="BI310" t="s">
        <v>32497</v>
      </c>
      <c r="BJ310" t="s">
        <v>32498</v>
      </c>
      <c r="BK310" t="s">
        <v>32499</v>
      </c>
      <c r="BL310" t="s">
        <v>32500</v>
      </c>
      <c r="BM310" t="s">
        <v>32501</v>
      </c>
      <c r="BN310" t="s">
        <v>32502</v>
      </c>
      <c r="BO310" t="s">
        <v>32503</v>
      </c>
      <c r="BP310" t="s">
        <v>32504</v>
      </c>
      <c r="BQ310" t="s">
        <v>32505</v>
      </c>
      <c r="BR310" t="s">
        <v>32506</v>
      </c>
      <c r="BS310" t="s">
        <v>32507</v>
      </c>
      <c r="BT310" t="s">
        <v>32508</v>
      </c>
      <c r="BU310" t="s">
        <v>32509</v>
      </c>
      <c r="BV310" t="s">
        <v>32510</v>
      </c>
      <c r="BW310" t="s">
        <v>32511</v>
      </c>
      <c r="BX310" t="s">
        <v>32512</v>
      </c>
      <c r="BY310" t="s">
        <v>32513</v>
      </c>
      <c r="BZ310" t="s">
        <v>32514</v>
      </c>
      <c r="CA310" t="s">
        <v>32515</v>
      </c>
      <c r="CB310" t="s">
        <v>32516</v>
      </c>
      <c r="CC310" t="s">
        <v>32517</v>
      </c>
      <c r="CD310" t="s">
        <v>32518</v>
      </c>
      <c r="CE310" t="s">
        <v>32519</v>
      </c>
      <c r="CF310" t="s">
        <v>32520</v>
      </c>
      <c r="CG310" t="s">
        <v>32521</v>
      </c>
      <c r="CH310" t="s">
        <v>32522</v>
      </c>
      <c r="CI310" t="s">
        <v>32523</v>
      </c>
      <c r="CJ310" t="s">
        <v>32524</v>
      </c>
      <c r="CK310" t="s">
        <v>32525</v>
      </c>
      <c r="CL310" t="s">
        <v>32526</v>
      </c>
      <c r="CM310" t="s">
        <v>32527</v>
      </c>
      <c r="CN310" t="s">
        <v>32528</v>
      </c>
      <c r="CO310" t="s">
        <v>32529</v>
      </c>
      <c r="CP310" t="s">
        <v>32530</v>
      </c>
      <c r="CQ310" t="s">
        <v>32531</v>
      </c>
      <c r="CR310" t="s">
        <v>32532</v>
      </c>
      <c r="CS310" t="s">
        <v>32533</v>
      </c>
      <c r="CT310" t="s">
        <v>32534</v>
      </c>
      <c r="CU310" t="s">
        <v>32535</v>
      </c>
      <c r="CV310" t="s">
        <v>32536</v>
      </c>
      <c r="CW310" t="s">
        <v>32537</v>
      </c>
      <c r="CX310" t="s">
        <v>32538</v>
      </c>
      <c r="CY310" t="s">
        <v>32539</v>
      </c>
      <c r="CZ310" t="s">
        <v>32540</v>
      </c>
      <c r="DA310" t="s">
        <v>32541</v>
      </c>
    </row>
    <row r="311" spans="1:105" x14ac:dyDescent="0.25">
      <c r="A311" t="s">
        <v>32542</v>
      </c>
      <c r="B311" t="s">
        <v>32543</v>
      </c>
      <c r="C311" t="s">
        <v>32544</v>
      </c>
      <c r="D311" t="s">
        <v>32545</v>
      </c>
      <c r="E311" t="s">
        <v>32546</v>
      </c>
      <c r="F311" t="s">
        <v>32547</v>
      </c>
      <c r="G311" t="s">
        <v>32548</v>
      </c>
      <c r="H311" t="s">
        <v>32549</v>
      </c>
      <c r="I311" t="s">
        <v>32550</v>
      </c>
      <c r="J311" t="s">
        <v>32551</v>
      </c>
      <c r="K311" t="s">
        <v>32552</v>
      </c>
      <c r="L311" t="s">
        <v>32553</v>
      </c>
      <c r="M311" t="s">
        <v>32554</v>
      </c>
      <c r="N311" t="s">
        <v>32555</v>
      </c>
      <c r="O311" t="s">
        <v>32556</v>
      </c>
      <c r="P311" t="s">
        <v>32557</v>
      </c>
      <c r="Q311" t="s">
        <v>32558</v>
      </c>
      <c r="R311" t="s">
        <v>32559</v>
      </c>
      <c r="S311" t="s">
        <v>32560</v>
      </c>
      <c r="T311" t="s">
        <v>32561</v>
      </c>
      <c r="U311" t="s">
        <v>32562</v>
      </c>
      <c r="V311" t="s">
        <v>32563</v>
      </c>
      <c r="W311" t="s">
        <v>32564</v>
      </c>
      <c r="X311" t="s">
        <v>32565</v>
      </c>
      <c r="Y311" t="s">
        <v>32566</v>
      </c>
      <c r="Z311" t="s">
        <v>32567</v>
      </c>
      <c r="AA311" t="s">
        <v>32568</v>
      </c>
      <c r="AB311" t="s">
        <v>32569</v>
      </c>
      <c r="AC311" t="s">
        <v>32570</v>
      </c>
      <c r="AD311" t="s">
        <v>32571</v>
      </c>
      <c r="AE311" t="s">
        <v>32572</v>
      </c>
      <c r="AF311" t="s">
        <v>32573</v>
      </c>
      <c r="AG311" t="s">
        <v>32574</v>
      </c>
      <c r="AH311" t="s">
        <v>32575</v>
      </c>
      <c r="AI311" t="s">
        <v>32576</v>
      </c>
      <c r="AJ311" t="s">
        <v>32577</v>
      </c>
      <c r="AK311" t="s">
        <v>32578</v>
      </c>
      <c r="AL311" t="s">
        <v>32579</v>
      </c>
      <c r="AM311" t="s">
        <v>32580</v>
      </c>
      <c r="AN311" t="s">
        <v>32581</v>
      </c>
      <c r="AO311" t="s">
        <v>32582</v>
      </c>
      <c r="AP311" t="s">
        <v>32583</v>
      </c>
      <c r="AQ311" t="s">
        <v>32584</v>
      </c>
      <c r="AR311" t="s">
        <v>32585</v>
      </c>
      <c r="AS311" t="s">
        <v>32586</v>
      </c>
      <c r="AT311" t="s">
        <v>32587</v>
      </c>
      <c r="AU311" t="s">
        <v>32588</v>
      </c>
      <c r="AV311" t="s">
        <v>32589</v>
      </c>
      <c r="AW311" t="s">
        <v>32590</v>
      </c>
      <c r="AX311" t="s">
        <v>32591</v>
      </c>
      <c r="AY311" t="s">
        <v>32592</v>
      </c>
      <c r="AZ311" t="s">
        <v>32593</v>
      </c>
      <c r="BA311" t="s">
        <v>32594</v>
      </c>
      <c r="BB311" t="s">
        <v>32595</v>
      </c>
      <c r="BC311" t="s">
        <v>32596</v>
      </c>
      <c r="BD311" t="s">
        <v>32597</v>
      </c>
      <c r="BE311" t="s">
        <v>32598</v>
      </c>
      <c r="BF311" t="s">
        <v>32599</v>
      </c>
      <c r="BG311" t="s">
        <v>32600</v>
      </c>
      <c r="BH311" t="s">
        <v>32601</v>
      </c>
      <c r="BI311" t="s">
        <v>32602</v>
      </c>
      <c r="BJ311" t="s">
        <v>32603</v>
      </c>
      <c r="BK311" t="s">
        <v>32604</v>
      </c>
      <c r="BL311" t="s">
        <v>32605</v>
      </c>
      <c r="BM311" t="s">
        <v>32606</v>
      </c>
      <c r="BN311" t="s">
        <v>32607</v>
      </c>
      <c r="BO311" t="s">
        <v>32608</v>
      </c>
      <c r="BP311" t="s">
        <v>32609</v>
      </c>
      <c r="BQ311" t="s">
        <v>32610</v>
      </c>
      <c r="BR311" t="s">
        <v>32611</v>
      </c>
      <c r="BS311" t="s">
        <v>32612</v>
      </c>
      <c r="BT311" t="s">
        <v>32613</v>
      </c>
      <c r="BU311" t="s">
        <v>32614</v>
      </c>
      <c r="BV311" t="s">
        <v>32615</v>
      </c>
      <c r="BW311" t="s">
        <v>32616</v>
      </c>
      <c r="BX311" t="s">
        <v>32617</v>
      </c>
      <c r="BY311" t="s">
        <v>32618</v>
      </c>
      <c r="BZ311" t="s">
        <v>32619</v>
      </c>
      <c r="CA311" t="s">
        <v>32620</v>
      </c>
      <c r="CB311" t="s">
        <v>32621</v>
      </c>
      <c r="CC311" t="s">
        <v>32622</v>
      </c>
      <c r="CD311" t="s">
        <v>32623</v>
      </c>
      <c r="CE311" t="s">
        <v>32624</v>
      </c>
      <c r="CF311" t="s">
        <v>32625</v>
      </c>
      <c r="CG311" t="s">
        <v>32626</v>
      </c>
      <c r="CH311" t="s">
        <v>32627</v>
      </c>
      <c r="CI311" t="s">
        <v>32628</v>
      </c>
      <c r="CJ311" t="s">
        <v>32629</v>
      </c>
      <c r="CK311" t="s">
        <v>32630</v>
      </c>
      <c r="CL311" t="s">
        <v>32631</v>
      </c>
      <c r="CM311" t="s">
        <v>32632</v>
      </c>
      <c r="CN311" t="s">
        <v>32633</v>
      </c>
      <c r="CO311" t="s">
        <v>32634</v>
      </c>
      <c r="CP311" t="s">
        <v>32635</v>
      </c>
      <c r="CQ311" t="s">
        <v>32636</v>
      </c>
      <c r="CR311" t="s">
        <v>32637</v>
      </c>
      <c r="CS311" t="s">
        <v>32638</v>
      </c>
      <c r="CT311" t="s">
        <v>32639</v>
      </c>
      <c r="CU311" t="s">
        <v>32640</v>
      </c>
      <c r="CV311" t="s">
        <v>32641</v>
      </c>
      <c r="CW311" t="s">
        <v>32642</v>
      </c>
      <c r="CX311" t="s">
        <v>32643</v>
      </c>
      <c r="CY311" t="s">
        <v>32644</v>
      </c>
      <c r="CZ311" t="s">
        <v>32645</v>
      </c>
      <c r="DA311" t="s">
        <v>32646</v>
      </c>
    </row>
    <row r="312" spans="1:105" x14ac:dyDescent="0.25">
      <c r="A312" t="s">
        <v>32647</v>
      </c>
      <c r="B312" t="s">
        <v>32648</v>
      </c>
      <c r="C312" t="s">
        <v>32649</v>
      </c>
      <c r="D312" t="s">
        <v>32650</v>
      </c>
      <c r="E312" t="s">
        <v>32651</v>
      </c>
      <c r="F312" t="s">
        <v>32652</v>
      </c>
      <c r="G312" t="s">
        <v>32653</v>
      </c>
      <c r="H312" t="s">
        <v>32654</v>
      </c>
      <c r="I312" t="s">
        <v>32655</v>
      </c>
      <c r="J312" t="s">
        <v>32656</v>
      </c>
      <c r="K312" t="s">
        <v>32657</v>
      </c>
      <c r="L312" t="s">
        <v>32658</v>
      </c>
      <c r="M312" t="s">
        <v>32659</v>
      </c>
      <c r="N312" t="s">
        <v>32660</v>
      </c>
      <c r="O312" t="s">
        <v>32661</v>
      </c>
      <c r="P312" t="s">
        <v>32662</v>
      </c>
      <c r="Q312" t="s">
        <v>32663</v>
      </c>
      <c r="R312" t="s">
        <v>32664</v>
      </c>
      <c r="S312" t="s">
        <v>32665</v>
      </c>
      <c r="T312" t="s">
        <v>32666</v>
      </c>
      <c r="U312" t="s">
        <v>32667</v>
      </c>
      <c r="V312" t="s">
        <v>32668</v>
      </c>
      <c r="W312" t="s">
        <v>32669</v>
      </c>
      <c r="X312" t="s">
        <v>32670</v>
      </c>
      <c r="Y312" t="s">
        <v>32671</v>
      </c>
      <c r="Z312" t="s">
        <v>32672</v>
      </c>
      <c r="AA312" t="s">
        <v>32673</v>
      </c>
      <c r="AB312" t="s">
        <v>32674</v>
      </c>
      <c r="AC312" t="s">
        <v>32675</v>
      </c>
      <c r="AD312" t="s">
        <v>32676</v>
      </c>
      <c r="AE312" t="s">
        <v>32677</v>
      </c>
      <c r="AF312" t="s">
        <v>32678</v>
      </c>
      <c r="AG312" t="s">
        <v>32679</v>
      </c>
      <c r="AH312" t="s">
        <v>32680</v>
      </c>
      <c r="AI312" t="s">
        <v>32681</v>
      </c>
      <c r="AJ312" t="s">
        <v>32682</v>
      </c>
      <c r="AK312" t="s">
        <v>32683</v>
      </c>
      <c r="AL312" t="s">
        <v>32684</v>
      </c>
      <c r="AM312" t="s">
        <v>32685</v>
      </c>
      <c r="AN312" t="s">
        <v>32686</v>
      </c>
      <c r="AO312" t="s">
        <v>32687</v>
      </c>
      <c r="AP312" t="s">
        <v>32688</v>
      </c>
      <c r="AQ312" t="s">
        <v>32689</v>
      </c>
      <c r="AR312" t="s">
        <v>32690</v>
      </c>
      <c r="AS312" t="s">
        <v>32691</v>
      </c>
      <c r="AT312" t="s">
        <v>32692</v>
      </c>
      <c r="AU312" t="s">
        <v>32693</v>
      </c>
      <c r="AV312" t="s">
        <v>32694</v>
      </c>
      <c r="AW312" t="s">
        <v>32695</v>
      </c>
      <c r="AX312" t="s">
        <v>32696</v>
      </c>
      <c r="AY312" t="s">
        <v>32697</v>
      </c>
      <c r="AZ312" t="s">
        <v>32698</v>
      </c>
      <c r="BA312" t="s">
        <v>32699</v>
      </c>
      <c r="BB312" t="s">
        <v>32700</v>
      </c>
      <c r="BC312" t="s">
        <v>32701</v>
      </c>
      <c r="BD312" t="s">
        <v>32702</v>
      </c>
      <c r="BE312" t="s">
        <v>32703</v>
      </c>
      <c r="BF312" t="s">
        <v>32704</v>
      </c>
      <c r="BG312" t="s">
        <v>32705</v>
      </c>
      <c r="BH312" t="s">
        <v>32706</v>
      </c>
      <c r="BI312" t="s">
        <v>32707</v>
      </c>
      <c r="BJ312" t="s">
        <v>32708</v>
      </c>
      <c r="BK312" t="s">
        <v>32709</v>
      </c>
      <c r="BL312" t="s">
        <v>32710</v>
      </c>
      <c r="BM312" t="s">
        <v>32711</v>
      </c>
      <c r="BN312" t="s">
        <v>32712</v>
      </c>
      <c r="BO312" t="s">
        <v>32713</v>
      </c>
      <c r="BP312" t="s">
        <v>32714</v>
      </c>
      <c r="BQ312" t="s">
        <v>32715</v>
      </c>
      <c r="BR312" t="s">
        <v>32716</v>
      </c>
      <c r="BS312" t="s">
        <v>32717</v>
      </c>
      <c r="BT312" t="s">
        <v>32718</v>
      </c>
      <c r="BU312" t="s">
        <v>32719</v>
      </c>
      <c r="BV312" t="s">
        <v>32720</v>
      </c>
      <c r="BW312" t="s">
        <v>32721</v>
      </c>
      <c r="BX312" t="s">
        <v>32722</v>
      </c>
      <c r="BY312" t="s">
        <v>32723</v>
      </c>
      <c r="BZ312" t="s">
        <v>32724</v>
      </c>
      <c r="CA312" t="s">
        <v>32725</v>
      </c>
      <c r="CB312" t="s">
        <v>32726</v>
      </c>
      <c r="CC312" t="s">
        <v>32727</v>
      </c>
      <c r="CD312" t="s">
        <v>32728</v>
      </c>
      <c r="CE312" t="s">
        <v>32729</v>
      </c>
      <c r="CF312" t="s">
        <v>32730</v>
      </c>
      <c r="CG312" t="s">
        <v>32731</v>
      </c>
      <c r="CH312" t="s">
        <v>32732</v>
      </c>
      <c r="CI312" t="s">
        <v>32733</v>
      </c>
      <c r="CJ312" t="s">
        <v>32734</v>
      </c>
      <c r="CK312" t="s">
        <v>32735</v>
      </c>
      <c r="CL312" t="s">
        <v>32736</v>
      </c>
      <c r="CM312" t="s">
        <v>32737</v>
      </c>
      <c r="CN312" t="s">
        <v>32738</v>
      </c>
      <c r="CO312" t="s">
        <v>32739</v>
      </c>
      <c r="CP312" t="s">
        <v>32740</v>
      </c>
      <c r="CQ312" t="s">
        <v>32741</v>
      </c>
      <c r="CR312" t="s">
        <v>32742</v>
      </c>
      <c r="CS312" t="s">
        <v>32743</v>
      </c>
      <c r="CT312" t="s">
        <v>32744</v>
      </c>
      <c r="CU312" t="s">
        <v>32745</v>
      </c>
      <c r="CV312" t="s">
        <v>32746</v>
      </c>
      <c r="CW312" t="s">
        <v>32747</v>
      </c>
      <c r="CX312" t="s">
        <v>32748</v>
      </c>
      <c r="CY312" t="s">
        <v>32749</v>
      </c>
      <c r="CZ312" t="s">
        <v>32750</v>
      </c>
      <c r="DA312" t="s">
        <v>32751</v>
      </c>
    </row>
    <row r="313" spans="1:105" x14ac:dyDescent="0.25">
      <c r="A313" t="s">
        <v>32752</v>
      </c>
      <c r="B313" t="s">
        <v>32753</v>
      </c>
      <c r="C313" t="s">
        <v>32754</v>
      </c>
      <c r="D313" t="s">
        <v>32755</v>
      </c>
      <c r="E313" t="s">
        <v>32756</v>
      </c>
      <c r="F313" t="s">
        <v>32757</v>
      </c>
      <c r="G313" t="s">
        <v>32758</v>
      </c>
      <c r="H313" t="s">
        <v>32759</v>
      </c>
      <c r="I313" t="s">
        <v>32760</v>
      </c>
      <c r="J313" t="s">
        <v>32761</v>
      </c>
      <c r="K313" t="s">
        <v>32762</v>
      </c>
      <c r="L313" t="s">
        <v>32763</v>
      </c>
      <c r="M313" t="s">
        <v>32764</v>
      </c>
      <c r="N313" t="s">
        <v>32765</v>
      </c>
      <c r="O313" t="s">
        <v>32766</v>
      </c>
      <c r="P313" t="s">
        <v>32767</v>
      </c>
      <c r="Q313" t="s">
        <v>32768</v>
      </c>
      <c r="R313" t="s">
        <v>32769</v>
      </c>
      <c r="S313" t="s">
        <v>32770</v>
      </c>
      <c r="T313" t="s">
        <v>32771</v>
      </c>
      <c r="U313" t="s">
        <v>32772</v>
      </c>
      <c r="V313" t="s">
        <v>32773</v>
      </c>
      <c r="W313" t="s">
        <v>32774</v>
      </c>
      <c r="X313" t="s">
        <v>32775</v>
      </c>
      <c r="Y313" t="s">
        <v>32776</v>
      </c>
      <c r="Z313" t="s">
        <v>32777</v>
      </c>
      <c r="AA313" t="s">
        <v>32778</v>
      </c>
      <c r="AB313" t="s">
        <v>32779</v>
      </c>
      <c r="AC313" t="s">
        <v>32780</v>
      </c>
      <c r="AD313" t="s">
        <v>32781</v>
      </c>
      <c r="AE313" t="s">
        <v>32782</v>
      </c>
      <c r="AF313" t="s">
        <v>32783</v>
      </c>
      <c r="AG313" t="s">
        <v>32784</v>
      </c>
      <c r="AH313" t="s">
        <v>32785</v>
      </c>
      <c r="AI313" t="s">
        <v>32786</v>
      </c>
      <c r="AJ313" t="s">
        <v>32787</v>
      </c>
      <c r="AK313" t="s">
        <v>32788</v>
      </c>
      <c r="AL313" t="s">
        <v>32789</v>
      </c>
      <c r="AM313" t="s">
        <v>32790</v>
      </c>
      <c r="AN313" t="s">
        <v>32791</v>
      </c>
      <c r="AO313" t="s">
        <v>32792</v>
      </c>
      <c r="AP313" t="s">
        <v>32793</v>
      </c>
      <c r="AQ313" t="s">
        <v>32794</v>
      </c>
      <c r="AR313" t="s">
        <v>32795</v>
      </c>
      <c r="AS313" t="s">
        <v>32796</v>
      </c>
      <c r="AT313" t="s">
        <v>32797</v>
      </c>
      <c r="AU313" t="s">
        <v>32798</v>
      </c>
      <c r="AV313" t="s">
        <v>32799</v>
      </c>
      <c r="AW313" t="s">
        <v>32800</v>
      </c>
      <c r="AX313" t="s">
        <v>32801</v>
      </c>
      <c r="AY313" t="s">
        <v>32802</v>
      </c>
      <c r="AZ313" t="s">
        <v>32803</v>
      </c>
      <c r="BA313" t="s">
        <v>32804</v>
      </c>
      <c r="BB313" t="s">
        <v>32805</v>
      </c>
      <c r="BC313" t="s">
        <v>32806</v>
      </c>
      <c r="BD313" t="s">
        <v>32807</v>
      </c>
      <c r="BE313" t="s">
        <v>32808</v>
      </c>
      <c r="BF313" t="s">
        <v>32809</v>
      </c>
      <c r="BG313" t="s">
        <v>32810</v>
      </c>
      <c r="BH313" t="s">
        <v>32811</v>
      </c>
      <c r="BI313" t="s">
        <v>32812</v>
      </c>
      <c r="BJ313" t="s">
        <v>32813</v>
      </c>
      <c r="BK313" t="s">
        <v>32814</v>
      </c>
      <c r="BL313" t="s">
        <v>32815</v>
      </c>
      <c r="BM313" t="s">
        <v>32816</v>
      </c>
      <c r="BN313" t="s">
        <v>32817</v>
      </c>
      <c r="BO313" t="s">
        <v>32818</v>
      </c>
      <c r="BP313" t="s">
        <v>32819</v>
      </c>
      <c r="BQ313" t="s">
        <v>32820</v>
      </c>
      <c r="BR313" t="s">
        <v>32821</v>
      </c>
      <c r="BS313" t="s">
        <v>32822</v>
      </c>
      <c r="BT313" t="s">
        <v>32823</v>
      </c>
      <c r="BU313" t="s">
        <v>32824</v>
      </c>
      <c r="BV313" t="s">
        <v>32825</v>
      </c>
      <c r="BW313" t="s">
        <v>32826</v>
      </c>
      <c r="BX313" t="s">
        <v>32827</v>
      </c>
      <c r="BY313" t="s">
        <v>32828</v>
      </c>
      <c r="BZ313" t="s">
        <v>32829</v>
      </c>
      <c r="CA313" t="s">
        <v>32830</v>
      </c>
      <c r="CB313" t="s">
        <v>32831</v>
      </c>
      <c r="CC313" t="s">
        <v>32832</v>
      </c>
      <c r="CD313" t="s">
        <v>32833</v>
      </c>
      <c r="CE313" t="s">
        <v>32834</v>
      </c>
      <c r="CF313" t="s">
        <v>32835</v>
      </c>
      <c r="CG313" t="s">
        <v>32836</v>
      </c>
      <c r="CH313" t="s">
        <v>32837</v>
      </c>
      <c r="CI313" t="s">
        <v>32838</v>
      </c>
      <c r="CJ313" t="s">
        <v>32839</v>
      </c>
      <c r="CK313" t="s">
        <v>32840</v>
      </c>
      <c r="CL313" t="s">
        <v>32841</v>
      </c>
      <c r="CM313" t="s">
        <v>32842</v>
      </c>
      <c r="CN313" t="s">
        <v>32843</v>
      </c>
      <c r="CO313" t="s">
        <v>32844</v>
      </c>
      <c r="CP313" t="s">
        <v>32845</v>
      </c>
      <c r="CQ313" t="s">
        <v>32846</v>
      </c>
      <c r="CR313" t="s">
        <v>32847</v>
      </c>
      <c r="CS313" t="s">
        <v>32848</v>
      </c>
      <c r="CT313" t="s">
        <v>32849</v>
      </c>
      <c r="CU313" t="s">
        <v>32850</v>
      </c>
      <c r="CV313" t="s">
        <v>32851</v>
      </c>
      <c r="CW313" t="s">
        <v>32852</v>
      </c>
      <c r="CX313" t="s">
        <v>32853</v>
      </c>
      <c r="CY313" t="s">
        <v>32854</v>
      </c>
      <c r="CZ313" t="s">
        <v>32855</v>
      </c>
      <c r="DA313" t="s">
        <v>32856</v>
      </c>
    </row>
    <row r="314" spans="1:105" x14ac:dyDescent="0.25">
      <c r="A314" t="s">
        <v>32857</v>
      </c>
      <c r="B314" t="s">
        <v>32858</v>
      </c>
      <c r="C314" t="s">
        <v>32859</v>
      </c>
      <c r="D314" t="s">
        <v>32860</v>
      </c>
      <c r="E314" t="s">
        <v>32861</v>
      </c>
      <c r="F314" t="s">
        <v>32862</v>
      </c>
      <c r="G314" t="s">
        <v>32863</v>
      </c>
      <c r="H314" t="s">
        <v>32864</v>
      </c>
      <c r="I314" t="s">
        <v>32865</v>
      </c>
      <c r="J314" t="s">
        <v>32866</v>
      </c>
      <c r="K314" t="s">
        <v>32867</v>
      </c>
      <c r="L314" t="s">
        <v>32868</v>
      </c>
      <c r="M314" t="s">
        <v>32869</v>
      </c>
      <c r="N314" t="s">
        <v>32870</v>
      </c>
      <c r="O314" t="s">
        <v>32871</v>
      </c>
      <c r="P314" t="s">
        <v>32872</v>
      </c>
      <c r="Q314" t="s">
        <v>32873</v>
      </c>
      <c r="R314" t="s">
        <v>32874</v>
      </c>
      <c r="S314" t="s">
        <v>32875</v>
      </c>
      <c r="T314" t="s">
        <v>32876</v>
      </c>
      <c r="U314" t="s">
        <v>32877</v>
      </c>
      <c r="V314" t="s">
        <v>32878</v>
      </c>
      <c r="W314" t="s">
        <v>32879</v>
      </c>
      <c r="X314" t="s">
        <v>32880</v>
      </c>
      <c r="Y314" t="s">
        <v>32881</v>
      </c>
      <c r="Z314" t="s">
        <v>32882</v>
      </c>
      <c r="AA314" t="s">
        <v>32883</v>
      </c>
      <c r="AB314" t="s">
        <v>32884</v>
      </c>
      <c r="AC314" t="s">
        <v>32885</v>
      </c>
      <c r="AD314" t="s">
        <v>32886</v>
      </c>
      <c r="AE314" t="s">
        <v>32887</v>
      </c>
      <c r="AF314" t="s">
        <v>32888</v>
      </c>
      <c r="AG314" t="s">
        <v>32889</v>
      </c>
      <c r="AH314" t="s">
        <v>32890</v>
      </c>
      <c r="AI314" t="s">
        <v>32891</v>
      </c>
      <c r="AJ314" t="s">
        <v>32892</v>
      </c>
      <c r="AK314" t="s">
        <v>32893</v>
      </c>
      <c r="AL314" t="s">
        <v>32894</v>
      </c>
      <c r="AM314" t="s">
        <v>32895</v>
      </c>
      <c r="AN314" t="s">
        <v>32896</v>
      </c>
      <c r="AO314" t="s">
        <v>32897</v>
      </c>
      <c r="AP314" t="s">
        <v>32898</v>
      </c>
      <c r="AQ314" t="s">
        <v>32899</v>
      </c>
      <c r="AR314" t="s">
        <v>32900</v>
      </c>
      <c r="AS314" t="s">
        <v>32901</v>
      </c>
      <c r="AT314" t="s">
        <v>32902</v>
      </c>
      <c r="AU314" t="s">
        <v>32903</v>
      </c>
      <c r="AV314" t="s">
        <v>32904</v>
      </c>
      <c r="AW314" t="s">
        <v>32905</v>
      </c>
      <c r="AX314" t="s">
        <v>32906</v>
      </c>
      <c r="AY314" t="s">
        <v>32907</v>
      </c>
      <c r="AZ314" t="s">
        <v>32908</v>
      </c>
      <c r="BA314" t="s">
        <v>32909</v>
      </c>
      <c r="BB314" t="s">
        <v>32910</v>
      </c>
      <c r="BC314" t="s">
        <v>32911</v>
      </c>
      <c r="BD314" t="s">
        <v>32912</v>
      </c>
      <c r="BE314" t="s">
        <v>32913</v>
      </c>
      <c r="BF314" t="s">
        <v>32914</v>
      </c>
      <c r="BG314" t="s">
        <v>32915</v>
      </c>
      <c r="BH314" t="s">
        <v>32916</v>
      </c>
      <c r="BI314" t="s">
        <v>32917</v>
      </c>
      <c r="BJ314" t="s">
        <v>32918</v>
      </c>
      <c r="BK314" t="s">
        <v>32919</v>
      </c>
      <c r="BL314" t="s">
        <v>32920</v>
      </c>
      <c r="BM314" t="s">
        <v>32921</v>
      </c>
      <c r="BN314" t="s">
        <v>32922</v>
      </c>
      <c r="BO314" t="s">
        <v>32923</v>
      </c>
      <c r="BP314" t="s">
        <v>32924</v>
      </c>
      <c r="BQ314" t="s">
        <v>32925</v>
      </c>
      <c r="BR314" t="s">
        <v>32926</v>
      </c>
      <c r="BS314" t="s">
        <v>32927</v>
      </c>
      <c r="BT314" t="s">
        <v>32928</v>
      </c>
      <c r="BU314" t="s">
        <v>32929</v>
      </c>
      <c r="BV314" t="s">
        <v>32930</v>
      </c>
      <c r="BW314" t="s">
        <v>32931</v>
      </c>
      <c r="BX314" t="s">
        <v>32932</v>
      </c>
      <c r="BY314" t="s">
        <v>32933</v>
      </c>
      <c r="BZ314" t="s">
        <v>32934</v>
      </c>
      <c r="CA314" t="s">
        <v>32935</v>
      </c>
      <c r="CB314" t="s">
        <v>32936</v>
      </c>
      <c r="CC314" t="s">
        <v>32937</v>
      </c>
      <c r="CD314" t="s">
        <v>32938</v>
      </c>
      <c r="CE314" t="s">
        <v>32939</v>
      </c>
      <c r="CF314" t="s">
        <v>32940</v>
      </c>
      <c r="CG314" t="s">
        <v>32941</v>
      </c>
      <c r="CH314" t="s">
        <v>32942</v>
      </c>
      <c r="CI314" t="s">
        <v>32943</v>
      </c>
      <c r="CJ314" t="s">
        <v>32944</v>
      </c>
      <c r="CK314" t="s">
        <v>32945</v>
      </c>
      <c r="CL314" t="s">
        <v>32946</v>
      </c>
      <c r="CM314" t="s">
        <v>32947</v>
      </c>
      <c r="CN314" t="s">
        <v>32948</v>
      </c>
      <c r="CO314" t="s">
        <v>32949</v>
      </c>
      <c r="CP314" t="s">
        <v>32950</v>
      </c>
      <c r="CQ314" t="s">
        <v>32951</v>
      </c>
      <c r="CR314" t="s">
        <v>32952</v>
      </c>
      <c r="CS314" t="s">
        <v>32953</v>
      </c>
      <c r="CT314" t="s">
        <v>32954</v>
      </c>
      <c r="CU314" t="s">
        <v>32955</v>
      </c>
      <c r="CV314" t="s">
        <v>32956</v>
      </c>
      <c r="CW314" t="s">
        <v>32957</v>
      </c>
      <c r="CX314" t="s">
        <v>32958</v>
      </c>
      <c r="CY314" t="s">
        <v>32959</v>
      </c>
      <c r="CZ314" t="s">
        <v>32960</v>
      </c>
      <c r="DA314" t="s">
        <v>32961</v>
      </c>
    </row>
    <row r="315" spans="1:105" x14ac:dyDescent="0.25">
      <c r="A315" t="s">
        <v>32962</v>
      </c>
      <c r="B315" t="s">
        <v>32963</v>
      </c>
      <c r="C315" t="s">
        <v>32964</v>
      </c>
      <c r="D315" t="s">
        <v>32965</v>
      </c>
      <c r="E315" t="s">
        <v>32966</v>
      </c>
      <c r="F315" t="s">
        <v>32967</v>
      </c>
      <c r="G315" t="s">
        <v>32968</v>
      </c>
      <c r="H315" t="s">
        <v>32969</v>
      </c>
      <c r="I315" t="s">
        <v>32970</v>
      </c>
      <c r="J315" t="s">
        <v>32971</v>
      </c>
      <c r="K315" t="s">
        <v>32972</v>
      </c>
      <c r="L315" t="s">
        <v>32973</v>
      </c>
      <c r="M315" t="s">
        <v>32974</v>
      </c>
      <c r="N315" t="s">
        <v>32975</v>
      </c>
      <c r="O315" t="s">
        <v>32976</v>
      </c>
      <c r="P315" t="s">
        <v>32977</v>
      </c>
      <c r="Q315" t="s">
        <v>32978</v>
      </c>
      <c r="R315" t="s">
        <v>32979</v>
      </c>
      <c r="S315" t="s">
        <v>32980</v>
      </c>
      <c r="T315" t="s">
        <v>32981</v>
      </c>
      <c r="U315" t="s">
        <v>32982</v>
      </c>
      <c r="V315" t="s">
        <v>32983</v>
      </c>
      <c r="W315" t="s">
        <v>32984</v>
      </c>
      <c r="X315" t="s">
        <v>32985</v>
      </c>
      <c r="Y315" t="s">
        <v>32986</v>
      </c>
      <c r="Z315" t="s">
        <v>32987</v>
      </c>
      <c r="AA315" t="s">
        <v>32988</v>
      </c>
      <c r="AB315" t="s">
        <v>32989</v>
      </c>
      <c r="AC315" t="s">
        <v>32990</v>
      </c>
      <c r="AD315" t="s">
        <v>32991</v>
      </c>
      <c r="AE315" t="s">
        <v>32992</v>
      </c>
      <c r="AF315" t="s">
        <v>32993</v>
      </c>
      <c r="AG315" t="s">
        <v>32994</v>
      </c>
      <c r="AH315" t="s">
        <v>32995</v>
      </c>
      <c r="AI315" t="s">
        <v>32996</v>
      </c>
      <c r="AJ315" t="s">
        <v>32997</v>
      </c>
      <c r="AK315" t="s">
        <v>32998</v>
      </c>
      <c r="AL315" t="s">
        <v>32999</v>
      </c>
      <c r="AM315" t="s">
        <v>33000</v>
      </c>
      <c r="AN315" t="s">
        <v>33001</v>
      </c>
      <c r="AO315" t="s">
        <v>33002</v>
      </c>
      <c r="AP315" t="s">
        <v>33003</v>
      </c>
      <c r="AQ315" t="s">
        <v>33004</v>
      </c>
      <c r="AR315" t="s">
        <v>33005</v>
      </c>
      <c r="AS315" t="s">
        <v>33006</v>
      </c>
      <c r="AT315" t="s">
        <v>33007</v>
      </c>
      <c r="AU315" t="s">
        <v>33008</v>
      </c>
      <c r="AV315" t="s">
        <v>33009</v>
      </c>
      <c r="AW315" t="s">
        <v>33010</v>
      </c>
      <c r="AX315" t="s">
        <v>33011</v>
      </c>
      <c r="AY315" t="s">
        <v>33012</v>
      </c>
      <c r="AZ315" t="s">
        <v>33013</v>
      </c>
      <c r="BA315" t="s">
        <v>33014</v>
      </c>
      <c r="BB315" t="s">
        <v>33015</v>
      </c>
      <c r="BC315" t="s">
        <v>33016</v>
      </c>
      <c r="BD315" t="s">
        <v>33017</v>
      </c>
      <c r="BE315" t="s">
        <v>33018</v>
      </c>
      <c r="BF315" t="s">
        <v>33019</v>
      </c>
      <c r="BG315" t="s">
        <v>33020</v>
      </c>
      <c r="BH315" t="s">
        <v>33021</v>
      </c>
      <c r="BI315" t="s">
        <v>33022</v>
      </c>
      <c r="BJ315" t="s">
        <v>33023</v>
      </c>
      <c r="BK315" t="s">
        <v>33024</v>
      </c>
      <c r="BL315" t="s">
        <v>33025</v>
      </c>
      <c r="BM315" t="s">
        <v>33026</v>
      </c>
      <c r="BN315" t="s">
        <v>33027</v>
      </c>
      <c r="BO315" t="s">
        <v>33028</v>
      </c>
      <c r="BP315" t="s">
        <v>33029</v>
      </c>
      <c r="BQ315" t="s">
        <v>33030</v>
      </c>
      <c r="BR315" t="s">
        <v>33031</v>
      </c>
      <c r="BS315" t="s">
        <v>33032</v>
      </c>
      <c r="BT315" t="s">
        <v>33033</v>
      </c>
      <c r="BU315" t="s">
        <v>33034</v>
      </c>
      <c r="BV315" t="s">
        <v>33035</v>
      </c>
      <c r="BW315" t="s">
        <v>33036</v>
      </c>
      <c r="BX315" t="s">
        <v>33037</v>
      </c>
      <c r="BY315" t="s">
        <v>33038</v>
      </c>
      <c r="BZ315" t="s">
        <v>33039</v>
      </c>
      <c r="CA315" t="s">
        <v>33040</v>
      </c>
      <c r="CB315" t="s">
        <v>33041</v>
      </c>
      <c r="CC315" t="s">
        <v>33042</v>
      </c>
      <c r="CD315" t="s">
        <v>33043</v>
      </c>
      <c r="CE315" t="s">
        <v>33044</v>
      </c>
      <c r="CF315" t="s">
        <v>33045</v>
      </c>
      <c r="CG315" t="s">
        <v>33046</v>
      </c>
      <c r="CH315" t="s">
        <v>33047</v>
      </c>
      <c r="CI315" t="s">
        <v>33048</v>
      </c>
      <c r="CJ315" t="s">
        <v>33049</v>
      </c>
      <c r="CK315" t="s">
        <v>33050</v>
      </c>
      <c r="CL315" t="s">
        <v>33051</v>
      </c>
      <c r="CM315" t="s">
        <v>33052</v>
      </c>
      <c r="CN315" t="s">
        <v>33053</v>
      </c>
      <c r="CO315" t="s">
        <v>33054</v>
      </c>
      <c r="CP315" t="s">
        <v>33055</v>
      </c>
      <c r="CQ315" t="s">
        <v>33056</v>
      </c>
      <c r="CR315" t="s">
        <v>33057</v>
      </c>
      <c r="CS315" t="s">
        <v>33058</v>
      </c>
      <c r="CT315" t="s">
        <v>33059</v>
      </c>
      <c r="CU315" t="s">
        <v>33060</v>
      </c>
      <c r="CV315" t="s">
        <v>33061</v>
      </c>
      <c r="CW315" t="s">
        <v>33062</v>
      </c>
      <c r="CX315" t="s">
        <v>33063</v>
      </c>
      <c r="CY315" t="s">
        <v>33064</v>
      </c>
      <c r="CZ315" t="s">
        <v>33065</v>
      </c>
      <c r="DA315" t="s">
        <v>33066</v>
      </c>
    </row>
    <row r="316" spans="1:105" x14ac:dyDescent="0.25">
      <c r="A316" t="s">
        <v>33067</v>
      </c>
      <c r="B316" t="s">
        <v>33068</v>
      </c>
      <c r="C316" t="s">
        <v>33069</v>
      </c>
      <c r="D316" t="s">
        <v>33070</v>
      </c>
      <c r="E316" t="s">
        <v>33071</v>
      </c>
      <c r="F316" t="s">
        <v>33072</v>
      </c>
      <c r="G316" t="s">
        <v>33073</v>
      </c>
      <c r="H316" t="s">
        <v>33074</v>
      </c>
      <c r="I316" t="s">
        <v>33075</v>
      </c>
      <c r="J316" t="s">
        <v>33076</v>
      </c>
      <c r="K316" t="s">
        <v>33077</v>
      </c>
      <c r="L316" t="s">
        <v>33078</v>
      </c>
      <c r="M316" t="s">
        <v>33079</v>
      </c>
      <c r="N316" t="s">
        <v>33080</v>
      </c>
      <c r="O316" t="s">
        <v>33081</v>
      </c>
      <c r="P316" t="s">
        <v>33082</v>
      </c>
      <c r="Q316" t="s">
        <v>33083</v>
      </c>
      <c r="R316" t="s">
        <v>33084</v>
      </c>
      <c r="S316" t="s">
        <v>33085</v>
      </c>
      <c r="T316" t="s">
        <v>33086</v>
      </c>
      <c r="U316" t="s">
        <v>33087</v>
      </c>
      <c r="V316" t="s">
        <v>33088</v>
      </c>
      <c r="W316" t="s">
        <v>33089</v>
      </c>
      <c r="X316" t="s">
        <v>33090</v>
      </c>
      <c r="Y316" t="s">
        <v>33091</v>
      </c>
      <c r="Z316" t="s">
        <v>33092</v>
      </c>
      <c r="AA316" t="s">
        <v>33093</v>
      </c>
      <c r="AB316" t="s">
        <v>33094</v>
      </c>
      <c r="AC316" t="s">
        <v>33095</v>
      </c>
      <c r="AD316" t="s">
        <v>33096</v>
      </c>
      <c r="AE316" t="s">
        <v>33097</v>
      </c>
      <c r="AF316" t="s">
        <v>33098</v>
      </c>
      <c r="AG316" t="s">
        <v>33099</v>
      </c>
      <c r="AH316" t="s">
        <v>33100</v>
      </c>
      <c r="AI316" t="s">
        <v>33101</v>
      </c>
      <c r="AJ316" t="s">
        <v>33102</v>
      </c>
      <c r="AK316" t="s">
        <v>33103</v>
      </c>
      <c r="AL316" t="s">
        <v>33104</v>
      </c>
      <c r="AM316" t="s">
        <v>33105</v>
      </c>
      <c r="AN316" t="s">
        <v>33106</v>
      </c>
      <c r="AO316" t="s">
        <v>33107</v>
      </c>
      <c r="AP316" t="s">
        <v>33108</v>
      </c>
      <c r="AQ316" t="s">
        <v>33109</v>
      </c>
      <c r="AR316" t="s">
        <v>33110</v>
      </c>
      <c r="AS316" t="s">
        <v>33111</v>
      </c>
      <c r="AT316" t="s">
        <v>33112</v>
      </c>
      <c r="AU316" t="s">
        <v>33113</v>
      </c>
      <c r="AV316" t="s">
        <v>33114</v>
      </c>
      <c r="AW316" t="s">
        <v>33115</v>
      </c>
      <c r="AX316" t="s">
        <v>33116</v>
      </c>
      <c r="AY316" t="s">
        <v>33117</v>
      </c>
      <c r="AZ316" t="s">
        <v>33118</v>
      </c>
      <c r="BA316" t="s">
        <v>33119</v>
      </c>
      <c r="BB316" t="s">
        <v>33120</v>
      </c>
      <c r="BC316" t="s">
        <v>33121</v>
      </c>
      <c r="BD316" t="s">
        <v>33122</v>
      </c>
      <c r="BE316" t="s">
        <v>33123</v>
      </c>
      <c r="BF316" t="s">
        <v>33124</v>
      </c>
      <c r="BG316" t="s">
        <v>33125</v>
      </c>
      <c r="BH316" t="s">
        <v>33126</v>
      </c>
      <c r="BI316" t="s">
        <v>33127</v>
      </c>
      <c r="BJ316" t="s">
        <v>33128</v>
      </c>
      <c r="BK316" t="s">
        <v>33129</v>
      </c>
      <c r="BL316" t="s">
        <v>33130</v>
      </c>
      <c r="BM316" t="s">
        <v>33131</v>
      </c>
      <c r="BN316" t="s">
        <v>33132</v>
      </c>
      <c r="BO316" t="s">
        <v>33133</v>
      </c>
      <c r="BP316" t="s">
        <v>33134</v>
      </c>
      <c r="BQ316" t="s">
        <v>33135</v>
      </c>
      <c r="BR316" t="s">
        <v>33136</v>
      </c>
      <c r="BS316" t="s">
        <v>33137</v>
      </c>
      <c r="BT316" t="s">
        <v>33138</v>
      </c>
      <c r="BU316" t="s">
        <v>33139</v>
      </c>
      <c r="BV316" t="s">
        <v>33140</v>
      </c>
      <c r="BW316" t="s">
        <v>33141</v>
      </c>
      <c r="BX316" t="s">
        <v>33142</v>
      </c>
      <c r="BY316" t="s">
        <v>33143</v>
      </c>
      <c r="BZ316" t="s">
        <v>33144</v>
      </c>
      <c r="CA316" t="s">
        <v>33145</v>
      </c>
      <c r="CB316" t="s">
        <v>33146</v>
      </c>
      <c r="CC316" t="s">
        <v>33147</v>
      </c>
      <c r="CD316" t="s">
        <v>33148</v>
      </c>
      <c r="CE316" t="s">
        <v>33149</v>
      </c>
      <c r="CF316" t="s">
        <v>33150</v>
      </c>
      <c r="CG316" t="s">
        <v>33151</v>
      </c>
      <c r="CH316" t="s">
        <v>33152</v>
      </c>
      <c r="CI316" t="s">
        <v>33153</v>
      </c>
      <c r="CJ316" t="s">
        <v>33154</v>
      </c>
      <c r="CK316" t="s">
        <v>33155</v>
      </c>
      <c r="CL316" t="s">
        <v>33156</v>
      </c>
      <c r="CM316" t="s">
        <v>33157</v>
      </c>
      <c r="CN316" t="s">
        <v>33158</v>
      </c>
      <c r="CO316" t="s">
        <v>33159</v>
      </c>
      <c r="CP316" t="s">
        <v>33160</v>
      </c>
      <c r="CQ316" t="s">
        <v>33161</v>
      </c>
      <c r="CR316" t="s">
        <v>33162</v>
      </c>
      <c r="CS316" t="s">
        <v>33163</v>
      </c>
      <c r="CT316" t="s">
        <v>33164</v>
      </c>
      <c r="CU316" t="s">
        <v>33165</v>
      </c>
      <c r="CV316" t="s">
        <v>33166</v>
      </c>
      <c r="CW316" t="s">
        <v>33167</v>
      </c>
      <c r="CX316" t="s">
        <v>33168</v>
      </c>
      <c r="CY316" t="s">
        <v>33169</v>
      </c>
      <c r="CZ316" t="s">
        <v>33170</v>
      </c>
      <c r="DA316" t="s">
        <v>33171</v>
      </c>
    </row>
    <row r="317" spans="1:105" x14ac:dyDescent="0.25">
      <c r="A317" t="s">
        <v>33172</v>
      </c>
      <c r="B317" t="s">
        <v>33173</v>
      </c>
      <c r="C317" t="s">
        <v>33174</v>
      </c>
      <c r="D317" t="s">
        <v>33175</v>
      </c>
      <c r="E317" t="s">
        <v>33176</v>
      </c>
      <c r="F317" t="s">
        <v>33177</v>
      </c>
      <c r="G317" t="s">
        <v>33178</v>
      </c>
      <c r="H317" t="s">
        <v>33179</v>
      </c>
      <c r="I317" t="s">
        <v>33180</v>
      </c>
      <c r="J317" t="s">
        <v>33181</v>
      </c>
      <c r="K317" t="s">
        <v>33182</v>
      </c>
      <c r="L317" t="s">
        <v>33183</v>
      </c>
      <c r="M317" t="s">
        <v>33184</v>
      </c>
      <c r="N317" t="s">
        <v>33185</v>
      </c>
      <c r="O317" t="s">
        <v>33186</v>
      </c>
      <c r="P317" t="s">
        <v>33187</v>
      </c>
      <c r="Q317" t="s">
        <v>33188</v>
      </c>
      <c r="R317" t="s">
        <v>33189</v>
      </c>
      <c r="S317" t="s">
        <v>33190</v>
      </c>
      <c r="T317" t="s">
        <v>33191</v>
      </c>
      <c r="U317" t="s">
        <v>33192</v>
      </c>
      <c r="V317" t="s">
        <v>33193</v>
      </c>
      <c r="W317" t="s">
        <v>33194</v>
      </c>
      <c r="X317" t="s">
        <v>33195</v>
      </c>
      <c r="Y317" t="s">
        <v>33196</v>
      </c>
      <c r="Z317" t="s">
        <v>33197</v>
      </c>
      <c r="AA317" t="s">
        <v>33198</v>
      </c>
      <c r="AB317" t="s">
        <v>33199</v>
      </c>
      <c r="AC317" t="s">
        <v>33200</v>
      </c>
      <c r="AD317" t="s">
        <v>33201</v>
      </c>
      <c r="AE317" t="s">
        <v>33202</v>
      </c>
      <c r="AF317" t="s">
        <v>33203</v>
      </c>
      <c r="AG317" t="s">
        <v>33204</v>
      </c>
      <c r="AH317" t="s">
        <v>33205</v>
      </c>
      <c r="AI317" t="s">
        <v>33206</v>
      </c>
      <c r="AJ317" t="s">
        <v>33207</v>
      </c>
      <c r="AK317" t="s">
        <v>33208</v>
      </c>
      <c r="AL317" t="s">
        <v>33209</v>
      </c>
      <c r="AM317" t="s">
        <v>33210</v>
      </c>
      <c r="AN317" t="s">
        <v>33211</v>
      </c>
      <c r="AO317" t="s">
        <v>33212</v>
      </c>
      <c r="AP317" t="s">
        <v>33213</v>
      </c>
      <c r="AQ317" t="s">
        <v>33214</v>
      </c>
      <c r="AR317" t="s">
        <v>33215</v>
      </c>
      <c r="AS317" t="s">
        <v>33216</v>
      </c>
      <c r="AT317" t="s">
        <v>33217</v>
      </c>
      <c r="AU317" t="s">
        <v>33218</v>
      </c>
      <c r="AV317" t="s">
        <v>33219</v>
      </c>
      <c r="AW317" t="s">
        <v>33220</v>
      </c>
      <c r="AX317" t="s">
        <v>33221</v>
      </c>
      <c r="AY317" t="s">
        <v>33222</v>
      </c>
      <c r="AZ317" t="s">
        <v>33223</v>
      </c>
      <c r="BA317" t="s">
        <v>33224</v>
      </c>
      <c r="BB317" t="s">
        <v>33225</v>
      </c>
      <c r="BC317" t="s">
        <v>33226</v>
      </c>
      <c r="BD317" t="s">
        <v>33227</v>
      </c>
      <c r="BE317" t="s">
        <v>33228</v>
      </c>
      <c r="BF317" t="s">
        <v>33229</v>
      </c>
      <c r="BG317" t="s">
        <v>33230</v>
      </c>
      <c r="BH317" t="s">
        <v>33231</v>
      </c>
      <c r="BI317" t="s">
        <v>33232</v>
      </c>
      <c r="BJ317" t="s">
        <v>33233</v>
      </c>
      <c r="BK317" t="s">
        <v>33234</v>
      </c>
      <c r="BL317" t="s">
        <v>33235</v>
      </c>
      <c r="BM317" t="s">
        <v>33236</v>
      </c>
      <c r="BN317" t="s">
        <v>33237</v>
      </c>
      <c r="BO317" t="s">
        <v>33238</v>
      </c>
      <c r="BP317" t="s">
        <v>33239</v>
      </c>
      <c r="BQ317" t="s">
        <v>33240</v>
      </c>
      <c r="BR317" t="s">
        <v>33241</v>
      </c>
      <c r="BS317" t="s">
        <v>33242</v>
      </c>
      <c r="BT317" t="s">
        <v>33243</v>
      </c>
      <c r="BU317" t="s">
        <v>33244</v>
      </c>
      <c r="BV317" t="s">
        <v>33245</v>
      </c>
      <c r="BW317" t="s">
        <v>33246</v>
      </c>
      <c r="BX317" t="s">
        <v>33247</v>
      </c>
      <c r="BY317" t="s">
        <v>33248</v>
      </c>
      <c r="BZ317" t="s">
        <v>33249</v>
      </c>
      <c r="CA317" t="s">
        <v>33250</v>
      </c>
      <c r="CB317" t="s">
        <v>33251</v>
      </c>
      <c r="CC317" t="s">
        <v>33252</v>
      </c>
      <c r="CD317" t="s">
        <v>33253</v>
      </c>
      <c r="CE317" t="s">
        <v>33254</v>
      </c>
      <c r="CF317" t="s">
        <v>33255</v>
      </c>
      <c r="CG317" t="s">
        <v>33256</v>
      </c>
      <c r="CH317" t="s">
        <v>33257</v>
      </c>
      <c r="CI317" t="s">
        <v>33258</v>
      </c>
      <c r="CJ317" t="s">
        <v>33259</v>
      </c>
      <c r="CK317" t="s">
        <v>33260</v>
      </c>
      <c r="CL317" t="s">
        <v>33261</v>
      </c>
      <c r="CM317" t="s">
        <v>33262</v>
      </c>
      <c r="CN317" t="s">
        <v>33263</v>
      </c>
      <c r="CO317" t="s">
        <v>33264</v>
      </c>
      <c r="CP317" t="s">
        <v>33265</v>
      </c>
      <c r="CQ317" t="s">
        <v>33266</v>
      </c>
      <c r="CR317" t="s">
        <v>33267</v>
      </c>
      <c r="CS317" t="s">
        <v>33268</v>
      </c>
      <c r="CT317" t="s">
        <v>33269</v>
      </c>
      <c r="CU317" t="s">
        <v>33270</v>
      </c>
      <c r="CV317" t="s">
        <v>33271</v>
      </c>
      <c r="CW317" t="s">
        <v>33272</v>
      </c>
      <c r="CX317" t="s">
        <v>33273</v>
      </c>
      <c r="CY317" t="s">
        <v>33274</v>
      </c>
      <c r="CZ317" t="s">
        <v>33275</v>
      </c>
      <c r="DA317" t="s">
        <v>33276</v>
      </c>
    </row>
    <row r="318" spans="1:105" x14ac:dyDescent="0.25">
      <c r="A318" t="s">
        <v>33277</v>
      </c>
      <c r="B318" t="s">
        <v>33278</v>
      </c>
      <c r="C318" t="s">
        <v>33279</v>
      </c>
      <c r="D318" t="s">
        <v>33280</v>
      </c>
      <c r="E318" t="s">
        <v>33281</v>
      </c>
      <c r="F318" t="s">
        <v>33282</v>
      </c>
      <c r="G318" t="s">
        <v>33283</v>
      </c>
      <c r="H318" t="s">
        <v>33284</v>
      </c>
      <c r="I318" t="s">
        <v>33285</v>
      </c>
      <c r="J318" t="s">
        <v>33286</v>
      </c>
      <c r="K318" t="s">
        <v>33287</v>
      </c>
      <c r="L318" t="s">
        <v>33288</v>
      </c>
      <c r="M318" t="s">
        <v>33289</v>
      </c>
      <c r="N318" t="s">
        <v>33290</v>
      </c>
      <c r="O318" t="s">
        <v>33291</v>
      </c>
      <c r="P318" t="s">
        <v>33292</v>
      </c>
      <c r="Q318" t="s">
        <v>33293</v>
      </c>
      <c r="R318" t="s">
        <v>33294</v>
      </c>
      <c r="S318" t="s">
        <v>33295</v>
      </c>
      <c r="T318" t="s">
        <v>33296</v>
      </c>
      <c r="U318" t="s">
        <v>33297</v>
      </c>
      <c r="V318" t="s">
        <v>33298</v>
      </c>
      <c r="W318" t="s">
        <v>33299</v>
      </c>
      <c r="X318" t="s">
        <v>33300</v>
      </c>
      <c r="Y318" t="s">
        <v>33301</v>
      </c>
      <c r="Z318" t="s">
        <v>33302</v>
      </c>
      <c r="AA318" t="s">
        <v>33303</v>
      </c>
      <c r="AB318" t="s">
        <v>33304</v>
      </c>
      <c r="AC318" t="s">
        <v>33305</v>
      </c>
      <c r="AD318" t="s">
        <v>33306</v>
      </c>
      <c r="AE318" t="s">
        <v>33307</v>
      </c>
      <c r="AF318" t="s">
        <v>33308</v>
      </c>
      <c r="AG318" t="s">
        <v>33309</v>
      </c>
      <c r="AH318" t="s">
        <v>33310</v>
      </c>
      <c r="AI318" t="s">
        <v>33311</v>
      </c>
      <c r="AJ318" t="s">
        <v>33312</v>
      </c>
      <c r="AK318" t="s">
        <v>33313</v>
      </c>
      <c r="AL318" t="s">
        <v>33314</v>
      </c>
      <c r="AM318" t="s">
        <v>33315</v>
      </c>
      <c r="AN318" t="s">
        <v>33316</v>
      </c>
      <c r="AO318" t="s">
        <v>33317</v>
      </c>
      <c r="AP318" t="s">
        <v>33318</v>
      </c>
      <c r="AQ318" t="s">
        <v>33319</v>
      </c>
      <c r="AR318" t="s">
        <v>33320</v>
      </c>
      <c r="AS318" t="s">
        <v>33321</v>
      </c>
      <c r="AT318" t="s">
        <v>33322</v>
      </c>
      <c r="AU318" t="s">
        <v>33323</v>
      </c>
      <c r="AV318" t="s">
        <v>33324</v>
      </c>
      <c r="AW318" t="s">
        <v>33325</v>
      </c>
      <c r="AX318" t="s">
        <v>33326</v>
      </c>
      <c r="AY318" t="s">
        <v>33327</v>
      </c>
      <c r="AZ318" t="s">
        <v>33328</v>
      </c>
      <c r="BA318" t="s">
        <v>33329</v>
      </c>
      <c r="BB318" t="s">
        <v>33330</v>
      </c>
      <c r="BC318" t="s">
        <v>33331</v>
      </c>
      <c r="BD318" t="s">
        <v>33332</v>
      </c>
      <c r="BE318" t="s">
        <v>33333</v>
      </c>
      <c r="BF318" t="s">
        <v>33334</v>
      </c>
      <c r="BG318" t="s">
        <v>33335</v>
      </c>
      <c r="BH318" t="s">
        <v>33336</v>
      </c>
      <c r="BI318" t="s">
        <v>33337</v>
      </c>
      <c r="BJ318" t="s">
        <v>33338</v>
      </c>
      <c r="BK318" t="s">
        <v>33339</v>
      </c>
      <c r="BL318" t="s">
        <v>33340</v>
      </c>
      <c r="BM318" t="s">
        <v>33341</v>
      </c>
      <c r="BN318" t="s">
        <v>33342</v>
      </c>
      <c r="BO318" t="s">
        <v>33343</v>
      </c>
      <c r="BP318" t="s">
        <v>33344</v>
      </c>
      <c r="BQ318" t="s">
        <v>33345</v>
      </c>
      <c r="BR318" t="s">
        <v>33346</v>
      </c>
      <c r="BS318" t="s">
        <v>33347</v>
      </c>
      <c r="BT318" t="s">
        <v>33348</v>
      </c>
      <c r="BU318" t="s">
        <v>33349</v>
      </c>
      <c r="BV318" t="s">
        <v>33350</v>
      </c>
      <c r="BW318" t="s">
        <v>33351</v>
      </c>
      <c r="BX318" t="s">
        <v>33352</v>
      </c>
      <c r="BY318" t="s">
        <v>33353</v>
      </c>
      <c r="BZ318" t="s">
        <v>33354</v>
      </c>
      <c r="CA318" t="s">
        <v>33355</v>
      </c>
      <c r="CB318" t="s">
        <v>33356</v>
      </c>
      <c r="CC318" t="s">
        <v>33357</v>
      </c>
      <c r="CD318" t="s">
        <v>33358</v>
      </c>
      <c r="CE318" t="s">
        <v>33359</v>
      </c>
      <c r="CF318" t="s">
        <v>33360</v>
      </c>
      <c r="CG318" t="s">
        <v>33361</v>
      </c>
      <c r="CH318" t="s">
        <v>33362</v>
      </c>
      <c r="CI318" t="s">
        <v>33363</v>
      </c>
      <c r="CJ318" t="s">
        <v>33364</v>
      </c>
      <c r="CK318" t="s">
        <v>33365</v>
      </c>
      <c r="CL318" t="s">
        <v>33366</v>
      </c>
      <c r="CM318" t="s">
        <v>33367</v>
      </c>
      <c r="CN318" t="s">
        <v>33368</v>
      </c>
      <c r="CO318" t="s">
        <v>33369</v>
      </c>
      <c r="CP318" t="s">
        <v>33370</v>
      </c>
      <c r="CQ318" t="s">
        <v>33371</v>
      </c>
      <c r="CR318" t="s">
        <v>33372</v>
      </c>
      <c r="CS318" t="s">
        <v>33373</v>
      </c>
      <c r="CT318" t="s">
        <v>33374</v>
      </c>
      <c r="CU318" t="s">
        <v>33375</v>
      </c>
      <c r="CV318" t="s">
        <v>33376</v>
      </c>
      <c r="CW318" t="s">
        <v>33377</v>
      </c>
      <c r="CX318" t="s">
        <v>33378</v>
      </c>
      <c r="CY318" t="s">
        <v>33379</v>
      </c>
      <c r="CZ318" t="s">
        <v>33380</v>
      </c>
      <c r="DA318" t="s">
        <v>33381</v>
      </c>
    </row>
    <row r="319" spans="1:105" x14ac:dyDescent="0.25">
      <c r="A319" t="s">
        <v>33382</v>
      </c>
      <c r="B319" t="s">
        <v>33383</v>
      </c>
      <c r="C319" t="s">
        <v>33384</v>
      </c>
      <c r="D319" t="s">
        <v>33385</v>
      </c>
      <c r="E319" t="s">
        <v>33386</v>
      </c>
      <c r="F319" t="s">
        <v>33387</v>
      </c>
      <c r="G319" t="s">
        <v>33388</v>
      </c>
      <c r="H319" t="s">
        <v>33389</v>
      </c>
      <c r="I319" t="s">
        <v>33390</v>
      </c>
      <c r="J319" t="s">
        <v>33391</v>
      </c>
      <c r="K319" t="s">
        <v>33392</v>
      </c>
      <c r="L319" t="s">
        <v>33393</v>
      </c>
      <c r="M319" t="s">
        <v>33394</v>
      </c>
      <c r="N319" t="s">
        <v>33395</v>
      </c>
      <c r="O319" t="s">
        <v>33396</v>
      </c>
      <c r="P319" t="s">
        <v>33397</v>
      </c>
      <c r="Q319" t="s">
        <v>33398</v>
      </c>
      <c r="R319" t="s">
        <v>33399</v>
      </c>
      <c r="S319" t="s">
        <v>33400</v>
      </c>
      <c r="T319" t="s">
        <v>33401</v>
      </c>
      <c r="U319" t="s">
        <v>33402</v>
      </c>
      <c r="V319" t="s">
        <v>33403</v>
      </c>
      <c r="W319" t="s">
        <v>33404</v>
      </c>
      <c r="X319" t="s">
        <v>33405</v>
      </c>
      <c r="Y319" t="s">
        <v>33406</v>
      </c>
      <c r="Z319" t="s">
        <v>33407</v>
      </c>
      <c r="AA319" t="s">
        <v>33408</v>
      </c>
      <c r="AB319" t="s">
        <v>33409</v>
      </c>
      <c r="AC319" t="s">
        <v>33410</v>
      </c>
      <c r="AD319" t="s">
        <v>33411</v>
      </c>
      <c r="AE319" t="s">
        <v>33412</v>
      </c>
      <c r="AF319" t="s">
        <v>33413</v>
      </c>
      <c r="AG319" t="s">
        <v>33414</v>
      </c>
      <c r="AH319" t="s">
        <v>33415</v>
      </c>
      <c r="AI319" t="s">
        <v>33416</v>
      </c>
      <c r="AJ319" t="s">
        <v>33417</v>
      </c>
      <c r="AK319" t="s">
        <v>33418</v>
      </c>
      <c r="AL319" t="s">
        <v>33419</v>
      </c>
      <c r="AM319" t="s">
        <v>33420</v>
      </c>
      <c r="AN319" t="s">
        <v>33421</v>
      </c>
      <c r="AO319" t="s">
        <v>33422</v>
      </c>
      <c r="AP319" t="s">
        <v>33423</v>
      </c>
      <c r="AQ319" t="s">
        <v>33424</v>
      </c>
      <c r="AR319" t="s">
        <v>33425</v>
      </c>
      <c r="AS319" t="s">
        <v>33426</v>
      </c>
      <c r="AT319" t="s">
        <v>33427</v>
      </c>
      <c r="AU319" t="s">
        <v>33428</v>
      </c>
      <c r="AV319" t="s">
        <v>33429</v>
      </c>
      <c r="AW319" t="s">
        <v>33430</v>
      </c>
      <c r="AX319" t="s">
        <v>33431</v>
      </c>
      <c r="AY319" t="s">
        <v>33432</v>
      </c>
      <c r="AZ319" t="s">
        <v>33433</v>
      </c>
      <c r="BA319" t="s">
        <v>33434</v>
      </c>
      <c r="BB319" t="s">
        <v>33435</v>
      </c>
      <c r="BC319" t="s">
        <v>33436</v>
      </c>
      <c r="BD319" t="s">
        <v>33437</v>
      </c>
      <c r="BE319" t="s">
        <v>33438</v>
      </c>
      <c r="BF319" t="s">
        <v>33439</v>
      </c>
      <c r="BG319" t="s">
        <v>33440</v>
      </c>
      <c r="BH319" t="s">
        <v>33441</v>
      </c>
      <c r="BI319" t="s">
        <v>33442</v>
      </c>
      <c r="BJ319" t="s">
        <v>33443</v>
      </c>
      <c r="BK319" t="s">
        <v>33444</v>
      </c>
      <c r="BL319" t="s">
        <v>33445</v>
      </c>
      <c r="BM319" t="s">
        <v>33446</v>
      </c>
      <c r="BN319" t="s">
        <v>33447</v>
      </c>
      <c r="BO319" t="s">
        <v>33448</v>
      </c>
      <c r="BP319" t="s">
        <v>33449</v>
      </c>
      <c r="BQ319" t="s">
        <v>33450</v>
      </c>
      <c r="BR319" t="s">
        <v>33451</v>
      </c>
      <c r="BS319" t="s">
        <v>33452</v>
      </c>
      <c r="BT319" t="s">
        <v>33453</v>
      </c>
      <c r="BU319" t="s">
        <v>33454</v>
      </c>
      <c r="BV319" t="s">
        <v>33455</v>
      </c>
      <c r="BW319" t="s">
        <v>33456</v>
      </c>
      <c r="BX319" t="s">
        <v>33457</v>
      </c>
      <c r="BY319" t="s">
        <v>33458</v>
      </c>
      <c r="BZ319" t="s">
        <v>33459</v>
      </c>
      <c r="CA319" t="s">
        <v>33460</v>
      </c>
      <c r="CB319" t="s">
        <v>33461</v>
      </c>
      <c r="CC319" t="s">
        <v>33462</v>
      </c>
      <c r="CD319" t="s">
        <v>33463</v>
      </c>
      <c r="CE319" t="s">
        <v>33464</v>
      </c>
      <c r="CF319" t="s">
        <v>33465</v>
      </c>
      <c r="CG319" t="s">
        <v>33466</v>
      </c>
      <c r="CH319" t="s">
        <v>33467</v>
      </c>
      <c r="CI319" t="s">
        <v>33468</v>
      </c>
      <c r="CJ319" t="s">
        <v>33469</v>
      </c>
      <c r="CK319" t="s">
        <v>33470</v>
      </c>
      <c r="CL319" t="s">
        <v>33471</v>
      </c>
      <c r="CM319" t="s">
        <v>33472</v>
      </c>
      <c r="CN319" t="s">
        <v>33473</v>
      </c>
      <c r="CO319" t="s">
        <v>33474</v>
      </c>
      <c r="CP319" t="s">
        <v>33475</v>
      </c>
      <c r="CQ319" t="s">
        <v>33476</v>
      </c>
      <c r="CR319" t="s">
        <v>33477</v>
      </c>
      <c r="CS319" t="s">
        <v>33478</v>
      </c>
      <c r="CT319" t="s">
        <v>33479</v>
      </c>
      <c r="CU319" t="s">
        <v>33480</v>
      </c>
      <c r="CV319" t="s">
        <v>33481</v>
      </c>
      <c r="CW319" t="s">
        <v>33482</v>
      </c>
      <c r="CX319" t="s">
        <v>33483</v>
      </c>
      <c r="CY319" t="s">
        <v>33484</v>
      </c>
      <c r="CZ319" t="s">
        <v>33485</v>
      </c>
      <c r="DA319" t="s">
        <v>33486</v>
      </c>
    </row>
    <row r="320" spans="1:105" x14ac:dyDescent="0.25">
      <c r="A320" t="s">
        <v>33487</v>
      </c>
      <c r="B320" t="s">
        <v>33488</v>
      </c>
      <c r="C320" t="s">
        <v>33489</v>
      </c>
      <c r="D320" t="s">
        <v>33490</v>
      </c>
      <c r="E320" t="s">
        <v>33491</v>
      </c>
      <c r="F320" t="s">
        <v>33492</v>
      </c>
      <c r="G320" t="s">
        <v>33493</v>
      </c>
      <c r="H320" t="s">
        <v>33494</v>
      </c>
      <c r="I320" t="s">
        <v>33495</v>
      </c>
      <c r="J320" t="s">
        <v>33496</v>
      </c>
      <c r="K320" t="s">
        <v>33497</v>
      </c>
      <c r="L320" t="s">
        <v>33498</v>
      </c>
      <c r="M320" t="s">
        <v>33499</v>
      </c>
      <c r="N320" t="s">
        <v>33500</v>
      </c>
      <c r="O320" t="s">
        <v>33501</v>
      </c>
      <c r="P320" t="s">
        <v>33502</v>
      </c>
      <c r="Q320" t="s">
        <v>33503</v>
      </c>
      <c r="R320" t="s">
        <v>33504</v>
      </c>
      <c r="S320" t="s">
        <v>33505</v>
      </c>
      <c r="T320" t="s">
        <v>33506</v>
      </c>
      <c r="U320" t="s">
        <v>33507</v>
      </c>
      <c r="V320" t="s">
        <v>33508</v>
      </c>
      <c r="W320" t="s">
        <v>33509</v>
      </c>
      <c r="X320" t="s">
        <v>33510</v>
      </c>
      <c r="Y320" t="s">
        <v>33511</v>
      </c>
      <c r="Z320" t="s">
        <v>33512</v>
      </c>
      <c r="AA320" t="s">
        <v>33513</v>
      </c>
      <c r="AB320" t="s">
        <v>33514</v>
      </c>
      <c r="AC320" t="s">
        <v>33515</v>
      </c>
      <c r="AD320" t="s">
        <v>33516</v>
      </c>
      <c r="AE320" t="s">
        <v>33517</v>
      </c>
      <c r="AF320" t="s">
        <v>33518</v>
      </c>
      <c r="AG320" t="s">
        <v>33519</v>
      </c>
      <c r="AH320" t="s">
        <v>33520</v>
      </c>
      <c r="AI320" t="s">
        <v>33521</v>
      </c>
      <c r="AJ320" t="s">
        <v>33522</v>
      </c>
      <c r="AK320" t="s">
        <v>33523</v>
      </c>
      <c r="AL320" t="s">
        <v>33524</v>
      </c>
      <c r="AM320" t="s">
        <v>33525</v>
      </c>
      <c r="AN320" t="s">
        <v>33526</v>
      </c>
      <c r="AO320" t="s">
        <v>33527</v>
      </c>
      <c r="AP320" t="s">
        <v>33528</v>
      </c>
      <c r="AQ320" t="s">
        <v>33529</v>
      </c>
      <c r="AR320" t="s">
        <v>33530</v>
      </c>
      <c r="AS320" t="s">
        <v>33531</v>
      </c>
      <c r="AT320" t="s">
        <v>33532</v>
      </c>
      <c r="AU320" t="s">
        <v>33533</v>
      </c>
      <c r="AV320" t="s">
        <v>33534</v>
      </c>
      <c r="AW320" t="s">
        <v>33535</v>
      </c>
      <c r="AX320" t="s">
        <v>33536</v>
      </c>
      <c r="AY320" t="s">
        <v>33537</v>
      </c>
      <c r="AZ320" t="s">
        <v>33538</v>
      </c>
      <c r="BA320" t="s">
        <v>33539</v>
      </c>
      <c r="BB320" t="s">
        <v>33540</v>
      </c>
      <c r="BC320" t="s">
        <v>33541</v>
      </c>
      <c r="BD320" t="s">
        <v>33542</v>
      </c>
      <c r="BE320" t="s">
        <v>33543</v>
      </c>
      <c r="BF320" t="s">
        <v>33544</v>
      </c>
      <c r="BG320" t="s">
        <v>33545</v>
      </c>
      <c r="BH320" t="s">
        <v>33546</v>
      </c>
      <c r="BI320" t="s">
        <v>33547</v>
      </c>
      <c r="BJ320" t="s">
        <v>33548</v>
      </c>
      <c r="BK320" t="s">
        <v>33549</v>
      </c>
      <c r="BL320" t="s">
        <v>33550</v>
      </c>
      <c r="BM320" t="s">
        <v>33551</v>
      </c>
      <c r="BN320" t="s">
        <v>33552</v>
      </c>
      <c r="BO320" t="s">
        <v>33553</v>
      </c>
      <c r="BP320" t="s">
        <v>33554</v>
      </c>
      <c r="BQ320" t="s">
        <v>33555</v>
      </c>
      <c r="BR320" t="s">
        <v>33556</v>
      </c>
      <c r="BS320" t="s">
        <v>33557</v>
      </c>
      <c r="BT320" t="s">
        <v>33558</v>
      </c>
      <c r="BU320" t="s">
        <v>33559</v>
      </c>
      <c r="BV320" t="s">
        <v>33560</v>
      </c>
      <c r="BW320" t="s">
        <v>33561</v>
      </c>
      <c r="BX320" t="s">
        <v>33562</v>
      </c>
      <c r="BY320" t="s">
        <v>33563</v>
      </c>
      <c r="BZ320" t="s">
        <v>33564</v>
      </c>
      <c r="CA320" t="s">
        <v>33565</v>
      </c>
      <c r="CB320" t="s">
        <v>33566</v>
      </c>
      <c r="CC320" t="s">
        <v>33567</v>
      </c>
      <c r="CD320" t="s">
        <v>33568</v>
      </c>
      <c r="CE320" t="s">
        <v>33569</v>
      </c>
      <c r="CF320" t="s">
        <v>33570</v>
      </c>
      <c r="CG320" t="s">
        <v>33571</v>
      </c>
      <c r="CH320" t="s">
        <v>33572</v>
      </c>
      <c r="CI320" t="s">
        <v>33573</v>
      </c>
      <c r="CJ320" t="s">
        <v>33574</v>
      </c>
      <c r="CK320" t="s">
        <v>33575</v>
      </c>
      <c r="CL320" t="s">
        <v>33576</v>
      </c>
      <c r="CM320" t="s">
        <v>33577</v>
      </c>
      <c r="CN320" t="s">
        <v>33578</v>
      </c>
      <c r="CO320" t="s">
        <v>33579</v>
      </c>
      <c r="CP320" t="s">
        <v>33580</v>
      </c>
      <c r="CQ320" t="s">
        <v>33581</v>
      </c>
      <c r="CR320" t="s">
        <v>33582</v>
      </c>
      <c r="CS320" t="s">
        <v>33583</v>
      </c>
      <c r="CT320" t="s">
        <v>33584</v>
      </c>
      <c r="CU320" t="s">
        <v>33585</v>
      </c>
      <c r="CV320" t="s">
        <v>33586</v>
      </c>
      <c r="CW320" t="s">
        <v>33587</v>
      </c>
      <c r="CX320" t="s">
        <v>33588</v>
      </c>
      <c r="CY320" t="s">
        <v>33589</v>
      </c>
      <c r="CZ320" t="s">
        <v>33590</v>
      </c>
      <c r="DA320" t="s">
        <v>33591</v>
      </c>
    </row>
    <row r="321" spans="1:105" x14ac:dyDescent="0.25">
      <c r="A321" t="s">
        <v>33592</v>
      </c>
      <c r="B321" t="s">
        <v>33593</v>
      </c>
      <c r="C321" t="s">
        <v>33594</v>
      </c>
      <c r="D321" t="s">
        <v>33595</v>
      </c>
      <c r="E321" t="s">
        <v>33596</v>
      </c>
      <c r="F321" t="s">
        <v>33597</v>
      </c>
      <c r="G321" t="s">
        <v>33598</v>
      </c>
      <c r="H321" t="s">
        <v>33599</v>
      </c>
      <c r="I321" t="s">
        <v>33600</v>
      </c>
      <c r="J321" t="s">
        <v>33601</v>
      </c>
      <c r="K321" t="s">
        <v>33602</v>
      </c>
      <c r="L321" t="s">
        <v>33603</v>
      </c>
      <c r="M321" t="s">
        <v>33604</v>
      </c>
      <c r="N321" t="s">
        <v>33605</v>
      </c>
      <c r="O321" t="s">
        <v>33606</v>
      </c>
      <c r="P321" t="s">
        <v>33607</v>
      </c>
      <c r="Q321" t="s">
        <v>33608</v>
      </c>
      <c r="R321" t="s">
        <v>33609</v>
      </c>
      <c r="S321" t="s">
        <v>33610</v>
      </c>
      <c r="T321" t="s">
        <v>33611</v>
      </c>
      <c r="U321" t="s">
        <v>33612</v>
      </c>
      <c r="V321" t="s">
        <v>33613</v>
      </c>
      <c r="W321" t="s">
        <v>33614</v>
      </c>
      <c r="X321" t="s">
        <v>33615</v>
      </c>
      <c r="Y321" t="s">
        <v>33616</v>
      </c>
      <c r="Z321" t="s">
        <v>33617</v>
      </c>
      <c r="AA321" t="s">
        <v>33618</v>
      </c>
      <c r="AB321" t="s">
        <v>33619</v>
      </c>
      <c r="AC321" t="s">
        <v>33620</v>
      </c>
      <c r="AD321" t="s">
        <v>33621</v>
      </c>
      <c r="AE321" t="s">
        <v>33622</v>
      </c>
      <c r="AF321" t="s">
        <v>33623</v>
      </c>
      <c r="AG321" t="s">
        <v>33624</v>
      </c>
      <c r="AH321" t="s">
        <v>33625</v>
      </c>
      <c r="AI321" t="s">
        <v>33626</v>
      </c>
      <c r="AJ321" t="s">
        <v>33627</v>
      </c>
      <c r="AK321" t="s">
        <v>33628</v>
      </c>
      <c r="AL321" t="s">
        <v>33629</v>
      </c>
      <c r="AM321" t="s">
        <v>33630</v>
      </c>
      <c r="AN321" t="s">
        <v>33631</v>
      </c>
      <c r="AO321" t="s">
        <v>33632</v>
      </c>
      <c r="AP321" t="s">
        <v>33633</v>
      </c>
      <c r="AQ321" t="s">
        <v>33634</v>
      </c>
      <c r="AR321" t="s">
        <v>33635</v>
      </c>
      <c r="AS321" t="s">
        <v>33636</v>
      </c>
      <c r="AT321" t="s">
        <v>33637</v>
      </c>
      <c r="AU321" t="s">
        <v>33638</v>
      </c>
      <c r="AV321" t="s">
        <v>33639</v>
      </c>
      <c r="AW321" t="s">
        <v>33640</v>
      </c>
      <c r="AX321" t="s">
        <v>33641</v>
      </c>
      <c r="AY321" t="s">
        <v>33642</v>
      </c>
      <c r="AZ321" t="s">
        <v>33643</v>
      </c>
      <c r="BA321" t="s">
        <v>33644</v>
      </c>
      <c r="BB321" t="s">
        <v>33645</v>
      </c>
      <c r="BC321" t="s">
        <v>33646</v>
      </c>
      <c r="BD321" t="s">
        <v>33647</v>
      </c>
      <c r="BE321" t="s">
        <v>33648</v>
      </c>
      <c r="BF321" t="s">
        <v>33649</v>
      </c>
      <c r="BG321" t="s">
        <v>33650</v>
      </c>
      <c r="BH321" t="s">
        <v>33651</v>
      </c>
      <c r="BI321" t="s">
        <v>33652</v>
      </c>
      <c r="BJ321" t="s">
        <v>33653</v>
      </c>
      <c r="BK321" t="s">
        <v>33654</v>
      </c>
      <c r="BL321" t="s">
        <v>33655</v>
      </c>
      <c r="BM321" t="s">
        <v>33656</v>
      </c>
      <c r="BN321" t="s">
        <v>33657</v>
      </c>
      <c r="BO321" t="s">
        <v>33658</v>
      </c>
      <c r="BP321" t="s">
        <v>33659</v>
      </c>
      <c r="BQ321" t="s">
        <v>33660</v>
      </c>
      <c r="BR321" t="s">
        <v>33661</v>
      </c>
      <c r="BS321" t="s">
        <v>33662</v>
      </c>
      <c r="BT321" t="s">
        <v>33663</v>
      </c>
      <c r="BU321" t="s">
        <v>33664</v>
      </c>
      <c r="BV321" t="s">
        <v>33665</v>
      </c>
      <c r="BW321" t="s">
        <v>33666</v>
      </c>
      <c r="BX321" t="s">
        <v>33667</v>
      </c>
      <c r="BY321" t="s">
        <v>33668</v>
      </c>
      <c r="BZ321" t="s">
        <v>33669</v>
      </c>
      <c r="CA321" t="s">
        <v>33670</v>
      </c>
      <c r="CB321" t="s">
        <v>33671</v>
      </c>
      <c r="CC321" t="s">
        <v>33672</v>
      </c>
      <c r="CD321" t="s">
        <v>33673</v>
      </c>
      <c r="CE321" t="s">
        <v>33674</v>
      </c>
      <c r="CF321" t="s">
        <v>33675</v>
      </c>
      <c r="CG321" t="s">
        <v>33676</v>
      </c>
      <c r="CH321" t="s">
        <v>33677</v>
      </c>
      <c r="CI321" t="s">
        <v>33678</v>
      </c>
      <c r="CJ321" t="s">
        <v>33679</v>
      </c>
      <c r="CK321" t="s">
        <v>33680</v>
      </c>
      <c r="CL321" t="s">
        <v>33681</v>
      </c>
      <c r="CM321" t="s">
        <v>33682</v>
      </c>
      <c r="CN321" t="s">
        <v>33683</v>
      </c>
      <c r="CO321" t="s">
        <v>33684</v>
      </c>
      <c r="CP321" t="s">
        <v>33685</v>
      </c>
      <c r="CQ321" t="s">
        <v>33686</v>
      </c>
      <c r="CR321" t="s">
        <v>33687</v>
      </c>
      <c r="CS321" t="s">
        <v>33688</v>
      </c>
      <c r="CT321" t="s">
        <v>33689</v>
      </c>
      <c r="CU321" t="s">
        <v>33690</v>
      </c>
      <c r="CV321" t="s">
        <v>33691</v>
      </c>
      <c r="CW321" t="s">
        <v>33692</v>
      </c>
      <c r="CX321" t="s">
        <v>33693</v>
      </c>
      <c r="CY321" t="s">
        <v>33694</v>
      </c>
      <c r="CZ321" t="s">
        <v>33695</v>
      </c>
      <c r="DA321" t="s">
        <v>33696</v>
      </c>
    </row>
    <row r="322" spans="1:105" x14ac:dyDescent="0.25">
      <c r="A322" t="s">
        <v>33697</v>
      </c>
      <c r="B322" t="s">
        <v>33698</v>
      </c>
      <c r="C322" t="s">
        <v>33699</v>
      </c>
      <c r="D322" t="s">
        <v>33700</v>
      </c>
      <c r="E322" t="s">
        <v>33701</v>
      </c>
      <c r="F322" t="s">
        <v>33702</v>
      </c>
      <c r="G322" t="s">
        <v>33703</v>
      </c>
      <c r="H322" t="s">
        <v>33704</v>
      </c>
      <c r="I322" t="s">
        <v>33705</v>
      </c>
      <c r="J322" t="s">
        <v>33706</v>
      </c>
      <c r="K322" t="s">
        <v>33707</v>
      </c>
      <c r="L322" t="s">
        <v>33708</v>
      </c>
      <c r="M322" t="s">
        <v>33709</v>
      </c>
      <c r="N322" t="s">
        <v>33710</v>
      </c>
      <c r="O322" t="s">
        <v>33711</v>
      </c>
      <c r="P322" t="s">
        <v>33712</v>
      </c>
      <c r="Q322" t="s">
        <v>33713</v>
      </c>
      <c r="R322" t="s">
        <v>33714</v>
      </c>
      <c r="S322" t="s">
        <v>33715</v>
      </c>
      <c r="T322" t="s">
        <v>33716</v>
      </c>
      <c r="U322" t="s">
        <v>33717</v>
      </c>
      <c r="V322" t="s">
        <v>33718</v>
      </c>
      <c r="W322" t="s">
        <v>33719</v>
      </c>
      <c r="X322" t="s">
        <v>33720</v>
      </c>
      <c r="Y322" t="s">
        <v>33721</v>
      </c>
      <c r="Z322" t="s">
        <v>33722</v>
      </c>
      <c r="AA322" t="s">
        <v>33723</v>
      </c>
      <c r="AB322" t="s">
        <v>33724</v>
      </c>
      <c r="AC322" t="s">
        <v>33725</v>
      </c>
      <c r="AD322" t="s">
        <v>33726</v>
      </c>
      <c r="AE322" t="s">
        <v>33727</v>
      </c>
      <c r="AF322" t="s">
        <v>33728</v>
      </c>
      <c r="AG322" t="s">
        <v>33729</v>
      </c>
      <c r="AH322" t="s">
        <v>33730</v>
      </c>
      <c r="AI322" t="s">
        <v>33731</v>
      </c>
      <c r="AJ322" t="s">
        <v>33732</v>
      </c>
      <c r="AK322" t="s">
        <v>33733</v>
      </c>
      <c r="AL322" t="s">
        <v>33734</v>
      </c>
      <c r="AM322" t="s">
        <v>33735</v>
      </c>
      <c r="AN322" t="s">
        <v>33736</v>
      </c>
      <c r="AO322" t="s">
        <v>33737</v>
      </c>
      <c r="AP322" t="s">
        <v>33738</v>
      </c>
      <c r="AQ322" t="s">
        <v>33739</v>
      </c>
      <c r="AR322" t="s">
        <v>33740</v>
      </c>
      <c r="AS322" t="s">
        <v>33741</v>
      </c>
      <c r="AT322" t="s">
        <v>33742</v>
      </c>
      <c r="AU322" t="s">
        <v>33743</v>
      </c>
      <c r="AV322" t="s">
        <v>33744</v>
      </c>
      <c r="AW322" t="s">
        <v>33745</v>
      </c>
      <c r="AX322" t="s">
        <v>33746</v>
      </c>
      <c r="AY322" t="s">
        <v>33747</v>
      </c>
      <c r="AZ322" t="s">
        <v>33748</v>
      </c>
      <c r="BA322" t="s">
        <v>33749</v>
      </c>
      <c r="BB322" t="s">
        <v>33750</v>
      </c>
      <c r="BC322" t="s">
        <v>33751</v>
      </c>
      <c r="BD322" t="s">
        <v>33752</v>
      </c>
      <c r="BE322" t="s">
        <v>33753</v>
      </c>
      <c r="BF322" t="s">
        <v>33754</v>
      </c>
      <c r="BG322" t="s">
        <v>33755</v>
      </c>
      <c r="BH322" t="s">
        <v>33756</v>
      </c>
      <c r="BI322" t="s">
        <v>33757</v>
      </c>
      <c r="BJ322" t="s">
        <v>33758</v>
      </c>
      <c r="BK322" t="s">
        <v>33759</v>
      </c>
      <c r="BL322" t="s">
        <v>33760</v>
      </c>
      <c r="BM322" t="s">
        <v>33761</v>
      </c>
      <c r="BN322" t="s">
        <v>33762</v>
      </c>
      <c r="BO322" t="s">
        <v>33763</v>
      </c>
      <c r="BP322" t="s">
        <v>33764</v>
      </c>
      <c r="BQ322" t="s">
        <v>33765</v>
      </c>
      <c r="BR322" t="s">
        <v>33766</v>
      </c>
      <c r="BS322" t="s">
        <v>33767</v>
      </c>
      <c r="BT322" t="s">
        <v>33768</v>
      </c>
      <c r="BU322" t="s">
        <v>33769</v>
      </c>
      <c r="BV322" t="s">
        <v>33770</v>
      </c>
      <c r="BW322" t="s">
        <v>33771</v>
      </c>
      <c r="BX322" t="s">
        <v>33772</v>
      </c>
      <c r="BY322" t="s">
        <v>33773</v>
      </c>
      <c r="BZ322" t="s">
        <v>33774</v>
      </c>
      <c r="CA322" t="s">
        <v>33775</v>
      </c>
      <c r="CB322" t="s">
        <v>33776</v>
      </c>
      <c r="CC322" t="s">
        <v>33777</v>
      </c>
      <c r="CD322" t="s">
        <v>33778</v>
      </c>
      <c r="CE322" t="s">
        <v>33779</v>
      </c>
      <c r="CF322" t="s">
        <v>33780</v>
      </c>
      <c r="CG322" t="s">
        <v>33781</v>
      </c>
      <c r="CH322" t="s">
        <v>33782</v>
      </c>
      <c r="CI322" t="s">
        <v>33783</v>
      </c>
      <c r="CJ322" t="s">
        <v>33784</v>
      </c>
      <c r="CK322" t="s">
        <v>33785</v>
      </c>
      <c r="CL322" t="s">
        <v>33786</v>
      </c>
      <c r="CM322" t="s">
        <v>33787</v>
      </c>
      <c r="CN322" t="s">
        <v>33788</v>
      </c>
      <c r="CO322" t="s">
        <v>33789</v>
      </c>
      <c r="CP322" t="s">
        <v>33790</v>
      </c>
      <c r="CQ322" t="s">
        <v>33791</v>
      </c>
      <c r="CR322" t="s">
        <v>33792</v>
      </c>
      <c r="CS322" t="s">
        <v>33793</v>
      </c>
      <c r="CT322" t="s">
        <v>33794</v>
      </c>
      <c r="CU322" t="s">
        <v>33795</v>
      </c>
      <c r="CV322" t="s">
        <v>33796</v>
      </c>
      <c r="CW322" t="s">
        <v>33797</v>
      </c>
      <c r="CX322" t="s">
        <v>33798</v>
      </c>
      <c r="CY322" t="s">
        <v>33799</v>
      </c>
      <c r="CZ322" t="s">
        <v>33800</v>
      </c>
      <c r="DA322" t="s">
        <v>33801</v>
      </c>
    </row>
    <row r="323" spans="1:105" x14ac:dyDescent="0.25">
      <c r="A323" t="s">
        <v>33802</v>
      </c>
      <c r="B323" t="s">
        <v>33803</v>
      </c>
      <c r="C323" t="s">
        <v>33804</v>
      </c>
      <c r="D323" t="s">
        <v>33805</v>
      </c>
      <c r="E323" t="s">
        <v>33806</v>
      </c>
      <c r="F323" t="s">
        <v>33807</v>
      </c>
      <c r="G323" t="s">
        <v>33808</v>
      </c>
      <c r="H323" t="s">
        <v>33809</v>
      </c>
      <c r="I323" t="s">
        <v>33810</v>
      </c>
      <c r="J323" t="s">
        <v>33811</v>
      </c>
      <c r="K323" t="s">
        <v>33812</v>
      </c>
      <c r="L323" t="s">
        <v>33813</v>
      </c>
      <c r="M323" t="s">
        <v>33814</v>
      </c>
      <c r="N323" t="s">
        <v>33815</v>
      </c>
      <c r="O323" t="s">
        <v>33816</v>
      </c>
      <c r="P323" t="s">
        <v>33817</v>
      </c>
      <c r="Q323" t="s">
        <v>33818</v>
      </c>
      <c r="R323" t="s">
        <v>33819</v>
      </c>
      <c r="S323" t="s">
        <v>33820</v>
      </c>
      <c r="T323" t="s">
        <v>33821</v>
      </c>
      <c r="U323" t="s">
        <v>33822</v>
      </c>
      <c r="V323" t="s">
        <v>33823</v>
      </c>
      <c r="W323" t="s">
        <v>33824</v>
      </c>
      <c r="X323" t="s">
        <v>33825</v>
      </c>
      <c r="Y323" t="s">
        <v>33826</v>
      </c>
      <c r="Z323" t="s">
        <v>33827</v>
      </c>
      <c r="AA323" t="s">
        <v>33828</v>
      </c>
      <c r="AB323" t="s">
        <v>33829</v>
      </c>
      <c r="AC323" t="s">
        <v>33830</v>
      </c>
      <c r="AD323" t="s">
        <v>33831</v>
      </c>
      <c r="AE323" t="s">
        <v>33832</v>
      </c>
      <c r="AF323" t="s">
        <v>33833</v>
      </c>
      <c r="AG323" t="s">
        <v>33834</v>
      </c>
      <c r="AH323" t="s">
        <v>33835</v>
      </c>
      <c r="AI323" t="s">
        <v>33836</v>
      </c>
      <c r="AJ323" t="s">
        <v>33837</v>
      </c>
      <c r="AK323" t="s">
        <v>33838</v>
      </c>
      <c r="AL323" t="s">
        <v>33839</v>
      </c>
      <c r="AM323" t="s">
        <v>33840</v>
      </c>
      <c r="AN323" t="s">
        <v>33841</v>
      </c>
      <c r="AO323" t="s">
        <v>33842</v>
      </c>
      <c r="AP323" t="s">
        <v>33843</v>
      </c>
      <c r="AQ323" t="s">
        <v>33844</v>
      </c>
      <c r="AR323" t="s">
        <v>33845</v>
      </c>
      <c r="AS323" t="s">
        <v>33846</v>
      </c>
      <c r="AT323" t="s">
        <v>33847</v>
      </c>
      <c r="AU323" t="s">
        <v>33848</v>
      </c>
      <c r="AV323" t="s">
        <v>33849</v>
      </c>
      <c r="AW323" t="s">
        <v>33850</v>
      </c>
      <c r="AX323" t="s">
        <v>33851</v>
      </c>
      <c r="AY323" t="s">
        <v>33852</v>
      </c>
      <c r="AZ323" t="s">
        <v>33853</v>
      </c>
      <c r="BA323" t="s">
        <v>33854</v>
      </c>
      <c r="BB323" t="s">
        <v>33855</v>
      </c>
      <c r="BC323" t="s">
        <v>33856</v>
      </c>
      <c r="BD323" t="s">
        <v>33857</v>
      </c>
      <c r="BE323" t="s">
        <v>33858</v>
      </c>
      <c r="BF323" t="s">
        <v>33859</v>
      </c>
      <c r="BG323" t="s">
        <v>33860</v>
      </c>
      <c r="BH323" t="s">
        <v>33861</v>
      </c>
      <c r="BI323" t="s">
        <v>33862</v>
      </c>
      <c r="BJ323" t="s">
        <v>33863</v>
      </c>
      <c r="BK323" t="s">
        <v>33864</v>
      </c>
      <c r="BL323" t="s">
        <v>33865</v>
      </c>
      <c r="BM323" t="s">
        <v>33866</v>
      </c>
      <c r="BN323" t="s">
        <v>33867</v>
      </c>
      <c r="BO323" t="s">
        <v>33868</v>
      </c>
      <c r="BP323" t="s">
        <v>33869</v>
      </c>
      <c r="BQ323" t="s">
        <v>33870</v>
      </c>
      <c r="BR323" t="s">
        <v>33871</v>
      </c>
      <c r="BS323" t="s">
        <v>33872</v>
      </c>
      <c r="BT323" t="s">
        <v>33873</v>
      </c>
      <c r="BU323" t="s">
        <v>33874</v>
      </c>
      <c r="BV323" t="s">
        <v>33875</v>
      </c>
      <c r="BW323" t="s">
        <v>33876</v>
      </c>
      <c r="BX323" t="s">
        <v>33877</v>
      </c>
      <c r="BY323" t="s">
        <v>33878</v>
      </c>
      <c r="BZ323" t="s">
        <v>33879</v>
      </c>
      <c r="CA323" t="s">
        <v>33880</v>
      </c>
      <c r="CB323" t="s">
        <v>33881</v>
      </c>
      <c r="CC323" t="s">
        <v>33882</v>
      </c>
      <c r="CD323" t="s">
        <v>33883</v>
      </c>
      <c r="CE323" t="s">
        <v>33884</v>
      </c>
      <c r="CF323" t="s">
        <v>33885</v>
      </c>
      <c r="CG323" t="s">
        <v>33886</v>
      </c>
      <c r="CH323" t="s">
        <v>33887</v>
      </c>
      <c r="CI323" t="s">
        <v>33888</v>
      </c>
      <c r="CJ323" t="s">
        <v>33889</v>
      </c>
      <c r="CK323" t="s">
        <v>33890</v>
      </c>
      <c r="CL323" t="s">
        <v>33891</v>
      </c>
      <c r="CM323" t="s">
        <v>33892</v>
      </c>
      <c r="CN323" t="s">
        <v>33893</v>
      </c>
      <c r="CO323" t="s">
        <v>33894</v>
      </c>
      <c r="CP323" t="s">
        <v>33895</v>
      </c>
      <c r="CQ323" t="s">
        <v>33896</v>
      </c>
      <c r="CR323" t="s">
        <v>33897</v>
      </c>
      <c r="CS323" t="s">
        <v>33898</v>
      </c>
      <c r="CT323" t="s">
        <v>33899</v>
      </c>
      <c r="CU323" t="s">
        <v>33900</v>
      </c>
      <c r="CV323" t="s">
        <v>33901</v>
      </c>
      <c r="CW323" t="s">
        <v>33902</v>
      </c>
      <c r="CX323" t="s">
        <v>33903</v>
      </c>
      <c r="CY323" t="s">
        <v>33904</v>
      </c>
      <c r="CZ323" t="s">
        <v>33905</v>
      </c>
      <c r="DA323" t="s">
        <v>33906</v>
      </c>
    </row>
    <row r="324" spans="1:105" x14ac:dyDescent="0.25">
      <c r="A324" t="s">
        <v>33907</v>
      </c>
      <c r="B324" t="s">
        <v>33908</v>
      </c>
      <c r="C324" t="s">
        <v>33909</v>
      </c>
      <c r="D324" t="s">
        <v>33910</v>
      </c>
      <c r="E324" t="s">
        <v>33911</v>
      </c>
      <c r="F324" t="s">
        <v>33912</v>
      </c>
      <c r="G324" t="s">
        <v>33913</v>
      </c>
      <c r="H324" t="s">
        <v>33914</v>
      </c>
      <c r="I324" t="s">
        <v>33915</v>
      </c>
      <c r="J324" t="s">
        <v>33916</v>
      </c>
      <c r="K324" t="s">
        <v>33917</v>
      </c>
      <c r="L324" t="s">
        <v>33918</v>
      </c>
      <c r="M324" t="s">
        <v>33919</v>
      </c>
      <c r="N324" t="s">
        <v>33920</v>
      </c>
      <c r="O324" t="s">
        <v>33921</v>
      </c>
      <c r="P324" t="s">
        <v>33922</v>
      </c>
      <c r="Q324" t="s">
        <v>33923</v>
      </c>
      <c r="R324" t="s">
        <v>33924</v>
      </c>
      <c r="S324" t="s">
        <v>33925</v>
      </c>
      <c r="T324" t="s">
        <v>33926</v>
      </c>
      <c r="U324" t="s">
        <v>33927</v>
      </c>
      <c r="V324" t="s">
        <v>33928</v>
      </c>
      <c r="W324" t="s">
        <v>33929</v>
      </c>
      <c r="X324" t="s">
        <v>33930</v>
      </c>
      <c r="Y324" t="s">
        <v>33931</v>
      </c>
      <c r="Z324" t="s">
        <v>33932</v>
      </c>
      <c r="AA324" t="s">
        <v>33933</v>
      </c>
      <c r="AB324" t="s">
        <v>33934</v>
      </c>
      <c r="AC324" t="s">
        <v>33935</v>
      </c>
      <c r="AD324" t="s">
        <v>33936</v>
      </c>
      <c r="AE324" t="s">
        <v>33937</v>
      </c>
      <c r="AF324" t="s">
        <v>33938</v>
      </c>
      <c r="AG324" t="s">
        <v>33939</v>
      </c>
      <c r="AH324" t="s">
        <v>33940</v>
      </c>
      <c r="AI324" t="s">
        <v>33941</v>
      </c>
      <c r="AJ324" t="s">
        <v>33942</v>
      </c>
      <c r="AK324" t="s">
        <v>33943</v>
      </c>
      <c r="AL324" t="s">
        <v>33944</v>
      </c>
      <c r="AM324" t="s">
        <v>33945</v>
      </c>
      <c r="AN324" t="s">
        <v>33946</v>
      </c>
      <c r="AO324" t="s">
        <v>33947</v>
      </c>
      <c r="AP324" t="s">
        <v>33948</v>
      </c>
      <c r="AQ324" t="s">
        <v>33949</v>
      </c>
      <c r="AR324" t="s">
        <v>33950</v>
      </c>
      <c r="AS324" t="s">
        <v>33951</v>
      </c>
      <c r="AT324" t="s">
        <v>33952</v>
      </c>
      <c r="AU324" t="s">
        <v>33953</v>
      </c>
      <c r="AV324" t="s">
        <v>33954</v>
      </c>
      <c r="AW324" t="s">
        <v>33955</v>
      </c>
      <c r="AX324" t="s">
        <v>33956</v>
      </c>
      <c r="AY324" t="s">
        <v>33957</v>
      </c>
      <c r="AZ324" t="s">
        <v>33958</v>
      </c>
      <c r="BA324" t="s">
        <v>33959</v>
      </c>
      <c r="BB324" t="s">
        <v>33960</v>
      </c>
      <c r="BC324" t="s">
        <v>33961</v>
      </c>
      <c r="BD324" t="s">
        <v>33962</v>
      </c>
      <c r="BE324" t="s">
        <v>33963</v>
      </c>
      <c r="BF324" t="s">
        <v>33964</v>
      </c>
      <c r="BG324" t="s">
        <v>33965</v>
      </c>
      <c r="BH324" t="s">
        <v>33966</v>
      </c>
      <c r="BI324" t="s">
        <v>33967</v>
      </c>
      <c r="BJ324" t="s">
        <v>33968</v>
      </c>
      <c r="BK324" t="s">
        <v>33969</v>
      </c>
      <c r="BL324" t="s">
        <v>33970</v>
      </c>
      <c r="BM324" t="s">
        <v>33971</v>
      </c>
      <c r="BN324" t="s">
        <v>33972</v>
      </c>
      <c r="BO324" t="s">
        <v>33973</v>
      </c>
      <c r="BP324" t="s">
        <v>33974</v>
      </c>
      <c r="BQ324" t="s">
        <v>33975</v>
      </c>
      <c r="BR324" t="s">
        <v>33976</v>
      </c>
      <c r="BS324" t="s">
        <v>33977</v>
      </c>
      <c r="BT324" t="s">
        <v>33978</v>
      </c>
      <c r="BU324" t="s">
        <v>33979</v>
      </c>
      <c r="BV324" t="s">
        <v>33980</v>
      </c>
      <c r="BW324" t="s">
        <v>33981</v>
      </c>
      <c r="BX324" t="s">
        <v>33982</v>
      </c>
      <c r="BY324" t="s">
        <v>33983</v>
      </c>
      <c r="BZ324" t="s">
        <v>33984</v>
      </c>
      <c r="CA324" t="s">
        <v>33985</v>
      </c>
      <c r="CB324" t="s">
        <v>33986</v>
      </c>
      <c r="CC324" t="s">
        <v>33987</v>
      </c>
      <c r="CD324" t="s">
        <v>33988</v>
      </c>
      <c r="CE324" t="s">
        <v>33989</v>
      </c>
      <c r="CF324" t="s">
        <v>33990</v>
      </c>
      <c r="CG324" t="s">
        <v>33991</v>
      </c>
      <c r="CH324" t="s">
        <v>33992</v>
      </c>
      <c r="CI324" t="s">
        <v>33993</v>
      </c>
      <c r="CJ324" t="s">
        <v>33994</v>
      </c>
      <c r="CK324" t="s">
        <v>33995</v>
      </c>
      <c r="CL324" t="s">
        <v>33996</v>
      </c>
      <c r="CM324" t="s">
        <v>33997</v>
      </c>
      <c r="CN324" t="s">
        <v>33998</v>
      </c>
      <c r="CO324" t="s">
        <v>33999</v>
      </c>
      <c r="CP324" t="s">
        <v>34000</v>
      </c>
      <c r="CQ324" t="s">
        <v>34001</v>
      </c>
      <c r="CR324" t="s">
        <v>34002</v>
      </c>
      <c r="CS324" t="s">
        <v>34003</v>
      </c>
      <c r="CT324" t="s">
        <v>34004</v>
      </c>
      <c r="CU324" t="s">
        <v>34005</v>
      </c>
      <c r="CV324" t="s">
        <v>34006</v>
      </c>
      <c r="CW324" t="s">
        <v>34007</v>
      </c>
      <c r="CX324" t="s">
        <v>34008</v>
      </c>
      <c r="CY324" t="s">
        <v>34009</v>
      </c>
      <c r="CZ324" t="s">
        <v>34010</v>
      </c>
      <c r="DA324" t="s">
        <v>34011</v>
      </c>
    </row>
    <row r="325" spans="1:105" x14ac:dyDescent="0.25">
      <c r="A325" t="s">
        <v>34012</v>
      </c>
      <c r="B325" t="s">
        <v>34013</v>
      </c>
      <c r="C325" t="s">
        <v>34014</v>
      </c>
      <c r="D325" t="s">
        <v>34015</v>
      </c>
      <c r="E325" t="s">
        <v>34016</v>
      </c>
      <c r="F325" t="s">
        <v>34017</v>
      </c>
      <c r="G325" t="s">
        <v>34018</v>
      </c>
      <c r="H325" t="s">
        <v>34019</v>
      </c>
      <c r="I325" t="s">
        <v>34020</v>
      </c>
      <c r="J325" t="s">
        <v>34021</v>
      </c>
      <c r="K325" t="s">
        <v>34022</v>
      </c>
      <c r="L325" t="s">
        <v>34023</v>
      </c>
      <c r="M325" t="s">
        <v>34024</v>
      </c>
      <c r="N325" t="s">
        <v>34025</v>
      </c>
      <c r="O325" t="s">
        <v>34026</v>
      </c>
      <c r="P325" t="s">
        <v>34027</v>
      </c>
      <c r="Q325" t="s">
        <v>34028</v>
      </c>
      <c r="R325" t="s">
        <v>34029</v>
      </c>
      <c r="S325" t="s">
        <v>34030</v>
      </c>
      <c r="T325" t="s">
        <v>34031</v>
      </c>
      <c r="U325" t="s">
        <v>34032</v>
      </c>
      <c r="V325" t="s">
        <v>34033</v>
      </c>
      <c r="W325" t="s">
        <v>34034</v>
      </c>
      <c r="X325" t="s">
        <v>34035</v>
      </c>
      <c r="Y325" t="s">
        <v>34036</v>
      </c>
      <c r="Z325" t="s">
        <v>34037</v>
      </c>
      <c r="AA325" t="s">
        <v>34038</v>
      </c>
      <c r="AB325" t="s">
        <v>34039</v>
      </c>
      <c r="AC325" t="s">
        <v>34040</v>
      </c>
      <c r="AD325" t="s">
        <v>34041</v>
      </c>
      <c r="AE325" t="s">
        <v>34042</v>
      </c>
      <c r="AF325" t="s">
        <v>34043</v>
      </c>
      <c r="AG325" t="s">
        <v>34044</v>
      </c>
      <c r="AH325" t="s">
        <v>34045</v>
      </c>
      <c r="AI325" t="s">
        <v>34046</v>
      </c>
      <c r="AJ325" t="s">
        <v>34047</v>
      </c>
      <c r="AK325" t="s">
        <v>34048</v>
      </c>
      <c r="AL325" t="s">
        <v>34049</v>
      </c>
      <c r="AM325" t="s">
        <v>34050</v>
      </c>
      <c r="AN325" t="s">
        <v>34051</v>
      </c>
      <c r="AO325" t="s">
        <v>34052</v>
      </c>
      <c r="AP325" t="s">
        <v>34053</v>
      </c>
      <c r="AQ325" t="s">
        <v>34054</v>
      </c>
      <c r="AR325" t="s">
        <v>34055</v>
      </c>
      <c r="AS325" t="s">
        <v>34056</v>
      </c>
      <c r="AT325" t="s">
        <v>34057</v>
      </c>
      <c r="AU325" t="s">
        <v>34058</v>
      </c>
      <c r="AV325" t="s">
        <v>34059</v>
      </c>
      <c r="AW325" t="s">
        <v>34060</v>
      </c>
      <c r="AX325" t="s">
        <v>34061</v>
      </c>
      <c r="AY325" t="s">
        <v>34062</v>
      </c>
      <c r="AZ325" t="s">
        <v>34063</v>
      </c>
      <c r="BA325" t="s">
        <v>34064</v>
      </c>
      <c r="BB325" t="s">
        <v>34065</v>
      </c>
      <c r="BC325" t="s">
        <v>34066</v>
      </c>
      <c r="BD325" t="s">
        <v>34067</v>
      </c>
      <c r="BE325" t="s">
        <v>34068</v>
      </c>
      <c r="BF325" t="s">
        <v>34069</v>
      </c>
      <c r="BG325" t="s">
        <v>34070</v>
      </c>
      <c r="BH325" t="s">
        <v>34071</v>
      </c>
      <c r="BI325" t="s">
        <v>34072</v>
      </c>
      <c r="BJ325" t="s">
        <v>34073</v>
      </c>
      <c r="BK325" t="s">
        <v>34074</v>
      </c>
      <c r="BL325" t="s">
        <v>34075</v>
      </c>
      <c r="BM325" t="s">
        <v>34076</v>
      </c>
      <c r="BN325" t="s">
        <v>34077</v>
      </c>
      <c r="BO325" t="s">
        <v>34078</v>
      </c>
      <c r="BP325" t="s">
        <v>34079</v>
      </c>
      <c r="BQ325" t="s">
        <v>34080</v>
      </c>
      <c r="BR325" t="s">
        <v>34081</v>
      </c>
      <c r="BS325" t="s">
        <v>34082</v>
      </c>
      <c r="BT325" t="s">
        <v>34083</v>
      </c>
      <c r="BU325" t="s">
        <v>34084</v>
      </c>
      <c r="BV325" t="s">
        <v>34085</v>
      </c>
      <c r="BW325" t="s">
        <v>34086</v>
      </c>
      <c r="BX325" t="s">
        <v>34087</v>
      </c>
      <c r="BY325" t="s">
        <v>34088</v>
      </c>
      <c r="BZ325" t="s">
        <v>34089</v>
      </c>
      <c r="CA325" t="s">
        <v>34090</v>
      </c>
      <c r="CB325" t="s">
        <v>34091</v>
      </c>
      <c r="CC325" t="s">
        <v>34092</v>
      </c>
      <c r="CD325" t="s">
        <v>34093</v>
      </c>
      <c r="CE325" t="s">
        <v>34094</v>
      </c>
      <c r="CF325" t="s">
        <v>34095</v>
      </c>
      <c r="CG325" t="s">
        <v>34096</v>
      </c>
      <c r="CH325" t="s">
        <v>34097</v>
      </c>
      <c r="CI325" t="s">
        <v>34098</v>
      </c>
      <c r="CJ325" t="s">
        <v>34099</v>
      </c>
      <c r="CK325" t="s">
        <v>34100</v>
      </c>
      <c r="CL325" t="s">
        <v>34101</v>
      </c>
      <c r="CM325" t="s">
        <v>34102</v>
      </c>
      <c r="CN325" t="s">
        <v>34103</v>
      </c>
      <c r="CO325" t="s">
        <v>34104</v>
      </c>
      <c r="CP325" t="s">
        <v>34105</v>
      </c>
      <c r="CQ325" t="s">
        <v>34106</v>
      </c>
      <c r="CR325" t="s">
        <v>34107</v>
      </c>
      <c r="CS325" t="s">
        <v>34108</v>
      </c>
      <c r="CT325" t="s">
        <v>34109</v>
      </c>
      <c r="CU325" t="s">
        <v>34110</v>
      </c>
      <c r="CV325" t="s">
        <v>34111</v>
      </c>
      <c r="CW325" t="s">
        <v>34112</v>
      </c>
      <c r="CX325" t="s">
        <v>34113</v>
      </c>
      <c r="CY325" t="s">
        <v>34114</v>
      </c>
      <c r="CZ325" t="s">
        <v>34115</v>
      </c>
      <c r="DA325" t="s">
        <v>34116</v>
      </c>
    </row>
    <row r="326" spans="1:105" x14ac:dyDescent="0.25">
      <c r="A326" t="s">
        <v>34117</v>
      </c>
      <c r="B326" t="s">
        <v>34118</v>
      </c>
      <c r="C326" t="s">
        <v>34119</v>
      </c>
      <c r="D326" t="s">
        <v>34120</v>
      </c>
      <c r="E326" t="s">
        <v>34121</v>
      </c>
      <c r="F326" t="s">
        <v>34122</v>
      </c>
      <c r="G326" t="s">
        <v>34123</v>
      </c>
      <c r="H326" t="s">
        <v>34124</v>
      </c>
      <c r="I326" t="s">
        <v>34125</v>
      </c>
      <c r="J326" t="s">
        <v>34126</v>
      </c>
      <c r="K326" t="s">
        <v>34127</v>
      </c>
      <c r="L326" t="s">
        <v>34128</v>
      </c>
      <c r="M326" t="s">
        <v>34129</v>
      </c>
      <c r="N326" t="s">
        <v>34130</v>
      </c>
      <c r="O326" t="s">
        <v>34131</v>
      </c>
      <c r="P326" t="s">
        <v>34132</v>
      </c>
      <c r="Q326" t="s">
        <v>34133</v>
      </c>
      <c r="R326" t="s">
        <v>34134</v>
      </c>
      <c r="S326" t="s">
        <v>34135</v>
      </c>
      <c r="T326" t="s">
        <v>34136</v>
      </c>
      <c r="U326" t="s">
        <v>34137</v>
      </c>
      <c r="V326" t="s">
        <v>34138</v>
      </c>
      <c r="W326" t="s">
        <v>34139</v>
      </c>
      <c r="X326" t="s">
        <v>34140</v>
      </c>
      <c r="Y326" t="s">
        <v>34141</v>
      </c>
      <c r="Z326" t="s">
        <v>34142</v>
      </c>
      <c r="AA326" t="s">
        <v>34143</v>
      </c>
      <c r="AB326" t="s">
        <v>34144</v>
      </c>
      <c r="AC326" t="s">
        <v>34145</v>
      </c>
      <c r="AD326" t="s">
        <v>34146</v>
      </c>
      <c r="AE326" t="s">
        <v>34147</v>
      </c>
      <c r="AF326" t="s">
        <v>34148</v>
      </c>
      <c r="AG326" t="s">
        <v>34149</v>
      </c>
      <c r="AH326" t="s">
        <v>34150</v>
      </c>
      <c r="AI326" t="s">
        <v>34151</v>
      </c>
      <c r="AJ326" t="s">
        <v>34152</v>
      </c>
      <c r="AK326" t="s">
        <v>34153</v>
      </c>
      <c r="AL326" t="s">
        <v>34154</v>
      </c>
      <c r="AM326" t="s">
        <v>34155</v>
      </c>
      <c r="AN326" t="s">
        <v>34156</v>
      </c>
      <c r="AO326" t="s">
        <v>34157</v>
      </c>
      <c r="AP326" t="s">
        <v>34158</v>
      </c>
      <c r="AQ326" t="s">
        <v>34159</v>
      </c>
      <c r="AR326" t="s">
        <v>34160</v>
      </c>
      <c r="AS326" t="s">
        <v>34161</v>
      </c>
      <c r="AT326" t="s">
        <v>34162</v>
      </c>
      <c r="AU326" t="s">
        <v>34163</v>
      </c>
      <c r="AV326" t="s">
        <v>34164</v>
      </c>
      <c r="AW326" t="s">
        <v>34165</v>
      </c>
      <c r="AX326" t="s">
        <v>34166</v>
      </c>
      <c r="AY326" t="s">
        <v>34167</v>
      </c>
      <c r="AZ326" t="s">
        <v>34168</v>
      </c>
      <c r="BA326" t="s">
        <v>34169</v>
      </c>
      <c r="BB326" t="s">
        <v>34170</v>
      </c>
      <c r="BC326" t="s">
        <v>34171</v>
      </c>
      <c r="BD326" t="s">
        <v>34172</v>
      </c>
      <c r="BE326" t="s">
        <v>34173</v>
      </c>
      <c r="BF326" t="s">
        <v>34174</v>
      </c>
      <c r="BG326" t="s">
        <v>34175</v>
      </c>
      <c r="BH326" t="s">
        <v>34176</v>
      </c>
      <c r="BI326" t="s">
        <v>34177</v>
      </c>
      <c r="BJ326" t="s">
        <v>34178</v>
      </c>
      <c r="BK326" t="s">
        <v>34179</v>
      </c>
      <c r="BL326" t="s">
        <v>34180</v>
      </c>
      <c r="BM326" t="s">
        <v>34181</v>
      </c>
      <c r="BN326" t="s">
        <v>34182</v>
      </c>
      <c r="BO326" t="s">
        <v>34183</v>
      </c>
      <c r="BP326" t="s">
        <v>34184</v>
      </c>
      <c r="BQ326" t="s">
        <v>34185</v>
      </c>
      <c r="BR326" t="s">
        <v>34186</v>
      </c>
      <c r="BS326" t="s">
        <v>34187</v>
      </c>
      <c r="BT326" t="s">
        <v>34188</v>
      </c>
      <c r="BU326" t="s">
        <v>34189</v>
      </c>
      <c r="BV326" t="s">
        <v>34190</v>
      </c>
      <c r="BW326" t="s">
        <v>34191</v>
      </c>
      <c r="BX326" t="s">
        <v>34192</v>
      </c>
      <c r="BY326" t="s">
        <v>34193</v>
      </c>
      <c r="BZ326" t="s">
        <v>34194</v>
      </c>
      <c r="CA326" t="s">
        <v>34195</v>
      </c>
      <c r="CB326" t="s">
        <v>34196</v>
      </c>
      <c r="CC326" t="s">
        <v>34197</v>
      </c>
      <c r="CD326" t="s">
        <v>34198</v>
      </c>
      <c r="CE326" t="s">
        <v>34199</v>
      </c>
      <c r="CF326" t="s">
        <v>34200</v>
      </c>
      <c r="CG326" t="s">
        <v>34201</v>
      </c>
      <c r="CH326" t="s">
        <v>34202</v>
      </c>
      <c r="CI326" t="s">
        <v>34203</v>
      </c>
      <c r="CJ326" t="s">
        <v>34204</v>
      </c>
      <c r="CK326" t="s">
        <v>34205</v>
      </c>
      <c r="CL326" t="s">
        <v>34206</v>
      </c>
      <c r="CM326" t="s">
        <v>34207</v>
      </c>
      <c r="CN326" t="s">
        <v>34208</v>
      </c>
      <c r="CO326" t="s">
        <v>34209</v>
      </c>
      <c r="CP326" t="s">
        <v>34210</v>
      </c>
      <c r="CQ326" t="s">
        <v>34211</v>
      </c>
      <c r="CR326" t="s">
        <v>34212</v>
      </c>
      <c r="CS326" t="s">
        <v>34213</v>
      </c>
      <c r="CT326" t="s">
        <v>34214</v>
      </c>
      <c r="CU326" t="s">
        <v>34215</v>
      </c>
      <c r="CV326" t="s">
        <v>34216</v>
      </c>
      <c r="CW326" t="s">
        <v>34217</v>
      </c>
      <c r="CX326" t="s">
        <v>34218</v>
      </c>
      <c r="CY326" t="s">
        <v>34219</v>
      </c>
      <c r="CZ326" t="s">
        <v>34220</v>
      </c>
      <c r="DA326" t="s">
        <v>34221</v>
      </c>
    </row>
    <row r="327" spans="1:105" x14ac:dyDescent="0.25">
      <c r="A327" t="s">
        <v>34222</v>
      </c>
      <c r="B327" t="s">
        <v>34223</v>
      </c>
      <c r="C327" t="s">
        <v>34224</v>
      </c>
      <c r="D327" t="s">
        <v>34225</v>
      </c>
      <c r="E327" t="s">
        <v>34226</v>
      </c>
      <c r="F327" t="s">
        <v>34227</v>
      </c>
      <c r="G327" t="s">
        <v>34228</v>
      </c>
      <c r="H327" t="s">
        <v>34229</v>
      </c>
      <c r="I327" t="s">
        <v>34230</v>
      </c>
      <c r="J327" t="s">
        <v>34231</v>
      </c>
      <c r="K327" t="s">
        <v>34232</v>
      </c>
      <c r="L327" t="s">
        <v>34233</v>
      </c>
      <c r="M327" t="s">
        <v>34234</v>
      </c>
      <c r="N327" t="s">
        <v>34235</v>
      </c>
      <c r="O327" t="s">
        <v>34236</v>
      </c>
      <c r="P327" t="s">
        <v>34237</v>
      </c>
      <c r="Q327" t="s">
        <v>34238</v>
      </c>
      <c r="R327" t="s">
        <v>34239</v>
      </c>
      <c r="S327" t="s">
        <v>34240</v>
      </c>
      <c r="T327" t="s">
        <v>34241</v>
      </c>
      <c r="U327" t="s">
        <v>34242</v>
      </c>
      <c r="V327" t="s">
        <v>34243</v>
      </c>
      <c r="W327" t="s">
        <v>34244</v>
      </c>
      <c r="X327" t="s">
        <v>34245</v>
      </c>
      <c r="Y327" t="s">
        <v>34246</v>
      </c>
      <c r="Z327" t="s">
        <v>34247</v>
      </c>
      <c r="AA327" t="s">
        <v>34248</v>
      </c>
      <c r="AB327" t="s">
        <v>34249</v>
      </c>
      <c r="AC327" t="s">
        <v>34250</v>
      </c>
      <c r="AD327" t="s">
        <v>34251</v>
      </c>
      <c r="AE327" t="s">
        <v>34252</v>
      </c>
      <c r="AF327" t="s">
        <v>34253</v>
      </c>
      <c r="AG327" t="s">
        <v>34254</v>
      </c>
      <c r="AH327" t="s">
        <v>34255</v>
      </c>
      <c r="AI327" t="s">
        <v>34256</v>
      </c>
      <c r="AJ327" t="s">
        <v>34257</v>
      </c>
      <c r="AK327" t="s">
        <v>34258</v>
      </c>
      <c r="AL327" t="s">
        <v>34259</v>
      </c>
      <c r="AM327" t="s">
        <v>34260</v>
      </c>
      <c r="AN327" t="s">
        <v>34261</v>
      </c>
      <c r="AO327" t="s">
        <v>34262</v>
      </c>
      <c r="AP327" t="s">
        <v>34263</v>
      </c>
      <c r="AQ327" t="s">
        <v>34264</v>
      </c>
      <c r="AR327" t="s">
        <v>34265</v>
      </c>
      <c r="AS327" t="s">
        <v>34266</v>
      </c>
      <c r="AT327" t="s">
        <v>34267</v>
      </c>
      <c r="AU327" t="s">
        <v>34268</v>
      </c>
      <c r="AV327" t="s">
        <v>34269</v>
      </c>
      <c r="AW327" t="s">
        <v>34270</v>
      </c>
      <c r="AX327" t="s">
        <v>34271</v>
      </c>
      <c r="AY327" t="s">
        <v>34272</v>
      </c>
      <c r="AZ327" t="s">
        <v>34273</v>
      </c>
      <c r="BA327" t="s">
        <v>34274</v>
      </c>
      <c r="BB327" t="s">
        <v>34275</v>
      </c>
      <c r="BC327" t="s">
        <v>34276</v>
      </c>
      <c r="BD327" t="s">
        <v>34277</v>
      </c>
      <c r="BE327" t="s">
        <v>34278</v>
      </c>
      <c r="BF327" t="s">
        <v>34279</v>
      </c>
      <c r="BG327" t="s">
        <v>34280</v>
      </c>
      <c r="BH327" t="s">
        <v>34281</v>
      </c>
      <c r="BI327" t="s">
        <v>34282</v>
      </c>
      <c r="BJ327" t="s">
        <v>34283</v>
      </c>
      <c r="BK327" t="s">
        <v>34284</v>
      </c>
      <c r="BL327" t="s">
        <v>34285</v>
      </c>
      <c r="BM327" t="s">
        <v>34286</v>
      </c>
      <c r="BN327" t="s">
        <v>34287</v>
      </c>
      <c r="BO327" t="s">
        <v>34288</v>
      </c>
      <c r="BP327" t="s">
        <v>34289</v>
      </c>
      <c r="BQ327" t="s">
        <v>34290</v>
      </c>
      <c r="BR327" t="s">
        <v>34291</v>
      </c>
      <c r="BS327" t="s">
        <v>34292</v>
      </c>
      <c r="BT327" t="s">
        <v>34293</v>
      </c>
      <c r="BU327" t="s">
        <v>34294</v>
      </c>
      <c r="BV327" t="s">
        <v>34295</v>
      </c>
      <c r="BW327" t="s">
        <v>34296</v>
      </c>
      <c r="BX327" t="s">
        <v>34297</v>
      </c>
      <c r="BY327" t="s">
        <v>34298</v>
      </c>
      <c r="BZ327" t="s">
        <v>34299</v>
      </c>
      <c r="CA327" t="s">
        <v>34300</v>
      </c>
      <c r="CB327" t="s">
        <v>34301</v>
      </c>
      <c r="CC327" t="s">
        <v>34302</v>
      </c>
      <c r="CD327" t="s">
        <v>34303</v>
      </c>
      <c r="CE327" t="s">
        <v>34304</v>
      </c>
      <c r="CF327" t="s">
        <v>34305</v>
      </c>
      <c r="CG327" t="s">
        <v>34306</v>
      </c>
      <c r="CH327" t="s">
        <v>34307</v>
      </c>
      <c r="CI327" t="s">
        <v>34308</v>
      </c>
      <c r="CJ327" t="s">
        <v>34309</v>
      </c>
      <c r="CK327" t="s">
        <v>34310</v>
      </c>
      <c r="CL327" t="s">
        <v>34311</v>
      </c>
      <c r="CM327" t="s">
        <v>34312</v>
      </c>
      <c r="CN327" t="s">
        <v>34313</v>
      </c>
      <c r="CO327" t="s">
        <v>34314</v>
      </c>
      <c r="CP327" t="s">
        <v>34315</v>
      </c>
      <c r="CQ327" t="s">
        <v>34316</v>
      </c>
      <c r="CR327" t="s">
        <v>34317</v>
      </c>
      <c r="CS327" t="s">
        <v>34318</v>
      </c>
      <c r="CT327" t="s">
        <v>34319</v>
      </c>
      <c r="CU327" t="s">
        <v>34320</v>
      </c>
      <c r="CV327" t="s">
        <v>34321</v>
      </c>
      <c r="CW327" t="s">
        <v>34322</v>
      </c>
      <c r="CX327" t="s">
        <v>34323</v>
      </c>
      <c r="CY327" t="s">
        <v>34324</v>
      </c>
      <c r="CZ327" t="s">
        <v>34325</v>
      </c>
      <c r="DA327" t="s">
        <v>34326</v>
      </c>
    </row>
    <row r="328" spans="1:105" x14ac:dyDescent="0.25">
      <c r="A328" t="s">
        <v>34327</v>
      </c>
      <c r="B328" t="s">
        <v>34328</v>
      </c>
      <c r="C328" t="s">
        <v>34329</v>
      </c>
      <c r="D328" t="s">
        <v>34330</v>
      </c>
      <c r="E328" t="s">
        <v>34331</v>
      </c>
      <c r="F328" t="s">
        <v>34332</v>
      </c>
      <c r="G328" t="s">
        <v>34333</v>
      </c>
      <c r="H328" t="s">
        <v>34334</v>
      </c>
      <c r="I328" t="s">
        <v>34335</v>
      </c>
      <c r="J328" t="s">
        <v>34336</v>
      </c>
      <c r="K328" t="s">
        <v>34337</v>
      </c>
      <c r="L328" t="s">
        <v>34338</v>
      </c>
      <c r="M328" t="s">
        <v>34339</v>
      </c>
      <c r="N328" t="s">
        <v>34340</v>
      </c>
      <c r="O328" t="s">
        <v>34341</v>
      </c>
      <c r="P328" t="s">
        <v>34342</v>
      </c>
      <c r="Q328" t="s">
        <v>34343</v>
      </c>
      <c r="R328" t="s">
        <v>34344</v>
      </c>
      <c r="S328" t="s">
        <v>34345</v>
      </c>
      <c r="T328" t="s">
        <v>34346</v>
      </c>
      <c r="U328" t="s">
        <v>34347</v>
      </c>
      <c r="V328" t="s">
        <v>34348</v>
      </c>
      <c r="W328" t="s">
        <v>34349</v>
      </c>
      <c r="X328" t="s">
        <v>34350</v>
      </c>
      <c r="Y328" t="s">
        <v>34351</v>
      </c>
      <c r="Z328" t="s">
        <v>34352</v>
      </c>
      <c r="AA328" t="s">
        <v>34353</v>
      </c>
      <c r="AB328" t="s">
        <v>34354</v>
      </c>
      <c r="AC328" t="s">
        <v>34355</v>
      </c>
      <c r="AD328" t="s">
        <v>34356</v>
      </c>
      <c r="AE328" t="s">
        <v>34357</v>
      </c>
      <c r="AF328" t="s">
        <v>34358</v>
      </c>
      <c r="AG328" t="s">
        <v>34359</v>
      </c>
      <c r="AH328" t="s">
        <v>34360</v>
      </c>
      <c r="AI328" t="s">
        <v>34361</v>
      </c>
      <c r="AJ328" t="s">
        <v>34362</v>
      </c>
      <c r="AK328" t="s">
        <v>34363</v>
      </c>
      <c r="AL328" t="s">
        <v>34364</v>
      </c>
      <c r="AM328" t="s">
        <v>34365</v>
      </c>
      <c r="AN328" t="s">
        <v>34366</v>
      </c>
      <c r="AO328" t="s">
        <v>34367</v>
      </c>
      <c r="AP328" t="s">
        <v>34368</v>
      </c>
      <c r="AQ328" t="s">
        <v>34369</v>
      </c>
      <c r="AR328" t="s">
        <v>34370</v>
      </c>
      <c r="AS328" t="s">
        <v>34371</v>
      </c>
      <c r="AT328" t="s">
        <v>34372</v>
      </c>
      <c r="AU328" t="s">
        <v>34373</v>
      </c>
      <c r="AV328" t="s">
        <v>34374</v>
      </c>
      <c r="AW328" t="s">
        <v>34375</v>
      </c>
      <c r="AX328" t="s">
        <v>34376</v>
      </c>
      <c r="AY328" t="s">
        <v>34377</v>
      </c>
      <c r="AZ328" t="s">
        <v>34378</v>
      </c>
      <c r="BA328" t="s">
        <v>34379</v>
      </c>
      <c r="BB328" t="s">
        <v>34380</v>
      </c>
      <c r="BC328" t="s">
        <v>34381</v>
      </c>
      <c r="BD328" t="s">
        <v>34382</v>
      </c>
      <c r="BE328" t="s">
        <v>34383</v>
      </c>
      <c r="BF328" t="s">
        <v>34384</v>
      </c>
      <c r="BG328" t="s">
        <v>34385</v>
      </c>
      <c r="BH328" t="s">
        <v>34386</v>
      </c>
      <c r="BI328" t="s">
        <v>34387</v>
      </c>
      <c r="BJ328" t="s">
        <v>34388</v>
      </c>
      <c r="BK328" t="s">
        <v>34389</v>
      </c>
      <c r="BL328" t="s">
        <v>34390</v>
      </c>
      <c r="BM328" t="s">
        <v>34391</v>
      </c>
      <c r="BN328" t="s">
        <v>34392</v>
      </c>
      <c r="BO328" t="s">
        <v>34393</v>
      </c>
      <c r="BP328" t="s">
        <v>34394</v>
      </c>
      <c r="BQ328" t="s">
        <v>34395</v>
      </c>
      <c r="BR328" t="s">
        <v>34396</v>
      </c>
      <c r="BS328" t="s">
        <v>34397</v>
      </c>
      <c r="BT328" t="s">
        <v>34398</v>
      </c>
      <c r="BU328" t="s">
        <v>34399</v>
      </c>
      <c r="BV328" t="s">
        <v>34400</v>
      </c>
      <c r="BW328" t="s">
        <v>34401</v>
      </c>
      <c r="BX328" t="s">
        <v>34402</v>
      </c>
      <c r="BY328" t="s">
        <v>34403</v>
      </c>
      <c r="BZ328" t="s">
        <v>34404</v>
      </c>
      <c r="CA328" t="s">
        <v>34405</v>
      </c>
      <c r="CB328" t="s">
        <v>34406</v>
      </c>
      <c r="CC328" t="s">
        <v>34407</v>
      </c>
      <c r="CD328" t="s">
        <v>34408</v>
      </c>
      <c r="CE328" t="s">
        <v>34409</v>
      </c>
      <c r="CF328" t="s">
        <v>34410</v>
      </c>
      <c r="CG328" t="s">
        <v>34411</v>
      </c>
      <c r="CH328" t="s">
        <v>34412</v>
      </c>
      <c r="CI328" t="s">
        <v>34413</v>
      </c>
      <c r="CJ328" t="s">
        <v>34414</v>
      </c>
      <c r="CK328" t="s">
        <v>34415</v>
      </c>
      <c r="CL328" t="s">
        <v>34416</v>
      </c>
      <c r="CM328" t="s">
        <v>34417</v>
      </c>
      <c r="CN328" t="s">
        <v>34418</v>
      </c>
      <c r="CO328" t="s">
        <v>34419</v>
      </c>
      <c r="CP328" t="s">
        <v>34420</v>
      </c>
      <c r="CQ328" t="s">
        <v>34421</v>
      </c>
      <c r="CR328" t="s">
        <v>34422</v>
      </c>
      <c r="CS328" t="s">
        <v>34423</v>
      </c>
      <c r="CT328" t="s">
        <v>34424</v>
      </c>
      <c r="CU328" t="s">
        <v>34425</v>
      </c>
      <c r="CV328" t="s">
        <v>34426</v>
      </c>
      <c r="CW328" t="s">
        <v>34427</v>
      </c>
      <c r="CX328" t="s">
        <v>34428</v>
      </c>
      <c r="CY328" t="s">
        <v>34429</v>
      </c>
      <c r="CZ328" t="s">
        <v>34430</v>
      </c>
      <c r="DA328" t="s">
        <v>34431</v>
      </c>
    </row>
    <row r="329" spans="1:105" x14ac:dyDescent="0.25">
      <c r="A329" t="s">
        <v>34432</v>
      </c>
      <c r="B329" t="s">
        <v>34433</v>
      </c>
      <c r="C329" t="s">
        <v>34434</v>
      </c>
      <c r="D329" t="s">
        <v>34435</v>
      </c>
      <c r="E329" t="s">
        <v>34436</v>
      </c>
      <c r="F329" t="s">
        <v>34437</v>
      </c>
      <c r="G329" t="s">
        <v>34438</v>
      </c>
      <c r="H329" t="s">
        <v>34439</v>
      </c>
      <c r="I329" t="s">
        <v>34440</v>
      </c>
      <c r="J329" t="s">
        <v>34441</v>
      </c>
      <c r="K329" t="s">
        <v>34442</v>
      </c>
      <c r="L329" t="s">
        <v>34443</v>
      </c>
      <c r="M329" t="s">
        <v>34444</v>
      </c>
      <c r="N329" t="s">
        <v>34445</v>
      </c>
      <c r="O329" t="s">
        <v>34446</v>
      </c>
      <c r="P329" t="s">
        <v>34447</v>
      </c>
      <c r="Q329" t="s">
        <v>34448</v>
      </c>
      <c r="R329" t="s">
        <v>34449</v>
      </c>
      <c r="S329" t="s">
        <v>34450</v>
      </c>
      <c r="T329" t="s">
        <v>34451</v>
      </c>
      <c r="U329" t="s">
        <v>34452</v>
      </c>
      <c r="V329" t="s">
        <v>34453</v>
      </c>
      <c r="W329" t="s">
        <v>34454</v>
      </c>
      <c r="X329" t="s">
        <v>34455</v>
      </c>
      <c r="Y329" t="s">
        <v>34456</v>
      </c>
      <c r="Z329" t="s">
        <v>34457</v>
      </c>
      <c r="AA329" t="s">
        <v>34458</v>
      </c>
      <c r="AB329" t="s">
        <v>34459</v>
      </c>
      <c r="AC329" t="s">
        <v>34460</v>
      </c>
      <c r="AD329" t="s">
        <v>34461</v>
      </c>
      <c r="AE329" t="s">
        <v>34462</v>
      </c>
      <c r="AF329" t="s">
        <v>34463</v>
      </c>
      <c r="AG329" t="s">
        <v>34464</v>
      </c>
      <c r="AH329" t="s">
        <v>34465</v>
      </c>
      <c r="AI329" t="s">
        <v>34466</v>
      </c>
      <c r="AJ329" t="s">
        <v>34467</v>
      </c>
      <c r="AK329" t="s">
        <v>34468</v>
      </c>
      <c r="AL329" t="s">
        <v>34469</v>
      </c>
      <c r="AM329" t="s">
        <v>34470</v>
      </c>
      <c r="AN329" t="s">
        <v>34471</v>
      </c>
      <c r="AO329" t="s">
        <v>34472</v>
      </c>
      <c r="AP329" t="s">
        <v>34473</v>
      </c>
      <c r="AQ329" t="s">
        <v>34474</v>
      </c>
      <c r="AR329" t="s">
        <v>34475</v>
      </c>
      <c r="AS329" t="s">
        <v>34476</v>
      </c>
      <c r="AT329" t="s">
        <v>34477</v>
      </c>
      <c r="AU329" t="s">
        <v>34478</v>
      </c>
      <c r="AV329" t="s">
        <v>34479</v>
      </c>
      <c r="AW329" t="s">
        <v>34480</v>
      </c>
      <c r="AX329" t="s">
        <v>34481</v>
      </c>
      <c r="AY329" t="s">
        <v>34482</v>
      </c>
      <c r="AZ329" t="s">
        <v>34483</v>
      </c>
      <c r="BA329" t="s">
        <v>34484</v>
      </c>
      <c r="BB329" t="s">
        <v>34485</v>
      </c>
      <c r="BC329" t="s">
        <v>34486</v>
      </c>
      <c r="BD329" t="s">
        <v>34487</v>
      </c>
      <c r="BE329" t="s">
        <v>34488</v>
      </c>
      <c r="BF329" t="s">
        <v>34489</v>
      </c>
      <c r="BG329" t="s">
        <v>34490</v>
      </c>
      <c r="BH329" t="s">
        <v>34491</v>
      </c>
      <c r="BI329" t="s">
        <v>34492</v>
      </c>
      <c r="BJ329" t="s">
        <v>34493</v>
      </c>
      <c r="BK329" t="s">
        <v>34494</v>
      </c>
      <c r="BL329" t="s">
        <v>34495</v>
      </c>
      <c r="BM329" t="s">
        <v>34496</v>
      </c>
      <c r="BN329" t="s">
        <v>34497</v>
      </c>
      <c r="BO329" t="s">
        <v>34498</v>
      </c>
      <c r="BP329" t="s">
        <v>34499</v>
      </c>
      <c r="BQ329" t="s">
        <v>34500</v>
      </c>
      <c r="BR329" t="s">
        <v>34501</v>
      </c>
      <c r="BS329" t="s">
        <v>34502</v>
      </c>
      <c r="BT329" t="s">
        <v>34503</v>
      </c>
      <c r="BU329" t="s">
        <v>34504</v>
      </c>
      <c r="BV329" t="s">
        <v>34505</v>
      </c>
      <c r="BW329" t="s">
        <v>34506</v>
      </c>
      <c r="BX329" t="s">
        <v>34507</v>
      </c>
      <c r="BY329" t="s">
        <v>34508</v>
      </c>
      <c r="BZ329" t="s">
        <v>34509</v>
      </c>
      <c r="CA329" t="s">
        <v>34510</v>
      </c>
      <c r="CB329" t="s">
        <v>34511</v>
      </c>
      <c r="CC329" t="s">
        <v>34512</v>
      </c>
      <c r="CD329" t="s">
        <v>34513</v>
      </c>
      <c r="CE329" t="s">
        <v>34514</v>
      </c>
      <c r="CF329" t="s">
        <v>34515</v>
      </c>
      <c r="CG329" t="s">
        <v>34516</v>
      </c>
      <c r="CH329" t="s">
        <v>34517</v>
      </c>
      <c r="CI329" t="s">
        <v>34518</v>
      </c>
      <c r="CJ329" t="s">
        <v>34519</v>
      </c>
      <c r="CK329" t="s">
        <v>34520</v>
      </c>
      <c r="CL329" t="s">
        <v>34521</v>
      </c>
      <c r="CM329" t="s">
        <v>34522</v>
      </c>
      <c r="CN329" t="s">
        <v>34523</v>
      </c>
      <c r="CO329" t="s">
        <v>34524</v>
      </c>
      <c r="CP329" t="s">
        <v>34525</v>
      </c>
      <c r="CQ329" t="s">
        <v>34526</v>
      </c>
      <c r="CR329" t="s">
        <v>34527</v>
      </c>
      <c r="CS329" t="s">
        <v>34528</v>
      </c>
      <c r="CT329" t="s">
        <v>34529</v>
      </c>
      <c r="CU329" t="s">
        <v>34530</v>
      </c>
      <c r="CV329" t="s">
        <v>34531</v>
      </c>
      <c r="CW329" t="s">
        <v>34532</v>
      </c>
      <c r="CX329" t="s">
        <v>34533</v>
      </c>
      <c r="CY329" t="s">
        <v>34534</v>
      </c>
      <c r="CZ329" t="s">
        <v>34535</v>
      </c>
      <c r="DA329" t="s">
        <v>34536</v>
      </c>
    </row>
    <row r="330" spans="1:105" x14ac:dyDescent="0.25">
      <c r="A330" t="s">
        <v>34537</v>
      </c>
      <c r="B330" t="s">
        <v>34538</v>
      </c>
      <c r="C330" t="s">
        <v>34539</v>
      </c>
      <c r="D330" t="s">
        <v>34540</v>
      </c>
      <c r="E330" t="s">
        <v>34541</v>
      </c>
      <c r="F330" t="s">
        <v>34542</v>
      </c>
      <c r="G330" t="s">
        <v>34543</v>
      </c>
      <c r="H330" t="s">
        <v>34544</v>
      </c>
      <c r="I330" t="s">
        <v>34545</v>
      </c>
      <c r="J330" t="s">
        <v>34546</v>
      </c>
      <c r="K330" t="s">
        <v>34547</v>
      </c>
      <c r="L330" t="s">
        <v>34548</v>
      </c>
      <c r="M330" t="s">
        <v>34549</v>
      </c>
      <c r="N330" t="s">
        <v>34550</v>
      </c>
      <c r="O330" t="s">
        <v>34551</v>
      </c>
      <c r="P330" t="s">
        <v>34552</v>
      </c>
      <c r="Q330" t="s">
        <v>34553</v>
      </c>
      <c r="R330" t="s">
        <v>34554</v>
      </c>
      <c r="S330" t="s">
        <v>34555</v>
      </c>
      <c r="T330" t="s">
        <v>34556</v>
      </c>
      <c r="U330" t="s">
        <v>34557</v>
      </c>
      <c r="V330" t="s">
        <v>34558</v>
      </c>
      <c r="W330" t="s">
        <v>34559</v>
      </c>
      <c r="X330" t="s">
        <v>34560</v>
      </c>
      <c r="Y330" t="s">
        <v>34561</v>
      </c>
      <c r="Z330" t="s">
        <v>34562</v>
      </c>
      <c r="AA330" t="s">
        <v>34563</v>
      </c>
      <c r="AB330" t="s">
        <v>34564</v>
      </c>
      <c r="AC330" t="s">
        <v>34565</v>
      </c>
      <c r="AD330" t="s">
        <v>34566</v>
      </c>
      <c r="AE330" t="s">
        <v>34567</v>
      </c>
      <c r="AF330" t="s">
        <v>34568</v>
      </c>
      <c r="AG330" t="s">
        <v>34569</v>
      </c>
      <c r="AH330" t="s">
        <v>34570</v>
      </c>
      <c r="AI330" t="s">
        <v>34571</v>
      </c>
      <c r="AJ330" t="s">
        <v>34572</v>
      </c>
      <c r="AK330" t="s">
        <v>34573</v>
      </c>
      <c r="AL330" t="s">
        <v>34574</v>
      </c>
      <c r="AM330" t="s">
        <v>34575</v>
      </c>
      <c r="AN330" t="s">
        <v>34576</v>
      </c>
      <c r="AO330" t="s">
        <v>34577</v>
      </c>
      <c r="AP330" t="s">
        <v>34578</v>
      </c>
      <c r="AQ330" t="s">
        <v>34579</v>
      </c>
      <c r="AR330" t="s">
        <v>34580</v>
      </c>
      <c r="AS330" t="s">
        <v>34581</v>
      </c>
      <c r="AT330" t="s">
        <v>34582</v>
      </c>
      <c r="AU330" t="s">
        <v>34583</v>
      </c>
      <c r="AV330" t="s">
        <v>34584</v>
      </c>
      <c r="AW330" t="s">
        <v>34585</v>
      </c>
      <c r="AX330" t="s">
        <v>34586</v>
      </c>
      <c r="AY330" t="s">
        <v>34587</v>
      </c>
      <c r="AZ330" t="s">
        <v>34588</v>
      </c>
      <c r="BA330" t="s">
        <v>34589</v>
      </c>
      <c r="BB330" t="s">
        <v>34590</v>
      </c>
      <c r="BC330" t="s">
        <v>34591</v>
      </c>
      <c r="BD330" t="s">
        <v>34592</v>
      </c>
      <c r="BE330" t="s">
        <v>34593</v>
      </c>
      <c r="BF330" t="s">
        <v>34594</v>
      </c>
      <c r="BG330" t="s">
        <v>34595</v>
      </c>
      <c r="BH330" t="s">
        <v>34596</v>
      </c>
      <c r="BI330" t="s">
        <v>34597</v>
      </c>
      <c r="BJ330" t="s">
        <v>34598</v>
      </c>
      <c r="BK330" t="s">
        <v>34599</v>
      </c>
      <c r="BL330" t="s">
        <v>34600</v>
      </c>
      <c r="BM330" t="s">
        <v>34601</v>
      </c>
      <c r="BN330" t="s">
        <v>34602</v>
      </c>
      <c r="BO330" t="s">
        <v>34603</v>
      </c>
      <c r="BP330" t="s">
        <v>34604</v>
      </c>
      <c r="BQ330" t="s">
        <v>34605</v>
      </c>
      <c r="BR330" t="s">
        <v>34606</v>
      </c>
      <c r="BS330" t="s">
        <v>34607</v>
      </c>
      <c r="BT330" t="s">
        <v>34608</v>
      </c>
      <c r="BU330" t="s">
        <v>34609</v>
      </c>
      <c r="BV330" t="s">
        <v>34610</v>
      </c>
      <c r="BW330" t="s">
        <v>34611</v>
      </c>
      <c r="BX330" t="s">
        <v>34612</v>
      </c>
      <c r="BY330" t="s">
        <v>34613</v>
      </c>
      <c r="BZ330" t="s">
        <v>34614</v>
      </c>
      <c r="CA330" t="s">
        <v>34615</v>
      </c>
      <c r="CB330" t="s">
        <v>34616</v>
      </c>
      <c r="CC330" t="s">
        <v>34617</v>
      </c>
      <c r="CD330" t="s">
        <v>34618</v>
      </c>
      <c r="CE330" t="s">
        <v>34619</v>
      </c>
      <c r="CF330" t="s">
        <v>34620</v>
      </c>
      <c r="CG330" t="s">
        <v>34621</v>
      </c>
      <c r="CH330" t="s">
        <v>34622</v>
      </c>
      <c r="CI330" t="s">
        <v>34623</v>
      </c>
      <c r="CJ330" t="s">
        <v>34624</v>
      </c>
      <c r="CK330" t="s">
        <v>34625</v>
      </c>
      <c r="CL330" t="s">
        <v>34626</v>
      </c>
      <c r="CM330" t="s">
        <v>34627</v>
      </c>
      <c r="CN330" t="s">
        <v>34628</v>
      </c>
      <c r="CO330" t="s">
        <v>34629</v>
      </c>
      <c r="CP330" t="s">
        <v>34630</v>
      </c>
      <c r="CQ330" t="s">
        <v>34631</v>
      </c>
      <c r="CR330" t="s">
        <v>34632</v>
      </c>
      <c r="CS330" t="s">
        <v>34633</v>
      </c>
      <c r="CT330" t="s">
        <v>34634</v>
      </c>
      <c r="CU330" t="s">
        <v>34635</v>
      </c>
      <c r="CV330" t="s">
        <v>34636</v>
      </c>
      <c r="CW330" t="s">
        <v>34637</v>
      </c>
      <c r="CX330" t="s">
        <v>34638</v>
      </c>
      <c r="CY330" t="s">
        <v>34639</v>
      </c>
      <c r="CZ330" t="s">
        <v>34640</v>
      </c>
      <c r="DA330" t="s">
        <v>34641</v>
      </c>
    </row>
    <row r="331" spans="1:105" x14ac:dyDescent="0.25">
      <c r="A331" t="s">
        <v>34642</v>
      </c>
      <c r="B331" t="s">
        <v>34643</v>
      </c>
      <c r="C331" t="s">
        <v>34644</v>
      </c>
      <c r="D331" t="s">
        <v>34645</v>
      </c>
      <c r="E331" t="s">
        <v>34646</v>
      </c>
      <c r="F331" t="s">
        <v>34647</v>
      </c>
      <c r="G331" t="s">
        <v>34648</v>
      </c>
      <c r="H331" t="s">
        <v>34649</v>
      </c>
      <c r="I331" t="s">
        <v>34650</v>
      </c>
      <c r="J331" t="s">
        <v>34651</v>
      </c>
      <c r="K331" t="s">
        <v>34652</v>
      </c>
      <c r="L331" t="s">
        <v>34653</v>
      </c>
      <c r="M331" t="s">
        <v>34654</v>
      </c>
      <c r="N331" t="s">
        <v>34655</v>
      </c>
      <c r="O331" t="s">
        <v>34656</v>
      </c>
      <c r="P331" t="s">
        <v>34657</v>
      </c>
      <c r="Q331" t="s">
        <v>34658</v>
      </c>
      <c r="R331" t="s">
        <v>34659</v>
      </c>
      <c r="S331" t="s">
        <v>34660</v>
      </c>
      <c r="T331" t="s">
        <v>34661</v>
      </c>
      <c r="U331" t="s">
        <v>34662</v>
      </c>
      <c r="V331" t="s">
        <v>34663</v>
      </c>
      <c r="W331" t="s">
        <v>34664</v>
      </c>
      <c r="X331" t="s">
        <v>34665</v>
      </c>
      <c r="Y331" t="s">
        <v>34666</v>
      </c>
      <c r="Z331" t="s">
        <v>34667</v>
      </c>
      <c r="AA331" t="s">
        <v>34668</v>
      </c>
      <c r="AB331" t="s">
        <v>34669</v>
      </c>
      <c r="AC331" t="s">
        <v>34670</v>
      </c>
      <c r="AD331" t="s">
        <v>34671</v>
      </c>
      <c r="AE331" t="s">
        <v>34672</v>
      </c>
      <c r="AF331" t="s">
        <v>34673</v>
      </c>
      <c r="AG331" t="s">
        <v>34674</v>
      </c>
      <c r="AH331" t="s">
        <v>34675</v>
      </c>
      <c r="AI331" t="s">
        <v>34676</v>
      </c>
      <c r="AJ331" t="s">
        <v>34677</v>
      </c>
      <c r="AK331" t="s">
        <v>34678</v>
      </c>
      <c r="AL331" t="s">
        <v>34679</v>
      </c>
      <c r="AM331" t="s">
        <v>34680</v>
      </c>
      <c r="AN331" t="s">
        <v>34681</v>
      </c>
      <c r="AO331" t="s">
        <v>34682</v>
      </c>
      <c r="AP331" t="s">
        <v>34683</v>
      </c>
      <c r="AQ331" t="s">
        <v>34684</v>
      </c>
      <c r="AR331" t="s">
        <v>34685</v>
      </c>
      <c r="AS331" t="s">
        <v>34686</v>
      </c>
      <c r="AT331" t="s">
        <v>34687</v>
      </c>
      <c r="AU331" t="s">
        <v>34688</v>
      </c>
      <c r="AV331" t="s">
        <v>34689</v>
      </c>
      <c r="AW331" t="s">
        <v>34690</v>
      </c>
      <c r="AX331" t="s">
        <v>34691</v>
      </c>
      <c r="AY331" t="s">
        <v>34692</v>
      </c>
      <c r="AZ331" t="s">
        <v>34693</v>
      </c>
      <c r="BA331" t="s">
        <v>34694</v>
      </c>
      <c r="BB331" t="s">
        <v>34695</v>
      </c>
      <c r="BC331" t="s">
        <v>34696</v>
      </c>
      <c r="BD331" t="s">
        <v>34697</v>
      </c>
      <c r="BE331" t="s">
        <v>34698</v>
      </c>
      <c r="BF331" t="s">
        <v>34699</v>
      </c>
      <c r="BG331" t="s">
        <v>34700</v>
      </c>
      <c r="BH331" t="s">
        <v>34701</v>
      </c>
      <c r="BI331" t="s">
        <v>34702</v>
      </c>
      <c r="BJ331" t="s">
        <v>34703</v>
      </c>
      <c r="BK331" t="s">
        <v>34704</v>
      </c>
      <c r="BL331" t="s">
        <v>34705</v>
      </c>
      <c r="BM331" t="s">
        <v>34706</v>
      </c>
      <c r="BN331" t="s">
        <v>34707</v>
      </c>
      <c r="BO331" t="s">
        <v>34708</v>
      </c>
      <c r="BP331" t="s">
        <v>34709</v>
      </c>
      <c r="BQ331" t="s">
        <v>34710</v>
      </c>
      <c r="BR331" t="s">
        <v>34711</v>
      </c>
      <c r="BS331" t="s">
        <v>34712</v>
      </c>
      <c r="BT331" t="s">
        <v>34713</v>
      </c>
      <c r="BU331" t="s">
        <v>34714</v>
      </c>
      <c r="BV331" t="s">
        <v>34715</v>
      </c>
      <c r="BW331" t="s">
        <v>34716</v>
      </c>
      <c r="BX331" t="s">
        <v>34717</v>
      </c>
      <c r="BY331" t="s">
        <v>34718</v>
      </c>
      <c r="BZ331" t="s">
        <v>34719</v>
      </c>
      <c r="CA331" t="s">
        <v>34720</v>
      </c>
      <c r="CB331" t="s">
        <v>34721</v>
      </c>
      <c r="CC331" t="s">
        <v>34722</v>
      </c>
      <c r="CD331" t="s">
        <v>34723</v>
      </c>
      <c r="CE331" t="s">
        <v>34724</v>
      </c>
      <c r="CF331" t="s">
        <v>34725</v>
      </c>
      <c r="CG331" t="s">
        <v>34726</v>
      </c>
      <c r="CH331" t="s">
        <v>34727</v>
      </c>
      <c r="CI331" t="s">
        <v>34728</v>
      </c>
      <c r="CJ331" t="s">
        <v>34729</v>
      </c>
      <c r="CK331" t="s">
        <v>34730</v>
      </c>
      <c r="CL331" t="s">
        <v>34731</v>
      </c>
      <c r="CM331" t="s">
        <v>34732</v>
      </c>
      <c r="CN331" t="s">
        <v>34733</v>
      </c>
      <c r="CO331" t="s">
        <v>34734</v>
      </c>
      <c r="CP331" t="s">
        <v>34735</v>
      </c>
      <c r="CQ331" t="s">
        <v>34736</v>
      </c>
      <c r="CR331" t="s">
        <v>34737</v>
      </c>
      <c r="CS331" t="s">
        <v>34738</v>
      </c>
      <c r="CT331" t="s">
        <v>34739</v>
      </c>
      <c r="CU331" t="s">
        <v>34740</v>
      </c>
      <c r="CV331" t="s">
        <v>34741</v>
      </c>
      <c r="CW331" t="s">
        <v>34742</v>
      </c>
      <c r="CX331" t="s">
        <v>34743</v>
      </c>
      <c r="CY331" t="s">
        <v>34744</v>
      </c>
      <c r="CZ331" t="s">
        <v>34745</v>
      </c>
      <c r="DA331" t="s">
        <v>34746</v>
      </c>
    </row>
    <row r="332" spans="1:105" x14ac:dyDescent="0.25">
      <c r="A332" t="s">
        <v>34747</v>
      </c>
      <c r="B332" t="s">
        <v>34748</v>
      </c>
      <c r="C332" t="s">
        <v>34749</v>
      </c>
      <c r="D332" t="s">
        <v>34750</v>
      </c>
      <c r="E332" t="s">
        <v>34751</v>
      </c>
      <c r="F332" t="s">
        <v>34752</v>
      </c>
      <c r="G332" t="s">
        <v>34753</v>
      </c>
      <c r="H332" t="s">
        <v>34754</v>
      </c>
      <c r="I332" t="s">
        <v>34755</v>
      </c>
      <c r="J332" t="s">
        <v>34756</v>
      </c>
      <c r="K332" t="s">
        <v>34757</v>
      </c>
      <c r="L332" t="s">
        <v>34758</v>
      </c>
      <c r="M332" t="s">
        <v>34759</v>
      </c>
      <c r="N332" t="s">
        <v>34760</v>
      </c>
      <c r="O332" t="s">
        <v>34761</v>
      </c>
      <c r="P332" t="s">
        <v>34762</v>
      </c>
      <c r="Q332" t="s">
        <v>34763</v>
      </c>
      <c r="R332" t="s">
        <v>34764</v>
      </c>
      <c r="S332" t="s">
        <v>34765</v>
      </c>
      <c r="T332" t="s">
        <v>34766</v>
      </c>
      <c r="U332" t="s">
        <v>34767</v>
      </c>
      <c r="V332" t="s">
        <v>34768</v>
      </c>
      <c r="W332" t="s">
        <v>34769</v>
      </c>
      <c r="X332" t="s">
        <v>34770</v>
      </c>
      <c r="Y332" t="s">
        <v>34771</v>
      </c>
      <c r="Z332" t="s">
        <v>34772</v>
      </c>
      <c r="AA332" t="s">
        <v>34773</v>
      </c>
      <c r="AB332" t="s">
        <v>34774</v>
      </c>
      <c r="AC332" t="s">
        <v>34775</v>
      </c>
      <c r="AD332" t="s">
        <v>34776</v>
      </c>
      <c r="AE332" t="s">
        <v>34777</v>
      </c>
      <c r="AF332" t="s">
        <v>34778</v>
      </c>
      <c r="AG332" t="s">
        <v>34779</v>
      </c>
      <c r="AH332" t="s">
        <v>34780</v>
      </c>
      <c r="AI332" t="s">
        <v>34781</v>
      </c>
      <c r="AJ332" t="s">
        <v>34782</v>
      </c>
      <c r="AK332" t="s">
        <v>34783</v>
      </c>
      <c r="AL332" t="s">
        <v>34784</v>
      </c>
      <c r="AM332" t="s">
        <v>34785</v>
      </c>
      <c r="AN332" t="s">
        <v>34786</v>
      </c>
      <c r="AO332" t="s">
        <v>34787</v>
      </c>
      <c r="AP332" t="s">
        <v>34788</v>
      </c>
      <c r="AQ332" t="s">
        <v>34789</v>
      </c>
      <c r="AR332" t="s">
        <v>34790</v>
      </c>
      <c r="AS332" t="s">
        <v>34791</v>
      </c>
      <c r="AT332" t="s">
        <v>34792</v>
      </c>
      <c r="AU332" t="s">
        <v>34793</v>
      </c>
      <c r="AV332" t="s">
        <v>34794</v>
      </c>
      <c r="AW332" t="s">
        <v>34795</v>
      </c>
      <c r="AX332" t="s">
        <v>34796</v>
      </c>
      <c r="AY332" t="s">
        <v>34797</v>
      </c>
      <c r="AZ332" t="s">
        <v>34798</v>
      </c>
      <c r="BA332" t="s">
        <v>34799</v>
      </c>
      <c r="BB332" t="s">
        <v>34800</v>
      </c>
      <c r="BC332" t="s">
        <v>34801</v>
      </c>
      <c r="BD332" t="s">
        <v>34802</v>
      </c>
      <c r="BE332" t="s">
        <v>34803</v>
      </c>
      <c r="BF332" t="s">
        <v>34804</v>
      </c>
      <c r="BG332" t="s">
        <v>34805</v>
      </c>
      <c r="BH332" t="s">
        <v>34806</v>
      </c>
      <c r="BI332" t="s">
        <v>34807</v>
      </c>
      <c r="BJ332" t="s">
        <v>34808</v>
      </c>
      <c r="BK332" t="s">
        <v>34809</v>
      </c>
      <c r="BL332" t="s">
        <v>34810</v>
      </c>
      <c r="BM332" t="s">
        <v>34811</v>
      </c>
      <c r="BN332" t="s">
        <v>34812</v>
      </c>
      <c r="BO332" t="s">
        <v>34813</v>
      </c>
      <c r="BP332" t="s">
        <v>34814</v>
      </c>
      <c r="BQ332" t="s">
        <v>34815</v>
      </c>
      <c r="BR332" t="s">
        <v>34816</v>
      </c>
      <c r="BS332" t="s">
        <v>34817</v>
      </c>
      <c r="BT332" t="s">
        <v>34818</v>
      </c>
      <c r="BU332" t="s">
        <v>34819</v>
      </c>
      <c r="BV332" t="s">
        <v>34820</v>
      </c>
      <c r="BW332" t="s">
        <v>34821</v>
      </c>
      <c r="BX332" t="s">
        <v>34822</v>
      </c>
      <c r="BY332" t="s">
        <v>34823</v>
      </c>
      <c r="BZ332" t="s">
        <v>34824</v>
      </c>
      <c r="CA332" t="s">
        <v>34825</v>
      </c>
      <c r="CB332" t="s">
        <v>34826</v>
      </c>
      <c r="CC332" t="s">
        <v>34827</v>
      </c>
      <c r="CD332" t="s">
        <v>34828</v>
      </c>
      <c r="CE332" t="s">
        <v>34829</v>
      </c>
      <c r="CF332" t="s">
        <v>34830</v>
      </c>
      <c r="CG332" t="s">
        <v>34831</v>
      </c>
      <c r="CH332" t="s">
        <v>34832</v>
      </c>
      <c r="CI332" t="s">
        <v>34833</v>
      </c>
      <c r="CJ332" t="s">
        <v>34834</v>
      </c>
      <c r="CK332" t="s">
        <v>34835</v>
      </c>
      <c r="CL332" t="s">
        <v>34836</v>
      </c>
      <c r="CM332" t="s">
        <v>34837</v>
      </c>
      <c r="CN332" t="s">
        <v>34838</v>
      </c>
      <c r="CO332" t="s">
        <v>34839</v>
      </c>
      <c r="CP332" t="s">
        <v>34840</v>
      </c>
      <c r="CQ332" t="s">
        <v>34841</v>
      </c>
      <c r="CR332" t="s">
        <v>34842</v>
      </c>
      <c r="CS332" t="s">
        <v>34843</v>
      </c>
      <c r="CT332" t="s">
        <v>34844</v>
      </c>
      <c r="CU332" t="s">
        <v>34845</v>
      </c>
      <c r="CV332" t="s">
        <v>34846</v>
      </c>
      <c r="CW332" t="s">
        <v>34847</v>
      </c>
      <c r="CX332" t="s">
        <v>34848</v>
      </c>
      <c r="CY332" t="s">
        <v>34849</v>
      </c>
      <c r="CZ332" t="s">
        <v>34850</v>
      </c>
      <c r="DA332" t="s">
        <v>34851</v>
      </c>
    </row>
    <row r="333" spans="1:105" x14ac:dyDescent="0.25">
      <c r="A333" t="s">
        <v>34852</v>
      </c>
      <c r="B333" t="s">
        <v>34853</v>
      </c>
      <c r="C333" t="s">
        <v>34854</v>
      </c>
      <c r="D333" t="s">
        <v>34855</v>
      </c>
      <c r="E333" t="s">
        <v>34856</v>
      </c>
      <c r="F333" t="s">
        <v>34857</v>
      </c>
      <c r="G333" t="s">
        <v>34858</v>
      </c>
      <c r="H333" t="s">
        <v>34859</v>
      </c>
      <c r="I333" t="s">
        <v>34860</v>
      </c>
      <c r="J333" t="s">
        <v>34861</v>
      </c>
      <c r="K333" t="s">
        <v>34862</v>
      </c>
      <c r="L333" t="s">
        <v>34863</v>
      </c>
      <c r="M333" t="s">
        <v>34864</v>
      </c>
      <c r="N333" t="s">
        <v>34865</v>
      </c>
      <c r="O333" t="s">
        <v>34866</v>
      </c>
      <c r="P333" t="s">
        <v>34867</v>
      </c>
      <c r="Q333" t="s">
        <v>34868</v>
      </c>
      <c r="R333" t="s">
        <v>34869</v>
      </c>
      <c r="S333" t="s">
        <v>34870</v>
      </c>
      <c r="T333" t="s">
        <v>34871</v>
      </c>
      <c r="U333" t="s">
        <v>34872</v>
      </c>
      <c r="V333" t="s">
        <v>34873</v>
      </c>
      <c r="W333" t="s">
        <v>34874</v>
      </c>
      <c r="X333" t="s">
        <v>34875</v>
      </c>
      <c r="Y333" t="s">
        <v>34876</v>
      </c>
      <c r="Z333" t="s">
        <v>34877</v>
      </c>
      <c r="AA333" t="s">
        <v>34878</v>
      </c>
      <c r="AB333" t="s">
        <v>34879</v>
      </c>
      <c r="AC333" t="s">
        <v>34880</v>
      </c>
      <c r="AD333" t="s">
        <v>34881</v>
      </c>
      <c r="AE333" t="s">
        <v>34882</v>
      </c>
      <c r="AF333" t="s">
        <v>34883</v>
      </c>
      <c r="AG333" t="s">
        <v>34884</v>
      </c>
      <c r="AH333" t="s">
        <v>34885</v>
      </c>
      <c r="AI333" t="s">
        <v>34886</v>
      </c>
      <c r="AJ333" t="s">
        <v>34887</v>
      </c>
      <c r="AK333" t="s">
        <v>34888</v>
      </c>
      <c r="AL333" t="s">
        <v>34889</v>
      </c>
      <c r="AM333" t="s">
        <v>34890</v>
      </c>
      <c r="AN333" t="s">
        <v>34891</v>
      </c>
      <c r="AO333" t="s">
        <v>34892</v>
      </c>
      <c r="AP333" t="s">
        <v>34893</v>
      </c>
      <c r="AQ333" t="s">
        <v>34894</v>
      </c>
      <c r="AR333" t="s">
        <v>34895</v>
      </c>
      <c r="AS333" t="s">
        <v>34896</v>
      </c>
      <c r="AT333" t="s">
        <v>34897</v>
      </c>
      <c r="AU333" t="s">
        <v>34898</v>
      </c>
      <c r="AV333" t="s">
        <v>34899</v>
      </c>
      <c r="AW333" t="s">
        <v>34900</v>
      </c>
      <c r="AX333" t="s">
        <v>34901</v>
      </c>
      <c r="AY333" t="s">
        <v>34902</v>
      </c>
      <c r="AZ333" t="s">
        <v>34903</v>
      </c>
      <c r="BA333" t="s">
        <v>34904</v>
      </c>
      <c r="BB333" t="s">
        <v>34905</v>
      </c>
      <c r="BC333" t="s">
        <v>34906</v>
      </c>
      <c r="BD333" t="s">
        <v>34907</v>
      </c>
      <c r="BE333" t="s">
        <v>34908</v>
      </c>
      <c r="BF333" t="s">
        <v>34909</v>
      </c>
      <c r="BG333" t="s">
        <v>34910</v>
      </c>
      <c r="BH333" t="s">
        <v>34911</v>
      </c>
      <c r="BI333" t="s">
        <v>34912</v>
      </c>
      <c r="BJ333" t="s">
        <v>34913</v>
      </c>
      <c r="BK333" t="s">
        <v>34914</v>
      </c>
      <c r="BL333" t="s">
        <v>34915</v>
      </c>
      <c r="BM333" t="s">
        <v>34916</v>
      </c>
      <c r="BN333" t="s">
        <v>34917</v>
      </c>
      <c r="BO333" t="s">
        <v>34918</v>
      </c>
      <c r="BP333" t="s">
        <v>34919</v>
      </c>
      <c r="BQ333" t="s">
        <v>34920</v>
      </c>
      <c r="BR333" t="s">
        <v>34921</v>
      </c>
      <c r="BS333" t="s">
        <v>34922</v>
      </c>
      <c r="BT333" t="s">
        <v>34923</v>
      </c>
      <c r="BU333" t="s">
        <v>34924</v>
      </c>
      <c r="BV333" t="s">
        <v>34925</v>
      </c>
      <c r="BW333" t="s">
        <v>34926</v>
      </c>
      <c r="BX333" t="s">
        <v>34927</v>
      </c>
      <c r="BY333" t="s">
        <v>34928</v>
      </c>
      <c r="BZ333" t="s">
        <v>34929</v>
      </c>
      <c r="CA333" t="s">
        <v>34930</v>
      </c>
      <c r="CB333" t="s">
        <v>34931</v>
      </c>
      <c r="CC333" t="s">
        <v>34932</v>
      </c>
      <c r="CD333" t="s">
        <v>34933</v>
      </c>
      <c r="CE333" t="s">
        <v>34934</v>
      </c>
      <c r="CF333" t="s">
        <v>34935</v>
      </c>
      <c r="CG333" t="s">
        <v>34936</v>
      </c>
      <c r="CH333" t="s">
        <v>34937</v>
      </c>
      <c r="CI333" t="s">
        <v>34938</v>
      </c>
      <c r="CJ333" t="s">
        <v>34939</v>
      </c>
      <c r="CK333" t="s">
        <v>34940</v>
      </c>
      <c r="CL333" t="s">
        <v>34941</v>
      </c>
      <c r="CM333" t="s">
        <v>34942</v>
      </c>
      <c r="CN333" t="s">
        <v>34943</v>
      </c>
      <c r="CO333" t="s">
        <v>34944</v>
      </c>
      <c r="CP333" t="s">
        <v>34945</v>
      </c>
      <c r="CQ333" t="s">
        <v>34946</v>
      </c>
      <c r="CR333" t="s">
        <v>34947</v>
      </c>
      <c r="CS333" t="s">
        <v>34948</v>
      </c>
      <c r="CT333" t="s">
        <v>34949</v>
      </c>
      <c r="CU333" t="s">
        <v>34950</v>
      </c>
      <c r="CV333" t="s">
        <v>34951</v>
      </c>
      <c r="CW333" t="s">
        <v>34952</v>
      </c>
      <c r="CX333" t="s">
        <v>34953</v>
      </c>
      <c r="CY333" t="s">
        <v>34954</v>
      </c>
      <c r="CZ333" t="s">
        <v>34955</v>
      </c>
      <c r="DA333" t="s">
        <v>34956</v>
      </c>
    </row>
    <row r="334" spans="1:105" x14ac:dyDescent="0.25">
      <c r="A334" t="s">
        <v>34957</v>
      </c>
      <c r="B334" t="s">
        <v>34958</v>
      </c>
      <c r="C334" t="s">
        <v>34959</v>
      </c>
      <c r="D334" t="s">
        <v>34960</v>
      </c>
      <c r="E334" t="s">
        <v>34961</v>
      </c>
      <c r="F334" t="s">
        <v>34962</v>
      </c>
      <c r="G334" t="s">
        <v>34963</v>
      </c>
      <c r="H334" t="s">
        <v>34964</v>
      </c>
      <c r="I334" t="s">
        <v>34965</v>
      </c>
      <c r="J334" t="s">
        <v>34966</v>
      </c>
      <c r="K334" t="s">
        <v>34967</v>
      </c>
      <c r="L334" t="s">
        <v>34968</v>
      </c>
      <c r="M334" t="s">
        <v>34969</v>
      </c>
      <c r="N334" t="s">
        <v>34970</v>
      </c>
      <c r="O334" t="s">
        <v>34971</v>
      </c>
      <c r="P334" t="s">
        <v>34972</v>
      </c>
      <c r="Q334" t="s">
        <v>34973</v>
      </c>
      <c r="R334" t="s">
        <v>34974</v>
      </c>
      <c r="S334" t="s">
        <v>34975</v>
      </c>
      <c r="T334" t="s">
        <v>34976</v>
      </c>
      <c r="U334" t="s">
        <v>34977</v>
      </c>
      <c r="V334" t="s">
        <v>34978</v>
      </c>
      <c r="W334" t="s">
        <v>34979</v>
      </c>
      <c r="X334" t="s">
        <v>34980</v>
      </c>
      <c r="Y334" t="s">
        <v>34981</v>
      </c>
      <c r="Z334" t="s">
        <v>34982</v>
      </c>
      <c r="AA334" t="s">
        <v>34983</v>
      </c>
      <c r="AB334" t="s">
        <v>34984</v>
      </c>
      <c r="AC334" t="s">
        <v>34985</v>
      </c>
      <c r="AD334" t="s">
        <v>34986</v>
      </c>
      <c r="AE334" t="s">
        <v>34987</v>
      </c>
      <c r="AF334" t="s">
        <v>34988</v>
      </c>
      <c r="AG334" t="s">
        <v>34989</v>
      </c>
      <c r="AH334" t="s">
        <v>34990</v>
      </c>
      <c r="AI334" t="s">
        <v>34991</v>
      </c>
      <c r="AJ334" t="s">
        <v>34992</v>
      </c>
      <c r="AK334" t="s">
        <v>34993</v>
      </c>
      <c r="AL334" t="s">
        <v>34994</v>
      </c>
      <c r="AM334" t="s">
        <v>34995</v>
      </c>
      <c r="AN334" t="s">
        <v>34996</v>
      </c>
      <c r="AO334" t="s">
        <v>34997</v>
      </c>
      <c r="AP334" t="s">
        <v>34998</v>
      </c>
      <c r="AQ334" t="s">
        <v>34999</v>
      </c>
      <c r="AR334" t="s">
        <v>35000</v>
      </c>
      <c r="AS334" t="s">
        <v>35001</v>
      </c>
      <c r="AT334" t="s">
        <v>35002</v>
      </c>
      <c r="AU334" t="s">
        <v>35003</v>
      </c>
      <c r="AV334" t="s">
        <v>35004</v>
      </c>
      <c r="AW334" t="s">
        <v>35005</v>
      </c>
      <c r="AX334" t="s">
        <v>35006</v>
      </c>
      <c r="AY334" t="s">
        <v>35007</v>
      </c>
      <c r="AZ334" t="s">
        <v>35008</v>
      </c>
      <c r="BA334" t="s">
        <v>35009</v>
      </c>
      <c r="BB334" t="s">
        <v>35010</v>
      </c>
      <c r="BC334" t="s">
        <v>35011</v>
      </c>
      <c r="BD334" t="s">
        <v>35012</v>
      </c>
      <c r="BE334" t="s">
        <v>35013</v>
      </c>
      <c r="BF334" t="s">
        <v>35014</v>
      </c>
      <c r="BG334" t="s">
        <v>35015</v>
      </c>
      <c r="BH334" t="s">
        <v>35016</v>
      </c>
      <c r="BI334" t="s">
        <v>35017</v>
      </c>
      <c r="BJ334" t="s">
        <v>35018</v>
      </c>
      <c r="BK334" t="s">
        <v>35019</v>
      </c>
      <c r="BL334" t="s">
        <v>35020</v>
      </c>
      <c r="BM334" t="s">
        <v>35021</v>
      </c>
      <c r="BN334" t="s">
        <v>35022</v>
      </c>
      <c r="BO334" t="s">
        <v>35023</v>
      </c>
      <c r="BP334" t="s">
        <v>35024</v>
      </c>
      <c r="BQ334" t="s">
        <v>35025</v>
      </c>
      <c r="BR334" t="s">
        <v>35026</v>
      </c>
      <c r="BS334" t="s">
        <v>35027</v>
      </c>
      <c r="BT334" t="s">
        <v>35028</v>
      </c>
      <c r="BU334" t="s">
        <v>35029</v>
      </c>
      <c r="BV334" t="s">
        <v>35030</v>
      </c>
      <c r="BW334" t="s">
        <v>35031</v>
      </c>
      <c r="BX334" t="s">
        <v>35032</v>
      </c>
      <c r="BY334" t="s">
        <v>35033</v>
      </c>
      <c r="BZ334" t="s">
        <v>35034</v>
      </c>
      <c r="CA334" t="s">
        <v>35035</v>
      </c>
      <c r="CB334" t="s">
        <v>35036</v>
      </c>
      <c r="CC334" t="s">
        <v>35037</v>
      </c>
      <c r="CD334" t="s">
        <v>35038</v>
      </c>
      <c r="CE334" t="s">
        <v>35039</v>
      </c>
      <c r="CF334" t="s">
        <v>35040</v>
      </c>
      <c r="CG334" t="s">
        <v>35041</v>
      </c>
      <c r="CH334" t="s">
        <v>35042</v>
      </c>
      <c r="CI334" t="s">
        <v>35043</v>
      </c>
      <c r="CJ334" t="s">
        <v>35044</v>
      </c>
      <c r="CK334" t="s">
        <v>35045</v>
      </c>
      <c r="CL334" t="s">
        <v>35046</v>
      </c>
      <c r="CM334" t="s">
        <v>35047</v>
      </c>
      <c r="CN334" t="s">
        <v>35048</v>
      </c>
      <c r="CO334" t="s">
        <v>35049</v>
      </c>
      <c r="CP334" t="s">
        <v>35050</v>
      </c>
      <c r="CQ334" t="s">
        <v>35051</v>
      </c>
      <c r="CR334" t="s">
        <v>35052</v>
      </c>
      <c r="CS334" t="s">
        <v>35053</v>
      </c>
      <c r="CT334" t="s">
        <v>35054</v>
      </c>
      <c r="CU334" t="s">
        <v>35055</v>
      </c>
      <c r="CV334" t="s">
        <v>35056</v>
      </c>
      <c r="CW334" t="s">
        <v>35057</v>
      </c>
      <c r="CX334" t="s">
        <v>35058</v>
      </c>
      <c r="CY334" t="s">
        <v>35059</v>
      </c>
      <c r="CZ334" t="s">
        <v>35060</v>
      </c>
      <c r="DA334" t="s">
        <v>35061</v>
      </c>
    </row>
    <row r="335" spans="1:105" x14ac:dyDescent="0.25">
      <c r="A335" t="s">
        <v>35062</v>
      </c>
      <c r="B335" t="s">
        <v>35063</v>
      </c>
      <c r="C335" t="s">
        <v>35064</v>
      </c>
      <c r="D335" t="s">
        <v>35065</v>
      </c>
      <c r="E335" t="s">
        <v>35066</v>
      </c>
      <c r="F335" t="s">
        <v>35067</v>
      </c>
      <c r="G335" t="s">
        <v>35068</v>
      </c>
      <c r="H335" t="s">
        <v>35069</v>
      </c>
      <c r="I335" t="s">
        <v>35070</v>
      </c>
      <c r="J335" t="s">
        <v>35071</v>
      </c>
      <c r="K335" t="s">
        <v>35072</v>
      </c>
      <c r="L335" t="s">
        <v>35073</v>
      </c>
      <c r="M335" t="s">
        <v>35074</v>
      </c>
      <c r="N335" t="s">
        <v>35075</v>
      </c>
      <c r="O335" t="s">
        <v>35076</v>
      </c>
      <c r="P335" t="s">
        <v>35077</v>
      </c>
      <c r="Q335" t="s">
        <v>35078</v>
      </c>
      <c r="R335" t="s">
        <v>35079</v>
      </c>
      <c r="S335" t="s">
        <v>35080</v>
      </c>
      <c r="T335" t="s">
        <v>35081</v>
      </c>
      <c r="U335" t="s">
        <v>35082</v>
      </c>
      <c r="V335" t="s">
        <v>35083</v>
      </c>
      <c r="W335" t="s">
        <v>35084</v>
      </c>
      <c r="X335" t="s">
        <v>35085</v>
      </c>
      <c r="Y335" t="s">
        <v>35086</v>
      </c>
      <c r="Z335" t="s">
        <v>35087</v>
      </c>
      <c r="AA335" t="s">
        <v>35088</v>
      </c>
      <c r="AB335" t="s">
        <v>35089</v>
      </c>
      <c r="AC335" t="s">
        <v>35090</v>
      </c>
      <c r="AD335" t="s">
        <v>35091</v>
      </c>
      <c r="AE335" t="s">
        <v>35092</v>
      </c>
      <c r="AF335" t="s">
        <v>35093</v>
      </c>
      <c r="AG335" t="s">
        <v>35094</v>
      </c>
      <c r="AH335" t="s">
        <v>35095</v>
      </c>
      <c r="AI335" t="s">
        <v>35096</v>
      </c>
      <c r="AJ335" t="s">
        <v>35097</v>
      </c>
      <c r="AK335" t="s">
        <v>35098</v>
      </c>
      <c r="AL335" t="s">
        <v>35099</v>
      </c>
      <c r="AM335" t="s">
        <v>35100</v>
      </c>
      <c r="AN335" t="s">
        <v>35101</v>
      </c>
      <c r="AO335" t="s">
        <v>35102</v>
      </c>
      <c r="AP335" t="s">
        <v>35103</v>
      </c>
      <c r="AQ335" t="s">
        <v>35104</v>
      </c>
      <c r="AR335" t="s">
        <v>35105</v>
      </c>
      <c r="AS335" t="s">
        <v>35106</v>
      </c>
      <c r="AT335" t="s">
        <v>35107</v>
      </c>
      <c r="AU335" t="s">
        <v>35108</v>
      </c>
      <c r="AV335" t="s">
        <v>35109</v>
      </c>
      <c r="AW335" t="s">
        <v>35110</v>
      </c>
      <c r="AX335" t="s">
        <v>35111</v>
      </c>
      <c r="AY335" t="s">
        <v>35112</v>
      </c>
      <c r="AZ335" t="s">
        <v>35113</v>
      </c>
      <c r="BA335" t="s">
        <v>35114</v>
      </c>
      <c r="BB335" t="s">
        <v>35115</v>
      </c>
      <c r="BC335" t="s">
        <v>35116</v>
      </c>
      <c r="BD335" t="s">
        <v>35117</v>
      </c>
      <c r="BE335" t="s">
        <v>35118</v>
      </c>
      <c r="BF335" t="s">
        <v>35119</v>
      </c>
      <c r="BG335" t="s">
        <v>35120</v>
      </c>
      <c r="BH335" t="s">
        <v>35121</v>
      </c>
      <c r="BI335" t="s">
        <v>35122</v>
      </c>
      <c r="BJ335" t="s">
        <v>35123</v>
      </c>
      <c r="BK335" t="s">
        <v>35124</v>
      </c>
      <c r="BL335" t="s">
        <v>35125</v>
      </c>
      <c r="BM335" t="s">
        <v>35126</v>
      </c>
      <c r="BN335" t="s">
        <v>35127</v>
      </c>
      <c r="BO335" t="s">
        <v>35128</v>
      </c>
      <c r="BP335" t="s">
        <v>35129</v>
      </c>
      <c r="BQ335" t="s">
        <v>35130</v>
      </c>
      <c r="BR335" t="s">
        <v>35131</v>
      </c>
      <c r="BS335" t="s">
        <v>35132</v>
      </c>
      <c r="BT335" t="s">
        <v>35133</v>
      </c>
      <c r="BU335" t="s">
        <v>35134</v>
      </c>
      <c r="BV335" t="s">
        <v>35135</v>
      </c>
      <c r="BW335" t="s">
        <v>35136</v>
      </c>
      <c r="BX335" t="s">
        <v>35137</v>
      </c>
      <c r="BY335" t="s">
        <v>35138</v>
      </c>
      <c r="BZ335" t="s">
        <v>35139</v>
      </c>
      <c r="CA335" t="s">
        <v>35140</v>
      </c>
      <c r="CB335" t="s">
        <v>35141</v>
      </c>
      <c r="CC335" t="s">
        <v>35142</v>
      </c>
      <c r="CD335" t="s">
        <v>35143</v>
      </c>
      <c r="CE335" t="s">
        <v>35144</v>
      </c>
      <c r="CF335" t="s">
        <v>35145</v>
      </c>
      <c r="CG335" t="s">
        <v>35146</v>
      </c>
      <c r="CH335" t="s">
        <v>35147</v>
      </c>
      <c r="CI335" t="s">
        <v>35148</v>
      </c>
      <c r="CJ335" t="s">
        <v>35149</v>
      </c>
      <c r="CK335" t="s">
        <v>35150</v>
      </c>
      <c r="CL335" t="s">
        <v>35151</v>
      </c>
      <c r="CM335" t="s">
        <v>35152</v>
      </c>
      <c r="CN335" t="s">
        <v>35153</v>
      </c>
      <c r="CO335" t="s">
        <v>35154</v>
      </c>
      <c r="CP335" t="s">
        <v>35155</v>
      </c>
      <c r="CQ335" t="s">
        <v>35156</v>
      </c>
      <c r="CR335" t="s">
        <v>35157</v>
      </c>
      <c r="CS335" t="s">
        <v>35158</v>
      </c>
      <c r="CT335" t="s">
        <v>35159</v>
      </c>
      <c r="CU335" t="s">
        <v>35160</v>
      </c>
      <c r="CV335" t="s">
        <v>35161</v>
      </c>
      <c r="CW335" t="s">
        <v>35162</v>
      </c>
      <c r="CX335" t="s">
        <v>35163</v>
      </c>
      <c r="CY335" t="s">
        <v>35164</v>
      </c>
      <c r="CZ335" t="s">
        <v>35165</v>
      </c>
      <c r="DA335" t="s">
        <v>35166</v>
      </c>
    </row>
    <row r="336" spans="1:105" x14ac:dyDescent="0.25">
      <c r="A336" t="s">
        <v>35167</v>
      </c>
      <c r="B336" t="s">
        <v>35168</v>
      </c>
      <c r="C336" t="s">
        <v>35169</v>
      </c>
      <c r="D336" t="s">
        <v>35170</v>
      </c>
      <c r="E336" t="s">
        <v>35171</v>
      </c>
      <c r="F336" t="s">
        <v>35172</v>
      </c>
      <c r="G336" t="s">
        <v>35173</v>
      </c>
      <c r="H336" t="s">
        <v>35174</v>
      </c>
      <c r="I336" t="s">
        <v>35175</v>
      </c>
      <c r="J336" t="s">
        <v>35176</v>
      </c>
      <c r="K336" t="s">
        <v>35177</v>
      </c>
      <c r="L336" t="s">
        <v>35178</v>
      </c>
      <c r="M336" t="s">
        <v>35179</v>
      </c>
      <c r="N336" t="s">
        <v>35180</v>
      </c>
      <c r="O336" t="s">
        <v>35181</v>
      </c>
      <c r="P336" t="s">
        <v>35182</v>
      </c>
      <c r="Q336" t="s">
        <v>35183</v>
      </c>
      <c r="R336" t="s">
        <v>35184</v>
      </c>
      <c r="S336" t="s">
        <v>35185</v>
      </c>
      <c r="T336" t="s">
        <v>35186</v>
      </c>
      <c r="U336" t="s">
        <v>35187</v>
      </c>
      <c r="V336" t="s">
        <v>35188</v>
      </c>
      <c r="W336" t="s">
        <v>35189</v>
      </c>
      <c r="X336" t="s">
        <v>35190</v>
      </c>
      <c r="Y336" t="s">
        <v>35191</v>
      </c>
      <c r="Z336" t="s">
        <v>35192</v>
      </c>
      <c r="AA336" t="s">
        <v>35193</v>
      </c>
      <c r="AB336" t="s">
        <v>35194</v>
      </c>
      <c r="AC336" t="s">
        <v>35195</v>
      </c>
      <c r="AD336" t="s">
        <v>35196</v>
      </c>
      <c r="AE336" t="s">
        <v>35197</v>
      </c>
      <c r="AF336" t="s">
        <v>35198</v>
      </c>
      <c r="AG336" t="s">
        <v>35199</v>
      </c>
      <c r="AH336" t="s">
        <v>35200</v>
      </c>
      <c r="AI336" t="s">
        <v>35201</v>
      </c>
      <c r="AJ336" t="s">
        <v>35202</v>
      </c>
      <c r="AK336" t="s">
        <v>35203</v>
      </c>
      <c r="AL336" t="s">
        <v>35204</v>
      </c>
      <c r="AM336" t="s">
        <v>35205</v>
      </c>
      <c r="AN336" t="s">
        <v>35206</v>
      </c>
      <c r="AO336" t="s">
        <v>35207</v>
      </c>
      <c r="AP336" t="s">
        <v>35208</v>
      </c>
      <c r="AQ336" t="s">
        <v>35209</v>
      </c>
      <c r="AR336" t="s">
        <v>35210</v>
      </c>
      <c r="AS336" t="s">
        <v>35211</v>
      </c>
      <c r="AT336" t="s">
        <v>35212</v>
      </c>
      <c r="AU336" t="s">
        <v>35213</v>
      </c>
      <c r="AV336" t="s">
        <v>35214</v>
      </c>
      <c r="AW336" t="s">
        <v>35215</v>
      </c>
      <c r="AX336" t="s">
        <v>35216</v>
      </c>
      <c r="AY336" t="s">
        <v>35217</v>
      </c>
      <c r="AZ336" t="s">
        <v>35218</v>
      </c>
      <c r="BA336" t="s">
        <v>35219</v>
      </c>
      <c r="BB336" t="s">
        <v>35220</v>
      </c>
      <c r="BC336" t="s">
        <v>35221</v>
      </c>
      <c r="BD336" t="s">
        <v>35222</v>
      </c>
      <c r="BE336" t="s">
        <v>35223</v>
      </c>
      <c r="BF336" t="s">
        <v>35224</v>
      </c>
      <c r="BG336" t="s">
        <v>35225</v>
      </c>
      <c r="BH336" t="s">
        <v>35226</v>
      </c>
      <c r="BI336" t="s">
        <v>35227</v>
      </c>
      <c r="BJ336" t="s">
        <v>35228</v>
      </c>
      <c r="BK336" t="s">
        <v>35229</v>
      </c>
      <c r="BL336" t="s">
        <v>35230</v>
      </c>
      <c r="BM336" t="s">
        <v>35231</v>
      </c>
      <c r="BN336" t="s">
        <v>35232</v>
      </c>
      <c r="BO336" t="s">
        <v>35233</v>
      </c>
      <c r="BP336" t="s">
        <v>35234</v>
      </c>
      <c r="BQ336" t="s">
        <v>35235</v>
      </c>
      <c r="BR336" t="s">
        <v>35236</v>
      </c>
      <c r="BS336" t="s">
        <v>35237</v>
      </c>
      <c r="BT336" t="s">
        <v>35238</v>
      </c>
      <c r="BU336" t="s">
        <v>35239</v>
      </c>
      <c r="BV336" t="s">
        <v>35240</v>
      </c>
      <c r="BW336" t="s">
        <v>35241</v>
      </c>
      <c r="BX336" t="s">
        <v>35242</v>
      </c>
      <c r="BY336" t="s">
        <v>35243</v>
      </c>
      <c r="BZ336" t="s">
        <v>35244</v>
      </c>
      <c r="CA336" t="s">
        <v>35245</v>
      </c>
      <c r="CB336" t="s">
        <v>35246</v>
      </c>
      <c r="CC336" t="s">
        <v>35247</v>
      </c>
      <c r="CD336" t="s">
        <v>35248</v>
      </c>
      <c r="CE336" t="s">
        <v>35249</v>
      </c>
      <c r="CF336" t="s">
        <v>35250</v>
      </c>
      <c r="CG336" t="s">
        <v>35251</v>
      </c>
      <c r="CH336" t="s">
        <v>35252</v>
      </c>
      <c r="CI336" t="s">
        <v>35253</v>
      </c>
      <c r="CJ336" t="s">
        <v>35254</v>
      </c>
      <c r="CK336" t="s">
        <v>35255</v>
      </c>
      <c r="CL336" t="s">
        <v>35256</v>
      </c>
      <c r="CM336" t="s">
        <v>35257</v>
      </c>
      <c r="CN336" t="s">
        <v>35258</v>
      </c>
      <c r="CO336" t="s">
        <v>35259</v>
      </c>
      <c r="CP336" t="s">
        <v>35260</v>
      </c>
      <c r="CQ336" t="s">
        <v>35261</v>
      </c>
      <c r="CR336" t="s">
        <v>35262</v>
      </c>
      <c r="CS336" t="s">
        <v>35263</v>
      </c>
      <c r="CT336" t="s">
        <v>35264</v>
      </c>
      <c r="CU336" t="s">
        <v>35265</v>
      </c>
      <c r="CV336" t="s">
        <v>35266</v>
      </c>
      <c r="CW336" t="s">
        <v>35267</v>
      </c>
      <c r="CX336" t="s">
        <v>35268</v>
      </c>
      <c r="CY336" t="s">
        <v>35269</v>
      </c>
      <c r="CZ336" t="s">
        <v>35270</v>
      </c>
      <c r="DA336" t="s">
        <v>35271</v>
      </c>
    </row>
    <row r="337" spans="1:105" x14ac:dyDescent="0.25">
      <c r="A337" t="s">
        <v>35272</v>
      </c>
      <c r="B337" t="s">
        <v>35273</v>
      </c>
      <c r="C337" t="s">
        <v>35274</v>
      </c>
      <c r="D337" t="s">
        <v>35275</v>
      </c>
      <c r="E337" t="s">
        <v>35276</v>
      </c>
      <c r="F337" t="s">
        <v>35277</v>
      </c>
      <c r="G337" t="s">
        <v>35278</v>
      </c>
      <c r="H337" t="s">
        <v>35279</v>
      </c>
      <c r="I337" t="s">
        <v>35280</v>
      </c>
      <c r="J337" t="s">
        <v>35281</v>
      </c>
      <c r="K337" t="s">
        <v>35282</v>
      </c>
      <c r="L337" t="s">
        <v>35283</v>
      </c>
      <c r="M337" t="s">
        <v>35284</v>
      </c>
      <c r="N337" t="s">
        <v>35285</v>
      </c>
      <c r="O337" t="s">
        <v>35286</v>
      </c>
      <c r="P337" t="s">
        <v>35287</v>
      </c>
      <c r="Q337" t="s">
        <v>35288</v>
      </c>
      <c r="R337" t="s">
        <v>35289</v>
      </c>
      <c r="S337" t="s">
        <v>35290</v>
      </c>
      <c r="T337" t="s">
        <v>35291</v>
      </c>
      <c r="U337" t="s">
        <v>35292</v>
      </c>
      <c r="V337" t="s">
        <v>35293</v>
      </c>
      <c r="W337" t="s">
        <v>35294</v>
      </c>
      <c r="X337" t="s">
        <v>35295</v>
      </c>
      <c r="Y337" t="s">
        <v>35296</v>
      </c>
      <c r="Z337" t="s">
        <v>35297</v>
      </c>
      <c r="AA337" t="s">
        <v>35298</v>
      </c>
      <c r="AB337" t="s">
        <v>35299</v>
      </c>
      <c r="AC337" t="s">
        <v>35300</v>
      </c>
      <c r="AD337" t="s">
        <v>35301</v>
      </c>
      <c r="AE337" t="s">
        <v>35302</v>
      </c>
      <c r="AF337" t="s">
        <v>35303</v>
      </c>
      <c r="AG337" t="s">
        <v>35304</v>
      </c>
      <c r="AH337" t="s">
        <v>35305</v>
      </c>
      <c r="AI337" t="s">
        <v>35306</v>
      </c>
      <c r="AJ337" t="s">
        <v>35307</v>
      </c>
      <c r="AK337" t="s">
        <v>35308</v>
      </c>
      <c r="AL337" t="s">
        <v>35309</v>
      </c>
      <c r="AM337" t="s">
        <v>35310</v>
      </c>
      <c r="AN337" t="s">
        <v>35311</v>
      </c>
      <c r="AO337" t="s">
        <v>35312</v>
      </c>
      <c r="AP337" t="s">
        <v>35313</v>
      </c>
      <c r="AQ337" t="s">
        <v>35314</v>
      </c>
      <c r="AR337" t="s">
        <v>35315</v>
      </c>
      <c r="AS337" t="s">
        <v>35316</v>
      </c>
      <c r="AT337" t="s">
        <v>35317</v>
      </c>
      <c r="AU337" t="s">
        <v>35318</v>
      </c>
      <c r="AV337" t="s">
        <v>35319</v>
      </c>
      <c r="AW337" t="s">
        <v>35320</v>
      </c>
      <c r="AX337" t="s">
        <v>35321</v>
      </c>
      <c r="AY337" t="s">
        <v>35322</v>
      </c>
      <c r="AZ337" t="s">
        <v>35323</v>
      </c>
      <c r="BA337" t="s">
        <v>35324</v>
      </c>
      <c r="BB337" t="s">
        <v>35325</v>
      </c>
      <c r="BC337" t="s">
        <v>35326</v>
      </c>
      <c r="BD337" t="s">
        <v>35327</v>
      </c>
      <c r="BE337" t="s">
        <v>35328</v>
      </c>
      <c r="BF337" t="s">
        <v>35329</v>
      </c>
      <c r="BG337" t="s">
        <v>35330</v>
      </c>
      <c r="BH337" t="s">
        <v>35331</v>
      </c>
      <c r="BI337" t="s">
        <v>35332</v>
      </c>
      <c r="BJ337" t="s">
        <v>35333</v>
      </c>
      <c r="BK337" t="s">
        <v>35334</v>
      </c>
      <c r="BL337" t="s">
        <v>35335</v>
      </c>
      <c r="BM337" t="s">
        <v>35336</v>
      </c>
      <c r="BN337" t="s">
        <v>35337</v>
      </c>
      <c r="BO337" t="s">
        <v>35338</v>
      </c>
      <c r="BP337" t="s">
        <v>35339</v>
      </c>
      <c r="BQ337" t="s">
        <v>35340</v>
      </c>
      <c r="BR337" t="s">
        <v>35341</v>
      </c>
      <c r="BS337" t="s">
        <v>35342</v>
      </c>
      <c r="BT337" t="s">
        <v>35343</v>
      </c>
      <c r="BU337" t="s">
        <v>35344</v>
      </c>
      <c r="BV337" t="s">
        <v>35345</v>
      </c>
      <c r="BW337" t="s">
        <v>35346</v>
      </c>
      <c r="BX337" t="s">
        <v>35347</v>
      </c>
      <c r="BY337" t="s">
        <v>35348</v>
      </c>
      <c r="BZ337" t="s">
        <v>35349</v>
      </c>
      <c r="CA337" t="s">
        <v>35350</v>
      </c>
      <c r="CB337" t="s">
        <v>35351</v>
      </c>
      <c r="CC337" t="s">
        <v>35352</v>
      </c>
      <c r="CD337" t="s">
        <v>35353</v>
      </c>
      <c r="CE337" t="s">
        <v>35354</v>
      </c>
      <c r="CF337" t="s">
        <v>35355</v>
      </c>
      <c r="CG337" t="s">
        <v>35356</v>
      </c>
      <c r="CH337" t="s">
        <v>35357</v>
      </c>
      <c r="CI337" t="s">
        <v>35358</v>
      </c>
      <c r="CJ337" t="s">
        <v>35359</v>
      </c>
      <c r="CK337" t="s">
        <v>35360</v>
      </c>
      <c r="CL337" t="s">
        <v>35361</v>
      </c>
      <c r="CM337" t="s">
        <v>35362</v>
      </c>
      <c r="CN337" t="s">
        <v>35363</v>
      </c>
      <c r="CO337" t="s">
        <v>35364</v>
      </c>
      <c r="CP337" t="s">
        <v>35365</v>
      </c>
      <c r="CQ337" t="s">
        <v>35366</v>
      </c>
      <c r="CR337" t="s">
        <v>35367</v>
      </c>
      <c r="CS337" t="s">
        <v>35368</v>
      </c>
      <c r="CT337" t="s">
        <v>35369</v>
      </c>
      <c r="CU337" t="s">
        <v>35370</v>
      </c>
      <c r="CV337" t="s">
        <v>35371</v>
      </c>
      <c r="CW337" t="s">
        <v>35372</v>
      </c>
      <c r="CX337" t="s">
        <v>35373</v>
      </c>
      <c r="CY337" t="s">
        <v>35374</v>
      </c>
      <c r="CZ337" t="s">
        <v>35375</v>
      </c>
      <c r="DA337" t="s">
        <v>35376</v>
      </c>
    </row>
    <row r="338" spans="1:105" x14ac:dyDescent="0.25">
      <c r="A338" t="s">
        <v>35377</v>
      </c>
      <c r="B338" t="s">
        <v>35378</v>
      </c>
      <c r="C338" t="s">
        <v>35379</v>
      </c>
      <c r="D338" t="s">
        <v>35380</v>
      </c>
      <c r="E338" t="s">
        <v>35381</v>
      </c>
      <c r="F338" t="s">
        <v>35382</v>
      </c>
      <c r="G338" t="s">
        <v>35383</v>
      </c>
      <c r="H338" t="s">
        <v>35384</v>
      </c>
      <c r="I338" t="s">
        <v>35385</v>
      </c>
      <c r="J338" t="s">
        <v>35386</v>
      </c>
      <c r="K338" t="s">
        <v>35387</v>
      </c>
      <c r="L338" t="s">
        <v>35388</v>
      </c>
      <c r="M338" t="s">
        <v>35389</v>
      </c>
      <c r="N338" t="s">
        <v>35390</v>
      </c>
      <c r="O338" t="s">
        <v>35391</v>
      </c>
      <c r="P338" t="s">
        <v>35392</v>
      </c>
      <c r="Q338" t="s">
        <v>35393</v>
      </c>
      <c r="R338" t="s">
        <v>35394</v>
      </c>
      <c r="S338" t="s">
        <v>35395</v>
      </c>
      <c r="T338" t="s">
        <v>35396</v>
      </c>
      <c r="U338" t="s">
        <v>35397</v>
      </c>
      <c r="V338" t="s">
        <v>35398</v>
      </c>
      <c r="W338" t="s">
        <v>35399</v>
      </c>
      <c r="X338" t="s">
        <v>35400</v>
      </c>
      <c r="Y338" t="s">
        <v>35401</v>
      </c>
      <c r="Z338" t="s">
        <v>35402</v>
      </c>
      <c r="AA338" t="s">
        <v>35403</v>
      </c>
      <c r="AB338" t="s">
        <v>35404</v>
      </c>
      <c r="AC338" t="s">
        <v>35405</v>
      </c>
      <c r="AD338" t="s">
        <v>35406</v>
      </c>
      <c r="AE338" t="s">
        <v>35407</v>
      </c>
      <c r="AF338" t="s">
        <v>35408</v>
      </c>
      <c r="AG338" t="s">
        <v>35409</v>
      </c>
      <c r="AH338" t="s">
        <v>35410</v>
      </c>
      <c r="AI338" t="s">
        <v>35411</v>
      </c>
      <c r="AJ338" t="s">
        <v>35412</v>
      </c>
      <c r="AK338" t="s">
        <v>35413</v>
      </c>
      <c r="AL338" t="s">
        <v>35414</v>
      </c>
      <c r="AM338" t="s">
        <v>35415</v>
      </c>
      <c r="AN338" t="s">
        <v>35416</v>
      </c>
      <c r="AO338" t="s">
        <v>35417</v>
      </c>
      <c r="AP338" t="s">
        <v>35418</v>
      </c>
      <c r="AQ338" t="s">
        <v>35419</v>
      </c>
      <c r="AR338" t="s">
        <v>35420</v>
      </c>
      <c r="AS338" t="s">
        <v>35421</v>
      </c>
      <c r="AT338" t="s">
        <v>35422</v>
      </c>
      <c r="AU338" t="s">
        <v>35423</v>
      </c>
      <c r="AV338" t="s">
        <v>35424</v>
      </c>
      <c r="AW338" t="s">
        <v>35425</v>
      </c>
      <c r="AX338" t="s">
        <v>35426</v>
      </c>
      <c r="AY338" t="s">
        <v>35427</v>
      </c>
      <c r="AZ338" t="s">
        <v>35428</v>
      </c>
      <c r="BA338" t="s">
        <v>35429</v>
      </c>
      <c r="BB338" t="s">
        <v>35430</v>
      </c>
      <c r="BC338" t="s">
        <v>35431</v>
      </c>
      <c r="BD338" t="s">
        <v>35432</v>
      </c>
      <c r="BE338" t="s">
        <v>35433</v>
      </c>
      <c r="BF338" t="s">
        <v>35434</v>
      </c>
      <c r="BG338" t="s">
        <v>35435</v>
      </c>
      <c r="BH338" t="s">
        <v>35436</v>
      </c>
      <c r="BI338" t="s">
        <v>35437</v>
      </c>
      <c r="BJ338" t="s">
        <v>35438</v>
      </c>
      <c r="BK338" t="s">
        <v>35439</v>
      </c>
      <c r="BL338" t="s">
        <v>35440</v>
      </c>
      <c r="BM338" t="s">
        <v>35441</v>
      </c>
      <c r="BN338" t="s">
        <v>35442</v>
      </c>
      <c r="BO338" t="s">
        <v>35443</v>
      </c>
      <c r="BP338" t="s">
        <v>35444</v>
      </c>
      <c r="BQ338" t="s">
        <v>35445</v>
      </c>
      <c r="BR338" t="s">
        <v>35446</v>
      </c>
      <c r="BS338" t="s">
        <v>35447</v>
      </c>
      <c r="BT338" t="s">
        <v>35448</v>
      </c>
      <c r="BU338" t="s">
        <v>35449</v>
      </c>
      <c r="BV338" t="s">
        <v>35450</v>
      </c>
      <c r="BW338" t="s">
        <v>35451</v>
      </c>
      <c r="BX338" t="s">
        <v>35452</v>
      </c>
      <c r="BY338" t="s">
        <v>35453</v>
      </c>
      <c r="BZ338" t="s">
        <v>35454</v>
      </c>
      <c r="CA338" t="s">
        <v>35455</v>
      </c>
      <c r="CB338" t="s">
        <v>35456</v>
      </c>
      <c r="CC338" t="s">
        <v>35457</v>
      </c>
      <c r="CD338" t="s">
        <v>35458</v>
      </c>
      <c r="CE338" t="s">
        <v>35459</v>
      </c>
      <c r="CF338" t="s">
        <v>35460</v>
      </c>
      <c r="CG338" t="s">
        <v>35461</v>
      </c>
      <c r="CH338" t="s">
        <v>35462</v>
      </c>
      <c r="CI338" t="s">
        <v>35463</v>
      </c>
      <c r="CJ338" t="s">
        <v>35464</v>
      </c>
      <c r="CK338" t="s">
        <v>35465</v>
      </c>
      <c r="CL338" t="s">
        <v>35466</v>
      </c>
      <c r="CM338" t="s">
        <v>35467</v>
      </c>
      <c r="CN338" t="s">
        <v>35468</v>
      </c>
      <c r="CO338" t="s">
        <v>35469</v>
      </c>
      <c r="CP338" t="s">
        <v>35470</v>
      </c>
      <c r="CQ338" t="s">
        <v>35471</v>
      </c>
      <c r="CR338" t="s">
        <v>35472</v>
      </c>
      <c r="CS338" t="s">
        <v>35473</v>
      </c>
      <c r="CT338" t="s">
        <v>35474</v>
      </c>
      <c r="CU338" t="s">
        <v>35475</v>
      </c>
      <c r="CV338" t="s">
        <v>35476</v>
      </c>
      <c r="CW338" t="s">
        <v>35477</v>
      </c>
      <c r="CX338" t="s">
        <v>35478</v>
      </c>
      <c r="CY338" t="s">
        <v>35479</v>
      </c>
      <c r="CZ338" t="s">
        <v>35480</v>
      </c>
      <c r="DA338" t="s">
        <v>35481</v>
      </c>
    </row>
    <row r="339" spans="1:105" x14ac:dyDescent="0.25">
      <c r="A339" t="s">
        <v>35482</v>
      </c>
      <c r="B339" t="s">
        <v>35483</v>
      </c>
      <c r="C339" t="s">
        <v>35484</v>
      </c>
      <c r="D339" t="s">
        <v>35485</v>
      </c>
      <c r="E339" t="s">
        <v>35486</v>
      </c>
      <c r="F339" t="s">
        <v>35487</v>
      </c>
      <c r="G339" t="s">
        <v>35488</v>
      </c>
      <c r="H339" t="s">
        <v>35489</v>
      </c>
      <c r="I339" t="s">
        <v>35490</v>
      </c>
      <c r="J339" t="s">
        <v>35491</v>
      </c>
      <c r="K339" t="s">
        <v>35492</v>
      </c>
      <c r="L339" t="s">
        <v>35493</v>
      </c>
      <c r="M339" t="s">
        <v>35494</v>
      </c>
      <c r="N339" t="s">
        <v>35495</v>
      </c>
      <c r="O339" t="s">
        <v>35496</v>
      </c>
      <c r="P339" t="s">
        <v>35497</v>
      </c>
      <c r="Q339" t="s">
        <v>35498</v>
      </c>
      <c r="R339" t="s">
        <v>35499</v>
      </c>
      <c r="S339" t="s">
        <v>35500</v>
      </c>
      <c r="T339" t="s">
        <v>35501</v>
      </c>
      <c r="U339" t="s">
        <v>35502</v>
      </c>
      <c r="V339" t="s">
        <v>35503</v>
      </c>
      <c r="W339" t="s">
        <v>35504</v>
      </c>
      <c r="X339" t="s">
        <v>35505</v>
      </c>
      <c r="Y339" t="s">
        <v>35506</v>
      </c>
      <c r="Z339" t="s">
        <v>35507</v>
      </c>
      <c r="AA339" t="s">
        <v>35508</v>
      </c>
      <c r="AB339" t="s">
        <v>35509</v>
      </c>
      <c r="AC339" t="s">
        <v>35510</v>
      </c>
      <c r="AD339" t="s">
        <v>35511</v>
      </c>
      <c r="AE339" t="s">
        <v>35512</v>
      </c>
      <c r="AF339" t="s">
        <v>35513</v>
      </c>
      <c r="AG339" t="s">
        <v>35514</v>
      </c>
      <c r="AH339" t="s">
        <v>35515</v>
      </c>
      <c r="AI339" t="s">
        <v>35516</v>
      </c>
      <c r="AJ339" t="s">
        <v>35517</v>
      </c>
      <c r="AK339" t="s">
        <v>35518</v>
      </c>
      <c r="AL339" t="s">
        <v>35519</v>
      </c>
      <c r="AM339" t="s">
        <v>35520</v>
      </c>
      <c r="AN339" t="s">
        <v>35521</v>
      </c>
      <c r="AO339" t="s">
        <v>35522</v>
      </c>
      <c r="AP339" t="s">
        <v>35523</v>
      </c>
      <c r="AQ339" t="s">
        <v>35524</v>
      </c>
      <c r="AR339" t="s">
        <v>35525</v>
      </c>
      <c r="AS339" t="s">
        <v>35526</v>
      </c>
      <c r="AT339" t="s">
        <v>35527</v>
      </c>
      <c r="AU339" t="s">
        <v>35528</v>
      </c>
      <c r="AV339" t="s">
        <v>35529</v>
      </c>
      <c r="AW339" t="s">
        <v>35530</v>
      </c>
      <c r="AX339" t="s">
        <v>35531</v>
      </c>
      <c r="AY339" t="s">
        <v>35532</v>
      </c>
      <c r="AZ339" t="s">
        <v>35533</v>
      </c>
      <c r="BA339" t="s">
        <v>35534</v>
      </c>
      <c r="BB339" t="s">
        <v>35535</v>
      </c>
      <c r="BC339" t="s">
        <v>35536</v>
      </c>
      <c r="BD339" t="s">
        <v>35537</v>
      </c>
      <c r="BE339" t="s">
        <v>35538</v>
      </c>
      <c r="BF339" t="s">
        <v>35539</v>
      </c>
      <c r="BG339" t="s">
        <v>35540</v>
      </c>
      <c r="BH339" t="s">
        <v>35541</v>
      </c>
      <c r="BI339" t="s">
        <v>35542</v>
      </c>
      <c r="BJ339" t="s">
        <v>35543</v>
      </c>
      <c r="BK339" t="s">
        <v>35544</v>
      </c>
      <c r="BL339" t="s">
        <v>35545</v>
      </c>
      <c r="BM339" t="s">
        <v>35546</v>
      </c>
      <c r="BN339" t="s">
        <v>35547</v>
      </c>
      <c r="BO339" t="s">
        <v>35548</v>
      </c>
      <c r="BP339" t="s">
        <v>35549</v>
      </c>
      <c r="BQ339" t="s">
        <v>35550</v>
      </c>
      <c r="BR339" t="s">
        <v>35551</v>
      </c>
      <c r="BS339" t="s">
        <v>35552</v>
      </c>
      <c r="BT339" t="s">
        <v>35553</v>
      </c>
      <c r="BU339" t="s">
        <v>35554</v>
      </c>
      <c r="BV339" t="s">
        <v>35555</v>
      </c>
      <c r="BW339" t="s">
        <v>35556</v>
      </c>
      <c r="BX339" t="s">
        <v>35557</v>
      </c>
      <c r="BY339" t="s">
        <v>35558</v>
      </c>
      <c r="BZ339" t="s">
        <v>35559</v>
      </c>
      <c r="CA339" t="s">
        <v>35560</v>
      </c>
      <c r="CB339" t="s">
        <v>35561</v>
      </c>
      <c r="CC339" t="s">
        <v>35562</v>
      </c>
      <c r="CD339" t="s">
        <v>35563</v>
      </c>
      <c r="CE339" t="s">
        <v>35564</v>
      </c>
      <c r="CF339" t="s">
        <v>35565</v>
      </c>
      <c r="CG339" t="s">
        <v>35566</v>
      </c>
      <c r="CH339" t="s">
        <v>35567</v>
      </c>
      <c r="CI339" t="s">
        <v>35568</v>
      </c>
      <c r="CJ339" t="s">
        <v>35569</v>
      </c>
      <c r="CK339" t="s">
        <v>35570</v>
      </c>
      <c r="CL339" t="s">
        <v>35571</v>
      </c>
      <c r="CM339" t="s">
        <v>35572</v>
      </c>
      <c r="CN339" t="s">
        <v>35573</v>
      </c>
      <c r="CO339" t="s">
        <v>35574</v>
      </c>
      <c r="CP339" t="s">
        <v>35575</v>
      </c>
      <c r="CQ339" t="s">
        <v>35576</v>
      </c>
      <c r="CR339" t="s">
        <v>35577</v>
      </c>
      <c r="CS339" t="s">
        <v>35578</v>
      </c>
      <c r="CT339" t="s">
        <v>35579</v>
      </c>
      <c r="CU339" t="s">
        <v>35580</v>
      </c>
      <c r="CV339" t="s">
        <v>35581</v>
      </c>
      <c r="CW339" t="s">
        <v>35582</v>
      </c>
      <c r="CX339" t="s">
        <v>35583</v>
      </c>
      <c r="CY339" t="s">
        <v>35584</v>
      </c>
      <c r="CZ339" t="s">
        <v>35585</v>
      </c>
      <c r="DA339" t="s">
        <v>35586</v>
      </c>
    </row>
    <row r="340" spans="1:105" x14ac:dyDescent="0.25">
      <c r="A340" t="s">
        <v>35587</v>
      </c>
      <c r="B340" t="s">
        <v>35588</v>
      </c>
      <c r="C340" t="s">
        <v>35589</v>
      </c>
      <c r="D340" t="s">
        <v>35590</v>
      </c>
      <c r="E340" t="s">
        <v>35591</v>
      </c>
      <c r="F340" t="s">
        <v>35592</v>
      </c>
      <c r="G340" t="s">
        <v>35593</v>
      </c>
      <c r="H340" t="s">
        <v>35594</v>
      </c>
      <c r="I340" t="s">
        <v>35595</v>
      </c>
      <c r="J340" t="s">
        <v>35596</v>
      </c>
      <c r="K340" t="s">
        <v>35597</v>
      </c>
      <c r="L340" t="s">
        <v>35598</v>
      </c>
      <c r="M340" t="s">
        <v>35599</v>
      </c>
      <c r="N340" t="s">
        <v>35600</v>
      </c>
      <c r="O340" t="s">
        <v>35601</v>
      </c>
      <c r="P340" t="s">
        <v>35602</v>
      </c>
      <c r="Q340" t="s">
        <v>35603</v>
      </c>
      <c r="R340" t="s">
        <v>35604</v>
      </c>
      <c r="S340" t="s">
        <v>35605</v>
      </c>
      <c r="T340" t="s">
        <v>35606</v>
      </c>
      <c r="U340" t="s">
        <v>35607</v>
      </c>
      <c r="V340" t="s">
        <v>35608</v>
      </c>
      <c r="W340" t="s">
        <v>35609</v>
      </c>
      <c r="X340" t="s">
        <v>35610</v>
      </c>
      <c r="Y340" t="s">
        <v>35611</v>
      </c>
      <c r="Z340" t="s">
        <v>35612</v>
      </c>
      <c r="AA340" t="s">
        <v>35613</v>
      </c>
      <c r="AB340" t="s">
        <v>35614</v>
      </c>
      <c r="AC340" t="s">
        <v>35615</v>
      </c>
      <c r="AD340" t="s">
        <v>35616</v>
      </c>
      <c r="AE340" t="s">
        <v>35617</v>
      </c>
      <c r="AF340" t="s">
        <v>35618</v>
      </c>
      <c r="AG340" t="s">
        <v>35619</v>
      </c>
      <c r="AH340" t="s">
        <v>35620</v>
      </c>
      <c r="AI340" t="s">
        <v>35621</v>
      </c>
      <c r="AJ340" t="s">
        <v>35622</v>
      </c>
      <c r="AK340" t="s">
        <v>35623</v>
      </c>
      <c r="AL340" t="s">
        <v>35624</v>
      </c>
      <c r="AM340" t="s">
        <v>35625</v>
      </c>
      <c r="AN340" t="s">
        <v>35626</v>
      </c>
      <c r="AO340" t="s">
        <v>35627</v>
      </c>
      <c r="AP340" t="s">
        <v>35628</v>
      </c>
      <c r="AQ340" t="s">
        <v>35629</v>
      </c>
      <c r="AR340" t="s">
        <v>35630</v>
      </c>
      <c r="AS340" t="s">
        <v>35631</v>
      </c>
      <c r="AT340" t="s">
        <v>35632</v>
      </c>
      <c r="AU340" t="s">
        <v>35633</v>
      </c>
      <c r="AV340" t="s">
        <v>35634</v>
      </c>
      <c r="AW340" t="s">
        <v>35635</v>
      </c>
      <c r="AX340" t="s">
        <v>35636</v>
      </c>
      <c r="AY340" t="s">
        <v>35637</v>
      </c>
      <c r="AZ340" t="s">
        <v>35638</v>
      </c>
      <c r="BA340" t="s">
        <v>35639</v>
      </c>
      <c r="BB340" t="s">
        <v>35640</v>
      </c>
      <c r="BC340" t="s">
        <v>35641</v>
      </c>
      <c r="BD340" t="s">
        <v>35642</v>
      </c>
      <c r="BE340" t="s">
        <v>35643</v>
      </c>
      <c r="BF340" t="s">
        <v>35644</v>
      </c>
      <c r="BG340" t="s">
        <v>35645</v>
      </c>
      <c r="BH340" t="s">
        <v>35646</v>
      </c>
      <c r="BI340" t="s">
        <v>35647</v>
      </c>
      <c r="BJ340" t="s">
        <v>35648</v>
      </c>
      <c r="BK340" t="s">
        <v>35649</v>
      </c>
      <c r="BL340" t="s">
        <v>35650</v>
      </c>
      <c r="BM340" t="s">
        <v>35651</v>
      </c>
      <c r="BN340" t="s">
        <v>35652</v>
      </c>
      <c r="BO340" t="s">
        <v>35653</v>
      </c>
      <c r="BP340" t="s">
        <v>35654</v>
      </c>
      <c r="BQ340" t="s">
        <v>35655</v>
      </c>
      <c r="BR340" t="s">
        <v>35656</v>
      </c>
      <c r="BS340" t="s">
        <v>35657</v>
      </c>
      <c r="BT340" t="s">
        <v>35658</v>
      </c>
      <c r="BU340" t="s">
        <v>35659</v>
      </c>
      <c r="BV340" t="s">
        <v>35660</v>
      </c>
      <c r="BW340" t="s">
        <v>35661</v>
      </c>
      <c r="BX340" t="s">
        <v>35662</v>
      </c>
      <c r="BY340" t="s">
        <v>35663</v>
      </c>
      <c r="BZ340" t="s">
        <v>35664</v>
      </c>
      <c r="CA340" t="s">
        <v>35665</v>
      </c>
      <c r="CB340" t="s">
        <v>35666</v>
      </c>
      <c r="CC340" t="s">
        <v>35667</v>
      </c>
      <c r="CD340" t="s">
        <v>35668</v>
      </c>
      <c r="CE340" t="s">
        <v>35669</v>
      </c>
      <c r="CF340" t="s">
        <v>35670</v>
      </c>
      <c r="CG340" t="s">
        <v>35671</v>
      </c>
      <c r="CH340" t="s">
        <v>35672</v>
      </c>
      <c r="CI340" t="s">
        <v>35673</v>
      </c>
      <c r="CJ340" t="s">
        <v>35674</v>
      </c>
      <c r="CK340" t="s">
        <v>35675</v>
      </c>
      <c r="CL340" t="s">
        <v>35676</v>
      </c>
      <c r="CM340" t="s">
        <v>35677</v>
      </c>
      <c r="CN340" t="s">
        <v>35678</v>
      </c>
      <c r="CO340" t="s">
        <v>35679</v>
      </c>
      <c r="CP340" t="s">
        <v>35680</v>
      </c>
      <c r="CQ340" t="s">
        <v>35681</v>
      </c>
      <c r="CR340" t="s">
        <v>35682</v>
      </c>
      <c r="CS340" t="s">
        <v>35683</v>
      </c>
      <c r="CT340" t="s">
        <v>35684</v>
      </c>
      <c r="CU340" t="s">
        <v>35685</v>
      </c>
      <c r="CV340" t="s">
        <v>35686</v>
      </c>
      <c r="CW340" t="s">
        <v>35687</v>
      </c>
      <c r="CX340" t="s">
        <v>35688</v>
      </c>
      <c r="CY340" t="s">
        <v>35689</v>
      </c>
      <c r="CZ340" t="s">
        <v>35690</v>
      </c>
      <c r="DA340" t="s">
        <v>35691</v>
      </c>
    </row>
    <row r="341" spans="1:105" x14ac:dyDescent="0.25">
      <c r="A341" t="s">
        <v>35692</v>
      </c>
      <c r="B341" t="s">
        <v>35693</v>
      </c>
      <c r="C341" t="s">
        <v>35694</v>
      </c>
      <c r="D341" t="s">
        <v>35695</v>
      </c>
      <c r="E341" t="s">
        <v>35696</v>
      </c>
      <c r="F341" t="s">
        <v>35697</v>
      </c>
      <c r="G341" t="s">
        <v>35698</v>
      </c>
      <c r="H341" t="s">
        <v>35699</v>
      </c>
      <c r="I341" t="s">
        <v>35700</v>
      </c>
      <c r="J341" t="s">
        <v>35701</v>
      </c>
      <c r="K341" t="s">
        <v>35702</v>
      </c>
      <c r="L341" t="s">
        <v>35703</v>
      </c>
      <c r="M341" t="s">
        <v>35704</v>
      </c>
      <c r="N341" t="s">
        <v>35705</v>
      </c>
      <c r="O341" t="s">
        <v>35706</v>
      </c>
      <c r="P341" t="s">
        <v>35707</v>
      </c>
      <c r="Q341" t="s">
        <v>35708</v>
      </c>
      <c r="R341" t="s">
        <v>35709</v>
      </c>
      <c r="S341" t="s">
        <v>35710</v>
      </c>
      <c r="T341" t="s">
        <v>35711</v>
      </c>
      <c r="U341" t="s">
        <v>35712</v>
      </c>
      <c r="V341" t="s">
        <v>35713</v>
      </c>
      <c r="W341" t="s">
        <v>35714</v>
      </c>
      <c r="X341" t="s">
        <v>35715</v>
      </c>
      <c r="Y341" t="s">
        <v>35716</v>
      </c>
      <c r="Z341" t="s">
        <v>35717</v>
      </c>
      <c r="AA341" t="s">
        <v>35718</v>
      </c>
      <c r="AB341" t="s">
        <v>35719</v>
      </c>
      <c r="AC341" t="s">
        <v>35720</v>
      </c>
      <c r="AD341" t="s">
        <v>35721</v>
      </c>
      <c r="AE341" t="s">
        <v>35722</v>
      </c>
      <c r="AF341" t="s">
        <v>35723</v>
      </c>
      <c r="AG341" t="s">
        <v>35724</v>
      </c>
      <c r="AH341" t="s">
        <v>35725</v>
      </c>
      <c r="AI341" t="s">
        <v>35726</v>
      </c>
      <c r="AJ341" t="s">
        <v>35727</v>
      </c>
      <c r="AK341" t="s">
        <v>35728</v>
      </c>
      <c r="AL341" t="s">
        <v>35729</v>
      </c>
      <c r="AM341" t="s">
        <v>35730</v>
      </c>
      <c r="AN341" t="s">
        <v>35731</v>
      </c>
      <c r="AO341" t="s">
        <v>35732</v>
      </c>
      <c r="AP341" t="s">
        <v>35733</v>
      </c>
      <c r="AQ341" t="s">
        <v>35734</v>
      </c>
      <c r="AR341" t="s">
        <v>35735</v>
      </c>
      <c r="AS341" t="s">
        <v>35736</v>
      </c>
      <c r="AT341" t="s">
        <v>35737</v>
      </c>
      <c r="AU341" t="s">
        <v>35738</v>
      </c>
      <c r="AV341" t="s">
        <v>35739</v>
      </c>
      <c r="AW341" t="s">
        <v>35740</v>
      </c>
      <c r="AX341" t="s">
        <v>35741</v>
      </c>
      <c r="AY341" t="s">
        <v>35742</v>
      </c>
      <c r="AZ341" t="s">
        <v>35743</v>
      </c>
      <c r="BA341" t="s">
        <v>35744</v>
      </c>
      <c r="BB341" t="s">
        <v>35745</v>
      </c>
      <c r="BC341" t="s">
        <v>35746</v>
      </c>
      <c r="BD341" t="s">
        <v>35747</v>
      </c>
      <c r="BE341" t="s">
        <v>35748</v>
      </c>
      <c r="BF341" t="s">
        <v>35749</v>
      </c>
      <c r="BG341" t="s">
        <v>35750</v>
      </c>
      <c r="BH341" t="s">
        <v>35751</v>
      </c>
      <c r="BI341" t="s">
        <v>35752</v>
      </c>
      <c r="BJ341" t="s">
        <v>35753</v>
      </c>
      <c r="BK341" t="s">
        <v>35754</v>
      </c>
      <c r="BL341" t="s">
        <v>35755</v>
      </c>
      <c r="BM341" t="s">
        <v>35756</v>
      </c>
      <c r="BN341" t="s">
        <v>35757</v>
      </c>
      <c r="BO341" t="s">
        <v>35758</v>
      </c>
      <c r="BP341" t="s">
        <v>35759</v>
      </c>
      <c r="BQ341" t="s">
        <v>35760</v>
      </c>
      <c r="BR341" t="s">
        <v>35761</v>
      </c>
      <c r="BS341" t="s">
        <v>35762</v>
      </c>
      <c r="BT341" t="s">
        <v>35763</v>
      </c>
      <c r="BU341" t="s">
        <v>35764</v>
      </c>
      <c r="BV341" t="s">
        <v>35765</v>
      </c>
      <c r="BW341" t="s">
        <v>35766</v>
      </c>
      <c r="BX341" t="s">
        <v>35767</v>
      </c>
      <c r="BY341" t="s">
        <v>35768</v>
      </c>
      <c r="BZ341" t="s">
        <v>35769</v>
      </c>
      <c r="CA341" t="s">
        <v>35770</v>
      </c>
      <c r="CB341" t="s">
        <v>35771</v>
      </c>
      <c r="CC341" t="s">
        <v>35772</v>
      </c>
      <c r="CD341" t="s">
        <v>35773</v>
      </c>
      <c r="CE341" t="s">
        <v>35774</v>
      </c>
      <c r="CF341" t="s">
        <v>35775</v>
      </c>
      <c r="CG341" t="s">
        <v>35776</v>
      </c>
      <c r="CH341" t="s">
        <v>35777</v>
      </c>
      <c r="CI341" t="s">
        <v>35778</v>
      </c>
      <c r="CJ341" t="s">
        <v>35779</v>
      </c>
      <c r="CK341" t="s">
        <v>35780</v>
      </c>
      <c r="CL341" t="s">
        <v>35781</v>
      </c>
      <c r="CM341" t="s">
        <v>35782</v>
      </c>
      <c r="CN341" t="s">
        <v>35783</v>
      </c>
      <c r="CO341" t="s">
        <v>35784</v>
      </c>
      <c r="CP341" t="s">
        <v>35785</v>
      </c>
      <c r="CQ341" t="s">
        <v>35786</v>
      </c>
      <c r="CR341" t="s">
        <v>35787</v>
      </c>
      <c r="CS341" t="s">
        <v>35788</v>
      </c>
      <c r="CT341" t="s">
        <v>35789</v>
      </c>
      <c r="CU341" t="s">
        <v>35790</v>
      </c>
      <c r="CV341" t="s">
        <v>35791</v>
      </c>
      <c r="CW341" t="s">
        <v>35792</v>
      </c>
      <c r="CX341" t="s">
        <v>35793</v>
      </c>
      <c r="CY341" t="s">
        <v>35794</v>
      </c>
      <c r="CZ341" t="s">
        <v>35795</v>
      </c>
      <c r="DA341" t="s">
        <v>35796</v>
      </c>
    </row>
    <row r="342" spans="1:105" x14ac:dyDescent="0.25">
      <c r="A342" t="s">
        <v>35797</v>
      </c>
      <c r="B342" t="s">
        <v>35798</v>
      </c>
      <c r="C342" t="s">
        <v>35799</v>
      </c>
      <c r="D342" t="s">
        <v>35800</v>
      </c>
      <c r="E342" t="s">
        <v>35801</v>
      </c>
      <c r="F342" t="s">
        <v>35802</v>
      </c>
      <c r="G342" t="s">
        <v>35803</v>
      </c>
      <c r="H342" t="s">
        <v>35804</v>
      </c>
      <c r="I342" t="s">
        <v>35805</v>
      </c>
      <c r="J342" t="s">
        <v>35806</v>
      </c>
      <c r="K342" t="s">
        <v>35807</v>
      </c>
      <c r="L342" t="s">
        <v>35808</v>
      </c>
      <c r="M342" t="s">
        <v>35809</v>
      </c>
      <c r="N342" t="s">
        <v>35810</v>
      </c>
      <c r="O342" t="s">
        <v>35811</v>
      </c>
      <c r="P342" t="s">
        <v>35812</v>
      </c>
      <c r="Q342" t="s">
        <v>35813</v>
      </c>
      <c r="R342" t="s">
        <v>35814</v>
      </c>
      <c r="S342" t="s">
        <v>35815</v>
      </c>
      <c r="T342" t="s">
        <v>35816</v>
      </c>
      <c r="U342" t="s">
        <v>35817</v>
      </c>
      <c r="V342" t="s">
        <v>35818</v>
      </c>
      <c r="W342" t="s">
        <v>35819</v>
      </c>
      <c r="X342" t="s">
        <v>35820</v>
      </c>
      <c r="Y342" t="s">
        <v>35821</v>
      </c>
      <c r="Z342" t="s">
        <v>35822</v>
      </c>
      <c r="AA342" t="s">
        <v>35823</v>
      </c>
      <c r="AB342" t="s">
        <v>35824</v>
      </c>
      <c r="AC342" t="s">
        <v>35825</v>
      </c>
      <c r="AD342" t="s">
        <v>35826</v>
      </c>
      <c r="AE342" t="s">
        <v>35827</v>
      </c>
      <c r="AF342" t="s">
        <v>35828</v>
      </c>
      <c r="AG342" t="s">
        <v>35829</v>
      </c>
      <c r="AH342" t="s">
        <v>35830</v>
      </c>
      <c r="AI342" t="s">
        <v>35831</v>
      </c>
      <c r="AJ342" t="s">
        <v>35832</v>
      </c>
      <c r="AK342" t="s">
        <v>35833</v>
      </c>
      <c r="AL342" t="s">
        <v>35834</v>
      </c>
      <c r="AM342" t="s">
        <v>35835</v>
      </c>
      <c r="AN342" t="s">
        <v>35836</v>
      </c>
      <c r="AO342" t="s">
        <v>35837</v>
      </c>
      <c r="AP342" t="s">
        <v>35838</v>
      </c>
      <c r="AQ342" t="s">
        <v>35839</v>
      </c>
      <c r="AR342" t="s">
        <v>35840</v>
      </c>
      <c r="AS342" t="s">
        <v>35841</v>
      </c>
      <c r="AT342" t="s">
        <v>35842</v>
      </c>
      <c r="AU342" t="s">
        <v>35843</v>
      </c>
      <c r="AV342" t="s">
        <v>35844</v>
      </c>
      <c r="AW342" t="s">
        <v>35845</v>
      </c>
      <c r="AX342" t="s">
        <v>35846</v>
      </c>
      <c r="AY342" t="s">
        <v>35847</v>
      </c>
      <c r="AZ342" t="s">
        <v>35848</v>
      </c>
      <c r="BA342" t="s">
        <v>35849</v>
      </c>
      <c r="BB342" t="s">
        <v>35850</v>
      </c>
      <c r="BC342" t="s">
        <v>35851</v>
      </c>
      <c r="BD342" t="s">
        <v>35852</v>
      </c>
      <c r="BE342" t="s">
        <v>35853</v>
      </c>
      <c r="BF342" t="s">
        <v>35854</v>
      </c>
      <c r="BG342" t="s">
        <v>35855</v>
      </c>
      <c r="BH342" t="s">
        <v>35856</v>
      </c>
      <c r="BI342" t="s">
        <v>35857</v>
      </c>
      <c r="BJ342" t="s">
        <v>35858</v>
      </c>
      <c r="BK342" t="s">
        <v>35859</v>
      </c>
      <c r="BL342" t="s">
        <v>35860</v>
      </c>
      <c r="BM342" t="s">
        <v>35861</v>
      </c>
      <c r="BN342" t="s">
        <v>35862</v>
      </c>
      <c r="BO342" t="s">
        <v>35863</v>
      </c>
      <c r="BP342" t="s">
        <v>35864</v>
      </c>
      <c r="BQ342" t="s">
        <v>35865</v>
      </c>
      <c r="BR342" t="s">
        <v>35866</v>
      </c>
      <c r="BS342" t="s">
        <v>35867</v>
      </c>
      <c r="BT342" t="s">
        <v>35868</v>
      </c>
      <c r="BU342" t="s">
        <v>35869</v>
      </c>
      <c r="BV342" t="s">
        <v>35870</v>
      </c>
      <c r="BW342" t="s">
        <v>35871</v>
      </c>
      <c r="BX342" t="s">
        <v>35872</v>
      </c>
      <c r="BY342" t="s">
        <v>35873</v>
      </c>
      <c r="BZ342" t="s">
        <v>35874</v>
      </c>
      <c r="CA342" t="s">
        <v>35875</v>
      </c>
      <c r="CB342" t="s">
        <v>35876</v>
      </c>
      <c r="CC342" t="s">
        <v>35877</v>
      </c>
      <c r="CD342" t="s">
        <v>35878</v>
      </c>
      <c r="CE342" t="s">
        <v>35879</v>
      </c>
      <c r="CF342" t="s">
        <v>35880</v>
      </c>
      <c r="CG342" t="s">
        <v>35881</v>
      </c>
      <c r="CH342" t="s">
        <v>35882</v>
      </c>
      <c r="CI342" t="s">
        <v>35883</v>
      </c>
      <c r="CJ342" t="s">
        <v>35884</v>
      </c>
      <c r="CK342" t="s">
        <v>35885</v>
      </c>
      <c r="CL342" t="s">
        <v>35886</v>
      </c>
      <c r="CM342" t="s">
        <v>35887</v>
      </c>
      <c r="CN342" t="s">
        <v>35888</v>
      </c>
      <c r="CO342" t="s">
        <v>35889</v>
      </c>
      <c r="CP342" t="s">
        <v>35890</v>
      </c>
      <c r="CQ342" t="s">
        <v>35891</v>
      </c>
      <c r="CR342" t="s">
        <v>35892</v>
      </c>
      <c r="CS342" t="s">
        <v>35893</v>
      </c>
      <c r="CT342" t="s">
        <v>35894</v>
      </c>
      <c r="CU342" t="s">
        <v>35895</v>
      </c>
      <c r="CV342" t="s">
        <v>35896</v>
      </c>
      <c r="CW342" t="s">
        <v>35897</v>
      </c>
      <c r="CX342" t="s">
        <v>35898</v>
      </c>
      <c r="CY342" t="s">
        <v>35899</v>
      </c>
      <c r="CZ342" t="s">
        <v>35900</v>
      </c>
      <c r="DA342" t="s">
        <v>35901</v>
      </c>
    </row>
    <row r="343" spans="1:105" x14ac:dyDescent="0.25">
      <c r="A343" t="s">
        <v>35902</v>
      </c>
      <c r="B343" t="s">
        <v>35903</v>
      </c>
      <c r="C343" t="s">
        <v>35904</v>
      </c>
      <c r="D343" t="s">
        <v>35905</v>
      </c>
      <c r="E343" t="s">
        <v>35906</v>
      </c>
      <c r="F343" t="s">
        <v>35907</v>
      </c>
      <c r="G343" t="s">
        <v>35908</v>
      </c>
      <c r="H343" t="s">
        <v>35909</v>
      </c>
      <c r="I343" t="s">
        <v>35910</v>
      </c>
      <c r="J343" t="s">
        <v>35911</v>
      </c>
      <c r="K343" t="s">
        <v>35912</v>
      </c>
      <c r="L343" t="s">
        <v>35913</v>
      </c>
      <c r="M343" t="s">
        <v>35914</v>
      </c>
      <c r="N343" t="s">
        <v>35915</v>
      </c>
      <c r="O343" t="s">
        <v>35916</v>
      </c>
      <c r="P343" t="s">
        <v>35917</v>
      </c>
      <c r="Q343" t="s">
        <v>35918</v>
      </c>
      <c r="R343" t="s">
        <v>35919</v>
      </c>
      <c r="S343" t="s">
        <v>35920</v>
      </c>
      <c r="T343" t="s">
        <v>35921</v>
      </c>
      <c r="U343" t="s">
        <v>35922</v>
      </c>
      <c r="V343" t="s">
        <v>35923</v>
      </c>
      <c r="W343" t="s">
        <v>35924</v>
      </c>
      <c r="X343" t="s">
        <v>35925</v>
      </c>
      <c r="Y343" t="s">
        <v>35926</v>
      </c>
      <c r="Z343" t="s">
        <v>35927</v>
      </c>
      <c r="AA343" t="s">
        <v>35928</v>
      </c>
      <c r="AB343" t="s">
        <v>35929</v>
      </c>
      <c r="AC343" t="s">
        <v>35930</v>
      </c>
      <c r="AD343" t="s">
        <v>35931</v>
      </c>
      <c r="AE343" t="s">
        <v>35932</v>
      </c>
      <c r="AF343" t="s">
        <v>35933</v>
      </c>
      <c r="AG343" t="s">
        <v>35934</v>
      </c>
      <c r="AH343" t="s">
        <v>35935</v>
      </c>
      <c r="AI343" t="s">
        <v>35936</v>
      </c>
      <c r="AJ343" t="s">
        <v>35937</v>
      </c>
      <c r="AK343" t="s">
        <v>35938</v>
      </c>
      <c r="AL343" t="s">
        <v>35939</v>
      </c>
      <c r="AM343" t="s">
        <v>35940</v>
      </c>
      <c r="AN343" t="s">
        <v>35941</v>
      </c>
      <c r="AO343" t="s">
        <v>35942</v>
      </c>
      <c r="AP343" t="s">
        <v>35943</v>
      </c>
      <c r="AQ343" t="s">
        <v>35944</v>
      </c>
      <c r="AR343" t="s">
        <v>35945</v>
      </c>
      <c r="AS343" t="s">
        <v>35946</v>
      </c>
      <c r="AT343" t="s">
        <v>35947</v>
      </c>
      <c r="AU343" t="s">
        <v>35948</v>
      </c>
      <c r="AV343" t="s">
        <v>35949</v>
      </c>
      <c r="AW343" t="s">
        <v>35950</v>
      </c>
      <c r="AX343" t="s">
        <v>35951</v>
      </c>
      <c r="AY343" t="s">
        <v>35952</v>
      </c>
      <c r="AZ343" t="s">
        <v>35953</v>
      </c>
      <c r="BA343" t="s">
        <v>35954</v>
      </c>
      <c r="BB343" t="s">
        <v>35955</v>
      </c>
      <c r="BC343" t="s">
        <v>35956</v>
      </c>
      <c r="BD343" t="s">
        <v>35957</v>
      </c>
      <c r="BE343" t="s">
        <v>35958</v>
      </c>
      <c r="BF343" t="s">
        <v>35959</v>
      </c>
      <c r="BG343" t="s">
        <v>35960</v>
      </c>
      <c r="BH343" t="s">
        <v>35961</v>
      </c>
      <c r="BI343" t="s">
        <v>35962</v>
      </c>
      <c r="BJ343" t="s">
        <v>35963</v>
      </c>
      <c r="BK343" t="s">
        <v>35964</v>
      </c>
      <c r="BL343" t="s">
        <v>35965</v>
      </c>
      <c r="BM343" t="s">
        <v>35966</v>
      </c>
      <c r="BN343" t="s">
        <v>35967</v>
      </c>
      <c r="BO343" t="s">
        <v>35968</v>
      </c>
      <c r="BP343" t="s">
        <v>35969</v>
      </c>
      <c r="BQ343" t="s">
        <v>35970</v>
      </c>
      <c r="BR343" t="s">
        <v>35971</v>
      </c>
      <c r="BS343" t="s">
        <v>35972</v>
      </c>
      <c r="BT343" t="s">
        <v>35973</v>
      </c>
      <c r="BU343" t="s">
        <v>35974</v>
      </c>
      <c r="BV343" t="s">
        <v>35975</v>
      </c>
      <c r="BW343" t="s">
        <v>35976</v>
      </c>
      <c r="BX343" t="s">
        <v>35977</v>
      </c>
      <c r="BY343" t="s">
        <v>35978</v>
      </c>
      <c r="BZ343" t="s">
        <v>35979</v>
      </c>
      <c r="CA343" t="s">
        <v>35980</v>
      </c>
      <c r="CB343" t="s">
        <v>35981</v>
      </c>
      <c r="CC343" t="s">
        <v>35982</v>
      </c>
      <c r="CD343" t="s">
        <v>35983</v>
      </c>
      <c r="CE343" t="s">
        <v>35984</v>
      </c>
      <c r="CF343" t="s">
        <v>35985</v>
      </c>
      <c r="CG343" t="s">
        <v>35986</v>
      </c>
      <c r="CH343" t="s">
        <v>35987</v>
      </c>
      <c r="CI343" t="s">
        <v>35988</v>
      </c>
      <c r="CJ343" t="s">
        <v>35989</v>
      </c>
      <c r="CK343" t="s">
        <v>35990</v>
      </c>
      <c r="CL343" t="s">
        <v>35991</v>
      </c>
      <c r="CM343" t="s">
        <v>35992</v>
      </c>
      <c r="CN343" t="s">
        <v>35993</v>
      </c>
      <c r="CO343" t="s">
        <v>35994</v>
      </c>
      <c r="CP343" t="s">
        <v>35995</v>
      </c>
      <c r="CQ343" t="s">
        <v>35996</v>
      </c>
      <c r="CR343" t="s">
        <v>35997</v>
      </c>
      <c r="CS343" t="s">
        <v>35998</v>
      </c>
      <c r="CT343" t="s">
        <v>35999</v>
      </c>
      <c r="CU343" t="s">
        <v>36000</v>
      </c>
      <c r="CV343" t="s">
        <v>36001</v>
      </c>
      <c r="CW343" t="s">
        <v>36002</v>
      </c>
      <c r="CX343" t="s">
        <v>36003</v>
      </c>
      <c r="CY343" t="s">
        <v>36004</v>
      </c>
      <c r="CZ343" t="s">
        <v>36005</v>
      </c>
      <c r="DA343" t="s">
        <v>36006</v>
      </c>
    </row>
    <row r="344" spans="1:105" x14ac:dyDescent="0.25">
      <c r="A344" t="s">
        <v>36007</v>
      </c>
      <c r="B344" t="s">
        <v>36008</v>
      </c>
      <c r="C344" t="s">
        <v>36009</v>
      </c>
      <c r="D344" t="s">
        <v>36010</v>
      </c>
      <c r="E344" t="s">
        <v>36011</v>
      </c>
      <c r="F344" t="s">
        <v>36012</v>
      </c>
      <c r="G344" t="s">
        <v>36013</v>
      </c>
      <c r="H344" t="s">
        <v>36014</v>
      </c>
      <c r="I344" t="s">
        <v>36015</v>
      </c>
      <c r="J344" t="s">
        <v>36016</v>
      </c>
      <c r="K344" t="s">
        <v>36017</v>
      </c>
      <c r="L344" t="s">
        <v>36018</v>
      </c>
      <c r="M344" t="s">
        <v>36019</v>
      </c>
      <c r="N344" t="s">
        <v>36020</v>
      </c>
      <c r="O344" t="s">
        <v>36021</v>
      </c>
      <c r="P344" t="s">
        <v>36022</v>
      </c>
      <c r="Q344" t="s">
        <v>36023</v>
      </c>
      <c r="R344" t="s">
        <v>36024</v>
      </c>
      <c r="S344" t="s">
        <v>36025</v>
      </c>
      <c r="T344" t="s">
        <v>36026</v>
      </c>
      <c r="U344" t="s">
        <v>36027</v>
      </c>
      <c r="V344" t="s">
        <v>36028</v>
      </c>
      <c r="W344" t="s">
        <v>36029</v>
      </c>
      <c r="X344" t="s">
        <v>36030</v>
      </c>
      <c r="Y344" t="s">
        <v>36031</v>
      </c>
      <c r="Z344" t="s">
        <v>36032</v>
      </c>
      <c r="AA344" t="s">
        <v>36033</v>
      </c>
      <c r="AB344" t="s">
        <v>36034</v>
      </c>
      <c r="AC344" t="s">
        <v>36035</v>
      </c>
      <c r="AD344" t="s">
        <v>36036</v>
      </c>
      <c r="AE344" t="s">
        <v>36037</v>
      </c>
      <c r="AF344" t="s">
        <v>36038</v>
      </c>
      <c r="AG344" t="s">
        <v>36039</v>
      </c>
      <c r="AH344" t="s">
        <v>36040</v>
      </c>
      <c r="AI344" t="s">
        <v>36041</v>
      </c>
      <c r="AJ344" t="s">
        <v>36042</v>
      </c>
      <c r="AK344" t="s">
        <v>36043</v>
      </c>
      <c r="AL344" t="s">
        <v>36044</v>
      </c>
      <c r="AM344" t="s">
        <v>36045</v>
      </c>
      <c r="AN344" t="s">
        <v>36046</v>
      </c>
      <c r="AO344" t="s">
        <v>36047</v>
      </c>
      <c r="AP344" t="s">
        <v>36048</v>
      </c>
      <c r="AQ344" t="s">
        <v>36049</v>
      </c>
      <c r="AR344" t="s">
        <v>36050</v>
      </c>
      <c r="AS344" t="s">
        <v>36051</v>
      </c>
      <c r="AT344" t="s">
        <v>36052</v>
      </c>
      <c r="AU344" t="s">
        <v>36053</v>
      </c>
      <c r="AV344" t="s">
        <v>36054</v>
      </c>
      <c r="AW344" t="s">
        <v>36055</v>
      </c>
      <c r="AX344" t="s">
        <v>36056</v>
      </c>
      <c r="AY344" t="s">
        <v>36057</v>
      </c>
      <c r="AZ344" t="s">
        <v>36058</v>
      </c>
      <c r="BA344" t="s">
        <v>36059</v>
      </c>
      <c r="BB344" t="s">
        <v>36060</v>
      </c>
      <c r="BC344" t="s">
        <v>36061</v>
      </c>
      <c r="BD344" t="s">
        <v>36062</v>
      </c>
      <c r="BE344" t="s">
        <v>36063</v>
      </c>
      <c r="BF344" t="s">
        <v>36064</v>
      </c>
      <c r="BG344" t="s">
        <v>36065</v>
      </c>
      <c r="BH344" t="s">
        <v>36066</v>
      </c>
      <c r="BI344" t="s">
        <v>36067</v>
      </c>
      <c r="BJ344" t="s">
        <v>36068</v>
      </c>
      <c r="BK344" t="s">
        <v>36069</v>
      </c>
      <c r="BL344" t="s">
        <v>36070</v>
      </c>
      <c r="BM344" t="s">
        <v>36071</v>
      </c>
      <c r="BN344" t="s">
        <v>36072</v>
      </c>
      <c r="BO344" t="s">
        <v>36073</v>
      </c>
      <c r="BP344" t="s">
        <v>36074</v>
      </c>
      <c r="BQ344" t="s">
        <v>36075</v>
      </c>
      <c r="BR344" t="s">
        <v>36076</v>
      </c>
      <c r="BS344" t="s">
        <v>36077</v>
      </c>
      <c r="BT344" t="s">
        <v>36078</v>
      </c>
      <c r="BU344" t="s">
        <v>36079</v>
      </c>
      <c r="BV344" t="s">
        <v>36080</v>
      </c>
      <c r="BW344" t="s">
        <v>36081</v>
      </c>
      <c r="BX344" t="s">
        <v>36082</v>
      </c>
      <c r="BY344" t="s">
        <v>36083</v>
      </c>
      <c r="BZ344" t="s">
        <v>36084</v>
      </c>
      <c r="CA344" t="s">
        <v>36085</v>
      </c>
      <c r="CB344" t="s">
        <v>36086</v>
      </c>
      <c r="CC344" t="s">
        <v>36087</v>
      </c>
      <c r="CD344" t="s">
        <v>36088</v>
      </c>
      <c r="CE344" t="s">
        <v>36089</v>
      </c>
      <c r="CF344" t="s">
        <v>36090</v>
      </c>
      <c r="CG344" t="s">
        <v>36091</v>
      </c>
      <c r="CH344" t="s">
        <v>36092</v>
      </c>
      <c r="CI344" t="s">
        <v>36093</v>
      </c>
      <c r="CJ344" t="s">
        <v>36094</v>
      </c>
      <c r="CK344" t="s">
        <v>36095</v>
      </c>
      <c r="CL344" t="s">
        <v>36096</v>
      </c>
      <c r="CM344" t="s">
        <v>36097</v>
      </c>
      <c r="CN344" t="s">
        <v>36098</v>
      </c>
      <c r="CO344" t="s">
        <v>36099</v>
      </c>
      <c r="CP344" t="s">
        <v>36100</v>
      </c>
      <c r="CQ344" t="s">
        <v>36101</v>
      </c>
      <c r="CR344" t="s">
        <v>36102</v>
      </c>
      <c r="CS344" t="s">
        <v>36103</v>
      </c>
      <c r="CT344" t="s">
        <v>36104</v>
      </c>
      <c r="CU344" t="s">
        <v>36105</v>
      </c>
      <c r="CV344" t="s">
        <v>36106</v>
      </c>
      <c r="CW344" t="s">
        <v>36107</v>
      </c>
      <c r="CX344" t="s">
        <v>36108</v>
      </c>
      <c r="CY344" t="s">
        <v>36109</v>
      </c>
      <c r="CZ344" t="s">
        <v>36110</v>
      </c>
      <c r="DA344" t="s">
        <v>36111</v>
      </c>
    </row>
    <row r="345" spans="1:105" x14ac:dyDescent="0.25">
      <c r="A345" t="s">
        <v>36112</v>
      </c>
      <c r="B345" t="s">
        <v>36113</v>
      </c>
      <c r="C345" t="s">
        <v>36114</v>
      </c>
      <c r="D345" t="s">
        <v>36115</v>
      </c>
      <c r="E345" t="s">
        <v>36116</v>
      </c>
      <c r="F345" t="s">
        <v>36117</v>
      </c>
      <c r="G345" t="s">
        <v>36118</v>
      </c>
      <c r="H345" t="s">
        <v>36119</v>
      </c>
      <c r="I345" t="s">
        <v>36120</v>
      </c>
      <c r="J345" t="s">
        <v>36121</v>
      </c>
      <c r="K345" t="s">
        <v>36122</v>
      </c>
      <c r="L345" t="s">
        <v>36123</v>
      </c>
      <c r="M345" t="s">
        <v>36124</v>
      </c>
      <c r="N345" t="s">
        <v>36125</v>
      </c>
      <c r="O345" t="s">
        <v>36126</v>
      </c>
      <c r="P345" t="s">
        <v>36127</v>
      </c>
      <c r="Q345" t="s">
        <v>36128</v>
      </c>
      <c r="R345" t="s">
        <v>36129</v>
      </c>
      <c r="S345" t="s">
        <v>36130</v>
      </c>
      <c r="T345" t="s">
        <v>36131</v>
      </c>
      <c r="U345" t="s">
        <v>36132</v>
      </c>
      <c r="V345" t="s">
        <v>36133</v>
      </c>
      <c r="W345" t="s">
        <v>36134</v>
      </c>
      <c r="X345" t="s">
        <v>36135</v>
      </c>
      <c r="Y345" t="s">
        <v>36136</v>
      </c>
      <c r="Z345" t="s">
        <v>36137</v>
      </c>
      <c r="AA345" t="s">
        <v>36138</v>
      </c>
      <c r="AB345" t="s">
        <v>36139</v>
      </c>
      <c r="AC345" t="s">
        <v>36140</v>
      </c>
      <c r="AD345" t="s">
        <v>36141</v>
      </c>
      <c r="AE345" t="s">
        <v>36142</v>
      </c>
      <c r="AF345" t="s">
        <v>36143</v>
      </c>
      <c r="AG345" t="s">
        <v>36144</v>
      </c>
      <c r="AH345" t="s">
        <v>36145</v>
      </c>
      <c r="AI345" t="s">
        <v>36146</v>
      </c>
      <c r="AJ345" t="s">
        <v>36147</v>
      </c>
      <c r="AK345" t="s">
        <v>36148</v>
      </c>
      <c r="AL345" t="s">
        <v>36149</v>
      </c>
      <c r="AM345" t="s">
        <v>36150</v>
      </c>
      <c r="AN345" t="s">
        <v>36151</v>
      </c>
      <c r="AO345" t="s">
        <v>36152</v>
      </c>
      <c r="AP345" t="s">
        <v>36153</v>
      </c>
      <c r="AQ345" t="s">
        <v>36154</v>
      </c>
      <c r="AR345" t="s">
        <v>36155</v>
      </c>
      <c r="AS345" t="s">
        <v>36156</v>
      </c>
      <c r="AT345" t="s">
        <v>36157</v>
      </c>
      <c r="AU345" t="s">
        <v>36158</v>
      </c>
      <c r="AV345" t="s">
        <v>36159</v>
      </c>
      <c r="AW345" t="s">
        <v>36160</v>
      </c>
      <c r="AX345" t="s">
        <v>36161</v>
      </c>
      <c r="AY345" t="s">
        <v>36162</v>
      </c>
      <c r="AZ345" t="s">
        <v>36163</v>
      </c>
      <c r="BA345" t="s">
        <v>36164</v>
      </c>
      <c r="BB345" t="s">
        <v>36165</v>
      </c>
      <c r="BC345" t="s">
        <v>36166</v>
      </c>
      <c r="BD345" t="s">
        <v>36167</v>
      </c>
      <c r="BE345" t="s">
        <v>36168</v>
      </c>
      <c r="BF345" t="s">
        <v>36169</v>
      </c>
      <c r="BG345" t="s">
        <v>36170</v>
      </c>
      <c r="BH345" t="s">
        <v>36171</v>
      </c>
      <c r="BI345" t="s">
        <v>36172</v>
      </c>
      <c r="BJ345" t="s">
        <v>36173</v>
      </c>
      <c r="BK345" t="s">
        <v>36174</v>
      </c>
      <c r="BL345" t="s">
        <v>36175</v>
      </c>
      <c r="BM345" t="s">
        <v>36176</v>
      </c>
      <c r="BN345" t="s">
        <v>36177</v>
      </c>
      <c r="BO345" t="s">
        <v>36178</v>
      </c>
      <c r="BP345" t="s">
        <v>36179</v>
      </c>
      <c r="BQ345" t="s">
        <v>36180</v>
      </c>
      <c r="BR345" t="s">
        <v>36181</v>
      </c>
      <c r="BS345" t="s">
        <v>36182</v>
      </c>
      <c r="BT345" t="s">
        <v>36183</v>
      </c>
      <c r="BU345" t="s">
        <v>36184</v>
      </c>
      <c r="BV345" t="s">
        <v>36185</v>
      </c>
      <c r="BW345" t="s">
        <v>36186</v>
      </c>
      <c r="BX345" t="s">
        <v>36187</v>
      </c>
      <c r="BY345" t="s">
        <v>36188</v>
      </c>
      <c r="BZ345" t="s">
        <v>36189</v>
      </c>
      <c r="CA345" t="s">
        <v>36190</v>
      </c>
      <c r="CB345" t="s">
        <v>36191</v>
      </c>
      <c r="CC345" t="s">
        <v>36192</v>
      </c>
      <c r="CD345" t="s">
        <v>36193</v>
      </c>
      <c r="CE345" t="s">
        <v>36194</v>
      </c>
      <c r="CF345" t="s">
        <v>36195</v>
      </c>
      <c r="CG345" t="s">
        <v>36196</v>
      </c>
      <c r="CH345" t="s">
        <v>36197</v>
      </c>
      <c r="CI345" t="s">
        <v>36198</v>
      </c>
      <c r="CJ345" t="s">
        <v>36199</v>
      </c>
      <c r="CK345" t="s">
        <v>36200</v>
      </c>
      <c r="CL345" t="s">
        <v>36201</v>
      </c>
      <c r="CM345" t="s">
        <v>36202</v>
      </c>
      <c r="CN345" t="s">
        <v>36203</v>
      </c>
      <c r="CO345" t="s">
        <v>36204</v>
      </c>
      <c r="CP345" t="s">
        <v>36205</v>
      </c>
      <c r="CQ345" t="s">
        <v>36206</v>
      </c>
      <c r="CR345" t="s">
        <v>36207</v>
      </c>
      <c r="CS345" t="s">
        <v>36208</v>
      </c>
      <c r="CT345" t="s">
        <v>36209</v>
      </c>
      <c r="CU345" t="s">
        <v>36210</v>
      </c>
      <c r="CV345" t="s">
        <v>36211</v>
      </c>
      <c r="CW345" t="s">
        <v>36212</v>
      </c>
      <c r="CX345" t="s">
        <v>36213</v>
      </c>
      <c r="CY345" t="s">
        <v>36214</v>
      </c>
      <c r="CZ345" t="s">
        <v>36215</v>
      </c>
      <c r="DA345" t="s">
        <v>36216</v>
      </c>
    </row>
    <row r="346" spans="1:105" x14ac:dyDescent="0.25">
      <c r="A346" t="s">
        <v>36217</v>
      </c>
      <c r="B346" t="s">
        <v>36218</v>
      </c>
      <c r="C346" t="s">
        <v>36219</v>
      </c>
      <c r="D346" t="s">
        <v>36220</v>
      </c>
      <c r="E346" t="s">
        <v>36221</v>
      </c>
      <c r="F346" t="s">
        <v>36222</v>
      </c>
      <c r="G346" t="s">
        <v>36223</v>
      </c>
      <c r="H346" t="s">
        <v>36224</v>
      </c>
      <c r="I346" t="s">
        <v>36225</v>
      </c>
      <c r="J346" t="s">
        <v>36226</v>
      </c>
      <c r="K346" t="s">
        <v>36227</v>
      </c>
      <c r="L346" t="s">
        <v>36228</v>
      </c>
      <c r="M346" t="s">
        <v>36229</v>
      </c>
      <c r="N346" t="s">
        <v>36230</v>
      </c>
      <c r="O346" t="s">
        <v>36231</v>
      </c>
      <c r="P346" t="s">
        <v>36232</v>
      </c>
      <c r="Q346" t="s">
        <v>36233</v>
      </c>
      <c r="R346" t="s">
        <v>36234</v>
      </c>
      <c r="S346" t="s">
        <v>36235</v>
      </c>
      <c r="T346" t="s">
        <v>36236</v>
      </c>
      <c r="U346" t="s">
        <v>36237</v>
      </c>
      <c r="V346" t="s">
        <v>36238</v>
      </c>
      <c r="W346" t="s">
        <v>36239</v>
      </c>
      <c r="X346" t="s">
        <v>36240</v>
      </c>
      <c r="Y346" t="s">
        <v>36241</v>
      </c>
      <c r="Z346" t="s">
        <v>36242</v>
      </c>
      <c r="AA346" t="s">
        <v>36243</v>
      </c>
      <c r="AB346" t="s">
        <v>36244</v>
      </c>
      <c r="AC346" t="s">
        <v>36245</v>
      </c>
      <c r="AD346" t="s">
        <v>36246</v>
      </c>
      <c r="AE346" t="s">
        <v>36247</v>
      </c>
      <c r="AF346" t="s">
        <v>36248</v>
      </c>
      <c r="AG346" t="s">
        <v>36249</v>
      </c>
      <c r="AH346" t="s">
        <v>36250</v>
      </c>
      <c r="AI346" t="s">
        <v>36251</v>
      </c>
      <c r="AJ346" t="s">
        <v>36252</v>
      </c>
      <c r="AK346" t="s">
        <v>36253</v>
      </c>
      <c r="AL346" t="s">
        <v>36254</v>
      </c>
      <c r="AM346" t="s">
        <v>36255</v>
      </c>
      <c r="AN346" t="s">
        <v>36256</v>
      </c>
      <c r="AO346" t="s">
        <v>36257</v>
      </c>
      <c r="AP346" t="s">
        <v>36258</v>
      </c>
      <c r="AQ346" t="s">
        <v>36259</v>
      </c>
      <c r="AR346" t="s">
        <v>36260</v>
      </c>
      <c r="AS346" t="s">
        <v>36261</v>
      </c>
      <c r="AT346" t="s">
        <v>36262</v>
      </c>
      <c r="AU346" t="s">
        <v>36263</v>
      </c>
      <c r="AV346" t="s">
        <v>36264</v>
      </c>
      <c r="AW346" t="s">
        <v>36265</v>
      </c>
      <c r="AX346" t="s">
        <v>36266</v>
      </c>
      <c r="AY346" t="s">
        <v>36267</v>
      </c>
      <c r="AZ346" t="s">
        <v>36268</v>
      </c>
      <c r="BA346" t="s">
        <v>36269</v>
      </c>
      <c r="BB346" t="s">
        <v>36270</v>
      </c>
      <c r="BC346" t="s">
        <v>36271</v>
      </c>
      <c r="BD346" t="s">
        <v>36272</v>
      </c>
      <c r="BE346" t="s">
        <v>36273</v>
      </c>
      <c r="BF346" t="s">
        <v>36274</v>
      </c>
      <c r="BG346" t="s">
        <v>36275</v>
      </c>
      <c r="BH346" t="s">
        <v>36276</v>
      </c>
      <c r="BI346" t="s">
        <v>36277</v>
      </c>
      <c r="BJ346" t="s">
        <v>36278</v>
      </c>
      <c r="BK346" t="s">
        <v>36279</v>
      </c>
      <c r="BL346" t="s">
        <v>36280</v>
      </c>
      <c r="BM346" t="s">
        <v>36281</v>
      </c>
      <c r="BN346" t="s">
        <v>36282</v>
      </c>
      <c r="BO346" t="s">
        <v>36283</v>
      </c>
      <c r="BP346" t="s">
        <v>36284</v>
      </c>
      <c r="BQ346" t="s">
        <v>36285</v>
      </c>
      <c r="BR346" t="s">
        <v>36286</v>
      </c>
      <c r="BS346" t="s">
        <v>36287</v>
      </c>
      <c r="BT346" t="s">
        <v>36288</v>
      </c>
      <c r="BU346" t="s">
        <v>36289</v>
      </c>
      <c r="BV346" t="s">
        <v>36290</v>
      </c>
      <c r="BW346" t="s">
        <v>36291</v>
      </c>
      <c r="BX346" t="s">
        <v>36292</v>
      </c>
      <c r="BY346" t="s">
        <v>36293</v>
      </c>
      <c r="BZ346" t="s">
        <v>36294</v>
      </c>
      <c r="CA346" t="s">
        <v>36295</v>
      </c>
      <c r="CB346" t="s">
        <v>36296</v>
      </c>
      <c r="CC346" t="s">
        <v>36297</v>
      </c>
      <c r="CD346" t="s">
        <v>36298</v>
      </c>
      <c r="CE346" t="s">
        <v>36299</v>
      </c>
      <c r="CF346" t="s">
        <v>36300</v>
      </c>
      <c r="CG346" t="s">
        <v>36301</v>
      </c>
      <c r="CH346" t="s">
        <v>36302</v>
      </c>
      <c r="CI346" t="s">
        <v>36303</v>
      </c>
      <c r="CJ346" t="s">
        <v>36304</v>
      </c>
      <c r="CK346" t="s">
        <v>36305</v>
      </c>
      <c r="CL346" t="s">
        <v>36306</v>
      </c>
      <c r="CM346" t="s">
        <v>36307</v>
      </c>
      <c r="CN346" t="s">
        <v>36308</v>
      </c>
      <c r="CO346" t="s">
        <v>36309</v>
      </c>
      <c r="CP346" t="s">
        <v>36310</v>
      </c>
      <c r="CQ346" t="s">
        <v>36311</v>
      </c>
      <c r="CR346" t="s">
        <v>36312</v>
      </c>
      <c r="CS346" t="s">
        <v>36313</v>
      </c>
      <c r="CT346" t="s">
        <v>36314</v>
      </c>
      <c r="CU346" t="s">
        <v>36315</v>
      </c>
      <c r="CV346" t="s">
        <v>36316</v>
      </c>
      <c r="CW346" t="s">
        <v>36317</v>
      </c>
      <c r="CX346" t="s">
        <v>36318</v>
      </c>
      <c r="CY346" t="s">
        <v>36319</v>
      </c>
      <c r="CZ346" t="s">
        <v>36320</v>
      </c>
      <c r="DA346" t="s">
        <v>36321</v>
      </c>
    </row>
    <row r="347" spans="1:105" x14ac:dyDescent="0.25">
      <c r="A347" t="s">
        <v>36322</v>
      </c>
      <c r="B347" t="s">
        <v>36323</v>
      </c>
      <c r="C347" t="s">
        <v>36324</v>
      </c>
      <c r="D347" t="s">
        <v>36325</v>
      </c>
      <c r="E347" t="s">
        <v>36326</v>
      </c>
      <c r="F347" t="s">
        <v>36327</v>
      </c>
      <c r="G347" t="s">
        <v>36328</v>
      </c>
      <c r="H347" t="s">
        <v>36329</v>
      </c>
      <c r="I347" t="s">
        <v>36330</v>
      </c>
      <c r="J347" t="s">
        <v>36331</v>
      </c>
      <c r="K347" t="s">
        <v>36332</v>
      </c>
      <c r="L347" t="s">
        <v>36333</v>
      </c>
      <c r="M347" t="s">
        <v>36334</v>
      </c>
      <c r="N347" t="s">
        <v>36335</v>
      </c>
      <c r="O347" t="s">
        <v>36336</v>
      </c>
      <c r="P347" t="s">
        <v>36337</v>
      </c>
      <c r="Q347" t="s">
        <v>36338</v>
      </c>
      <c r="R347" t="s">
        <v>36339</v>
      </c>
      <c r="S347" t="s">
        <v>36340</v>
      </c>
      <c r="T347" t="s">
        <v>36341</v>
      </c>
      <c r="U347" t="s">
        <v>36342</v>
      </c>
      <c r="V347" t="s">
        <v>36343</v>
      </c>
      <c r="W347" t="s">
        <v>36344</v>
      </c>
      <c r="X347" t="s">
        <v>36345</v>
      </c>
      <c r="Y347" t="s">
        <v>36346</v>
      </c>
      <c r="Z347" t="s">
        <v>36347</v>
      </c>
      <c r="AA347" t="s">
        <v>36348</v>
      </c>
      <c r="AB347" t="s">
        <v>36349</v>
      </c>
      <c r="AC347" t="s">
        <v>36350</v>
      </c>
      <c r="AD347" t="s">
        <v>36351</v>
      </c>
      <c r="AE347" t="s">
        <v>36352</v>
      </c>
      <c r="AF347" t="s">
        <v>36353</v>
      </c>
      <c r="AG347" t="s">
        <v>36354</v>
      </c>
      <c r="AH347" t="s">
        <v>36355</v>
      </c>
      <c r="AI347" t="s">
        <v>36356</v>
      </c>
      <c r="AJ347" t="s">
        <v>36357</v>
      </c>
      <c r="AK347" t="s">
        <v>36358</v>
      </c>
      <c r="AL347" t="s">
        <v>36359</v>
      </c>
      <c r="AM347" t="s">
        <v>36360</v>
      </c>
      <c r="AN347" t="s">
        <v>36361</v>
      </c>
      <c r="AO347" t="s">
        <v>36362</v>
      </c>
      <c r="AP347" t="s">
        <v>36363</v>
      </c>
      <c r="AQ347" t="s">
        <v>36364</v>
      </c>
      <c r="AR347" t="s">
        <v>36365</v>
      </c>
      <c r="AS347" t="s">
        <v>36366</v>
      </c>
      <c r="AT347" t="s">
        <v>36367</v>
      </c>
      <c r="AU347" t="s">
        <v>36368</v>
      </c>
      <c r="AV347" t="s">
        <v>36369</v>
      </c>
      <c r="AW347" t="s">
        <v>36370</v>
      </c>
      <c r="AX347" t="s">
        <v>36371</v>
      </c>
      <c r="AY347" t="s">
        <v>36372</v>
      </c>
      <c r="AZ347" t="s">
        <v>36373</v>
      </c>
      <c r="BA347" t="s">
        <v>36374</v>
      </c>
      <c r="BB347" t="s">
        <v>36375</v>
      </c>
      <c r="BC347" t="s">
        <v>36376</v>
      </c>
      <c r="BD347" t="s">
        <v>36377</v>
      </c>
      <c r="BE347" t="s">
        <v>36378</v>
      </c>
      <c r="BF347" t="s">
        <v>36379</v>
      </c>
      <c r="BG347" t="s">
        <v>36380</v>
      </c>
      <c r="BH347" t="s">
        <v>36381</v>
      </c>
      <c r="BI347" t="s">
        <v>36382</v>
      </c>
      <c r="BJ347" t="s">
        <v>36383</v>
      </c>
      <c r="BK347" t="s">
        <v>36384</v>
      </c>
      <c r="BL347" t="s">
        <v>36385</v>
      </c>
      <c r="BM347" t="s">
        <v>36386</v>
      </c>
      <c r="BN347" t="s">
        <v>36387</v>
      </c>
      <c r="BO347" t="s">
        <v>36388</v>
      </c>
      <c r="BP347" t="s">
        <v>36389</v>
      </c>
      <c r="BQ347" t="s">
        <v>36390</v>
      </c>
      <c r="BR347" t="s">
        <v>36391</v>
      </c>
      <c r="BS347" t="s">
        <v>36392</v>
      </c>
      <c r="BT347" t="s">
        <v>36393</v>
      </c>
      <c r="BU347" t="s">
        <v>36394</v>
      </c>
      <c r="BV347" t="s">
        <v>36395</v>
      </c>
      <c r="BW347" t="s">
        <v>36396</v>
      </c>
      <c r="BX347" t="s">
        <v>36397</v>
      </c>
      <c r="BY347" t="s">
        <v>36398</v>
      </c>
      <c r="BZ347" t="s">
        <v>36399</v>
      </c>
      <c r="CA347" t="s">
        <v>36400</v>
      </c>
      <c r="CB347" t="s">
        <v>36401</v>
      </c>
      <c r="CC347" t="s">
        <v>36402</v>
      </c>
      <c r="CD347" t="s">
        <v>36403</v>
      </c>
      <c r="CE347" t="s">
        <v>36404</v>
      </c>
      <c r="CF347" t="s">
        <v>36405</v>
      </c>
      <c r="CG347" t="s">
        <v>36406</v>
      </c>
      <c r="CH347" t="s">
        <v>36407</v>
      </c>
      <c r="CI347" t="s">
        <v>36408</v>
      </c>
      <c r="CJ347" t="s">
        <v>36409</v>
      </c>
      <c r="CK347" t="s">
        <v>36410</v>
      </c>
      <c r="CL347" t="s">
        <v>36411</v>
      </c>
      <c r="CM347" t="s">
        <v>36412</v>
      </c>
      <c r="CN347" t="s">
        <v>36413</v>
      </c>
      <c r="CO347" t="s">
        <v>36414</v>
      </c>
      <c r="CP347" t="s">
        <v>36415</v>
      </c>
      <c r="CQ347" t="s">
        <v>36416</v>
      </c>
      <c r="CR347" t="s">
        <v>36417</v>
      </c>
      <c r="CS347" t="s">
        <v>36418</v>
      </c>
      <c r="CT347" t="s">
        <v>36419</v>
      </c>
      <c r="CU347" t="s">
        <v>36420</v>
      </c>
      <c r="CV347" t="s">
        <v>36421</v>
      </c>
      <c r="CW347" t="s">
        <v>36422</v>
      </c>
      <c r="CX347" t="s">
        <v>36423</v>
      </c>
      <c r="CY347" t="s">
        <v>36424</v>
      </c>
      <c r="CZ347" t="s">
        <v>36425</v>
      </c>
      <c r="DA347" t="s">
        <v>36426</v>
      </c>
    </row>
    <row r="348" spans="1:105" x14ac:dyDescent="0.25">
      <c r="A348" t="s">
        <v>36427</v>
      </c>
      <c r="B348" t="s">
        <v>36428</v>
      </c>
      <c r="C348" t="s">
        <v>36429</v>
      </c>
      <c r="D348" t="s">
        <v>36430</v>
      </c>
      <c r="E348" t="s">
        <v>36431</v>
      </c>
      <c r="F348" t="s">
        <v>36432</v>
      </c>
      <c r="G348" t="s">
        <v>36433</v>
      </c>
      <c r="H348" t="s">
        <v>36434</v>
      </c>
      <c r="I348" t="s">
        <v>36435</v>
      </c>
      <c r="J348" t="s">
        <v>36436</v>
      </c>
      <c r="K348" t="s">
        <v>36437</v>
      </c>
      <c r="L348" t="s">
        <v>36438</v>
      </c>
      <c r="M348" t="s">
        <v>36439</v>
      </c>
      <c r="N348" t="s">
        <v>36440</v>
      </c>
      <c r="O348" t="s">
        <v>36441</v>
      </c>
      <c r="P348" t="s">
        <v>36442</v>
      </c>
      <c r="Q348" t="s">
        <v>36443</v>
      </c>
      <c r="R348" t="s">
        <v>36444</v>
      </c>
      <c r="S348" t="s">
        <v>36445</v>
      </c>
      <c r="T348" t="s">
        <v>36446</v>
      </c>
      <c r="U348" t="s">
        <v>36447</v>
      </c>
      <c r="V348" t="s">
        <v>36448</v>
      </c>
      <c r="W348" t="s">
        <v>36449</v>
      </c>
      <c r="X348" t="s">
        <v>36450</v>
      </c>
      <c r="Y348" t="s">
        <v>36451</v>
      </c>
      <c r="Z348" t="s">
        <v>36452</v>
      </c>
      <c r="AA348" t="s">
        <v>36453</v>
      </c>
      <c r="AB348" t="s">
        <v>36454</v>
      </c>
      <c r="AC348" t="s">
        <v>36455</v>
      </c>
      <c r="AD348" t="s">
        <v>36456</v>
      </c>
      <c r="AE348" t="s">
        <v>36457</v>
      </c>
      <c r="AF348" t="s">
        <v>36458</v>
      </c>
      <c r="AG348" t="s">
        <v>36459</v>
      </c>
      <c r="AH348" t="s">
        <v>36460</v>
      </c>
      <c r="AI348" t="s">
        <v>36461</v>
      </c>
      <c r="AJ348" t="s">
        <v>36462</v>
      </c>
      <c r="AK348" t="s">
        <v>36463</v>
      </c>
      <c r="AL348" t="s">
        <v>36464</v>
      </c>
      <c r="AM348" t="s">
        <v>36465</v>
      </c>
      <c r="AN348" t="s">
        <v>36466</v>
      </c>
      <c r="AO348" t="s">
        <v>36467</v>
      </c>
      <c r="AP348" t="s">
        <v>36468</v>
      </c>
      <c r="AQ348" t="s">
        <v>36469</v>
      </c>
      <c r="AR348" t="s">
        <v>36470</v>
      </c>
      <c r="AS348" t="s">
        <v>36471</v>
      </c>
      <c r="AT348" t="s">
        <v>36472</v>
      </c>
      <c r="AU348" t="s">
        <v>36473</v>
      </c>
      <c r="AV348" t="s">
        <v>36474</v>
      </c>
      <c r="AW348" t="s">
        <v>36475</v>
      </c>
      <c r="AX348" t="s">
        <v>36476</v>
      </c>
      <c r="AY348" t="s">
        <v>36477</v>
      </c>
      <c r="AZ348" t="s">
        <v>36478</v>
      </c>
      <c r="BA348" t="s">
        <v>36479</v>
      </c>
      <c r="BB348" t="s">
        <v>36480</v>
      </c>
      <c r="BC348" t="s">
        <v>36481</v>
      </c>
      <c r="BD348" t="s">
        <v>36482</v>
      </c>
      <c r="BE348" t="s">
        <v>36483</v>
      </c>
      <c r="BF348" t="s">
        <v>36484</v>
      </c>
      <c r="BG348" t="s">
        <v>36485</v>
      </c>
      <c r="BH348" t="s">
        <v>36486</v>
      </c>
      <c r="BI348" t="s">
        <v>36487</v>
      </c>
      <c r="BJ348" t="s">
        <v>36488</v>
      </c>
      <c r="BK348" t="s">
        <v>36489</v>
      </c>
      <c r="BL348" t="s">
        <v>36490</v>
      </c>
      <c r="BM348" t="s">
        <v>36491</v>
      </c>
      <c r="BN348" t="s">
        <v>36492</v>
      </c>
      <c r="BO348" t="s">
        <v>36493</v>
      </c>
      <c r="BP348" t="s">
        <v>36494</v>
      </c>
      <c r="BQ348" t="s">
        <v>36495</v>
      </c>
      <c r="BR348" t="s">
        <v>36496</v>
      </c>
      <c r="BS348" t="s">
        <v>36497</v>
      </c>
      <c r="BT348" t="s">
        <v>36498</v>
      </c>
      <c r="BU348" t="s">
        <v>36499</v>
      </c>
      <c r="BV348" t="s">
        <v>36500</v>
      </c>
      <c r="BW348" t="s">
        <v>36501</v>
      </c>
      <c r="BX348" t="s">
        <v>36502</v>
      </c>
      <c r="BY348" t="s">
        <v>36503</v>
      </c>
      <c r="BZ348" t="s">
        <v>36504</v>
      </c>
      <c r="CA348" t="s">
        <v>36505</v>
      </c>
      <c r="CB348" t="s">
        <v>36506</v>
      </c>
      <c r="CC348" t="s">
        <v>36507</v>
      </c>
      <c r="CD348" t="s">
        <v>36508</v>
      </c>
      <c r="CE348" t="s">
        <v>36509</v>
      </c>
      <c r="CF348" t="s">
        <v>36510</v>
      </c>
      <c r="CG348" t="s">
        <v>36511</v>
      </c>
      <c r="CH348" t="s">
        <v>36512</v>
      </c>
      <c r="CI348" t="s">
        <v>36513</v>
      </c>
      <c r="CJ348" t="s">
        <v>36514</v>
      </c>
      <c r="CK348" t="s">
        <v>36515</v>
      </c>
      <c r="CL348" t="s">
        <v>36516</v>
      </c>
      <c r="CM348" t="s">
        <v>36517</v>
      </c>
      <c r="CN348" t="s">
        <v>36518</v>
      </c>
      <c r="CO348" t="s">
        <v>36519</v>
      </c>
      <c r="CP348" t="s">
        <v>36520</v>
      </c>
      <c r="CQ348" t="s">
        <v>36521</v>
      </c>
      <c r="CR348" t="s">
        <v>36522</v>
      </c>
      <c r="CS348" t="s">
        <v>36523</v>
      </c>
      <c r="CT348" t="s">
        <v>36524</v>
      </c>
      <c r="CU348" t="s">
        <v>36525</v>
      </c>
      <c r="CV348" t="s">
        <v>36526</v>
      </c>
      <c r="CW348" t="s">
        <v>36527</v>
      </c>
      <c r="CX348" t="s">
        <v>36528</v>
      </c>
      <c r="CY348" t="s">
        <v>36529</v>
      </c>
      <c r="CZ348" t="s">
        <v>36530</v>
      </c>
      <c r="DA348" t="s">
        <v>36531</v>
      </c>
    </row>
    <row r="349" spans="1:105" x14ac:dyDescent="0.25">
      <c r="A349" t="s">
        <v>36532</v>
      </c>
      <c r="B349" t="s">
        <v>36533</v>
      </c>
      <c r="C349" t="s">
        <v>36534</v>
      </c>
      <c r="D349" t="s">
        <v>36535</v>
      </c>
      <c r="E349" t="s">
        <v>36536</v>
      </c>
      <c r="F349" t="s">
        <v>36537</v>
      </c>
      <c r="G349" t="s">
        <v>36538</v>
      </c>
      <c r="H349" t="s">
        <v>36539</v>
      </c>
      <c r="I349" t="s">
        <v>36540</v>
      </c>
      <c r="J349" t="s">
        <v>36541</v>
      </c>
      <c r="K349" t="s">
        <v>36542</v>
      </c>
      <c r="L349" t="s">
        <v>36543</v>
      </c>
      <c r="M349" t="s">
        <v>36544</v>
      </c>
      <c r="N349" t="s">
        <v>36545</v>
      </c>
      <c r="O349" t="s">
        <v>36546</v>
      </c>
      <c r="P349" t="s">
        <v>36547</v>
      </c>
      <c r="Q349" t="s">
        <v>36548</v>
      </c>
      <c r="R349" t="s">
        <v>36549</v>
      </c>
      <c r="S349" t="s">
        <v>36550</v>
      </c>
      <c r="T349" t="s">
        <v>36551</v>
      </c>
      <c r="U349" t="s">
        <v>36552</v>
      </c>
      <c r="V349" t="s">
        <v>36553</v>
      </c>
      <c r="W349" t="s">
        <v>36554</v>
      </c>
      <c r="X349" t="s">
        <v>36555</v>
      </c>
      <c r="Y349" t="s">
        <v>36556</v>
      </c>
      <c r="Z349" t="s">
        <v>36557</v>
      </c>
      <c r="AA349" t="s">
        <v>36558</v>
      </c>
      <c r="AB349" t="s">
        <v>36559</v>
      </c>
      <c r="AC349" t="s">
        <v>36560</v>
      </c>
      <c r="AD349" t="s">
        <v>36561</v>
      </c>
      <c r="AE349" t="s">
        <v>36562</v>
      </c>
      <c r="AF349" t="s">
        <v>36563</v>
      </c>
      <c r="AG349" t="s">
        <v>36564</v>
      </c>
      <c r="AH349" t="s">
        <v>36565</v>
      </c>
      <c r="AI349" t="s">
        <v>36566</v>
      </c>
      <c r="AJ349" t="s">
        <v>36567</v>
      </c>
      <c r="AK349" t="s">
        <v>36568</v>
      </c>
      <c r="AL349" t="s">
        <v>36569</v>
      </c>
      <c r="AM349" t="s">
        <v>36570</v>
      </c>
      <c r="AN349" t="s">
        <v>36571</v>
      </c>
      <c r="AO349" t="s">
        <v>36572</v>
      </c>
      <c r="AP349" t="s">
        <v>36573</v>
      </c>
      <c r="AQ349" t="s">
        <v>36574</v>
      </c>
      <c r="AR349" t="s">
        <v>36575</v>
      </c>
      <c r="AS349" t="s">
        <v>36576</v>
      </c>
      <c r="AT349" t="s">
        <v>36577</v>
      </c>
      <c r="AU349" t="s">
        <v>36578</v>
      </c>
      <c r="AV349" t="s">
        <v>36579</v>
      </c>
      <c r="AW349" t="s">
        <v>36580</v>
      </c>
      <c r="AX349" t="s">
        <v>36581</v>
      </c>
      <c r="AY349" t="s">
        <v>36582</v>
      </c>
      <c r="AZ349" t="s">
        <v>36583</v>
      </c>
      <c r="BA349" t="s">
        <v>36584</v>
      </c>
      <c r="BB349" t="s">
        <v>36585</v>
      </c>
      <c r="BC349" t="s">
        <v>36586</v>
      </c>
      <c r="BD349" t="s">
        <v>36587</v>
      </c>
      <c r="BE349" t="s">
        <v>36588</v>
      </c>
      <c r="BF349" t="s">
        <v>36589</v>
      </c>
      <c r="BG349" t="s">
        <v>36590</v>
      </c>
      <c r="BH349" t="s">
        <v>36591</v>
      </c>
      <c r="BI349" t="s">
        <v>36592</v>
      </c>
      <c r="BJ349" t="s">
        <v>36593</v>
      </c>
      <c r="BK349" t="s">
        <v>36594</v>
      </c>
      <c r="BL349" t="s">
        <v>36595</v>
      </c>
      <c r="BM349" t="s">
        <v>36596</v>
      </c>
      <c r="BN349" t="s">
        <v>36597</v>
      </c>
      <c r="BO349" t="s">
        <v>36598</v>
      </c>
      <c r="BP349" t="s">
        <v>36599</v>
      </c>
      <c r="BQ349" t="s">
        <v>36600</v>
      </c>
      <c r="BR349" t="s">
        <v>36601</v>
      </c>
      <c r="BS349" t="s">
        <v>36602</v>
      </c>
      <c r="BT349" t="s">
        <v>36603</v>
      </c>
      <c r="BU349" t="s">
        <v>36604</v>
      </c>
      <c r="BV349" t="s">
        <v>36605</v>
      </c>
      <c r="BW349" t="s">
        <v>36606</v>
      </c>
      <c r="BX349" t="s">
        <v>36607</v>
      </c>
      <c r="BY349" t="s">
        <v>36608</v>
      </c>
      <c r="BZ349" t="s">
        <v>36609</v>
      </c>
      <c r="CA349" t="s">
        <v>36610</v>
      </c>
      <c r="CB349" t="s">
        <v>36611</v>
      </c>
      <c r="CC349" t="s">
        <v>36612</v>
      </c>
      <c r="CD349" t="s">
        <v>36613</v>
      </c>
      <c r="CE349" t="s">
        <v>36614</v>
      </c>
      <c r="CF349" t="s">
        <v>36615</v>
      </c>
      <c r="CG349" t="s">
        <v>36616</v>
      </c>
      <c r="CH349" t="s">
        <v>36617</v>
      </c>
      <c r="CI349" t="s">
        <v>36618</v>
      </c>
      <c r="CJ349" t="s">
        <v>36619</v>
      </c>
      <c r="CK349" t="s">
        <v>36620</v>
      </c>
      <c r="CL349" t="s">
        <v>36621</v>
      </c>
      <c r="CM349" t="s">
        <v>36622</v>
      </c>
      <c r="CN349" t="s">
        <v>36623</v>
      </c>
      <c r="CO349" t="s">
        <v>36624</v>
      </c>
      <c r="CP349" t="s">
        <v>36625</v>
      </c>
      <c r="CQ349" t="s">
        <v>36626</v>
      </c>
      <c r="CR349" t="s">
        <v>36627</v>
      </c>
      <c r="CS349" t="s">
        <v>36628</v>
      </c>
      <c r="CT349" t="s">
        <v>36629</v>
      </c>
      <c r="CU349" t="s">
        <v>36630</v>
      </c>
      <c r="CV349" t="s">
        <v>36631</v>
      </c>
      <c r="CW349" t="s">
        <v>36632</v>
      </c>
      <c r="CX349" t="s">
        <v>36633</v>
      </c>
      <c r="CY349" t="s">
        <v>36634</v>
      </c>
      <c r="CZ349" t="s">
        <v>36635</v>
      </c>
      <c r="DA349" t="s">
        <v>36636</v>
      </c>
    </row>
    <row r="350" spans="1:105" x14ac:dyDescent="0.25">
      <c r="A350" t="s">
        <v>36637</v>
      </c>
      <c r="B350" t="s">
        <v>36638</v>
      </c>
      <c r="C350" t="s">
        <v>36639</v>
      </c>
      <c r="D350" t="s">
        <v>36640</v>
      </c>
      <c r="E350" t="s">
        <v>36641</v>
      </c>
      <c r="F350" t="s">
        <v>36642</v>
      </c>
      <c r="G350" t="s">
        <v>36643</v>
      </c>
      <c r="H350" t="s">
        <v>36644</v>
      </c>
      <c r="I350" t="s">
        <v>36645</v>
      </c>
      <c r="J350" t="s">
        <v>36646</v>
      </c>
      <c r="K350" t="s">
        <v>36647</v>
      </c>
      <c r="L350" t="s">
        <v>36648</v>
      </c>
      <c r="M350" t="s">
        <v>36649</v>
      </c>
      <c r="N350" t="s">
        <v>36650</v>
      </c>
      <c r="O350" t="s">
        <v>36651</v>
      </c>
      <c r="P350" t="s">
        <v>36652</v>
      </c>
      <c r="Q350" t="s">
        <v>36653</v>
      </c>
      <c r="R350" t="s">
        <v>36654</v>
      </c>
      <c r="S350" t="s">
        <v>36655</v>
      </c>
      <c r="T350" t="s">
        <v>36656</v>
      </c>
      <c r="U350" t="s">
        <v>36657</v>
      </c>
      <c r="V350" t="s">
        <v>36658</v>
      </c>
      <c r="W350" t="s">
        <v>36659</v>
      </c>
      <c r="X350" t="s">
        <v>36660</v>
      </c>
      <c r="Y350" t="s">
        <v>36661</v>
      </c>
      <c r="Z350" t="s">
        <v>36662</v>
      </c>
      <c r="AA350" t="s">
        <v>36663</v>
      </c>
      <c r="AB350" t="s">
        <v>36664</v>
      </c>
      <c r="AC350" t="s">
        <v>36665</v>
      </c>
      <c r="AD350" t="s">
        <v>36666</v>
      </c>
      <c r="AE350" t="s">
        <v>36667</v>
      </c>
      <c r="AF350" t="s">
        <v>36668</v>
      </c>
      <c r="AG350" t="s">
        <v>36669</v>
      </c>
      <c r="AH350" t="s">
        <v>36670</v>
      </c>
      <c r="AI350" t="s">
        <v>36671</v>
      </c>
      <c r="AJ350" t="s">
        <v>36672</v>
      </c>
      <c r="AK350" t="s">
        <v>36673</v>
      </c>
      <c r="AL350" t="s">
        <v>36674</v>
      </c>
      <c r="AM350" t="s">
        <v>36675</v>
      </c>
      <c r="AN350" t="s">
        <v>36676</v>
      </c>
      <c r="AO350" t="s">
        <v>36677</v>
      </c>
      <c r="AP350" t="s">
        <v>36678</v>
      </c>
      <c r="AQ350" t="s">
        <v>36679</v>
      </c>
      <c r="AR350" t="s">
        <v>36680</v>
      </c>
      <c r="AS350" t="s">
        <v>36681</v>
      </c>
      <c r="AT350" t="s">
        <v>36682</v>
      </c>
      <c r="AU350" t="s">
        <v>36683</v>
      </c>
      <c r="AV350" t="s">
        <v>36684</v>
      </c>
      <c r="AW350" t="s">
        <v>36685</v>
      </c>
      <c r="AX350" t="s">
        <v>36686</v>
      </c>
      <c r="AY350" t="s">
        <v>36687</v>
      </c>
      <c r="AZ350" t="s">
        <v>36688</v>
      </c>
      <c r="BA350" t="s">
        <v>36689</v>
      </c>
      <c r="BB350" t="s">
        <v>36690</v>
      </c>
      <c r="BC350" t="s">
        <v>36691</v>
      </c>
      <c r="BD350" t="s">
        <v>36692</v>
      </c>
      <c r="BE350" t="s">
        <v>36693</v>
      </c>
      <c r="BF350" t="s">
        <v>36694</v>
      </c>
      <c r="BG350" t="s">
        <v>36695</v>
      </c>
      <c r="BH350" t="s">
        <v>36696</v>
      </c>
      <c r="BI350" t="s">
        <v>36697</v>
      </c>
      <c r="BJ350" t="s">
        <v>36698</v>
      </c>
      <c r="BK350" t="s">
        <v>36699</v>
      </c>
      <c r="BL350" t="s">
        <v>36700</v>
      </c>
      <c r="BM350" t="s">
        <v>36701</v>
      </c>
      <c r="BN350" t="s">
        <v>36702</v>
      </c>
      <c r="BO350" t="s">
        <v>36703</v>
      </c>
      <c r="BP350" t="s">
        <v>36704</v>
      </c>
      <c r="BQ350" t="s">
        <v>36705</v>
      </c>
      <c r="BR350" t="s">
        <v>36706</v>
      </c>
      <c r="BS350" t="s">
        <v>36707</v>
      </c>
      <c r="BT350" t="s">
        <v>36708</v>
      </c>
      <c r="BU350" t="s">
        <v>36709</v>
      </c>
      <c r="BV350" t="s">
        <v>36710</v>
      </c>
      <c r="BW350" t="s">
        <v>36711</v>
      </c>
      <c r="BX350" t="s">
        <v>36712</v>
      </c>
      <c r="BY350" t="s">
        <v>36713</v>
      </c>
      <c r="BZ350" t="s">
        <v>36714</v>
      </c>
      <c r="CA350" t="s">
        <v>36715</v>
      </c>
      <c r="CB350" t="s">
        <v>36716</v>
      </c>
      <c r="CC350" t="s">
        <v>36717</v>
      </c>
      <c r="CD350" t="s">
        <v>36718</v>
      </c>
      <c r="CE350" t="s">
        <v>36719</v>
      </c>
      <c r="CF350" t="s">
        <v>36720</v>
      </c>
      <c r="CG350" t="s">
        <v>36721</v>
      </c>
      <c r="CH350" t="s">
        <v>36722</v>
      </c>
      <c r="CI350" t="s">
        <v>36723</v>
      </c>
      <c r="CJ350" t="s">
        <v>36724</v>
      </c>
      <c r="CK350" t="s">
        <v>36725</v>
      </c>
      <c r="CL350" t="s">
        <v>36726</v>
      </c>
      <c r="CM350" t="s">
        <v>36727</v>
      </c>
      <c r="CN350" t="s">
        <v>36728</v>
      </c>
      <c r="CO350" t="s">
        <v>36729</v>
      </c>
      <c r="CP350" t="s">
        <v>36730</v>
      </c>
      <c r="CQ350" t="s">
        <v>36731</v>
      </c>
      <c r="CR350" t="s">
        <v>36732</v>
      </c>
      <c r="CS350" t="s">
        <v>36733</v>
      </c>
      <c r="CT350" t="s">
        <v>36734</v>
      </c>
      <c r="CU350" t="s">
        <v>36735</v>
      </c>
      <c r="CV350" t="s">
        <v>36736</v>
      </c>
      <c r="CW350" t="s">
        <v>36737</v>
      </c>
      <c r="CX350" t="s">
        <v>36738</v>
      </c>
      <c r="CY350" t="s">
        <v>36739</v>
      </c>
      <c r="CZ350" t="s">
        <v>36740</v>
      </c>
      <c r="DA350" t="s">
        <v>36741</v>
      </c>
    </row>
    <row r="351" spans="1:105" x14ac:dyDescent="0.25">
      <c r="A351" t="s">
        <v>36742</v>
      </c>
      <c r="B351" t="s">
        <v>36743</v>
      </c>
      <c r="C351" t="s">
        <v>36744</v>
      </c>
      <c r="D351" t="s">
        <v>36745</v>
      </c>
      <c r="E351" t="s">
        <v>36746</v>
      </c>
      <c r="F351" t="s">
        <v>36747</v>
      </c>
      <c r="G351" t="s">
        <v>36748</v>
      </c>
      <c r="H351" t="s">
        <v>36749</v>
      </c>
      <c r="I351" t="s">
        <v>36750</v>
      </c>
      <c r="J351" t="s">
        <v>36751</v>
      </c>
      <c r="K351" t="s">
        <v>36752</v>
      </c>
      <c r="L351" t="s">
        <v>36753</v>
      </c>
      <c r="M351" t="s">
        <v>36754</v>
      </c>
      <c r="N351" t="s">
        <v>36755</v>
      </c>
      <c r="O351" t="s">
        <v>36756</v>
      </c>
      <c r="P351" t="s">
        <v>36757</v>
      </c>
      <c r="Q351" t="s">
        <v>36758</v>
      </c>
      <c r="R351" t="s">
        <v>36759</v>
      </c>
      <c r="S351" t="s">
        <v>36760</v>
      </c>
      <c r="T351" t="s">
        <v>36761</v>
      </c>
      <c r="U351" t="s">
        <v>36762</v>
      </c>
      <c r="V351" t="s">
        <v>36763</v>
      </c>
      <c r="W351" t="s">
        <v>36764</v>
      </c>
      <c r="X351" t="s">
        <v>36765</v>
      </c>
      <c r="Y351" t="s">
        <v>36766</v>
      </c>
      <c r="Z351" t="s">
        <v>36767</v>
      </c>
      <c r="AA351" t="s">
        <v>36768</v>
      </c>
      <c r="AB351" t="s">
        <v>36769</v>
      </c>
      <c r="AC351" t="s">
        <v>36770</v>
      </c>
      <c r="AD351" t="s">
        <v>36771</v>
      </c>
      <c r="AE351" t="s">
        <v>36772</v>
      </c>
      <c r="AF351" t="s">
        <v>36773</v>
      </c>
      <c r="AG351" t="s">
        <v>36774</v>
      </c>
      <c r="AH351" t="s">
        <v>36775</v>
      </c>
      <c r="AI351" t="s">
        <v>36776</v>
      </c>
      <c r="AJ351" t="s">
        <v>36777</v>
      </c>
      <c r="AK351" t="s">
        <v>36778</v>
      </c>
      <c r="AL351" t="s">
        <v>36779</v>
      </c>
      <c r="AM351" t="s">
        <v>36780</v>
      </c>
      <c r="AN351" t="s">
        <v>36781</v>
      </c>
      <c r="AO351" t="s">
        <v>36782</v>
      </c>
      <c r="AP351" t="s">
        <v>36783</v>
      </c>
      <c r="AQ351" t="s">
        <v>36784</v>
      </c>
      <c r="AR351" t="s">
        <v>36785</v>
      </c>
      <c r="AS351" t="s">
        <v>36786</v>
      </c>
      <c r="AT351" t="s">
        <v>36787</v>
      </c>
      <c r="AU351" t="s">
        <v>36788</v>
      </c>
      <c r="AV351" t="s">
        <v>36789</v>
      </c>
      <c r="AW351" t="s">
        <v>36790</v>
      </c>
      <c r="AX351" t="s">
        <v>36791</v>
      </c>
      <c r="AY351" t="s">
        <v>36792</v>
      </c>
      <c r="AZ351" t="s">
        <v>36793</v>
      </c>
      <c r="BA351" t="s">
        <v>36794</v>
      </c>
      <c r="BB351" t="s">
        <v>36795</v>
      </c>
      <c r="BC351" t="s">
        <v>36796</v>
      </c>
      <c r="BD351" t="s">
        <v>36797</v>
      </c>
      <c r="BE351" t="s">
        <v>36798</v>
      </c>
      <c r="BF351" t="s">
        <v>36799</v>
      </c>
      <c r="BG351" t="s">
        <v>36800</v>
      </c>
      <c r="BH351" t="s">
        <v>36801</v>
      </c>
      <c r="BI351" t="s">
        <v>36802</v>
      </c>
      <c r="BJ351" t="s">
        <v>36803</v>
      </c>
      <c r="BK351" t="s">
        <v>36804</v>
      </c>
      <c r="BL351" t="s">
        <v>36805</v>
      </c>
      <c r="BM351" t="s">
        <v>36806</v>
      </c>
      <c r="BN351" t="s">
        <v>36807</v>
      </c>
      <c r="BO351" t="s">
        <v>36808</v>
      </c>
      <c r="BP351" t="s">
        <v>36809</v>
      </c>
      <c r="BQ351" t="s">
        <v>36810</v>
      </c>
      <c r="BR351" t="s">
        <v>36811</v>
      </c>
      <c r="BS351" t="s">
        <v>36812</v>
      </c>
      <c r="BT351" t="s">
        <v>36813</v>
      </c>
      <c r="BU351" t="s">
        <v>36814</v>
      </c>
      <c r="BV351" t="s">
        <v>36815</v>
      </c>
      <c r="BW351" t="s">
        <v>36816</v>
      </c>
      <c r="BX351" t="s">
        <v>36817</v>
      </c>
      <c r="BY351" t="s">
        <v>36818</v>
      </c>
      <c r="BZ351" t="s">
        <v>36819</v>
      </c>
      <c r="CA351" t="s">
        <v>36820</v>
      </c>
      <c r="CB351" t="s">
        <v>36821</v>
      </c>
      <c r="CC351" t="s">
        <v>36822</v>
      </c>
      <c r="CD351" t="s">
        <v>36823</v>
      </c>
      <c r="CE351" t="s">
        <v>36824</v>
      </c>
      <c r="CF351" t="s">
        <v>36825</v>
      </c>
      <c r="CG351" t="s">
        <v>36826</v>
      </c>
      <c r="CH351" t="s">
        <v>36827</v>
      </c>
      <c r="CI351" t="s">
        <v>36828</v>
      </c>
      <c r="CJ351" t="s">
        <v>36829</v>
      </c>
      <c r="CK351" t="s">
        <v>36830</v>
      </c>
      <c r="CL351" t="s">
        <v>36831</v>
      </c>
      <c r="CM351" t="s">
        <v>36832</v>
      </c>
      <c r="CN351" t="s">
        <v>36833</v>
      </c>
      <c r="CO351" t="s">
        <v>36834</v>
      </c>
      <c r="CP351" t="s">
        <v>36835</v>
      </c>
      <c r="CQ351" t="s">
        <v>36836</v>
      </c>
      <c r="CR351" t="s">
        <v>36837</v>
      </c>
      <c r="CS351" t="s">
        <v>36838</v>
      </c>
      <c r="CT351" t="s">
        <v>36839</v>
      </c>
      <c r="CU351" t="s">
        <v>36840</v>
      </c>
      <c r="CV351" t="s">
        <v>36841</v>
      </c>
      <c r="CW351" t="s">
        <v>36842</v>
      </c>
      <c r="CX351" t="s">
        <v>36843</v>
      </c>
      <c r="CY351" t="s">
        <v>36844</v>
      </c>
      <c r="CZ351" t="s">
        <v>36845</v>
      </c>
      <c r="DA351" t="s">
        <v>36846</v>
      </c>
    </row>
    <row r="352" spans="1:105" x14ac:dyDescent="0.25">
      <c r="A352" t="s">
        <v>36847</v>
      </c>
      <c r="B352" t="s">
        <v>36848</v>
      </c>
      <c r="C352" t="s">
        <v>36849</v>
      </c>
      <c r="D352" t="s">
        <v>36850</v>
      </c>
      <c r="E352" t="s">
        <v>36851</v>
      </c>
      <c r="F352" t="s">
        <v>36852</v>
      </c>
      <c r="G352" t="s">
        <v>36853</v>
      </c>
      <c r="H352" t="s">
        <v>36854</v>
      </c>
      <c r="I352" t="s">
        <v>36855</v>
      </c>
      <c r="J352" t="s">
        <v>36856</v>
      </c>
      <c r="K352" t="s">
        <v>36857</v>
      </c>
      <c r="L352" t="s">
        <v>36858</v>
      </c>
      <c r="M352" t="s">
        <v>36859</v>
      </c>
      <c r="N352" t="s">
        <v>36860</v>
      </c>
      <c r="O352" t="s">
        <v>36861</v>
      </c>
      <c r="P352" t="s">
        <v>36862</v>
      </c>
      <c r="Q352" t="s">
        <v>36863</v>
      </c>
      <c r="R352" t="s">
        <v>36864</v>
      </c>
      <c r="S352" t="s">
        <v>36865</v>
      </c>
      <c r="T352" t="s">
        <v>36866</v>
      </c>
      <c r="U352" t="s">
        <v>36867</v>
      </c>
      <c r="V352" t="s">
        <v>36868</v>
      </c>
      <c r="W352" t="s">
        <v>36869</v>
      </c>
      <c r="X352" t="s">
        <v>36870</v>
      </c>
      <c r="Y352" t="s">
        <v>36871</v>
      </c>
      <c r="Z352" t="s">
        <v>36872</v>
      </c>
      <c r="AA352" t="s">
        <v>36873</v>
      </c>
      <c r="AB352" t="s">
        <v>36874</v>
      </c>
      <c r="AC352" t="s">
        <v>36875</v>
      </c>
      <c r="AD352" t="s">
        <v>36876</v>
      </c>
      <c r="AE352" t="s">
        <v>36877</v>
      </c>
      <c r="AF352" t="s">
        <v>36878</v>
      </c>
      <c r="AG352" t="s">
        <v>36879</v>
      </c>
      <c r="AH352" t="s">
        <v>36880</v>
      </c>
      <c r="AI352" t="s">
        <v>36881</v>
      </c>
      <c r="AJ352" t="s">
        <v>36882</v>
      </c>
      <c r="AK352" t="s">
        <v>36883</v>
      </c>
      <c r="AL352" t="s">
        <v>36884</v>
      </c>
      <c r="AM352" t="s">
        <v>36885</v>
      </c>
      <c r="AN352" t="s">
        <v>36886</v>
      </c>
      <c r="AO352" t="s">
        <v>36887</v>
      </c>
      <c r="AP352" t="s">
        <v>36888</v>
      </c>
      <c r="AQ352" t="s">
        <v>36889</v>
      </c>
      <c r="AR352" t="s">
        <v>36890</v>
      </c>
      <c r="AS352" t="s">
        <v>36891</v>
      </c>
      <c r="AT352" t="s">
        <v>36892</v>
      </c>
      <c r="AU352" t="s">
        <v>36893</v>
      </c>
      <c r="AV352" t="s">
        <v>36894</v>
      </c>
      <c r="AW352" t="s">
        <v>36895</v>
      </c>
      <c r="AX352" t="s">
        <v>36896</v>
      </c>
      <c r="AY352" t="s">
        <v>36897</v>
      </c>
      <c r="AZ352" t="s">
        <v>36898</v>
      </c>
      <c r="BA352" t="s">
        <v>36899</v>
      </c>
      <c r="BB352" t="s">
        <v>36900</v>
      </c>
      <c r="BC352" t="s">
        <v>36901</v>
      </c>
      <c r="BD352" t="s">
        <v>36902</v>
      </c>
      <c r="BE352" t="s">
        <v>36903</v>
      </c>
      <c r="BF352" t="s">
        <v>36904</v>
      </c>
      <c r="BG352" t="s">
        <v>36905</v>
      </c>
      <c r="BH352" t="s">
        <v>36906</v>
      </c>
      <c r="BI352" t="s">
        <v>36907</v>
      </c>
      <c r="BJ352" t="s">
        <v>36908</v>
      </c>
      <c r="BK352" t="s">
        <v>36909</v>
      </c>
      <c r="BL352" t="s">
        <v>36910</v>
      </c>
      <c r="BM352" t="s">
        <v>36911</v>
      </c>
      <c r="BN352" t="s">
        <v>36912</v>
      </c>
      <c r="BO352" t="s">
        <v>36913</v>
      </c>
      <c r="BP352" t="s">
        <v>36914</v>
      </c>
      <c r="BQ352" t="s">
        <v>36915</v>
      </c>
      <c r="BR352" t="s">
        <v>36916</v>
      </c>
      <c r="BS352" t="s">
        <v>36917</v>
      </c>
      <c r="BT352" t="s">
        <v>36918</v>
      </c>
      <c r="BU352" t="s">
        <v>36919</v>
      </c>
      <c r="BV352" t="s">
        <v>36920</v>
      </c>
      <c r="BW352" t="s">
        <v>36921</v>
      </c>
      <c r="BX352" t="s">
        <v>36922</v>
      </c>
      <c r="BY352" t="s">
        <v>36923</v>
      </c>
      <c r="BZ352" t="s">
        <v>36924</v>
      </c>
      <c r="CA352" t="s">
        <v>36925</v>
      </c>
      <c r="CB352" t="s">
        <v>36926</v>
      </c>
      <c r="CC352" t="s">
        <v>36927</v>
      </c>
      <c r="CD352" t="s">
        <v>36928</v>
      </c>
      <c r="CE352" t="s">
        <v>36929</v>
      </c>
      <c r="CF352" t="s">
        <v>36930</v>
      </c>
      <c r="CG352" t="s">
        <v>36931</v>
      </c>
      <c r="CH352" t="s">
        <v>36932</v>
      </c>
      <c r="CI352" t="s">
        <v>36933</v>
      </c>
      <c r="CJ352" t="s">
        <v>36934</v>
      </c>
      <c r="CK352" t="s">
        <v>36935</v>
      </c>
      <c r="CL352" t="s">
        <v>36936</v>
      </c>
      <c r="CM352" t="s">
        <v>36937</v>
      </c>
      <c r="CN352" t="s">
        <v>36938</v>
      </c>
      <c r="CO352" t="s">
        <v>36939</v>
      </c>
      <c r="CP352" t="s">
        <v>36940</v>
      </c>
      <c r="CQ352" t="s">
        <v>36941</v>
      </c>
      <c r="CR352" t="s">
        <v>36942</v>
      </c>
      <c r="CS352" t="s">
        <v>36943</v>
      </c>
      <c r="CT352" t="s">
        <v>36944</v>
      </c>
      <c r="CU352" t="s">
        <v>36945</v>
      </c>
      <c r="CV352" t="s">
        <v>36946</v>
      </c>
      <c r="CW352" t="s">
        <v>36947</v>
      </c>
      <c r="CX352" t="s">
        <v>36948</v>
      </c>
      <c r="CY352" t="s">
        <v>36949</v>
      </c>
      <c r="CZ352" t="s">
        <v>36950</v>
      </c>
      <c r="DA352" t="s">
        <v>36951</v>
      </c>
    </row>
    <row r="353" spans="1:105" x14ac:dyDescent="0.25">
      <c r="A353" t="s">
        <v>36952</v>
      </c>
      <c r="B353" t="s">
        <v>36953</v>
      </c>
      <c r="C353" t="s">
        <v>36954</v>
      </c>
      <c r="D353" t="s">
        <v>36955</v>
      </c>
      <c r="E353" t="s">
        <v>36956</v>
      </c>
      <c r="F353" t="s">
        <v>36957</v>
      </c>
      <c r="G353" t="s">
        <v>36958</v>
      </c>
      <c r="H353" t="s">
        <v>36959</v>
      </c>
      <c r="I353" t="s">
        <v>36960</v>
      </c>
      <c r="J353" t="s">
        <v>36961</v>
      </c>
      <c r="K353" t="s">
        <v>36962</v>
      </c>
      <c r="L353" t="s">
        <v>36963</v>
      </c>
      <c r="M353" t="s">
        <v>36964</v>
      </c>
      <c r="N353" t="s">
        <v>36965</v>
      </c>
      <c r="O353" t="s">
        <v>36966</v>
      </c>
      <c r="P353" t="s">
        <v>36967</v>
      </c>
      <c r="Q353" t="s">
        <v>36968</v>
      </c>
      <c r="R353" t="s">
        <v>36969</v>
      </c>
      <c r="S353" t="s">
        <v>36970</v>
      </c>
      <c r="T353" t="s">
        <v>36971</v>
      </c>
      <c r="U353" t="s">
        <v>36972</v>
      </c>
      <c r="V353" t="s">
        <v>36973</v>
      </c>
      <c r="W353" t="s">
        <v>36974</v>
      </c>
      <c r="X353" t="s">
        <v>36975</v>
      </c>
      <c r="Y353" t="s">
        <v>36976</v>
      </c>
      <c r="Z353" t="s">
        <v>36977</v>
      </c>
      <c r="AA353" t="s">
        <v>36978</v>
      </c>
      <c r="AB353" t="s">
        <v>36979</v>
      </c>
      <c r="AC353" t="s">
        <v>36980</v>
      </c>
      <c r="AD353" t="s">
        <v>36981</v>
      </c>
      <c r="AE353" t="s">
        <v>36982</v>
      </c>
      <c r="AF353" t="s">
        <v>36983</v>
      </c>
      <c r="AG353" t="s">
        <v>36984</v>
      </c>
      <c r="AH353" t="s">
        <v>36985</v>
      </c>
      <c r="AI353" t="s">
        <v>36986</v>
      </c>
      <c r="AJ353" t="s">
        <v>36987</v>
      </c>
      <c r="AK353" t="s">
        <v>36988</v>
      </c>
      <c r="AL353" t="s">
        <v>36989</v>
      </c>
      <c r="AM353" t="s">
        <v>36990</v>
      </c>
      <c r="AN353" t="s">
        <v>36991</v>
      </c>
      <c r="AO353" t="s">
        <v>36992</v>
      </c>
      <c r="AP353" t="s">
        <v>36993</v>
      </c>
      <c r="AQ353" t="s">
        <v>36994</v>
      </c>
      <c r="AR353" t="s">
        <v>36995</v>
      </c>
      <c r="AS353" t="s">
        <v>36996</v>
      </c>
      <c r="AT353" t="s">
        <v>36997</v>
      </c>
      <c r="AU353" t="s">
        <v>36998</v>
      </c>
      <c r="AV353" t="s">
        <v>36999</v>
      </c>
      <c r="AW353" t="s">
        <v>37000</v>
      </c>
      <c r="AX353" t="s">
        <v>37001</v>
      </c>
      <c r="AY353" t="s">
        <v>37002</v>
      </c>
      <c r="AZ353" t="s">
        <v>37003</v>
      </c>
      <c r="BA353" t="s">
        <v>37004</v>
      </c>
      <c r="BB353" t="s">
        <v>37005</v>
      </c>
      <c r="BC353" t="s">
        <v>37006</v>
      </c>
      <c r="BD353" t="s">
        <v>37007</v>
      </c>
      <c r="BE353" t="s">
        <v>37008</v>
      </c>
      <c r="BF353" t="s">
        <v>37009</v>
      </c>
      <c r="BG353" t="s">
        <v>37010</v>
      </c>
      <c r="BH353" t="s">
        <v>37011</v>
      </c>
      <c r="BI353" t="s">
        <v>37012</v>
      </c>
      <c r="BJ353" t="s">
        <v>37013</v>
      </c>
      <c r="BK353" t="s">
        <v>37014</v>
      </c>
      <c r="BL353" t="s">
        <v>37015</v>
      </c>
      <c r="BM353" t="s">
        <v>37016</v>
      </c>
      <c r="BN353" t="s">
        <v>37017</v>
      </c>
      <c r="BO353" t="s">
        <v>37018</v>
      </c>
      <c r="BP353" t="s">
        <v>37019</v>
      </c>
      <c r="BQ353" t="s">
        <v>37020</v>
      </c>
      <c r="BR353" t="s">
        <v>37021</v>
      </c>
      <c r="BS353" t="s">
        <v>37022</v>
      </c>
      <c r="BT353" t="s">
        <v>37023</v>
      </c>
      <c r="BU353" t="s">
        <v>37024</v>
      </c>
      <c r="BV353" t="s">
        <v>37025</v>
      </c>
      <c r="BW353" t="s">
        <v>37026</v>
      </c>
      <c r="BX353" t="s">
        <v>37027</v>
      </c>
      <c r="BY353" t="s">
        <v>37028</v>
      </c>
      <c r="BZ353" t="s">
        <v>37029</v>
      </c>
      <c r="CA353" t="s">
        <v>37030</v>
      </c>
      <c r="CB353" t="s">
        <v>37031</v>
      </c>
      <c r="CC353" t="s">
        <v>37032</v>
      </c>
      <c r="CD353" t="s">
        <v>37033</v>
      </c>
      <c r="CE353" t="s">
        <v>37034</v>
      </c>
      <c r="CF353" t="s">
        <v>37035</v>
      </c>
      <c r="CG353" t="s">
        <v>37036</v>
      </c>
      <c r="CH353" t="s">
        <v>37037</v>
      </c>
      <c r="CI353" t="s">
        <v>37038</v>
      </c>
      <c r="CJ353" t="s">
        <v>37039</v>
      </c>
      <c r="CK353" t="s">
        <v>37040</v>
      </c>
      <c r="CL353" t="s">
        <v>37041</v>
      </c>
      <c r="CM353" t="s">
        <v>37042</v>
      </c>
      <c r="CN353" t="s">
        <v>37043</v>
      </c>
      <c r="CO353" t="s">
        <v>37044</v>
      </c>
      <c r="CP353" t="s">
        <v>37045</v>
      </c>
      <c r="CQ353" t="s">
        <v>37046</v>
      </c>
      <c r="CR353" t="s">
        <v>37047</v>
      </c>
      <c r="CS353" t="s">
        <v>37048</v>
      </c>
      <c r="CT353" t="s">
        <v>37049</v>
      </c>
      <c r="CU353" t="s">
        <v>37050</v>
      </c>
      <c r="CV353" t="s">
        <v>37051</v>
      </c>
      <c r="CW353" t="s">
        <v>37052</v>
      </c>
      <c r="CX353" t="s">
        <v>37053</v>
      </c>
      <c r="CY353" t="s">
        <v>37054</v>
      </c>
      <c r="CZ353" t="s">
        <v>37055</v>
      </c>
      <c r="DA353" t="s">
        <v>37056</v>
      </c>
    </row>
    <row r="354" spans="1:105" x14ac:dyDescent="0.25">
      <c r="A354" t="s">
        <v>37057</v>
      </c>
      <c r="B354" t="s">
        <v>37058</v>
      </c>
      <c r="C354" t="s">
        <v>37059</v>
      </c>
      <c r="D354" t="s">
        <v>37060</v>
      </c>
      <c r="E354" t="s">
        <v>37061</v>
      </c>
      <c r="F354" t="s">
        <v>37062</v>
      </c>
      <c r="G354" t="s">
        <v>37063</v>
      </c>
      <c r="H354" t="s">
        <v>37064</v>
      </c>
      <c r="I354" t="s">
        <v>37065</v>
      </c>
      <c r="J354" t="s">
        <v>37066</v>
      </c>
      <c r="K354" t="s">
        <v>37067</v>
      </c>
      <c r="L354" t="s">
        <v>37068</v>
      </c>
      <c r="M354" t="s">
        <v>37069</v>
      </c>
      <c r="N354" t="s">
        <v>37070</v>
      </c>
      <c r="O354" t="s">
        <v>37071</v>
      </c>
      <c r="P354" t="s">
        <v>37072</v>
      </c>
      <c r="Q354" t="s">
        <v>37073</v>
      </c>
      <c r="R354" t="s">
        <v>37074</v>
      </c>
      <c r="S354" t="s">
        <v>37075</v>
      </c>
      <c r="T354" t="s">
        <v>37076</v>
      </c>
      <c r="U354" t="s">
        <v>37077</v>
      </c>
      <c r="V354" t="s">
        <v>37078</v>
      </c>
      <c r="W354" t="s">
        <v>37079</v>
      </c>
      <c r="X354" t="s">
        <v>37080</v>
      </c>
      <c r="Y354" t="s">
        <v>37081</v>
      </c>
      <c r="Z354" t="s">
        <v>37082</v>
      </c>
      <c r="AA354" t="s">
        <v>37083</v>
      </c>
      <c r="AB354" t="s">
        <v>37084</v>
      </c>
      <c r="AC354" t="s">
        <v>37085</v>
      </c>
      <c r="AD354" t="s">
        <v>37086</v>
      </c>
      <c r="AE354" t="s">
        <v>37087</v>
      </c>
      <c r="AF354" t="s">
        <v>37088</v>
      </c>
      <c r="AG354" t="s">
        <v>37089</v>
      </c>
      <c r="AH354" t="s">
        <v>37090</v>
      </c>
      <c r="AI354" t="s">
        <v>37091</v>
      </c>
      <c r="AJ354" t="s">
        <v>37092</v>
      </c>
      <c r="AK354" t="s">
        <v>37093</v>
      </c>
      <c r="AL354" t="s">
        <v>37094</v>
      </c>
      <c r="AM354" t="s">
        <v>37095</v>
      </c>
      <c r="AN354" t="s">
        <v>37096</v>
      </c>
      <c r="AO354" t="s">
        <v>37097</v>
      </c>
      <c r="AP354" t="s">
        <v>37098</v>
      </c>
      <c r="AQ354" t="s">
        <v>37099</v>
      </c>
      <c r="AR354" t="s">
        <v>37100</v>
      </c>
      <c r="AS354" t="s">
        <v>37101</v>
      </c>
      <c r="AT354" t="s">
        <v>37102</v>
      </c>
      <c r="AU354" t="s">
        <v>37103</v>
      </c>
      <c r="AV354" t="s">
        <v>37104</v>
      </c>
      <c r="AW354" t="s">
        <v>37105</v>
      </c>
      <c r="AX354" t="s">
        <v>37106</v>
      </c>
      <c r="AY354" t="s">
        <v>37107</v>
      </c>
      <c r="AZ354" t="s">
        <v>37108</v>
      </c>
      <c r="BA354" t="s">
        <v>37109</v>
      </c>
      <c r="BB354" t="s">
        <v>37110</v>
      </c>
      <c r="BC354" t="s">
        <v>37111</v>
      </c>
      <c r="BD354" t="s">
        <v>37112</v>
      </c>
      <c r="BE354" t="s">
        <v>37113</v>
      </c>
      <c r="BF354" t="s">
        <v>37114</v>
      </c>
      <c r="BG354" t="s">
        <v>37115</v>
      </c>
      <c r="BH354" t="s">
        <v>37116</v>
      </c>
      <c r="BI354" t="s">
        <v>37117</v>
      </c>
      <c r="BJ354" t="s">
        <v>37118</v>
      </c>
      <c r="BK354" t="s">
        <v>37119</v>
      </c>
      <c r="BL354" t="s">
        <v>37120</v>
      </c>
      <c r="BM354" t="s">
        <v>37121</v>
      </c>
      <c r="BN354" t="s">
        <v>37122</v>
      </c>
      <c r="BO354" t="s">
        <v>37123</v>
      </c>
      <c r="BP354" t="s">
        <v>37124</v>
      </c>
      <c r="BQ354" t="s">
        <v>37125</v>
      </c>
      <c r="BR354" t="s">
        <v>37126</v>
      </c>
      <c r="BS354" t="s">
        <v>37127</v>
      </c>
      <c r="BT354" t="s">
        <v>37128</v>
      </c>
      <c r="BU354" t="s">
        <v>37129</v>
      </c>
      <c r="BV354" t="s">
        <v>37130</v>
      </c>
      <c r="BW354" t="s">
        <v>37131</v>
      </c>
      <c r="BX354" t="s">
        <v>37132</v>
      </c>
      <c r="BY354" t="s">
        <v>37133</v>
      </c>
      <c r="BZ354" t="s">
        <v>37134</v>
      </c>
      <c r="CA354" t="s">
        <v>37135</v>
      </c>
      <c r="CB354" t="s">
        <v>37136</v>
      </c>
      <c r="CC354" t="s">
        <v>37137</v>
      </c>
      <c r="CD354" t="s">
        <v>37138</v>
      </c>
      <c r="CE354" t="s">
        <v>37139</v>
      </c>
      <c r="CF354" t="s">
        <v>37140</v>
      </c>
      <c r="CG354" t="s">
        <v>37141</v>
      </c>
      <c r="CH354" t="s">
        <v>37142</v>
      </c>
      <c r="CI354" t="s">
        <v>37143</v>
      </c>
      <c r="CJ354" t="s">
        <v>37144</v>
      </c>
      <c r="CK354" t="s">
        <v>37145</v>
      </c>
      <c r="CL354" t="s">
        <v>37146</v>
      </c>
      <c r="CM354" t="s">
        <v>37147</v>
      </c>
      <c r="CN354" t="s">
        <v>37148</v>
      </c>
      <c r="CO354" t="s">
        <v>37149</v>
      </c>
      <c r="CP354" t="s">
        <v>37150</v>
      </c>
      <c r="CQ354" t="s">
        <v>37151</v>
      </c>
      <c r="CR354" t="s">
        <v>37152</v>
      </c>
      <c r="CS354" t="s">
        <v>37153</v>
      </c>
      <c r="CT354" t="s">
        <v>37154</v>
      </c>
      <c r="CU354" t="s">
        <v>37155</v>
      </c>
      <c r="CV354" t="s">
        <v>37156</v>
      </c>
      <c r="CW354" t="s">
        <v>37157</v>
      </c>
      <c r="CX354" t="s">
        <v>37158</v>
      </c>
      <c r="CY354" t="s">
        <v>37159</v>
      </c>
      <c r="CZ354" t="s">
        <v>37160</v>
      </c>
      <c r="DA354" t="s">
        <v>37161</v>
      </c>
    </row>
    <row r="355" spans="1:105" x14ac:dyDescent="0.25">
      <c r="A355" t="s">
        <v>37162</v>
      </c>
      <c r="B355" t="s">
        <v>37163</v>
      </c>
      <c r="C355" t="s">
        <v>37164</v>
      </c>
      <c r="D355" t="s">
        <v>37165</v>
      </c>
      <c r="E355" t="s">
        <v>37166</v>
      </c>
      <c r="F355" t="s">
        <v>37167</v>
      </c>
      <c r="G355" t="s">
        <v>37168</v>
      </c>
      <c r="H355" t="s">
        <v>37169</v>
      </c>
      <c r="I355" t="s">
        <v>37170</v>
      </c>
      <c r="J355" t="s">
        <v>37171</v>
      </c>
      <c r="K355" t="s">
        <v>37172</v>
      </c>
      <c r="L355" t="s">
        <v>37173</v>
      </c>
      <c r="M355" t="s">
        <v>37174</v>
      </c>
      <c r="N355" t="s">
        <v>37175</v>
      </c>
      <c r="O355" t="s">
        <v>37176</v>
      </c>
      <c r="P355" t="s">
        <v>37177</v>
      </c>
      <c r="Q355" t="s">
        <v>37178</v>
      </c>
      <c r="R355" t="s">
        <v>37179</v>
      </c>
      <c r="S355" t="s">
        <v>37180</v>
      </c>
      <c r="T355" t="s">
        <v>37181</v>
      </c>
      <c r="U355" t="s">
        <v>37182</v>
      </c>
      <c r="V355" t="s">
        <v>37183</v>
      </c>
      <c r="W355" t="s">
        <v>37184</v>
      </c>
      <c r="X355" t="s">
        <v>37185</v>
      </c>
      <c r="Y355" t="s">
        <v>37186</v>
      </c>
      <c r="Z355" t="s">
        <v>37187</v>
      </c>
      <c r="AA355" t="s">
        <v>37188</v>
      </c>
      <c r="AB355" t="s">
        <v>37189</v>
      </c>
      <c r="AC355" t="s">
        <v>37190</v>
      </c>
      <c r="AD355" t="s">
        <v>37191</v>
      </c>
      <c r="AE355" t="s">
        <v>37192</v>
      </c>
      <c r="AF355" t="s">
        <v>37193</v>
      </c>
      <c r="AG355" t="s">
        <v>37194</v>
      </c>
      <c r="AH355" t="s">
        <v>37195</v>
      </c>
      <c r="AI355" t="s">
        <v>37196</v>
      </c>
      <c r="AJ355" t="s">
        <v>37197</v>
      </c>
      <c r="AK355" t="s">
        <v>37198</v>
      </c>
      <c r="AL355" t="s">
        <v>37199</v>
      </c>
      <c r="AM355" t="s">
        <v>37200</v>
      </c>
      <c r="AN355" t="s">
        <v>37201</v>
      </c>
      <c r="AO355" t="s">
        <v>37202</v>
      </c>
      <c r="AP355" t="s">
        <v>37203</v>
      </c>
      <c r="AQ355" t="s">
        <v>37204</v>
      </c>
      <c r="AR355" t="s">
        <v>37205</v>
      </c>
      <c r="AS355" t="s">
        <v>37206</v>
      </c>
      <c r="AT355" t="s">
        <v>37207</v>
      </c>
      <c r="AU355" t="s">
        <v>37208</v>
      </c>
      <c r="AV355" t="s">
        <v>37209</v>
      </c>
      <c r="AW355" t="s">
        <v>37210</v>
      </c>
      <c r="AX355" t="s">
        <v>37211</v>
      </c>
      <c r="AY355" t="s">
        <v>37212</v>
      </c>
      <c r="AZ355" t="s">
        <v>37213</v>
      </c>
      <c r="BA355" t="s">
        <v>37214</v>
      </c>
      <c r="BB355" t="s">
        <v>37215</v>
      </c>
      <c r="BC355" t="s">
        <v>37216</v>
      </c>
      <c r="BD355" t="s">
        <v>37217</v>
      </c>
      <c r="BE355" t="s">
        <v>37218</v>
      </c>
      <c r="BF355" t="s">
        <v>37219</v>
      </c>
      <c r="BG355" t="s">
        <v>37220</v>
      </c>
      <c r="BH355" t="s">
        <v>37221</v>
      </c>
      <c r="BI355" t="s">
        <v>37222</v>
      </c>
      <c r="BJ355" t="s">
        <v>37223</v>
      </c>
      <c r="BK355" t="s">
        <v>37224</v>
      </c>
      <c r="BL355" t="s">
        <v>37225</v>
      </c>
      <c r="BM355" t="s">
        <v>37226</v>
      </c>
      <c r="BN355" t="s">
        <v>37227</v>
      </c>
      <c r="BO355" t="s">
        <v>37228</v>
      </c>
      <c r="BP355" t="s">
        <v>37229</v>
      </c>
      <c r="BQ355" t="s">
        <v>37230</v>
      </c>
      <c r="BR355" t="s">
        <v>37231</v>
      </c>
      <c r="BS355" t="s">
        <v>37232</v>
      </c>
      <c r="BT355" t="s">
        <v>37233</v>
      </c>
      <c r="BU355" t="s">
        <v>37234</v>
      </c>
      <c r="BV355" t="s">
        <v>37235</v>
      </c>
      <c r="BW355" t="s">
        <v>37236</v>
      </c>
      <c r="BX355" t="s">
        <v>37237</v>
      </c>
      <c r="BY355" t="s">
        <v>37238</v>
      </c>
      <c r="BZ355" t="s">
        <v>37239</v>
      </c>
      <c r="CA355" t="s">
        <v>37240</v>
      </c>
      <c r="CB355" t="s">
        <v>37241</v>
      </c>
      <c r="CC355" t="s">
        <v>37242</v>
      </c>
      <c r="CD355" t="s">
        <v>37243</v>
      </c>
      <c r="CE355" t="s">
        <v>37244</v>
      </c>
      <c r="CF355" t="s">
        <v>37245</v>
      </c>
      <c r="CG355" t="s">
        <v>37246</v>
      </c>
      <c r="CH355" t="s">
        <v>37247</v>
      </c>
      <c r="CI355" t="s">
        <v>37248</v>
      </c>
      <c r="CJ355" t="s">
        <v>37249</v>
      </c>
      <c r="CK355" t="s">
        <v>37250</v>
      </c>
      <c r="CL355" t="s">
        <v>37251</v>
      </c>
      <c r="CM355" t="s">
        <v>37252</v>
      </c>
      <c r="CN355" t="s">
        <v>37253</v>
      </c>
      <c r="CO355" t="s">
        <v>37254</v>
      </c>
      <c r="CP355" t="s">
        <v>37255</v>
      </c>
      <c r="CQ355" t="s">
        <v>37256</v>
      </c>
      <c r="CR355" t="s">
        <v>37257</v>
      </c>
      <c r="CS355" t="s">
        <v>37258</v>
      </c>
      <c r="CT355" t="s">
        <v>37259</v>
      </c>
      <c r="CU355" t="s">
        <v>37260</v>
      </c>
      <c r="CV355" t="s">
        <v>37261</v>
      </c>
      <c r="CW355" t="s">
        <v>37262</v>
      </c>
      <c r="CX355" t="s">
        <v>37263</v>
      </c>
      <c r="CY355" t="s">
        <v>37264</v>
      </c>
      <c r="CZ355" t="s">
        <v>37265</v>
      </c>
      <c r="DA355" t="s">
        <v>37266</v>
      </c>
    </row>
    <row r="356" spans="1:105" x14ac:dyDescent="0.25">
      <c r="A356" t="s">
        <v>37267</v>
      </c>
      <c r="B356" t="s">
        <v>37268</v>
      </c>
      <c r="C356" t="s">
        <v>37269</v>
      </c>
      <c r="D356" t="s">
        <v>37270</v>
      </c>
      <c r="E356" t="s">
        <v>37271</v>
      </c>
      <c r="F356" t="s">
        <v>37272</v>
      </c>
      <c r="G356" t="s">
        <v>37273</v>
      </c>
      <c r="H356" t="s">
        <v>37274</v>
      </c>
      <c r="I356" t="s">
        <v>37275</v>
      </c>
      <c r="J356" t="s">
        <v>37276</v>
      </c>
      <c r="K356" t="s">
        <v>37277</v>
      </c>
      <c r="L356" t="s">
        <v>37278</v>
      </c>
      <c r="M356" t="s">
        <v>37279</v>
      </c>
      <c r="N356" t="s">
        <v>37280</v>
      </c>
      <c r="O356" t="s">
        <v>37281</v>
      </c>
      <c r="P356" t="s">
        <v>37282</v>
      </c>
      <c r="Q356" t="s">
        <v>37283</v>
      </c>
      <c r="R356" t="s">
        <v>37284</v>
      </c>
      <c r="S356" t="s">
        <v>37285</v>
      </c>
      <c r="T356" t="s">
        <v>37286</v>
      </c>
      <c r="U356" t="s">
        <v>37287</v>
      </c>
      <c r="V356" t="s">
        <v>37288</v>
      </c>
      <c r="W356" t="s">
        <v>37289</v>
      </c>
      <c r="X356" t="s">
        <v>37290</v>
      </c>
      <c r="Y356" t="s">
        <v>37291</v>
      </c>
      <c r="Z356" t="s">
        <v>37292</v>
      </c>
      <c r="AA356" t="s">
        <v>37293</v>
      </c>
      <c r="AB356" t="s">
        <v>37294</v>
      </c>
      <c r="AC356" t="s">
        <v>37295</v>
      </c>
      <c r="AD356" t="s">
        <v>37296</v>
      </c>
      <c r="AE356" t="s">
        <v>37297</v>
      </c>
      <c r="AF356" t="s">
        <v>37298</v>
      </c>
      <c r="AG356" t="s">
        <v>37299</v>
      </c>
      <c r="AH356" t="s">
        <v>37300</v>
      </c>
      <c r="AI356" t="s">
        <v>37301</v>
      </c>
      <c r="AJ356" t="s">
        <v>37302</v>
      </c>
      <c r="AK356" t="s">
        <v>37303</v>
      </c>
      <c r="AL356" t="s">
        <v>37304</v>
      </c>
      <c r="AM356" t="s">
        <v>37305</v>
      </c>
      <c r="AN356" t="s">
        <v>37306</v>
      </c>
      <c r="AO356" t="s">
        <v>37307</v>
      </c>
      <c r="AP356" t="s">
        <v>37308</v>
      </c>
      <c r="AQ356" t="s">
        <v>37309</v>
      </c>
      <c r="AR356" t="s">
        <v>37310</v>
      </c>
      <c r="AS356" t="s">
        <v>37311</v>
      </c>
      <c r="AT356" t="s">
        <v>37312</v>
      </c>
      <c r="AU356" t="s">
        <v>37313</v>
      </c>
      <c r="AV356" t="s">
        <v>37314</v>
      </c>
      <c r="AW356" t="s">
        <v>37315</v>
      </c>
      <c r="AX356" t="s">
        <v>37316</v>
      </c>
      <c r="AY356" t="s">
        <v>37317</v>
      </c>
      <c r="AZ356" t="s">
        <v>37318</v>
      </c>
      <c r="BA356" t="s">
        <v>37319</v>
      </c>
      <c r="BB356" t="s">
        <v>37320</v>
      </c>
      <c r="BC356" t="s">
        <v>37321</v>
      </c>
      <c r="BD356" t="s">
        <v>37322</v>
      </c>
      <c r="BE356" t="s">
        <v>37323</v>
      </c>
      <c r="BF356" t="s">
        <v>37324</v>
      </c>
      <c r="BG356" t="s">
        <v>37325</v>
      </c>
      <c r="BH356" t="s">
        <v>37326</v>
      </c>
      <c r="BI356" t="s">
        <v>37327</v>
      </c>
      <c r="BJ356" t="s">
        <v>37328</v>
      </c>
      <c r="BK356" t="s">
        <v>37329</v>
      </c>
      <c r="BL356" t="s">
        <v>37330</v>
      </c>
      <c r="BM356" t="s">
        <v>37331</v>
      </c>
      <c r="BN356" t="s">
        <v>37332</v>
      </c>
      <c r="BO356" t="s">
        <v>37333</v>
      </c>
      <c r="BP356" t="s">
        <v>37334</v>
      </c>
      <c r="BQ356" t="s">
        <v>37335</v>
      </c>
      <c r="BR356" t="s">
        <v>37336</v>
      </c>
      <c r="BS356" t="s">
        <v>37337</v>
      </c>
      <c r="BT356" t="s">
        <v>37338</v>
      </c>
      <c r="BU356" t="s">
        <v>37339</v>
      </c>
      <c r="BV356" t="s">
        <v>37340</v>
      </c>
      <c r="BW356" t="s">
        <v>37341</v>
      </c>
      <c r="BX356" t="s">
        <v>37342</v>
      </c>
      <c r="BY356" t="s">
        <v>37343</v>
      </c>
      <c r="BZ356" t="s">
        <v>37344</v>
      </c>
      <c r="CA356" t="s">
        <v>37345</v>
      </c>
      <c r="CB356" t="s">
        <v>37346</v>
      </c>
      <c r="CC356" t="s">
        <v>37347</v>
      </c>
      <c r="CD356" t="s">
        <v>37348</v>
      </c>
      <c r="CE356" t="s">
        <v>37349</v>
      </c>
      <c r="CF356" t="s">
        <v>37350</v>
      </c>
      <c r="CG356" t="s">
        <v>37351</v>
      </c>
      <c r="CH356" t="s">
        <v>37352</v>
      </c>
      <c r="CI356" t="s">
        <v>37353</v>
      </c>
      <c r="CJ356" t="s">
        <v>37354</v>
      </c>
      <c r="CK356" t="s">
        <v>37355</v>
      </c>
      <c r="CL356" t="s">
        <v>37356</v>
      </c>
      <c r="CM356" t="s">
        <v>37357</v>
      </c>
      <c r="CN356" t="s">
        <v>37358</v>
      </c>
      <c r="CO356" t="s">
        <v>37359</v>
      </c>
      <c r="CP356" t="s">
        <v>37360</v>
      </c>
      <c r="CQ356" t="s">
        <v>37361</v>
      </c>
      <c r="CR356" t="s">
        <v>37362</v>
      </c>
      <c r="CS356" t="s">
        <v>37363</v>
      </c>
      <c r="CT356" t="s">
        <v>37364</v>
      </c>
      <c r="CU356" t="s">
        <v>37365</v>
      </c>
      <c r="CV356" t="s">
        <v>37366</v>
      </c>
      <c r="CW356" t="s">
        <v>37367</v>
      </c>
      <c r="CX356" t="s">
        <v>37368</v>
      </c>
      <c r="CY356" t="s">
        <v>37369</v>
      </c>
      <c r="CZ356" t="s">
        <v>37370</v>
      </c>
      <c r="DA356" t="s">
        <v>37371</v>
      </c>
    </row>
    <row r="357" spans="1:105" x14ac:dyDescent="0.25">
      <c r="A357" t="s">
        <v>37372</v>
      </c>
      <c r="B357" t="s">
        <v>37373</v>
      </c>
      <c r="C357" t="s">
        <v>37374</v>
      </c>
      <c r="D357" t="s">
        <v>37375</v>
      </c>
      <c r="E357" t="s">
        <v>37376</v>
      </c>
      <c r="F357" t="s">
        <v>37377</v>
      </c>
      <c r="G357" t="s">
        <v>37378</v>
      </c>
      <c r="H357" t="s">
        <v>37379</v>
      </c>
      <c r="I357" t="s">
        <v>37380</v>
      </c>
      <c r="J357" t="s">
        <v>37381</v>
      </c>
      <c r="K357" t="s">
        <v>37382</v>
      </c>
      <c r="L357" t="s">
        <v>37383</v>
      </c>
      <c r="M357" t="s">
        <v>37384</v>
      </c>
      <c r="N357" t="s">
        <v>37385</v>
      </c>
      <c r="O357" t="s">
        <v>37386</v>
      </c>
      <c r="P357" t="s">
        <v>37387</v>
      </c>
      <c r="Q357" t="s">
        <v>37388</v>
      </c>
      <c r="R357" t="s">
        <v>37389</v>
      </c>
      <c r="S357" t="s">
        <v>37390</v>
      </c>
      <c r="T357" t="s">
        <v>37391</v>
      </c>
      <c r="U357" t="s">
        <v>37392</v>
      </c>
      <c r="V357" t="s">
        <v>37393</v>
      </c>
      <c r="W357" t="s">
        <v>37394</v>
      </c>
      <c r="X357" t="s">
        <v>37395</v>
      </c>
      <c r="Y357" t="s">
        <v>37396</v>
      </c>
      <c r="Z357" t="s">
        <v>37397</v>
      </c>
      <c r="AA357" t="s">
        <v>37398</v>
      </c>
      <c r="AB357" t="s">
        <v>37399</v>
      </c>
      <c r="AC357" t="s">
        <v>37400</v>
      </c>
      <c r="AD357" t="s">
        <v>37401</v>
      </c>
      <c r="AE357" t="s">
        <v>37402</v>
      </c>
      <c r="AF357" t="s">
        <v>37403</v>
      </c>
      <c r="AG357" t="s">
        <v>37404</v>
      </c>
      <c r="AH357" t="s">
        <v>37405</v>
      </c>
      <c r="AI357" t="s">
        <v>37406</v>
      </c>
      <c r="AJ357" t="s">
        <v>37407</v>
      </c>
      <c r="AK357" t="s">
        <v>37408</v>
      </c>
      <c r="AL357" t="s">
        <v>37409</v>
      </c>
      <c r="AM357" t="s">
        <v>37410</v>
      </c>
      <c r="AN357" t="s">
        <v>37411</v>
      </c>
      <c r="AO357" t="s">
        <v>37412</v>
      </c>
      <c r="AP357" t="s">
        <v>37413</v>
      </c>
      <c r="AQ357" t="s">
        <v>37414</v>
      </c>
      <c r="AR357" t="s">
        <v>37415</v>
      </c>
      <c r="AS357" t="s">
        <v>37416</v>
      </c>
      <c r="AT357" t="s">
        <v>37417</v>
      </c>
      <c r="AU357" t="s">
        <v>37418</v>
      </c>
      <c r="AV357" t="s">
        <v>37419</v>
      </c>
      <c r="AW357" t="s">
        <v>37420</v>
      </c>
      <c r="AX357" t="s">
        <v>37421</v>
      </c>
      <c r="AY357" t="s">
        <v>37422</v>
      </c>
      <c r="AZ357" t="s">
        <v>37423</v>
      </c>
      <c r="BA357" t="s">
        <v>37424</v>
      </c>
      <c r="BB357" t="s">
        <v>37425</v>
      </c>
      <c r="BC357" t="s">
        <v>37426</v>
      </c>
      <c r="BD357" t="s">
        <v>37427</v>
      </c>
      <c r="BE357" t="s">
        <v>37428</v>
      </c>
      <c r="BF357" t="s">
        <v>37429</v>
      </c>
      <c r="BG357" t="s">
        <v>37430</v>
      </c>
      <c r="BH357" t="s">
        <v>37431</v>
      </c>
      <c r="BI357" t="s">
        <v>37432</v>
      </c>
      <c r="BJ357" t="s">
        <v>37433</v>
      </c>
      <c r="BK357" t="s">
        <v>37434</v>
      </c>
      <c r="BL357" t="s">
        <v>37435</v>
      </c>
      <c r="BM357" t="s">
        <v>37436</v>
      </c>
      <c r="BN357" t="s">
        <v>37437</v>
      </c>
      <c r="BO357" t="s">
        <v>37438</v>
      </c>
      <c r="BP357" t="s">
        <v>37439</v>
      </c>
      <c r="BQ357" t="s">
        <v>37440</v>
      </c>
      <c r="BR357" t="s">
        <v>37441</v>
      </c>
      <c r="BS357" t="s">
        <v>37442</v>
      </c>
      <c r="BT357" t="s">
        <v>37443</v>
      </c>
      <c r="BU357" t="s">
        <v>37444</v>
      </c>
      <c r="BV357" t="s">
        <v>37445</v>
      </c>
      <c r="BW357" t="s">
        <v>37446</v>
      </c>
      <c r="BX357" t="s">
        <v>37447</v>
      </c>
      <c r="BY357" t="s">
        <v>37448</v>
      </c>
      <c r="BZ357" t="s">
        <v>37449</v>
      </c>
      <c r="CA357" t="s">
        <v>37450</v>
      </c>
      <c r="CB357" t="s">
        <v>37451</v>
      </c>
      <c r="CC357" t="s">
        <v>37452</v>
      </c>
      <c r="CD357" t="s">
        <v>37453</v>
      </c>
      <c r="CE357" t="s">
        <v>37454</v>
      </c>
      <c r="CF357" t="s">
        <v>37455</v>
      </c>
      <c r="CG357" t="s">
        <v>37456</v>
      </c>
      <c r="CH357" t="s">
        <v>37457</v>
      </c>
      <c r="CI357" t="s">
        <v>37458</v>
      </c>
      <c r="CJ357" t="s">
        <v>37459</v>
      </c>
      <c r="CK357" t="s">
        <v>37460</v>
      </c>
      <c r="CL357" t="s">
        <v>37461</v>
      </c>
      <c r="CM357" t="s">
        <v>37462</v>
      </c>
      <c r="CN357" t="s">
        <v>37463</v>
      </c>
      <c r="CO357" t="s">
        <v>37464</v>
      </c>
      <c r="CP357" t="s">
        <v>37465</v>
      </c>
      <c r="CQ357" t="s">
        <v>37466</v>
      </c>
      <c r="CR357" t="s">
        <v>37467</v>
      </c>
      <c r="CS357" t="s">
        <v>37468</v>
      </c>
      <c r="CT357" t="s">
        <v>37469</v>
      </c>
      <c r="CU357" t="s">
        <v>37470</v>
      </c>
      <c r="CV357" t="s">
        <v>37471</v>
      </c>
      <c r="CW357" t="s">
        <v>37472</v>
      </c>
      <c r="CX357" t="s">
        <v>37473</v>
      </c>
      <c r="CY357" t="s">
        <v>37474</v>
      </c>
      <c r="CZ357" t="s">
        <v>37475</v>
      </c>
      <c r="DA357" t="s">
        <v>37476</v>
      </c>
    </row>
    <row r="358" spans="1:105" x14ac:dyDescent="0.25">
      <c r="A358" t="s">
        <v>37477</v>
      </c>
      <c r="B358" t="s">
        <v>37478</v>
      </c>
      <c r="C358" t="s">
        <v>37479</v>
      </c>
      <c r="D358" t="s">
        <v>37480</v>
      </c>
      <c r="E358" t="s">
        <v>37481</v>
      </c>
      <c r="F358" t="s">
        <v>37482</v>
      </c>
      <c r="G358" t="s">
        <v>37483</v>
      </c>
      <c r="H358" t="s">
        <v>37484</v>
      </c>
      <c r="I358" t="s">
        <v>37485</v>
      </c>
      <c r="J358" t="s">
        <v>37486</v>
      </c>
      <c r="K358" t="s">
        <v>37487</v>
      </c>
      <c r="L358" t="s">
        <v>37488</v>
      </c>
      <c r="M358" t="s">
        <v>37489</v>
      </c>
      <c r="N358" t="s">
        <v>37490</v>
      </c>
      <c r="O358" t="s">
        <v>37491</v>
      </c>
      <c r="P358" t="s">
        <v>37492</v>
      </c>
      <c r="Q358" t="s">
        <v>37493</v>
      </c>
      <c r="R358" t="s">
        <v>37494</v>
      </c>
      <c r="S358" t="s">
        <v>37495</v>
      </c>
      <c r="T358" t="s">
        <v>37496</v>
      </c>
      <c r="U358" t="s">
        <v>37497</v>
      </c>
      <c r="V358" t="s">
        <v>37498</v>
      </c>
      <c r="W358" t="s">
        <v>37499</v>
      </c>
      <c r="X358" t="s">
        <v>37500</v>
      </c>
      <c r="Y358" t="s">
        <v>37501</v>
      </c>
      <c r="Z358" t="s">
        <v>37502</v>
      </c>
      <c r="AA358" t="s">
        <v>37503</v>
      </c>
      <c r="AB358" t="s">
        <v>37504</v>
      </c>
      <c r="AC358" t="s">
        <v>37505</v>
      </c>
      <c r="AD358" t="s">
        <v>37506</v>
      </c>
      <c r="AE358" t="s">
        <v>37507</v>
      </c>
      <c r="AF358" t="s">
        <v>37508</v>
      </c>
      <c r="AG358" t="s">
        <v>37509</v>
      </c>
      <c r="AH358" t="s">
        <v>37510</v>
      </c>
      <c r="AI358" t="s">
        <v>37511</v>
      </c>
      <c r="AJ358" t="s">
        <v>37512</v>
      </c>
      <c r="AK358" t="s">
        <v>37513</v>
      </c>
      <c r="AL358" t="s">
        <v>37514</v>
      </c>
      <c r="AM358" t="s">
        <v>37515</v>
      </c>
      <c r="AN358" t="s">
        <v>37516</v>
      </c>
      <c r="AO358" t="s">
        <v>37517</v>
      </c>
      <c r="AP358" t="s">
        <v>37518</v>
      </c>
      <c r="AQ358" t="s">
        <v>37519</v>
      </c>
      <c r="AR358" t="s">
        <v>37520</v>
      </c>
      <c r="AS358" t="s">
        <v>37521</v>
      </c>
      <c r="AT358" t="s">
        <v>37522</v>
      </c>
      <c r="AU358" t="s">
        <v>37523</v>
      </c>
      <c r="AV358" t="s">
        <v>37524</v>
      </c>
      <c r="AW358" t="s">
        <v>37525</v>
      </c>
      <c r="AX358" t="s">
        <v>37526</v>
      </c>
      <c r="AY358" t="s">
        <v>37527</v>
      </c>
      <c r="AZ358" t="s">
        <v>37528</v>
      </c>
      <c r="BA358" t="s">
        <v>37529</v>
      </c>
      <c r="BB358" t="s">
        <v>37530</v>
      </c>
      <c r="BC358" t="s">
        <v>37531</v>
      </c>
      <c r="BD358" t="s">
        <v>37532</v>
      </c>
      <c r="BE358" t="s">
        <v>37533</v>
      </c>
      <c r="BF358" t="s">
        <v>37534</v>
      </c>
      <c r="BG358" t="s">
        <v>37535</v>
      </c>
      <c r="BH358" t="s">
        <v>37536</v>
      </c>
      <c r="BI358" t="s">
        <v>37537</v>
      </c>
      <c r="BJ358" t="s">
        <v>37538</v>
      </c>
      <c r="BK358" t="s">
        <v>37539</v>
      </c>
      <c r="BL358" t="s">
        <v>37540</v>
      </c>
      <c r="BM358" t="s">
        <v>37541</v>
      </c>
      <c r="BN358" t="s">
        <v>37542</v>
      </c>
      <c r="BO358" t="s">
        <v>37543</v>
      </c>
      <c r="BP358" t="s">
        <v>37544</v>
      </c>
      <c r="BQ358" t="s">
        <v>37545</v>
      </c>
      <c r="BR358" t="s">
        <v>37546</v>
      </c>
      <c r="BS358" t="s">
        <v>37547</v>
      </c>
      <c r="BT358" t="s">
        <v>37548</v>
      </c>
      <c r="BU358" t="s">
        <v>37549</v>
      </c>
      <c r="BV358" t="s">
        <v>37550</v>
      </c>
      <c r="BW358" t="s">
        <v>37551</v>
      </c>
      <c r="BX358" t="s">
        <v>37552</v>
      </c>
      <c r="BY358" t="s">
        <v>37553</v>
      </c>
      <c r="BZ358" t="s">
        <v>37554</v>
      </c>
      <c r="CA358" t="s">
        <v>37555</v>
      </c>
      <c r="CB358" t="s">
        <v>37556</v>
      </c>
      <c r="CC358" t="s">
        <v>37557</v>
      </c>
      <c r="CD358" t="s">
        <v>37558</v>
      </c>
      <c r="CE358" t="s">
        <v>37559</v>
      </c>
      <c r="CF358" t="s">
        <v>37560</v>
      </c>
      <c r="CG358" t="s">
        <v>37561</v>
      </c>
      <c r="CH358" t="s">
        <v>37562</v>
      </c>
      <c r="CI358" t="s">
        <v>37563</v>
      </c>
      <c r="CJ358" t="s">
        <v>37564</v>
      </c>
      <c r="CK358" t="s">
        <v>37565</v>
      </c>
      <c r="CL358" t="s">
        <v>37566</v>
      </c>
      <c r="CM358" t="s">
        <v>37567</v>
      </c>
      <c r="CN358" t="s">
        <v>37568</v>
      </c>
      <c r="CO358" t="s">
        <v>37569</v>
      </c>
      <c r="CP358" t="s">
        <v>37570</v>
      </c>
      <c r="CQ358" t="s">
        <v>37571</v>
      </c>
      <c r="CR358" t="s">
        <v>37572</v>
      </c>
      <c r="CS358" t="s">
        <v>37573</v>
      </c>
      <c r="CT358" t="s">
        <v>37574</v>
      </c>
      <c r="CU358" t="s">
        <v>37575</v>
      </c>
      <c r="CV358" t="s">
        <v>37576</v>
      </c>
      <c r="CW358" t="s">
        <v>37577</v>
      </c>
      <c r="CX358" t="s">
        <v>37578</v>
      </c>
      <c r="CY358" t="s">
        <v>37579</v>
      </c>
      <c r="CZ358" t="s">
        <v>37580</v>
      </c>
      <c r="DA358" t="s">
        <v>37581</v>
      </c>
    </row>
    <row r="359" spans="1:105" x14ac:dyDescent="0.25">
      <c r="A359" t="s">
        <v>37582</v>
      </c>
      <c r="B359" t="s">
        <v>37583</v>
      </c>
      <c r="C359" t="s">
        <v>37584</v>
      </c>
      <c r="D359" t="s">
        <v>37585</v>
      </c>
      <c r="E359" t="s">
        <v>37586</v>
      </c>
      <c r="F359" t="s">
        <v>37587</v>
      </c>
      <c r="G359" t="s">
        <v>37588</v>
      </c>
      <c r="H359" t="s">
        <v>37589</v>
      </c>
      <c r="I359" t="s">
        <v>37590</v>
      </c>
      <c r="J359" t="s">
        <v>37591</v>
      </c>
      <c r="K359" t="s">
        <v>37592</v>
      </c>
      <c r="L359" t="s">
        <v>37593</v>
      </c>
      <c r="M359" t="s">
        <v>37594</v>
      </c>
      <c r="N359" t="s">
        <v>37595</v>
      </c>
      <c r="O359" t="s">
        <v>37596</v>
      </c>
      <c r="P359" t="s">
        <v>37597</v>
      </c>
      <c r="Q359" t="s">
        <v>37598</v>
      </c>
      <c r="R359" t="s">
        <v>37599</v>
      </c>
      <c r="S359" t="s">
        <v>37600</v>
      </c>
      <c r="T359" t="s">
        <v>37601</v>
      </c>
      <c r="U359" t="s">
        <v>37602</v>
      </c>
      <c r="V359" t="s">
        <v>37603</v>
      </c>
      <c r="W359" t="s">
        <v>37604</v>
      </c>
      <c r="X359" t="s">
        <v>37605</v>
      </c>
      <c r="Y359" t="s">
        <v>37606</v>
      </c>
      <c r="Z359" t="s">
        <v>37607</v>
      </c>
      <c r="AA359" t="s">
        <v>37608</v>
      </c>
      <c r="AB359" t="s">
        <v>37609</v>
      </c>
      <c r="AC359" t="s">
        <v>37610</v>
      </c>
      <c r="AD359" t="s">
        <v>37611</v>
      </c>
      <c r="AE359" t="s">
        <v>37612</v>
      </c>
      <c r="AF359" t="s">
        <v>37613</v>
      </c>
      <c r="AG359" t="s">
        <v>37614</v>
      </c>
      <c r="AH359" t="s">
        <v>37615</v>
      </c>
      <c r="AI359" t="s">
        <v>37616</v>
      </c>
      <c r="AJ359" t="s">
        <v>37617</v>
      </c>
      <c r="AK359" t="s">
        <v>37618</v>
      </c>
      <c r="AL359" t="s">
        <v>37619</v>
      </c>
      <c r="AM359" t="s">
        <v>37620</v>
      </c>
      <c r="AN359" t="s">
        <v>37621</v>
      </c>
      <c r="AO359" t="s">
        <v>37622</v>
      </c>
      <c r="AP359" t="s">
        <v>37623</v>
      </c>
      <c r="AQ359" t="s">
        <v>37624</v>
      </c>
      <c r="AR359" t="s">
        <v>37625</v>
      </c>
      <c r="AS359" t="s">
        <v>37626</v>
      </c>
      <c r="AT359" t="s">
        <v>37627</v>
      </c>
      <c r="AU359" t="s">
        <v>37628</v>
      </c>
      <c r="AV359" t="s">
        <v>37629</v>
      </c>
      <c r="AW359" t="s">
        <v>37630</v>
      </c>
      <c r="AX359" t="s">
        <v>37631</v>
      </c>
      <c r="AY359" t="s">
        <v>37632</v>
      </c>
      <c r="AZ359" t="s">
        <v>37633</v>
      </c>
      <c r="BA359" t="s">
        <v>37634</v>
      </c>
      <c r="BB359" t="s">
        <v>37635</v>
      </c>
      <c r="BC359" t="s">
        <v>37636</v>
      </c>
      <c r="BD359" t="s">
        <v>37637</v>
      </c>
      <c r="BE359" t="s">
        <v>37638</v>
      </c>
      <c r="BF359" t="s">
        <v>37639</v>
      </c>
      <c r="BG359" t="s">
        <v>37640</v>
      </c>
      <c r="BH359" t="s">
        <v>37641</v>
      </c>
      <c r="BI359" t="s">
        <v>37642</v>
      </c>
      <c r="BJ359" t="s">
        <v>37643</v>
      </c>
      <c r="BK359" t="s">
        <v>37644</v>
      </c>
      <c r="BL359" t="s">
        <v>37645</v>
      </c>
      <c r="BM359" t="s">
        <v>37646</v>
      </c>
      <c r="BN359" t="s">
        <v>37647</v>
      </c>
      <c r="BO359" t="s">
        <v>37648</v>
      </c>
      <c r="BP359" t="s">
        <v>37649</v>
      </c>
      <c r="BQ359" t="s">
        <v>37650</v>
      </c>
      <c r="BR359" t="s">
        <v>37651</v>
      </c>
      <c r="BS359" t="s">
        <v>37652</v>
      </c>
      <c r="BT359" t="s">
        <v>37653</v>
      </c>
      <c r="BU359" t="s">
        <v>37654</v>
      </c>
      <c r="BV359" t="s">
        <v>37655</v>
      </c>
      <c r="BW359" t="s">
        <v>37656</v>
      </c>
      <c r="BX359" t="s">
        <v>37657</v>
      </c>
      <c r="BY359" t="s">
        <v>37658</v>
      </c>
      <c r="BZ359" t="s">
        <v>37659</v>
      </c>
      <c r="CA359" t="s">
        <v>37660</v>
      </c>
      <c r="CB359" t="s">
        <v>37661</v>
      </c>
      <c r="CC359" t="s">
        <v>37662</v>
      </c>
      <c r="CD359" t="s">
        <v>37663</v>
      </c>
      <c r="CE359" t="s">
        <v>37664</v>
      </c>
      <c r="CF359" t="s">
        <v>37665</v>
      </c>
      <c r="CG359" t="s">
        <v>37666</v>
      </c>
      <c r="CH359" t="s">
        <v>37667</v>
      </c>
      <c r="CI359" t="s">
        <v>37668</v>
      </c>
      <c r="CJ359" t="s">
        <v>37669</v>
      </c>
      <c r="CK359" t="s">
        <v>37670</v>
      </c>
      <c r="CL359" t="s">
        <v>37671</v>
      </c>
      <c r="CM359" t="s">
        <v>37672</v>
      </c>
      <c r="CN359" t="s">
        <v>37673</v>
      </c>
      <c r="CO359" t="s">
        <v>37674</v>
      </c>
      <c r="CP359" t="s">
        <v>37675</v>
      </c>
      <c r="CQ359" t="s">
        <v>37676</v>
      </c>
      <c r="CR359" t="s">
        <v>37677</v>
      </c>
      <c r="CS359" t="s">
        <v>37678</v>
      </c>
      <c r="CT359" t="s">
        <v>37679</v>
      </c>
      <c r="CU359" t="s">
        <v>37680</v>
      </c>
      <c r="CV359" t="s">
        <v>37681</v>
      </c>
      <c r="CW359" t="s">
        <v>37682</v>
      </c>
      <c r="CX359" t="s">
        <v>37683</v>
      </c>
      <c r="CY359" t="s">
        <v>37684</v>
      </c>
      <c r="CZ359" t="s">
        <v>37685</v>
      </c>
      <c r="DA359" t="s">
        <v>37686</v>
      </c>
    </row>
    <row r="360" spans="1:105" x14ac:dyDescent="0.25">
      <c r="A360" t="s">
        <v>37687</v>
      </c>
      <c r="B360" t="s">
        <v>37688</v>
      </c>
      <c r="C360" t="s">
        <v>37689</v>
      </c>
      <c r="D360" t="s">
        <v>37690</v>
      </c>
      <c r="E360" t="s">
        <v>37691</v>
      </c>
      <c r="F360" t="s">
        <v>37692</v>
      </c>
      <c r="G360" t="s">
        <v>37693</v>
      </c>
      <c r="H360" t="s">
        <v>37694</v>
      </c>
      <c r="I360" t="s">
        <v>37695</v>
      </c>
      <c r="J360" t="s">
        <v>37696</v>
      </c>
      <c r="K360" t="s">
        <v>37697</v>
      </c>
      <c r="L360" t="s">
        <v>37698</v>
      </c>
      <c r="M360" t="s">
        <v>37699</v>
      </c>
      <c r="N360" t="s">
        <v>37700</v>
      </c>
      <c r="O360" t="s">
        <v>37701</v>
      </c>
      <c r="P360" t="s">
        <v>37702</v>
      </c>
      <c r="Q360" t="s">
        <v>37703</v>
      </c>
      <c r="R360" t="s">
        <v>37704</v>
      </c>
      <c r="S360" t="s">
        <v>37705</v>
      </c>
      <c r="T360" t="s">
        <v>37706</v>
      </c>
      <c r="U360" t="s">
        <v>37707</v>
      </c>
      <c r="V360" t="s">
        <v>37708</v>
      </c>
      <c r="W360" t="s">
        <v>37709</v>
      </c>
      <c r="X360" t="s">
        <v>37710</v>
      </c>
      <c r="Y360" t="s">
        <v>37711</v>
      </c>
      <c r="Z360" t="s">
        <v>37712</v>
      </c>
      <c r="AA360" t="s">
        <v>37713</v>
      </c>
      <c r="AB360" t="s">
        <v>37714</v>
      </c>
      <c r="AC360" t="s">
        <v>37715</v>
      </c>
      <c r="AD360" t="s">
        <v>37716</v>
      </c>
      <c r="AE360" t="s">
        <v>37717</v>
      </c>
      <c r="AF360" t="s">
        <v>37718</v>
      </c>
      <c r="AG360" t="s">
        <v>37719</v>
      </c>
      <c r="AH360" t="s">
        <v>37720</v>
      </c>
      <c r="AI360" t="s">
        <v>37721</v>
      </c>
      <c r="AJ360" t="s">
        <v>37722</v>
      </c>
      <c r="AK360" t="s">
        <v>37723</v>
      </c>
      <c r="AL360" t="s">
        <v>37724</v>
      </c>
      <c r="AM360" t="s">
        <v>37725</v>
      </c>
      <c r="AN360" t="s">
        <v>37726</v>
      </c>
      <c r="AO360" t="s">
        <v>37727</v>
      </c>
      <c r="AP360" t="s">
        <v>37728</v>
      </c>
      <c r="AQ360" t="s">
        <v>37729</v>
      </c>
      <c r="AR360" t="s">
        <v>37730</v>
      </c>
      <c r="AS360" t="s">
        <v>37731</v>
      </c>
      <c r="AT360" t="s">
        <v>37732</v>
      </c>
      <c r="AU360" t="s">
        <v>37733</v>
      </c>
      <c r="AV360" t="s">
        <v>37734</v>
      </c>
      <c r="AW360" t="s">
        <v>37735</v>
      </c>
      <c r="AX360" t="s">
        <v>37736</v>
      </c>
      <c r="AY360" t="s">
        <v>37737</v>
      </c>
      <c r="AZ360" t="s">
        <v>37738</v>
      </c>
      <c r="BA360" t="s">
        <v>37739</v>
      </c>
      <c r="BB360" t="s">
        <v>37740</v>
      </c>
      <c r="BC360" t="s">
        <v>37741</v>
      </c>
      <c r="BD360" t="s">
        <v>37742</v>
      </c>
      <c r="BE360" t="s">
        <v>37743</v>
      </c>
      <c r="BF360" t="s">
        <v>37744</v>
      </c>
      <c r="BG360" t="s">
        <v>37745</v>
      </c>
      <c r="BH360" t="s">
        <v>37746</v>
      </c>
      <c r="BI360" t="s">
        <v>37747</v>
      </c>
      <c r="BJ360" t="s">
        <v>37748</v>
      </c>
      <c r="BK360" t="s">
        <v>37749</v>
      </c>
      <c r="BL360" t="s">
        <v>37750</v>
      </c>
      <c r="BM360" t="s">
        <v>37751</v>
      </c>
      <c r="BN360" t="s">
        <v>37752</v>
      </c>
      <c r="BO360" t="s">
        <v>37753</v>
      </c>
      <c r="BP360" t="s">
        <v>37754</v>
      </c>
      <c r="BQ360" t="s">
        <v>37755</v>
      </c>
      <c r="BR360" t="s">
        <v>37756</v>
      </c>
      <c r="BS360" t="s">
        <v>37757</v>
      </c>
      <c r="BT360" t="s">
        <v>37758</v>
      </c>
      <c r="BU360" t="s">
        <v>37759</v>
      </c>
      <c r="BV360" t="s">
        <v>37760</v>
      </c>
      <c r="BW360" t="s">
        <v>37761</v>
      </c>
      <c r="BX360" t="s">
        <v>37762</v>
      </c>
      <c r="BY360" t="s">
        <v>37763</v>
      </c>
      <c r="BZ360" t="s">
        <v>37764</v>
      </c>
      <c r="CA360" t="s">
        <v>37765</v>
      </c>
      <c r="CB360" t="s">
        <v>37766</v>
      </c>
      <c r="CC360" t="s">
        <v>37767</v>
      </c>
      <c r="CD360" t="s">
        <v>37768</v>
      </c>
      <c r="CE360" t="s">
        <v>37769</v>
      </c>
      <c r="CF360" t="s">
        <v>37770</v>
      </c>
      <c r="CG360" t="s">
        <v>37771</v>
      </c>
      <c r="CH360" t="s">
        <v>37772</v>
      </c>
      <c r="CI360" t="s">
        <v>37773</v>
      </c>
      <c r="CJ360" t="s">
        <v>37774</v>
      </c>
      <c r="CK360" t="s">
        <v>37775</v>
      </c>
      <c r="CL360" t="s">
        <v>37776</v>
      </c>
      <c r="CM360" t="s">
        <v>37777</v>
      </c>
      <c r="CN360" t="s">
        <v>37778</v>
      </c>
      <c r="CO360" t="s">
        <v>37779</v>
      </c>
      <c r="CP360" t="s">
        <v>37780</v>
      </c>
      <c r="CQ360" t="s">
        <v>37781</v>
      </c>
      <c r="CR360" t="s">
        <v>37782</v>
      </c>
      <c r="CS360" t="s">
        <v>37783</v>
      </c>
      <c r="CT360" t="s">
        <v>37784</v>
      </c>
      <c r="CU360" t="s">
        <v>37785</v>
      </c>
      <c r="CV360" t="s">
        <v>37786</v>
      </c>
      <c r="CW360" t="s">
        <v>37787</v>
      </c>
      <c r="CX360" t="s">
        <v>37788</v>
      </c>
      <c r="CY360" t="s">
        <v>37789</v>
      </c>
      <c r="CZ360" t="s">
        <v>37790</v>
      </c>
      <c r="DA360" t="s">
        <v>37791</v>
      </c>
    </row>
    <row r="361" spans="1:105" x14ac:dyDescent="0.25">
      <c r="A361" t="s">
        <v>37792</v>
      </c>
      <c r="B361" t="s">
        <v>37793</v>
      </c>
      <c r="C361" t="s">
        <v>37794</v>
      </c>
      <c r="D361" t="s">
        <v>37795</v>
      </c>
      <c r="E361" t="s">
        <v>37796</v>
      </c>
      <c r="F361" t="s">
        <v>37797</v>
      </c>
      <c r="G361" t="s">
        <v>37798</v>
      </c>
      <c r="H361" t="s">
        <v>37799</v>
      </c>
      <c r="I361" t="s">
        <v>37800</v>
      </c>
      <c r="J361" t="s">
        <v>37801</v>
      </c>
      <c r="K361" t="s">
        <v>37802</v>
      </c>
      <c r="L361" t="s">
        <v>37803</v>
      </c>
      <c r="M361" t="s">
        <v>37804</v>
      </c>
      <c r="N361" t="s">
        <v>37805</v>
      </c>
      <c r="O361" t="s">
        <v>37806</v>
      </c>
      <c r="P361" t="s">
        <v>37807</v>
      </c>
      <c r="Q361" t="s">
        <v>37808</v>
      </c>
      <c r="R361" t="s">
        <v>37809</v>
      </c>
      <c r="S361" t="s">
        <v>37810</v>
      </c>
      <c r="T361" t="s">
        <v>37811</v>
      </c>
      <c r="U361" t="s">
        <v>37812</v>
      </c>
      <c r="V361" t="s">
        <v>37813</v>
      </c>
      <c r="W361" t="s">
        <v>37814</v>
      </c>
      <c r="X361" t="s">
        <v>37815</v>
      </c>
      <c r="Y361" t="s">
        <v>37816</v>
      </c>
      <c r="Z361" t="s">
        <v>37817</v>
      </c>
      <c r="AA361" t="s">
        <v>37818</v>
      </c>
      <c r="AB361" t="s">
        <v>37819</v>
      </c>
      <c r="AC361" t="s">
        <v>37820</v>
      </c>
      <c r="AD361" t="s">
        <v>37821</v>
      </c>
      <c r="AE361" t="s">
        <v>37822</v>
      </c>
      <c r="AF361" t="s">
        <v>37823</v>
      </c>
      <c r="AG361" t="s">
        <v>37824</v>
      </c>
      <c r="AH361" t="s">
        <v>37825</v>
      </c>
      <c r="AI361" t="s">
        <v>37826</v>
      </c>
      <c r="AJ361" t="s">
        <v>37827</v>
      </c>
      <c r="AK361" t="s">
        <v>37828</v>
      </c>
      <c r="AL361" t="s">
        <v>37829</v>
      </c>
      <c r="AM361" t="s">
        <v>37830</v>
      </c>
      <c r="AN361" t="s">
        <v>37831</v>
      </c>
      <c r="AO361" t="s">
        <v>37832</v>
      </c>
      <c r="AP361" t="s">
        <v>37833</v>
      </c>
      <c r="AQ361" t="s">
        <v>37834</v>
      </c>
      <c r="AR361" t="s">
        <v>37835</v>
      </c>
      <c r="AS361" t="s">
        <v>37836</v>
      </c>
      <c r="AT361" t="s">
        <v>37837</v>
      </c>
      <c r="AU361" t="s">
        <v>37838</v>
      </c>
      <c r="AV361" t="s">
        <v>37839</v>
      </c>
      <c r="AW361" t="s">
        <v>37840</v>
      </c>
      <c r="AX361" t="s">
        <v>37841</v>
      </c>
      <c r="AY361" t="s">
        <v>37842</v>
      </c>
      <c r="AZ361" t="s">
        <v>37843</v>
      </c>
      <c r="BA361" t="s">
        <v>37844</v>
      </c>
      <c r="BB361" t="s">
        <v>37845</v>
      </c>
      <c r="BC361" t="s">
        <v>37846</v>
      </c>
      <c r="BD361" t="s">
        <v>37847</v>
      </c>
      <c r="BE361" t="s">
        <v>37848</v>
      </c>
      <c r="BF361" t="s">
        <v>37849</v>
      </c>
      <c r="BG361" t="s">
        <v>37850</v>
      </c>
      <c r="BH361" t="s">
        <v>37851</v>
      </c>
      <c r="BI361" t="s">
        <v>37852</v>
      </c>
      <c r="BJ361" t="s">
        <v>37853</v>
      </c>
      <c r="BK361" t="s">
        <v>37854</v>
      </c>
      <c r="BL361" t="s">
        <v>37855</v>
      </c>
      <c r="BM361" t="s">
        <v>37856</v>
      </c>
      <c r="BN361" t="s">
        <v>37857</v>
      </c>
      <c r="BO361" t="s">
        <v>37858</v>
      </c>
      <c r="BP361" t="s">
        <v>37859</v>
      </c>
      <c r="BQ361" t="s">
        <v>37860</v>
      </c>
      <c r="BR361" t="s">
        <v>37861</v>
      </c>
      <c r="BS361" t="s">
        <v>37862</v>
      </c>
      <c r="BT361" t="s">
        <v>37863</v>
      </c>
      <c r="BU361" t="s">
        <v>37864</v>
      </c>
      <c r="BV361" t="s">
        <v>37865</v>
      </c>
      <c r="BW361" t="s">
        <v>37866</v>
      </c>
      <c r="BX361" t="s">
        <v>37867</v>
      </c>
      <c r="BY361" t="s">
        <v>37868</v>
      </c>
      <c r="BZ361" t="s">
        <v>37869</v>
      </c>
      <c r="CA361" t="s">
        <v>37870</v>
      </c>
      <c r="CB361" t="s">
        <v>37871</v>
      </c>
      <c r="CC361" t="s">
        <v>37872</v>
      </c>
      <c r="CD361" t="s">
        <v>37873</v>
      </c>
      <c r="CE361" t="s">
        <v>37874</v>
      </c>
      <c r="CF361" t="s">
        <v>37875</v>
      </c>
      <c r="CG361" t="s">
        <v>37876</v>
      </c>
      <c r="CH361" t="s">
        <v>37877</v>
      </c>
      <c r="CI361" t="s">
        <v>37878</v>
      </c>
      <c r="CJ361" t="s">
        <v>37879</v>
      </c>
      <c r="CK361" t="s">
        <v>37880</v>
      </c>
      <c r="CL361" t="s">
        <v>37881</v>
      </c>
      <c r="CM361" t="s">
        <v>37882</v>
      </c>
      <c r="CN361" t="s">
        <v>37883</v>
      </c>
      <c r="CO361" t="s">
        <v>37884</v>
      </c>
      <c r="CP361" t="s">
        <v>37885</v>
      </c>
      <c r="CQ361" t="s">
        <v>37886</v>
      </c>
      <c r="CR361" t="s">
        <v>37887</v>
      </c>
      <c r="CS361" t="s">
        <v>37888</v>
      </c>
      <c r="CT361" t="s">
        <v>37889</v>
      </c>
      <c r="CU361" t="s">
        <v>37890</v>
      </c>
      <c r="CV361" t="s">
        <v>37891</v>
      </c>
      <c r="CW361" t="s">
        <v>37892</v>
      </c>
      <c r="CX361" t="s">
        <v>37893</v>
      </c>
      <c r="CY361" t="s">
        <v>37894</v>
      </c>
      <c r="CZ361" t="s">
        <v>37895</v>
      </c>
      <c r="DA361" t="s">
        <v>37896</v>
      </c>
    </row>
    <row r="362" spans="1:105" x14ac:dyDescent="0.25">
      <c r="A362" t="s">
        <v>37897</v>
      </c>
      <c r="B362" t="s">
        <v>37898</v>
      </c>
      <c r="C362" t="s">
        <v>37899</v>
      </c>
      <c r="D362" t="s">
        <v>37900</v>
      </c>
      <c r="E362" t="s">
        <v>37901</v>
      </c>
      <c r="F362" t="s">
        <v>37902</v>
      </c>
      <c r="G362" t="s">
        <v>37903</v>
      </c>
      <c r="H362" t="s">
        <v>37904</v>
      </c>
      <c r="I362" t="s">
        <v>37905</v>
      </c>
      <c r="J362" t="s">
        <v>37906</v>
      </c>
      <c r="K362" t="s">
        <v>37907</v>
      </c>
      <c r="L362" t="s">
        <v>37908</v>
      </c>
      <c r="M362" t="s">
        <v>37909</v>
      </c>
      <c r="N362" t="s">
        <v>37910</v>
      </c>
      <c r="O362" t="s">
        <v>37911</v>
      </c>
      <c r="P362" t="s">
        <v>37912</v>
      </c>
      <c r="Q362" t="s">
        <v>37913</v>
      </c>
      <c r="R362" t="s">
        <v>37914</v>
      </c>
      <c r="S362" t="s">
        <v>37915</v>
      </c>
      <c r="T362" t="s">
        <v>37916</v>
      </c>
      <c r="U362" t="s">
        <v>37917</v>
      </c>
      <c r="V362" t="s">
        <v>37918</v>
      </c>
      <c r="W362" t="s">
        <v>37919</v>
      </c>
      <c r="X362" t="s">
        <v>37920</v>
      </c>
      <c r="Y362" t="s">
        <v>37921</v>
      </c>
      <c r="Z362" t="s">
        <v>37922</v>
      </c>
      <c r="AA362" t="s">
        <v>37923</v>
      </c>
      <c r="AB362" t="s">
        <v>37924</v>
      </c>
      <c r="AC362" t="s">
        <v>37925</v>
      </c>
      <c r="AD362" t="s">
        <v>37926</v>
      </c>
      <c r="AE362" t="s">
        <v>37927</v>
      </c>
      <c r="AF362" t="s">
        <v>37928</v>
      </c>
      <c r="AG362" t="s">
        <v>37929</v>
      </c>
      <c r="AH362" t="s">
        <v>37930</v>
      </c>
      <c r="AI362" t="s">
        <v>37931</v>
      </c>
      <c r="AJ362" t="s">
        <v>37932</v>
      </c>
      <c r="AK362" t="s">
        <v>37933</v>
      </c>
      <c r="AL362" t="s">
        <v>37934</v>
      </c>
      <c r="AM362" t="s">
        <v>37935</v>
      </c>
      <c r="AN362" t="s">
        <v>37936</v>
      </c>
      <c r="AO362" t="s">
        <v>37937</v>
      </c>
      <c r="AP362" t="s">
        <v>37938</v>
      </c>
      <c r="AQ362" t="s">
        <v>37939</v>
      </c>
      <c r="AR362" t="s">
        <v>37940</v>
      </c>
      <c r="AS362" t="s">
        <v>37941</v>
      </c>
      <c r="AT362" t="s">
        <v>37942</v>
      </c>
      <c r="AU362" t="s">
        <v>37943</v>
      </c>
      <c r="AV362" t="s">
        <v>37944</v>
      </c>
      <c r="AW362" t="s">
        <v>37945</v>
      </c>
      <c r="AX362" t="s">
        <v>37946</v>
      </c>
      <c r="AY362" t="s">
        <v>37947</v>
      </c>
      <c r="AZ362" t="s">
        <v>37948</v>
      </c>
      <c r="BA362" t="s">
        <v>37949</v>
      </c>
      <c r="BB362" t="s">
        <v>37950</v>
      </c>
      <c r="BC362" t="s">
        <v>37951</v>
      </c>
      <c r="BD362" t="s">
        <v>37952</v>
      </c>
      <c r="BE362" t="s">
        <v>37953</v>
      </c>
      <c r="BF362" t="s">
        <v>37954</v>
      </c>
      <c r="BG362" t="s">
        <v>37955</v>
      </c>
      <c r="BH362" t="s">
        <v>37956</v>
      </c>
      <c r="BI362" t="s">
        <v>37957</v>
      </c>
      <c r="BJ362" t="s">
        <v>37958</v>
      </c>
      <c r="BK362" t="s">
        <v>37959</v>
      </c>
      <c r="BL362" t="s">
        <v>37960</v>
      </c>
      <c r="BM362" t="s">
        <v>37961</v>
      </c>
      <c r="BN362" t="s">
        <v>37962</v>
      </c>
      <c r="BO362" t="s">
        <v>37963</v>
      </c>
      <c r="BP362" t="s">
        <v>37964</v>
      </c>
      <c r="BQ362" t="s">
        <v>37965</v>
      </c>
      <c r="BR362" t="s">
        <v>37966</v>
      </c>
      <c r="BS362" t="s">
        <v>37967</v>
      </c>
      <c r="BT362" t="s">
        <v>37968</v>
      </c>
      <c r="BU362" t="s">
        <v>37969</v>
      </c>
      <c r="BV362" t="s">
        <v>37970</v>
      </c>
      <c r="BW362" t="s">
        <v>37971</v>
      </c>
      <c r="BX362" t="s">
        <v>37972</v>
      </c>
      <c r="BY362" t="s">
        <v>37973</v>
      </c>
      <c r="BZ362" t="s">
        <v>37974</v>
      </c>
      <c r="CA362" t="s">
        <v>37975</v>
      </c>
      <c r="CB362" t="s">
        <v>37976</v>
      </c>
      <c r="CC362" t="s">
        <v>37977</v>
      </c>
      <c r="CD362" t="s">
        <v>37978</v>
      </c>
      <c r="CE362" t="s">
        <v>37979</v>
      </c>
      <c r="CF362" t="s">
        <v>37980</v>
      </c>
      <c r="CG362" t="s">
        <v>37981</v>
      </c>
      <c r="CH362" t="s">
        <v>37982</v>
      </c>
      <c r="CI362" t="s">
        <v>37983</v>
      </c>
      <c r="CJ362" t="s">
        <v>37984</v>
      </c>
      <c r="CK362" t="s">
        <v>37985</v>
      </c>
      <c r="CL362" t="s">
        <v>37986</v>
      </c>
      <c r="CM362" t="s">
        <v>37987</v>
      </c>
      <c r="CN362" t="s">
        <v>37988</v>
      </c>
      <c r="CO362" t="s">
        <v>37989</v>
      </c>
      <c r="CP362" t="s">
        <v>37990</v>
      </c>
      <c r="CQ362" t="s">
        <v>37991</v>
      </c>
      <c r="CR362" t="s">
        <v>37992</v>
      </c>
      <c r="CS362" t="s">
        <v>37993</v>
      </c>
      <c r="CT362" t="s">
        <v>37994</v>
      </c>
      <c r="CU362" t="s">
        <v>37995</v>
      </c>
      <c r="CV362" t="s">
        <v>37996</v>
      </c>
      <c r="CW362" t="s">
        <v>37997</v>
      </c>
      <c r="CX362" t="s">
        <v>37998</v>
      </c>
      <c r="CY362" t="s">
        <v>37999</v>
      </c>
      <c r="CZ362" t="s">
        <v>38000</v>
      </c>
      <c r="DA362" t="s">
        <v>38001</v>
      </c>
    </row>
    <row r="363" spans="1:105" x14ac:dyDescent="0.25">
      <c r="A363" t="s">
        <v>38002</v>
      </c>
      <c r="B363" t="s">
        <v>38003</v>
      </c>
      <c r="C363" t="s">
        <v>38004</v>
      </c>
      <c r="D363" t="s">
        <v>38005</v>
      </c>
      <c r="E363" t="s">
        <v>38006</v>
      </c>
      <c r="F363" t="s">
        <v>38007</v>
      </c>
      <c r="G363" t="s">
        <v>38008</v>
      </c>
      <c r="H363" t="s">
        <v>38009</v>
      </c>
      <c r="I363" t="s">
        <v>38010</v>
      </c>
      <c r="J363" t="s">
        <v>38011</v>
      </c>
      <c r="K363" t="s">
        <v>38012</v>
      </c>
      <c r="L363" t="s">
        <v>38013</v>
      </c>
      <c r="M363" t="s">
        <v>38014</v>
      </c>
      <c r="N363" t="s">
        <v>38015</v>
      </c>
      <c r="O363" t="s">
        <v>38016</v>
      </c>
      <c r="P363" t="s">
        <v>38017</v>
      </c>
      <c r="Q363" t="s">
        <v>38018</v>
      </c>
      <c r="R363" t="s">
        <v>38019</v>
      </c>
      <c r="S363" t="s">
        <v>38020</v>
      </c>
      <c r="T363" t="s">
        <v>38021</v>
      </c>
      <c r="U363" t="s">
        <v>38022</v>
      </c>
      <c r="V363" t="s">
        <v>38023</v>
      </c>
      <c r="W363" t="s">
        <v>38024</v>
      </c>
      <c r="X363" t="s">
        <v>38025</v>
      </c>
      <c r="Y363" t="s">
        <v>38026</v>
      </c>
      <c r="Z363" t="s">
        <v>38027</v>
      </c>
      <c r="AA363" t="s">
        <v>38028</v>
      </c>
      <c r="AB363" t="s">
        <v>38029</v>
      </c>
      <c r="AC363" t="s">
        <v>38030</v>
      </c>
      <c r="AD363" t="s">
        <v>38031</v>
      </c>
      <c r="AE363" t="s">
        <v>38032</v>
      </c>
      <c r="AF363" t="s">
        <v>38033</v>
      </c>
      <c r="AG363" t="s">
        <v>38034</v>
      </c>
      <c r="AH363" t="s">
        <v>38035</v>
      </c>
      <c r="AI363" t="s">
        <v>38036</v>
      </c>
      <c r="AJ363" t="s">
        <v>38037</v>
      </c>
      <c r="AK363" t="s">
        <v>38038</v>
      </c>
      <c r="AL363" t="s">
        <v>38039</v>
      </c>
      <c r="AM363" t="s">
        <v>38040</v>
      </c>
      <c r="AN363" t="s">
        <v>38041</v>
      </c>
      <c r="AO363" t="s">
        <v>38042</v>
      </c>
      <c r="AP363" t="s">
        <v>38043</v>
      </c>
      <c r="AQ363" t="s">
        <v>38044</v>
      </c>
      <c r="AR363" t="s">
        <v>38045</v>
      </c>
      <c r="AS363" t="s">
        <v>38046</v>
      </c>
      <c r="AT363" t="s">
        <v>38047</v>
      </c>
      <c r="AU363" t="s">
        <v>38048</v>
      </c>
      <c r="AV363" t="s">
        <v>38049</v>
      </c>
      <c r="AW363" t="s">
        <v>38050</v>
      </c>
      <c r="AX363" t="s">
        <v>38051</v>
      </c>
      <c r="AY363" t="s">
        <v>38052</v>
      </c>
      <c r="AZ363" t="s">
        <v>38053</v>
      </c>
      <c r="BA363" t="s">
        <v>38054</v>
      </c>
      <c r="BB363" t="s">
        <v>38055</v>
      </c>
      <c r="BC363" t="s">
        <v>38056</v>
      </c>
      <c r="BD363" t="s">
        <v>38057</v>
      </c>
      <c r="BE363" t="s">
        <v>38058</v>
      </c>
      <c r="BF363" t="s">
        <v>38059</v>
      </c>
      <c r="BG363" t="s">
        <v>38060</v>
      </c>
      <c r="BH363" t="s">
        <v>38061</v>
      </c>
      <c r="BI363" t="s">
        <v>38062</v>
      </c>
      <c r="BJ363" t="s">
        <v>38063</v>
      </c>
      <c r="BK363" t="s">
        <v>38064</v>
      </c>
      <c r="BL363" t="s">
        <v>38065</v>
      </c>
      <c r="BM363" t="s">
        <v>38066</v>
      </c>
      <c r="BN363" t="s">
        <v>38067</v>
      </c>
      <c r="BO363" t="s">
        <v>38068</v>
      </c>
      <c r="BP363" t="s">
        <v>38069</v>
      </c>
      <c r="BQ363" t="s">
        <v>38070</v>
      </c>
      <c r="BR363" t="s">
        <v>38071</v>
      </c>
      <c r="BS363" t="s">
        <v>38072</v>
      </c>
      <c r="BT363" t="s">
        <v>38073</v>
      </c>
      <c r="BU363" t="s">
        <v>38074</v>
      </c>
      <c r="BV363" t="s">
        <v>38075</v>
      </c>
      <c r="BW363" t="s">
        <v>38076</v>
      </c>
      <c r="BX363" t="s">
        <v>38077</v>
      </c>
      <c r="BY363" t="s">
        <v>38078</v>
      </c>
      <c r="BZ363" t="s">
        <v>38079</v>
      </c>
      <c r="CA363" t="s">
        <v>38080</v>
      </c>
      <c r="CB363" t="s">
        <v>38081</v>
      </c>
      <c r="CC363" t="s">
        <v>38082</v>
      </c>
      <c r="CD363" t="s">
        <v>38083</v>
      </c>
      <c r="CE363" t="s">
        <v>38084</v>
      </c>
      <c r="CF363" t="s">
        <v>38085</v>
      </c>
      <c r="CG363" t="s">
        <v>38086</v>
      </c>
      <c r="CH363" t="s">
        <v>38087</v>
      </c>
      <c r="CI363" t="s">
        <v>38088</v>
      </c>
      <c r="CJ363" t="s">
        <v>38089</v>
      </c>
      <c r="CK363" t="s">
        <v>38090</v>
      </c>
      <c r="CL363" t="s">
        <v>38091</v>
      </c>
      <c r="CM363" t="s">
        <v>38092</v>
      </c>
      <c r="CN363" t="s">
        <v>38093</v>
      </c>
      <c r="CO363" t="s">
        <v>38094</v>
      </c>
      <c r="CP363" t="s">
        <v>38095</v>
      </c>
      <c r="CQ363" t="s">
        <v>38096</v>
      </c>
      <c r="CR363" t="s">
        <v>38097</v>
      </c>
      <c r="CS363" t="s">
        <v>38098</v>
      </c>
      <c r="CT363" t="s">
        <v>38099</v>
      </c>
      <c r="CU363" t="s">
        <v>38100</v>
      </c>
      <c r="CV363" t="s">
        <v>38101</v>
      </c>
      <c r="CW363" t="s">
        <v>38102</v>
      </c>
      <c r="CX363" t="s">
        <v>38103</v>
      </c>
      <c r="CY363" t="s">
        <v>38104</v>
      </c>
      <c r="CZ363" t="s">
        <v>38105</v>
      </c>
      <c r="DA363" t="s">
        <v>38106</v>
      </c>
    </row>
    <row r="364" spans="1:105" x14ac:dyDescent="0.25">
      <c r="A364" t="s">
        <v>38107</v>
      </c>
      <c r="B364" t="s">
        <v>38108</v>
      </c>
      <c r="C364" t="s">
        <v>38109</v>
      </c>
      <c r="D364" t="s">
        <v>38110</v>
      </c>
      <c r="E364" t="s">
        <v>38111</v>
      </c>
      <c r="F364" t="s">
        <v>38112</v>
      </c>
      <c r="G364" t="s">
        <v>38113</v>
      </c>
      <c r="H364" t="s">
        <v>38114</v>
      </c>
      <c r="I364" t="s">
        <v>38115</v>
      </c>
      <c r="J364" t="s">
        <v>38116</v>
      </c>
      <c r="K364" t="s">
        <v>38117</v>
      </c>
      <c r="L364" t="s">
        <v>38118</v>
      </c>
      <c r="M364" t="s">
        <v>38119</v>
      </c>
      <c r="N364" t="s">
        <v>38120</v>
      </c>
      <c r="O364" t="s">
        <v>38121</v>
      </c>
      <c r="P364" t="s">
        <v>38122</v>
      </c>
      <c r="Q364" t="s">
        <v>38123</v>
      </c>
      <c r="R364" t="s">
        <v>38124</v>
      </c>
      <c r="S364" t="s">
        <v>38125</v>
      </c>
      <c r="T364" t="s">
        <v>38126</v>
      </c>
      <c r="U364" t="s">
        <v>38127</v>
      </c>
      <c r="V364" t="s">
        <v>38128</v>
      </c>
      <c r="W364" t="s">
        <v>38129</v>
      </c>
      <c r="X364" t="s">
        <v>38130</v>
      </c>
      <c r="Y364" t="s">
        <v>38131</v>
      </c>
      <c r="Z364" t="s">
        <v>38132</v>
      </c>
      <c r="AA364" t="s">
        <v>38133</v>
      </c>
      <c r="AB364" t="s">
        <v>38134</v>
      </c>
      <c r="AC364" t="s">
        <v>38135</v>
      </c>
      <c r="AD364" t="s">
        <v>38136</v>
      </c>
      <c r="AE364" t="s">
        <v>38137</v>
      </c>
      <c r="AF364" t="s">
        <v>38138</v>
      </c>
      <c r="AG364" t="s">
        <v>38139</v>
      </c>
      <c r="AH364" t="s">
        <v>38140</v>
      </c>
      <c r="AI364" t="s">
        <v>38141</v>
      </c>
      <c r="AJ364" t="s">
        <v>38142</v>
      </c>
      <c r="AK364" t="s">
        <v>38143</v>
      </c>
      <c r="AL364" t="s">
        <v>38144</v>
      </c>
      <c r="AM364" t="s">
        <v>38145</v>
      </c>
      <c r="AN364" t="s">
        <v>38146</v>
      </c>
      <c r="AO364" t="s">
        <v>38147</v>
      </c>
      <c r="AP364" t="s">
        <v>38148</v>
      </c>
      <c r="AQ364" t="s">
        <v>38149</v>
      </c>
      <c r="AR364" t="s">
        <v>38150</v>
      </c>
      <c r="AS364" t="s">
        <v>38151</v>
      </c>
      <c r="AT364" t="s">
        <v>38152</v>
      </c>
      <c r="AU364" t="s">
        <v>38153</v>
      </c>
      <c r="AV364" t="s">
        <v>38154</v>
      </c>
      <c r="AW364" t="s">
        <v>38155</v>
      </c>
      <c r="AX364" t="s">
        <v>38156</v>
      </c>
      <c r="AY364" t="s">
        <v>38157</v>
      </c>
      <c r="AZ364" t="s">
        <v>38158</v>
      </c>
      <c r="BA364" t="s">
        <v>38159</v>
      </c>
      <c r="BB364" t="s">
        <v>38160</v>
      </c>
      <c r="BC364" t="s">
        <v>38161</v>
      </c>
      <c r="BD364" t="s">
        <v>38162</v>
      </c>
      <c r="BE364" t="s">
        <v>38163</v>
      </c>
      <c r="BF364" t="s">
        <v>38164</v>
      </c>
      <c r="BG364" t="s">
        <v>38165</v>
      </c>
      <c r="BH364" t="s">
        <v>38166</v>
      </c>
      <c r="BI364" t="s">
        <v>38167</v>
      </c>
      <c r="BJ364" t="s">
        <v>38168</v>
      </c>
      <c r="BK364" t="s">
        <v>38169</v>
      </c>
      <c r="BL364" t="s">
        <v>38170</v>
      </c>
      <c r="BM364" t="s">
        <v>38171</v>
      </c>
      <c r="BN364" t="s">
        <v>38172</v>
      </c>
      <c r="BO364" t="s">
        <v>38173</v>
      </c>
      <c r="BP364" t="s">
        <v>38174</v>
      </c>
      <c r="BQ364" t="s">
        <v>38175</v>
      </c>
      <c r="BR364" t="s">
        <v>38176</v>
      </c>
      <c r="BS364" t="s">
        <v>38177</v>
      </c>
      <c r="BT364" t="s">
        <v>38178</v>
      </c>
      <c r="BU364" t="s">
        <v>38179</v>
      </c>
      <c r="BV364" t="s">
        <v>38180</v>
      </c>
      <c r="BW364" t="s">
        <v>38181</v>
      </c>
      <c r="BX364" t="s">
        <v>38182</v>
      </c>
      <c r="BY364" t="s">
        <v>38183</v>
      </c>
      <c r="BZ364" t="s">
        <v>38184</v>
      </c>
      <c r="CA364" t="s">
        <v>38185</v>
      </c>
      <c r="CB364" t="s">
        <v>38186</v>
      </c>
      <c r="CC364" t="s">
        <v>38187</v>
      </c>
      <c r="CD364" t="s">
        <v>38188</v>
      </c>
      <c r="CE364" t="s">
        <v>38189</v>
      </c>
      <c r="CF364" t="s">
        <v>38190</v>
      </c>
      <c r="CG364" t="s">
        <v>38191</v>
      </c>
      <c r="CH364" t="s">
        <v>38192</v>
      </c>
      <c r="CI364" t="s">
        <v>38193</v>
      </c>
      <c r="CJ364" t="s">
        <v>38194</v>
      </c>
      <c r="CK364" t="s">
        <v>38195</v>
      </c>
      <c r="CL364" t="s">
        <v>38196</v>
      </c>
      <c r="CM364" t="s">
        <v>38197</v>
      </c>
      <c r="CN364" t="s">
        <v>38198</v>
      </c>
      <c r="CO364" t="s">
        <v>38199</v>
      </c>
      <c r="CP364" t="s">
        <v>38200</v>
      </c>
      <c r="CQ364" t="s">
        <v>38201</v>
      </c>
      <c r="CR364" t="s">
        <v>38202</v>
      </c>
      <c r="CS364" t="s">
        <v>38203</v>
      </c>
      <c r="CT364" t="s">
        <v>38204</v>
      </c>
      <c r="CU364" t="s">
        <v>38205</v>
      </c>
      <c r="CV364" t="s">
        <v>38206</v>
      </c>
      <c r="CW364" t="s">
        <v>38207</v>
      </c>
      <c r="CX364" t="s">
        <v>38208</v>
      </c>
      <c r="CY364" t="s">
        <v>38209</v>
      </c>
      <c r="CZ364" t="s">
        <v>38210</v>
      </c>
      <c r="DA364" t="s">
        <v>38211</v>
      </c>
    </row>
    <row r="365" spans="1:105" x14ac:dyDescent="0.25">
      <c r="A365" t="s">
        <v>38212</v>
      </c>
      <c r="B365" t="s">
        <v>38213</v>
      </c>
      <c r="C365" t="s">
        <v>38214</v>
      </c>
      <c r="D365" t="s">
        <v>38215</v>
      </c>
      <c r="E365" t="s">
        <v>38216</v>
      </c>
      <c r="F365" t="s">
        <v>38217</v>
      </c>
      <c r="G365" t="s">
        <v>38218</v>
      </c>
      <c r="H365" t="s">
        <v>38219</v>
      </c>
      <c r="I365" t="s">
        <v>38220</v>
      </c>
      <c r="J365" t="s">
        <v>38221</v>
      </c>
      <c r="K365" t="s">
        <v>38222</v>
      </c>
      <c r="L365" t="s">
        <v>38223</v>
      </c>
      <c r="M365" t="s">
        <v>38224</v>
      </c>
      <c r="N365" t="s">
        <v>38225</v>
      </c>
      <c r="O365" t="s">
        <v>38226</v>
      </c>
      <c r="P365" t="s">
        <v>38227</v>
      </c>
      <c r="Q365" t="s">
        <v>38228</v>
      </c>
      <c r="R365" t="s">
        <v>38229</v>
      </c>
      <c r="S365" t="s">
        <v>38230</v>
      </c>
      <c r="T365" t="s">
        <v>38231</v>
      </c>
      <c r="U365" t="s">
        <v>38232</v>
      </c>
      <c r="V365" t="s">
        <v>38233</v>
      </c>
      <c r="W365" t="s">
        <v>38234</v>
      </c>
      <c r="X365" t="s">
        <v>38235</v>
      </c>
      <c r="Y365" t="s">
        <v>38236</v>
      </c>
      <c r="Z365" t="s">
        <v>38237</v>
      </c>
      <c r="AA365" t="s">
        <v>38238</v>
      </c>
      <c r="AB365" t="s">
        <v>38239</v>
      </c>
      <c r="AC365" t="s">
        <v>38240</v>
      </c>
      <c r="AD365" t="s">
        <v>38241</v>
      </c>
      <c r="AE365" t="s">
        <v>38242</v>
      </c>
      <c r="AF365" t="s">
        <v>38243</v>
      </c>
      <c r="AG365" t="s">
        <v>38244</v>
      </c>
      <c r="AH365" t="s">
        <v>38245</v>
      </c>
      <c r="AI365" t="s">
        <v>38246</v>
      </c>
      <c r="AJ365" t="s">
        <v>38247</v>
      </c>
      <c r="AK365" t="s">
        <v>38248</v>
      </c>
      <c r="AL365" t="s">
        <v>38249</v>
      </c>
      <c r="AM365" t="s">
        <v>38250</v>
      </c>
      <c r="AN365" t="s">
        <v>38251</v>
      </c>
      <c r="AO365" t="s">
        <v>38252</v>
      </c>
      <c r="AP365" t="s">
        <v>38253</v>
      </c>
      <c r="AQ365" t="s">
        <v>38254</v>
      </c>
      <c r="AR365" t="s">
        <v>38255</v>
      </c>
      <c r="AS365" t="s">
        <v>38256</v>
      </c>
      <c r="AT365" t="s">
        <v>38257</v>
      </c>
      <c r="AU365" t="s">
        <v>38258</v>
      </c>
      <c r="AV365" t="s">
        <v>38259</v>
      </c>
      <c r="AW365" t="s">
        <v>38260</v>
      </c>
      <c r="AX365" t="s">
        <v>38261</v>
      </c>
      <c r="AY365" t="s">
        <v>38262</v>
      </c>
      <c r="AZ365" t="s">
        <v>38263</v>
      </c>
      <c r="BA365" t="s">
        <v>38264</v>
      </c>
      <c r="BB365" t="s">
        <v>38265</v>
      </c>
      <c r="BC365" t="s">
        <v>38266</v>
      </c>
      <c r="BD365" t="s">
        <v>38267</v>
      </c>
      <c r="BE365" t="s">
        <v>38268</v>
      </c>
      <c r="BF365" t="s">
        <v>38269</v>
      </c>
      <c r="BG365" t="s">
        <v>38270</v>
      </c>
      <c r="BH365" t="s">
        <v>38271</v>
      </c>
      <c r="BI365" t="s">
        <v>38272</v>
      </c>
      <c r="BJ365" t="s">
        <v>38273</v>
      </c>
      <c r="BK365" t="s">
        <v>38274</v>
      </c>
      <c r="BL365" t="s">
        <v>38275</v>
      </c>
      <c r="BM365" t="s">
        <v>38276</v>
      </c>
      <c r="BN365" t="s">
        <v>38277</v>
      </c>
      <c r="BO365" t="s">
        <v>38278</v>
      </c>
      <c r="BP365" t="s">
        <v>38279</v>
      </c>
      <c r="BQ365" t="s">
        <v>38280</v>
      </c>
      <c r="BR365" t="s">
        <v>38281</v>
      </c>
      <c r="BS365" t="s">
        <v>38282</v>
      </c>
      <c r="BT365" t="s">
        <v>38283</v>
      </c>
      <c r="BU365" t="s">
        <v>38284</v>
      </c>
      <c r="BV365" t="s">
        <v>38285</v>
      </c>
      <c r="BW365" t="s">
        <v>38286</v>
      </c>
      <c r="BX365" t="s">
        <v>38287</v>
      </c>
      <c r="BY365" t="s">
        <v>38288</v>
      </c>
      <c r="BZ365" t="s">
        <v>38289</v>
      </c>
      <c r="CA365" t="s">
        <v>38290</v>
      </c>
      <c r="CB365" t="s">
        <v>38291</v>
      </c>
      <c r="CC365" t="s">
        <v>38292</v>
      </c>
      <c r="CD365" t="s">
        <v>38293</v>
      </c>
      <c r="CE365" t="s">
        <v>38294</v>
      </c>
      <c r="CF365" t="s">
        <v>38295</v>
      </c>
      <c r="CG365" t="s">
        <v>38296</v>
      </c>
      <c r="CH365" t="s">
        <v>38297</v>
      </c>
      <c r="CI365" t="s">
        <v>38298</v>
      </c>
      <c r="CJ365" t="s">
        <v>38299</v>
      </c>
      <c r="CK365" t="s">
        <v>38300</v>
      </c>
      <c r="CL365" t="s">
        <v>38301</v>
      </c>
      <c r="CM365" t="s">
        <v>38302</v>
      </c>
      <c r="CN365" t="s">
        <v>38303</v>
      </c>
      <c r="CO365" t="s">
        <v>38304</v>
      </c>
      <c r="CP365" t="s">
        <v>38305</v>
      </c>
      <c r="CQ365" t="s">
        <v>38306</v>
      </c>
      <c r="CR365" t="s">
        <v>38307</v>
      </c>
      <c r="CS365" t="s">
        <v>38308</v>
      </c>
      <c r="CT365" t="s">
        <v>38309</v>
      </c>
      <c r="CU365" t="s">
        <v>38310</v>
      </c>
      <c r="CV365" t="s">
        <v>38311</v>
      </c>
      <c r="CW365" t="s">
        <v>38312</v>
      </c>
      <c r="CX365" t="s">
        <v>38313</v>
      </c>
      <c r="CY365" t="s">
        <v>38314</v>
      </c>
      <c r="CZ365" t="s">
        <v>38315</v>
      </c>
      <c r="DA365" t="s">
        <v>38316</v>
      </c>
    </row>
    <row r="366" spans="1:105" x14ac:dyDescent="0.25">
      <c r="A366" t="s">
        <v>38317</v>
      </c>
      <c r="B366" t="s">
        <v>38318</v>
      </c>
      <c r="C366" t="s">
        <v>38319</v>
      </c>
      <c r="D366" t="s">
        <v>38320</v>
      </c>
      <c r="E366" t="s">
        <v>38321</v>
      </c>
      <c r="F366" t="s">
        <v>38322</v>
      </c>
      <c r="G366" t="s">
        <v>38323</v>
      </c>
      <c r="H366" t="s">
        <v>38324</v>
      </c>
      <c r="I366" t="s">
        <v>38325</v>
      </c>
      <c r="J366" t="s">
        <v>38326</v>
      </c>
      <c r="K366" t="s">
        <v>38327</v>
      </c>
      <c r="L366" t="s">
        <v>38328</v>
      </c>
      <c r="M366" t="s">
        <v>38329</v>
      </c>
      <c r="N366" t="s">
        <v>38330</v>
      </c>
      <c r="O366" t="s">
        <v>38331</v>
      </c>
      <c r="P366" t="s">
        <v>38332</v>
      </c>
      <c r="Q366" t="s">
        <v>38333</v>
      </c>
      <c r="R366" t="s">
        <v>38334</v>
      </c>
      <c r="S366" t="s">
        <v>38335</v>
      </c>
      <c r="T366" t="s">
        <v>38336</v>
      </c>
      <c r="U366" t="s">
        <v>38337</v>
      </c>
      <c r="V366" t="s">
        <v>38338</v>
      </c>
      <c r="W366" t="s">
        <v>38339</v>
      </c>
      <c r="X366" t="s">
        <v>38340</v>
      </c>
      <c r="Y366" t="s">
        <v>38341</v>
      </c>
      <c r="Z366" t="s">
        <v>38342</v>
      </c>
      <c r="AA366" t="s">
        <v>38343</v>
      </c>
      <c r="AB366" t="s">
        <v>38344</v>
      </c>
      <c r="AC366" t="s">
        <v>38345</v>
      </c>
      <c r="AD366" t="s">
        <v>38346</v>
      </c>
      <c r="AE366" t="s">
        <v>38347</v>
      </c>
      <c r="AF366" t="s">
        <v>38348</v>
      </c>
      <c r="AG366" t="s">
        <v>38349</v>
      </c>
      <c r="AH366" t="s">
        <v>38350</v>
      </c>
      <c r="AI366" t="s">
        <v>38351</v>
      </c>
      <c r="AJ366" t="s">
        <v>38352</v>
      </c>
      <c r="AK366" t="s">
        <v>38353</v>
      </c>
      <c r="AL366" t="s">
        <v>38354</v>
      </c>
      <c r="AM366" t="s">
        <v>38355</v>
      </c>
      <c r="AN366" t="s">
        <v>38356</v>
      </c>
      <c r="AO366" t="s">
        <v>38357</v>
      </c>
      <c r="AP366" t="s">
        <v>38358</v>
      </c>
      <c r="AQ366" t="s">
        <v>38359</v>
      </c>
      <c r="AR366" t="s">
        <v>38360</v>
      </c>
      <c r="AS366" t="s">
        <v>38361</v>
      </c>
      <c r="AT366" t="s">
        <v>38362</v>
      </c>
      <c r="AU366" t="s">
        <v>38363</v>
      </c>
      <c r="AV366" t="s">
        <v>38364</v>
      </c>
      <c r="AW366" t="s">
        <v>38365</v>
      </c>
      <c r="AX366" t="s">
        <v>38366</v>
      </c>
      <c r="AY366" t="s">
        <v>38367</v>
      </c>
      <c r="AZ366" t="s">
        <v>38368</v>
      </c>
      <c r="BA366" t="s">
        <v>38369</v>
      </c>
      <c r="BB366" t="s">
        <v>38370</v>
      </c>
      <c r="BC366" t="s">
        <v>38371</v>
      </c>
      <c r="BD366" t="s">
        <v>38372</v>
      </c>
      <c r="BE366" t="s">
        <v>38373</v>
      </c>
      <c r="BF366" t="s">
        <v>38374</v>
      </c>
      <c r="BG366" t="s">
        <v>38375</v>
      </c>
      <c r="BH366" t="s">
        <v>38376</v>
      </c>
      <c r="BI366" t="s">
        <v>38377</v>
      </c>
      <c r="BJ366" t="s">
        <v>38378</v>
      </c>
      <c r="BK366" t="s">
        <v>38379</v>
      </c>
      <c r="BL366" t="s">
        <v>38380</v>
      </c>
      <c r="BM366" t="s">
        <v>38381</v>
      </c>
      <c r="BN366" t="s">
        <v>38382</v>
      </c>
      <c r="BO366" t="s">
        <v>38383</v>
      </c>
      <c r="BP366" t="s">
        <v>38384</v>
      </c>
      <c r="BQ366" t="s">
        <v>38385</v>
      </c>
      <c r="BR366" t="s">
        <v>38386</v>
      </c>
      <c r="BS366" t="s">
        <v>38387</v>
      </c>
      <c r="BT366" t="s">
        <v>38388</v>
      </c>
      <c r="BU366" t="s">
        <v>38389</v>
      </c>
      <c r="BV366" t="s">
        <v>38390</v>
      </c>
      <c r="BW366" t="s">
        <v>38391</v>
      </c>
      <c r="BX366" t="s">
        <v>38392</v>
      </c>
      <c r="BY366" t="s">
        <v>38393</v>
      </c>
      <c r="BZ366" t="s">
        <v>38394</v>
      </c>
      <c r="CA366" t="s">
        <v>38395</v>
      </c>
      <c r="CB366" t="s">
        <v>38396</v>
      </c>
      <c r="CC366" t="s">
        <v>38397</v>
      </c>
      <c r="CD366" t="s">
        <v>38398</v>
      </c>
      <c r="CE366" t="s">
        <v>38399</v>
      </c>
      <c r="CF366" t="s">
        <v>38400</v>
      </c>
      <c r="CG366" t="s">
        <v>38401</v>
      </c>
      <c r="CH366" t="s">
        <v>38402</v>
      </c>
      <c r="CI366" t="s">
        <v>38403</v>
      </c>
      <c r="CJ366" t="s">
        <v>38404</v>
      </c>
      <c r="CK366" t="s">
        <v>38405</v>
      </c>
      <c r="CL366" t="s">
        <v>38406</v>
      </c>
      <c r="CM366" t="s">
        <v>38407</v>
      </c>
      <c r="CN366" t="s">
        <v>38408</v>
      </c>
      <c r="CO366" t="s">
        <v>38409</v>
      </c>
      <c r="CP366" t="s">
        <v>38410</v>
      </c>
      <c r="CQ366" t="s">
        <v>38411</v>
      </c>
      <c r="CR366" t="s">
        <v>38412</v>
      </c>
      <c r="CS366" t="s">
        <v>38413</v>
      </c>
      <c r="CT366" t="s">
        <v>38414</v>
      </c>
      <c r="CU366" t="s">
        <v>38415</v>
      </c>
      <c r="CV366" t="s">
        <v>38416</v>
      </c>
      <c r="CW366" t="s">
        <v>38417</v>
      </c>
      <c r="CX366" t="s">
        <v>38418</v>
      </c>
      <c r="CY366" t="s">
        <v>38419</v>
      </c>
      <c r="CZ366" t="s">
        <v>38420</v>
      </c>
      <c r="DA366" t="s">
        <v>38421</v>
      </c>
    </row>
    <row r="367" spans="1:105" x14ac:dyDescent="0.25">
      <c r="A367" t="s">
        <v>38422</v>
      </c>
      <c r="B367" t="s">
        <v>38423</v>
      </c>
      <c r="C367" t="s">
        <v>38424</v>
      </c>
      <c r="D367" t="s">
        <v>38425</v>
      </c>
      <c r="E367" t="s">
        <v>38426</v>
      </c>
      <c r="F367" t="s">
        <v>38427</v>
      </c>
      <c r="G367" t="s">
        <v>38428</v>
      </c>
      <c r="H367" t="s">
        <v>38429</v>
      </c>
      <c r="I367" t="s">
        <v>38430</v>
      </c>
      <c r="J367" t="s">
        <v>38431</v>
      </c>
      <c r="K367" t="s">
        <v>38432</v>
      </c>
      <c r="L367" t="s">
        <v>38433</v>
      </c>
      <c r="M367" t="s">
        <v>38434</v>
      </c>
      <c r="N367" t="s">
        <v>38435</v>
      </c>
      <c r="O367" t="s">
        <v>38436</v>
      </c>
      <c r="P367" t="s">
        <v>38437</v>
      </c>
      <c r="Q367" t="s">
        <v>38438</v>
      </c>
      <c r="R367" t="s">
        <v>38439</v>
      </c>
      <c r="S367" t="s">
        <v>38440</v>
      </c>
      <c r="T367" t="s">
        <v>38441</v>
      </c>
      <c r="U367" t="s">
        <v>38442</v>
      </c>
      <c r="V367" t="s">
        <v>38443</v>
      </c>
      <c r="W367" t="s">
        <v>38444</v>
      </c>
      <c r="X367" t="s">
        <v>38445</v>
      </c>
      <c r="Y367" t="s">
        <v>38446</v>
      </c>
      <c r="Z367" t="s">
        <v>38447</v>
      </c>
      <c r="AA367" t="s">
        <v>38448</v>
      </c>
      <c r="AB367" t="s">
        <v>38449</v>
      </c>
      <c r="AC367" t="s">
        <v>38450</v>
      </c>
      <c r="AD367" t="s">
        <v>38451</v>
      </c>
      <c r="AE367" t="s">
        <v>38452</v>
      </c>
      <c r="AF367" t="s">
        <v>38453</v>
      </c>
      <c r="AG367" t="s">
        <v>38454</v>
      </c>
      <c r="AH367" t="s">
        <v>38455</v>
      </c>
      <c r="AI367" t="s">
        <v>38456</v>
      </c>
      <c r="AJ367" t="s">
        <v>38457</v>
      </c>
      <c r="AK367" t="s">
        <v>38458</v>
      </c>
      <c r="AL367" t="s">
        <v>38459</v>
      </c>
      <c r="AM367" t="s">
        <v>38460</v>
      </c>
      <c r="AN367" t="s">
        <v>38461</v>
      </c>
      <c r="AO367" t="s">
        <v>38462</v>
      </c>
      <c r="AP367" t="s">
        <v>38463</v>
      </c>
      <c r="AQ367" t="s">
        <v>38464</v>
      </c>
      <c r="AR367" t="s">
        <v>38465</v>
      </c>
      <c r="AS367" t="s">
        <v>38466</v>
      </c>
      <c r="AT367" t="s">
        <v>38467</v>
      </c>
      <c r="AU367" t="s">
        <v>38468</v>
      </c>
      <c r="AV367" t="s">
        <v>38469</v>
      </c>
      <c r="AW367" t="s">
        <v>38470</v>
      </c>
      <c r="AX367" t="s">
        <v>38471</v>
      </c>
      <c r="AY367" t="s">
        <v>38472</v>
      </c>
      <c r="AZ367" t="s">
        <v>38473</v>
      </c>
      <c r="BA367" t="s">
        <v>38474</v>
      </c>
      <c r="BB367" t="s">
        <v>38475</v>
      </c>
      <c r="BC367" t="s">
        <v>38476</v>
      </c>
      <c r="BD367" t="s">
        <v>38477</v>
      </c>
      <c r="BE367" t="s">
        <v>38478</v>
      </c>
      <c r="BF367" t="s">
        <v>38479</v>
      </c>
      <c r="BG367" t="s">
        <v>38480</v>
      </c>
      <c r="BH367" t="s">
        <v>38481</v>
      </c>
      <c r="BI367" t="s">
        <v>38482</v>
      </c>
      <c r="BJ367" t="s">
        <v>38483</v>
      </c>
      <c r="BK367" t="s">
        <v>38484</v>
      </c>
      <c r="BL367" t="s">
        <v>38485</v>
      </c>
      <c r="BM367" t="s">
        <v>38486</v>
      </c>
      <c r="BN367" t="s">
        <v>38487</v>
      </c>
      <c r="BO367" t="s">
        <v>38488</v>
      </c>
      <c r="BP367" t="s">
        <v>38489</v>
      </c>
      <c r="BQ367" t="s">
        <v>38490</v>
      </c>
      <c r="BR367" t="s">
        <v>38491</v>
      </c>
      <c r="BS367" t="s">
        <v>38492</v>
      </c>
      <c r="BT367" t="s">
        <v>38493</v>
      </c>
      <c r="BU367" t="s">
        <v>38494</v>
      </c>
      <c r="BV367" t="s">
        <v>38495</v>
      </c>
      <c r="BW367" t="s">
        <v>38496</v>
      </c>
      <c r="BX367" t="s">
        <v>38497</v>
      </c>
      <c r="BY367" t="s">
        <v>38498</v>
      </c>
      <c r="BZ367" t="s">
        <v>38499</v>
      </c>
      <c r="CA367" t="s">
        <v>38500</v>
      </c>
      <c r="CB367" t="s">
        <v>38501</v>
      </c>
      <c r="CC367" t="s">
        <v>38502</v>
      </c>
      <c r="CD367" t="s">
        <v>38503</v>
      </c>
      <c r="CE367" t="s">
        <v>38504</v>
      </c>
      <c r="CF367" t="s">
        <v>38505</v>
      </c>
      <c r="CG367" t="s">
        <v>38506</v>
      </c>
      <c r="CH367" t="s">
        <v>38507</v>
      </c>
      <c r="CI367" t="s">
        <v>38508</v>
      </c>
      <c r="CJ367" t="s">
        <v>38509</v>
      </c>
      <c r="CK367" t="s">
        <v>38510</v>
      </c>
      <c r="CL367" t="s">
        <v>38511</v>
      </c>
      <c r="CM367" t="s">
        <v>38512</v>
      </c>
      <c r="CN367" t="s">
        <v>38513</v>
      </c>
      <c r="CO367" t="s">
        <v>38514</v>
      </c>
      <c r="CP367" t="s">
        <v>38515</v>
      </c>
      <c r="CQ367" t="s">
        <v>38516</v>
      </c>
      <c r="CR367" t="s">
        <v>38517</v>
      </c>
      <c r="CS367" t="s">
        <v>38518</v>
      </c>
      <c r="CT367" t="s">
        <v>38519</v>
      </c>
      <c r="CU367" t="s">
        <v>38520</v>
      </c>
      <c r="CV367" t="s">
        <v>38521</v>
      </c>
      <c r="CW367" t="s">
        <v>38522</v>
      </c>
      <c r="CX367" t="s">
        <v>38523</v>
      </c>
      <c r="CY367" t="s">
        <v>38524</v>
      </c>
      <c r="CZ367" t="s">
        <v>38525</v>
      </c>
      <c r="DA367" t="s">
        <v>38526</v>
      </c>
    </row>
    <row r="368" spans="1:105" x14ac:dyDescent="0.25">
      <c r="A368" t="s">
        <v>38527</v>
      </c>
      <c r="B368" t="s">
        <v>38528</v>
      </c>
      <c r="C368" t="s">
        <v>38529</v>
      </c>
      <c r="D368" t="s">
        <v>38530</v>
      </c>
      <c r="E368" t="s">
        <v>38531</v>
      </c>
      <c r="F368" t="s">
        <v>38532</v>
      </c>
      <c r="G368" t="s">
        <v>38533</v>
      </c>
      <c r="H368" t="s">
        <v>38534</v>
      </c>
      <c r="I368" t="s">
        <v>38535</v>
      </c>
      <c r="J368" t="s">
        <v>38536</v>
      </c>
      <c r="K368" t="s">
        <v>38537</v>
      </c>
      <c r="L368" t="s">
        <v>38538</v>
      </c>
      <c r="M368" t="s">
        <v>38539</v>
      </c>
      <c r="N368" t="s">
        <v>38540</v>
      </c>
      <c r="O368" t="s">
        <v>38541</v>
      </c>
      <c r="P368" t="s">
        <v>38542</v>
      </c>
      <c r="Q368" t="s">
        <v>38543</v>
      </c>
      <c r="R368" t="s">
        <v>38544</v>
      </c>
      <c r="S368" t="s">
        <v>38545</v>
      </c>
      <c r="T368" t="s">
        <v>38546</v>
      </c>
      <c r="U368" t="s">
        <v>38547</v>
      </c>
      <c r="V368" t="s">
        <v>38548</v>
      </c>
      <c r="W368" t="s">
        <v>38549</v>
      </c>
      <c r="X368" t="s">
        <v>38550</v>
      </c>
      <c r="Y368" t="s">
        <v>38551</v>
      </c>
      <c r="Z368" t="s">
        <v>38552</v>
      </c>
      <c r="AA368" t="s">
        <v>38553</v>
      </c>
      <c r="AB368" t="s">
        <v>38554</v>
      </c>
      <c r="AC368" t="s">
        <v>38555</v>
      </c>
      <c r="AD368" t="s">
        <v>38556</v>
      </c>
      <c r="AE368" t="s">
        <v>38557</v>
      </c>
      <c r="AF368" t="s">
        <v>38558</v>
      </c>
      <c r="AG368" t="s">
        <v>38559</v>
      </c>
      <c r="AH368" t="s">
        <v>38560</v>
      </c>
      <c r="AI368" t="s">
        <v>38561</v>
      </c>
      <c r="AJ368" t="s">
        <v>38562</v>
      </c>
      <c r="AK368" t="s">
        <v>38563</v>
      </c>
      <c r="AL368" t="s">
        <v>38564</v>
      </c>
      <c r="AM368" t="s">
        <v>38565</v>
      </c>
      <c r="AN368" t="s">
        <v>38566</v>
      </c>
      <c r="AO368" t="s">
        <v>38567</v>
      </c>
      <c r="AP368" t="s">
        <v>38568</v>
      </c>
      <c r="AQ368" t="s">
        <v>38569</v>
      </c>
      <c r="AR368" t="s">
        <v>38570</v>
      </c>
      <c r="AS368" t="s">
        <v>38571</v>
      </c>
      <c r="AT368" t="s">
        <v>38572</v>
      </c>
      <c r="AU368" t="s">
        <v>38573</v>
      </c>
      <c r="AV368" t="s">
        <v>38574</v>
      </c>
      <c r="AW368" t="s">
        <v>38575</v>
      </c>
      <c r="AX368" t="s">
        <v>38576</v>
      </c>
      <c r="AY368" t="s">
        <v>38577</v>
      </c>
      <c r="AZ368" t="s">
        <v>38578</v>
      </c>
      <c r="BA368" t="s">
        <v>38579</v>
      </c>
      <c r="BB368" t="s">
        <v>38580</v>
      </c>
      <c r="BC368" t="s">
        <v>38581</v>
      </c>
      <c r="BD368" t="s">
        <v>38582</v>
      </c>
      <c r="BE368" t="s">
        <v>38583</v>
      </c>
      <c r="BF368" t="s">
        <v>38584</v>
      </c>
      <c r="BG368" t="s">
        <v>38585</v>
      </c>
      <c r="BH368" t="s">
        <v>38586</v>
      </c>
      <c r="BI368" t="s">
        <v>38587</v>
      </c>
      <c r="BJ368" t="s">
        <v>38588</v>
      </c>
      <c r="BK368" t="s">
        <v>38589</v>
      </c>
      <c r="BL368" t="s">
        <v>38590</v>
      </c>
      <c r="BM368" t="s">
        <v>38591</v>
      </c>
      <c r="BN368" t="s">
        <v>38592</v>
      </c>
      <c r="BO368" t="s">
        <v>38593</v>
      </c>
      <c r="BP368" t="s">
        <v>38594</v>
      </c>
      <c r="BQ368" t="s">
        <v>38595</v>
      </c>
      <c r="BR368" t="s">
        <v>38596</v>
      </c>
      <c r="BS368" t="s">
        <v>38597</v>
      </c>
      <c r="BT368" t="s">
        <v>38598</v>
      </c>
      <c r="BU368" t="s">
        <v>38599</v>
      </c>
      <c r="BV368" t="s">
        <v>38600</v>
      </c>
      <c r="BW368" t="s">
        <v>38601</v>
      </c>
      <c r="BX368" t="s">
        <v>38602</v>
      </c>
      <c r="BY368" t="s">
        <v>38603</v>
      </c>
      <c r="BZ368" t="s">
        <v>38604</v>
      </c>
      <c r="CA368" t="s">
        <v>38605</v>
      </c>
      <c r="CB368" t="s">
        <v>38606</v>
      </c>
      <c r="CC368" t="s">
        <v>38607</v>
      </c>
      <c r="CD368" t="s">
        <v>38608</v>
      </c>
      <c r="CE368" t="s">
        <v>38609</v>
      </c>
      <c r="CF368" t="s">
        <v>38610</v>
      </c>
      <c r="CG368" t="s">
        <v>38611</v>
      </c>
      <c r="CH368" t="s">
        <v>38612</v>
      </c>
      <c r="CI368" t="s">
        <v>38613</v>
      </c>
      <c r="CJ368" t="s">
        <v>38614</v>
      </c>
      <c r="CK368" t="s">
        <v>38615</v>
      </c>
      <c r="CL368" t="s">
        <v>38616</v>
      </c>
      <c r="CM368" t="s">
        <v>38617</v>
      </c>
      <c r="CN368" t="s">
        <v>38618</v>
      </c>
      <c r="CO368" t="s">
        <v>38619</v>
      </c>
      <c r="CP368" t="s">
        <v>38620</v>
      </c>
      <c r="CQ368" t="s">
        <v>38621</v>
      </c>
      <c r="CR368" t="s">
        <v>38622</v>
      </c>
      <c r="CS368" t="s">
        <v>38623</v>
      </c>
      <c r="CT368" t="s">
        <v>38624</v>
      </c>
      <c r="CU368" t="s">
        <v>38625</v>
      </c>
      <c r="CV368" t="s">
        <v>38626</v>
      </c>
      <c r="CW368" t="s">
        <v>38627</v>
      </c>
      <c r="CX368" t="s">
        <v>38628</v>
      </c>
      <c r="CY368" t="s">
        <v>38629</v>
      </c>
      <c r="CZ368" t="s">
        <v>38630</v>
      </c>
      <c r="DA368" t="s">
        <v>38631</v>
      </c>
    </row>
    <row r="369" spans="1:105" x14ac:dyDescent="0.25">
      <c r="A369" t="s">
        <v>38632</v>
      </c>
      <c r="B369" t="s">
        <v>38633</v>
      </c>
      <c r="C369" t="s">
        <v>38634</v>
      </c>
      <c r="D369" t="s">
        <v>38635</v>
      </c>
      <c r="E369" t="s">
        <v>38636</v>
      </c>
      <c r="F369" t="s">
        <v>38637</v>
      </c>
      <c r="G369" t="s">
        <v>38638</v>
      </c>
      <c r="H369" t="s">
        <v>38639</v>
      </c>
      <c r="I369" t="s">
        <v>38640</v>
      </c>
      <c r="J369" t="s">
        <v>38641</v>
      </c>
      <c r="K369" t="s">
        <v>38642</v>
      </c>
      <c r="L369" t="s">
        <v>38643</v>
      </c>
      <c r="M369" t="s">
        <v>38644</v>
      </c>
      <c r="N369" t="s">
        <v>38645</v>
      </c>
      <c r="O369" t="s">
        <v>38646</v>
      </c>
      <c r="P369" t="s">
        <v>38647</v>
      </c>
      <c r="Q369" t="s">
        <v>38648</v>
      </c>
      <c r="R369" t="s">
        <v>38649</v>
      </c>
      <c r="S369" t="s">
        <v>38650</v>
      </c>
      <c r="T369" t="s">
        <v>38651</v>
      </c>
      <c r="U369" t="s">
        <v>38652</v>
      </c>
      <c r="V369" t="s">
        <v>38653</v>
      </c>
      <c r="W369" t="s">
        <v>38654</v>
      </c>
      <c r="X369" t="s">
        <v>38655</v>
      </c>
      <c r="Y369" t="s">
        <v>38656</v>
      </c>
      <c r="Z369" t="s">
        <v>38657</v>
      </c>
      <c r="AA369" t="s">
        <v>38658</v>
      </c>
      <c r="AB369" t="s">
        <v>38659</v>
      </c>
      <c r="AC369" t="s">
        <v>38660</v>
      </c>
      <c r="AD369" t="s">
        <v>38661</v>
      </c>
      <c r="AE369" t="s">
        <v>38662</v>
      </c>
      <c r="AF369" t="s">
        <v>38663</v>
      </c>
      <c r="AG369" t="s">
        <v>38664</v>
      </c>
      <c r="AH369" t="s">
        <v>38665</v>
      </c>
      <c r="AI369" t="s">
        <v>38666</v>
      </c>
      <c r="AJ369" t="s">
        <v>38667</v>
      </c>
      <c r="AK369" t="s">
        <v>38668</v>
      </c>
      <c r="AL369" t="s">
        <v>38669</v>
      </c>
      <c r="AM369" t="s">
        <v>38670</v>
      </c>
      <c r="AN369" t="s">
        <v>38671</v>
      </c>
      <c r="AO369" t="s">
        <v>38672</v>
      </c>
      <c r="AP369" t="s">
        <v>38673</v>
      </c>
      <c r="AQ369" t="s">
        <v>38674</v>
      </c>
      <c r="AR369" t="s">
        <v>38675</v>
      </c>
      <c r="AS369" t="s">
        <v>38676</v>
      </c>
      <c r="AT369" t="s">
        <v>38677</v>
      </c>
      <c r="AU369" t="s">
        <v>38678</v>
      </c>
      <c r="AV369" t="s">
        <v>38679</v>
      </c>
      <c r="AW369" t="s">
        <v>38680</v>
      </c>
      <c r="AX369" t="s">
        <v>38681</v>
      </c>
      <c r="AY369" t="s">
        <v>38682</v>
      </c>
      <c r="AZ369" t="s">
        <v>38683</v>
      </c>
      <c r="BA369" t="s">
        <v>38684</v>
      </c>
      <c r="BB369" t="s">
        <v>38685</v>
      </c>
      <c r="BC369" t="s">
        <v>38686</v>
      </c>
      <c r="BD369" t="s">
        <v>38687</v>
      </c>
      <c r="BE369" t="s">
        <v>38688</v>
      </c>
      <c r="BF369" t="s">
        <v>38689</v>
      </c>
      <c r="BG369" t="s">
        <v>38690</v>
      </c>
      <c r="BH369" t="s">
        <v>38691</v>
      </c>
      <c r="BI369" t="s">
        <v>38692</v>
      </c>
      <c r="BJ369" t="s">
        <v>38693</v>
      </c>
      <c r="BK369" t="s">
        <v>38694</v>
      </c>
      <c r="BL369" t="s">
        <v>38695</v>
      </c>
      <c r="BM369" t="s">
        <v>38696</v>
      </c>
      <c r="BN369" t="s">
        <v>38697</v>
      </c>
      <c r="BO369" t="s">
        <v>38698</v>
      </c>
      <c r="BP369" t="s">
        <v>38699</v>
      </c>
      <c r="BQ369" t="s">
        <v>38700</v>
      </c>
      <c r="BR369" t="s">
        <v>38701</v>
      </c>
      <c r="BS369" t="s">
        <v>38702</v>
      </c>
      <c r="BT369" t="s">
        <v>38703</v>
      </c>
      <c r="BU369" t="s">
        <v>38704</v>
      </c>
      <c r="BV369" t="s">
        <v>38705</v>
      </c>
      <c r="BW369" t="s">
        <v>38706</v>
      </c>
      <c r="BX369" t="s">
        <v>38707</v>
      </c>
      <c r="BY369" t="s">
        <v>38708</v>
      </c>
      <c r="BZ369" t="s">
        <v>38709</v>
      </c>
      <c r="CA369" t="s">
        <v>38710</v>
      </c>
      <c r="CB369" t="s">
        <v>38711</v>
      </c>
      <c r="CC369" t="s">
        <v>38712</v>
      </c>
      <c r="CD369" t="s">
        <v>38713</v>
      </c>
      <c r="CE369" t="s">
        <v>38714</v>
      </c>
      <c r="CF369" t="s">
        <v>38715</v>
      </c>
      <c r="CG369" t="s">
        <v>38716</v>
      </c>
      <c r="CH369" t="s">
        <v>38717</v>
      </c>
      <c r="CI369" t="s">
        <v>38718</v>
      </c>
      <c r="CJ369" t="s">
        <v>38719</v>
      </c>
      <c r="CK369" t="s">
        <v>38720</v>
      </c>
      <c r="CL369" t="s">
        <v>38721</v>
      </c>
      <c r="CM369" t="s">
        <v>38722</v>
      </c>
      <c r="CN369" t="s">
        <v>38723</v>
      </c>
      <c r="CO369" t="s">
        <v>38724</v>
      </c>
      <c r="CP369" t="s">
        <v>38725</v>
      </c>
      <c r="CQ369" t="s">
        <v>38726</v>
      </c>
      <c r="CR369" t="s">
        <v>38727</v>
      </c>
      <c r="CS369" t="s">
        <v>38728</v>
      </c>
      <c r="CT369" t="s">
        <v>38729</v>
      </c>
      <c r="CU369" t="s">
        <v>38730</v>
      </c>
      <c r="CV369" t="s">
        <v>38731</v>
      </c>
      <c r="CW369" t="s">
        <v>38732</v>
      </c>
      <c r="CX369" t="s">
        <v>38733</v>
      </c>
      <c r="CY369" t="s">
        <v>38734</v>
      </c>
      <c r="CZ369" t="s">
        <v>38735</v>
      </c>
      <c r="DA369" t="s">
        <v>38736</v>
      </c>
    </row>
    <row r="370" spans="1:105" x14ac:dyDescent="0.25">
      <c r="A370" t="s">
        <v>38737</v>
      </c>
      <c r="B370" t="s">
        <v>38738</v>
      </c>
      <c r="C370" t="s">
        <v>38739</v>
      </c>
      <c r="D370" t="s">
        <v>38740</v>
      </c>
      <c r="E370" t="s">
        <v>38741</v>
      </c>
      <c r="F370" t="s">
        <v>38742</v>
      </c>
      <c r="G370" t="s">
        <v>38743</v>
      </c>
      <c r="H370" t="s">
        <v>38744</v>
      </c>
      <c r="I370" t="s">
        <v>38745</v>
      </c>
      <c r="J370" t="s">
        <v>38746</v>
      </c>
      <c r="K370" t="s">
        <v>38747</v>
      </c>
      <c r="L370" t="s">
        <v>38748</v>
      </c>
      <c r="M370" t="s">
        <v>38749</v>
      </c>
      <c r="N370" t="s">
        <v>38750</v>
      </c>
      <c r="O370" t="s">
        <v>38751</v>
      </c>
      <c r="P370" t="s">
        <v>38752</v>
      </c>
      <c r="Q370" t="s">
        <v>38753</v>
      </c>
      <c r="R370" t="s">
        <v>38754</v>
      </c>
      <c r="S370" t="s">
        <v>38755</v>
      </c>
      <c r="T370" t="s">
        <v>38756</v>
      </c>
      <c r="U370" t="s">
        <v>38757</v>
      </c>
      <c r="V370" t="s">
        <v>38758</v>
      </c>
      <c r="W370" t="s">
        <v>38759</v>
      </c>
      <c r="X370" t="s">
        <v>38760</v>
      </c>
      <c r="Y370" t="s">
        <v>38761</v>
      </c>
      <c r="Z370" t="s">
        <v>38762</v>
      </c>
      <c r="AA370" t="s">
        <v>38763</v>
      </c>
      <c r="AB370" t="s">
        <v>38764</v>
      </c>
      <c r="AC370" t="s">
        <v>38765</v>
      </c>
      <c r="AD370" t="s">
        <v>38766</v>
      </c>
      <c r="AE370" t="s">
        <v>38767</v>
      </c>
      <c r="AF370" t="s">
        <v>38768</v>
      </c>
      <c r="AG370" t="s">
        <v>38769</v>
      </c>
      <c r="AH370" t="s">
        <v>38770</v>
      </c>
      <c r="AI370" t="s">
        <v>38771</v>
      </c>
      <c r="AJ370" t="s">
        <v>38772</v>
      </c>
      <c r="AK370" t="s">
        <v>38773</v>
      </c>
      <c r="AL370" t="s">
        <v>38774</v>
      </c>
      <c r="AM370" t="s">
        <v>38775</v>
      </c>
      <c r="AN370" t="s">
        <v>38776</v>
      </c>
      <c r="AO370" t="s">
        <v>38777</v>
      </c>
      <c r="AP370" t="s">
        <v>38778</v>
      </c>
      <c r="AQ370" t="s">
        <v>38779</v>
      </c>
      <c r="AR370" t="s">
        <v>38780</v>
      </c>
      <c r="AS370" t="s">
        <v>38781</v>
      </c>
      <c r="AT370" t="s">
        <v>38782</v>
      </c>
      <c r="AU370" t="s">
        <v>38783</v>
      </c>
      <c r="AV370" t="s">
        <v>38784</v>
      </c>
      <c r="AW370" t="s">
        <v>38785</v>
      </c>
      <c r="AX370" t="s">
        <v>38786</v>
      </c>
      <c r="AY370" t="s">
        <v>38787</v>
      </c>
      <c r="AZ370" t="s">
        <v>38788</v>
      </c>
      <c r="BA370" t="s">
        <v>38789</v>
      </c>
      <c r="BB370" t="s">
        <v>38790</v>
      </c>
      <c r="BC370" t="s">
        <v>38791</v>
      </c>
      <c r="BD370" t="s">
        <v>38792</v>
      </c>
      <c r="BE370" t="s">
        <v>38793</v>
      </c>
      <c r="BF370" t="s">
        <v>38794</v>
      </c>
      <c r="BG370" t="s">
        <v>38795</v>
      </c>
      <c r="BH370" t="s">
        <v>38796</v>
      </c>
      <c r="BI370" t="s">
        <v>38797</v>
      </c>
      <c r="BJ370" t="s">
        <v>38798</v>
      </c>
      <c r="BK370" t="s">
        <v>38799</v>
      </c>
      <c r="BL370" t="s">
        <v>38800</v>
      </c>
      <c r="BM370" t="s">
        <v>38801</v>
      </c>
      <c r="BN370" t="s">
        <v>38802</v>
      </c>
      <c r="BO370" t="s">
        <v>38803</v>
      </c>
      <c r="BP370" t="s">
        <v>38804</v>
      </c>
      <c r="BQ370" t="s">
        <v>38805</v>
      </c>
      <c r="BR370" t="s">
        <v>38806</v>
      </c>
      <c r="BS370" t="s">
        <v>38807</v>
      </c>
      <c r="BT370" t="s">
        <v>38808</v>
      </c>
      <c r="BU370" t="s">
        <v>38809</v>
      </c>
      <c r="BV370" t="s">
        <v>38810</v>
      </c>
      <c r="BW370" t="s">
        <v>38811</v>
      </c>
      <c r="BX370" t="s">
        <v>38812</v>
      </c>
      <c r="BY370" t="s">
        <v>38813</v>
      </c>
      <c r="BZ370" t="s">
        <v>38814</v>
      </c>
      <c r="CA370" t="s">
        <v>38815</v>
      </c>
      <c r="CB370" t="s">
        <v>38816</v>
      </c>
      <c r="CC370" t="s">
        <v>38817</v>
      </c>
      <c r="CD370" t="s">
        <v>38818</v>
      </c>
      <c r="CE370" t="s">
        <v>38819</v>
      </c>
      <c r="CF370" t="s">
        <v>38820</v>
      </c>
      <c r="CG370" t="s">
        <v>38821</v>
      </c>
      <c r="CH370" t="s">
        <v>38822</v>
      </c>
      <c r="CI370" t="s">
        <v>38823</v>
      </c>
      <c r="CJ370" t="s">
        <v>38824</v>
      </c>
      <c r="CK370" t="s">
        <v>38825</v>
      </c>
      <c r="CL370" t="s">
        <v>38826</v>
      </c>
      <c r="CM370" t="s">
        <v>38827</v>
      </c>
      <c r="CN370" t="s">
        <v>38828</v>
      </c>
      <c r="CO370" t="s">
        <v>38829</v>
      </c>
      <c r="CP370" t="s">
        <v>38830</v>
      </c>
      <c r="CQ370" t="s">
        <v>38831</v>
      </c>
      <c r="CR370" t="s">
        <v>38832</v>
      </c>
      <c r="CS370" t="s">
        <v>38833</v>
      </c>
      <c r="CT370" t="s">
        <v>38834</v>
      </c>
      <c r="CU370" t="s">
        <v>38835</v>
      </c>
      <c r="CV370" t="s">
        <v>38836</v>
      </c>
      <c r="CW370" t="s">
        <v>38837</v>
      </c>
      <c r="CX370" t="s">
        <v>38838</v>
      </c>
      <c r="CY370" t="s">
        <v>38839</v>
      </c>
      <c r="CZ370" t="s">
        <v>38840</v>
      </c>
      <c r="DA370" t="s">
        <v>38841</v>
      </c>
    </row>
    <row r="371" spans="1:105" x14ac:dyDescent="0.25">
      <c r="A371" t="s">
        <v>38842</v>
      </c>
      <c r="B371" t="s">
        <v>38843</v>
      </c>
      <c r="C371" t="s">
        <v>38844</v>
      </c>
      <c r="D371" t="s">
        <v>38845</v>
      </c>
      <c r="E371" t="s">
        <v>38846</v>
      </c>
      <c r="F371" t="s">
        <v>38847</v>
      </c>
      <c r="G371" t="s">
        <v>38848</v>
      </c>
      <c r="H371" t="s">
        <v>38849</v>
      </c>
      <c r="I371" t="s">
        <v>38850</v>
      </c>
      <c r="J371" t="s">
        <v>38851</v>
      </c>
      <c r="K371" t="s">
        <v>38852</v>
      </c>
      <c r="L371" t="s">
        <v>38853</v>
      </c>
      <c r="M371" t="s">
        <v>38854</v>
      </c>
      <c r="N371" t="s">
        <v>38855</v>
      </c>
      <c r="O371" t="s">
        <v>38856</v>
      </c>
      <c r="P371" t="s">
        <v>38857</v>
      </c>
      <c r="Q371" t="s">
        <v>38858</v>
      </c>
      <c r="R371" t="s">
        <v>38859</v>
      </c>
      <c r="S371" t="s">
        <v>38860</v>
      </c>
      <c r="T371" t="s">
        <v>38861</v>
      </c>
      <c r="U371" t="s">
        <v>38862</v>
      </c>
      <c r="V371" t="s">
        <v>38863</v>
      </c>
      <c r="W371" t="s">
        <v>38864</v>
      </c>
      <c r="X371" t="s">
        <v>38865</v>
      </c>
      <c r="Y371" t="s">
        <v>38866</v>
      </c>
      <c r="Z371" t="s">
        <v>38867</v>
      </c>
      <c r="AA371" t="s">
        <v>38868</v>
      </c>
      <c r="AB371" t="s">
        <v>38869</v>
      </c>
      <c r="AC371" t="s">
        <v>38870</v>
      </c>
      <c r="AD371" t="s">
        <v>38871</v>
      </c>
      <c r="AE371" t="s">
        <v>38872</v>
      </c>
      <c r="AF371" t="s">
        <v>38873</v>
      </c>
      <c r="AG371" t="s">
        <v>38874</v>
      </c>
      <c r="AH371" t="s">
        <v>38875</v>
      </c>
      <c r="AI371" t="s">
        <v>38876</v>
      </c>
      <c r="AJ371" t="s">
        <v>38877</v>
      </c>
      <c r="AK371" t="s">
        <v>38878</v>
      </c>
      <c r="AL371" t="s">
        <v>38879</v>
      </c>
      <c r="AM371" t="s">
        <v>38880</v>
      </c>
      <c r="AN371" t="s">
        <v>38881</v>
      </c>
      <c r="AO371" t="s">
        <v>38882</v>
      </c>
      <c r="AP371" t="s">
        <v>38883</v>
      </c>
      <c r="AQ371" t="s">
        <v>38884</v>
      </c>
      <c r="AR371" t="s">
        <v>38885</v>
      </c>
      <c r="AS371" t="s">
        <v>38886</v>
      </c>
      <c r="AT371" t="s">
        <v>38887</v>
      </c>
      <c r="AU371" t="s">
        <v>38888</v>
      </c>
      <c r="AV371" t="s">
        <v>38889</v>
      </c>
      <c r="AW371" t="s">
        <v>38890</v>
      </c>
      <c r="AX371" t="s">
        <v>38891</v>
      </c>
      <c r="AY371" t="s">
        <v>38892</v>
      </c>
      <c r="AZ371" t="s">
        <v>38893</v>
      </c>
      <c r="BA371" t="s">
        <v>38894</v>
      </c>
      <c r="BB371" t="s">
        <v>38895</v>
      </c>
      <c r="BC371" t="s">
        <v>38896</v>
      </c>
      <c r="BD371" t="s">
        <v>38897</v>
      </c>
      <c r="BE371" t="s">
        <v>38898</v>
      </c>
      <c r="BF371" t="s">
        <v>38899</v>
      </c>
      <c r="BG371" t="s">
        <v>38900</v>
      </c>
      <c r="BH371" t="s">
        <v>38901</v>
      </c>
      <c r="BI371" t="s">
        <v>38902</v>
      </c>
      <c r="BJ371" t="s">
        <v>38903</v>
      </c>
      <c r="BK371" t="s">
        <v>38904</v>
      </c>
      <c r="BL371" t="s">
        <v>38905</v>
      </c>
      <c r="BM371" t="s">
        <v>38906</v>
      </c>
      <c r="BN371" t="s">
        <v>38907</v>
      </c>
      <c r="BO371" t="s">
        <v>38908</v>
      </c>
      <c r="BP371" t="s">
        <v>38909</v>
      </c>
      <c r="BQ371" t="s">
        <v>38910</v>
      </c>
      <c r="BR371" t="s">
        <v>38911</v>
      </c>
      <c r="BS371" t="s">
        <v>38912</v>
      </c>
      <c r="BT371" t="s">
        <v>38913</v>
      </c>
      <c r="BU371" t="s">
        <v>38914</v>
      </c>
      <c r="BV371" t="s">
        <v>38915</v>
      </c>
      <c r="BW371" t="s">
        <v>38916</v>
      </c>
      <c r="BX371" t="s">
        <v>38917</v>
      </c>
      <c r="BY371" t="s">
        <v>38918</v>
      </c>
      <c r="BZ371" t="s">
        <v>38919</v>
      </c>
      <c r="CA371" t="s">
        <v>38920</v>
      </c>
      <c r="CB371" t="s">
        <v>38921</v>
      </c>
      <c r="CC371" t="s">
        <v>38922</v>
      </c>
      <c r="CD371" t="s">
        <v>38923</v>
      </c>
      <c r="CE371" t="s">
        <v>38924</v>
      </c>
      <c r="CF371" t="s">
        <v>38925</v>
      </c>
      <c r="CG371" t="s">
        <v>38926</v>
      </c>
      <c r="CH371" t="s">
        <v>38927</v>
      </c>
      <c r="CI371" t="s">
        <v>38928</v>
      </c>
      <c r="CJ371" t="s">
        <v>38929</v>
      </c>
      <c r="CK371" t="s">
        <v>38930</v>
      </c>
      <c r="CL371" t="s">
        <v>38931</v>
      </c>
      <c r="CM371" t="s">
        <v>38932</v>
      </c>
      <c r="CN371" t="s">
        <v>38933</v>
      </c>
      <c r="CO371" t="s">
        <v>38934</v>
      </c>
      <c r="CP371" t="s">
        <v>38935</v>
      </c>
      <c r="CQ371" t="s">
        <v>38936</v>
      </c>
      <c r="CR371" t="s">
        <v>38937</v>
      </c>
      <c r="CS371" t="s">
        <v>38938</v>
      </c>
      <c r="CT371" t="s">
        <v>38939</v>
      </c>
      <c r="CU371" t="s">
        <v>38940</v>
      </c>
      <c r="CV371" t="s">
        <v>38941</v>
      </c>
      <c r="CW371" t="s">
        <v>38942</v>
      </c>
      <c r="CX371" t="s">
        <v>38943</v>
      </c>
      <c r="CY371" t="s">
        <v>38944</v>
      </c>
      <c r="CZ371" t="s">
        <v>38945</v>
      </c>
      <c r="DA371" t="s">
        <v>38946</v>
      </c>
    </row>
    <row r="372" spans="1:105" x14ac:dyDescent="0.25">
      <c r="A372" t="s">
        <v>38947</v>
      </c>
      <c r="B372" t="s">
        <v>38948</v>
      </c>
      <c r="C372" t="s">
        <v>38949</v>
      </c>
      <c r="D372" t="s">
        <v>38950</v>
      </c>
      <c r="E372" t="s">
        <v>38951</v>
      </c>
      <c r="F372" t="s">
        <v>38952</v>
      </c>
      <c r="G372" t="s">
        <v>38953</v>
      </c>
      <c r="H372" t="s">
        <v>38954</v>
      </c>
      <c r="I372" t="s">
        <v>38955</v>
      </c>
      <c r="J372" t="s">
        <v>38956</v>
      </c>
      <c r="K372" t="s">
        <v>38957</v>
      </c>
      <c r="L372" t="s">
        <v>38958</v>
      </c>
      <c r="M372" t="s">
        <v>38959</v>
      </c>
      <c r="N372" t="s">
        <v>38960</v>
      </c>
      <c r="O372" t="s">
        <v>38961</v>
      </c>
      <c r="P372" t="s">
        <v>38962</v>
      </c>
      <c r="Q372" t="s">
        <v>38963</v>
      </c>
      <c r="R372" t="s">
        <v>38964</v>
      </c>
      <c r="S372" t="s">
        <v>38965</v>
      </c>
      <c r="T372" t="s">
        <v>38966</v>
      </c>
      <c r="U372" t="s">
        <v>38967</v>
      </c>
      <c r="V372" t="s">
        <v>38968</v>
      </c>
      <c r="W372" t="s">
        <v>38969</v>
      </c>
      <c r="X372" t="s">
        <v>38970</v>
      </c>
      <c r="Y372" t="s">
        <v>38971</v>
      </c>
      <c r="Z372" t="s">
        <v>38972</v>
      </c>
      <c r="AA372" t="s">
        <v>38973</v>
      </c>
      <c r="AB372" t="s">
        <v>38974</v>
      </c>
      <c r="AC372" t="s">
        <v>38975</v>
      </c>
      <c r="AD372" t="s">
        <v>38976</v>
      </c>
      <c r="AE372" t="s">
        <v>38977</v>
      </c>
      <c r="AF372" t="s">
        <v>38978</v>
      </c>
      <c r="AG372" t="s">
        <v>38979</v>
      </c>
      <c r="AH372" t="s">
        <v>38980</v>
      </c>
      <c r="AI372" t="s">
        <v>38981</v>
      </c>
      <c r="AJ372" t="s">
        <v>38982</v>
      </c>
      <c r="AK372" t="s">
        <v>38983</v>
      </c>
      <c r="AL372" t="s">
        <v>38984</v>
      </c>
      <c r="AM372" t="s">
        <v>38985</v>
      </c>
      <c r="AN372" t="s">
        <v>38986</v>
      </c>
      <c r="AO372" t="s">
        <v>38987</v>
      </c>
      <c r="AP372" t="s">
        <v>38988</v>
      </c>
      <c r="AQ372" t="s">
        <v>38989</v>
      </c>
      <c r="AR372" t="s">
        <v>38990</v>
      </c>
      <c r="AS372" t="s">
        <v>38991</v>
      </c>
      <c r="AT372" t="s">
        <v>38992</v>
      </c>
      <c r="AU372" t="s">
        <v>38993</v>
      </c>
      <c r="AV372" t="s">
        <v>38994</v>
      </c>
      <c r="AW372" t="s">
        <v>38995</v>
      </c>
      <c r="AX372" t="s">
        <v>38996</v>
      </c>
      <c r="AY372" t="s">
        <v>38997</v>
      </c>
      <c r="AZ372" t="s">
        <v>38998</v>
      </c>
      <c r="BA372" t="s">
        <v>38999</v>
      </c>
      <c r="BB372" t="s">
        <v>39000</v>
      </c>
      <c r="BC372" t="s">
        <v>39001</v>
      </c>
      <c r="BD372" t="s">
        <v>39002</v>
      </c>
      <c r="BE372" t="s">
        <v>39003</v>
      </c>
      <c r="BF372" t="s">
        <v>39004</v>
      </c>
      <c r="BG372" t="s">
        <v>39005</v>
      </c>
      <c r="BH372" t="s">
        <v>39006</v>
      </c>
      <c r="BI372" t="s">
        <v>39007</v>
      </c>
      <c r="BJ372" t="s">
        <v>39008</v>
      </c>
      <c r="BK372" t="s">
        <v>39009</v>
      </c>
      <c r="BL372" t="s">
        <v>39010</v>
      </c>
      <c r="BM372" t="s">
        <v>39011</v>
      </c>
      <c r="BN372" t="s">
        <v>39012</v>
      </c>
      <c r="BO372" t="s">
        <v>39013</v>
      </c>
      <c r="BP372" t="s">
        <v>39014</v>
      </c>
      <c r="BQ372" t="s">
        <v>39015</v>
      </c>
      <c r="BR372" t="s">
        <v>39016</v>
      </c>
      <c r="BS372" t="s">
        <v>39017</v>
      </c>
      <c r="BT372" t="s">
        <v>39018</v>
      </c>
      <c r="BU372" t="s">
        <v>39019</v>
      </c>
      <c r="BV372" t="s">
        <v>39020</v>
      </c>
      <c r="BW372" t="s">
        <v>39021</v>
      </c>
      <c r="BX372" t="s">
        <v>39022</v>
      </c>
      <c r="BY372" t="s">
        <v>39023</v>
      </c>
      <c r="BZ372" t="s">
        <v>39024</v>
      </c>
      <c r="CA372" t="s">
        <v>39025</v>
      </c>
      <c r="CB372" t="s">
        <v>39026</v>
      </c>
      <c r="CC372" t="s">
        <v>39027</v>
      </c>
      <c r="CD372" t="s">
        <v>39028</v>
      </c>
      <c r="CE372" t="s">
        <v>39029</v>
      </c>
      <c r="CF372" t="s">
        <v>39030</v>
      </c>
      <c r="CG372" t="s">
        <v>39031</v>
      </c>
      <c r="CH372" t="s">
        <v>39032</v>
      </c>
      <c r="CI372" t="s">
        <v>39033</v>
      </c>
      <c r="CJ372" t="s">
        <v>39034</v>
      </c>
      <c r="CK372" t="s">
        <v>39035</v>
      </c>
      <c r="CL372" t="s">
        <v>39036</v>
      </c>
      <c r="CM372" t="s">
        <v>39037</v>
      </c>
      <c r="CN372" t="s">
        <v>39038</v>
      </c>
      <c r="CO372" t="s">
        <v>39039</v>
      </c>
      <c r="CP372" t="s">
        <v>39040</v>
      </c>
      <c r="CQ372" t="s">
        <v>39041</v>
      </c>
      <c r="CR372" t="s">
        <v>39042</v>
      </c>
      <c r="CS372" t="s">
        <v>39043</v>
      </c>
      <c r="CT372" t="s">
        <v>39044</v>
      </c>
      <c r="CU372" t="s">
        <v>39045</v>
      </c>
      <c r="CV372" t="s">
        <v>39046</v>
      </c>
      <c r="CW372" t="s">
        <v>39047</v>
      </c>
      <c r="CX372" t="s">
        <v>39048</v>
      </c>
      <c r="CY372" t="s">
        <v>39049</v>
      </c>
      <c r="CZ372" t="s">
        <v>39050</v>
      </c>
      <c r="DA372" t="s">
        <v>39051</v>
      </c>
    </row>
    <row r="373" spans="1:105" x14ac:dyDescent="0.25">
      <c r="A373" t="s">
        <v>39052</v>
      </c>
      <c r="B373" t="s">
        <v>39053</v>
      </c>
      <c r="C373" t="s">
        <v>39054</v>
      </c>
      <c r="D373" t="s">
        <v>39055</v>
      </c>
      <c r="E373" t="s">
        <v>39056</v>
      </c>
      <c r="F373" t="s">
        <v>39057</v>
      </c>
      <c r="G373" t="s">
        <v>39058</v>
      </c>
      <c r="H373" t="s">
        <v>39059</v>
      </c>
      <c r="I373" t="s">
        <v>39060</v>
      </c>
      <c r="J373" t="s">
        <v>39061</v>
      </c>
      <c r="K373" t="s">
        <v>39062</v>
      </c>
      <c r="L373" t="s">
        <v>39063</v>
      </c>
      <c r="M373" t="s">
        <v>39064</v>
      </c>
      <c r="N373" t="s">
        <v>39065</v>
      </c>
      <c r="O373" t="s">
        <v>39066</v>
      </c>
      <c r="P373" t="s">
        <v>39067</v>
      </c>
      <c r="Q373" t="s">
        <v>39068</v>
      </c>
      <c r="R373" t="s">
        <v>39069</v>
      </c>
      <c r="S373" t="s">
        <v>39070</v>
      </c>
      <c r="T373" t="s">
        <v>39071</v>
      </c>
      <c r="U373" t="s">
        <v>39072</v>
      </c>
      <c r="V373" t="s">
        <v>39073</v>
      </c>
      <c r="W373" t="s">
        <v>39074</v>
      </c>
      <c r="X373" t="s">
        <v>39075</v>
      </c>
      <c r="Y373" t="s">
        <v>39076</v>
      </c>
      <c r="Z373" t="s">
        <v>39077</v>
      </c>
      <c r="AA373" t="s">
        <v>39078</v>
      </c>
      <c r="AB373" t="s">
        <v>39079</v>
      </c>
      <c r="AC373" t="s">
        <v>39080</v>
      </c>
      <c r="AD373" t="s">
        <v>39081</v>
      </c>
      <c r="AE373" t="s">
        <v>39082</v>
      </c>
      <c r="AF373" t="s">
        <v>39083</v>
      </c>
      <c r="AG373" t="s">
        <v>39084</v>
      </c>
      <c r="AH373" t="s">
        <v>39085</v>
      </c>
      <c r="AI373" t="s">
        <v>39086</v>
      </c>
      <c r="AJ373" t="s">
        <v>39087</v>
      </c>
      <c r="AK373" t="s">
        <v>39088</v>
      </c>
      <c r="AL373" t="s">
        <v>39089</v>
      </c>
      <c r="AM373" t="s">
        <v>39090</v>
      </c>
      <c r="AN373" t="s">
        <v>39091</v>
      </c>
      <c r="AO373" t="s">
        <v>39092</v>
      </c>
      <c r="AP373" t="s">
        <v>39093</v>
      </c>
      <c r="AQ373" t="s">
        <v>39094</v>
      </c>
      <c r="AR373" t="s">
        <v>39095</v>
      </c>
      <c r="AS373" t="s">
        <v>39096</v>
      </c>
      <c r="AT373" t="s">
        <v>39097</v>
      </c>
      <c r="AU373" t="s">
        <v>39098</v>
      </c>
      <c r="AV373" t="s">
        <v>39099</v>
      </c>
      <c r="AW373" t="s">
        <v>39100</v>
      </c>
      <c r="AX373" t="s">
        <v>39101</v>
      </c>
      <c r="AY373" t="s">
        <v>39102</v>
      </c>
      <c r="AZ373" t="s">
        <v>39103</v>
      </c>
      <c r="BA373" t="s">
        <v>39104</v>
      </c>
      <c r="BB373" t="s">
        <v>39105</v>
      </c>
      <c r="BC373" t="s">
        <v>39106</v>
      </c>
      <c r="BD373" t="s">
        <v>39107</v>
      </c>
      <c r="BE373" t="s">
        <v>39108</v>
      </c>
      <c r="BF373" t="s">
        <v>39109</v>
      </c>
      <c r="BG373" t="s">
        <v>39110</v>
      </c>
      <c r="BH373" t="s">
        <v>39111</v>
      </c>
      <c r="BI373" t="s">
        <v>39112</v>
      </c>
      <c r="BJ373" t="s">
        <v>39113</v>
      </c>
      <c r="BK373" t="s">
        <v>39114</v>
      </c>
      <c r="BL373" t="s">
        <v>39115</v>
      </c>
      <c r="BM373" t="s">
        <v>39116</v>
      </c>
      <c r="BN373" t="s">
        <v>39117</v>
      </c>
      <c r="BO373" t="s">
        <v>39118</v>
      </c>
      <c r="BP373" t="s">
        <v>39119</v>
      </c>
      <c r="BQ373" t="s">
        <v>39120</v>
      </c>
      <c r="BR373" t="s">
        <v>39121</v>
      </c>
      <c r="BS373" t="s">
        <v>39122</v>
      </c>
      <c r="BT373" t="s">
        <v>39123</v>
      </c>
      <c r="BU373" t="s">
        <v>39124</v>
      </c>
      <c r="BV373" t="s">
        <v>39125</v>
      </c>
      <c r="BW373" t="s">
        <v>39126</v>
      </c>
      <c r="BX373" t="s">
        <v>39127</v>
      </c>
      <c r="BY373" t="s">
        <v>39128</v>
      </c>
      <c r="BZ373" t="s">
        <v>39129</v>
      </c>
      <c r="CA373" t="s">
        <v>39130</v>
      </c>
      <c r="CB373" t="s">
        <v>39131</v>
      </c>
      <c r="CC373" t="s">
        <v>39132</v>
      </c>
      <c r="CD373" t="s">
        <v>39133</v>
      </c>
      <c r="CE373" t="s">
        <v>39134</v>
      </c>
      <c r="CF373" t="s">
        <v>39135</v>
      </c>
      <c r="CG373" t="s">
        <v>39136</v>
      </c>
      <c r="CH373" t="s">
        <v>39137</v>
      </c>
      <c r="CI373" t="s">
        <v>39138</v>
      </c>
      <c r="CJ373" t="s">
        <v>39139</v>
      </c>
      <c r="CK373" t="s">
        <v>39140</v>
      </c>
      <c r="CL373" t="s">
        <v>39141</v>
      </c>
      <c r="CM373" t="s">
        <v>39142</v>
      </c>
      <c r="CN373" t="s">
        <v>39143</v>
      </c>
      <c r="CO373" t="s">
        <v>39144</v>
      </c>
      <c r="CP373" t="s">
        <v>39145</v>
      </c>
      <c r="CQ373" t="s">
        <v>39146</v>
      </c>
      <c r="CR373" t="s">
        <v>39147</v>
      </c>
      <c r="CS373" t="s">
        <v>39148</v>
      </c>
      <c r="CT373" t="s">
        <v>39149</v>
      </c>
      <c r="CU373" t="s">
        <v>39150</v>
      </c>
      <c r="CV373" t="s">
        <v>39151</v>
      </c>
      <c r="CW373" t="s">
        <v>39152</v>
      </c>
      <c r="CX373" t="s">
        <v>39153</v>
      </c>
      <c r="CY373" t="s">
        <v>39154</v>
      </c>
      <c r="CZ373" t="s">
        <v>39155</v>
      </c>
      <c r="DA373" t="s">
        <v>39156</v>
      </c>
    </row>
    <row r="374" spans="1:105" x14ac:dyDescent="0.25">
      <c r="A374" t="s">
        <v>39157</v>
      </c>
      <c r="B374" t="s">
        <v>39158</v>
      </c>
      <c r="C374" t="s">
        <v>39159</v>
      </c>
      <c r="D374" t="s">
        <v>39160</v>
      </c>
      <c r="E374" t="s">
        <v>39161</v>
      </c>
      <c r="F374" t="s">
        <v>39162</v>
      </c>
      <c r="G374" t="s">
        <v>39163</v>
      </c>
      <c r="H374" t="s">
        <v>39164</v>
      </c>
      <c r="I374" t="s">
        <v>39165</v>
      </c>
      <c r="J374" t="s">
        <v>39166</v>
      </c>
      <c r="K374" t="s">
        <v>39167</v>
      </c>
      <c r="L374" t="s">
        <v>39168</v>
      </c>
      <c r="M374" t="s">
        <v>39169</v>
      </c>
      <c r="N374" t="s">
        <v>39170</v>
      </c>
      <c r="O374" t="s">
        <v>39171</v>
      </c>
      <c r="P374" t="s">
        <v>39172</v>
      </c>
      <c r="Q374" t="s">
        <v>39173</v>
      </c>
      <c r="R374" t="s">
        <v>39174</v>
      </c>
      <c r="S374" t="s">
        <v>39175</v>
      </c>
      <c r="T374" t="s">
        <v>39176</v>
      </c>
      <c r="U374" t="s">
        <v>39177</v>
      </c>
      <c r="V374" t="s">
        <v>39178</v>
      </c>
      <c r="W374" t="s">
        <v>39179</v>
      </c>
      <c r="X374" t="s">
        <v>39180</v>
      </c>
      <c r="Y374" t="s">
        <v>39181</v>
      </c>
      <c r="Z374" t="s">
        <v>39182</v>
      </c>
      <c r="AA374" t="s">
        <v>39183</v>
      </c>
      <c r="AB374" t="s">
        <v>39184</v>
      </c>
      <c r="AC374" t="s">
        <v>39185</v>
      </c>
      <c r="AD374" t="s">
        <v>39186</v>
      </c>
      <c r="AE374" t="s">
        <v>39187</v>
      </c>
      <c r="AF374" t="s">
        <v>39188</v>
      </c>
      <c r="AG374" t="s">
        <v>39189</v>
      </c>
      <c r="AH374" t="s">
        <v>39190</v>
      </c>
      <c r="AI374" t="s">
        <v>39191</v>
      </c>
      <c r="AJ374" t="s">
        <v>39192</v>
      </c>
      <c r="AK374" t="s">
        <v>39193</v>
      </c>
      <c r="AL374" t="s">
        <v>39194</v>
      </c>
      <c r="AM374" t="s">
        <v>39195</v>
      </c>
      <c r="AN374" t="s">
        <v>39196</v>
      </c>
      <c r="AO374" t="s">
        <v>39197</v>
      </c>
      <c r="AP374" t="s">
        <v>39198</v>
      </c>
      <c r="AQ374" t="s">
        <v>39199</v>
      </c>
      <c r="AR374" t="s">
        <v>39200</v>
      </c>
      <c r="AS374" t="s">
        <v>39201</v>
      </c>
      <c r="AT374" t="s">
        <v>39202</v>
      </c>
      <c r="AU374" t="s">
        <v>39203</v>
      </c>
      <c r="AV374" t="s">
        <v>39204</v>
      </c>
      <c r="AW374" t="s">
        <v>39205</v>
      </c>
      <c r="AX374" t="s">
        <v>39206</v>
      </c>
      <c r="AY374" t="s">
        <v>39207</v>
      </c>
      <c r="AZ374" t="s">
        <v>39208</v>
      </c>
      <c r="BA374" t="s">
        <v>39209</v>
      </c>
      <c r="BB374" t="s">
        <v>39210</v>
      </c>
      <c r="BC374" t="s">
        <v>39211</v>
      </c>
      <c r="BD374" t="s">
        <v>39212</v>
      </c>
      <c r="BE374" t="s">
        <v>39213</v>
      </c>
      <c r="BF374" t="s">
        <v>39214</v>
      </c>
      <c r="BG374" t="s">
        <v>39215</v>
      </c>
      <c r="BH374" t="s">
        <v>39216</v>
      </c>
      <c r="BI374" t="s">
        <v>39217</v>
      </c>
      <c r="BJ374" t="s">
        <v>39218</v>
      </c>
      <c r="BK374" t="s">
        <v>39219</v>
      </c>
      <c r="BL374" t="s">
        <v>39220</v>
      </c>
      <c r="BM374" t="s">
        <v>39221</v>
      </c>
      <c r="BN374" t="s">
        <v>39222</v>
      </c>
      <c r="BO374" t="s">
        <v>39223</v>
      </c>
      <c r="BP374" t="s">
        <v>39224</v>
      </c>
      <c r="BQ374" t="s">
        <v>39225</v>
      </c>
      <c r="BR374" t="s">
        <v>39226</v>
      </c>
      <c r="BS374" t="s">
        <v>39227</v>
      </c>
      <c r="BT374" t="s">
        <v>39228</v>
      </c>
      <c r="BU374" t="s">
        <v>39229</v>
      </c>
      <c r="BV374" t="s">
        <v>39230</v>
      </c>
      <c r="BW374" t="s">
        <v>39231</v>
      </c>
      <c r="BX374" t="s">
        <v>39232</v>
      </c>
      <c r="BY374" t="s">
        <v>39233</v>
      </c>
      <c r="BZ374" t="s">
        <v>39234</v>
      </c>
      <c r="CA374" t="s">
        <v>39235</v>
      </c>
      <c r="CB374" t="s">
        <v>39236</v>
      </c>
      <c r="CC374" t="s">
        <v>39237</v>
      </c>
      <c r="CD374" t="s">
        <v>39238</v>
      </c>
      <c r="CE374" t="s">
        <v>39239</v>
      </c>
      <c r="CF374" t="s">
        <v>39240</v>
      </c>
      <c r="CG374" t="s">
        <v>39241</v>
      </c>
      <c r="CH374" t="s">
        <v>39242</v>
      </c>
      <c r="CI374" t="s">
        <v>39243</v>
      </c>
      <c r="CJ374" t="s">
        <v>39244</v>
      </c>
      <c r="CK374" t="s">
        <v>39245</v>
      </c>
      <c r="CL374" t="s">
        <v>39246</v>
      </c>
      <c r="CM374" t="s">
        <v>39247</v>
      </c>
      <c r="CN374" t="s">
        <v>39248</v>
      </c>
      <c r="CO374" t="s">
        <v>39249</v>
      </c>
      <c r="CP374" t="s">
        <v>39250</v>
      </c>
      <c r="CQ374" t="s">
        <v>39251</v>
      </c>
      <c r="CR374" t="s">
        <v>39252</v>
      </c>
      <c r="CS374" t="s">
        <v>39253</v>
      </c>
      <c r="CT374" t="s">
        <v>39254</v>
      </c>
      <c r="CU374" t="s">
        <v>39255</v>
      </c>
      <c r="CV374" t="s">
        <v>39256</v>
      </c>
      <c r="CW374" t="s">
        <v>39257</v>
      </c>
      <c r="CX374" t="s">
        <v>39258</v>
      </c>
      <c r="CY374" t="s">
        <v>39259</v>
      </c>
      <c r="CZ374" t="s">
        <v>39260</v>
      </c>
      <c r="DA374" t="s">
        <v>39261</v>
      </c>
    </row>
    <row r="375" spans="1:105" x14ac:dyDescent="0.25">
      <c r="A375" t="s">
        <v>39262</v>
      </c>
      <c r="B375" t="s">
        <v>39263</v>
      </c>
      <c r="C375" t="s">
        <v>39264</v>
      </c>
      <c r="D375" t="s">
        <v>39265</v>
      </c>
      <c r="E375" t="s">
        <v>39266</v>
      </c>
      <c r="F375" t="s">
        <v>39267</v>
      </c>
      <c r="G375" t="s">
        <v>39268</v>
      </c>
      <c r="H375" t="s">
        <v>39269</v>
      </c>
      <c r="I375" t="s">
        <v>39270</v>
      </c>
      <c r="J375" t="s">
        <v>39271</v>
      </c>
      <c r="K375" t="s">
        <v>39272</v>
      </c>
      <c r="L375" t="s">
        <v>39273</v>
      </c>
      <c r="M375" t="s">
        <v>39274</v>
      </c>
      <c r="N375" t="s">
        <v>39275</v>
      </c>
      <c r="O375" t="s">
        <v>39276</v>
      </c>
      <c r="P375" t="s">
        <v>39277</v>
      </c>
      <c r="Q375" t="s">
        <v>39278</v>
      </c>
      <c r="R375" t="s">
        <v>39279</v>
      </c>
      <c r="S375" t="s">
        <v>39280</v>
      </c>
      <c r="T375" t="s">
        <v>39281</v>
      </c>
      <c r="U375" t="s">
        <v>39282</v>
      </c>
      <c r="V375" t="s">
        <v>39283</v>
      </c>
      <c r="W375" t="s">
        <v>39284</v>
      </c>
      <c r="X375" t="s">
        <v>39285</v>
      </c>
      <c r="Y375" t="s">
        <v>39286</v>
      </c>
      <c r="Z375" t="s">
        <v>39287</v>
      </c>
      <c r="AA375" t="s">
        <v>39288</v>
      </c>
      <c r="AB375" t="s">
        <v>39289</v>
      </c>
      <c r="AC375" t="s">
        <v>39290</v>
      </c>
      <c r="AD375" t="s">
        <v>39291</v>
      </c>
      <c r="AE375" t="s">
        <v>39292</v>
      </c>
      <c r="AF375" t="s">
        <v>39293</v>
      </c>
      <c r="AG375" t="s">
        <v>39294</v>
      </c>
      <c r="AH375" t="s">
        <v>39295</v>
      </c>
      <c r="AI375" t="s">
        <v>39296</v>
      </c>
      <c r="AJ375" t="s">
        <v>39297</v>
      </c>
      <c r="AK375" t="s">
        <v>39298</v>
      </c>
      <c r="AL375" t="s">
        <v>39299</v>
      </c>
      <c r="AM375" t="s">
        <v>39300</v>
      </c>
      <c r="AN375" t="s">
        <v>39301</v>
      </c>
      <c r="AO375" t="s">
        <v>39302</v>
      </c>
      <c r="AP375" t="s">
        <v>39303</v>
      </c>
      <c r="AQ375" t="s">
        <v>39304</v>
      </c>
      <c r="AR375" t="s">
        <v>39305</v>
      </c>
      <c r="AS375" t="s">
        <v>39306</v>
      </c>
      <c r="AT375" t="s">
        <v>39307</v>
      </c>
      <c r="AU375" t="s">
        <v>39308</v>
      </c>
      <c r="AV375" t="s">
        <v>39309</v>
      </c>
      <c r="AW375" t="s">
        <v>39310</v>
      </c>
      <c r="AX375" t="s">
        <v>39311</v>
      </c>
      <c r="AY375" t="s">
        <v>39312</v>
      </c>
      <c r="AZ375" t="s">
        <v>39313</v>
      </c>
      <c r="BA375" t="s">
        <v>39314</v>
      </c>
      <c r="BB375" t="s">
        <v>39315</v>
      </c>
      <c r="BC375" t="s">
        <v>39316</v>
      </c>
      <c r="BD375" t="s">
        <v>39317</v>
      </c>
      <c r="BE375" t="s">
        <v>39318</v>
      </c>
      <c r="BF375" t="s">
        <v>39319</v>
      </c>
      <c r="BG375" t="s">
        <v>39320</v>
      </c>
      <c r="BH375" t="s">
        <v>39321</v>
      </c>
      <c r="BI375" t="s">
        <v>39322</v>
      </c>
      <c r="BJ375" t="s">
        <v>39323</v>
      </c>
      <c r="BK375" t="s">
        <v>39324</v>
      </c>
      <c r="BL375" t="s">
        <v>39325</v>
      </c>
      <c r="BM375" t="s">
        <v>39326</v>
      </c>
      <c r="BN375" t="s">
        <v>39327</v>
      </c>
      <c r="BO375" t="s">
        <v>39328</v>
      </c>
      <c r="BP375" t="s">
        <v>39329</v>
      </c>
      <c r="BQ375" t="s">
        <v>39330</v>
      </c>
      <c r="BR375" t="s">
        <v>39331</v>
      </c>
      <c r="BS375" t="s">
        <v>39332</v>
      </c>
      <c r="BT375" t="s">
        <v>39333</v>
      </c>
      <c r="BU375" t="s">
        <v>39334</v>
      </c>
      <c r="BV375" t="s">
        <v>39335</v>
      </c>
      <c r="BW375" t="s">
        <v>39336</v>
      </c>
      <c r="BX375" t="s">
        <v>39337</v>
      </c>
      <c r="BY375" t="s">
        <v>39338</v>
      </c>
      <c r="BZ375" t="s">
        <v>39339</v>
      </c>
      <c r="CA375" t="s">
        <v>39340</v>
      </c>
      <c r="CB375" t="s">
        <v>39341</v>
      </c>
      <c r="CC375" t="s">
        <v>39342</v>
      </c>
      <c r="CD375" t="s">
        <v>39343</v>
      </c>
      <c r="CE375" t="s">
        <v>39344</v>
      </c>
      <c r="CF375" t="s">
        <v>39345</v>
      </c>
      <c r="CG375" t="s">
        <v>39346</v>
      </c>
      <c r="CH375" t="s">
        <v>39347</v>
      </c>
      <c r="CI375" t="s">
        <v>39348</v>
      </c>
      <c r="CJ375" t="s">
        <v>39349</v>
      </c>
      <c r="CK375" t="s">
        <v>39350</v>
      </c>
      <c r="CL375" t="s">
        <v>39351</v>
      </c>
      <c r="CM375" t="s">
        <v>39352</v>
      </c>
      <c r="CN375" t="s">
        <v>39353</v>
      </c>
      <c r="CO375" t="s">
        <v>39354</v>
      </c>
      <c r="CP375" t="s">
        <v>39355</v>
      </c>
      <c r="CQ375" t="s">
        <v>39356</v>
      </c>
      <c r="CR375" t="s">
        <v>39357</v>
      </c>
      <c r="CS375" t="s">
        <v>39358</v>
      </c>
      <c r="CT375" t="s">
        <v>39359</v>
      </c>
      <c r="CU375" t="s">
        <v>39360</v>
      </c>
      <c r="CV375" t="s">
        <v>39361</v>
      </c>
      <c r="CW375" t="s">
        <v>39362</v>
      </c>
      <c r="CX375" t="s">
        <v>39363</v>
      </c>
      <c r="CY375" t="s">
        <v>39364</v>
      </c>
      <c r="CZ375" t="s">
        <v>39365</v>
      </c>
      <c r="DA375" t="s">
        <v>39366</v>
      </c>
    </row>
    <row r="376" spans="1:105" x14ac:dyDescent="0.25">
      <c r="A376" t="s">
        <v>39367</v>
      </c>
      <c r="B376" t="s">
        <v>39368</v>
      </c>
      <c r="C376" t="s">
        <v>39369</v>
      </c>
      <c r="D376" t="s">
        <v>39370</v>
      </c>
      <c r="E376" t="s">
        <v>39371</v>
      </c>
      <c r="F376" t="s">
        <v>39372</v>
      </c>
      <c r="G376" t="s">
        <v>39373</v>
      </c>
      <c r="H376" t="s">
        <v>39374</v>
      </c>
      <c r="I376" t="s">
        <v>39375</v>
      </c>
      <c r="J376" t="s">
        <v>39376</v>
      </c>
      <c r="K376" t="s">
        <v>39377</v>
      </c>
      <c r="L376" t="s">
        <v>39378</v>
      </c>
      <c r="M376" t="s">
        <v>39379</v>
      </c>
      <c r="N376" t="s">
        <v>39380</v>
      </c>
      <c r="O376" t="s">
        <v>39381</v>
      </c>
      <c r="P376" t="s">
        <v>39382</v>
      </c>
      <c r="Q376" t="s">
        <v>39383</v>
      </c>
      <c r="R376" t="s">
        <v>39384</v>
      </c>
      <c r="S376" t="s">
        <v>39385</v>
      </c>
      <c r="T376" t="s">
        <v>39386</v>
      </c>
      <c r="U376" t="s">
        <v>39387</v>
      </c>
      <c r="V376" t="s">
        <v>39388</v>
      </c>
      <c r="W376" t="s">
        <v>39389</v>
      </c>
      <c r="X376" t="s">
        <v>39390</v>
      </c>
      <c r="Y376" t="s">
        <v>39391</v>
      </c>
      <c r="Z376" t="s">
        <v>39392</v>
      </c>
      <c r="AA376" t="s">
        <v>39393</v>
      </c>
      <c r="AB376" t="s">
        <v>39394</v>
      </c>
      <c r="AC376" t="s">
        <v>39395</v>
      </c>
      <c r="AD376" t="s">
        <v>39396</v>
      </c>
      <c r="AE376" t="s">
        <v>39397</v>
      </c>
      <c r="AF376" t="s">
        <v>39398</v>
      </c>
      <c r="AG376" t="s">
        <v>39399</v>
      </c>
      <c r="AH376" t="s">
        <v>39400</v>
      </c>
      <c r="AI376" t="s">
        <v>39401</v>
      </c>
      <c r="AJ376" t="s">
        <v>39402</v>
      </c>
      <c r="AK376" t="s">
        <v>39403</v>
      </c>
      <c r="AL376" t="s">
        <v>39404</v>
      </c>
      <c r="AM376" t="s">
        <v>39405</v>
      </c>
      <c r="AN376" t="s">
        <v>39406</v>
      </c>
      <c r="AO376" t="s">
        <v>39407</v>
      </c>
      <c r="AP376" t="s">
        <v>39408</v>
      </c>
      <c r="AQ376" t="s">
        <v>39409</v>
      </c>
      <c r="AR376" t="s">
        <v>39410</v>
      </c>
      <c r="AS376" t="s">
        <v>39411</v>
      </c>
      <c r="AT376" t="s">
        <v>39412</v>
      </c>
      <c r="AU376" t="s">
        <v>39413</v>
      </c>
      <c r="AV376" t="s">
        <v>39414</v>
      </c>
      <c r="AW376" t="s">
        <v>39415</v>
      </c>
      <c r="AX376" t="s">
        <v>39416</v>
      </c>
      <c r="AY376" t="s">
        <v>39417</v>
      </c>
      <c r="AZ376" t="s">
        <v>39418</v>
      </c>
      <c r="BA376" t="s">
        <v>39419</v>
      </c>
      <c r="BB376" t="s">
        <v>39420</v>
      </c>
      <c r="BC376" t="s">
        <v>39421</v>
      </c>
      <c r="BD376" t="s">
        <v>39422</v>
      </c>
      <c r="BE376" t="s">
        <v>39423</v>
      </c>
      <c r="BF376" t="s">
        <v>39424</v>
      </c>
      <c r="BG376" t="s">
        <v>39425</v>
      </c>
      <c r="BH376" t="s">
        <v>39426</v>
      </c>
      <c r="BI376" t="s">
        <v>39427</v>
      </c>
      <c r="BJ376" t="s">
        <v>39428</v>
      </c>
      <c r="BK376" t="s">
        <v>39429</v>
      </c>
      <c r="BL376" t="s">
        <v>39430</v>
      </c>
      <c r="BM376" t="s">
        <v>39431</v>
      </c>
      <c r="BN376" t="s">
        <v>39432</v>
      </c>
      <c r="BO376" t="s">
        <v>39433</v>
      </c>
      <c r="BP376" t="s">
        <v>39434</v>
      </c>
      <c r="BQ376" t="s">
        <v>39435</v>
      </c>
      <c r="BR376" t="s">
        <v>39436</v>
      </c>
      <c r="BS376" t="s">
        <v>39437</v>
      </c>
      <c r="BT376" t="s">
        <v>39438</v>
      </c>
      <c r="BU376" t="s">
        <v>39439</v>
      </c>
      <c r="BV376" t="s">
        <v>39440</v>
      </c>
      <c r="BW376" t="s">
        <v>39441</v>
      </c>
      <c r="BX376" t="s">
        <v>39442</v>
      </c>
      <c r="BY376" t="s">
        <v>39443</v>
      </c>
      <c r="BZ376" t="s">
        <v>39444</v>
      </c>
      <c r="CA376" t="s">
        <v>39445</v>
      </c>
      <c r="CB376" t="s">
        <v>39446</v>
      </c>
      <c r="CC376" t="s">
        <v>39447</v>
      </c>
      <c r="CD376" t="s">
        <v>39448</v>
      </c>
      <c r="CE376" t="s">
        <v>39449</v>
      </c>
      <c r="CF376" t="s">
        <v>39450</v>
      </c>
      <c r="CG376" t="s">
        <v>39451</v>
      </c>
      <c r="CH376" t="s">
        <v>39452</v>
      </c>
      <c r="CI376" t="s">
        <v>39453</v>
      </c>
      <c r="CJ376" t="s">
        <v>39454</v>
      </c>
      <c r="CK376" t="s">
        <v>39455</v>
      </c>
      <c r="CL376" t="s">
        <v>39456</v>
      </c>
      <c r="CM376" t="s">
        <v>39457</v>
      </c>
      <c r="CN376" t="s">
        <v>39458</v>
      </c>
      <c r="CO376" t="s">
        <v>39459</v>
      </c>
      <c r="CP376" t="s">
        <v>39460</v>
      </c>
      <c r="CQ376" t="s">
        <v>39461</v>
      </c>
      <c r="CR376" t="s">
        <v>39462</v>
      </c>
      <c r="CS376" t="s">
        <v>39463</v>
      </c>
      <c r="CT376" t="s">
        <v>39464</v>
      </c>
      <c r="CU376" t="s">
        <v>39465</v>
      </c>
      <c r="CV376" t="s">
        <v>39466</v>
      </c>
      <c r="CW376" t="s">
        <v>39467</v>
      </c>
      <c r="CX376" t="s">
        <v>39468</v>
      </c>
      <c r="CY376" t="s">
        <v>39469</v>
      </c>
      <c r="CZ376" t="s">
        <v>39470</v>
      </c>
      <c r="DA376" t="s">
        <v>39471</v>
      </c>
    </row>
    <row r="377" spans="1:105" x14ac:dyDescent="0.25">
      <c r="A377" t="s">
        <v>39472</v>
      </c>
      <c r="B377" t="s">
        <v>39473</v>
      </c>
      <c r="C377" t="s">
        <v>39474</v>
      </c>
      <c r="D377" t="s">
        <v>39475</v>
      </c>
      <c r="E377" t="s">
        <v>39476</v>
      </c>
      <c r="F377" t="s">
        <v>39477</v>
      </c>
      <c r="G377" t="s">
        <v>39478</v>
      </c>
      <c r="H377" t="s">
        <v>39479</v>
      </c>
      <c r="I377" t="s">
        <v>39480</v>
      </c>
      <c r="J377" t="s">
        <v>39481</v>
      </c>
      <c r="K377" t="s">
        <v>39482</v>
      </c>
      <c r="L377" t="s">
        <v>39483</v>
      </c>
      <c r="M377" t="s">
        <v>39484</v>
      </c>
      <c r="N377" t="s">
        <v>39485</v>
      </c>
      <c r="O377" t="s">
        <v>39486</v>
      </c>
      <c r="P377" t="s">
        <v>39487</v>
      </c>
      <c r="Q377" t="s">
        <v>39488</v>
      </c>
      <c r="R377" t="s">
        <v>39489</v>
      </c>
      <c r="S377" t="s">
        <v>39490</v>
      </c>
      <c r="T377" t="s">
        <v>39491</v>
      </c>
      <c r="U377" t="s">
        <v>39492</v>
      </c>
      <c r="V377" t="s">
        <v>39493</v>
      </c>
      <c r="W377" t="s">
        <v>39494</v>
      </c>
      <c r="X377" t="s">
        <v>39495</v>
      </c>
      <c r="Y377" t="s">
        <v>39496</v>
      </c>
      <c r="Z377" t="s">
        <v>39497</v>
      </c>
      <c r="AA377" t="s">
        <v>39498</v>
      </c>
      <c r="AB377" t="s">
        <v>39499</v>
      </c>
      <c r="AC377" t="s">
        <v>39500</v>
      </c>
      <c r="AD377" t="s">
        <v>39501</v>
      </c>
      <c r="AE377" t="s">
        <v>39502</v>
      </c>
      <c r="AF377" t="s">
        <v>39503</v>
      </c>
      <c r="AG377" t="s">
        <v>39504</v>
      </c>
      <c r="AH377" t="s">
        <v>39505</v>
      </c>
      <c r="AI377" t="s">
        <v>39506</v>
      </c>
      <c r="AJ377" t="s">
        <v>39507</v>
      </c>
      <c r="AK377" t="s">
        <v>39508</v>
      </c>
      <c r="AL377" t="s">
        <v>39509</v>
      </c>
      <c r="AM377" t="s">
        <v>39510</v>
      </c>
      <c r="AN377" t="s">
        <v>39511</v>
      </c>
      <c r="AO377" t="s">
        <v>39512</v>
      </c>
      <c r="AP377" t="s">
        <v>39513</v>
      </c>
      <c r="AQ377" t="s">
        <v>39514</v>
      </c>
      <c r="AR377" t="s">
        <v>39515</v>
      </c>
      <c r="AS377" t="s">
        <v>39516</v>
      </c>
      <c r="AT377" t="s">
        <v>39517</v>
      </c>
      <c r="AU377" t="s">
        <v>39518</v>
      </c>
      <c r="AV377" t="s">
        <v>39519</v>
      </c>
      <c r="AW377" t="s">
        <v>39520</v>
      </c>
      <c r="AX377" t="s">
        <v>39521</v>
      </c>
      <c r="AY377" t="s">
        <v>39522</v>
      </c>
      <c r="AZ377" t="s">
        <v>39523</v>
      </c>
      <c r="BA377" t="s">
        <v>39524</v>
      </c>
      <c r="BB377" t="s">
        <v>39525</v>
      </c>
      <c r="BC377" t="s">
        <v>39526</v>
      </c>
      <c r="BD377" t="s">
        <v>39527</v>
      </c>
      <c r="BE377" t="s">
        <v>39528</v>
      </c>
      <c r="BF377" t="s">
        <v>39529</v>
      </c>
      <c r="BG377" t="s">
        <v>39530</v>
      </c>
      <c r="BH377" t="s">
        <v>39531</v>
      </c>
      <c r="BI377" t="s">
        <v>39532</v>
      </c>
      <c r="BJ377" t="s">
        <v>39533</v>
      </c>
      <c r="BK377" t="s">
        <v>39534</v>
      </c>
      <c r="BL377" t="s">
        <v>39535</v>
      </c>
      <c r="BM377" t="s">
        <v>39536</v>
      </c>
      <c r="BN377" t="s">
        <v>39537</v>
      </c>
      <c r="BO377" t="s">
        <v>39538</v>
      </c>
      <c r="BP377" t="s">
        <v>39539</v>
      </c>
      <c r="BQ377" t="s">
        <v>39540</v>
      </c>
      <c r="BR377" t="s">
        <v>39541</v>
      </c>
      <c r="BS377" t="s">
        <v>39542</v>
      </c>
      <c r="BT377" t="s">
        <v>39543</v>
      </c>
      <c r="BU377" t="s">
        <v>39544</v>
      </c>
      <c r="BV377" t="s">
        <v>39545</v>
      </c>
      <c r="BW377" t="s">
        <v>39546</v>
      </c>
      <c r="BX377" t="s">
        <v>39547</v>
      </c>
      <c r="BY377" t="s">
        <v>39548</v>
      </c>
      <c r="BZ377" t="s">
        <v>39549</v>
      </c>
      <c r="CA377" t="s">
        <v>39550</v>
      </c>
      <c r="CB377" t="s">
        <v>39551</v>
      </c>
      <c r="CC377" t="s">
        <v>39552</v>
      </c>
      <c r="CD377" t="s">
        <v>39553</v>
      </c>
      <c r="CE377" t="s">
        <v>39554</v>
      </c>
      <c r="CF377" t="s">
        <v>39555</v>
      </c>
      <c r="CG377" t="s">
        <v>39556</v>
      </c>
      <c r="CH377" t="s">
        <v>39557</v>
      </c>
      <c r="CI377" t="s">
        <v>39558</v>
      </c>
      <c r="CJ377" t="s">
        <v>39559</v>
      </c>
      <c r="CK377" t="s">
        <v>39560</v>
      </c>
      <c r="CL377" t="s">
        <v>39561</v>
      </c>
      <c r="CM377" t="s">
        <v>39562</v>
      </c>
      <c r="CN377" t="s">
        <v>39563</v>
      </c>
      <c r="CO377" t="s">
        <v>39564</v>
      </c>
      <c r="CP377" t="s">
        <v>39565</v>
      </c>
      <c r="CQ377" t="s">
        <v>39566</v>
      </c>
      <c r="CR377" t="s">
        <v>39567</v>
      </c>
      <c r="CS377" t="s">
        <v>39568</v>
      </c>
      <c r="CT377" t="s">
        <v>39569</v>
      </c>
      <c r="CU377" t="s">
        <v>39570</v>
      </c>
      <c r="CV377" t="s">
        <v>39571</v>
      </c>
      <c r="CW377" t="s">
        <v>39572</v>
      </c>
      <c r="CX377" t="s">
        <v>39573</v>
      </c>
      <c r="CY377" t="s">
        <v>39574</v>
      </c>
      <c r="CZ377" t="s">
        <v>39575</v>
      </c>
      <c r="DA377" t="s">
        <v>39576</v>
      </c>
    </row>
    <row r="378" spans="1:105" x14ac:dyDescent="0.25">
      <c r="A378" t="s">
        <v>39577</v>
      </c>
      <c r="B378" t="s">
        <v>39578</v>
      </c>
      <c r="C378" t="s">
        <v>39579</v>
      </c>
      <c r="D378" t="s">
        <v>39580</v>
      </c>
      <c r="E378" t="s">
        <v>39581</v>
      </c>
      <c r="F378" t="s">
        <v>39582</v>
      </c>
      <c r="G378" t="s">
        <v>39583</v>
      </c>
      <c r="H378" t="s">
        <v>39584</v>
      </c>
      <c r="I378" t="s">
        <v>39585</v>
      </c>
      <c r="J378" t="s">
        <v>39586</v>
      </c>
      <c r="K378" t="s">
        <v>39587</v>
      </c>
      <c r="L378" t="s">
        <v>39588</v>
      </c>
      <c r="M378" t="s">
        <v>39589</v>
      </c>
      <c r="N378" t="s">
        <v>39590</v>
      </c>
      <c r="O378" t="s">
        <v>39591</v>
      </c>
      <c r="P378" t="s">
        <v>39592</v>
      </c>
      <c r="Q378" t="s">
        <v>39593</v>
      </c>
      <c r="R378" t="s">
        <v>39594</v>
      </c>
      <c r="S378" t="s">
        <v>39595</v>
      </c>
      <c r="T378" t="s">
        <v>39596</v>
      </c>
      <c r="U378" t="s">
        <v>39597</v>
      </c>
      <c r="V378" t="s">
        <v>39598</v>
      </c>
      <c r="W378" t="s">
        <v>39599</v>
      </c>
      <c r="X378" t="s">
        <v>39600</v>
      </c>
      <c r="Y378" t="s">
        <v>39601</v>
      </c>
      <c r="Z378" t="s">
        <v>39602</v>
      </c>
      <c r="AA378" t="s">
        <v>39603</v>
      </c>
      <c r="AB378" t="s">
        <v>39604</v>
      </c>
      <c r="AC378" t="s">
        <v>39605</v>
      </c>
      <c r="AD378" t="s">
        <v>39606</v>
      </c>
      <c r="AE378" t="s">
        <v>39607</v>
      </c>
      <c r="AF378" t="s">
        <v>39608</v>
      </c>
      <c r="AG378" t="s">
        <v>39609</v>
      </c>
      <c r="AH378" t="s">
        <v>39610</v>
      </c>
      <c r="AI378" t="s">
        <v>39611</v>
      </c>
      <c r="AJ378" t="s">
        <v>39612</v>
      </c>
      <c r="AK378" t="s">
        <v>39613</v>
      </c>
      <c r="AL378" t="s">
        <v>39614</v>
      </c>
      <c r="AM378" t="s">
        <v>39615</v>
      </c>
      <c r="AN378" t="s">
        <v>39616</v>
      </c>
      <c r="AO378" t="s">
        <v>39617</v>
      </c>
      <c r="AP378" t="s">
        <v>39618</v>
      </c>
      <c r="AQ378" t="s">
        <v>39619</v>
      </c>
      <c r="AR378" t="s">
        <v>39620</v>
      </c>
      <c r="AS378" t="s">
        <v>39621</v>
      </c>
      <c r="AT378" t="s">
        <v>39622</v>
      </c>
      <c r="AU378" t="s">
        <v>39623</v>
      </c>
      <c r="AV378" t="s">
        <v>39624</v>
      </c>
      <c r="AW378" t="s">
        <v>39625</v>
      </c>
      <c r="AX378" t="s">
        <v>39626</v>
      </c>
      <c r="AY378" t="s">
        <v>39627</v>
      </c>
      <c r="AZ378" t="s">
        <v>39628</v>
      </c>
      <c r="BA378" t="s">
        <v>39629</v>
      </c>
      <c r="BB378" t="s">
        <v>39630</v>
      </c>
      <c r="BC378" t="s">
        <v>39631</v>
      </c>
      <c r="BD378" t="s">
        <v>39632</v>
      </c>
      <c r="BE378" t="s">
        <v>39633</v>
      </c>
      <c r="BF378" t="s">
        <v>39634</v>
      </c>
      <c r="BG378" t="s">
        <v>39635</v>
      </c>
      <c r="BH378" t="s">
        <v>39636</v>
      </c>
      <c r="BI378" t="s">
        <v>39637</v>
      </c>
      <c r="BJ378" t="s">
        <v>39638</v>
      </c>
      <c r="BK378" t="s">
        <v>39639</v>
      </c>
      <c r="BL378" t="s">
        <v>39640</v>
      </c>
      <c r="BM378" t="s">
        <v>39641</v>
      </c>
      <c r="BN378" t="s">
        <v>39642</v>
      </c>
      <c r="BO378" t="s">
        <v>39643</v>
      </c>
      <c r="BP378" t="s">
        <v>39644</v>
      </c>
      <c r="BQ378" t="s">
        <v>39645</v>
      </c>
      <c r="BR378" t="s">
        <v>39646</v>
      </c>
      <c r="BS378" t="s">
        <v>39647</v>
      </c>
      <c r="BT378" t="s">
        <v>39648</v>
      </c>
      <c r="BU378" t="s">
        <v>39649</v>
      </c>
      <c r="BV378" t="s">
        <v>39650</v>
      </c>
      <c r="BW378" t="s">
        <v>39651</v>
      </c>
      <c r="BX378" t="s">
        <v>39652</v>
      </c>
      <c r="BY378" t="s">
        <v>39653</v>
      </c>
      <c r="BZ378" t="s">
        <v>39654</v>
      </c>
      <c r="CA378" t="s">
        <v>39655</v>
      </c>
      <c r="CB378" t="s">
        <v>39656</v>
      </c>
      <c r="CC378" t="s">
        <v>39657</v>
      </c>
      <c r="CD378" t="s">
        <v>39658</v>
      </c>
      <c r="CE378" t="s">
        <v>39659</v>
      </c>
      <c r="CF378" t="s">
        <v>39660</v>
      </c>
      <c r="CG378" t="s">
        <v>39661</v>
      </c>
      <c r="CH378" t="s">
        <v>39662</v>
      </c>
      <c r="CI378" t="s">
        <v>39663</v>
      </c>
      <c r="CJ378" t="s">
        <v>39664</v>
      </c>
      <c r="CK378" t="s">
        <v>39665</v>
      </c>
      <c r="CL378" t="s">
        <v>39666</v>
      </c>
      <c r="CM378" t="s">
        <v>39667</v>
      </c>
      <c r="CN378" t="s">
        <v>39668</v>
      </c>
      <c r="CO378" t="s">
        <v>39669</v>
      </c>
      <c r="CP378" t="s">
        <v>39670</v>
      </c>
      <c r="CQ378" t="s">
        <v>39671</v>
      </c>
      <c r="CR378" t="s">
        <v>39672</v>
      </c>
      <c r="CS378" t="s">
        <v>39673</v>
      </c>
      <c r="CT378" t="s">
        <v>39674</v>
      </c>
      <c r="CU378" t="s">
        <v>39675</v>
      </c>
      <c r="CV378" t="s">
        <v>39676</v>
      </c>
      <c r="CW378" t="s">
        <v>39677</v>
      </c>
      <c r="CX378" t="s">
        <v>39678</v>
      </c>
      <c r="CY378" t="s">
        <v>39679</v>
      </c>
      <c r="CZ378" t="s">
        <v>39680</v>
      </c>
      <c r="DA378" t="s">
        <v>39681</v>
      </c>
    </row>
    <row r="379" spans="1:105" x14ac:dyDescent="0.25">
      <c r="A379" t="s">
        <v>39682</v>
      </c>
      <c r="B379" t="s">
        <v>39683</v>
      </c>
      <c r="C379" t="s">
        <v>39684</v>
      </c>
      <c r="D379" t="s">
        <v>39685</v>
      </c>
      <c r="E379" t="s">
        <v>39686</v>
      </c>
      <c r="F379" t="s">
        <v>39687</v>
      </c>
      <c r="G379" t="s">
        <v>39688</v>
      </c>
      <c r="H379" t="s">
        <v>39689</v>
      </c>
      <c r="I379" t="s">
        <v>39690</v>
      </c>
      <c r="J379" t="s">
        <v>39691</v>
      </c>
      <c r="K379" t="s">
        <v>39692</v>
      </c>
      <c r="L379" t="s">
        <v>39693</v>
      </c>
      <c r="M379" t="s">
        <v>39694</v>
      </c>
      <c r="N379" t="s">
        <v>39695</v>
      </c>
      <c r="O379" t="s">
        <v>39696</v>
      </c>
      <c r="P379" t="s">
        <v>39697</v>
      </c>
      <c r="Q379" t="s">
        <v>39698</v>
      </c>
      <c r="R379" t="s">
        <v>39699</v>
      </c>
      <c r="S379" t="s">
        <v>39700</v>
      </c>
      <c r="T379" t="s">
        <v>39701</v>
      </c>
      <c r="U379" t="s">
        <v>39702</v>
      </c>
      <c r="V379" t="s">
        <v>39703</v>
      </c>
      <c r="W379" t="s">
        <v>39704</v>
      </c>
      <c r="X379" t="s">
        <v>39705</v>
      </c>
      <c r="Y379" t="s">
        <v>39706</v>
      </c>
      <c r="Z379" t="s">
        <v>39707</v>
      </c>
      <c r="AA379" t="s">
        <v>39708</v>
      </c>
      <c r="AB379" t="s">
        <v>39709</v>
      </c>
      <c r="AC379" t="s">
        <v>39710</v>
      </c>
      <c r="AD379" t="s">
        <v>39711</v>
      </c>
      <c r="AE379" t="s">
        <v>39712</v>
      </c>
      <c r="AF379" t="s">
        <v>39713</v>
      </c>
      <c r="AG379" t="s">
        <v>39714</v>
      </c>
      <c r="AH379" t="s">
        <v>39715</v>
      </c>
      <c r="AI379" t="s">
        <v>39716</v>
      </c>
      <c r="AJ379" t="s">
        <v>39717</v>
      </c>
      <c r="AK379" t="s">
        <v>39718</v>
      </c>
      <c r="AL379" t="s">
        <v>39719</v>
      </c>
      <c r="AM379" t="s">
        <v>39720</v>
      </c>
      <c r="AN379" t="s">
        <v>39721</v>
      </c>
      <c r="AO379" t="s">
        <v>39722</v>
      </c>
      <c r="AP379" t="s">
        <v>39723</v>
      </c>
      <c r="AQ379" t="s">
        <v>39724</v>
      </c>
      <c r="AR379" t="s">
        <v>39725</v>
      </c>
      <c r="AS379" t="s">
        <v>39726</v>
      </c>
      <c r="AT379" t="s">
        <v>39727</v>
      </c>
      <c r="AU379" t="s">
        <v>39728</v>
      </c>
      <c r="AV379" t="s">
        <v>39729</v>
      </c>
      <c r="AW379" t="s">
        <v>39730</v>
      </c>
      <c r="AX379" t="s">
        <v>39731</v>
      </c>
      <c r="AY379" t="s">
        <v>39732</v>
      </c>
      <c r="AZ379" t="s">
        <v>39733</v>
      </c>
      <c r="BA379" t="s">
        <v>39734</v>
      </c>
      <c r="BB379" t="s">
        <v>39735</v>
      </c>
      <c r="BC379" t="s">
        <v>39736</v>
      </c>
      <c r="BD379" t="s">
        <v>39737</v>
      </c>
      <c r="BE379" t="s">
        <v>39738</v>
      </c>
      <c r="BF379" t="s">
        <v>39739</v>
      </c>
      <c r="BG379" t="s">
        <v>39740</v>
      </c>
      <c r="BH379" t="s">
        <v>39741</v>
      </c>
      <c r="BI379" t="s">
        <v>39742</v>
      </c>
      <c r="BJ379" t="s">
        <v>39743</v>
      </c>
      <c r="BK379" t="s">
        <v>39744</v>
      </c>
      <c r="BL379" t="s">
        <v>39745</v>
      </c>
      <c r="BM379" t="s">
        <v>39746</v>
      </c>
      <c r="BN379" t="s">
        <v>39747</v>
      </c>
      <c r="BO379" t="s">
        <v>39748</v>
      </c>
      <c r="BP379" t="s">
        <v>39749</v>
      </c>
      <c r="BQ379" t="s">
        <v>39750</v>
      </c>
      <c r="BR379" t="s">
        <v>39751</v>
      </c>
      <c r="BS379" t="s">
        <v>39752</v>
      </c>
      <c r="BT379" t="s">
        <v>39753</v>
      </c>
      <c r="BU379" t="s">
        <v>39754</v>
      </c>
      <c r="BV379" t="s">
        <v>39755</v>
      </c>
      <c r="BW379" t="s">
        <v>39756</v>
      </c>
      <c r="BX379" t="s">
        <v>39757</v>
      </c>
      <c r="BY379" t="s">
        <v>39758</v>
      </c>
      <c r="BZ379" t="s">
        <v>39759</v>
      </c>
      <c r="CA379" t="s">
        <v>39760</v>
      </c>
      <c r="CB379" t="s">
        <v>39761</v>
      </c>
      <c r="CC379" t="s">
        <v>39762</v>
      </c>
      <c r="CD379" t="s">
        <v>39763</v>
      </c>
      <c r="CE379" t="s">
        <v>39764</v>
      </c>
      <c r="CF379" t="s">
        <v>39765</v>
      </c>
      <c r="CG379" t="s">
        <v>39766</v>
      </c>
      <c r="CH379" t="s">
        <v>39767</v>
      </c>
      <c r="CI379" t="s">
        <v>39768</v>
      </c>
      <c r="CJ379" t="s">
        <v>39769</v>
      </c>
      <c r="CK379" t="s">
        <v>39770</v>
      </c>
      <c r="CL379" t="s">
        <v>39771</v>
      </c>
      <c r="CM379" t="s">
        <v>39772</v>
      </c>
      <c r="CN379" t="s">
        <v>39773</v>
      </c>
      <c r="CO379" t="s">
        <v>39774</v>
      </c>
      <c r="CP379" t="s">
        <v>39775</v>
      </c>
      <c r="CQ379" t="s">
        <v>39776</v>
      </c>
      <c r="CR379" t="s">
        <v>39777</v>
      </c>
      <c r="CS379" t="s">
        <v>39778</v>
      </c>
      <c r="CT379" t="s">
        <v>39779</v>
      </c>
      <c r="CU379" t="s">
        <v>39780</v>
      </c>
      <c r="CV379" t="s">
        <v>39781</v>
      </c>
      <c r="CW379" t="s">
        <v>39782</v>
      </c>
      <c r="CX379" t="s">
        <v>39783</v>
      </c>
      <c r="CY379" t="s">
        <v>39784</v>
      </c>
      <c r="CZ379" t="s">
        <v>39785</v>
      </c>
      <c r="DA379" t="s">
        <v>39786</v>
      </c>
    </row>
    <row r="380" spans="1:105" x14ac:dyDescent="0.25">
      <c r="A380" t="s">
        <v>39787</v>
      </c>
      <c r="B380" t="s">
        <v>39788</v>
      </c>
      <c r="C380" t="s">
        <v>39789</v>
      </c>
      <c r="D380" t="s">
        <v>39790</v>
      </c>
      <c r="E380" t="s">
        <v>39791</v>
      </c>
      <c r="F380" t="s">
        <v>39792</v>
      </c>
      <c r="G380" t="s">
        <v>39793</v>
      </c>
      <c r="H380" t="s">
        <v>39794</v>
      </c>
      <c r="I380" t="s">
        <v>39795</v>
      </c>
      <c r="J380" t="s">
        <v>39796</v>
      </c>
      <c r="K380" t="s">
        <v>39797</v>
      </c>
      <c r="L380" t="s">
        <v>39798</v>
      </c>
      <c r="M380" t="s">
        <v>39799</v>
      </c>
      <c r="N380" t="s">
        <v>39800</v>
      </c>
      <c r="O380" t="s">
        <v>39801</v>
      </c>
      <c r="P380" t="s">
        <v>39802</v>
      </c>
      <c r="Q380" t="s">
        <v>39803</v>
      </c>
      <c r="R380" t="s">
        <v>39804</v>
      </c>
      <c r="S380" t="s">
        <v>39805</v>
      </c>
      <c r="T380" t="s">
        <v>39806</v>
      </c>
      <c r="U380" t="s">
        <v>39807</v>
      </c>
      <c r="V380" t="s">
        <v>39808</v>
      </c>
      <c r="W380" t="s">
        <v>39809</v>
      </c>
      <c r="X380" t="s">
        <v>39810</v>
      </c>
      <c r="Y380" t="s">
        <v>39811</v>
      </c>
      <c r="Z380" t="s">
        <v>39812</v>
      </c>
      <c r="AA380" t="s">
        <v>39813</v>
      </c>
      <c r="AB380" t="s">
        <v>39814</v>
      </c>
      <c r="AC380" t="s">
        <v>39815</v>
      </c>
      <c r="AD380" t="s">
        <v>39816</v>
      </c>
      <c r="AE380" t="s">
        <v>39817</v>
      </c>
      <c r="AF380" t="s">
        <v>39818</v>
      </c>
      <c r="AG380" t="s">
        <v>39819</v>
      </c>
      <c r="AH380" t="s">
        <v>39820</v>
      </c>
      <c r="AI380" t="s">
        <v>39821</v>
      </c>
      <c r="AJ380" t="s">
        <v>39822</v>
      </c>
      <c r="AK380" t="s">
        <v>39823</v>
      </c>
      <c r="AL380" t="s">
        <v>39824</v>
      </c>
      <c r="AM380" t="s">
        <v>39825</v>
      </c>
      <c r="AN380" t="s">
        <v>39826</v>
      </c>
      <c r="AO380" t="s">
        <v>39827</v>
      </c>
      <c r="AP380" t="s">
        <v>39828</v>
      </c>
      <c r="AQ380" t="s">
        <v>39829</v>
      </c>
      <c r="AR380" t="s">
        <v>39830</v>
      </c>
      <c r="AS380" t="s">
        <v>39831</v>
      </c>
      <c r="AT380" t="s">
        <v>39832</v>
      </c>
      <c r="AU380" t="s">
        <v>39833</v>
      </c>
      <c r="AV380" t="s">
        <v>39834</v>
      </c>
      <c r="AW380" t="s">
        <v>39835</v>
      </c>
      <c r="AX380" t="s">
        <v>39836</v>
      </c>
      <c r="AY380" t="s">
        <v>39837</v>
      </c>
      <c r="AZ380" t="s">
        <v>39838</v>
      </c>
      <c r="BA380" t="s">
        <v>39839</v>
      </c>
      <c r="BB380" t="s">
        <v>39840</v>
      </c>
      <c r="BC380" t="s">
        <v>39841</v>
      </c>
      <c r="BD380" t="s">
        <v>39842</v>
      </c>
      <c r="BE380" t="s">
        <v>39843</v>
      </c>
      <c r="BF380" t="s">
        <v>39844</v>
      </c>
      <c r="BG380" t="s">
        <v>39845</v>
      </c>
      <c r="BH380" t="s">
        <v>39846</v>
      </c>
      <c r="BI380" t="s">
        <v>39847</v>
      </c>
      <c r="BJ380" t="s">
        <v>39848</v>
      </c>
      <c r="BK380" t="s">
        <v>39849</v>
      </c>
      <c r="BL380" t="s">
        <v>39850</v>
      </c>
      <c r="BM380" t="s">
        <v>39851</v>
      </c>
      <c r="BN380" t="s">
        <v>39852</v>
      </c>
      <c r="BO380" t="s">
        <v>39853</v>
      </c>
      <c r="BP380" t="s">
        <v>39854</v>
      </c>
      <c r="BQ380" t="s">
        <v>39855</v>
      </c>
      <c r="BR380" t="s">
        <v>39856</v>
      </c>
      <c r="BS380" t="s">
        <v>39857</v>
      </c>
      <c r="BT380" t="s">
        <v>39858</v>
      </c>
      <c r="BU380" t="s">
        <v>39859</v>
      </c>
      <c r="BV380" t="s">
        <v>39860</v>
      </c>
      <c r="BW380" t="s">
        <v>39861</v>
      </c>
      <c r="BX380" t="s">
        <v>39862</v>
      </c>
      <c r="BY380" t="s">
        <v>39863</v>
      </c>
      <c r="BZ380" t="s">
        <v>39864</v>
      </c>
      <c r="CA380" t="s">
        <v>39865</v>
      </c>
      <c r="CB380" t="s">
        <v>39866</v>
      </c>
      <c r="CC380" t="s">
        <v>39867</v>
      </c>
      <c r="CD380" t="s">
        <v>39868</v>
      </c>
      <c r="CE380" t="s">
        <v>39869</v>
      </c>
      <c r="CF380" t="s">
        <v>39870</v>
      </c>
      <c r="CG380" t="s">
        <v>39871</v>
      </c>
      <c r="CH380" t="s">
        <v>39872</v>
      </c>
      <c r="CI380" t="s">
        <v>39873</v>
      </c>
      <c r="CJ380" t="s">
        <v>39874</v>
      </c>
      <c r="CK380" t="s">
        <v>39875</v>
      </c>
      <c r="CL380" t="s">
        <v>39876</v>
      </c>
      <c r="CM380" t="s">
        <v>39877</v>
      </c>
      <c r="CN380" t="s">
        <v>39878</v>
      </c>
      <c r="CO380" t="s">
        <v>39879</v>
      </c>
      <c r="CP380" t="s">
        <v>39880</v>
      </c>
      <c r="CQ380" t="s">
        <v>39881</v>
      </c>
      <c r="CR380" t="s">
        <v>39882</v>
      </c>
      <c r="CS380" t="s">
        <v>39883</v>
      </c>
      <c r="CT380" t="s">
        <v>39884</v>
      </c>
      <c r="CU380" t="s">
        <v>39885</v>
      </c>
      <c r="CV380" t="s">
        <v>39886</v>
      </c>
      <c r="CW380" t="s">
        <v>39887</v>
      </c>
      <c r="CX380" t="s">
        <v>39888</v>
      </c>
      <c r="CY380" t="s">
        <v>39889</v>
      </c>
      <c r="CZ380" t="s">
        <v>39890</v>
      </c>
      <c r="DA380" t="s">
        <v>39891</v>
      </c>
    </row>
    <row r="381" spans="1:105" x14ac:dyDescent="0.25">
      <c r="A381" t="s">
        <v>39892</v>
      </c>
      <c r="B381" t="s">
        <v>39893</v>
      </c>
      <c r="C381" t="s">
        <v>39894</v>
      </c>
      <c r="D381" t="s">
        <v>39895</v>
      </c>
      <c r="E381" t="s">
        <v>39896</v>
      </c>
      <c r="F381" t="s">
        <v>39897</v>
      </c>
      <c r="G381" t="s">
        <v>39898</v>
      </c>
      <c r="H381" t="s">
        <v>39899</v>
      </c>
      <c r="I381" t="s">
        <v>39900</v>
      </c>
      <c r="J381" t="s">
        <v>39901</v>
      </c>
      <c r="K381" t="s">
        <v>39902</v>
      </c>
      <c r="L381" t="s">
        <v>39903</v>
      </c>
      <c r="M381" t="s">
        <v>39904</v>
      </c>
      <c r="N381" t="s">
        <v>39905</v>
      </c>
      <c r="O381" t="s">
        <v>39906</v>
      </c>
      <c r="P381" t="s">
        <v>39907</v>
      </c>
      <c r="Q381" t="s">
        <v>39908</v>
      </c>
      <c r="R381" t="s">
        <v>39909</v>
      </c>
      <c r="S381" t="s">
        <v>39910</v>
      </c>
      <c r="T381" t="s">
        <v>39911</v>
      </c>
      <c r="U381" t="s">
        <v>39912</v>
      </c>
      <c r="V381" t="s">
        <v>39913</v>
      </c>
      <c r="W381" t="s">
        <v>39914</v>
      </c>
      <c r="X381" t="s">
        <v>39915</v>
      </c>
      <c r="Y381" t="s">
        <v>39916</v>
      </c>
      <c r="Z381" t="s">
        <v>39917</v>
      </c>
      <c r="AA381" t="s">
        <v>39918</v>
      </c>
      <c r="AB381" t="s">
        <v>39919</v>
      </c>
      <c r="AC381" t="s">
        <v>39920</v>
      </c>
      <c r="AD381" t="s">
        <v>39921</v>
      </c>
      <c r="AE381" t="s">
        <v>39922</v>
      </c>
      <c r="AF381" t="s">
        <v>39923</v>
      </c>
      <c r="AG381" t="s">
        <v>39924</v>
      </c>
      <c r="AH381" t="s">
        <v>39925</v>
      </c>
      <c r="AI381" t="s">
        <v>39926</v>
      </c>
      <c r="AJ381" t="s">
        <v>39927</v>
      </c>
      <c r="AK381" t="s">
        <v>39928</v>
      </c>
      <c r="AL381" t="s">
        <v>39929</v>
      </c>
      <c r="AM381" t="s">
        <v>39930</v>
      </c>
      <c r="AN381" t="s">
        <v>39931</v>
      </c>
      <c r="AO381" t="s">
        <v>39932</v>
      </c>
      <c r="AP381" t="s">
        <v>39933</v>
      </c>
      <c r="AQ381" t="s">
        <v>39934</v>
      </c>
      <c r="AR381" t="s">
        <v>39935</v>
      </c>
      <c r="AS381" t="s">
        <v>39936</v>
      </c>
      <c r="AT381" t="s">
        <v>39937</v>
      </c>
      <c r="AU381" t="s">
        <v>39938</v>
      </c>
      <c r="AV381" t="s">
        <v>39939</v>
      </c>
      <c r="AW381" t="s">
        <v>39940</v>
      </c>
      <c r="AX381" t="s">
        <v>39941</v>
      </c>
      <c r="AY381" t="s">
        <v>39942</v>
      </c>
      <c r="AZ381" t="s">
        <v>39943</v>
      </c>
      <c r="BA381" t="s">
        <v>39944</v>
      </c>
      <c r="BB381" t="s">
        <v>39945</v>
      </c>
      <c r="BC381" t="s">
        <v>39946</v>
      </c>
      <c r="BD381" t="s">
        <v>39947</v>
      </c>
      <c r="BE381" t="s">
        <v>39948</v>
      </c>
      <c r="BF381" t="s">
        <v>39949</v>
      </c>
      <c r="BG381" t="s">
        <v>39950</v>
      </c>
      <c r="BH381" t="s">
        <v>39951</v>
      </c>
      <c r="BI381" t="s">
        <v>39952</v>
      </c>
      <c r="BJ381" t="s">
        <v>39953</v>
      </c>
      <c r="BK381" t="s">
        <v>39954</v>
      </c>
      <c r="BL381" t="s">
        <v>39955</v>
      </c>
      <c r="BM381" t="s">
        <v>39956</v>
      </c>
      <c r="BN381" t="s">
        <v>39957</v>
      </c>
      <c r="BO381" t="s">
        <v>39958</v>
      </c>
      <c r="BP381" t="s">
        <v>39959</v>
      </c>
      <c r="BQ381" t="s">
        <v>39960</v>
      </c>
      <c r="BR381" t="s">
        <v>39961</v>
      </c>
      <c r="BS381" t="s">
        <v>39962</v>
      </c>
      <c r="BT381" t="s">
        <v>39963</v>
      </c>
      <c r="BU381" t="s">
        <v>39964</v>
      </c>
      <c r="BV381" t="s">
        <v>39965</v>
      </c>
      <c r="BW381" t="s">
        <v>39966</v>
      </c>
      <c r="BX381" t="s">
        <v>39967</v>
      </c>
      <c r="BY381" t="s">
        <v>39968</v>
      </c>
      <c r="BZ381" t="s">
        <v>39969</v>
      </c>
      <c r="CA381" t="s">
        <v>39970</v>
      </c>
      <c r="CB381" t="s">
        <v>39971</v>
      </c>
      <c r="CC381" t="s">
        <v>39972</v>
      </c>
      <c r="CD381" t="s">
        <v>39973</v>
      </c>
      <c r="CE381" t="s">
        <v>39974</v>
      </c>
      <c r="CF381" t="s">
        <v>39975</v>
      </c>
      <c r="CG381" t="s">
        <v>39976</v>
      </c>
      <c r="CH381" t="s">
        <v>39977</v>
      </c>
      <c r="CI381" t="s">
        <v>39978</v>
      </c>
      <c r="CJ381" t="s">
        <v>39979</v>
      </c>
      <c r="CK381" t="s">
        <v>39980</v>
      </c>
      <c r="CL381" t="s">
        <v>39981</v>
      </c>
      <c r="CM381" t="s">
        <v>39982</v>
      </c>
      <c r="CN381" t="s">
        <v>39983</v>
      </c>
      <c r="CO381" t="s">
        <v>39984</v>
      </c>
      <c r="CP381" t="s">
        <v>39985</v>
      </c>
      <c r="CQ381" t="s">
        <v>39986</v>
      </c>
      <c r="CR381" t="s">
        <v>39987</v>
      </c>
      <c r="CS381" t="s">
        <v>39988</v>
      </c>
      <c r="CT381" t="s">
        <v>39989</v>
      </c>
      <c r="CU381" t="s">
        <v>39990</v>
      </c>
      <c r="CV381" t="s">
        <v>39991</v>
      </c>
      <c r="CW381" t="s">
        <v>39992</v>
      </c>
      <c r="CX381" t="s">
        <v>39993</v>
      </c>
      <c r="CY381" t="s">
        <v>39994</v>
      </c>
      <c r="CZ381" t="s">
        <v>39995</v>
      </c>
      <c r="DA381" t="s">
        <v>39996</v>
      </c>
    </row>
    <row r="382" spans="1:105" x14ac:dyDescent="0.25">
      <c r="A382" t="s">
        <v>39997</v>
      </c>
      <c r="B382" t="s">
        <v>39998</v>
      </c>
      <c r="C382" t="s">
        <v>39999</v>
      </c>
      <c r="D382" t="s">
        <v>40000</v>
      </c>
      <c r="E382" t="s">
        <v>40001</v>
      </c>
      <c r="F382" t="s">
        <v>40002</v>
      </c>
      <c r="G382" t="s">
        <v>40003</v>
      </c>
      <c r="H382" t="s">
        <v>40004</v>
      </c>
      <c r="I382" t="s">
        <v>40005</v>
      </c>
      <c r="J382" t="s">
        <v>40006</v>
      </c>
      <c r="K382" t="s">
        <v>40007</v>
      </c>
      <c r="L382" t="s">
        <v>40008</v>
      </c>
      <c r="M382" t="s">
        <v>40009</v>
      </c>
      <c r="N382" t="s">
        <v>40010</v>
      </c>
      <c r="O382" t="s">
        <v>40011</v>
      </c>
      <c r="P382" t="s">
        <v>40012</v>
      </c>
      <c r="Q382" t="s">
        <v>40013</v>
      </c>
      <c r="R382" t="s">
        <v>40014</v>
      </c>
      <c r="S382" t="s">
        <v>40015</v>
      </c>
      <c r="T382" t="s">
        <v>40016</v>
      </c>
      <c r="U382" t="s">
        <v>40017</v>
      </c>
      <c r="V382" t="s">
        <v>40018</v>
      </c>
      <c r="W382" t="s">
        <v>40019</v>
      </c>
      <c r="X382" t="s">
        <v>40020</v>
      </c>
      <c r="Y382" t="s">
        <v>40021</v>
      </c>
      <c r="Z382" t="s">
        <v>40022</v>
      </c>
      <c r="AA382" t="s">
        <v>40023</v>
      </c>
      <c r="AB382" t="s">
        <v>40024</v>
      </c>
      <c r="AC382" t="s">
        <v>40025</v>
      </c>
      <c r="AD382" t="s">
        <v>40026</v>
      </c>
      <c r="AE382" t="s">
        <v>40027</v>
      </c>
      <c r="AF382" t="s">
        <v>40028</v>
      </c>
      <c r="AG382" t="s">
        <v>40029</v>
      </c>
      <c r="AH382" t="s">
        <v>40030</v>
      </c>
      <c r="AI382" t="s">
        <v>40031</v>
      </c>
      <c r="AJ382" t="s">
        <v>40032</v>
      </c>
      <c r="AK382" t="s">
        <v>40033</v>
      </c>
      <c r="AL382" t="s">
        <v>40034</v>
      </c>
      <c r="AM382" t="s">
        <v>40035</v>
      </c>
      <c r="AN382" t="s">
        <v>40036</v>
      </c>
      <c r="AO382" t="s">
        <v>40037</v>
      </c>
      <c r="AP382" t="s">
        <v>40038</v>
      </c>
      <c r="AQ382" t="s">
        <v>40039</v>
      </c>
      <c r="AR382" t="s">
        <v>40040</v>
      </c>
      <c r="AS382" t="s">
        <v>40041</v>
      </c>
      <c r="AT382" t="s">
        <v>40042</v>
      </c>
      <c r="AU382" t="s">
        <v>40043</v>
      </c>
      <c r="AV382" t="s">
        <v>40044</v>
      </c>
      <c r="AW382" t="s">
        <v>40045</v>
      </c>
      <c r="AX382" t="s">
        <v>40046</v>
      </c>
      <c r="AY382" t="s">
        <v>40047</v>
      </c>
      <c r="AZ382" t="s">
        <v>40048</v>
      </c>
      <c r="BA382" t="s">
        <v>40049</v>
      </c>
      <c r="BB382" t="s">
        <v>40050</v>
      </c>
      <c r="BC382" t="s">
        <v>40051</v>
      </c>
      <c r="BD382" t="s">
        <v>40052</v>
      </c>
      <c r="BE382" t="s">
        <v>40053</v>
      </c>
      <c r="BF382" t="s">
        <v>40054</v>
      </c>
      <c r="BG382" t="s">
        <v>40055</v>
      </c>
      <c r="BH382" t="s">
        <v>40056</v>
      </c>
      <c r="BI382" t="s">
        <v>40057</v>
      </c>
      <c r="BJ382" t="s">
        <v>40058</v>
      </c>
      <c r="BK382" t="s">
        <v>40059</v>
      </c>
      <c r="BL382" t="s">
        <v>40060</v>
      </c>
      <c r="BM382" t="s">
        <v>40061</v>
      </c>
      <c r="BN382" t="s">
        <v>40062</v>
      </c>
      <c r="BO382" t="s">
        <v>40063</v>
      </c>
      <c r="BP382" t="s">
        <v>40064</v>
      </c>
      <c r="BQ382" t="s">
        <v>40065</v>
      </c>
      <c r="BR382" t="s">
        <v>40066</v>
      </c>
      <c r="BS382" t="s">
        <v>40067</v>
      </c>
      <c r="BT382" t="s">
        <v>40068</v>
      </c>
      <c r="BU382" t="s">
        <v>40069</v>
      </c>
      <c r="BV382" t="s">
        <v>40070</v>
      </c>
      <c r="BW382" t="s">
        <v>40071</v>
      </c>
      <c r="BX382" t="s">
        <v>40072</v>
      </c>
      <c r="BY382" t="s">
        <v>40073</v>
      </c>
      <c r="BZ382" t="s">
        <v>40074</v>
      </c>
      <c r="CA382" t="s">
        <v>40075</v>
      </c>
      <c r="CB382" t="s">
        <v>40076</v>
      </c>
      <c r="CC382" t="s">
        <v>40077</v>
      </c>
      <c r="CD382" t="s">
        <v>40078</v>
      </c>
      <c r="CE382" t="s">
        <v>40079</v>
      </c>
      <c r="CF382" t="s">
        <v>40080</v>
      </c>
      <c r="CG382" t="s">
        <v>40081</v>
      </c>
      <c r="CH382" t="s">
        <v>40082</v>
      </c>
      <c r="CI382" t="s">
        <v>40083</v>
      </c>
      <c r="CJ382" t="s">
        <v>40084</v>
      </c>
      <c r="CK382" t="s">
        <v>40085</v>
      </c>
      <c r="CL382" t="s">
        <v>40086</v>
      </c>
      <c r="CM382" t="s">
        <v>40087</v>
      </c>
      <c r="CN382" t="s">
        <v>40088</v>
      </c>
      <c r="CO382" t="s">
        <v>40089</v>
      </c>
      <c r="CP382" t="s">
        <v>40090</v>
      </c>
      <c r="CQ382" t="s">
        <v>40091</v>
      </c>
      <c r="CR382" t="s">
        <v>40092</v>
      </c>
      <c r="CS382" t="s">
        <v>40093</v>
      </c>
      <c r="CT382" t="s">
        <v>40094</v>
      </c>
      <c r="CU382" t="s">
        <v>40095</v>
      </c>
      <c r="CV382" t="s">
        <v>40096</v>
      </c>
      <c r="CW382" t="s">
        <v>40097</v>
      </c>
      <c r="CX382" t="s">
        <v>40098</v>
      </c>
      <c r="CY382" t="s">
        <v>40099</v>
      </c>
      <c r="CZ382" t="s">
        <v>40100</v>
      </c>
      <c r="DA382" t="s">
        <v>40101</v>
      </c>
    </row>
    <row r="383" spans="1:105" x14ac:dyDescent="0.25">
      <c r="A383" t="s">
        <v>40102</v>
      </c>
      <c r="B383" t="s">
        <v>40103</v>
      </c>
      <c r="C383" t="s">
        <v>40104</v>
      </c>
      <c r="D383" t="s">
        <v>40105</v>
      </c>
      <c r="E383" t="s">
        <v>40106</v>
      </c>
      <c r="F383" t="s">
        <v>40107</v>
      </c>
      <c r="G383" t="s">
        <v>40108</v>
      </c>
      <c r="H383" t="s">
        <v>40109</v>
      </c>
      <c r="I383" t="s">
        <v>40110</v>
      </c>
      <c r="J383" t="s">
        <v>40111</v>
      </c>
      <c r="K383" t="s">
        <v>40112</v>
      </c>
      <c r="L383" t="s">
        <v>40113</v>
      </c>
      <c r="M383" t="s">
        <v>40114</v>
      </c>
      <c r="N383" t="s">
        <v>40115</v>
      </c>
      <c r="O383" t="s">
        <v>40116</v>
      </c>
      <c r="P383" t="s">
        <v>40117</v>
      </c>
      <c r="Q383" t="s">
        <v>40118</v>
      </c>
      <c r="R383" t="s">
        <v>40119</v>
      </c>
      <c r="S383" t="s">
        <v>40120</v>
      </c>
      <c r="T383" t="s">
        <v>40121</v>
      </c>
      <c r="U383" t="s">
        <v>40122</v>
      </c>
      <c r="V383" t="s">
        <v>40123</v>
      </c>
      <c r="W383" t="s">
        <v>40124</v>
      </c>
      <c r="X383" t="s">
        <v>40125</v>
      </c>
      <c r="Y383" t="s">
        <v>40126</v>
      </c>
      <c r="Z383" t="s">
        <v>40127</v>
      </c>
      <c r="AA383" t="s">
        <v>40128</v>
      </c>
      <c r="AB383" t="s">
        <v>40129</v>
      </c>
      <c r="AC383" t="s">
        <v>40130</v>
      </c>
      <c r="AD383" t="s">
        <v>40131</v>
      </c>
      <c r="AE383" t="s">
        <v>40132</v>
      </c>
      <c r="AF383" t="s">
        <v>40133</v>
      </c>
      <c r="AG383" t="s">
        <v>40134</v>
      </c>
      <c r="AH383" t="s">
        <v>40135</v>
      </c>
      <c r="AI383" t="s">
        <v>40136</v>
      </c>
      <c r="AJ383" t="s">
        <v>40137</v>
      </c>
      <c r="AK383" t="s">
        <v>40138</v>
      </c>
      <c r="AL383" t="s">
        <v>40139</v>
      </c>
      <c r="AM383" t="s">
        <v>40140</v>
      </c>
      <c r="AN383" t="s">
        <v>40141</v>
      </c>
      <c r="AO383" t="s">
        <v>40142</v>
      </c>
      <c r="AP383" t="s">
        <v>40143</v>
      </c>
      <c r="AQ383" t="s">
        <v>40144</v>
      </c>
      <c r="AR383" t="s">
        <v>40145</v>
      </c>
      <c r="AS383" t="s">
        <v>40146</v>
      </c>
      <c r="AT383" t="s">
        <v>40147</v>
      </c>
      <c r="AU383" t="s">
        <v>40148</v>
      </c>
      <c r="AV383" t="s">
        <v>40149</v>
      </c>
      <c r="AW383" t="s">
        <v>40150</v>
      </c>
      <c r="AX383" t="s">
        <v>40151</v>
      </c>
      <c r="AY383" t="s">
        <v>40152</v>
      </c>
      <c r="AZ383" t="s">
        <v>40153</v>
      </c>
      <c r="BA383" t="s">
        <v>40154</v>
      </c>
      <c r="BB383" t="s">
        <v>40155</v>
      </c>
      <c r="BC383" t="s">
        <v>40156</v>
      </c>
      <c r="BD383" t="s">
        <v>40157</v>
      </c>
      <c r="BE383" t="s">
        <v>40158</v>
      </c>
      <c r="BF383" t="s">
        <v>40159</v>
      </c>
      <c r="BG383" t="s">
        <v>40160</v>
      </c>
      <c r="BH383" t="s">
        <v>40161</v>
      </c>
      <c r="BI383" t="s">
        <v>40162</v>
      </c>
      <c r="BJ383" t="s">
        <v>40163</v>
      </c>
      <c r="BK383" t="s">
        <v>40164</v>
      </c>
      <c r="BL383" t="s">
        <v>40165</v>
      </c>
      <c r="BM383" t="s">
        <v>40166</v>
      </c>
      <c r="BN383" t="s">
        <v>40167</v>
      </c>
      <c r="BO383" t="s">
        <v>40168</v>
      </c>
      <c r="BP383" t="s">
        <v>40169</v>
      </c>
      <c r="BQ383" t="s">
        <v>40170</v>
      </c>
      <c r="BR383" t="s">
        <v>40171</v>
      </c>
      <c r="BS383" t="s">
        <v>40172</v>
      </c>
      <c r="BT383" t="s">
        <v>40173</v>
      </c>
      <c r="BU383" t="s">
        <v>40174</v>
      </c>
      <c r="BV383" t="s">
        <v>40175</v>
      </c>
      <c r="BW383" t="s">
        <v>40176</v>
      </c>
      <c r="BX383" t="s">
        <v>40177</v>
      </c>
      <c r="BY383" t="s">
        <v>40178</v>
      </c>
      <c r="BZ383" t="s">
        <v>40179</v>
      </c>
      <c r="CA383" t="s">
        <v>40180</v>
      </c>
      <c r="CB383" t="s">
        <v>40181</v>
      </c>
      <c r="CC383" t="s">
        <v>40182</v>
      </c>
      <c r="CD383" t="s">
        <v>40183</v>
      </c>
      <c r="CE383" t="s">
        <v>40184</v>
      </c>
      <c r="CF383" t="s">
        <v>40185</v>
      </c>
      <c r="CG383" t="s">
        <v>40186</v>
      </c>
      <c r="CH383" t="s">
        <v>40187</v>
      </c>
      <c r="CI383" t="s">
        <v>40188</v>
      </c>
      <c r="CJ383" t="s">
        <v>40189</v>
      </c>
      <c r="CK383" t="s">
        <v>40190</v>
      </c>
      <c r="CL383" t="s">
        <v>40191</v>
      </c>
      <c r="CM383" t="s">
        <v>40192</v>
      </c>
      <c r="CN383" t="s">
        <v>40193</v>
      </c>
      <c r="CO383" t="s">
        <v>40194</v>
      </c>
      <c r="CP383" t="s">
        <v>40195</v>
      </c>
      <c r="CQ383" t="s">
        <v>40196</v>
      </c>
      <c r="CR383" t="s">
        <v>40197</v>
      </c>
      <c r="CS383" t="s">
        <v>40198</v>
      </c>
      <c r="CT383" t="s">
        <v>40199</v>
      </c>
      <c r="CU383" t="s">
        <v>40200</v>
      </c>
      <c r="CV383" t="s">
        <v>40201</v>
      </c>
      <c r="CW383" t="s">
        <v>40202</v>
      </c>
      <c r="CX383" t="s">
        <v>40203</v>
      </c>
      <c r="CY383" t="s">
        <v>40204</v>
      </c>
      <c r="CZ383" t="s">
        <v>40205</v>
      </c>
      <c r="DA383" t="s">
        <v>40206</v>
      </c>
    </row>
    <row r="384" spans="1:105" x14ac:dyDescent="0.25">
      <c r="A384" t="s">
        <v>40207</v>
      </c>
      <c r="B384" t="s">
        <v>40208</v>
      </c>
      <c r="C384" t="s">
        <v>40209</v>
      </c>
      <c r="D384" t="s">
        <v>40210</v>
      </c>
      <c r="E384" t="s">
        <v>40211</v>
      </c>
      <c r="F384" t="s">
        <v>40212</v>
      </c>
      <c r="G384" t="s">
        <v>40213</v>
      </c>
      <c r="H384" t="s">
        <v>40214</v>
      </c>
      <c r="I384" t="s">
        <v>40215</v>
      </c>
      <c r="J384" t="s">
        <v>40216</v>
      </c>
      <c r="K384" t="s">
        <v>40217</v>
      </c>
      <c r="L384" t="s">
        <v>40218</v>
      </c>
      <c r="M384" t="s">
        <v>40219</v>
      </c>
      <c r="N384" t="s">
        <v>40220</v>
      </c>
      <c r="O384" t="s">
        <v>40221</v>
      </c>
      <c r="P384" t="s">
        <v>40222</v>
      </c>
      <c r="Q384" t="s">
        <v>40223</v>
      </c>
      <c r="R384" t="s">
        <v>40224</v>
      </c>
      <c r="S384" t="s">
        <v>40225</v>
      </c>
      <c r="T384" t="s">
        <v>40226</v>
      </c>
      <c r="U384" t="s">
        <v>40227</v>
      </c>
      <c r="V384" t="s">
        <v>40228</v>
      </c>
      <c r="W384" t="s">
        <v>40229</v>
      </c>
      <c r="X384" t="s">
        <v>40230</v>
      </c>
      <c r="Y384" t="s">
        <v>40231</v>
      </c>
      <c r="Z384" t="s">
        <v>40232</v>
      </c>
      <c r="AA384" t="s">
        <v>40233</v>
      </c>
      <c r="AB384" t="s">
        <v>40234</v>
      </c>
      <c r="AC384" t="s">
        <v>40235</v>
      </c>
      <c r="AD384" t="s">
        <v>40236</v>
      </c>
      <c r="AE384" t="s">
        <v>40237</v>
      </c>
      <c r="AF384" t="s">
        <v>40238</v>
      </c>
      <c r="AG384" t="s">
        <v>40239</v>
      </c>
      <c r="AH384" t="s">
        <v>40240</v>
      </c>
      <c r="AI384" t="s">
        <v>40241</v>
      </c>
      <c r="AJ384" t="s">
        <v>40242</v>
      </c>
      <c r="AK384" t="s">
        <v>40243</v>
      </c>
      <c r="AL384" t="s">
        <v>40244</v>
      </c>
      <c r="AM384" t="s">
        <v>40245</v>
      </c>
      <c r="AN384" t="s">
        <v>40246</v>
      </c>
      <c r="AO384" t="s">
        <v>40247</v>
      </c>
      <c r="AP384" t="s">
        <v>40248</v>
      </c>
      <c r="AQ384" t="s">
        <v>40249</v>
      </c>
      <c r="AR384" t="s">
        <v>40250</v>
      </c>
      <c r="AS384" t="s">
        <v>40251</v>
      </c>
      <c r="AT384" t="s">
        <v>40252</v>
      </c>
      <c r="AU384" t="s">
        <v>40253</v>
      </c>
      <c r="AV384" t="s">
        <v>40254</v>
      </c>
      <c r="AW384" t="s">
        <v>40255</v>
      </c>
      <c r="AX384" t="s">
        <v>40256</v>
      </c>
      <c r="AY384" t="s">
        <v>40257</v>
      </c>
      <c r="AZ384" t="s">
        <v>40258</v>
      </c>
      <c r="BA384" t="s">
        <v>40259</v>
      </c>
      <c r="BB384" t="s">
        <v>40260</v>
      </c>
      <c r="BC384" t="s">
        <v>40261</v>
      </c>
      <c r="BD384" t="s">
        <v>40262</v>
      </c>
      <c r="BE384" t="s">
        <v>40263</v>
      </c>
      <c r="BF384" t="s">
        <v>40264</v>
      </c>
      <c r="BG384" t="s">
        <v>40265</v>
      </c>
      <c r="BH384" t="s">
        <v>40266</v>
      </c>
      <c r="BI384" t="s">
        <v>40267</v>
      </c>
      <c r="BJ384" t="s">
        <v>40268</v>
      </c>
      <c r="BK384" t="s">
        <v>40269</v>
      </c>
      <c r="BL384" t="s">
        <v>40270</v>
      </c>
      <c r="BM384" t="s">
        <v>40271</v>
      </c>
      <c r="BN384" t="s">
        <v>40272</v>
      </c>
      <c r="BO384" t="s">
        <v>40273</v>
      </c>
      <c r="BP384" t="s">
        <v>40274</v>
      </c>
      <c r="BQ384" t="s">
        <v>40275</v>
      </c>
      <c r="BR384" t="s">
        <v>40276</v>
      </c>
      <c r="BS384" t="s">
        <v>40277</v>
      </c>
      <c r="BT384" t="s">
        <v>40278</v>
      </c>
      <c r="BU384" t="s">
        <v>40279</v>
      </c>
      <c r="BV384" t="s">
        <v>40280</v>
      </c>
      <c r="BW384" t="s">
        <v>40281</v>
      </c>
      <c r="BX384" t="s">
        <v>40282</v>
      </c>
      <c r="BY384" t="s">
        <v>40283</v>
      </c>
      <c r="BZ384" t="s">
        <v>40284</v>
      </c>
      <c r="CA384" t="s">
        <v>40285</v>
      </c>
      <c r="CB384" t="s">
        <v>40286</v>
      </c>
      <c r="CC384" t="s">
        <v>40287</v>
      </c>
      <c r="CD384" t="s">
        <v>40288</v>
      </c>
      <c r="CE384" t="s">
        <v>40289</v>
      </c>
      <c r="CF384" t="s">
        <v>40290</v>
      </c>
      <c r="CG384" t="s">
        <v>40291</v>
      </c>
      <c r="CH384" t="s">
        <v>40292</v>
      </c>
      <c r="CI384" t="s">
        <v>40293</v>
      </c>
      <c r="CJ384" t="s">
        <v>40294</v>
      </c>
      <c r="CK384" t="s">
        <v>40295</v>
      </c>
      <c r="CL384" t="s">
        <v>40296</v>
      </c>
      <c r="CM384" t="s">
        <v>40297</v>
      </c>
      <c r="CN384" t="s">
        <v>40298</v>
      </c>
      <c r="CO384" t="s">
        <v>40299</v>
      </c>
      <c r="CP384" t="s">
        <v>40300</v>
      </c>
      <c r="CQ384" t="s">
        <v>40301</v>
      </c>
      <c r="CR384" t="s">
        <v>40302</v>
      </c>
      <c r="CS384" t="s">
        <v>40303</v>
      </c>
      <c r="CT384" t="s">
        <v>40304</v>
      </c>
      <c r="CU384" t="s">
        <v>40305</v>
      </c>
      <c r="CV384" t="s">
        <v>40306</v>
      </c>
      <c r="CW384" t="s">
        <v>40307</v>
      </c>
      <c r="CX384" t="s">
        <v>40308</v>
      </c>
      <c r="CY384" t="s">
        <v>40309</v>
      </c>
      <c r="CZ384" t="s">
        <v>40310</v>
      </c>
      <c r="DA384" t="s">
        <v>40311</v>
      </c>
    </row>
    <row r="385" spans="1:105" x14ac:dyDescent="0.25">
      <c r="A385" t="s">
        <v>40312</v>
      </c>
      <c r="B385" t="s">
        <v>40313</v>
      </c>
      <c r="C385" t="s">
        <v>40314</v>
      </c>
      <c r="D385" t="s">
        <v>40315</v>
      </c>
      <c r="E385" t="s">
        <v>40316</v>
      </c>
      <c r="F385" t="s">
        <v>40317</v>
      </c>
      <c r="G385" t="s">
        <v>40318</v>
      </c>
      <c r="H385" t="s">
        <v>40319</v>
      </c>
      <c r="I385" t="s">
        <v>40320</v>
      </c>
      <c r="J385" t="s">
        <v>40321</v>
      </c>
      <c r="K385" t="s">
        <v>40322</v>
      </c>
      <c r="L385" t="s">
        <v>40323</v>
      </c>
      <c r="M385" t="s">
        <v>40324</v>
      </c>
      <c r="N385" t="s">
        <v>40325</v>
      </c>
      <c r="O385" t="s">
        <v>40326</v>
      </c>
      <c r="P385" t="s">
        <v>40327</v>
      </c>
      <c r="Q385" t="s">
        <v>40328</v>
      </c>
      <c r="R385" t="s">
        <v>40329</v>
      </c>
      <c r="S385" t="s">
        <v>40330</v>
      </c>
      <c r="T385" t="s">
        <v>40331</v>
      </c>
      <c r="U385" t="s">
        <v>40332</v>
      </c>
      <c r="V385" t="s">
        <v>40333</v>
      </c>
      <c r="W385" t="s">
        <v>40334</v>
      </c>
      <c r="X385" t="s">
        <v>40335</v>
      </c>
      <c r="Y385" t="s">
        <v>40336</v>
      </c>
      <c r="Z385" t="s">
        <v>40337</v>
      </c>
      <c r="AA385" t="s">
        <v>40338</v>
      </c>
      <c r="AB385" t="s">
        <v>40339</v>
      </c>
      <c r="AC385" t="s">
        <v>40340</v>
      </c>
      <c r="AD385" t="s">
        <v>40341</v>
      </c>
      <c r="AE385" t="s">
        <v>40342</v>
      </c>
      <c r="AF385" t="s">
        <v>40343</v>
      </c>
      <c r="AG385" t="s">
        <v>40344</v>
      </c>
      <c r="AH385" t="s">
        <v>40345</v>
      </c>
      <c r="AI385" t="s">
        <v>40346</v>
      </c>
      <c r="AJ385" t="s">
        <v>40347</v>
      </c>
      <c r="AK385" t="s">
        <v>40348</v>
      </c>
      <c r="AL385" t="s">
        <v>40349</v>
      </c>
      <c r="AM385" t="s">
        <v>40350</v>
      </c>
      <c r="AN385" t="s">
        <v>40351</v>
      </c>
      <c r="AO385" t="s">
        <v>40352</v>
      </c>
      <c r="AP385" t="s">
        <v>40353</v>
      </c>
      <c r="AQ385" t="s">
        <v>40354</v>
      </c>
      <c r="AR385" t="s">
        <v>40355</v>
      </c>
      <c r="AS385" t="s">
        <v>40356</v>
      </c>
      <c r="AT385" t="s">
        <v>40357</v>
      </c>
      <c r="AU385" t="s">
        <v>40358</v>
      </c>
      <c r="AV385" t="s">
        <v>40359</v>
      </c>
      <c r="AW385" t="s">
        <v>40360</v>
      </c>
      <c r="AX385" t="s">
        <v>40361</v>
      </c>
      <c r="AY385" t="s">
        <v>40362</v>
      </c>
      <c r="AZ385" t="s">
        <v>40363</v>
      </c>
      <c r="BA385" t="s">
        <v>40364</v>
      </c>
      <c r="BB385" t="s">
        <v>40365</v>
      </c>
      <c r="BC385" t="s">
        <v>40366</v>
      </c>
      <c r="BD385" t="s">
        <v>40367</v>
      </c>
      <c r="BE385" t="s">
        <v>40368</v>
      </c>
      <c r="BF385" t="s">
        <v>40369</v>
      </c>
      <c r="BG385" t="s">
        <v>40370</v>
      </c>
      <c r="BH385" t="s">
        <v>40371</v>
      </c>
      <c r="BI385" t="s">
        <v>40372</v>
      </c>
      <c r="BJ385" t="s">
        <v>40373</v>
      </c>
      <c r="BK385" t="s">
        <v>40374</v>
      </c>
      <c r="BL385" t="s">
        <v>40375</v>
      </c>
      <c r="BM385" t="s">
        <v>40376</v>
      </c>
      <c r="BN385" t="s">
        <v>40377</v>
      </c>
      <c r="BO385" t="s">
        <v>40378</v>
      </c>
      <c r="BP385" t="s">
        <v>40379</v>
      </c>
      <c r="BQ385" t="s">
        <v>40380</v>
      </c>
      <c r="BR385" t="s">
        <v>40381</v>
      </c>
      <c r="BS385" t="s">
        <v>40382</v>
      </c>
      <c r="BT385" t="s">
        <v>40383</v>
      </c>
      <c r="BU385" t="s">
        <v>40384</v>
      </c>
      <c r="BV385" t="s">
        <v>40385</v>
      </c>
      <c r="BW385" t="s">
        <v>40386</v>
      </c>
      <c r="BX385" t="s">
        <v>40387</v>
      </c>
      <c r="BY385" t="s">
        <v>40388</v>
      </c>
      <c r="BZ385" t="s">
        <v>40389</v>
      </c>
      <c r="CA385" t="s">
        <v>40390</v>
      </c>
      <c r="CB385" t="s">
        <v>40391</v>
      </c>
      <c r="CC385" t="s">
        <v>40392</v>
      </c>
      <c r="CD385" t="s">
        <v>40393</v>
      </c>
      <c r="CE385" t="s">
        <v>40394</v>
      </c>
      <c r="CF385" t="s">
        <v>40395</v>
      </c>
      <c r="CG385" t="s">
        <v>40396</v>
      </c>
      <c r="CH385" t="s">
        <v>40397</v>
      </c>
      <c r="CI385" t="s">
        <v>40398</v>
      </c>
      <c r="CJ385" t="s">
        <v>40399</v>
      </c>
      <c r="CK385" t="s">
        <v>40400</v>
      </c>
      <c r="CL385" t="s">
        <v>40401</v>
      </c>
      <c r="CM385" t="s">
        <v>40402</v>
      </c>
      <c r="CN385" t="s">
        <v>40403</v>
      </c>
      <c r="CO385" t="s">
        <v>40404</v>
      </c>
      <c r="CP385" t="s">
        <v>40405</v>
      </c>
      <c r="CQ385" t="s">
        <v>40406</v>
      </c>
      <c r="CR385" t="s">
        <v>40407</v>
      </c>
      <c r="CS385" t="s">
        <v>40408</v>
      </c>
      <c r="CT385" t="s">
        <v>40409</v>
      </c>
      <c r="CU385" t="s">
        <v>40410</v>
      </c>
      <c r="CV385" t="s">
        <v>40411</v>
      </c>
      <c r="CW385" t="s">
        <v>40412</v>
      </c>
      <c r="CX385" t="s">
        <v>40413</v>
      </c>
      <c r="CY385" t="s">
        <v>40414</v>
      </c>
      <c r="CZ385" t="s">
        <v>40415</v>
      </c>
      <c r="DA385" t="s">
        <v>40416</v>
      </c>
    </row>
    <row r="386" spans="1:105" x14ac:dyDescent="0.25">
      <c r="A386" t="s">
        <v>40417</v>
      </c>
      <c r="B386" t="s">
        <v>40418</v>
      </c>
      <c r="C386" t="s">
        <v>40419</v>
      </c>
      <c r="D386" t="s">
        <v>40420</v>
      </c>
      <c r="E386" t="s">
        <v>40421</v>
      </c>
      <c r="F386" t="s">
        <v>40422</v>
      </c>
      <c r="G386" t="s">
        <v>40423</v>
      </c>
      <c r="H386" t="s">
        <v>40424</v>
      </c>
      <c r="I386" t="s">
        <v>40425</v>
      </c>
      <c r="J386" t="s">
        <v>40426</v>
      </c>
      <c r="K386" t="s">
        <v>40427</v>
      </c>
      <c r="L386" t="s">
        <v>40428</v>
      </c>
      <c r="M386" t="s">
        <v>40429</v>
      </c>
      <c r="N386" t="s">
        <v>40430</v>
      </c>
      <c r="O386" t="s">
        <v>40431</v>
      </c>
      <c r="P386" t="s">
        <v>40432</v>
      </c>
      <c r="Q386" t="s">
        <v>40433</v>
      </c>
      <c r="R386" t="s">
        <v>40434</v>
      </c>
      <c r="S386" t="s">
        <v>40435</v>
      </c>
      <c r="T386" t="s">
        <v>40436</v>
      </c>
      <c r="U386" t="s">
        <v>40437</v>
      </c>
      <c r="V386" t="s">
        <v>40438</v>
      </c>
      <c r="W386" t="s">
        <v>40439</v>
      </c>
      <c r="X386" t="s">
        <v>40440</v>
      </c>
      <c r="Y386" t="s">
        <v>40441</v>
      </c>
      <c r="Z386" t="s">
        <v>40442</v>
      </c>
      <c r="AA386" t="s">
        <v>40443</v>
      </c>
      <c r="AB386" t="s">
        <v>40444</v>
      </c>
      <c r="AC386" t="s">
        <v>40445</v>
      </c>
      <c r="AD386" t="s">
        <v>40446</v>
      </c>
      <c r="AE386" t="s">
        <v>40447</v>
      </c>
      <c r="AF386" t="s">
        <v>40448</v>
      </c>
      <c r="AG386" t="s">
        <v>40449</v>
      </c>
      <c r="AH386" t="s">
        <v>40450</v>
      </c>
      <c r="AI386" t="s">
        <v>40451</v>
      </c>
      <c r="AJ386" t="s">
        <v>40452</v>
      </c>
      <c r="AK386" t="s">
        <v>40453</v>
      </c>
      <c r="AL386" t="s">
        <v>40454</v>
      </c>
      <c r="AM386" t="s">
        <v>40455</v>
      </c>
      <c r="AN386" t="s">
        <v>40456</v>
      </c>
      <c r="AO386" t="s">
        <v>40457</v>
      </c>
      <c r="AP386" t="s">
        <v>40458</v>
      </c>
      <c r="AQ386" t="s">
        <v>40459</v>
      </c>
      <c r="AR386" t="s">
        <v>40460</v>
      </c>
      <c r="AS386" t="s">
        <v>40461</v>
      </c>
      <c r="AT386" t="s">
        <v>40462</v>
      </c>
      <c r="AU386" t="s">
        <v>40463</v>
      </c>
      <c r="AV386" t="s">
        <v>40464</v>
      </c>
      <c r="AW386" t="s">
        <v>40465</v>
      </c>
      <c r="AX386" t="s">
        <v>40466</v>
      </c>
      <c r="AY386" t="s">
        <v>40467</v>
      </c>
      <c r="AZ386" t="s">
        <v>40468</v>
      </c>
      <c r="BA386" t="s">
        <v>40469</v>
      </c>
      <c r="BB386" t="s">
        <v>40470</v>
      </c>
      <c r="BC386" t="s">
        <v>40471</v>
      </c>
      <c r="BD386" t="s">
        <v>40472</v>
      </c>
      <c r="BE386" t="s">
        <v>40473</v>
      </c>
      <c r="BF386" t="s">
        <v>40474</v>
      </c>
      <c r="BG386" t="s">
        <v>40475</v>
      </c>
      <c r="BH386" t="s">
        <v>40476</v>
      </c>
      <c r="BI386" t="s">
        <v>40477</v>
      </c>
      <c r="BJ386" t="s">
        <v>40478</v>
      </c>
      <c r="BK386" t="s">
        <v>40479</v>
      </c>
      <c r="BL386" t="s">
        <v>40480</v>
      </c>
      <c r="BM386" t="s">
        <v>40481</v>
      </c>
      <c r="BN386" t="s">
        <v>40482</v>
      </c>
      <c r="BO386" t="s">
        <v>40483</v>
      </c>
      <c r="BP386" t="s">
        <v>40484</v>
      </c>
      <c r="BQ386" t="s">
        <v>40485</v>
      </c>
      <c r="BR386" t="s">
        <v>40486</v>
      </c>
      <c r="BS386" t="s">
        <v>40487</v>
      </c>
      <c r="BT386" t="s">
        <v>40488</v>
      </c>
      <c r="BU386" t="s">
        <v>40489</v>
      </c>
      <c r="BV386" t="s">
        <v>40490</v>
      </c>
      <c r="BW386" t="s">
        <v>40491</v>
      </c>
      <c r="BX386" t="s">
        <v>40492</v>
      </c>
      <c r="BY386" t="s">
        <v>40493</v>
      </c>
      <c r="BZ386" t="s">
        <v>40494</v>
      </c>
      <c r="CA386" t="s">
        <v>40495</v>
      </c>
      <c r="CB386" t="s">
        <v>40496</v>
      </c>
      <c r="CC386" t="s">
        <v>40497</v>
      </c>
      <c r="CD386" t="s">
        <v>40498</v>
      </c>
      <c r="CE386" t="s">
        <v>40499</v>
      </c>
      <c r="CF386" t="s">
        <v>40500</v>
      </c>
      <c r="CG386" t="s">
        <v>40501</v>
      </c>
      <c r="CH386" t="s">
        <v>40502</v>
      </c>
      <c r="CI386" t="s">
        <v>40503</v>
      </c>
      <c r="CJ386" t="s">
        <v>40504</v>
      </c>
      <c r="CK386" t="s">
        <v>40505</v>
      </c>
      <c r="CL386" t="s">
        <v>40506</v>
      </c>
      <c r="CM386" t="s">
        <v>40507</v>
      </c>
      <c r="CN386" t="s">
        <v>40508</v>
      </c>
      <c r="CO386" t="s">
        <v>40509</v>
      </c>
      <c r="CP386" t="s">
        <v>40510</v>
      </c>
      <c r="CQ386" t="s">
        <v>40511</v>
      </c>
      <c r="CR386" t="s">
        <v>40512</v>
      </c>
      <c r="CS386" t="s">
        <v>40513</v>
      </c>
      <c r="CT386" t="s">
        <v>40514</v>
      </c>
      <c r="CU386" t="s">
        <v>40515</v>
      </c>
      <c r="CV386" t="s">
        <v>40516</v>
      </c>
      <c r="CW386" t="s">
        <v>40517</v>
      </c>
      <c r="CX386" t="s">
        <v>40518</v>
      </c>
      <c r="CY386" t="s">
        <v>40519</v>
      </c>
      <c r="CZ386" t="s">
        <v>40520</v>
      </c>
      <c r="DA386" t="s">
        <v>40521</v>
      </c>
    </row>
    <row r="387" spans="1:105" x14ac:dyDescent="0.25">
      <c r="A387" t="s">
        <v>40522</v>
      </c>
      <c r="B387" t="s">
        <v>40523</v>
      </c>
      <c r="C387" t="s">
        <v>40524</v>
      </c>
      <c r="D387" t="s">
        <v>40525</v>
      </c>
      <c r="E387" t="s">
        <v>40526</v>
      </c>
      <c r="F387" t="s">
        <v>40527</v>
      </c>
      <c r="G387" t="s">
        <v>40528</v>
      </c>
      <c r="H387" t="s">
        <v>40529</v>
      </c>
      <c r="I387" t="s">
        <v>40530</v>
      </c>
      <c r="J387" t="s">
        <v>40531</v>
      </c>
      <c r="K387" t="s">
        <v>40532</v>
      </c>
      <c r="L387" t="s">
        <v>40533</v>
      </c>
      <c r="M387" t="s">
        <v>40534</v>
      </c>
      <c r="N387" t="s">
        <v>40535</v>
      </c>
      <c r="O387" t="s">
        <v>40536</v>
      </c>
      <c r="P387" t="s">
        <v>40537</v>
      </c>
      <c r="Q387" t="s">
        <v>40538</v>
      </c>
      <c r="R387" t="s">
        <v>40539</v>
      </c>
      <c r="S387" t="s">
        <v>40540</v>
      </c>
      <c r="T387" t="s">
        <v>40541</v>
      </c>
      <c r="U387" t="s">
        <v>40542</v>
      </c>
      <c r="V387" t="s">
        <v>40543</v>
      </c>
      <c r="W387" t="s">
        <v>40544</v>
      </c>
      <c r="X387" t="s">
        <v>40545</v>
      </c>
      <c r="Y387" t="s">
        <v>40546</v>
      </c>
      <c r="Z387" t="s">
        <v>40547</v>
      </c>
      <c r="AA387" t="s">
        <v>40548</v>
      </c>
      <c r="AB387" t="s">
        <v>40549</v>
      </c>
      <c r="AC387" t="s">
        <v>40550</v>
      </c>
      <c r="AD387" t="s">
        <v>40551</v>
      </c>
      <c r="AE387" t="s">
        <v>40552</v>
      </c>
      <c r="AF387" t="s">
        <v>40553</v>
      </c>
      <c r="AG387" t="s">
        <v>40554</v>
      </c>
      <c r="AH387" t="s">
        <v>40555</v>
      </c>
      <c r="AI387" t="s">
        <v>40556</v>
      </c>
      <c r="AJ387" t="s">
        <v>40557</v>
      </c>
      <c r="AK387" t="s">
        <v>40558</v>
      </c>
      <c r="AL387" t="s">
        <v>40559</v>
      </c>
      <c r="AM387" t="s">
        <v>40560</v>
      </c>
      <c r="AN387" t="s">
        <v>40561</v>
      </c>
      <c r="AO387" t="s">
        <v>40562</v>
      </c>
      <c r="AP387" t="s">
        <v>40563</v>
      </c>
      <c r="AQ387" t="s">
        <v>40564</v>
      </c>
      <c r="AR387" t="s">
        <v>40565</v>
      </c>
      <c r="AS387" t="s">
        <v>40566</v>
      </c>
      <c r="AT387" t="s">
        <v>40567</v>
      </c>
      <c r="AU387" t="s">
        <v>40568</v>
      </c>
      <c r="AV387" t="s">
        <v>40569</v>
      </c>
      <c r="AW387" t="s">
        <v>40570</v>
      </c>
      <c r="AX387" t="s">
        <v>40571</v>
      </c>
      <c r="AY387" t="s">
        <v>40572</v>
      </c>
      <c r="AZ387" t="s">
        <v>40573</v>
      </c>
      <c r="BA387" t="s">
        <v>40574</v>
      </c>
      <c r="BB387" t="s">
        <v>40575</v>
      </c>
      <c r="BC387" t="s">
        <v>40576</v>
      </c>
      <c r="BD387" t="s">
        <v>40577</v>
      </c>
      <c r="BE387" t="s">
        <v>40578</v>
      </c>
      <c r="BF387" t="s">
        <v>40579</v>
      </c>
      <c r="BG387" t="s">
        <v>40580</v>
      </c>
      <c r="BH387" t="s">
        <v>40581</v>
      </c>
      <c r="BI387" t="s">
        <v>40582</v>
      </c>
      <c r="BJ387" t="s">
        <v>40583</v>
      </c>
      <c r="BK387" t="s">
        <v>40584</v>
      </c>
      <c r="BL387" t="s">
        <v>40585</v>
      </c>
      <c r="BM387" t="s">
        <v>40586</v>
      </c>
      <c r="BN387" t="s">
        <v>40587</v>
      </c>
      <c r="BO387" t="s">
        <v>40588</v>
      </c>
      <c r="BP387" t="s">
        <v>40589</v>
      </c>
      <c r="BQ387" t="s">
        <v>40590</v>
      </c>
      <c r="BR387" t="s">
        <v>40591</v>
      </c>
      <c r="BS387" t="s">
        <v>40592</v>
      </c>
      <c r="BT387" t="s">
        <v>40593</v>
      </c>
      <c r="BU387" t="s">
        <v>40594</v>
      </c>
      <c r="BV387" t="s">
        <v>40595</v>
      </c>
      <c r="BW387" t="s">
        <v>40596</v>
      </c>
      <c r="BX387" t="s">
        <v>40597</v>
      </c>
      <c r="BY387" t="s">
        <v>40598</v>
      </c>
      <c r="BZ387" t="s">
        <v>40599</v>
      </c>
      <c r="CA387" t="s">
        <v>40600</v>
      </c>
      <c r="CB387" t="s">
        <v>40601</v>
      </c>
      <c r="CC387" t="s">
        <v>40602</v>
      </c>
      <c r="CD387" t="s">
        <v>40603</v>
      </c>
      <c r="CE387" t="s">
        <v>40604</v>
      </c>
      <c r="CF387" t="s">
        <v>40605</v>
      </c>
      <c r="CG387" t="s">
        <v>40606</v>
      </c>
      <c r="CH387" t="s">
        <v>40607</v>
      </c>
      <c r="CI387" t="s">
        <v>40608</v>
      </c>
      <c r="CJ387" t="s">
        <v>40609</v>
      </c>
      <c r="CK387" t="s">
        <v>40610</v>
      </c>
      <c r="CL387" t="s">
        <v>40611</v>
      </c>
      <c r="CM387" t="s">
        <v>40612</v>
      </c>
      <c r="CN387" t="s">
        <v>40613</v>
      </c>
      <c r="CO387" t="s">
        <v>40614</v>
      </c>
      <c r="CP387" t="s">
        <v>40615</v>
      </c>
      <c r="CQ387" t="s">
        <v>40616</v>
      </c>
      <c r="CR387" t="s">
        <v>40617</v>
      </c>
      <c r="CS387" t="s">
        <v>40618</v>
      </c>
      <c r="CT387" t="s">
        <v>40619</v>
      </c>
      <c r="CU387" t="s">
        <v>40620</v>
      </c>
      <c r="CV387" t="s">
        <v>40621</v>
      </c>
      <c r="CW387" t="s">
        <v>40622</v>
      </c>
      <c r="CX387" t="s">
        <v>40623</v>
      </c>
      <c r="CY387" t="s">
        <v>40624</v>
      </c>
      <c r="CZ387" t="s">
        <v>40625</v>
      </c>
      <c r="DA387" t="s">
        <v>40626</v>
      </c>
    </row>
    <row r="388" spans="1:105" x14ac:dyDescent="0.25">
      <c r="A388" t="s">
        <v>40627</v>
      </c>
      <c r="B388" t="s">
        <v>40628</v>
      </c>
      <c r="C388" t="s">
        <v>40629</v>
      </c>
      <c r="D388" t="s">
        <v>40630</v>
      </c>
      <c r="E388" t="s">
        <v>40631</v>
      </c>
      <c r="F388" t="s">
        <v>40632</v>
      </c>
      <c r="G388" t="s">
        <v>40633</v>
      </c>
      <c r="H388" t="s">
        <v>40634</v>
      </c>
      <c r="I388" t="s">
        <v>40635</v>
      </c>
      <c r="J388" t="s">
        <v>40636</v>
      </c>
      <c r="K388" t="s">
        <v>40637</v>
      </c>
      <c r="L388" t="s">
        <v>40638</v>
      </c>
      <c r="M388" t="s">
        <v>40639</v>
      </c>
      <c r="N388" t="s">
        <v>40640</v>
      </c>
      <c r="O388" t="s">
        <v>40641</v>
      </c>
      <c r="P388" t="s">
        <v>40642</v>
      </c>
      <c r="Q388" t="s">
        <v>40643</v>
      </c>
      <c r="R388" t="s">
        <v>40644</v>
      </c>
      <c r="S388" t="s">
        <v>40645</v>
      </c>
      <c r="T388" t="s">
        <v>40646</v>
      </c>
      <c r="U388" t="s">
        <v>40647</v>
      </c>
      <c r="V388" t="s">
        <v>40648</v>
      </c>
      <c r="W388" t="s">
        <v>40649</v>
      </c>
      <c r="X388" t="s">
        <v>40650</v>
      </c>
      <c r="Y388" t="s">
        <v>40651</v>
      </c>
      <c r="Z388" t="s">
        <v>40652</v>
      </c>
      <c r="AA388" t="s">
        <v>40653</v>
      </c>
      <c r="AB388" t="s">
        <v>40654</v>
      </c>
      <c r="AC388" t="s">
        <v>40655</v>
      </c>
      <c r="AD388" t="s">
        <v>40656</v>
      </c>
      <c r="AE388" t="s">
        <v>40657</v>
      </c>
      <c r="AF388" t="s">
        <v>40658</v>
      </c>
      <c r="AG388" t="s">
        <v>40659</v>
      </c>
      <c r="AH388" t="s">
        <v>40660</v>
      </c>
      <c r="AI388" t="s">
        <v>40661</v>
      </c>
      <c r="AJ388" t="s">
        <v>40662</v>
      </c>
      <c r="AK388" t="s">
        <v>40663</v>
      </c>
      <c r="AL388" t="s">
        <v>40664</v>
      </c>
      <c r="AM388" t="s">
        <v>40665</v>
      </c>
      <c r="AN388" t="s">
        <v>40666</v>
      </c>
      <c r="AO388" t="s">
        <v>40667</v>
      </c>
      <c r="AP388" t="s">
        <v>40668</v>
      </c>
      <c r="AQ388" t="s">
        <v>40669</v>
      </c>
      <c r="AR388" t="s">
        <v>40670</v>
      </c>
      <c r="AS388" t="s">
        <v>40671</v>
      </c>
      <c r="AT388" t="s">
        <v>40672</v>
      </c>
      <c r="AU388" t="s">
        <v>40673</v>
      </c>
      <c r="AV388" t="s">
        <v>40674</v>
      </c>
      <c r="AW388" t="s">
        <v>40675</v>
      </c>
      <c r="AX388" t="s">
        <v>40676</v>
      </c>
      <c r="AY388" t="s">
        <v>40677</v>
      </c>
      <c r="AZ388" t="s">
        <v>40678</v>
      </c>
      <c r="BA388" t="s">
        <v>40679</v>
      </c>
      <c r="BB388" t="s">
        <v>40680</v>
      </c>
      <c r="BC388" t="s">
        <v>40681</v>
      </c>
      <c r="BD388" t="s">
        <v>40682</v>
      </c>
      <c r="BE388" t="s">
        <v>40683</v>
      </c>
      <c r="BF388" t="s">
        <v>40684</v>
      </c>
      <c r="BG388" t="s">
        <v>40685</v>
      </c>
      <c r="BH388" t="s">
        <v>40686</v>
      </c>
      <c r="BI388" t="s">
        <v>40687</v>
      </c>
      <c r="BJ388" t="s">
        <v>40688</v>
      </c>
      <c r="BK388" t="s">
        <v>40689</v>
      </c>
      <c r="BL388" t="s">
        <v>40690</v>
      </c>
      <c r="BM388" t="s">
        <v>40691</v>
      </c>
      <c r="BN388" t="s">
        <v>40692</v>
      </c>
      <c r="BO388" t="s">
        <v>40693</v>
      </c>
      <c r="BP388" t="s">
        <v>40694</v>
      </c>
      <c r="BQ388" t="s">
        <v>40695</v>
      </c>
      <c r="BR388" t="s">
        <v>40696</v>
      </c>
      <c r="BS388" t="s">
        <v>40697</v>
      </c>
      <c r="BT388" t="s">
        <v>40698</v>
      </c>
      <c r="BU388" t="s">
        <v>40699</v>
      </c>
      <c r="BV388" t="s">
        <v>40700</v>
      </c>
      <c r="BW388" t="s">
        <v>40701</v>
      </c>
      <c r="BX388" t="s">
        <v>40702</v>
      </c>
      <c r="BY388" t="s">
        <v>40703</v>
      </c>
      <c r="BZ388" t="s">
        <v>40704</v>
      </c>
      <c r="CA388" t="s">
        <v>40705</v>
      </c>
      <c r="CB388" t="s">
        <v>40706</v>
      </c>
      <c r="CC388" t="s">
        <v>40707</v>
      </c>
      <c r="CD388" t="s">
        <v>40708</v>
      </c>
      <c r="CE388" t="s">
        <v>40709</v>
      </c>
      <c r="CF388" t="s">
        <v>40710</v>
      </c>
      <c r="CG388" t="s">
        <v>40711</v>
      </c>
      <c r="CH388" t="s">
        <v>40712</v>
      </c>
      <c r="CI388" t="s">
        <v>40713</v>
      </c>
      <c r="CJ388" t="s">
        <v>40714</v>
      </c>
      <c r="CK388" t="s">
        <v>40715</v>
      </c>
      <c r="CL388" t="s">
        <v>40716</v>
      </c>
      <c r="CM388" t="s">
        <v>40717</v>
      </c>
      <c r="CN388" t="s">
        <v>40718</v>
      </c>
      <c r="CO388" t="s">
        <v>40719</v>
      </c>
      <c r="CP388" t="s">
        <v>40720</v>
      </c>
      <c r="CQ388" t="s">
        <v>40721</v>
      </c>
      <c r="CR388" t="s">
        <v>40722</v>
      </c>
      <c r="CS388" t="s">
        <v>40723</v>
      </c>
      <c r="CT388" t="s">
        <v>40724</v>
      </c>
      <c r="CU388" t="s">
        <v>40725</v>
      </c>
      <c r="CV388" t="s">
        <v>40726</v>
      </c>
      <c r="CW388" t="s">
        <v>40727</v>
      </c>
      <c r="CX388" t="s">
        <v>40728</v>
      </c>
      <c r="CY388" t="s">
        <v>40729</v>
      </c>
      <c r="CZ388" t="s">
        <v>40730</v>
      </c>
      <c r="DA388" t="s">
        <v>40731</v>
      </c>
    </row>
    <row r="389" spans="1:105" x14ac:dyDescent="0.25">
      <c r="A389" t="s">
        <v>40732</v>
      </c>
      <c r="B389" t="s">
        <v>40733</v>
      </c>
      <c r="C389" t="s">
        <v>40734</v>
      </c>
      <c r="D389" t="s">
        <v>40735</v>
      </c>
      <c r="E389" t="s">
        <v>40736</v>
      </c>
      <c r="F389" t="s">
        <v>40737</v>
      </c>
      <c r="G389" t="s">
        <v>40738</v>
      </c>
      <c r="H389" t="s">
        <v>40739</v>
      </c>
      <c r="I389" t="s">
        <v>40740</v>
      </c>
      <c r="J389" t="s">
        <v>40741</v>
      </c>
      <c r="K389" t="s">
        <v>40742</v>
      </c>
      <c r="L389" t="s">
        <v>40743</v>
      </c>
      <c r="M389" t="s">
        <v>40744</v>
      </c>
      <c r="N389" t="s">
        <v>40745</v>
      </c>
      <c r="O389" t="s">
        <v>40746</v>
      </c>
      <c r="P389" t="s">
        <v>40747</v>
      </c>
      <c r="Q389" t="s">
        <v>40748</v>
      </c>
      <c r="R389" t="s">
        <v>40749</v>
      </c>
      <c r="S389" t="s">
        <v>40750</v>
      </c>
      <c r="T389" t="s">
        <v>40751</v>
      </c>
      <c r="U389" t="s">
        <v>40752</v>
      </c>
      <c r="V389" t="s">
        <v>40753</v>
      </c>
      <c r="W389" t="s">
        <v>40754</v>
      </c>
      <c r="X389" t="s">
        <v>40755</v>
      </c>
      <c r="Y389" t="s">
        <v>40756</v>
      </c>
      <c r="Z389" t="s">
        <v>40757</v>
      </c>
      <c r="AA389" t="s">
        <v>40758</v>
      </c>
      <c r="AB389" t="s">
        <v>40759</v>
      </c>
      <c r="AC389" t="s">
        <v>40760</v>
      </c>
      <c r="AD389" t="s">
        <v>40761</v>
      </c>
      <c r="AE389" t="s">
        <v>40762</v>
      </c>
      <c r="AF389" t="s">
        <v>40763</v>
      </c>
      <c r="AG389" t="s">
        <v>40764</v>
      </c>
      <c r="AH389" t="s">
        <v>40765</v>
      </c>
      <c r="AI389" t="s">
        <v>40766</v>
      </c>
      <c r="AJ389" t="s">
        <v>40767</v>
      </c>
      <c r="AK389" t="s">
        <v>40768</v>
      </c>
      <c r="AL389" t="s">
        <v>40769</v>
      </c>
      <c r="AM389" t="s">
        <v>40770</v>
      </c>
      <c r="AN389" t="s">
        <v>40771</v>
      </c>
      <c r="AO389" t="s">
        <v>40772</v>
      </c>
      <c r="AP389" t="s">
        <v>40773</v>
      </c>
      <c r="AQ389" t="s">
        <v>40774</v>
      </c>
      <c r="AR389" t="s">
        <v>40775</v>
      </c>
      <c r="AS389" t="s">
        <v>40776</v>
      </c>
      <c r="AT389" t="s">
        <v>40777</v>
      </c>
      <c r="AU389" t="s">
        <v>40778</v>
      </c>
      <c r="AV389" t="s">
        <v>40779</v>
      </c>
      <c r="AW389" t="s">
        <v>40780</v>
      </c>
      <c r="AX389" t="s">
        <v>40781</v>
      </c>
      <c r="AY389" t="s">
        <v>40782</v>
      </c>
      <c r="AZ389" t="s">
        <v>40783</v>
      </c>
      <c r="BA389" t="s">
        <v>40784</v>
      </c>
      <c r="BB389" t="s">
        <v>40785</v>
      </c>
      <c r="BC389" t="s">
        <v>40786</v>
      </c>
      <c r="BD389" t="s">
        <v>40787</v>
      </c>
      <c r="BE389" t="s">
        <v>40788</v>
      </c>
      <c r="BF389" t="s">
        <v>40789</v>
      </c>
      <c r="BG389" t="s">
        <v>40790</v>
      </c>
      <c r="BH389" t="s">
        <v>40791</v>
      </c>
      <c r="BI389" t="s">
        <v>40792</v>
      </c>
      <c r="BJ389" t="s">
        <v>40793</v>
      </c>
      <c r="BK389" t="s">
        <v>40794</v>
      </c>
      <c r="BL389" t="s">
        <v>40795</v>
      </c>
      <c r="BM389" t="s">
        <v>40796</v>
      </c>
      <c r="BN389" t="s">
        <v>40797</v>
      </c>
      <c r="BO389" t="s">
        <v>40798</v>
      </c>
      <c r="BP389" t="s">
        <v>40799</v>
      </c>
      <c r="BQ389" t="s">
        <v>40800</v>
      </c>
      <c r="BR389" t="s">
        <v>40801</v>
      </c>
      <c r="BS389" t="s">
        <v>40802</v>
      </c>
      <c r="BT389" t="s">
        <v>40803</v>
      </c>
      <c r="BU389" t="s">
        <v>40804</v>
      </c>
      <c r="BV389" t="s">
        <v>40805</v>
      </c>
      <c r="BW389" t="s">
        <v>40806</v>
      </c>
      <c r="BX389" t="s">
        <v>40807</v>
      </c>
      <c r="BY389" t="s">
        <v>40808</v>
      </c>
      <c r="BZ389" t="s">
        <v>40809</v>
      </c>
      <c r="CA389" t="s">
        <v>40810</v>
      </c>
      <c r="CB389" t="s">
        <v>40811</v>
      </c>
      <c r="CC389" t="s">
        <v>40812</v>
      </c>
      <c r="CD389" t="s">
        <v>40813</v>
      </c>
      <c r="CE389" t="s">
        <v>40814</v>
      </c>
      <c r="CF389" t="s">
        <v>40815</v>
      </c>
      <c r="CG389" t="s">
        <v>40816</v>
      </c>
      <c r="CH389" t="s">
        <v>40817</v>
      </c>
      <c r="CI389" t="s">
        <v>40818</v>
      </c>
      <c r="CJ389" t="s">
        <v>40819</v>
      </c>
      <c r="CK389" t="s">
        <v>40820</v>
      </c>
      <c r="CL389" t="s">
        <v>40821</v>
      </c>
      <c r="CM389" t="s">
        <v>40822</v>
      </c>
      <c r="CN389" t="s">
        <v>40823</v>
      </c>
      <c r="CO389" t="s">
        <v>40824</v>
      </c>
      <c r="CP389" t="s">
        <v>40825</v>
      </c>
      <c r="CQ389" t="s">
        <v>40826</v>
      </c>
      <c r="CR389" t="s">
        <v>40827</v>
      </c>
      <c r="CS389" t="s">
        <v>40828</v>
      </c>
      <c r="CT389" t="s">
        <v>40829</v>
      </c>
      <c r="CU389" t="s">
        <v>40830</v>
      </c>
      <c r="CV389" t="s">
        <v>40831</v>
      </c>
      <c r="CW389" t="s">
        <v>40832</v>
      </c>
      <c r="CX389" t="s">
        <v>40833</v>
      </c>
      <c r="CY389" t="s">
        <v>40834</v>
      </c>
      <c r="CZ389" t="s">
        <v>40835</v>
      </c>
      <c r="DA389" t="s">
        <v>40836</v>
      </c>
    </row>
    <row r="390" spans="1:105" x14ac:dyDescent="0.25">
      <c r="A390" t="s">
        <v>40837</v>
      </c>
      <c r="B390" t="s">
        <v>40838</v>
      </c>
      <c r="C390" t="s">
        <v>40839</v>
      </c>
      <c r="D390" t="s">
        <v>40840</v>
      </c>
      <c r="E390" t="s">
        <v>40841</v>
      </c>
      <c r="F390" t="s">
        <v>40842</v>
      </c>
      <c r="G390" t="s">
        <v>40843</v>
      </c>
      <c r="H390" t="s">
        <v>40844</v>
      </c>
      <c r="I390" t="s">
        <v>40845</v>
      </c>
      <c r="J390" t="s">
        <v>40846</v>
      </c>
      <c r="K390" t="s">
        <v>40847</v>
      </c>
      <c r="L390" t="s">
        <v>40848</v>
      </c>
      <c r="M390" t="s">
        <v>40849</v>
      </c>
      <c r="N390" t="s">
        <v>40850</v>
      </c>
      <c r="O390" t="s">
        <v>40851</v>
      </c>
      <c r="P390" t="s">
        <v>40852</v>
      </c>
      <c r="Q390" t="s">
        <v>40853</v>
      </c>
      <c r="R390" t="s">
        <v>40854</v>
      </c>
      <c r="S390" t="s">
        <v>40855</v>
      </c>
      <c r="T390" t="s">
        <v>40856</v>
      </c>
      <c r="U390" t="s">
        <v>40857</v>
      </c>
      <c r="V390" t="s">
        <v>40858</v>
      </c>
      <c r="W390" t="s">
        <v>40859</v>
      </c>
      <c r="X390" t="s">
        <v>40860</v>
      </c>
      <c r="Y390" t="s">
        <v>40861</v>
      </c>
      <c r="Z390" t="s">
        <v>40862</v>
      </c>
      <c r="AA390" t="s">
        <v>40863</v>
      </c>
      <c r="AB390" t="s">
        <v>40864</v>
      </c>
      <c r="AC390" t="s">
        <v>40865</v>
      </c>
      <c r="AD390" t="s">
        <v>40866</v>
      </c>
      <c r="AE390" t="s">
        <v>40867</v>
      </c>
      <c r="AF390" t="s">
        <v>40868</v>
      </c>
      <c r="AG390" t="s">
        <v>40869</v>
      </c>
      <c r="AH390" t="s">
        <v>40870</v>
      </c>
      <c r="AI390" t="s">
        <v>40871</v>
      </c>
      <c r="AJ390" t="s">
        <v>40872</v>
      </c>
      <c r="AK390" t="s">
        <v>40873</v>
      </c>
      <c r="AL390" t="s">
        <v>40874</v>
      </c>
      <c r="AM390" t="s">
        <v>40875</v>
      </c>
      <c r="AN390" t="s">
        <v>40876</v>
      </c>
      <c r="AO390" t="s">
        <v>40877</v>
      </c>
      <c r="AP390" t="s">
        <v>40878</v>
      </c>
      <c r="AQ390" t="s">
        <v>40879</v>
      </c>
      <c r="AR390" t="s">
        <v>40880</v>
      </c>
      <c r="AS390" t="s">
        <v>40881</v>
      </c>
      <c r="AT390" t="s">
        <v>40882</v>
      </c>
      <c r="AU390" t="s">
        <v>40883</v>
      </c>
      <c r="AV390" t="s">
        <v>40884</v>
      </c>
      <c r="AW390" t="s">
        <v>40885</v>
      </c>
      <c r="AX390" t="s">
        <v>40886</v>
      </c>
      <c r="AY390" t="s">
        <v>40887</v>
      </c>
      <c r="AZ390" t="s">
        <v>40888</v>
      </c>
      <c r="BA390" t="s">
        <v>40889</v>
      </c>
      <c r="BB390" t="s">
        <v>40890</v>
      </c>
      <c r="BC390" t="s">
        <v>40891</v>
      </c>
      <c r="BD390" t="s">
        <v>40892</v>
      </c>
      <c r="BE390" t="s">
        <v>40893</v>
      </c>
      <c r="BF390" t="s">
        <v>40894</v>
      </c>
      <c r="BG390" t="s">
        <v>40895</v>
      </c>
      <c r="BH390" t="s">
        <v>40896</v>
      </c>
      <c r="BI390" t="s">
        <v>40897</v>
      </c>
      <c r="BJ390" t="s">
        <v>40898</v>
      </c>
      <c r="BK390" t="s">
        <v>40899</v>
      </c>
      <c r="BL390" t="s">
        <v>40900</v>
      </c>
      <c r="BM390" t="s">
        <v>40901</v>
      </c>
      <c r="BN390" t="s">
        <v>40902</v>
      </c>
      <c r="BO390" t="s">
        <v>40903</v>
      </c>
      <c r="BP390" t="s">
        <v>40904</v>
      </c>
      <c r="BQ390" t="s">
        <v>40905</v>
      </c>
      <c r="BR390" t="s">
        <v>40906</v>
      </c>
      <c r="BS390" t="s">
        <v>40907</v>
      </c>
      <c r="BT390" t="s">
        <v>40908</v>
      </c>
      <c r="BU390" t="s">
        <v>40909</v>
      </c>
      <c r="BV390" t="s">
        <v>40910</v>
      </c>
      <c r="BW390" t="s">
        <v>40911</v>
      </c>
      <c r="BX390" t="s">
        <v>40912</v>
      </c>
      <c r="BY390" t="s">
        <v>40913</v>
      </c>
      <c r="BZ390" t="s">
        <v>40914</v>
      </c>
      <c r="CA390" t="s">
        <v>40915</v>
      </c>
      <c r="CB390" t="s">
        <v>40916</v>
      </c>
      <c r="CC390" t="s">
        <v>40917</v>
      </c>
      <c r="CD390" t="s">
        <v>40918</v>
      </c>
      <c r="CE390" t="s">
        <v>40919</v>
      </c>
      <c r="CF390" t="s">
        <v>40920</v>
      </c>
      <c r="CG390" t="s">
        <v>40921</v>
      </c>
      <c r="CH390" t="s">
        <v>40922</v>
      </c>
      <c r="CI390" t="s">
        <v>40923</v>
      </c>
      <c r="CJ390" t="s">
        <v>40924</v>
      </c>
      <c r="CK390" t="s">
        <v>40925</v>
      </c>
      <c r="CL390" t="s">
        <v>40926</v>
      </c>
      <c r="CM390" t="s">
        <v>40927</v>
      </c>
      <c r="CN390" t="s">
        <v>40928</v>
      </c>
      <c r="CO390" t="s">
        <v>40929</v>
      </c>
      <c r="CP390" t="s">
        <v>40930</v>
      </c>
      <c r="CQ390" t="s">
        <v>40931</v>
      </c>
      <c r="CR390" t="s">
        <v>40932</v>
      </c>
      <c r="CS390" t="s">
        <v>40933</v>
      </c>
      <c r="CT390" t="s">
        <v>40934</v>
      </c>
      <c r="CU390" t="s">
        <v>40935</v>
      </c>
      <c r="CV390" t="s">
        <v>40936</v>
      </c>
      <c r="CW390" t="s">
        <v>40937</v>
      </c>
      <c r="CX390" t="s">
        <v>40938</v>
      </c>
      <c r="CY390" t="s">
        <v>40939</v>
      </c>
      <c r="CZ390" t="s">
        <v>40940</v>
      </c>
      <c r="DA390" t="s">
        <v>40941</v>
      </c>
    </row>
    <row r="391" spans="1:105" x14ac:dyDescent="0.25">
      <c r="A391" t="s">
        <v>40942</v>
      </c>
      <c r="B391" t="s">
        <v>40943</v>
      </c>
      <c r="C391" t="s">
        <v>40944</v>
      </c>
      <c r="D391" t="s">
        <v>40945</v>
      </c>
      <c r="E391" t="s">
        <v>40946</v>
      </c>
      <c r="F391" t="s">
        <v>40947</v>
      </c>
      <c r="G391" t="s">
        <v>40948</v>
      </c>
      <c r="H391" t="s">
        <v>40949</v>
      </c>
      <c r="I391" t="s">
        <v>40950</v>
      </c>
      <c r="J391" t="s">
        <v>40951</v>
      </c>
      <c r="K391" t="s">
        <v>40952</v>
      </c>
      <c r="L391" t="s">
        <v>40953</v>
      </c>
      <c r="M391" t="s">
        <v>40954</v>
      </c>
      <c r="N391" t="s">
        <v>40955</v>
      </c>
      <c r="O391" t="s">
        <v>40956</v>
      </c>
      <c r="P391" t="s">
        <v>40957</v>
      </c>
      <c r="Q391" t="s">
        <v>40958</v>
      </c>
      <c r="R391" t="s">
        <v>40959</v>
      </c>
      <c r="S391" t="s">
        <v>40960</v>
      </c>
      <c r="T391" t="s">
        <v>40961</v>
      </c>
      <c r="U391" t="s">
        <v>40962</v>
      </c>
      <c r="V391" t="s">
        <v>40963</v>
      </c>
      <c r="W391" t="s">
        <v>40964</v>
      </c>
      <c r="X391" t="s">
        <v>40965</v>
      </c>
      <c r="Y391" t="s">
        <v>40966</v>
      </c>
      <c r="Z391" t="s">
        <v>40967</v>
      </c>
      <c r="AA391" t="s">
        <v>40968</v>
      </c>
      <c r="AB391" t="s">
        <v>40969</v>
      </c>
      <c r="AC391" t="s">
        <v>40970</v>
      </c>
      <c r="AD391" t="s">
        <v>40971</v>
      </c>
      <c r="AE391" t="s">
        <v>40972</v>
      </c>
      <c r="AF391" t="s">
        <v>40973</v>
      </c>
      <c r="AG391" t="s">
        <v>40974</v>
      </c>
      <c r="AH391" t="s">
        <v>40975</v>
      </c>
      <c r="AI391" t="s">
        <v>40976</v>
      </c>
      <c r="AJ391" t="s">
        <v>40977</v>
      </c>
      <c r="AK391" t="s">
        <v>40978</v>
      </c>
      <c r="AL391" t="s">
        <v>40979</v>
      </c>
      <c r="AM391" t="s">
        <v>40980</v>
      </c>
      <c r="AN391" t="s">
        <v>40981</v>
      </c>
      <c r="AO391" t="s">
        <v>40982</v>
      </c>
      <c r="AP391" t="s">
        <v>40983</v>
      </c>
      <c r="AQ391" t="s">
        <v>40984</v>
      </c>
      <c r="AR391" t="s">
        <v>40985</v>
      </c>
      <c r="AS391" t="s">
        <v>40986</v>
      </c>
      <c r="AT391" t="s">
        <v>40987</v>
      </c>
      <c r="AU391" t="s">
        <v>40988</v>
      </c>
      <c r="AV391" t="s">
        <v>40989</v>
      </c>
      <c r="AW391" t="s">
        <v>40990</v>
      </c>
      <c r="AX391" t="s">
        <v>40991</v>
      </c>
      <c r="AY391" t="s">
        <v>40992</v>
      </c>
      <c r="AZ391" t="s">
        <v>40993</v>
      </c>
      <c r="BA391" t="s">
        <v>40994</v>
      </c>
      <c r="BB391" t="s">
        <v>40995</v>
      </c>
      <c r="BC391" t="s">
        <v>40996</v>
      </c>
      <c r="BD391" t="s">
        <v>40997</v>
      </c>
      <c r="BE391" t="s">
        <v>40998</v>
      </c>
      <c r="BF391" t="s">
        <v>40999</v>
      </c>
      <c r="BG391" t="s">
        <v>41000</v>
      </c>
      <c r="BH391" t="s">
        <v>41001</v>
      </c>
      <c r="BI391" t="s">
        <v>41002</v>
      </c>
      <c r="BJ391" t="s">
        <v>41003</v>
      </c>
      <c r="BK391" t="s">
        <v>41004</v>
      </c>
      <c r="BL391" t="s">
        <v>41005</v>
      </c>
      <c r="BM391" t="s">
        <v>41006</v>
      </c>
      <c r="BN391" t="s">
        <v>41007</v>
      </c>
      <c r="BO391" t="s">
        <v>41008</v>
      </c>
      <c r="BP391" t="s">
        <v>41009</v>
      </c>
      <c r="BQ391" t="s">
        <v>41010</v>
      </c>
      <c r="BR391" t="s">
        <v>41011</v>
      </c>
      <c r="BS391" t="s">
        <v>41012</v>
      </c>
      <c r="BT391" t="s">
        <v>41013</v>
      </c>
      <c r="BU391" t="s">
        <v>41014</v>
      </c>
      <c r="BV391" t="s">
        <v>41015</v>
      </c>
      <c r="BW391" t="s">
        <v>41016</v>
      </c>
      <c r="BX391" t="s">
        <v>41017</v>
      </c>
      <c r="BY391" t="s">
        <v>41018</v>
      </c>
      <c r="BZ391" t="s">
        <v>41019</v>
      </c>
      <c r="CA391" t="s">
        <v>41020</v>
      </c>
      <c r="CB391" t="s">
        <v>41021</v>
      </c>
      <c r="CC391" t="s">
        <v>41022</v>
      </c>
      <c r="CD391" t="s">
        <v>41023</v>
      </c>
      <c r="CE391" t="s">
        <v>41024</v>
      </c>
      <c r="CF391" t="s">
        <v>41025</v>
      </c>
      <c r="CG391" t="s">
        <v>41026</v>
      </c>
      <c r="CH391" t="s">
        <v>41027</v>
      </c>
      <c r="CI391" t="s">
        <v>41028</v>
      </c>
      <c r="CJ391" t="s">
        <v>41029</v>
      </c>
      <c r="CK391" t="s">
        <v>41030</v>
      </c>
      <c r="CL391" t="s">
        <v>41031</v>
      </c>
      <c r="CM391" t="s">
        <v>41032</v>
      </c>
      <c r="CN391" t="s">
        <v>41033</v>
      </c>
      <c r="CO391" t="s">
        <v>41034</v>
      </c>
      <c r="CP391" t="s">
        <v>41035</v>
      </c>
      <c r="CQ391" t="s">
        <v>41036</v>
      </c>
      <c r="CR391" t="s">
        <v>41037</v>
      </c>
      <c r="CS391" t="s">
        <v>41038</v>
      </c>
      <c r="CT391" t="s">
        <v>41039</v>
      </c>
      <c r="CU391" t="s">
        <v>41040</v>
      </c>
      <c r="CV391" t="s">
        <v>41041</v>
      </c>
      <c r="CW391" t="s">
        <v>41042</v>
      </c>
      <c r="CX391" t="s">
        <v>41043</v>
      </c>
      <c r="CY391" t="s">
        <v>41044</v>
      </c>
      <c r="CZ391" t="s">
        <v>41045</v>
      </c>
      <c r="DA391" t="s">
        <v>41046</v>
      </c>
    </row>
    <row r="392" spans="1:105" x14ac:dyDescent="0.25">
      <c r="A392" t="s">
        <v>41047</v>
      </c>
      <c r="B392" t="s">
        <v>41048</v>
      </c>
      <c r="C392" t="s">
        <v>41049</v>
      </c>
      <c r="D392" t="s">
        <v>41050</v>
      </c>
      <c r="E392" t="s">
        <v>41051</v>
      </c>
      <c r="F392" t="s">
        <v>41052</v>
      </c>
      <c r="G392" t="s">
        <v>41053</v>
      </c>
      <c r="H392" t="s">
        <v>41054</v>
      </c>
      <c r="I392" t="s">
        <v>41055</v>
      </c>
      <c r="J392" t="s">
        <v>41056</v>
      </c>
      <c r="K392" t="s">
        <v>41057</v>
      </c>
      <c r="L392" t="s">
        <v>41058</v>
      </c>
      <c r="M392" t="s">
        <v>41059</v>
      </c>
      <c r="N392" t="s">
        <v>41060</v>
      </c>
      <c r="O392" t="s">
        <v>41061</v>
      </c>
      <c r="P392" t="s">
        <v>41062</v>
      </c>
      <c r="Q392" t="s">
        <v>41063</v>
      </c>
      <c r="R392" t="s">
        <v>41064</v>
      </c>
      <c r="S392" t="s">
        <v>41065</v>
      </c>
      <c r="T392" t="s">
        <v>41066</v>
      </c>
      <c r="U392" t="s">
        <v>41067</v>
      </c>
      <c r="V392" t="s">
        <v>41068</v>
      </c>
      <c r="W392" t="s">
        <v>41069</v>
      </c>
      <c r="X392" t="s">
        <v>41070</v>
      </c>
      <c r="Y392" t="s">
        <v>41071</v>
      </c>
      <c r="Z392" t="s">
        <v>41072</v>
      </c>
      <c r="AA392" t="s">
        <v>41073</v>
      </c>
      <c r="AB392" t="s">
        <v>41074</v>
      </c>
      <c r="AC392" t="s">
        <v>41075</v>
      </c>
      <c r="AD392" t="s">
        <v>41076</v>
      </c>
      <c r="AE392" t="s">
        <v>41077</v>
      </c>
      <c r="AF392" t="s">
        <v>41078</v>
      </c>
      <c r="AG392" t="s">
        <v>41079</v>
      </c>
      <c r="AH392" t="s">
        <v>41080</v>
      </c>
      <c r="AI392" t="s">
        <v>41081</v>
      </c>
      <c r="AJ392" t="s">
        <v>41082</v>
      </c>
      <c r="AK392" t="s">
        <v>41083</v>
      </c>
      <c r="AL392" t="s">
        <v>41084</v>
      </c>
      <c r="AM392" t="s">
        <v>41085</v>
      </c>
      <c r="AN392" t="s">
        <v>41086</v>
      </c>
      <c r="AO392" t="s">
        <v>41087</v>
      </c>
      <c r="AP392" t="s">
        <v>41088</v>
      </c>
      <c r="AQ392" t="s">
        <v>41089</v>
      </c>
      <c r="AR392" t="s">
        <v>41090</v>
      </c>
      <c r="AS392" t="s">
        <v>41091</v>
      </c>
      <c r="AT392" t="s">
        <v>41092</v>
      </c>
      <c r="AU392" t="s">
        <v>41093</v>
      </c>
      <c r="AV392" t="s">
        <v>41094</v>
      </c>
      <c r="AW392" t="s">
        <v>41095</v>
      </c>
      <c r="AX392" t="s">
        <v>41096</v>
      </c>
      <c r="AY392" t="s">
        <v>41097</v>
      </c>
      <c r="AZ392" t="s">
        <v>41098</v>
      </c>
      <c r="BA392" t="s">
        <v>41099</v>
      </c>
      <c r="BB392" t="s">
        <v>41100</v>
      </c>
      <c r="BC392" t="s">
        <v>41101</v>
      </c>
      <c r="BD392" t="s">
        <v>41102</v>
      </c>
      <c r="BE392" t="s">
        <v>41103</v>
      </c>
      <c r="BF392" t="s">
        <v>41104</v>
      </c>
      <c r="BG392" t="s">
        <v>41105</v>
      </c>
      <c r="BH392" t="s">
        <v>41106</v>
      </c>
      <c r="BI392" t="s">
        <v>41107</v>
      </c>
      <c r="BJ392" t="s">
        <v>41108</v>
      </c>
      <c r="BK392" t="s">
        <v>41109</v>
      </c>
      <c r="BL392" t="s">
        <v>41110</v>
      </c>
      <c r="BM392" t="s">
        <v>41111</v>
      </c>
      <c r="BN392" t="s">
        <v>41112</v>
      </c>
      <c r="BO392" t="s">
        <v>41113</v>
      </c>
      <c r="BP392" t="s">
        <v>41114</v>
      </c>
      <c r="BQ392" t="s">
        <v>41115</v>
      </c>
      <c r="BR392" t="s">
        <v>41116</v>
      </c>
      <c r="BS392" t="s">
        <v>41117</v>
      </c>
      <c r="BT392" t="s">
        <v>41118</v>
      </c>
      <c r="BU392" t="s">
        <v>41119</v>
      </c>
      <c r="BV392" t="s">
        <v>41120</v>
      </c>
      <c r="BW392" t="s">
        <v>41121</v>
      </c>
      <c r="BX392" t="s">
        <v>41122</v>
      </c>
      <c r="BY392" t="s">
        <v>41123</v>
      </c>
      <c r="BZ392" t="s">
        <v>41124</v>
      </c>
      <c r="CA392" t="s">
        <v>41125</v>
      </c>
      <c r="CB392" t="s">
        <v>41126</v>
      </c>
      <c r="CC392" t="s">
        <v>41127</v>
      </c>
      <c r="CD392" t="s">
        <v>41128</v>
      </c>
      <c r="CE392" t="s">
        <v>41129</v>
      </c>
      <c r="CF392" t="s">
        <v>41130</v>
      </c>
      <c r="CG392" t="s">
        <v>41131</v>
      </c>
      <c r="CH392" t="s">
        <v>41132</v>
      </c>
      <c r="CI392" t="s">
        <v>41133</v>
      </c>
      <c r="CJ392" t="s">
        <v>41134</v>
      </c>
      <c r="CK392" t="s">
        <v>41135</v>
      </c>
      <c r="CL392" t="s">
        <v>41136</v>
      </c>
      <c r="CM392" t="s">
        <v>41137</v>
      </c>
      <c r="CN392" t="s">
        <v>41138</v>
      </c>
      <c r="CO392" t="s">
        <v>41139</v>
      </c>
      <c r="CP392" t="s">
        <v>41140</v>
      </c>
      <c r="CQ392" t="s">
        <v>41141</v>
      </c>
      <c r="CR392" t="s">
        <v>41142</v>
      </c>
      <c r="CS392" t="s">
        <v>41143</v>
      </c>
      <c r="CT392" t="s">
        <v>41144</v>
      </c>
      <c r="CU392" t="s">
        <v>41145</v>
      </c>
      <c r="CV392" t="s">
        <v>41146</v>
      </c>
      <c r="CW392" t="s">
        <v>41147</v>
      </c>
      <c r="CX392" t="s">
        <v>41148</v>
      </c>
      <c r="CY392" t="s">
        <v>41149</v>
      </c>
      <c r="CZ392" t="s">
        <v>41150</v>
      </c>
      <c r="DA392" t="s">
        <v>41151</v>
      </c>
    </row>
    <row r="393" spans="1:105" x14ac:dyDescent="0.25">
      <c r="A393" t="s">
        <v>41152</v>
      </c>
      <c r="B393" t="s">
        <v>41153</v>
      </c>
      <c r="C393" t="s">
        <v>41154</v>
      </c>
      <c r="D393" t="s">
        <v>41155</v>
      </c>
      <c r="E393" t="s">
        <v>41156</v>
      </c>
      <c r="F393" t="s">
        <v>41157</v>
      </c>
      <c r="G393" t="s">
        <v>41158</v>
      </c>
      <c r="H393" t="s">
        <v>41159</v>
      </c>
      <c r="I393" t="s">
        <v>41160</v>
      </c>
      <c r="J393" t="s">
        <v>41161</v>
      </c>
      <c r="K393" t="s">
        <v>41162</v>
      </c>
      <c r="L393" t="s">
        <v>41163</v>
      </c>
      <c r="M393" t="s">
        <v>41164</v>
      </c>
      <c r="N393" t="s">
        <v>41165</v>
      </c>
      <c r="O393" t="s">
        <v>41166</v>
      </c>
      <c r="P393" t="s">
        <v>41167</v>
      </c>
      <c r="Q393" t="s">
        <v>41168</v>
      </c>
      <c r="R393" t="s">
        <v>41169</v>
      </c>
      <c r="S393" t="s">
        <v>41170</v>
      </c>
      <c r="T393" t="s">
        <v>41171</v>
      </c>
      <c r="U393" t="s">
        <v>41172</v>
      </c>
      <c r="V393" t="s">
        <v>41173</v>
      </c>
      <c r="W393" t="s">
        <v>41174</v>
      </c>
      <c r="X393" t="s">
        <v>41175</v>
      </c>
      <c r="Y393" t="s">
        <v>41176</v>
      </c>
      <c r="Z393" t="s">
        <v>41177</v>
      </c>
      <c r="AA393" t="s">
        <v>41178</v>
      </c>
      <c r="AB393" t="s">
        <v>41179</v>
      </c>
      <c r="AC393" t="s">
        <v>41180</v>
      </c>
      <c r="AD393" t="s">
        <v>41181</v>
      </c>
      <c r="AE393" t="s">
        <v>41182</v>
      </c>
      <c r="AF393" t="s">
        <v>41183</v>
      </c>
      <c r="AG393" t="s">
        <v>41184</v>
      </c>
      <c r="AH393" t="s">
        <v>41185</v>
      </c>
      <c r="AI393" t="s">
        <v>41186</v>
      </c>
      <c r="AJ393" t="s">
        <v>41187</v>
      </c>
      <c r="AK393" t="s">
        <v>41188</v>
      </c>
      <c r="AL393" t="s">
        <v>41189</v>
      </c>
      <c r="AM393" t="s">
        <v>41190</v>
      </c>
      <c r="AN393" t="s">
        <v>41191</v>
      </c>
      <c r="AO393" t="s">
        <v>41192</v>
      </c>
      <c r="AP393" t="s">
        <v>41193</v>
      </c>
      <c r="AQ393" t="s">
        <v>41194</v>
      </c>
      <c r="AR393" t="s">
        <v>41195</v>
      </c>
      <c r="AS393" t="s">
        <v>41196</v>
      </c>
      <c r="AT393" t="s">
        <v>41197</v>
      </c>
      <c r="AU393" t="s">
        <v>41198</v>
      </c>
      <c r="AV393" t="s">
        <v>41199</v>
      </c>
      <c r="AW393" t="s">
        <v>41200</v>
      </c>
      <c r="AX393" t="s">
        <v>41201</v>
      </c>
      <c r="AY393" t="s">
        <v>41202</v>
      </c>
      <c r="AZ393" t="s">
        <v>41203</v>
      </c>
      <c r="BA393" t="s">
        <v>41204</v>
      </c>
      <c r="BB393" t="s">
        <v>41205</v>
      </c>
      <c r="BC393" t="s">
        <v>41206</v>
      </c>
      <c r="BD393" t="s">
        <v>41207</v>
      </c>
      <c r="BE393" t="s">
        <v>41208</v>
      </c>
      <c r="BF393" t="s">
        <v>41209</v>
      </c>
      <c r="BG393" t="s">
        <v>41210</v>
      </c>
      <c r="BH393" t="s">
        <v>41211</v>
      </c>
      <c r="BI393" t="s">
        <v>41212</v>
      </c>
      <c r="BJ393" t="s">
        <v>41213</v>
      </c>
      <c r="BK393" t="s">
        <v>41214</v>
      </c>
      <c r="BL393" t="s">
        <v>41215</v>
      </c>
      <c r="BM393" t="s">
        <v>41216</v>
      </c>
      <c r="BN393" t="s">
        <v>41217</v>
      </c>
      <c r="BO393" t="s">
        <v>41218</v>
      </c>
      <c r="BP393" t="s">
        <v>41219</v>
      </c>
      <c r="BQ393" t="s">
        <v>41220</v>
      </c>
      <c r="BR393" t="s">
        <v>41221</v>
      </c>
      <c r="BS393" t="s">
        <v>41222</v>
      </c>
      <c r="BT393" t="s">
        <v>41223</v>
      </c>
      <c r="BU393" t="s">
        <v>41224</v>
      </c>
      <c r="BV393" t="s">
        <v>41225</v>
      </c>
      <c r="BW393" t="s">
        <v>41226</v>
      </c>
      <c r="BX393" t="s">
        <v>41227</v>
      </c>
      <c r="BY393" t="s">
        <v>41228</v>
      </c>
      <c r="BZ393" t="s">
        <v>41229</v>
      </c>
      <c r="CA393" t="s">
        <v>41230</v>
      </c>
      <c r="CB393" t="s">
        <v>41231</v>
      </c>
      <c r="CC393" t="s">
        <v>41232</v>
      </c>
      <c r="CD393" t="s">
        <v>41233</v>
      </c>
      <c r="CE393" t="s">
        <v>41234</v>
      </c>
      <c r="CF393" t="s">
        <v>41235</v>
      </c>
      <c r="CG393" t="s">
        <v>41236</v>
      </c>
      <c r="CH393" t="s">
        <v>41237</v>
      </c>
      <c r="CI393" t="s">
        <v>41238</v>
      </c>
      <c r="CJ393" t="s">
        <v>41239</v>
      </c>
      <c r="CK393" t="s">
        <v>41240</v>
      </c>
      <c r="CL393" t="s">
        <v>41241</v>
      </c>
      <c r="CM393" t="s">
        <v>41242</v>
      </c>
      <c r="CN393" t="s">
        <v>41243</v>
      </c>
      <c r="CO393" t="s">
        <v>41244</v>
      </c>
      <c r="CP393" t="s">
        <v>41245</v>
      </c>
      <c r="CQ393" t="s">
        <v>41246</v>
      </c>
      <c r="CR393" t="s">
        <v>41247</v>
      </c>
      <c r="CS393" t="s">
        <v>41248</v>
      </c>
      <c r="CT393" t="s">
        <v>41249</v>
      </c>
      <c r="CU393" t="s">
        <v>41250</v>
      </c>
      <c r="CV393" t="s">
        <v>41251</v>
      </c>
      <c r="CW393" t="s">
        <v>41252</v>
      </c>
      <c r="CX393" t="s">
        <v>41253</v>
      </c>
      <c r="CY393" t="s">
        <v>41254</v>
      </c>
      <c r="CZ393" t="s">
        <v>41255</v>
      </c>
      <c r="DA393" t="s">
        <v>41256</v>
      </c>
    </row>
    <row r="394" spans="1:105" x14ac:dyDescent="0.25">
      <c r="A394" t="s">
        <v>41257</v>
      </c>
      <c r="B394" t="s">
        <v>41258</v>
      </c>
      <c r="C394" t="s">
        <v>41259</v>
      </c>
      <c r="D394" t="s">
        <v>41260</v>
      </c>
      <c r="E394" t="s">
        <v>41261</v>
      </c>
      <c r="F394" t="s">
        <v>41262</v>
      </c>
      <c r="G394" t="s">
        <v>41263</v>
      </c>
      <c r="H394" t="s">
        <v>41264</v>
      </c>
      <c r="I394" t="s">
        <v>41265</v>
      </c>
      <c r="J394" t="s">
        <v>41266</v>
      </c>
      <c r="K394" t="s">
        <v>41267</v>
      </c>
      <c r="L394" t="s">
        <v>41268</v>
      </c>
      <c r="M394" t="s">
        <v>41269</v>
      </c>
      <c r="N394" t="s">
        <v>41270</v>
      </c>
      <c r="O394" t="s">
        <v>41271</v>
      </c>
      <c r="P394" t="s">
        <v>41272</v>
      </c>
      <c r="Q394" t="s">
        <v>41273</v>
      </c>
      <c r="R394" t="s">
        <v>41274</v>
      </c>
      <c r="S394" t="s">
        <v>41275</v>
      </c>
      <c r="T394" t="s">
        <v>41276</v>
      </c>
      <c r="U394" t="s">
        <v>41277</v>
      </c>
      <c r="V394" t="s">
        <v>41278</v>
      </c>
      <c r="W394" t="s">
        <v>41279</v>
      </c>
      <c r="X394" t="s">
        <v>41280</v>
      </c>
      <c r="Y394" t="s">
        <v>41281</v>
      </c>
      <c r="Z394" t="s">
        <v>41282</v>
      </c>
      <c r="AA394" t="s">
        <v>41283</v>
      </c>
      <c r="AB394" t="s">
        <v>41284</v>
      </c>
      <c r="AC394" t="s">
        <v>41285</v>
      </c>
      <c r="AD394" t="s">
        <v>41286</v>
      </c>
      <c r="AE394" t="s">
        <v>41287</v>
      </c>
      <c r="AF394" t="s">
        <v>41288</v>
      </c>
      <c r="AG394" t="s">
        <v>41289</v>
      </c>
      <c r="AH394" t="s">
        <v>41290</v>
      </c>
      <c r="AI394" t="s">
        <v>41291</v>
      </c>
      <c r="AJ394" t="s">
        <v>41292</v>
      </c>
      <c r="AK394" t="s">
        <v>41293</v>
      </c>
      <c r="AL394" t="s">
        <v>41294</v>
      </c>
      <c r="AM394" t="s">
        <v>41295</v>
      </c>
      <c r="AN394" t="s">
        <v>41296</v>
      </c>
      <c r="AO394" t="s">
        <v>41297</v>
      </c>
      <c r="AP394" t="s">
        <v>41298</v>
      </c>
      <c r="AQ394" t="s">
        <v>41299</v>
      </c>
      <c r="AR394" t="s">
        <v>41300</v>
      </c>
      <c r="AS394" t="s">
        <v>41301</v>
      </c>
      <c r="AT394" t="s">
        <v>41302</v>
      </c>
      <c r="AU394" t="s">
        <v>41303</v>
      </c>
      <c r="AV394" t="s">
        <v>41304</v>
      </c>
      <c r="AW394" t="s">
        <v>41305</v>
      </c>
      <c r="AX394" t="s">
        <v>41306</v>
      </c>
      <c r="AY394" t="s">
        <v>41307</v>
      </c>
      <c r="AZ394" t="s">
        <v>41308</v>
      </c>
      <c r="BA394" t="s">
        <v>41309</v>
      </c>
      <c r="BB394" t="s">
        <v>41310</v>
      </c>
      <c r="BC394" t="s">
        <v>41311</v>
      </c>
      <c r="BD394" t="s">
        <v>41312</v>
      </c>
      <c r="BE394" t="s">
        <v>41313</v>
      </c>
      <c r="BF394" t="s">
        <v>41314</v>
      </c>
      <c r="BG394" t="s">
        <v>41315</v>
      </c>
      <c r="BH394" t="s">
        <v>41316</v>
      </c>
      <c r="BI394" t="s">
        <v>41317</v>
      </c>
      <c r="BJ394" t="s">
        <v>41318</v>
      </c>
      <c r="BK394" t="s">
        <v>41319</v>
      </c>
      <c r="BL394" t="s">
        <v>41320</v>
      </c>
      <c r="BM394" t="s">
        <v>41321</v>
      </c>
      <c r="BN394" t="s">
        <v>41322</v>
      </c>
      <c r="BO394" t="s">
        <v>41323</v>
      </c>
      <c r="BP394" t="s">
        <v>41324</v>
      </c>
      <c r="BQ394" t="s">
        <v>41325</v>
      </c>
      <c r="BR394" t="s">
        <v>41326</v>
      </c>
      <c r="BS394" t="s">
        <v>41327</v>
      </c>
      <c r="BT394" t="s">
        <v>41328</v>
      </c>
      <c r="BU394" t="s">
        <v>41329</v>
      </c>
      <c r="BV394" t="s">
        <v>41330</v>
      </c>
      <c r="BW394" t="s">
        <v>41331</v>
      </c>
      <c r="BX394" t="s">
        <v>41332</v>
      </c>
      <c r="BY394" t="s">
        <v>41333</v>
      </c>
      <c r="BZ394" t="s">
        <v>41334</v>
      </c>
      <c r="CA394" t="s">
        <v>41335</v>
      </c>
      <c r="CB394" t="s">
        <v>41336</v>
      </c>
      <c r="CC394" t="s">
        <v>41337</v>
      </c>
      <c r="CD394" t="s">
        <v>41338</v>
      </c>
      <c r="CE394" t="s">
        <v>41339</v>
      </c>
      <c r="CF394" t="s">
        <v>41340</v>
      </c>
      <c r="CG394" t="s">
        <v>41341</v>
      </c>
      <c r="CH394" t="s">
        <v>41342</v>
      </c>
      <c r="CI394" t="s">
        <v>41343</v>
      </c>
      <c r="CJ394" t="s">
        <v>41344</v>
      </c>
      <c r="CK394" t="s">
        <v>41345</v>
      </c>
      <c r="CL394" t="s">
        <v>41346</v>
      </c>
      <c r="CM394" t="s">
        <v>41347</v>
      </c>
      <c r="CN394" t="s">
        <v>41348</v>
      </c>
      <c r="CO394" t="s">
        <v>41349</v>
      </c>
      <c r="CP394" t="s">
        <v>41350</v>
      </c>
      <c r="CQ394" t="s">
        <v>41351</v>
      </c>
      <c r="CR394" t="s">
        <v>41352</v>
      </c>
      <c r="CS394" t="s">
        <v>41353</v>
      </c>
      <c r="CT394" t="s">
        <v>41354</v>
      </c>
      <c r="CU394" t="s">
        <v>41355</v>
      </c>
      <c r="CV394" t="s">
        <v>41356</v>
      </c>
      <c r="CW394" t="s">
        <v>41357</v>
      </c>
      <c r="CX394" t="s">
        <v>41358</v>
      </c>
      <c r="CY394" t="s">
        <v>41359</v>
      </c>
      <c r="CZ394" t="s">
        <v>41360</v>
      </c>
      <c r="DA394" t="s">
        <v>41361</v>
      </c>
    </row>
    <row r="395" spans="1:105" x14ac:dyDescent="0.25">
      <c r="A395" t="s">
        <v>41362</v>
      </c>
      <c r="B395" t="s">
        <v>41363</v>
      </c>
      <c r="C395" t="s">
        <v>41364</v>
      </c>
      <c r="D395" t="s">
        <v>41365</v>
      </c>
      <c r="E395" t="s">
        <v>41366</v>
      </c>
      <c r="F395" t="s">
        <v>41367</v>
      </c>
      <c r="G395" t="s">
        <v>41368</v>
      </c>
      <c r="H395" t="s">
        <v>41369</v>
      </c>
      <c r="I395" t="s">
        <v>41370</v>
      </c>
      <c r="J395" t="s">
        <v>41371</v>
      </c>
      <c r="K395" t="s">
        <v>41372</v>
      </c>
      <c r="L395" t="s">
        <v>41373</v>
      </c>
      <c r="M395" t="s">
        <v>41374</v>
      </c>
      <c r="N395" t="s">
        <v>41375</v>
      </c>
      <c r="O395" t="s">
        <v>41376</v>
      </c>
      <c r="P395" t="s">
        <v>41377</v>
      </c>
      <c r="Q395" t="s">
        <v>41378</v>
      </c>
      <c r="R395" t="s">
        <v>41379</v>
      </c>
      <c r="S395" t="s">
        <v>41380</v>
      </c>
      <c r="T395" t="s">
        <v>41381</v>
      </c>
      <c r="U395" t="s">
        <v>41382</v>
      </c>
      <c r="V395" t="s">
        <v>41383</v>
      </c>
      <c r="W395" t="s">
        <v>41384</v>
      </c>
      <c r="X395" t="s">
        <v>41385</v>
      </c>
      <c r="Y395" t="s">
        <v>41386</v>
      </c>
      <c r="Z395" t="s">
        <v>41387</v>
      </c>
      <c r="AA395" t="s">
        <v>41388</v>
      </c>
      <c r="AB395" t="s">
        <v>41389</v>
      </c>
      <c r="AC395" t="s">
        <v>41390</v>
      </c>
      <c r="AD395" t="s">
        <v>41391</v>
      </c>
      <c r="AE395" t="s">
        <v>41392</v>
      </c>
      <c r="AF395" t="s">
        <v>41393</v>
      </c>
      <c r="AG395" t="s">
        <v>41394</v>
      </c>
      <c r="AH395" t="s">
        <v>41395</v>
      </c>
      <c r="AI395" t="s">
        <v>41396</v>
      </c>
      <c r="AJ395" t="s">
        <v>41397</v>
      </c>
      <c r="AK395" t="s">
        <v>41398</v>
      </c>
      <c r="AL395" t="s">
        <v>41399</v>
      </c>
      <c r="AM395" t="s">
        <v>41400</v>
      </c>
      <c r="AN395" t="s">
        <v>41401</v>
      </c>
      <c r="AO395" t="s">
        <v>41402</v>
      </c>
      <c r="AP395" t="s">
        <v>41403</v>
      </c>
      <c r="AQ395" t="s">
        <v>41404</v>
      </c>
      <c r="AR395" t="s">
        <v>41405</v>
      </c>
      <c r="AS395" t="s">
        <v>41406</v>
      </c>
      <c r="AT395" t="s">
        <v>41407</v>
      </c>
      <c r="AU395" t="s">
        <v>41408</v>
      </c>
      <c r="AV395" t="s">
        <v>41409</v>
      </c>
      <c r="AW395" t="s">
        <v>41410</v>
      </c>
      <c r="AX395" t="s">
        <v>41411</v>
      </c>
      <c r="AY395" t="s">
        <v>41412</v>
      </c>
      <c r="AZ395" t="s">
        <v>41413</v>
      </c>
      <c r="BA395" t="s">
        <v>41414</v>
      </c>
      <c r="BB395" t="s">
        <v>41415</v>
      </c>
      <c r="BC395" t="s">
        <v>41416</v>
      </c>
      <c r="BD395" t="s">
        <v>41417</v>
      </c>
      <c r="BE395" t="s">
        <v>41418</v>
      </c>
      <c r="BF395" t="s">
        <v>41419</v>
      </c>
      <c r="BG395" t="s">
        <v>41420</v>
      </c>
      <c r="BH395" t="s">
        <v>41421</v>
      </c>
      <c r="BI395" t="s">
        <v>41422</v>
      </c>
      <c r="BJ395" t="s">
        <v>41423</v>
      </c>
      <c r="BK395" t="s">
        <v>41424</v>
      </c>
      <c r="BL395" t="s">
        <v>41425</v>
      </c>
      <c r="BM395" t="s">
        <v>41426</v>
      </c>
      <c r="BN395" t="s">
        <v>41427</v>
      </c>
      <c r="BO395" t="s">
        <v>41428</v>
      </c>
      <c r="BP395" t="s">
        <v>41429</v>
      </c>
      <c r="BQ395" t="s">
        <v>41430</v>
      </c>
      <c r="BR395" t="s">
        <v>41431</v>
      </c>
      <c r="BS395" t="s">
        <v>41432</v>
      </c>
      <c r="BT395" t="s">
        <v>41433</v>
      </c>
      <c r="BU395" t="s">
        <v>41434</v>
      </c>
      <c r="BV395" t="s">
        <v>41435</v>
      </c>
      <c r="BW395" t="s">
        <v>41436</v>
      </c>
      <c r="BX395" t="s">
        <v>41437</v>
      </c>
      <c r="BY395" t="s">
        <v>41438</v>
      </c>
      <c r="BZ395" t="s">
        <v>41439</v>
      </c>
      <c r="CA395" t="s">
        <v>41440</v>
      </c>
      <c r="CB395" t="s">
        <v>41441</v>
      </c>
      <c r="CC395" t="s">
        <v>41442</v>
      </c>
      <c r="CD395" t="s">
        <v>41443</v>
      </c>
      <c r="CE395" t="s">
        <v>41444</v>
      </c>
      <c r="CF395" t="s">
        <v>41445</v>
      </c>
      <c r="CG395" t="s">
        <v>41446</v>
      </c>
      <c r="CH395" t="s">
        <v>41447</v>
      </c>
      <c r="CI395" t="s">
        <v>41448</v>
      </c>
      <c r="CJ395" t="s">
        <v>41449</v>
      </c>
      <c r="CK395" t="s">
        <v>41450</v>
      </c>
      <c r="CL395" t="s">
        <v>41451</v>
      </c>
      <c r="CM395" t="s">
        <v>41452</v>
      </c>
      <c r="CN395" t="s">
        <v>41453</v>
      </c>
      <c r="CO395" t="s">
        <v>41454</v>
      </c>
      <c r="CP395" t="s">
        <v>41455</v>
      </c>
      <c r="CQ395" t="s">
        <v>41456</v>
      </c>
      <c r="CR395" t="s">
        <v>41457</v>
      </c>
      <c r="CS395" t="s">
        <v>41458</v>
      </c>
      <c r="CT395" t="s">
        <v>41459</v>
      </c>
      <c r="CU395" t="s">
        <v>41460</v>
      </c>
      <c r="CV395" t="s">
        <v>41461</v>
      </c>
      <c r="CW395" t="s">
        <v>41462</v>
      </c>
      <c r="CX395" t="s">
        <v>41463</v>
      </c>
      <c r="CY395" t="s">
        <v>41464</v>
      </c>
      <c r="CZ395" t="s">
        <v>41465</v>
      </c>
      <c r="DA395" t="s">
        <v>41466</v>
      </c>
    </row>
    <row r="396" spans="1:105" x14ac:dyDescent="0.25">
      <c r="A396" t="s">
        <v>41467</v>
      </c>
      <c r="B396" t="s">
        <v>41468</v>
      </c>
      <c r="C396" t="s">
        <v>41469</v>
      </c>
      <c r="D396" t="s">
        <v>41470</v>
      </c>
      <c r="E396" t="s">
        <v>41471</v>
      </c>
      <c r="F396" t="s">
        <v>41472</v>
      </c>
      <c r="G396" t="s">
        <v>41473</v>
      </c>
      <c r="H396" t="s">
        <v>41474</v>
      </c>
      <c r="I396" t="s">
        <v>41475</v>
      </c>
      <c r="J396" t="s">
        <v>41476</v>
      </c>
      <c r="K396" t="s">
        <v>41477</v>
      </c>
      <c r="L396" t="s">
        <v>41478</v>
      </c>
      <c r="M396" t="s">
        <v>41479</v>
      </c>
      <c r="N396" t="s">
        <v>41480</v>
      </c>
      <c r="O396" t="s">
        <v>41481</v>
      </c>
      <c r="P396" t="s">
        <v>41482</v>
      </c>
      <c r="Q396" t="s">
        <v>41483</v>
      </c>
      <c r="R396" t="s">
        <v>41484</v>
      </c>
      <c r="S396" t="s">
        <v>41485</v>
      </c>
      <c r="T396" t="s">
        <v>41486</v>
      </c>
      <c r="U396" t="s">
        <v>41487</v>
      </c>
      <c r="V396" t="s">
        <v>41488</v>
      </c>
      <c r="W396" t="s">
        <v>41489</v>
      </c>
      <c r="X396" t="s">
        <v>41490</v>
      </c>
      <c r="Y396" t="s">
        <v>41491</v>
      </c>
      <c r="Z396" t="s">
        <v>41492</v>
      </c>
      <c r="AA396" t="s">
        <v>41493</v>
      </c>
      <c r="AB396" t="s">
        <v>41494</v>
      </c>
      <c r="AC396" t="s">
        <v>41495</v>
      </c>
      <c r="AD396" t="s">
        <v>41496</v>
      </c>
      <c r="AE396" t="s">
        <v>41497</v>
      </c>
      <c r="AF396" t="s">
        <v>41498</v>
      </c>
      <c r="AG396" t="s">
        <v>41499</v>
      </c>
      <c r="AH396" t="s">
        <v>41500</v>
      </c>
      <c r="AI396" t="s">
        <v>41501</v>
      </c>
      <c r="AJ396" t="s">
        <v>41502</v>
      </c>
      <c r="AK396" t="s">
        <v>41503</v>
      </c>
      <c r="AL396" t="s">
        <v>41504</v>
      </c>
      <c r="AM396" t="s">
        <v>41505</v>
      </c>
      <c r="AN396" t="s">
        <v>41506</v>
      </c>
      <c r="AO396" t="s">
        <v>41507</v>
      </c>
      <c r="AP396" t="s">
        <v>41508</v>
      </c>
      <c r="AQ396" t="s">
        <v>41509</v>
      </c>
      <c r="AR396" t="s">
        <v>41510</v>
      </c>
      <c r="AS396" t="s">
        <v>41511</v>
      </c>
      <c r="AT396" t="s">
        <v>41512</v>
      </c>
      <c r="AU396" t="s">
        <v>41513</v>
      </c>
      <c r="AV396" t="s">
        <v>41514</v>
      </c>
      <c r="AW396" t="s">
        <v>41515</v>
      </c>
      <c r="AX396" t="s">
        <v>41516</v>
      </c>
      <c r="AY396" t="s">
        <v>41517</v>
      </c>
      <c r="AZ396" t="s">
        <v>41518</v>
      </c>
      <c r="BA396" t="s">
        <v>41519</v>
      </c>
      <c r="BB396" t="s">
        <v>41520</v>
      </c>
      <c r="BC396" t="s">
        <v>41521</v>
      </c>
      <c r="BD396" t="s">
        <v>41522</v>
      </c>
      <c r="BE396" t="s">
        <v>41523</v>
      </c>
      <c r="BF396" t="s">
        <v>41524</v>
      </c>
      <c r="BG396" t="s">
        <v>41525</v>
      </c>
      <c r="BH396" t="s">
        <v>41526</v>
      </c>
      <c r="BI396" t="s">
        <v>41527</v>
      </c>
      <c r="BJ396" t="s">
        <v>41528</v>
      </c>
      <c r="BK396" t="s">
        <v>41529</v>
      </c>
      <c r="BL396" t="s">
        <v>41530</v>
      </c>
      <c r="BM396" t="s">
        <v>41531</v>
      </c>
      <c r="BN396" t="s">
        <v>41532</v>
      </c>
      <c r="BO396" t="s">
        <v>41533</v>
      </c>
      <c r="BP396" t="s">
        <v>41534</v>
      </c>
      <c r="BQ396" t="s">
        <v>41535</v>
      </c>
      <c r="BR396" t="s">
        <v>41536</v>
      </c>
      <c r="BS396" t="s">
        <v>41537</v>
      </c>
      <c r="BT396" t="s">
        <v>41538</v>
      </c>
      <c r="BU396" t="s">
        <v>41539</v>
      </c>
      <c r="BV396" t="s">
        <v>41540</v>
      </c>
      <c r="BW396" t="s">
        <v>41541</v>
      </c>
      <c r="BX396" t="s">
        <v>41542</v>
      </c>
      <c r="BY396" t="s">
        <v>41543</v>
      </c>
      <c r="BZ396" t="s">
        <v>41544</v>
      </c>
      <c r="CA396" t="s">
        <v>41545</v>
      </c>
      <c r="CB396" t="s">
        <v>41546</v>
      </c>
      <c r="CC396" t="s">
        <v>41547</v>
      </c>
      <c r="CD396" t="s">
        <v>41548</v>
      </c>
      <c r="CE396" t="s">
        <v>41549</v>
      </c>
      <c r="CF396" t="s">
        <v>41550</v>
      </c>
      <c r="CG396" t="s">
        <v>41551</v>
      </c>
      <c r="CH396" t="s">
        <v>41552</v>
      </c>
      <c r="CI396" t="s">
        <v>41553</v>
      </c>
      <c r="CJ396" t="s">
        <v>41554</v>
      </c>
      <c r="CK396" t="s">
        <v>41555</v>
      </c>
      <c r="CL396" t="s">
        <v>41556</v>
      </c>
      <c r="CM396" t="s">
        <v>41557</v>
      </c>
      <c r="CN396" t="s">
        <v>41558</v>
      </c>
      <c r="CO396" t="s">
        <v>41559</v>
      </c>
      <c r="CP396" t="s">
        <v>41560</v>
      </c>
      <c r="CQ396" t="s">
        <v>41561</v>
      </c>
      <c r="CR396" t="s">
        <v>41562</v>
      </c>
      <c r="CS396" t="s">
        <v>41563</v>
      </c>
      <c r="CT396" t="s">
        <v>41564</v>
      </c>
      <c r="CU396" t="s">
        <v>41565</v>
      </c>
      <c r="CV396" t="s">
        <v>41566</v>
      </c>
      <c r="CW396" t="s">
        <v>41567</v>
      </c>
      <c r="CX396" t="s">
        <v>41568</v>
      </c>
      <c r="CY396" t="s">
        <v>41569</v>
      </c>
      <c r="CZ396" t="s">
        <v>41570</v>
      </c>
      <c r="DA396" t="s">
        <v>41571</v>
      </c>
    </row>
    <row r="397" spans="1:105" x14ac:dyDescent="0.25">
      <c r="A397" t="s">
        <v>41572</v>
      </c>
      <c r="B397" t="s">
        <v>41573</v>
      </c>
      <c r="C397" t="s">
        <v>41574</v>
      </c>
      <c r="D397" t="s">
        <v>41575</v>
      </c>
      <c r="E397" t="s">
        <v>41576</v>
      </c>
      <c r="F397" t="s">
        <v>41577</v>
      </c>
      <c r="G397" t="s">
        <v>41578</v>
      </c>
      <c r="H397" t="s">
        <v>41579</v>
      </c>
      <c r="I397" t="s">
        <v>41580</v>
      </c>
      <c r="J397" t="s">
        <v>41581</v>
      </c>
      <c r="K397" t="s">
        <v>41582</v>
      </c>
      <c r="L397" t="s">
        <v>41583</v>
      </c>
      <c r="M397" t="s">
        <v>41584</v>
      </c>
      <c r="N397" t="s">
        <v>41585</v>
      </c>
      <c r="O397" t="s">
        <v>41586</v>
      </c>
      <c r="P397" t="s">
        <v>41587</v>
      </c>
      <c r="Q397" t="s">
        <v>41588</v>
      </c>
      <c r="R397" t="s">
        <v>41589</v>
      </c>
      <c r="S397" t="s">
        <v>41590</v>
      </c>
      <c r="T397" t="s">
        <v>41591</v>
      </c>
      <c r="U397" t="s">
        <v>41592</v>
      </c>
      <c r="V397" t="s">
        <v>41593</v>
      </c>
      <c r="W397" t="s">
        <v>41594</v>
      </c>
      <c r="X397" t="s">
        <v>41595</v>
      </c>
      <c r="Y397" t="s">
        <v>41596</v>
      </c>
      <c r="Z397" t="s">
        <v>41597</v>
      </c>
      <c r="AA397" t="s">
        <v>41598</v>
      </c>
      <c r="AB397" t="s">
        <v>41599</v>
      </c>
      <c r="AC397" t="s">
        <v>41600</v>
      </c>
      <c r="AD397" t="s">
        <v>41601</v>
      </c>
      <c r="AE397" t="s">
        <v>41602</v>
      </c>
      <c r="AF397" t="s">
        <v>41603</v>
      </c>
      <c r="AG397" t="s">
        <v>41604</v>
      </c>
      <c r="AH397" t="s">
        <v>41605</v>
      </c>
      <c r="AI397" t="s">
        <v>41606</v>
      </c>
      <c r="AJ397" t="s">
        <v>41607</v>
      </c>
      <c r="AK397" t="s">
        <v>41608</v>
      </c>
      <c r="AL397" t="s">
        <v>41609</v>
      </c>
      <c r="AM397" t="s">
        <v>41610</v>
      </c>
      <c r="AN397" t="s">
        <v>41611</v>
      </c>
      <c r="AO397" t="s">
        <v>41612</v>
      </c>
      <c r="AP397" t="s">
        <v>41613</v>
      </c>
      <c r="AQ397" t="s">
        <v>41614</v>
      </c>
      <c r="AR397" t="s">
        <v>41615</v>
      </c>
      <c r="AS397" t="s">
        <v>41616</v>
      </c>
      <c r="AT397" t="s">
        <v>41617</v>
      </c>
      <c r="AU397" t="s">
        <v>41618</v>
      </c>
      <c r="AV397" t="s">
        <v>41619</v>
      </c>
      <c r="AW397" t="s">
        <v>41620</v>
      </c>
      <c r="AX397" t="s">
        <v>41621</v>
      </c>
      <c r="AY397" t="s">
        <v>41622</v>
      </c>
      <c r="AZ397" t="s">
        <v>41623</v>
      </c>
      <c r="BA397" t="s">
        <v>41624</v>
      </c>
      <c r="BB397" t="s">
        <v>41625</v>
      </c>
      <c r="BC397" t="s">
        <v>41626</v>
      </c>
      <c r="BD397" t="s">
        <v>41627</v>
      </c>
      <c r="BE397" t="s">
        <v>41628</v>
      </c>
      <c r="BF397" t="s">
        <v>41629</v>
      </c>
      <c r="BG397" t="s">
        <v>41630</v>
      </c>
      <c r="BH397" t="s">
        <v>41631</v>
      </c>
      <c r="BI397" t="s">
        <v>41632</v>
      </c>
      <c r="BJ397" t="s">
        <v>41633</v>
      </c>
      <c r="BK397" t="s">
        <v>41634</v>
      </c>
      <c r="BL397" t="s">
        <v>41635</v>
      </c>
      <c r="BM397" t="s">
        <v>41636</v>
      </c>
      <c r="BN397" t="s">
        <v>41637</v>
      </c>
      <c r="BO397" t="s">
        <v>41638</v>
      </c>
      <c r="BP397" t="s">
        <v>41639</v>
      </c>
      <c r="BQ397" t="s">
        <v>41640</v>
      </c>
      <c r="BR397" t="s">
        <v>41641</v>
      </c>
      <c r="BS397" t="s">
        <v>41642</v>
      </c>
      <c r="BT397" t="s">
        <v>41643</v>
      </c>
      <c r="BU397" t="s">
        <v>41644</v>
      </c>
      <c r="BV397" t="s">
        <v>41645</v>
      </c>
      <c r="BW397" t="s">
        <v>41646</v>
      </c>
      <c r="BX397" t="s">
        <v>41647</v>
      </c>
      <c r="BY397" t="s">
        <v>41648</v>
      </c>
      <c r="BZ397" t="s">
        <v>41649</v>
      </c>
      <c r="CA397" t="s">
        <v>41650</v>
      </c>
      <c r="CB397" t="s">
        <v>41651</v>
      </c>
      <c r="CC397" t="s">
        <v>41652</v>
      </c>
      <c r="CD397" t="s">
        <v>41653</v>
      </c>
      <c r="CE397" t="s">
        <v>41654</v>
      </c>
      <c r="CF397" t="s">
        <v>41655</v>
      </c>
      <c r="CG397" t="s">
        <v>41656</v>
      </c>
      <c r="CH397" t="s">
        <v>41657</v>
      </c>
      <c r="CI397" t="s">
        <v>41658</v>
      </c>
      <c r="CJ397" t="s">
        <v>41659</v>
      </c>
      <c r="CK397" t="s">
        <v>41660</v>
      </c>
      <c r="CL397" t="s">
        <v>41661</v>
      </c>
      <c r="CM397" t="s">
        <v>41662</v>
      </c>
      <c r="CN397" t="s">
        <v>41663</v>
      </c>
      <c r="CO397" t="s">
        <v>41664</v>
      </c>
      <c r="CP397" t="s">
        <v>41665</v>
      </c>
      <c r="CQ397" t="s">
        <v>41666</v>
      </c>
      <c r="CR397" t="s">
        <v>41667</v>
      </c>
      <c r="CS397" t="s">
        <v>41668</v>
      </c>
      <c r="CT397" t="s">
        <v>41669</v>
      </c>
      <c r="CU397" t="s">
        <v>41670</v>
      </c>
      <c r="CV397" t="s">
        <v>41671</v>
      </c>
      <c r="CW397" t="s">
        <v>41672</v>
      </c>
      <c r="CX397" t="s">
        <v>41673</v>
      </c>
      <c r="CY397" t="s">
        <v>41674</v>
      </c>
      <c r="CZ397" t="s">
        <v>41675</v>
      </c>
      <c r="DA397" t="s">
        <v>41676</v>
      </c>
    </row>
    <row r="398" spans="1:105" x14ac:dyDescent="0.25">
      <c r="A398" t="s">
        <v>41677</v>
      </c>
      <c r="B398" t="s">
        <v>41678</v>
      </c>
      <c r="C398" t="s">
        <v>41679</v>
      </c>
      <c r="D398" t="s">
        <v>41680</v>
      </c>
      <c r="E398" t="s">
        <v>41681</v>
      </c>
      <c r="F398" t="s">
        <v>41682</v>
      </c>
      <c r="G398" t="s">
        <v>41683</v>
      </c>
      <c r="H398" t="s">
        <v>41684</v>
      </c>
      <c r="I398" t="s">
        <v>41685</v>
      </c>
      <c r="J398" t="s">
        <v>41686</v>
      </c>
      <c r="K398" t="s">
        <v>41687</v>
      </c>
      <c r="L398" t="s">
        <v>41688</v>
      </c>
      <c r="M398" t="s">
        <v>41689</v>
      </c>
      <c r="N398" t="s">
        <v>41690</v>
      </c>
      <c r="O398" t="s">
        <v>41691</v>
      </c>
      <c r="P398" t="s">
        <v>41692</v>
      </c>
      <c r="Q398" t="s">
        <v>41693</v>
      </c>
      <c r="R398" t="s">
        <v>41694</v>
      </c>
      <c r="S398" t="s">
        <v>41695</v>
      </c>
      <c r="T398" t="s">
        <v>41696</v>
      </c>
      <c r="U398" t="s">
        <v>41697</v>
      </c>
      <c r="V398" t="s">
        <v>41698</v>
      </c>
      <c r="W398" t="s">
        <v>41699</v>
      </c>
      <c r="X398" t="s">
        <v>41700</v>
      </c>
      <c r="Y398" t="s">
        <v>41701</v>
      </c>
      <c r="Z398" t="s">
        <v>41702</v>
      </c>
      <c r="AA398" t="s">
        <v>41703</v>
      </c>
      <c r="AB398" t="s">
        <v>41704</v>
      </c>
      <c r="AC398" t="s">
        <v>41705</v>
      </c>
      <c r="AD398" t="s">
        <v>41706</v>
      </c>
      <c r="AE398" t="s">
        <v>41707</v>
      </c>
      <c r="AF398" t="s">
        <v>41708</v>
      </c>
      <c r="AG398" t="s">
        <v>41709</v>
      </c>
      <c r="AH398" t="s">
        <v>41710</v>
      </c>
      <c r="AI398" t="s">
        <v>41711</v>
      </c>
      <c r="AJ398" t="s">
        <v>41712</v>
      </c>
      <c r="AK398" t="s">
        <v>41713</v>
      </c>
      <c r="AL398" t="s">
        <v>41714</v>
      </c>
      <c r="AM398" t="s">
        <v>41715</v>
      </c>
      <c r="AN398" t="s">
        <v>41716</v>
      </c>
      <c r="AO398" t="s">
        <v>41717</v>
      </c>
      <c r="AP398" t="s">
        <v>41718</v>
      </c>
      <c r="AQ398" t="s">
        <v>41719</v>
      </c>
      <c r="AR398" t="s">
        <v>41720</v>
      </c>
      <c r="AS398" t="s">
        <v>41721</v>
      </c>
      <c r="AT398" t="s">
        <v>41722</v>
      </c>
      <c r="AU398" t="s">
        <v>41723</v>
      </c>
      <c r="AV398" t="s">
        <v>41724</v>
      </c>
      <c r="AW398" t="s">
        <v>41725</v>
      </c>
      <c r="AX398" t="s">
        <v>41726</v>
      </c>
      <c r="AY398" t="s">
        <v>41727</v>
      </c>
      <c r="AZ398" t="s">
        <v>41728</v>
      </c>
      <c r="BA398" t="s">
        <v>41729</v>
      </c>
      <c r="BB398" t="s">
        <v>41730</v>
      </c>
      <c r="BC398" t="s">
        <v>41731</v>
      </c>
      <c r="BD398" t="s">
        <v>41732</v>
      </c>
      <c r="BE398" t="s">
        <v>41733</v>
      </c>
      <c r="BF398" t="s">
        <v>41734</v>
      </c>
      <c r="BG398" t="s">
        <v>41735</v>
      </c>
      <c r="BH398" t="s">
        <v>41736</v>
      </c>
      <c r="BI398" t="s">
        <v>41737</v>
      </c>
      <c r="BJ398" t="s">
        <v>41738</v>
      </c>
      <c r="BK398" t="s">
        <v>41739</v>
      </c>
      <c r="BL398" t="s">
        <v>41740</v>
      </c>
      <c r="BM398" t="s">
        <v>41741</v>
      </c>
      <c r="BN398" t="s">
        <v>41742</v>
      </c>
      <c r="BO398" t="s">
        <v>41743</v>
      </c>
      <c r="BP398" t="s">
        <v>41744</v>
      </c>
      <c r="BQ398" t="s">
        <v>41745</v>
      </c>
      <c r="BR398" t="s">
        <v>41746</v>
      </c>
      <c r="BS398" t="s">
        <v>41747</v>
      </c>
      <c r="BT398" t="s">
        <v>41748</v>
      </c>
      <c r="BU398" t="s">
        <v>41749</v>
      </c>
      <c r="BV398" t="s">
        <v>41750</v>
      </c>
      <c r="BW398" t="s">
        <v>41751</v>
      </c>
      <c r="BX398" t="s">
        <v>41752</v>
      </c>
      <c r="BY398" t="s">
        <v>41753</v>
      </c>
      <c r="BZ398" t="s">
        <v>41754</v>
      </c>
      <c r="CA398" t="s">
        <v>41755</v>
      </c>
      <c r="CB398" t="s">
        <v>41756</v>
      </c>
      <c r="CC398" t="s">
        <v>41757</v>
      </c>
      <c r="CD398" t="s">
        <v>41758</v>
      </c>
      <c r="CE398" t="s">
        <v>41759</v>
      </c>
      <c r="CF398" t="s">
        <v>41760</v>
      </c>
      <c r="CG398" t="s">
        <v>41761</v>
      </c>
      <c r="CH398" t="s">
        <v>41762</v>
      </c>
      <c r="CI398" t="s">
        <v>41763</v>
      </c>
      <c r="CJ398" t="s">
        <v>41764</v>
      </c>
      <c r="CK398" t="s">
        <v>41765</v>
      </c>
      <c r="CL398" t="s">
        <v>41766</v>
      </c>
      <c r="CM398" t="s">
        <v>41767</v>
      </c>
      <c r="CN398" t="s">
        <v>41768</v>
      </c>
      <c r="CO398" t="s">
        <v>41769</v>
      </c>
      <c r="CP398" t="s">
        <v>41770</v>
      </c>
      <c r="CQ398" t="s">
        <v>41771</v>
      </c>
      <c r="CR398" t="s">
        <v>41772</v>
      </c>
      <c r="CS398" t="s">
        <v>41773</v>
      </c>
      <c r="CT398" t="s">
        <v>41774</v>
      </c>
      <c r="CU398" t="s">
        <v>41775</v>
      </c>
      <c r="CV398" t="s">
        <v>41776</v>
      </c>
      <c r="CW398" t="s">
        <v>41777</v>
      </c>
      <c r="CX398" t="s">
        <v>41778</v>
      </c>
      <c r="CY398" t="s">
        <v>41779</v>
      </c>
      <c r="CZ398" t="s">
        <v>41780</v>
      </c>
      <c r="DA398" t="s">
        <v>41781</v>
      </c>
    </row>
    <row r="399" spans="1:105" x14ac:dyDescent="0.25">
      <c r="A399" t="s">
        <v>41782</v>
      </c>
      <c r="B399" t="s">
        <v>41783</v>
      </c>
      <c r="C399" t="s">
        <v>41784</v>
      </c>
      <c r="D399" t="s">
        <v>41785</v>
      </c>
      <c r="E399" t="s">
        <v>41786</v>
      </c>
      <c r="F399" t="s">
        <v>41787</v>
      </c>
      <c r="G399" t="s">
        <v>41788</v>
      </c>
      <c r="H399" t="s">
        <v>41789</v>
      </c>
      <c r="I399" t="s">
        <v>41790</v>
      </c>
      <c r="J399" t="s">
        <v>41791</v>
      </c>
      <c r="K399" t="s">
        <v>41792</v>
      </c>
      <c r="L399" t="s">
        <v>41793</v>
      </c>
      <c r="M399" t="s">
        <v>41794</v>
      </c>
      <c r="N399" t="s">
        <v>41795</v>
      </c>
      <c r="O399" t="s">
        <v>41796</v>
      </c>
      <c r="P399" t="s">
        <v>41797</v>
      </c>
      <c r="Q399" t="s">
        <v>41798</v>
      </c>
      <c r="R399" t="s">
        <v>41799</v>
      </c>
      <c r="S399" t="s">
        <v>41800</v>
      </c>
      <c r="T399" t="s">
        <v>41801</v>
      </c>
      <c r="U399" t="s">
        <v>41802</v>
      </c>
      <c r="V399" t="s">
        <v>41803</v>
      </c>
      <c r="W399" t="s">
        <v>41804</v>
      </c>
      <c r="X399" t="s">
        <v>41805</v>
      </c>
      <c r="Y399" t="s">
        <v>41806</v>
      </c>
      <c r="Z399" t="s">
        <v>41807</v>
      </c>
      <c r="AA399" t="s">
        <v>41808</v>
      </c>
      <c r="AB399" t="s">
        <v>41809</v>
      </c>
      <c r="AC399" t="s">
        <v>41810</v>
      </c>
      <c r="AD399" t="s">
        <v>41811</v>
      </c>
      <c r="AE399" t="s">
        <v>41812</v>
      </c>
      <c r="AF399" t="s">
        <v>41813</v>
      </c>
      <c r="AG399" t="s">
        <v>41814</v>
      </c>
      <c r="AH399" t="s">
        <v>41815</v>
      </c>
      <c r="AI399" t="s">
        <v>41816</v>
      </c>
      <c r="AJ399" t="s">
        <v>41817</v>
      </c>
      <c r="AK399" t="s">
        <v>41818</v>
      </c>
      <c r="AL399" t="s">
        <v>41819</v>
      </c>
      <c r="AM399" t="s">
        <v>41820</v>
      </c>
      <c r="AN399" t="s">
        <v>41821</v>
      </c>
      <c r="AO399" t="s">
        <v>41822</v>
      </c>
      <c r="AP399" t="s">
        <v>41823</v>
      </c>
      <c r="AQ399" t="s">
        <v>41824</v>
      </c>
      <c r="AR399" t="s">
        <v>41825</v>
      </c>
      <c r="AS399" t="s">
        <v>41826</v>
      </c>
      <c r="AT399" t="s">
        <v>41827</v>
      </c>
      <c r="AU399" t="s">
        <v>41828</v>
      </c>
      <c r="AV399" t="s">
        <v>41829</v>
      </c>
      <c r="AW399" t="s">
        <v>41830</v>
      </c>
      <c r="AX399" t="s">
        <v>41831</v>
      </c>
      <c r="AY399" t="s">
        <v>41832</v>
      </c>
      <c r="AZ399" t="s">
        <v>41833</v>
      </c>
      <c r="BA399" t="s">
        <v>41834</v>
      </c>
      <c r="BB399" t="s">
        <v>41835</v>
      </c>
      <c r="BC399" t="s">
        <v>41836</v>
      </c>
      <c r="BD399" t="s">
        <v>41837</v>
      </c>
      <c r="BE399" t="s">
        <v>41838</v>
      </c>
      <c r="BF399" t="s">
        <v>41839</v>
      </c>
      <c r="BG399" t="s">
        <v>41840</v>
      </c>
      <c r="BH399" t="s">
        <v>41841</v>
      </c>
      <c r="BI399" t="s">
        <v>41842</v>
      </c>
      <c r="BJ399" t="s">
        <v>41843</v>
      </c>
      <c r="BK399" t="s">
        <v>41844</v>
      </c>
      <c r="BL399" t="s">
        <v>41845</v>
      </c>
      <c r="BM399" t="s">
        <v>41846</v>
      </c>
      <c r="BN399" t="s">
        <v>41847</v>
      </c>
      <c r="BO399" t="s">
        <v>41848</v>
      </c>
      <c r="BP399" t="s">
        <v>41849</v>
      </c>
      <c r="BQ399" t="s">
        <v>41850</v>
      </c>
      <c r="BR399" t="s">
        <v>41851</v>
      </c>
      <c r="BS399" t="s">
        <v>41852</v>
      </c>
      <c r="BT399" t="s">
        <v>41853</v>
      </c>
      <c r="BU399" t="s">
        <v>41854</v>
      </c>
      <c r="BV399" t="s">
        <v>41855</v>
      </c>
      <c r="BW399" t="s">
        <v>41856</v>
      </c>
      <c r="BX399" t="s">
        <v>41857</v>
      </c>
      <c r="BY399" t="s">
        <v>41858</v>
      </c>
      <c r="BZ399" t="s">
        <v>41859</v>
      </c>
      <c r="CA399" t="s">
        <v>41860</v>
      </c>
      <c r="CB399" t="s">
        <v>41861</v>
      </c>
      <c r="CC399" t="s">
        <v>41862</v>
      </c>
      <c r="CD399" t="s">
        <v>41863</v>
      </c>
      <c r="CE399" t="s">
        <v>41864</v>
      </c>
      <c r="CF399" t="s">
        <v>41865</v>
      </c>
      <c r="CG399" t="s">
        <v>41866</v>
      </c>
      <c r="CH399" t="s">
        <v>41867</v>
      </c>
      <c r="CI399" t="s">
        <v>41868</v>
      </c>
      <c r="CJ399" t="s">
        <v>41869</v>
      </c>
      <c r="CK399" t="s">
        <v>41870</v>
      </c>
      <c r="CL399" t="s">
        <v>41871</v>
      </c>
      <c r="CM399" t="s">
        <v>41872</v>
      </c>
      <c r="CN399" t="s">
        <v>41873</v>
      </c>
      <c r="CO399" t="s">
        <v>41874</v>
      </c>
      <c r="CP399" t="s">
        <v>41875</v>
      </c>
      <c r="CQ399" t="s">
        <v>41876</v>
      </c>
      <c r="CR399" t="s">
        <v>41877</v>
      </c>
      <c r="CS399" t="s">
        <v>41878</v>
      </c>
      <c r="CT399" t="s">
        <v>41879</v>
      </c>
      <c r="CU399" t="s">
        <v>41880</v>
      </c>
      <c r="CV399" t="s">
        <v>41881</v>
      </c>
      <c r="CW399" t="s">
        <v>41882</v>
      </c>
      <c r="CX399" t="s">
        <v>41883</v>
      </c>
      <c r="CY399" t="s">
        <v>41884</v>
      </c>
      <c r="CZ399" t="s">
        <v>41885</v>
      </c>
      <c r="DA399" t="s">
        <v>41886</v>
      </c>
    </row>
    <row r="400" spans="1:105" x14ac:dyDescent="0.25">
      <c r="A400" t="s">
        <v>41887</v>
      </c>
      <c r="B400" t="s">
        <v>41888</v>
      </c>
      <c r="C400" t="s">
        <v>41889</v>
      </c>
      <c r="D400" t="s">
        <v>41890</v>
      </c>
      <c r="E400" t="s">
        <v>41891</v>
      </c>
      <c r="F400" t="s">
        <v>41892</v>
      </c>
      <c r="G400" t="s">
        <v>41893</v>
      </c>
      <c r="H400" t="s">
        <v>41894</v>
      </c>
      <c r="I400" t="s">
        <v>41895</v>
      </c>
      <c r="J400" t="s">
        <v>41896</v>
      </c>
      <c r="K400" t="s">
        <v>41897</v>
      </c>
      <c r="L400" t="s">
        <v>41898</v>
      </c>
      <c r="M400" t="s">
        <v>41899</v>
      </c>
      <c r="N400" t="s">
        <v>41900</v>
      </c>
      <c r="O400" t="s">
        <v>41901</v>
      </c>
      <c r="P400" t="s">
        <v>41902</v>
      </c>
      <c r="Q400" t="s">
        <v>41903</v>
      </c>
      <c r="R400" t="s">
        <v>41904</v>
      </c>
      <c r="S400" t="s">
        <v>41905</v>
      </c>
      <c r="T400" t="s">
        <v>41906</v>
      </c>
      <c r="U400" t="s">
        <v>41907</v>
      </c>
      <c r="V400" t="s">
        <v>41908</v>
      </c>
      <c r="W400" t="s">
        <v>41909</v>
      </c>
      <c r="X400" t="s">
        <v>41910</v>
      </c>
      <c r="Y400" t="s">
        <v>41911</v>
      </c>
      <c r="Z400" t="s">
        <v>41912</v>
      </c>
      <c r="AA400" t="s">
        <v>41913</v>
      </c>
      <c r="AB400" t="s">
        <v>41914</v>
      </c>
      <c r="AC400" t="s">
        <v>41915</v>
      </c>
      <c r="AD400" t="s">
        <v>41916</v>
      </c>
      <c r="AE400" t="s">
        <v>41917</v>
      </c>
      <c r="AF400" t="s">
        <v>41918</v>
      </c>
      <c r="AG400" t="s">
        <v>41919</v>
      </c>
      <c r="AH400" t="s">
        <v>41920</v>
      </c>
      <c r="AI400" t="s">
        <v>41921</v>
      </c>
      <c r="AJ400" t="s">
        <v>41922</v>
      </c>
      <c r="AK400" t="s">
        <v>41923</v>
      </c>
      <c r="AL400" t="s">
        <v>41924</v>
      </c>
      <c r="AM400" t="s">
        <v>41925</v>
      </c>
      <c r="AN400" t="s">
        <v>41926</v>
      </c>
      <c r="AO400" t="s">
        <v>41927</v>
      </c>
      <c r="AP400" t="s">
        <v>41928</v>
      </c>
      <c r="AQ400" t="s">
        <v>41929</v>
      </c>
      <c r="AR400" t="s">
        <v>41930</v>
      </c>
      <c r="AS400" t="s">
        <v>41931</v>
      </c>
      <c r="AT400" t="s">
        <v>41932</v>
      </c>
      <c r="AU400" t="s">
        <v>41933</v>
      </c>
      <c r="AV400" t="s">
        <v>41934</v>
      </c>
      <c r="AW400" t="s">
        <v>41935</v>
      </c>
      <c r="AX400" t="s">
        <v>41936</v>
      </c>
      <c r="AY400" t="s">
        <v>41937</v>
      </c>
      <c r="AZ400" t="s">
        <v>41938</v>
      </c>
      <c r="BA400" t="s">
        <v>41939</v>
      </c>
      <c r="BB400" t="s">
        <v>41940</v>
      </c>
      <c r="BC400" t="s">
        <v>41941</v>
      </c>
      <c r="BD400" t="s">
        <v>41942</v>
      </c>
      <c r="BE400" t="s">
        <v>41943</v>
      </c>
      <c r="BF400" t="s">
        <v>41944</v>
      </c>
      <c r="BG400" t="s">
        <v>41945</v>
      </c>
      <c r="BH400" t="s">
        <v>41946</v>
      </c>
      <c r="BI400" t="s">
        <v>41947</v>
      </c>
      <c r="BJ400" t="s">
        <v>41948</v>
      </c>
      <c r="BK400" t="s">
        <v>41949</v>
      </c>
      <c r="BL400" t="s">
        <v>41950</v>
      </c>
      <c r="BM400" t="s">
        <v>41951</v>
      </c>
      <c r="BN400" t="s">
        <v>41952</v>
      </c>
      <c r="BO400" t="s">
        <v>41953</v>
      </c>
      <c r="BP400" t="s">
        <v>41954</v>
      </c>
      <c r="BQ400" t="s">
        <v>41955</v>
      </c>
      <c r="BR400" t="s">
        <v>41956</v>
      </c>
      <c r="BS400" t="s">
        <v>41957</v>
      </c>
      <c r="BT400" t="s">
        <v>41958</v>
      </c>
      <c r="BU400" t="s">
        <v>41959</v>
      </c>
      <c r="BV400" t="s">
        <v>41960</v>
      </c>
      <c r="BW400" t="s">
        <v>41961</v>
      </c>
      <c r="BX400" t="s">
        <v>41962</v>
      </c>
      <c r="BY400" t="s">
        <v>41963</v>
      </c>
      <c r="BZ400" t="s">
        <v>41964</v>
      </c>
      <c r="CA400" t="s">
        <v>41965</v>
      </c>
      <c r="CB400" t="s">
        <v>41966</v>
      </c>
      <c r="CC400" t="s">
        <v>41967</v>
      </c>
      <c r="CD400" t="s">
        <v>41968</v>
      </c>
      <c r="CE400" t="s">
        <v>41969</v>
      </c>
      <c r="CF400" t="s">
        <v>41970</v>
      </c>
      <c r="CG400" t="s">
        <v>41971</v>
      </c>
      <c r="CH400" t="s">
        <v>41972</v>
      </c>
      <c r="CI400" t="s">
        <v>41973</v>
      </c>
      <c r="CJ400" t="s">
        <v>41974</v>
      </c>
      <c r="CK400" t="s">
        <v>41975</v>
      </c>
      <c r="CL400" t="s">
        <v>41976</v>
      </c>
      <c r="CM400" t="s">
        <v>41977</v>
      </c>
      <c r="CN400" t="s">
        <v>41978</v>
      </c>
      <c r="CO400" t="s">
        <v>41979</v>
      </c>
      <c r="CP400" t="s">
        <v>41980</v>
      </c>
      <c r="CQ400" t="s">
        <v>41981</v>
      </c>
      <c r="CR400" t="s">
        <v>41982</v>
      </c>
      <c r="CS400" t="s">
        <v>41983</v>
      </c>
      <c r="CT400" t="s">
        <v>41984</v>
      </c>
      <c r="CU400" t="s">
        <v>41985</v>
      </c>
      <c r="CV400" t="s">
        <v>41986</v>
      </c>
      <c r="CW400" t="s">
        <v>41987</v>
      </c>
      <c r="CX400" t="s">
        <v>41988</v>
      </c>
      <c r="CY400" t="s">
        <v>41989</v>
      </c>
      <c r="CZ400" t="s">
        <v>41990</v>
      </c>
      <c r="DA400" t="s">
        <v>41991</v>
      </c>
    </row>
    <row r="401" spans="1:105" x14ac:dyDescent="0.25">
      <c r="A401" t="s">
        <v>41992</v>
      </c>
      <c r="B401" t="s">
        <v>41993</v>
      </c>
      <c r="C401" t="s">
        <v>41994</v>
      </c>
      <c r="D401" t="s">
        <v>41995</v>
      </c>
      <c r="E401" t="s">
        <v>41996</v>
      </c>
      <c r="F401" t="s">
        <v>41997</v>
      </c>
      <c r="G401" t="s">
        <v>41998</v>
      </c>
      <c r="H401" t="s">
        <v>41999</v>
      </c>
      <c r="I401" t="s">
        <v>42000</v>
      </c>
      <c r="J401" t="s">
        <v>42001</v>
      </c>
      <c r="K401" t="s">
        <v>42002</v>
      </c>
      <c r="L401" t="s">
        <v>42003</v>
      </c>
      <c r="M401" t="s">
        <v>42004</v>
      </c>
      <c r="N401" t="s">
        <v>42005</v>
      </c>
      <c r="O401" t="s">
        <v>42006</v>
      </c>
      <c r="P401" t="s">
        <v>42007</v>
      </c>
      <c r="Q401" t="s">
        <v>42008</v>
      </c>
      <c r="R401" t="s">
        <v>42009</v>
      </c>
      <c r="S401" t="s">
        <v>42010</v>
      </c>
      <c r="T401" t="s">
        <v>42011</v>
      </c>
      <c r="U401" t="s">
        <v>42012</v>
      </c>
      <c r="V401" t="s">
        <v>42013</v>
      </c>
      <c r="W401" t="s">
        <v>42014</v>
      </c>
      <c r="X401" t="s">
        <v>42015</v>
      </c>
      <c r="Y401" t="s">
        <v>42016</v>
      </c>
      <c r="Z401" t="s">
        <v>42017</v>
      </c>
      <c r="AA401" t="s">
        <v>42018</v>
      </c>
      <c r="AB401" t="s">
        <v>42019</v>
      </c>
      <c r="AC401" t="s">
        <v>42020</v>
      </c>
      <c r="AD401" t="s">
        <v>42021</v>
      </c>
      <c r="AE401" t="s">
        <v>42022</v>
      </c>
      <c r="AF401" t="s">
        <v>42023</v>
      </c>
      <c r="AG401" t="s">
        <v>42024</v>
      </c>
      <c r="AH401" t="s">
        <v>42025</v>
      </c>
      <c r="AI401" t="s">
        <v>42026</v>
      </c>
      <c r="AJ401" t="s">
        <v>42027</v>
      </c>
      <c r="AK401" t="s">
        <v>42028</v>
      </c>
      <c r="AL401" t="s">
        <v>42029</v>
      </c>
      <c r="AM401" t="s">
        <v>42030</v>
      </c>
      <c r="AN401" t="s">
        <v>42031</v>
      </c>
      <c r="AO401" t="s">
        <v>42032</v>
      </c>
      <c r="AP401" t="s">
        <v>42033</v>
      </c>
      <c r="AQ401" t="s">
        <v>42034</v>
      </c>
      <c r="AR401" t="s">
        <v>42035</v>
      </c>
      <c r="AS401" t="s">
        <v>42036</v>
      </c>
      <c r="AT401" t="s">
        <v>42037</v>
      </c>
      <c r="AU401" t="s">
        <v>42038</v>
      </c>
      <c r="AV401" t="s">
        <v>42039</v>
      </c>
      <c r="AW401" t="s">
        <v>42040</v>
      </c>
      <c r="AX401" t="s">
        <v>42041</v>
      </c>
      <c r="AY401" t="s">
        <v>42042</v>
      </c>
      <c r="AZ401" t="s">
        <v>42043</v>
      </c>
      <c r="BA401" t="s">
        <v>42044</v>
      </c>
      <c r="BB401" t="s">
        <v>42045</v>
      </c>
      <c r="BC401" t="s">
        <v>42046</v>
      </c>
      <c r="BD401" t="s">
        <v>42047</v>
      </c>
      <c r="BE401" t="s">
        <v>42048</v>
      </c>
      <c r="BF401" t="s">
        <v>42049</v>
      </c>
      <c r="BG401" t="s">
        <v>42050</v>
      </c>
      <c r="BH401" t="s">
        <v>42051</v>
      </c>
      <c r="BI401" t="s">
        <v>42052</v>
      </c>
      <c r="BJ401" t="s">
        <v>42053</v>
      </c>
      <c r="BK401" t="s">
        <v>42054</v>
      </c>
      <c r="BL401" t="s">
        <v>42055</v>
      </c>
      <c r="BM401" t="s">
        <v>42056</v>
      </c>
      <c r="BN401" t="s">
        <v>42057</v>
      </c>
      <c r="BO401" t="s">
        <v>42058</v>
      </c>
      <c r="BP401" t="s">
        <v>42059</v>
      </c>
      <c r="BQ401" t="s">
        <v>42060</v>
      </c>
      <c r="BR401" t="s">
        <v>42061</v>
      </c>
      <c r="BS401" t="s">
        <v>42062</v>
      </c>
      <c r="BT401" t="s">
        <v>42063</v>
      </c>
      <c r="BU401" t="s">
        <v>42064</v>
      </c>
      <c r="BV401" t="s">
        <v>42065</v>
      </c>
      <c r="BW401" t="s">
        <v>42066</v>
      </c>
      <c r="BX401" t="s">
        <v>42067</v>
      </c>
      <c r="BY401" t="s">
        <v>42068</v>
      </c>
      <c r="BZ401" t="s">
        <v>42069</v>
      </c>
      <c r="CA401" t="s">
        <v>42070</v>
      </c>
      <c r="CB401" t="s">
        <v>42071</v>
      </c>
      <c r="CC401" t="s">
        <v>42072</v>
      </c>
      <c r="CD401" t="s">
        <v>42073</v>
      </c>
      <c r="CE401" t="s">
        <v>42074</v>
      </c>
      <c r="CF401" t="s">
        <v>42075</v>
      </c>
      <c r="CG401" t="s">
        <v>42076</v>
      </c>
      <c r="CH401" t="s">
        <v>42077</v>
      </c>
      <c r="CI401" t="s">
        <v>42078</v>
      </c>
      <c r="CJ401" t="s">
        <v>42079</v>
      </c>
      <c r="CK401" t="s">
        <v>42080</v>
      </c>
      <c r="CL401" t="s">
        <v>42081</v>
      </c>
      <c r="CM401" t="s">
        <v>42082</v>
      </c>
      <c r="CN401" t="s">
        <v>42083</v>
      </c>
      <c r="CO401" t="s">
        <v>42084</v>
      </c>
      <c r="CP401" t="s">
        <v>42085</v>
      </c>
      <c r="CQ401" t="s">
        <v>42086</v>
      </c>
      <c r="CR401" t="s">
        <v>42087</v>
      </c>
      <c r="CS401" t="s">
        <v>42088</v>
      </c>
      <c r="CT401" t="s">
        <v>42089</v>
      </c>
      <c r="CU401" t="s">
        <v>42090</v>
      </c>
      <c r="CV401" t="s">
        <v>42091</v>
      </c>
      <c r="CW401" t="s">
        <v>42092</v>
      </c>
      <c r="CX401" t="s">
        <v>42093</v>
      </c>
      <c r="CY401" t="s">
        <v>42094</v>
      </c>
      <c r="CZ401" t="s">
        <v>42095</v>
      </c>
      <c r="DA401" t="s">
        <v>42096</v>
      </c>
    </row>
    <row r="402" spans="1:105" x14ac:dyDescent="0.25">
      <c r="A402" t="s">
        <v>42097</v>
      </c>
      <c r="B402" t="s">
        <v>42098</v>
      </c>
      <c r="C402" t="s">
        <v>42099</v>
      </c>
      <c r="D402" t="s">
        <v>42100</v>
      </c>
      <c r="E402" t="s">
        <v>42101</v>
      </c>
      <c r="F402" t="s">
        <v>42102</v>
      </c>
      <c r="G402" t="s">
        <v>42103</v>
      </c>
      <c r="H402" t="s">
        <v>42104</v>
      </c>
      <c r="I402" t="s">
        <v>42105</v>
      </c>
      <c r="J402" t="s">
        <v>42106</v>
      </c>
      <c r="K402" t="s">
        <v>42107</v>
      </c>
      <c r="L402" t="s">
        <v>42108</v>
      </c>
      <c r="M402" t="s">
        <v>42109</v>
      </c>
      <c r="N402" t="s">
        <v>42110</v>
      </c>
      <c r="O402" t="s">
        <v>42111</v>
      </c>
      <c r="P402" t="s">
        <v>42112</v>
      </c>
      <c r="Q402" t="s">
        <v>42113</v>
      </c>
      <c r="R402" t="s">
        <v>42114</v>
      </c>
      <c r="S402" t="s">
        <v>42115</v>
      </c>
      <c r="T402" t="s">
        <v>42116</v>
      </c>
      <c r="U402" t="s">
        <v>42117</v>
      </c>
      <c r="V402" t="s">
        <v>42118</v>
      </c>
      <c r="W402" t="s">
        <v>42119</v>
      </c>
      <c r="X402" t="s">
        <v>42120</v>
      </c>
      <c r="Y402" t="s">
        <v>42121</v>
      </c>
      <c r="Z402" t="s">
        <v>42122</v>
      </c>
      <c r="AA402" t="s">
        <v>42123</v>
      </c>
      <c r="AB402" t="s">
        <v>42124</v>
      </c>
      <c r="AC402" t="s">
        <v>42125</v>
      </c>
      <c r="AD402" t="s">
        <v>42126</v>
      </c>
      <c r="AE402" t="s">
        <v>42127</v>
      </c>
      <c r="AF402" t="s">
        <v>42128</v>
      </c>
      <c r="AG402" t="s">
        <v>42129</v>
      </c>
      <c r="AH402" t="s">
        <v>42130</v>
      </c>
      <c r="AI402" t="s">
        <v>42131</v>
      </c>
      <c r="AJ402" t="s">
        <v>42132</v>
      </c>
      <c r="AK402" t="s">
        <v>42133</v>
      </c>
      <c r="AL402" t="s">
        <v>42134</v>
      </c>
      <c r="AM402" t="s">
        <v>42135</v>
      </c>
      <c r="AN402" t="s">
        <v>42136</v>
      </c>
      <c r="AO402" t="s">
        <v>42137</v>
      </c>
      <c r="AP402" t="s">
        <v>42138</v>
      </c>
      <c r="AQ402" t="s">
        <v>42139</v>
      </c>
      <c r="AR402" t="s">
        <v>42140</v>
      </c>
      <c r="AS402" t="s">
        <v>42141</v>
      </c>
      <c r="AT402" t="s">
        <v>42142</v>
      </c>
      <c r="AU402" t="s">
        <v>42143</v>
      </c>
      <c r="AV402" t="s">
        <v>42144</v>
      </c>
      <c r="AW402" t="s">
        <v>42145</v>
      </c>
      <c r="AX402" t="s">
        <v>42146</v>
      </c>
      <c r="AY402" t="s">
        <v>42147</v>
      </c>
      <c r="AZ402" t="s">
        <v>42148</v>
      </c>
      <c r="BA402" t="s">
        <v>42149</v>
      </c>
      <c r="BB402" t="s">
        <v>42150</v>
      </c>
      <c r="BC402" t="s">
        <v>42151</v>
      </c>
      <c r="BD402" t="s">
        <v>42152</v>
      </c>
      <c r="BE402" t="s">
        <v>42153</v>
      </c>
      <c r="BF402" t="s">
        <v>42154</v>
      </c>
      <c r="BG402" t="s">
        <v>42155</v>
      </c>
      <c r="BH402" t="s">
        <v>42156</v>
      </c>
      <c r="BI402" t="s">
        <v>42157</v>
      </c>
      <c r="BJ402" t="s">
        <v>42158</v>
      </c>
      <c r="BK402" t="s">
        <v>42159</v>
      </c>
      <c r="BL402" t="s">
        <v>42160</v>
      </c>
      <c r="BM402" t="s">
        <v>42161</v>
      </c>
      <c r="BN402" t="s">
        <v>42162</v>
      </c>
      <c r="BO402" t="s">
        <v>42163</v>
      </c>
      <c r="BP402" t="s">
        <v>42164</v>
      </c>
      <c r="BQ402" t="s">
        <v>42165</v>
      </c>
      <c r="BR402" t="s">
        <v>42166</v>
      </c>
      <c r="BS402" t="s">
        <v>42167</v>
      </c>
      <c r="BT402" t="s">
        <v>42168</v>
      </c>
      <c r="BU402" t="s">
        <v>42169</v>
      </c>
      <c r="BV402" t="s">
        <v>42170</v>
      </c>
      <c r="BW402" t="s">
        <v>42171</v>
      </c>
      <c r="BX402" t="s">
        <v>42172</v>
      </c>
      <c r="BY402" t="s">
        <v>42173</v>
      </c>
      <c r="BZ402" t="s">
        <v>42174</v>
      </c>
      <c r="CA402" t="s">
        <v>42175</v>
      </c>
      <c r="CB402" t="s">
        <v>42176</v>
      </c>
      <c r="CC402" t="s">
        <v>42177</v>
      </c>
      <c r="CD402" t="s">
        <v>42178</v>
      </c>
      <c r="CE402" t="s">
        <v>42179</v>
      </c>
      <c r="CF402" t="s">
        <v>42180</v>
      </c>
      <c r="CG402" t="s">
        <v>42181</v>
      </c>
      <c r="CH402" t="s">
        <v>42182</v>
      </c>
      <c r="CI402" t="s">
        <v>42183</v>
      </c>
      <c r="CJ402" t="s">
        <v>42184</v>
      </c>
      <c r="CK402" t="s">
        <v>42185</v>
      </c>
      <c r="CL402" t="s">
        <v>42186</v>
      </c>
      <c r="CM402" t="s">
        <v>42187</v>
      </c>
      <c r="CN402" t="s">
        <v>42188</v>
      </c>
      <c r="CO402" t="s">
        <v>42189</v>
      </c>
      <c r="CP402" t="s">
        <v>42190</v>
      </c>
      <c r="CQ402" t="s">
        <v>42191</v>
      </c>
      <c r="CR402" t="s">
        <v>42192</v>
      </c>
      <c r="CS402" t="s">
        <v>42193</v>
      </c>
      <c r="CT402" t="s">
        <v>42194</v>
      </c>
      <c r="CU402" t="s">
        <v>42195</v>
      </c>
      <c r="CV402" t="s">
        <v>42196</v>
      </c>
      <c r="CW402" t="s">
        <v>42197</v>
      </c>
      <c r="CX402" t="s">
        <v>42198</v>
      </c>
      <c r="CY402" t="s">
        <v>42199</v>
      </c>
      <c r="CZ402" t="s">
        <v>42200</v>
      </c>
      <c r="DA402" t="s">
        <v>42201</v>
      </c>
    </row>
    <row r="403" spans="1:105" x14ac:dyDescent="0.25">
      <c r="A403" t="s">
        <v>42202</v>
      </c>
      <c r="B403" t="s">
        <v>42203</v>
      </c>
      <c r="C403" t="s">
        <v>42204</v>
      </c>
      <c r="D403" t="s">
        <v>42205</v>
      </c>
      <c r="E403" t="s">
        <v>42206</v>
      </c>
      <c r="F403" t="s">
        <v>42207</v>
      </c>
      <c r="G403" t="s">
        <v>42208</v>
      </c>
      <c r="H403" t="s">
        <v>42209</v>
      </c>
      <c r="I403" t="s">
        <v>42210</v>
      </c>
      <c r="J403" t="s">
        <v>42211</v>
      </c>
      <c r="K403" t="s">
        <v>42212</v>
      </c>
      <c r="L403" t="s">
        <v>42213</v>
      </c>
      <c r="M403" t="s">
        <v>42214</v>
      </c>
      <c r="N403" t="s">
        <v>42215</v>
      </c>
      <c r="O403" t="s">
        <v>42216</v>
      </c>
      <c r="P403" t="s">
        <v>42217</v>
      </c>
      <c r="Q403" t="s">
        <v>42218</v>
      </c>
      <c r="R403" t="s">
        <v>42219</v>
      </c>
      <c r="S403" t="s">
        <v>42220</v>
      </c>
      <c r="T403" t="s">
        <v>42221</v>
      </c>
      <c r="U403" t="s">
        <v>42222</v>
      </c>
      <c r="V403" t="s">
        <v>42223</v>
      </c>
      <c r="W403" t="s">
        <v>42224</v>
      </c>
      <c r="X403" t="s">
        <v>42225</v>
      </c>
      <c r="Y403" t="s">
        <v>42226</v>
      </c>
      <c r="Z403" t="s">
        <v>42227</v>
      </c>
      <c r="AA403" t="s">
        <v>42228</v>
      </c>
      <c r="AB403" t="s">
        <v>42229</v>
      </c>
      <c r="AC403" t="s">
        <v>42230</v>
      </c>
      <c r="AD403" t="s">
        <v>42231</v>
      </c>
      <c r="AE403" t="s">
        <v>42232</v>
      </c>
      <c r="AF403" t="s">
        <v>42233</v>
      </c>
      <c r="AG403" t="s">
        <v>42234</v>
      </c>
      <c r="AH403" t="s">
        <v>42235</v>
      </c>
      <c r="AI403" t="s">
        <v>42236</v>
      </c>
      <c r="AJ403" t="s">
        <v>42237</v>
      </c>
      <c r="AK403" t="s">
        <v>42238</v>
      </c>
      <c r="AL403" t="s">
        <v>42239</v>
      </c>
      <c r="AM403" t="s">
        <v>42240</v>
      </c>
      <c r="AN403" t="s">
        <v>42241</v>
      </c>
      <c r="AO403" t="s">
        <v>42242</v>
      </c>
      <c r="AP403" t="s">
        <v>42243</v>
      </c>
      <c r="AQ403" t="s">
        <v>42244</v>
      </c>
      <c r="AR403" t="s">
        <v>42245</v>
      </c>
      <c r="AS403" t="s">
        <v>42246</v>
      </c>
      <c r="AT403" t="s">
        <v>42247</v>
      </c>
      <c r="AU403" t="s">
        <v>42248</v>
      </c>
      <c r="AV403" t="s">
        <v>42249</v>
      </c>
      <c r="AW403" t="s">
        <v>42250</v>
      </c>
      <c r="AX403" t="s">
        <v>42251</v>
      </c>
      <c r="AY403" t="s">
        <v>42252</v>
      </c>
      <c r="AZ403" t="s">
        <v>42253</v>
      </c>
      <c r="BA403" t="s">
        <v>42254</v>
      </c>
      <c r="BB403" t="s">
        <v>42255</v>
      </c>
      <c r="BC403" t="s">
        <v>42256</v>
      </c>
      <c r="BD403" t="s">
        <v>42257</v>
      </c>
      <c r="BE403" t="s">
        <v>42258</v>
      </c>
      <c r="BF403" t="s">
        <v>42259</v>
      </c>
      <c r="BG403" t="s">
        <v>42260</v>
      </c>
      <c r="BH403" t="s">
        <v>42261</v>
      </c>
      <c r="BI403" t="s">
        <v>42262</v>
      </c>
      <c r="BJ403" t="s">
        <v>42263</v>
      </c>
      <c r="BK403" t="s">
        <v>42264</v>
      </c>
      <c r="BL403" t="s">
        <v>42265</v>
      </c>
      <c r="BM403" t="s">
        <v>42266</v>
      </c>
      <c r="BN403" t="s">
        <v>42267</v>
      </c>
      <c r="BO403" t="s">
        <v>42268</v>
      </c>
      <c r="BP403" t="s">
        <v>42269</v>
      </c>
      <c r="BQ403" t="s">
        <v>42270</v>
      </c>
      <c r="BR403" t="s">
        <v>42271</v>
      </c>
      <c r="BS403" t="s">
        <v>42272</v>
      </c>
      <c r="BT403" t="s">
        <v>42273</v>
      </c>
      <c r="BU403" t="s">
        <v>42274</v>
      </c>
      <c r="BV403" t="s">
        <v>42275</v>
      </c>
      <c r="BW403" t="s">
        <v>42276</v>
      </c>
      <c r="BX403" t="s">
        <v>42277</v>
      </c>
      <c r="BY403" t="s">
        <v>42278</v>
      </c>
      <c r="BZ403" t="s">
        <v>42279</v>
      </c>
      <c r="CA403" t="s">
        <v>42280</v>
      </c>
      <c r="CB403" t="s">
        <v>42281</v>
      </c>
      <c r="CC403" t="s">
        <v>42282</v>
      </c>
      <c r="CD403" t="s">
        <v>42283</v>
      </c>
      <c r="CE403" t="s">
        <v>42284</v>
      </c>
      <c r="CF403" t="s">
        <v>42285</v>
      </c>
      <c r="CG403" t="s">
        <v>42286</v>
      </c>
      <c r="CH403" t="s">
        <v>42287</v>
      </c>
      <c r="CI403" t="s">
        <v>42288</v>
      </c>
      <c r="CJ403" t="s">
        <v>42289</v>
      </c>
      <c r="CK403" t="s">
        <v>42290</v>
      </c>
      <c r="CL403" t="s">
        <v>42291</v>
      </c>
      <c r="CM403" t="s">
        <v>42292</v>
      </c>
      <c r="CN403" t="s">
        <v>42293</v>
      </c>
      <c r="CO403" t="s">
        <v>42294</v>
      </c>
      <c r="CP403" t="s">
        <v>42295</v>
      </c>
      <c r="CQ403" t="s">
        <v>42296</v>
      </c>
      <c r="CR403" t="s">
        <v>42297</v>
      </c>
      <c r="CS403" t="s">
        <v>42298</v>
      </c>
      <c r="CT403" t="s">
        <v>42299</v>
      </c>
      <c r="CU403" t="s">
        <v>42300</v>
      </c>
      <c r="CV403" t="s">
        <v>42301</v>
      </c>
      <c r="CW403" t="s">
        <v>42302</v>
      </c>
      <c r="CX403" t="s">
        <v>42303</v>
      </c>
      <c r="CY403" t="s">
        <v>42304</v>
      </c>
      <c r="CZ403" t="s">
        <v>42305</v>
      </c>
      <c r="DA403" t="s">
        <v>42306</v>
      </c>
    </row>
    <row r="404" spans="1:105" x14ac:dyDescent="0.25">
      <c r="A404" t="s">
        <v>42307</v>
      </c>
      <c r="B404" t="s">
        <v>42308</v>
      </c>
      <c r="C404" t="s">
        <v>42309</v>
      </c>
      <c r="D404" t="s">
        <v>42310</v>
      </c>
      <c r="E404" t="s">
        <v>42311</v>
      </c>
      <c r="F404" t="s">
        <v>42312</v>
      </c>
      <c r="G404" t="s">
        <v>42313</v>
      </c>
      <c r="H404" t="s">
        <v>42314</v>
      </c>
      <c r="I404" t="s">
        <v>42315</v>
      </c>
      <c r="J404" t="s">
        <v>42316</v>
      </c>
      <c r="K404" t="s">
        <v>42317</v>
      </c>
      <c r="L404" t="s">
        <v>42318</v>
      </c>
      <c r="M404" t="s">
        <v>42319</v>
      </c>
      <c r="N404" t="s">
        <v>42320</v>
      </c>
      <c r="O404" t="s">
        <v>42321</v>
      </c>
      <c r="P404" t="s">
        <v>42322</v>
      </c>
      <c r="Q404" t="s">
        <v>42323</v>
      </c>
      <c r="R404" t="s">
        <v>42324</v>
      </c>
      <c r="S404" t="s">
        <v>42325</v>
      </c>
      <c r="T404" t="s">
        <v>42326</v>
      </c>
      <c r="U404" t="s">
        <v>42327</v>
      </c>
      <c r="V404" t="s">
        <v>42328</v>
      </c>
      <c r="W404" t="s">
        <v>42329</v>
      </c>
      <c r="X404" t="s">
        <v>42330</v>
      </c>
      <c r="Y404" t="s">
        <v>42331</v>
      </c>
      <c r="Z404" t="s">
        <v>42332</v>
      </c>
      <c r="AA404" t="s">
        <v>42333</v>
      </c>
      <c r="AB404" t="s">
        <v>42334</v>
      </c>
      <c r="AC404" t="s">
        <v>42335</v>
      </c>
      <c r="AD404" t="s">
        <v>42336</v>
      </c>
      <c r="AE404" t="s">
        <v>42337</v>
      </c>
      <c r="AF404" t="s">
        <v>42338</v>
      </c>
      <c r="AG404" t="s">
        <v>42339</v>
      </c>
      <c r="AH404" t="s">
        <v>42340</v>
      </c>
      <c r="AI404" t="s">
        <v>42341</v>
      </c>
      <c r="AJ404" t="s">
        <v>42342</v>
      </c>
      <c r="AK404" t="s">
        <v>42343</v>
      </c>
      <c r="AL404" t="s">
        <v>42344</v>
      </c>
      <c r="AM404" t="s">
        <v>42345</v>
      </c>
      <c r="AN404" t="s">
        <v>42346</v>
      </c>
      <c r="AO404" t="s">
        <v>42347</v>
      </c>
      <c r="AP404" t="s">
        <v>42348</v>
      </c>
      <c r="AQ404" t="s">
        <v>42349</v>
      </c>
      <c r="AR404" t="s">
        <v>42350</v>
      </c>
      <c r="AS404" t="s">
        <v>42351</v>
      </c>
      <c r="AT404" t="s">
        <v>42352</v>
      </c>
      <c r="AU404" t="s">
        <v>42353</v>
      </c>
      <c r="AV404" t="s">
        <v>42354</v>
      </c>
      <c r="AW404" t="s">
        <v>42355</v>
      </c>
      <c r="AX404" t="s">
        <v>42356</v>
      </c>
      <c r="AY404" t="s">
        <v>42357</v>
      </c>
      <c r="AZ404" t="s">
        <v>42358</v>
      </c>
      <c r="BA404" t="s">
        <v>42359</v>
      </c>
      <c r="BB404" t="s">
        <v>42360</v>
      </c>
      <c r="BC404" t="s">
        <v>42361</v>
      </c>
      <c r="BD404" t="s">
        <v>42362</v>
      </c>
      <c r="BE404" t="s">
        <v>42363</v>
      </c>
      <c r="BF404" t="s">
        <v>42364</v>
      </c>
      <c r="BG404" t="s">
        <v>42365</v>
      </c>
      <c r="BH404" t="s">
        <v>42366</v>
      </c>
      <c r="BI404" t="s">
        <v>42367</v>
      </c>
      <c r="BJ404" t="s">
        <v>42368</v>
      </c>
      <c r="BK404" t="s">
        <v>42369</v>
      </c>
      <c r="BL404" t="s">
        <v>42370</v>
      </c>
      <c r="BM404" t="s">
        <v>42371</v>
      </c>
      <c r="BN404" t="s">
        <v>42372</v>
      </c>
      <c r="BO404" t="s">
        <v>42373</v>
      </c>
      <c r="BP404" t="s">
        <v>42374</v>
      </c>
      <c r="BQ404" t="s">
        <v>42375</v>
      </c>
      <c r="BR404" t="s">
        <v>42376</v>
      </c>
      <c r="BS404" t="s">
        <v>42377</v>
      </c>
      <c r="BT404" t="s">
        <v>42378</v>
      </c>
      <c r="BU404" t="s">
        <v>42379</v>
      </c>
      <c r="BV404" t="s">
        <v>42380</v>
      </c>
      <c r="BW404" t="s">
        <v>42381</v>
      </c>
      <c r="BX404" t="s">
        <v>42382</v>
      </c>
      <c r="BY404" t="s">
        <v>42383</v>
      </c>
      <c r="BZ404" t="s">
        <v>42384</v>
      </c>
      <c r="CA404" t="s">
        <v>42385</v>
      </c>
      <c r="CB404" t="s">
        <v>42386</v>
      </c>
      <c r="CC404" t="s">
        <v>42387</v>
      </c>
      <c r="CD404" t="s">
        <v>42388</v>
      </c>
      <c r="CE404" t="s">
        <v>42389</v>
      </c>
      <c r="CF404" t="s">
        <v>42390</v>
      </c>
      <c r="CG404" t="s">
        <v>42391</v>
      </c>
      <c r="CH404" t="s">
        <v>42392</v>
      </c>
      <c r="CI404" t="s">
        <v>42393</v>
      </c>
      <c r="CJ404" t="s">
        <v>42394</v>
      </c>
      <c r="CK404" t="s">
        <v>42395</v>
      </c>
      <c r="CL404" t="s">
        <v>42396</v>
      </c>
      <c r="CM404" t="s">
        <v>42397</v>
      </c>
      <c r="CN404" t="s">
        <v>42398</v>
      </c>
      <c r="CO404" t="s">
        <v>42399</v>
      </c>
      <c r="CP404" t="s">
        <v>42400</v>
      </c>
      <c r="CQ404" t="s">
        <v>42401</v>
      </c>
      <c r="CR404" t="s">
        <v>42402</v>
      </c>
      <c r="CS404" t="s">
        <v>42403</v>
      </c>
      <c r="CT404" t="s">
        <v>42404</v>
      </c>
      <c r="CU404" t="s">
        <v>42405</v>
      </c>
      <c r="CV404" t="s">
        <v>42406</v>
      </c>
      <c r="CW404" t="s">
        <v>42407</v>
      </c>
      <c r="CX404" t="s">
        <v>42408</v>
      </c>
      <c r="CY404" t="s">
        <v>42409</v>
      </c>
      <c r="CZ404" t="s">
        <v>42410</v>
      </c>
      <c r="DA404" t="s">
        <v>42411</v>
      </c>
    </row>
    <row r="405" spans="1:105" x14ac:dyDescent="0.25">
      <c r="A405" t="s">
        <v>42412</v>
      </c>
      <c r="B405" t="s">
        <v>42413</v>
      </c>
      <c r="C405" t="s">
        <v>42414</v>
      </c>
      <c r="D405" t="s">
        <v>42415</v>
      </c>
      <c r="E405" t="s">
        <v>42416</v>
      </c>
      <c r="F405" t="s">
        <v>42417</v>
      </c>
      <c r="G405" t="s">
        <v>42418</v>
      </c>
      <c r="H405" t="s">
        <v>42419</v>
      </c>
      <c r="I405" t="s">
        <v>42420</v>
      </c>
      <c r="J405" t="s">
        <v>42421</v>
      </c>
      <c r="K405" t="s">
        <v>42422</v>
      </c>
      <c r="L405" t="s">
        <v>42423</v>
      </c>
      <c r="M405" t="s">
        <v>42424</v>
      </c>
      <c r="N405" t="s">
        <v>42425</v>
      </c>
      <c r="O405" t="s">
        <v>42426</v>
      </c>
      <c r="P405" t="s">
        <v>42427</v>
      </c>
      <c r="Q405" t="s">
        <v>42428</v>
      </c>
      <c r="R405" t="s">
        <v>42429</v>
      </c>
      <c r="S405" t="s">
        <v>42430</v>
      </c>
      <c r="T405" t="s">
        <v>42431</v>
      </c>
      <c r="U405" t="s">
        <v>42432</v>
      </c>
      <c r="V405" t="s">
        <v>42433</v>
      </c>
      <c r="W405" t="s">
        <v>42434</v>
      </c>
      <c r="X405" t="s">
        <v>42435</v>
      </c>
      <c r="Y405" t="s">
        <v>42436</v>
      </c>
      <c r="Z405" t="s">
        <v>42437</v>
      </c>
      <c r="AA405" t="s">
        <v>42438</v>
      </c>
      <c r="AB405" t="s">
        <v>42439</v>
      </c>
      <c r="AC405" t="s">
        <v>42440</v>
      </c>
      <c r="AD405" t="s">
        <v>42441</v>
      </c>
      <c r="AE405" t="s">
        <v>42442</v>
      </c>
      <c r="AF405" t="s">
        <v>42443</v>
      </c>
      <c r="AG405" t="s">
        <v>42444</v>
      </c>
      <c r="AH405" t="s">
        <v>42445</v>
      </c>
      <c r="AI405" t="s">
        <v>42446</v>
      </c>
      <c r="AJ405" t="s">
        <v>42447</v>
      </c>
      <c r="AK405" t="s">
        <v>42448</v>
      </c>
      <c r="AL405" t="s">
        <v>42449</v>
      </c>
      <c r="AM405" t="s">
        <v>42450</v>
      </c>
      <c r="AN405" t="s">
        <v>42451</v>
      </c>
      <c r="AO405" t="s">
        <v>42452</v>
      </c>
      <c r="AP405" t="s">
        <v>42453</v>
      </c>
      <c r="AQ405" t="s">
        <v>42454</v>
      </c>
      <c r="AR405" t="s">
        <v>42455</v>
      </c>
      <c r="AS405" t="s">
        <v>42456</v>
      </c>
      <c r="AT405" t="s">
        <v>42457</v>
      </c>
      <c r="AU405" t="s">
        <v>42458</v>
      </c>
      <c r="AV405" t="s">
        <v>42459</v>
      </c>
      <c r="AW405" t="s">
        <v>42460</v>
      </c>
      <c r="AX405" t="s">
        <v>42461</v>
      </c>
      <c r="AY405" t="s">
        <v>42462</v>
      </c>
      <c r="AZ405" t="s">
        <v>42463</v>
      </c>
      <c r="BA405" t="s">
        <v>42464</v>
      </c>
      <c r="BB405" t="s">
        <v>42465</v>
      </c>
      <c r="BC405" t="s">
        <v>42466</v>
      </c>
      <c r="BD405" t="s">
        <v>42467</v>
      </c>
      <c r="BE405" t="s">
        <v>42468</v>
      </c>
      <c r="BF405" t="s">
        <v>42469</v>
      </c>
      <c r="BG405" t="s">
        <v>42470</v>
      </c>
      <c r="BH405" t="s">
        <v>42471</v>
      </c>
      <c r="BI405" t="s">
        <v>42472</v>
      </c>
      <c r="BJ405" t="s">
        <v>42473</v>
      </c>
      <c r="BK405" t="s">
        <v>42474</v>
      </c>
      <c r="BL405" t="s">
        <v>42475</v>
      </c>
      <c r="BM405" t="s">
        <v>42476</v>
      </c>
      <c r="BN405" t="s">
        <v>42477</v>
      </c>
      <c r="BO405" t="s">
        <v>42478</v>
      </c>
      <c r="BP405" t="s">
        <v>42479</v>
      </c>
      <c r="BQ405" t="s">
        <v>42480</v>
      </c>
      <c r="BR405" t="s">
        <v>42481</v>
      </c>
      <c r="BS405" t="s">
        <v>42482</v>
      </c>
      <c r="BT405" t="s">
        <v>42483</v>
      </c>
      <c r="BU405" t="s">
        <v>42484</v>
      </c>
      <c r="BV405" t="s">
        <v>42485</v>
      </c>
      <c r="BW405" t="s">
        <v>42486</v>
      </c>
      <c r="BX405" t="s">
        <v>42487</v>
      </c>
      <c r="BY405" t="s">
        <v>42488</v>
      </c>
      <c r="BZ405" t="s">
        <v>42489</v>
      </c>
      <c r="CA405" t="s">
        <v>42490</v>
      </c>
      <c r="CB405" t="s">
        <v>42491</v>
      </c>
      <c r="CC405" t="s">
        <v>42492</v>
      </c>
      <c r="CD405" t="s">
        <v>42493</v>
      </c>
      <c r="CE405" t="s">
        <v>42494</v>
      </c>
      <c r="CF405" t="s">
        <v>42495</v>
      </c>
      <c r="CG405" t="s">
        <v>42496</v>
      </c>
      <c r="CH405" t="s">
        <v>42497</v>
      </c>
      <c r="CI405" t="s">
        <v>42498</v>
      </c>
      <c r="CJ405" t="s">
        <v>42499</v>
      </c>
      <c r="CK405" t="s">
        <v>42500</v>
      </c>
      <c r="CL405" t="s">
        <v>42501</v>
      </c>
      <c r="CM405" t="s">
        <v>42502</v>
      </c>
      <c r="CN405" t="s">
        <v>42503</v>
      </c>
      <c r="CO405" t="s">
        <v>42504</v>
      </c>
      <c r="CP405" t="s">
        <v>42505</v>
      </c>
      <c r="CQ405" t="s">
        <v>42506</v>
      </c>
      <c r="CR405" t="s">
        <v>42507</v>
      </c>
      <c r="CS405" t="s">
        <v>42508</v>
      </c>
      <c r="CT405" t="s">
        <v>42509</v>
      </c>
      <c r="CU405" t="s">
        <v>42510</v>
      </c>
      <c r="CV405" t="s">
        <v>42511</v>
      </c>
      <c r="CW405" t="s">
        <v>42512</v>
      </c>
      <c r="CX405" t="s">
        <v>42513</v>
      </c>
      <c r="CY405" t="s">
        <v>42514</v>
      </c>
      <c r="CZ405" t="s">
        <v>42515</v>
      </c>
      <c r="DA405" t="s">
        <v>42516</v>
      </c>
    </row>
    <row r="406" spans="1:105" x14ac:dyDescent="0.25">
      <c r="A406" t="s">
        <v>42517</v>
      </c>
      <c r="B406" t="s">
        <v>42518</v>
      </c>
      <c r="C406" t="s">
        <v>42519</v>
      </c>
      <c r="D406" t="s">
        <v>42520</v>
      </c>
      <c r="E406" t="s">
        <v>42521</v>
      </c>
      <c r="F406" t="s">
        <v>42522</v>
      </c>
      <c r="G406" t="s">
        <v>42523</v>
      </c>
      <c r="H406" t="s">
        <v>42524</v>
      </c>
      <c r="I406" t="s">
        <v>42525</v>
      </c>
      <c r="J406" t="s">
        <v>42526</v>
      </c>
      <c r="K406" t="s">
        <v>42527</v>
      </c>
      <c r="L406" t="s">
        <v>42528</v>
      </c>
      <c r="M406" t="s">
        <v>42529</v>
      </c>
      <c r="N406" t="s">
        <v>42530</v>
      </c>
      <c r="O406" t="s">
        <v>42531</v>
      </c>
      <c r="P406" t="s">
        <v>42532</v>
      </c>
      <c r="Q406" t="s">
        <v>42533</v>
      </c>
      <c r="R406" t="s">
        <v>42534</v>
      </c>
      <c r="S406" t="s">
        <v>42535</v>
      </c>
      <c r="T406" t="s">
        <v>42536</v>
      </c>
      <c r="U406" t="s">
        <v>42537</v>
      </c>
      <c r="V406" t="s">
        <v>42538</v>
      </c>
      <c r="W406" t="s">
        <v>42539</v>
      </c>
      <c r="X406" t="s">
        <v>42540</v>
      </c>
      <c r="Y406" t="s">
        <v>42541</v>
      </c>
      <c r="Z406" t="s">
        <v>42542</v>
      </c>
      <c r="AA406" t="s">
        <v>42543</v>
      </c>
      <c r="AB406" t="s">
        <v>42544</v>
      </c>
      <c r="AC406" t="s">
        <v>42545</v>
      </c>
      <c r="AD406" t="s">
        <v>42546</v>
      </c>
      <c r="AE406" t="s">
        <v>42547</v>
      </c>
      <c r="AF406" t="s">
        <v>42548</v>
      </c>
      <c r="AG406" t="s">
        <v>42549</v>
      </c>
      <c r="AH406" t="s">
        <v>42550</v>
      </c>
      <c r="AI406" t="s">
        <v>42551</v>
      </c>
      <c r="AJ406" t="s">
        <v>42552</v>
      </c>
      <c r="AK406" t="s">
        <v>42553</v>
      </c>
      <c r="AL406" t="s">
        <v>42554</v>
      </c>
      <c r="AM406" t="s">
        <v>42555</v>
      </c>
      <c r="AN406" t="s">
        <v>42556</v>
      </c>
      <c r="AO406" t="s">
        <v>42557</v>
      </c>
      <c r="AP406" t="s">
        <v>42558</v>
      </c>
      <c r="AQ406" t="s">
        <v>42559</v>
      </c>
      <c r="AR406" t="s">
        <v>42560</v>
      </c>
      <c r="AS406" t="s">
        <v>42561</v>
      </c>
      <c r="AT406" t="s">
        <v>42562</v>
      </c>
      <c r="AU406" t="s">
        <v>42563</v>
      </c>
      <c r="AV406" t="s">
        <v>42564</v>
      </c>
      <c r="AW406" t="s">
        <v>42565</v>
      </c>
      <c r="AX406" t="s">
        <v>42566</v>
      </c>
      <c r="AY406" t="s">
        <v>42567</v>
      </c>
      <c r="AZ406" t="s">
        <v>42568</v>
      </c>
      <c r="BA406" t="s">
        <v>42569</v>
      </c>
      <c r="BB406" t="s">
        <v>42570</v>
      </c>
      <c r="BC406" t="s">
        <v>42571</v>
      </c>
      <c r="BD406" t="s">
        <v>42572</v>
      </c>
      <c r="BE406" t="s">
        <v>42573</v>
      </c>
      <c r="BF406" t="s">
        <v>42574</v>
      </c>
      <c r="BG406" t="s">
        <v>42575</v>
      </c>
      <c r="BH406" t="s">
        <v>42576</v>
      </c>
      <c r="BI406" t="s">
        <v>42577</v>
      </c>
      <c r="BJ406" t="s">
        <v>42578</v>
      </c>
      <c r="BK406" t="s">
        <v>42579</v>
      </c>
      <c r="BL406" t="s">
        <v>42580</v>
      </c>
      <c r="BM406" t="s">
        <v>42581</v>
      </c>
      <c r="BN406" t="s">
        <v>42582</v>
      </c>
      <c r="BO406" t="s">
        <v>42583</v>
      </c>
      <c r="BP406" t="s">
        <v>42584</v>
      </c>
      <c r="BQ406" t="s">
        <v>42585</v>
      </c>
      <c r="BR406" t="s">
        <v>42586</v>
      </c>
      <c r="BS406" t="s">
        <v>42587</v>
      </c>
      <c r="BT406" t="s">
        <v>42588</v>
      </c>
      <c r="BU406" t="s">
        <v>42589</v>
      </c>
      <c r="BV406" t="s">
        <v>42590</v>
      </c>
      <c r="BW406" t="s">
        <v>42591</v>
      </c>
      <c r="BX406" t="s">
        <v>42592</v>
      </c>
      <c r="BY406" t="s">
        <v>42593</v>
      </c>
      <c r="BZ406" t="s">
        <v>42594</v>
      </c>
      <c r="CA406" t="s">
        <v>42595</v>
      </c>
      <c r="CB406" t="s">
        <v>42596</v>
      </c>
      <c r="CC406" t="s">
        <v>42597</v>
      </c>
      <c r="CD406" t="s">
        <v>42598</v>
      </c>
      <c r="CE406" t="s">
        <v>42599</v>
      </c>
      <c r="CF406" t="s">
        <v>42600</v>
      </c>
      <c r="CG406" t="s">
        <v>42601</v>
      </c>
      <c r="CH406" t="s">
        <v>42602</v>
      </c>
      <c r="CI406" t="s">
        <v>42603</v>
      </c>
      <c r="CJ406" t="s">
        <v>42604</v>
      </c>
      <c r="CK406" t="s">
        <v>42605</v>
      </c>
      <c r="CL406" t="s">
        <v>42606</v>
      </c>
      <c r="CM406" t="s">
        <v>42607</v>
      </c>
      <c r="CN406" t="s">
        <v>42608</v>
      </c>
      <c r="CO406" t="s">
        <v>42609</v>
      </c>
      <c r="CP406" t="s">
        <v>42610</v>
      </c>
      <c r="CQ406" t="s">
        <v>42611</v>
      </c>
      <c r="CR406" t="s">
        <v>42612</v>
      </c>
      <c r="CS406" t="s">
        <v>42613</v>
      </c>
      <c r="CT406" t="s">
        <v>42614</v>
      </c>
      <c r="CU406" t="s">
        <v>42615</v>
      </c>
      <c r="CV406" t="s">
        <v>42616</v>
      </c>
      <c r="CW406" t="s">
        <v>42617</v>
      </c>
      <c r="CX406" t="s">
        <v>42618</v>
      </c>
      <c r="CY406" t="s">
        <v>42619</v>
      </c>
      <c r="CZ406" t="s">
        <v>42620</v>
      </c>
      <c r="DA406" t="s">
        <v>42621</v>
      </c>
    </row>
    <row r="407" spans="1:105" x14ac:dyDescent="0.25">
      <c r="A407" t="s">
        <v>42622</v>
      </c>
      <c r="B407" t="s">
        <v>42623</v>
      </c>
      <c r="C407" t="s">
        <v>42624</v>
      </c>
      <c r="D407" t="s">
        <v>42625</v>
      </c>
      <c r="E407" t="s">
        <v>42626</v>
      </c>
      <c r="F407" t="s">
        <v>42627</v>
      </c>
      <c r="G407" t="s">
        <v>42628</v>
      </c>
      <c r="H407" t="s">
        <v>42629</v>
      </c>
      <c r="I407" t="s">
        <v>42630</v>
      </c>
      <c r="J407" t="s">
        <v>42631</v>
      </c>
      <c r="K407" t="s">
        <v>42632</v>
      </c>
      <c r="L407" t="s">
        <v>42633</v>
      </c>
      <c r="M407" t="s">
        <v>42634</v>
      </c>
      <c r="N407" t="s">
        <v>42635</v>
      </c>
      <c r="O407" t="s">
        <v>42636</v>
      </c>
      <c r="P407" t="s">
        <v>42637</v>
      </c>
      <c r="Q407" t="s">
        <v>42638</v>
      </c>
      <c r="R407" t="s">
        <v>42639</v>
      </c>
      <c r="S407" t="s">
        <v>42640</v>
      </c>
      <c r="T407" t="s">
        <v>42641</v>
      </c>
      <c r="U407" t="s">
        <v>42642</v>
      </c>
      <c r="V407" t="s">
        <v>42643</v>
      </c>
      <c r="W407" t="s">
        <v>42644</v>
      </c>
      <c r="X407" t="s">
        <v>42645</v>
      </c>
      <c r="Y407" t="s">
        <v>42646</v>
      </c>
      <c r="Z407" t="s">
        <v>42647</v>
      </c>
      <c r="AA407" t="s">
        <v>42648</v>
      </c>
      <c r="AB407" t="s">
        <v>42649</v>
      </c>
      <c r="AC407" t="s">
        <v>42650</v>
      </c>
      <c r="AD407" t="s">
        <v>42651</v>
      </c>
      <c r="AE407" t="s">
        <v>42652</v>
      </c>
      <c r="AF407" t="s">
        <v>42653</v>
      </c>
      <c r="AG407" t="s">
        <v>42654</v>
      </c>
      <c r="AH407" t="s">
        <v>42655</v>
      </c>
      <c r="AI407" t="s">
        <v>42656</v>
      </c>
      <c r="AJ407" t="s">
        <v>42657</v>
      </c>
      <c r="AK407" t="s">
        <v>42658</v>
      </c>
      <c r="AL407" t="s">
        <v>42659</v>
      </c>
      <c r="AM407" t="s">
        <v>42660</v>
      </c>
      <c r="AN407" t="s">
        <v>42661</v>
      </c>
      <c r="AO407" t="s">
        <v>42662</v>
      </c>
      <c r="AP407" t="s">
        <v>42663</v>
      </c>
      <c r="AQ407" t="s">
        <v>42664</v>
      </c>
      <c r="AR407" t="s">
        <v>42665</v>
      </c>
      <c r="AS407" t="s">
        <v>42666</v>
      </c>
      <c r="AT407" t="s">
        <v>42667</v>
      </c>
      <c r="AU407" t="s">
        <v>42668</v>
      </c>
      <c r="AV407" t="s">
        <v>42669</v>
      </c>
      <c r="AW407" t="s">
        <v>42670</v>
      </c>
      <c r="AX407" t="s">
        <v>42671</v>
      </c>
      <c r="AY407" t="s">
        <v>42672</v>
      </c>
      <c r="AZ407" t="s">
        <v>42673</v>
      </c>
      <c r="BA407" t="s">
        <v>42674</v>
      </c>
      <c r="BB407" t="s">
        <v>42675</v>
      </c>
      <c r="BC407" t="s">
        <v>42676</v>
      </c>
      <c r="BD407" t="s">
        <v>42677</v>
      </c>
      <c r="BE407" t="s">
        <v>42678</v>
      </c>
      <c r="BF407" t="s">
        <v>42679</v>
      </c>
      <c r="BG407" t="s">
        <v>42680</v>
      </c>
      <c r="BH407" t="s">
        <v>42681</v>
      </c>
      <c r="BI407" t="s">
        <v>42682</v>
      </c>
      <c r="BJ407" t="s">
        <v>42683</v>
      </c>
      <c r="BK407" t="s">
        <v>42684</v>
      </c>
      <c r="BL407" t="s">
        <v>42685</v>
      </c>
      <c r="BM407" t="s">
        <v>42686</v>
      </c>
      <c r="BN407" t="s">
        <v>42687</v>
      </c>
      <c r="BO407" t="s">
        <v>42688</v>
      </c>
      <c r="BP407" t="s">
        <v>42689</v>
      </c>
      <c r="BQ407" t="s">
        <v>42690</v>
      </c>
      <c r="BR407" t="s">
        <v>42691</v>
      </c>
      <c r="BS407" t="s">
        <v>42692</v>
      </c>
      <c r="BT407" t="s">
        <v>42693</v>
      </c>
      <c r="BU407" t="s">
        <v>42694</v>
      </c>
      <c r="BV407" t="s">
        <v>42695</v>
      </c>
      <c r="BW407" t="s">
        <v>42696</v>
      </c>
      <c r="BX407" t="s">
        <v>42697</v>
      </c>
      <c r="BY407" t="s">
        <v>42698</v>
      </c>
      <c r="BZ407" t="s">
        <v>42699</v>
      </c>
      <c r="CA407" t="s">
        <v>42700</v>
      </c>
      <c r="CB407" t="s">
        <v>42701</v>
      </c>
      <c r="CC407" t="s">
        <v>42702</v>
      </c>
      <c r="CD407" t="s">
        <v>42703</v>
      </c>
      <c r="CE407" t="s">
        <v>42704</v>
      </c>
      <c r="CF407" t="s">
        <v>42705</v>
      </c>
      <c r="CG407" t="s">
        <v>42706</v>
      </c>
      <c r="CH407" t="s">
        <v>42707</v>
      </c>
      <c r="CI407" t="s">
        <v>42708</v>
      </c>
      <c r="CJ407" t="s">
        <v>42709</v>
      </c>
      <c r="CK407" t="s">
        <v>42710</v>
      </c>
      <c r="CL407" t="s">
        <v>42711</v>
      </c>
      <c r="CM407" t="s">
        <v>42712</v>
      </c>
      <c r="CN407" t="s">
        <v>42713</v>
      </c>
      <c r="CO407" t="s">
        <v>42714</v>
      </c>
      <c r="CP407" t="s">
        <v>42715</v>
      </c>
      <c r="CQ407" t="s">
        <v>42716</v>
      </c>
      <c r="CR407" t="s">
        <v>42717</v>
      </c>
      <c r="CS407" t="s">
        <v>42718</v>
      </c>
      <c r="CT407" t="s">
        <v>42719</v>
      </c>
      <c r="CU407" t="s">
        <v>42720</v>
      </c>
      <c r="CV407" t="s">
        <v>42721</v>
      </c>
      <c r="CW407" t="s">
        <v>42722</v>
      </c>
      <c r="CX407" t="s">
        <v>42723</v>
      </c>
      <c r="CY407" t="s">
        <v>42724</v>
      </c>
      <c r="CZ407" t="s">
        <v>42725</v>
      </c>
      <c r="DA407" t="s">
        <v>42726</v>
      </c>
    </row>
    <row r="408" spans="1:105" x14ac:dyDescent="0.25">
      <c r="A408" t="s">
        <v>42727</v>
      </c>
      <c r="B408" t="s">
        <v>42728</v>
      </c>
      <c r="C408" t="s">
        <v>42729</v>
      </c>
      <c r="D408" t="s">
        <v>42730</v>
      </c>
      <c r="E408" t="s">
        <v>42731</v>
      </c>
      <c r="F408" t="s">
        <v>42732</v>
      </c>
      <c r="G408" t="s">
        <v>42733</v>
      </c>
      <c r="H408" t="s">
        <v>42734</v>
      </c>
      <c r="I408" t="s">
        <v>42735</v>
      </c>
      <c r="J408" t="s">
        <v>42736</v>
      </c>
      <c r="K408" t="s">
        <v>42737</v>
      </c>
      <c r="L408" t="s">
        <v>42738</v>
      </c>
      <c r="M408" t="s">
        <v>42739</v>
      </c>
      <c r="N408" t="s">
        <v>42740</v>
      </c>
      <c r="O408" t="s">
        <v>42741</v>
      </c>
      <c r="P408" t="s">
        <v>42742</v>
      </c>
      <c r="Q408" t="s">
        <v>42743</v>
      </c>
      <c r="R408" t="s">
        <v>42744</v>
      </c>
      <c r="S408" t="s">
        <v>42745</v>
      </c>
      <c r="T408" t="s">
        <v>42746</v>
      </c>
      <c r="U408" t="s">
        <v>42747</v>
      </c>
      <c r="V408" t="s">
        <v>42748</v>
      </c>
      <c r="W408" t="s">
        <v>42749</v>
      </c>
      <c r="X408" t="s">
        <v>42750</v>
      </c>
      <c r="Y408" t="s">
        <v>42751</v>
      </c>
      <c r="Z408" t="s">
        <v>42752</v>
      </c>
      <c r="AA408" t="s">
        <v>42753</v>
      </c>
      <c r="AB408" t="s">
        <v>42754</v>
      </c>
      <c r="AC408" t="s">
        <v>42755</v>
      </c>
      <c r="AD408" t="s">
        <v>42756</v>
      </c>
      <c r="AE408" t="s">
        <v>42757</v>
      </c>
      <c r="AF408" t="s">
        <v>42758</v>
      </c>
      <c r="AG408" t="s">
        <v>42759</v>
      </c>
      <c r="AH408" t="s">
        <v>42760</v>
      </c>
      <c r="AI408" t="s">
        <v>42761</v>
      </c>
      <c r="AJ408" t="s">
        <v>42762</v>
      </c>
      <c r="AK408" t="s">
        <v>42763</v>
      </c>
      <c r="AL408" t="s">
        <v>42764</v>
      </c>
      <c r="AM408" t="s">
        <v>42765</v>
      </c>
      <c r="AN408" t="s">
        <v>42766</v>
      </c>
      <c r="AO408" t="s">
        <v>42767</v>
      </c>
      <c r="AP408" t="s">
        <v>42768</v>
      </c>
      <c r="AQ408" t="s">
        <v>42769</v>
      </c>
      <c r="AR408" t="s">
        <v>42770</v>
      </c>
      <c r="AS408" t="s">
        <v>42771</v>
      </c>
      <c r="AT408" t="s">
        <v>42772</v>
      </c>
      <c r="AU408" t="s">
        <v>42773</v>
      </c>
      <c r="AV408" t="s">
        <v>42774</v>
      </c>
      <c r="AW408" t="s">
        <v>42775</v>
      </c>
      <c r="AX408" t="s">
        <v>42776</v>
      </c>
      <c r="AY408" t="s">
        <v>42777</v>
      </c>
      <c r="AZ408" t="s">
        <v>42778</v>
      </c>
      <c r="BA408" t="s">
        <v>42779</v>
      </c>
      <c r="BB408" t="s">
        <v>42780</v>
      </c>
      <c r="BC408" t="s">
        <v>42781</v>
      </c>
      <c r="BD408" t="s">
        <v>42782</v>
      </c>
      <c r="BE408" t="s">
        <v>42783</v>
      </c>
      <c r="BF408" t="s">
        <v>42784</v>
      </c>
      <c r="BG408" t="s">
        <v>42785</v>
      </c>
      <c r="BH408" t="s">
        <v>42786</v>
      </c>
      <c r="BI408" t="s">
        <v>42787</v>
      </c>
      <c r="BJ408" t="s">
        <v>42788</v>
      </c>
      <c r="BK408" t="s">
        <v>42789</v>
      </c>
      <c r="BL408" t="s">
        <v>42790</v>
      </c>
      <c r="BM408" t="s">
        <v>42791</v>
      </c>
      <c r="BN408" t="s">
        <v>42792</v>
      </c>
      <c r="BO408" t="s">
        <v>42793</v>
      </c>
      <c r="BP408" t="s">
        <v>42794</v>
      </c>
      <c r="BQ408" t="s">
        <v>42795</v>
      </c>
      <c r="BR408" t="s">
        <v>42796</v>
      </c>
      <c r="BS408" t="s">
        <v>42797</v>
      </c>
      <c r="BT408" t="s">
        <v>42798</v>
      </c>
      <c r="BU408" t="s">
        <v>42799</v>
      </c>
      <c r="BV408" t="s">
        <v>42800</v>
      </c>
      <c r="BW408" t="s">
        <v>42801</v>
      </c>
      <c r="BX408" t="s">
        <v>42802</v>
      </c>
      <c r="BY408" t="s">
        <v>42803</v>
      </c>
      <c r="BZ408" t="s">
        <v>42804</v>
      </c>
      <c r="CA408" t="s">
        <v>42805</v>
      </c>
      <c r="CB408" t="s">
        <v>42806</v>
      </c>
      <c r="CC408" t="s">
        <v>42807</v>
      </c>
      <c r="CD408" t="s">
        <v>42808</v>
      </c>
      <c r="CE408" t="s">
        <v>42809</v>
      </c>
      <c r="CF408" t="s">
        <v>42810</v>
      </c>
      <c r="CG408" t="s">
        <v>42811</v>
      </c>
      <c r="CH408" t="s">
        <v>42812</v>
      </c>
      <c r="CI408" t="s">
        <v>42813</v>
      </c>
      <c r="CJ408" t="s">
        <v>42814</v>
      </c>
      <c r="CK408" t="s">
        <v>42815</v>
      </c>
      <c r="CL408" t="s">
        <v>42816</v>
      </c>
      <c r="CM408" t="s">
        <v>42817</v>
      </c>
      <c r="CN408" t="s">
        <v>42818</v>
      </c>
      <c r="CO408" t="s">
        <v>42819</v>
      </c>
      <c r="CP408" t="s">
        <v>42820</v>
      </c>
      <c r="CQ408" t="s">
        <v>42821</v>
      </c>
      <c r="CR408" t="s">
        <v>42822</v>
      </c>
      <c r="CS408" t="s">
        <v>42823</v>
      </c>
      <c r="CT408" t="s">
        <v>42824</v>
      </c>
      <c r="CU408" t="s">
        <v>42825</v>
      </c>
      <c r="CV408" t="s">
        <v>42826</v>
      </c>
      <c r="CW408" t="s">
        <v>42827</v>
      </c>
      <c r="CX408" t="s">
        <v>42828</v>
      </c>
      <c r="CY408" t="s">
        <v>42829</v>
      </c>
      <c r="CZ408" t="s">
        <v>42830</v>
      </c>
      <c r="DA408" t="s">
        <v>42831</v>
      </c>
    </row>
    <row r="409" spans="1:105" x14ac:dyDescent="0.25">
      <c r="A409" t="s">
        <v>42832</v>
      </c>
      <c r="B409" t="s">
        <v>42833</v>
      </c>
      <c r="C409" t="s">
        <v>42834</v>
      </c>
      <c r="D409" t="s">
        <v>42835</v>
      </c>
      <c r="E409" t="s">
        <v>42836</v>
      </c>
      <c r="F409" t="s">
        <v>42837</v>
      </c>
      <c r="G409" t="s">
        <v>42838</v>
      </c>
      <c r="H409" t="s">
        <v>42839</v>
      </c>
      <c r="I409" t="s">
        <v>42840</v>
      </c>
      <c r="J409" t="s">
        <v>42841</v>
      </c>
      <c r="K409" t="s">
        <v>42842</v>
      </c>
      <c r="L409" t="s">
        <v>42843</v>
      </c>
      <c r="M409" t="s">
        <v>42844</v>
      </c>
      <c r="N409" t="s">
        <v>42845</v>
      </c>
      <c r="O409" t="s">
        <v>42846</v>
      </c>
      <c r="P409" t="s">
        <v>42847</v>
      </c>
      <c r="Q409" t="s">
        <v>42848</v>
      </c>
      <c r="R409" t="s">
        <v>42849</v>
      </c>
      <c r="S409" t="s">
        <v>42850</v>
      </c>
      <c r="T409" t="s">
        <v>42851</v>
      </c>
      <c r="U409" t="s">
        <v>42852</v>
      </c>
      <c r="V409" t="s">
        <v>42853</v>
      </c>
      <c r="W409" t="s">
        <v>42854</v>
      </c>
      <c r="X409" t="s">
        <v>42855</v>
      </c>
      <c r="Y409" t="s">
        <v>42856</v>
      </c>
      <c r="Z409" t="s">
        <v>42857</v>
      </c>
      <c r="AA409" t="s">
        <v>42858</v>
      </c>
      <c r="AB409" t="s">
        <v>42859</v>
      </c>
      <c r="AC409" t="s">
        <v>42860</v>
      </c>
      <c r="AD409" t="s">
        <v>42861</v>
      </c>
      <c r="AE409" t="s">
        <v>42862</v>
      </c>
      <c r="AF409" t="s">
        <v>42863</v>
      </c>
      <c r="AG409" t="s">
        <v>42864</v>
      </c>
      <c r="AH409" t="s">
        <v>42865</v>
      </c>
      <c r="AI409" t="s">
        <v>42866</v>
      </c>
      <c r="AJ409" t="s">
        <v>42867</v>
      </c>
      <c r="AK409" t="s">
        <v>42868</v>
      </c>
      <c r="AL409" t="s">
        <v>42869</v>
      </c>
      <c r="AM409" t="s">
        <v>42870</v>
      </c>
      <c r="AN409" t="s">
        <v>42871</v>
      </c>
      <c r="AO409" t="s">
        <v>42872</v>
      </c>
      <c r="AP409" t="s">
        <v>42873</v>
      </c>
      <c r="AQ409" t="s">
        <v>42874</v>
      </c>
      <c r="AR409" t="s">
        <v>42875</v>
      </c>
      <c r="AS409" t="s">
        <v>42876</v>
      </c>
      <c r="AT409" t="s">
        <v>42877</v>
      </c>
      <c r="AU409" t="s">
        <v>42878</v>
      </c>
      <c r="AV409" t="s">
        <v>42879</v>
      </c>
      <c r="AW409" t="s">
        <v>42880</v>
      </c>
      <c r="AX409" t="s">
        <v>42881</v>
      </c>
      <c r="AY409" t="s">
        <v>42882</v>
      </c>
      <c r="AZ409" t="s">
        <v>42883</v>
      </c>
      <c r="BA409" t="s">
        <v>42884</v>
      </c>
      <c r="BB409" t="s">
        <v>42885</v>
      </c>
      <c r="BC409" t="s">
        <v>42886</v>
      </c>
      <c r="BD409" t="s">
        <v>42887</v>
      </c>
      <c r="BE409" t="s">
        <v>42888</v>
      </c>
      <c r="BF409" t="s">
        <v>42889</v>
      </c>
      <c r="BG409" t="s">
        <v>42890</v>
      </c>
      <c r="BH409" t="s">
        <v>42891</v>
      </c>
      <c r="BI409" t="s">
        <v>42892</v>
      </c>
      <c r="BJ409" t="s">
        <v>42893</v>
      </c>
      <c r="BK409" t="s">
        <v>42894</v>
      </c>
      <c r="BL409" t="s">
        <v>42895</v>
      </c>
      <c r="BM409" t="s">
        <v>42896</v>
      </c>
      <c r="BN409" t="s">
        <v>42897</v>
      </c>
      <c r="BO409" t="s">
        <v>42898</v>
      </c>
      <c r="BP409" t="s">
        <v>42899</v>
      </c>
      <c r="BQ409" t="s">
        <v>42900</v>
      </c>
      <c r="BR409" t="s">
        <v>42901</v>
      </c>
      <c r="BS409" t="s">
        <v>42902</v>
      </c>
      <c r="BT409" t="s">
        <v>42903</v>
      </c>
      <c r="BU409" t="s">
        <v>42904</v>
      </c>
      <c r="BV409" t="s">
        <v>42905</v>
      </c>
      <c r="BW409" t="s">
        <v>42906</v>
      </c>
      <c r="BX409" t="s">
        <v>42907</v>
      </c>
      <c r="BY409" t="s">
        <v>42908</v>
      </c>
      <c r="BZ409" t="s">
        <v>42909</v>
      </c>
      <c r="CA409" t="s">
        <v>42910</v>
      </c>
      <c r="CB409" t="s">
        <v>42911</v>
      </c>
      <c r="CC409" t="s">
        <v>42912</v>
      </c>
      <c r="CD409" t="s">
        <v>42913</v>
      </c>
      <c r="CE409" t="s">
        <v>42914</v>
      </c>
      <c r="CF409" t="s">
        <v>42915</v>
      </c>
      <c r="CG409" t="s">
        <v>42916</v>
      </c>
      <c r="CH409" t="s">
        <v>42917</v>
      </c>
      <c r="CI409" t="s">
        <v>42918</v>
      </c>
      <c r="CJ409" t="s">
        <v>42919</v>
      </c>
      <c r="CK409" t="s">
        <v>42920</v>
      </c>
      <c r="CL409" t="s">
        <v>42921</v>
      </c>
      <c r="CM409" t="s">
        <v>42922</v>
      </c>
      <c r="CN409" t="s">
        <v>42923</v>
      </c>
      <c r="CO409" t="s">
        <v>42924</v>
      </c>
      <c r="CP409" t="s">
        <v>42925</v>
      </c>
      <c r="CQ409" t="s">
        <v>42926</v>
      </c>
      <c r="CR409" t="s">
        <v>42927</v>
      </c>
      <c r="CS409" t="s">
        <v>42928</v>
      </c>
      <c r="CT409" t="s">
        <v>42929</v>
      </c>
      <c r="CU409" t="s">
        <v>42930</v>
      </c>
      <c r="CV409" t="s">
        <v>42931</v>
      </c>
      <c r="CW409" t="s">
        <v>42932</v>
      </c>
      <c r="CX409" t="s">
        <v>42933</v>
      </c>
      <c r="CY409" t="s">
        <v>42934</v>
      </c>
      <c r="CZ409" t="s">
        <v>42935</v>
      </c>
      <c r="DA409" t="s">
        <v>42936</v>
      </c>
    </row>
    <row r="410" spans="1:105" x14ac:dyDescent="0.25">
      <c r="A410" t="s">
        <v>42937</v>
      </c>
      <c r="B410" t="s">
        <v>42938</v>
      </c>
      <c r="C410" t="s">
        <v>42939</v>
      </c>
      <c r="D410" t="s">
        <v>42940</v>
      </c>
      <c r="E410" t="s">
        <v>42941</v>
      </c>
      <c r="F410" t="s">
        <v>42942</v>
      </c>
      <c r="G410" t="s">
        <v>42943</v>
      </c>
      <c r="H410" t="s">
        <v>42944</v>
      </c>
      <c r="I410" t="s">
        <v>42945</v>
      </c>
      <c r="J410" t="s">
        <v>42946</v>
      </c>
      <c r="K410" t="s">
        <v>42947</v>
      </c>
      <c r="L410" t="s">
        <v>42948</v>
      </c>
      <c r="M410" t="s">
        <v>42949</v>
      </c>
      <c r="N410" t="s">
        <v>42950</v>
      </c>
      <c r="O410" t="s">
        <v>42951</v>
      </c>
      <c r="P410" t="s">
        <v>42952</v>
      </c>
      <c r="Q410" t="s">
        <v>42953</v>
      </c>
      <c r="R410" t="s">
        <v>42954</v>
      </c>
      <c r="S410" t="s">
        <v>42955</v>
      </c>
      <c r="T410" t="s">
        <v>42956</v>
      </c>
      <c r="U410" t="s">
        <v>42957</v>
      </c>
      <c r="V410" t="s">
        <v>42958</v>
      </c>
      <c r="W410" t="s">
        <v>42959</v>
      </c>
      <c r="X410" t="s">
        <v>42960</v>
      </c>
      <c r="Y410" t="s">
        <v>42961</v>
      </c>
      <c r="Z410" t="s">
        <v>42962</v>
      </c>
      <c r="AA410" t="s">
        <v>42963</v>
      </c>
      <c r="AB410" t="s">
        <v>42964</v>
      </c>
      <c r="AC410" t="s">
        <v>42965</v>
      </c>
      <c r="AD410" t="s">
        <v>42966</v>
      </c>
      <c r="AE410" t="s">
        <v>42967</v>
      </c>
      <c r="AF410" t="s">
        <v>42968</v>
      </c>
      <c r="AG410" t="s">
        <v>42969</v>
      </c>
      <c r="AH410" t="s">
        <v>42970</v>
      </c>
      <c r="AI410" t="s">
        <v>42971</v>
      </c>
      <c r="AJ410" t="s">
        <v>42972</v>
      </c>
      <c r="AK410" t="s">
        <v>42973</v>
      </c>
      <c r="AL410" t="s">
        <v>42974</v>
      </c>
      <c r="AM410" t="s">
        <v>42975</v>
      </c>
      <c r="AN410" t="s">
        <v>42976</v>
      </c>
      <c r="AO410" t="s">
        <v>42977</v>
      </c>
      <c r="AP410" t="s">
        <v>42978</v>
      </c>
      <c r="AQ410" t="s">
        <v>42979</v>
      </c>
      <c r="AR410" t="s">
        <v>42980</v>
      </c>
      <c r="AS410" t="s">
        <v>42981</v>
      </c>
      <c r="AT410" t="s">
        <v>42982</v>
      </c>
      <c r="AU410" t="s">
        <v>42983</v>
      </c>
      <c r="AV410" t="s">
        <v>42984</v>
      </c>
      <c r="AW410" t="s">
        <v>42985</v>
      </c>
      <c r="AX410" t="s">
        <v>42986</v>
      </c>
      <c r="AY410" t="s">
        <v>42987</v>
      </c>
      <c r="AZ410" t="s">
        <v>42988</v>
      </c>
      <c r="BA410" t="s">
        <v>42989</v>
      </c>
      <c r="BB410" t="s">
        <v>42990</v>
      </c>
      <c r="BC410" t="s">
        <v>42991</v>
      </c>
      <c r="BD410" t="s">
        <v>42992</v>
      </c>
      <c r="BE410" t="s">
        <v>42993</v>
      </c>
      <c r="BF410" t="s">
        <v>42994</v>
      </c>
      <c r="BG410" t="s">
        <v>42995</v>
      </c>
      <c r="BH410" t="s">
        <v>42996</v>
      </c>
      <c r="BI410" t="s">
        <v>42997</v>
      </c>
      <c r="BJ410" t="s">
        <v>42998</v>
      </c>
      <c r="BK410" t="s">
        <v>42999</v>
      </c>
      <c r="BL410" t="s">
        <v>43000</v>
      </c>
      <c r="BM410" t="s">
        <v>43001</v>
      </c>
      <c r="BN410" t="s">
        <v>43002</v>
      </c>
      <c r="BO410" t="s">
        <v>43003</v>
      </c>
      <c r="BP410" t="s">
        <v>43004</v>
      </c>
      <c r="BQ410" t="s">
        <v>43005</v>
      </c>
      <c r="BR410" t="s">
        <v>43006</v>
      </c>
      <c r="BS410" t="s">
        <v>43007</v>
      </c>
      <c r="BT410" t="s">
        <v>43008</v>
      </c>
      <c r="BU410" t="s">
        <v>43009</v>
      </c>
      <c r="BV410" t="s">
        <v>43010</v>
      </c>
      <c r="BW410" t="s">
        <v>43011</v>
      </c>
      <c r="BX410" t="s">
        <v>43012</v>
      </c>
      <c r="BY410" t="s">
        <v>43013</v>
      </c>
      <c r="BZ410" t="s">
        <v>43014</v>
      </c>
      <c r="CA410" t="s">
        <v>43015</v>
      </c>
      <c r="CB410" t="s">
        <v>43016</v>
      </c>
      <c r="CC410" t="s">
        <v>43017</v>
      </c>
      <c r="CD410" t="s">
        <v>43018</v>
      </c>
      <c r="CE410" t="s">
        <v>43019</v>
      </c>
      <c r="CF410" t="s">
        <v>43020</v>
      </c>
      <c r="CG410" t="s">
        <v>43021</v>
      </c>
      <c r="CH410" t="s">
        <v>43022</v>
      </c>
      <c r="CI410" t="s">
        <v>43023</v>
      </c>
      <c r="CJ410" t="s">
        <v>43024</v>
      </c>
      <c r="CK410" t="s">
        <v>43025</v>
      </c>
      <c r="CL410" t="s">
        <v>43026</v>
      </c>
      <c r="CM410" t="s">
        <v>43027</v>
      </c>
      <c r="CN410" t="s">
        <v>43028</v>
      </c>
      <c r="CO410" t="s">
        <v>43029</v>
      </c>
      <c r="CP410" t="s">
        <v>43030</v>
      </c>
      <c r="CQ410" t="s">
        <v>43031</v>
      </c>
      <c r="CR410" t="s">
        <v>43032</v>
      </c>
      <c r="CS410" t="s">
        <v>43033</v>
      </c>
      <c r="CT410" t="s">
        <v>43034</v>
      </c>
      <c r="CU410" t="s">
        <v>43035</v>
      </c>
      <c r="CV410" t="s">
        <v>43036</v>
      </c>
      <c r="CW410" t="s">
        <v>43037</v>
      </c>
      <c r="CX410" t="s">
        <v>43038</v>
      </c>
      <c r="CY410" t="s">
        <v>43039</v>
      </c>
      <c r="CZ410" t="s">
        <v>43040</v>
      </c>
      <c r="DA410" t="s">
        <v>43041</v>
      </c>
    </row>
    <row r="411" spans="1:105" x14ac:dyDescent="0.25">
      <c r="A411" t="s">
        <v>43042</v>
      </c>
      <c r="B411" t="s">
        <v>43043</v>
      </c>
      <c r="C411" t="s">
        <v>43044</v>
      </c>
      <c r="D411" t="s">
        <v>43045</v>
      </c>
      <c r="E411" t="s">
        <v>43046</v>
      </c>
      <c r="F411" t="s">
        <v>43047</v>
      </c>
      <c r="G411" t="s">
        <v>43048</v>
      </c>
      <c r="H411" t="s">
        <v>43049</v>
      </c>
      <c r="I411" t="s">
        <v>43050</v>
      </c>
      <c r="J411" t="s">
        <v>43051</v>
      </c>
      <c r="K411" t="s">
        <v>43052</v>
      </c>
      <c r="L411" t="s">
        <v>43053</v>
      </c>
      <c r="M411" t="s">
        <v>43054</v>
      </c>
      <c r="N411" t="s">
        <v>43055</v>
      </c>
      <c r="O411" t="s">
        <v>43056</v>
      </c>
      <c r="P411" t="s">
        <v>43057</v>
      </c>
      <c r="Q411" t="s">
        <v>43058</v>
      </c>
      <c r="R411" t="s">
        <v>43059</v>
      </c>
      <c r="S411" t="s">
        <v>43060</v>
      </c>
      <c r="T411" t="s">
        <v>43061</v>
      </c>
      <c r="U411" t="s">
        <v>43062</v>
      </c>
      <c r="V411" t="s">
        <v>43063</v>
      </c>
      <c r="W411" t="s">
        <v>43064</v>
      </c>
      <c r="X411" t="s">
        <v>43065</v>
      </c>
      <c r="Y411" t="s">
        <v>43066</v>
      </c>
      <c r="Z411" t="s">
        <v>43067</v>
      </c>
      <c r="AA411" t="s">
        <v>43068</v>
      </c>
      <c r="AB411" t="s">
        <v>43069</v>
      </c>
      <c r="AC411" t="s">
        <v>43070</v>
      </c>
      <c r="AD411" t="s">
        <v>43071</v>
      </c>
      <c r="AE411" t="s">
        <v>43072</v>
      </c>
      <c r="AF411" t="s">
        <v>43073</v>
      </c>
      <c r="AG411" t="s">
        <v>43074</v>
      </c>
      <c r="AH411" t="s">
        <v>43075</v>
      </c>
      <c r="AI411" t="s">
        <v>43076</v>
      </c>
      <c r="AJ411" t="s">
        <v>43077</v>
      </c>
      <c r="AK411" t="s">
        <v>43078</v>
      </c>
      <c r="AL411" t="s">
        <v>43079</v>
      </c>
      <c r="AM411" t="s">
        <v>43080</v>
      </c>
      <c r="AN411" t="s">
        <v>43081</v>
      </c>
      <c r="AO411" t="s">
        <v>43082</v>
      </c>
      <c r="AP411" t="s">
        <v>43083</v>
      </c>
      <c r="AQ411" t="s">
        <v>43084</v>
      </c>
      <c r="AR411" t="s">
        <v>43085</v>
      </c>
      <c r="AS411" t="s">
        <v>43086</v>
      </c>
      <c r="AT411" t="s">
        <v>43087</v>
      </c>
      <c r="AU411" t="s">
        <v>43088</v>
      </c>
      <c r="AV411" t="s">
        <v>43089</v>
      </c>
      <c r="AW411" t="s">
        <v>43090</v>
      </c>
      <c r="AX411" t="s">
        <v>43091</v>
      </c>
      <c r="AY411" t="s">
        <v>43092</v>
      </c>
      <c r="AZ411" t="s">
        <v>43093</v>
      </c>
      <c r="BA411" t="s">
        <v>43094</v>
      </c>
      <c r="BB411" t="s">
        <v>43095</v>
      </c>
      <c r="BC411" t="s">
        <v>43096</v>
      </c>
      <c r="BD411" t="s">
        <v>43097</v>
      </c>
      <c r="BE411" t="s">
        <v>43098</v>
      </c>
      <c r="BF411" t="s">
        <v>43099</v>
      </c>
      <c r="BG411" t="s">
        <v>43100</v>
      </c>
      <c r="BH411" t="s">
        <v>43101</v>
      </c>
      <c r="BI411" t="s">
        <v>43102</v>
      </c>
      <c r="BJ411" t="s">
        <v>43103</v>
      </c>
      <c r="BK411" t="s">
        <v>43104</v>
      </c>
      <c r="BL411" t="s">
        <v>43105</v>
      </c>
      <c r="BM411" t="s">
        <v>43106</v>
      </c>
      <c r="BN411" t="s">
        <v>43107</v>
      </c>
      <c r="BO411" t="s">
        <v>43108</v>
      </c>
      <c r="BP411" t="s">
        <v>43109</v>
      </c>
      <c r="BQ411" t="s">
        <v>43110</v>
      </c>
      <c r="BR411" t="s">
        <v>43111</v>
      </c>
      <c r="BS411" t="s">
        <v>43112</v>
      </c>
      <c r="BT411" t="s">
        <v>43113</v>
      </c>
      <c r="BU411" t="s">
        <v>43114</v>
      </c>
      <c r="BV411" t="s">
        <v>43115</v>
      </c>
      <c r="BW411" t="s">
        <v>43116</v>
      </c>
      <c r="BX411" t="s">
        <v>43117</v>
      </c>
      <c r="BY411" t="s">
        <v>43118</v>
      </c>
      <c r="BZ411" t="s">
        <v>43119</v>
      </c>
      <c r="CA411" t="s">
        <v>43120</v>
      </c>
      <c r="CB411" t="s">
        <v>43121</v>
      </c>
      <c r="CC411" t="s">
        <v>43122</v>
      </c>
      <c r="CD411" t="s">
        <v>43123</v>
      </c>
      <c r="CE411" t="s">
        <v>43124</v>
      </c>
      <c r="CF411" t="s">
        <v>43125</v>
      </c>
      <c r="CG411" t="s">
        <v>43126</v>
      </c>
      <c r="CH411" t="s">
        <v>43127</v>
      </c>
      <c r="CI411" t="s">
        <v>43128</v>
      </c>
      <c r="CJ411" t="s">
        <v>43129</v>
      </c>
      <c r="CK411" t="s">
        <v>43130</v>
      </c>
      <c r="CL411" t="s">
        <v>43131</v>
      </c>
      <c r="CM411" t="s">
        <v>43132</v>
      </c>
      <c r="CN411" t="s">
        <v>43133</v>
      </c>
      <c r="CO411" t="s">
        <v>43134</v>
      </c>
      <c r="CP411" t="s">
        <v>43135</v>
      </c>
      <c r="CQ411" t="s">
        <v>43136</v>
      </c>
      <c r="CR411" t="s">
        <v>43137</v>
      </c>
      <c r="CS411" t="s">
        <v>43138</v>
      </c>
      <c r="CT411" t="s">
        <v>43139</v>
      </c>
      <c r="CU411" t="s">
        <v>43140</v>
      </c>
      <c r="CV411" t="s">
        <v>43141</v>
      </c>
      <c r="CW411" t="s">
        <v>43142</v>
      </c>
      <c r="CX411" t="s">
        <v>43143</v>
      </c>
      <c r="CY411" t="s">
        <v>43144</v>
      </c>
      <c r="CZ411" t="s">
        <v>43145</v>
      </c>
      <c r="DA411" t="s">
        <v>43146</v>
      </c>
    </row>
    <row r="412" spans="1:105" x14ac:dyDescent="0.25">
      <c r="A412" t="s">
        <v>43147</v>
      </c>
      <c r="B412" t="s">
        <v>43148</v>
      </c>
      <c r="C412" t="s">
        <v>43149</v>
      </c>
      <c r="D412" t="s">
        <v>43150</v>
      </c>
      <c r="E412" t="s">
        <v>43151</v>
      </c>
      <c r="F412" t="s">
        <v>43152</v>
      </c>
      <c r="G412" t="s">
        <v>43153</v>
      </c>
      <c r="H412" t="s">
        <v>43154</v>
      </c>
      <c r="I412" t="s">
        <v>43155</v>
      </c>
      <c r="J412" t="s">
        <v>43156</v>
      </c>
      <c r="K412" t="s">
        <v>43157</v>
      </c>
      <c r="L412" t="s">
        <v>43158</v>
      </c>
      <c r="M412" t="s">
        <v>43159</v>
      </c>
      <c r="N412" t="s">
        <v>43160</v>
      </c>
      <c r="O412" t="s">
        <v>43161</v>
      </c>
      <c r="P412" t="s">
        <v>43162</v>
      </c>
      <c r="Q412" t="s">
        <v>43163</v>
      </c>
      <c r="R412" t="s">
        <v>43164</v>
      </c>
      <c r="S412" t="s">
        <v>43165</v>
      </c>
      <c r="T412" t="s">
        <v>43166</v>
      </c>
      <c r="U412" t="s">
        <v>43167</v>
      </c>
      <c r="V412" t="s">
        <v>43168</v>
      </c>
      <c r="W412" t="s">
        <v>43169</v>
      </c>
      <c r="X412" t="s">
        <v>43170</v>
      </c>
      <c r="Y412" t="s">
        <v>43171</v>
      </c>
      <c r="Z412" t="s">
        <v>43172</v>
      </c>
      <c r="AA412" t="s">
        <v>43173</v>
      </c>
      <c r="AB412" t="s">
        <v>43174</v>
      </c>
      <c r="AC412" t="s">
        <v>43175</v>
      </c>
      <c r="AD412" t="s">
        <v>43176</v>
      </c>
      <c r="AE412" t="s">
        <v>43177</v>
      </c>
      <c r="AF412" t="s">
        <v>43178</v>
      </c>
      <c r="AG412" t="s">
        <v>43179</v>
      </c>
      <c r="AH412" t="s">
        <v>43180</v>
      </c>
      <c r="AI412" t="s">
        <v>43181</v>
      </c>
      <c r="AJ412" t="s">
        <v>43182</v>
      </c>
      <c r="AK412" t="s">
        <v>43183</v>
      </c>
      <c r="AL412" t="s">
        <v>43184</v>
      </c>
      <c r="AM412" t="s">
        <v>43185</v>
      </c>
      <c r="AN412" t="s">
        <v>43186</v>
      </c>
      <c r="AO412" t="s">
        <v>43187</v>
      </c>
      <c r="AP412" t="s">
        <v>43188</v>
      </c>
      <c r="AQ412" t="s">
        <v>43189</v>
      </c>
      <c r="AR412" t="s">
        <v>43190</v>
      </c>
      <c r="AS412" t="s">
        <v>43191</v>
      </c>
      <c r="AT412" t="s">
        <v>43192</v>
      </c>
      <c r="AU412" t="s">
        <v>43193</v>
      </c>
      <c r="AV412" t="s">
        <v>43194</v>
      </c>
      <c r="AW412" t="s">
        <v>43195</v>
      </c>
      <c r="AX412" t="s">
        <v>43196</v>
      </c>
      <c r="AY412" t="s">
        <v>43197</v>
      </c>
      <c r="AZ412" t="s">
        <v>43198</v>
      </c>
      <c r="BA412" t="s">
        <v>43199</v>
      </c>
      <c r="BB412" t="s">
        <v>43200</v>
      </c>
      <c r="BC412" t="s">
        <v>43201</v>
      </c>
      <c r="BD412" t="s">
        <v>43202</v>
      </c>
      <c r="BE412" t="s">
        <v>43203</v>
      </c>
      <c r="BF412" t="s">
        <v>43204</v>
      </c>
      <c r="BG412" t="s">
        <v>43205</v>
      </c>
      <c r="BH412" t="s">
        <v>43206</v>
      </c>
      <c r="BI412" t="s">
        <v>43207</v>
      </c>
      <c r="BJ412" t="s">
        <v>43208</v>
      </c>
      <c r="BK412" t="s">
        <v>43209</v>
      </c>
      <c r="BL412" t="s">
        <v>43210</v>
      </c>
      <c r="BM412" t="s">
        <v>43211</v>
      </c>
      <c r="BN412" t="s">
        <v>43212</v>
      </c>
      <c r="BO412" t="s">
        <v>43213</v>
      </c>
      <c r="BP412" t="s">
        <v>43214</v>
      </c>
      <c r="BQ412" t="s">
        <v>43215</v>
      </c>
      <c r="BR412" t="s">
        <v>43216</v>
      </c>
      <c r="BS412" t="s">
        <v>43217</v>
      </c>
      <c r="BT412" t="s">
        <v>43218</v>
      </c>
      <c r="BU412" t="s">
        <v>43219</v>
      </c>
      <c r="BV412" t="s">
        <v>43220</v>
      </c>
      <c r="BW412" t="s">
        <v>43221</v>
      </c>
      <c r="BX412" t="s">
        <v>43222</v>
      </c>
      <c r="BY412" t="s">
        <v>43223</v>
      </c>
      <c r="BZ412" t="s">
        <v>43224</v>
      </c>
      <c r="CA412" t="s">
        <v>43225</v>
      </c>
      <c r="CB412" t="s">
        <v>43226</v>
      </c>
      <c r="CC412" t="s">
        <v>43227</v>
      </c>
      <c r="CD412" t="s">
        <v>43228</v>
      </c>
      <c r="CE412" t="s">
        <v>43229</v>
      </c>
      <c r="CF412" t="s">
        <v>43230</v>
      </c>
      <c r="CG412" t="s">
        <v>43231</v>
      </c>
      <c r="CH412" t="s">
        <v>43232</v>
      </c>
      <c r="CI412" t="s">
        <v>43233</v>
      </c>
      <c r="CJ412" t="s">
        <v>43234</v>
      </c>
      <c r="CK412" t="s">
        <v>43235</v>
      </c>
      <c r="CL412" t="s">
        <v>43236</v>
      </c>
      <c r="CM412" t="s">
        <v>43237</v>
      </c>
      <c r="CN412" t="s">
        <v>43238</v>
      </c>
      <c r="CO412" t="s">
        <v>43239</v>
      </c>
      <c r="CP412" t="s">
        <v>43240</v>
      </c>
      <c r="CQ412" t="s">
        <v>43241</v>
      </c>
      <c r="CR412" t="s">
        <v>43242</v>
      </c>
      <c r="CS412" t="s">
        <v>43243</v>
      </c>
      <c r="CT412" t="s">
        <v>43244</v>
      </c>
      <c r="CU412" t="s">
        <v>43245</v>
      </c>
      <c r="CV412" t="s">
        <v>43246</v>
      </c>
      <c r="CW412" t="s">
        <v>43247</v>
      </c>
      <c r="CX412" t="s">
        <v>43248</v>
      </c>
      <c r="CY412" t="s">
        <v>43249</v>
      </c>
      <c r="CZ412" t="s">
        <v>43250</v>
      </c>
      <c r="DA412" t="s">
        <v>43251</v>
      </c>
    </row>
    <row r="413" spans="1:105" x14ac:dyDescent="0.25">
      <c r="A413" t="s">
        <v>43252</v>
      </c>
      <c r="B413" t="s">
        <v>43253</v>
      </c>
      <c r="C413" t="s">
        <v>43254</v>
      </c>
      <c r="D413" t="s">
        <v>43255</v>
      </c>
      <c r="E413" t="s">
        <v>43256</v>
      </c>
      <c r="F413" t="s">
        <v>43257</v>
      </c>
      <c r="G413" t="s">
        <v>43258</v>
      </c>
      <c r="H413" t="s">
        <v>43259</v>
      </c>
      <c r="I413" t="s">
        <v>43260</v>
      </c>
      <c r="J413" t="s">
        <v>43261</v>
      </c>
      <c r="K413" t="s">
        <v>43262</v>
      </c>
      <c r="L413" t="s">
        <v>43263</v>
      </c>
      <c r="M413" t="s">
        <v>43264</v>
      </c>
      <c r="N413" t="s">
        <v>43265</v>
      </c>
      <c r="O413" t="s">
        <v>43266</v>
      </c>
      <c r="P413" t="s">
        <v>43267</v>
      </c>
      <c r="Q413" t="s">
        <v>43268</v>
      </c>
      <c r="R413" t="s">
        <v>43269</v>
      </c>
      <c r="S413" t="s">
        <v>43270</v>
      </c>
      <c r="T413" t="s">
        <v>43271</v>
      </c>
      <c r="U413" t="s">
        <v>43272</v>
      </c>
      <c r="V413" t="s">
        <v>43273</v>
      </c>
      <c r="W413" t="s">
        <v>43274</v>
      </c>
      <c r="X413" t="s">
        <v>43275</v>
      </c>
      <c r="Y413" t="s">
        <v>43276</v>
      </c>
      <c r="Z413" t="s">
        <v>43277</v>
      </c>
      <c r="AA413" t="s">
        <v>43278</v>
      </c>
      <c r="AB413" t="s">
        <v>43279</v>
      </c>
      <c r="AC413" t="s">
        <v>43280</v>
      </c>
      <c r="AD413" t="s">
        <v>43281</v>
      </c>
      <c r="AE413" t="s">
        <v>43282</v>
      </c>
      <c r="AF413" t="s">
        <v>43283</v>
      </c>
      <c r="AG413" t="s">
        <v>43284</v>
      </c>
      <c r="AH413" t="s">
        <v>43285</v>
      </c>
      <c r="AI413" t="s">
        <v>43286</v>
      </c>
      <c r="AJ413" t="s">
        <v>43287</v>
      </c>
      <c r="AK413" t="s">
        <v>43288</v>
      </c>
      <c r="AL413" t="s">
        <v>43289</v>
      </c>
      <c r="AM413" t="s">
        <v>43290</v>
      </c>
      <c r="AN413" t="s">
        <v>43291</v>
      </c>
      <c r="AO413" t="s">
        <v>43292</v>
      </c>
      <c r="AP413" t="s">
        <v>43293</v>
      </c>
      <c r="AQ413" t="s">
        <v>43294</v>
      </c>
      <c r="AR413" t="s">
        <v>43295</v>
      </c>
      <c r="AS413" t="s">
        <v>43296</v>
      </c>
      <c r="AT413" t="s">
        <v>43297</v>
      </c>
      <c r="AU413" t="s">
        <v>43298</v>
      </c>
      <c r="AV413" t="s">
        <v>43299</v>
      </c>
      <c r="AW413" t="s">
        <v>43300</v>
      </c>
      <c r="AX413" t="s">
        <v>43301</v>
      </c>
      <c r="AY413" t="s">
        <v>43302</v>
      </c>
      <c r="AZ413" t="s">
        <v>43303</v>
      </c>
      <c r="BA413" t="s">
        <v>43304</v>
      </c>
      <c r="BB413" t="s">
        <v>43305</v>
      </c>
      <c r="BC413" t="s">
        <v>43306</v>
      </c>
      <c r="BD413" t="s">
        <v>43307</v>
      </c>
      <c r="BE413" t="s">
        <v>43308</v>
      </c>
      <c r="BF413" t="s">
        <v>43309</v>
      </c>
      <c r="BG413" t="s">
        <v>43310</v>
      </c>
      <c r="BH413" t="s">
        <v>43311</v>
      </c>
      <c r="BI413" t="s">
        <v>43312</v>
      </c>
      <c r="BJ413" t="s">
        <v>43313</v>
      </c>
      <c r="BK413" t="s">
        <v>43314</v>
      </c>
      <c r="BL413" t="s">
        <v>43315</v>
      </c>
      <c r="BM413" t="s">
        <v>43316</v>
      </c>
      <c r="BN413" t="s">
        <v>43317</v>
      </c>
      <c r="BO413" t="s">
        <v>43318</v>
      </c>
      <c r="BP413" t="s">
        <v>43319</v>
      </c>
      <c r="BQ413" t="s">
        <v>43320</v>
      </c>
      <c r="BR413" t="s">
        <v>43321</v>
      </c>
      <c r="BS413" t="s">
        <v>43322</v>
      </c>
      <c r="BT413" t="s">
        <v>43323</v>
      </c>
      <c r="BU413" t="s">
        <v>43324</v>
      </c>
      <c r="BV413" t="s">
        <v>43325</v>
      </c>
      <c r="BW413" t="s">
        <v>43326</v>
      </c>
      <c r="BX413" t="s">
        <v>43327</v>
      </c>
      <c r="BY413" t="s">
        <v>43328</v>
      </c>
      <c r="BZ413" t="s">
        <v>43329</v>
      </c>
      <c r="CA413" t="s">
        <v>43330</v>
      </c>
      <c r="CB413" t="s">
        <v>43331</v>
      </c>
      <c r="CC413" t="s">
        <v>43332</v>
      </c>
      <c r="CD413" t="s">
        <v>43333</v>
      </c>
      <c r="CE413" t="s">
        <v>43334</v>
      </c>
      <c r="CF413" t="s">
        <v>43335</v>
      </c>
      <c r="CG413" t="s">
        <v>43336</v>
      </c>
      <c r="CH413" t="s">
        <v>43337</v>
      </c>
      <c r="CI413" t="s">
        <v>43338</v>
      </c>
      <c r="CJ413" t="s">
        <v>43339</v>
      </c>
      <c r="CK413" t="s">
        <v>43340</v>
      </c>
      <c r="CL413" t="s">
        <v>43341</v>
      </c>
      <c r="CM413" t="s">
        <v>43342</v>
      </c>
      <c r="CN413" t="s">
        <v>43343</v>
      </c>
      <c r="CO413" t="s">
        <v>43344</v>
      </c>
      <c r="CP413" t="s">
        <v>43345</v>
      </c>
      <c r="CQ413" t="s">
        <v>43346</v>
      </c>
      <c r="CR413" t="s">
        <v>43347</v>
      </c>
      <c r="CS413" t="s">
        <v>43348</v>
      </c>
      <c r="CT413" t="s">
        <v>43349</v>
      </c>
      <c r="CU413" t="s">
        <v>43350</v>
      </c>
      <c r="CV413" t="s">
        <v>43351</v>
      </c>
      <c r="CW413" t="s">
        <v>43352</v>
      </c>
      <c r="CX413" t="s">
        <v>43353</v>
      </c>
      <c r="CY413" t="s">
        <v>43354</v>
      </c>
      <c r="CZ413" t="s">
        <v>43355</v>
      </c>
      <c r="DA413" t="s">
        <v>43356</v>
      </c>
    </row>
    <row r="414" spans="1:105" x14ac:dyDescent="0.25">
      <c r="A414" t="s">
        <v>43357</v>
      </c>
      <c r="B414" t="s">
        <v>43358</v>
      </c>
      <c r="C414" t="s">
        <v>43359</v>
      </c>
      <c r="D414" t="s">
        <v>43360</v>
      </c>
      <c r="E414" t="s">
        <v>43361</v>
      </c>
      <c r="F414" t="s">
        <v>43362</v>
      </c>
      <c r="G414" t="s">
        <v>43363</v>
      </c>
      <c r="H414" t="s">
        <v>43364</v>
      </c>
      <c r="I414" t="s">
        <v>43365</v>
      </c>
      <c r="J414" t="s">
        <v>43366</v>
      </c>
      <c r="K414" t="s">
        <v>43367</v>
      </c>
      <c r="L414" t="s">
        <v>43368</v>
      </c>
      <c r="M414" t="s">
        <v>43369</v>
      </c>
      <c r="N414" t="s">
        <v>43370</v>
      </c>
      <c r="O414" t="s">
        <v>43371</v>
      </c>
      <c r="P414" t="s">
        <v>43372</v>
      </c>
      <c r="Q414" t="s">
        <v>43373</v>
      </c>
      <c r="R414" t="s">
        <v>43374</v>
      </c>
      <c r="S414" t="s">
        <v>43375</v>
      </c>
      <c r="T414" t="s">
        <v>43376</v>
      </c>
      <c r="U414" t="s">
        <v>43377</v>
      </c>
      <c r="V414" t="s">
        <v>43378</v>
      </c>
      <c r="W414" t="s">
        <v>43379</v>
      </c>
      <c r="X414" t="s">
        <v>43380</v>
      </c>
      <c r="Y414" t="s">
        <v>43381</v>
      </c>
      <c r="Z414" t="s">
        <v>43382</v>
      </c>
      <c r="AA414" t="s">
        <v>43383</v>
      </c>
      <c r="AB414" t="s">
        <v>43384</v>
      </c>
      <c r="AC414" t="s">
        <v>43385</v>
      </c>
      <c r="AD414" t="s">
        <v>43386</v>
      </c>
      <c r="AE414" t="s">
        <v>43387</v>
      </c>
      <c r="AF414" t="s">
        <v>43388</v>
      </c>
      <c r="AG414" t="s">
        <v>43389</v>
      </c>
      <c r="AH414" t="s">
        <v>43390</v>
      </c>
      <c r="AI414" t="s">
        <v>43391</v>
      </c>
      <c r="AJ414" t="s">
        <v>43392</v>
      </c>
      <c r="AK414" t="s">
        <v>43393</v>
      </c>
      <c r="AL414" t="s">
        <v>43394</v>
      </c>
      <c r="AM414" t="s">
        <v>43395</v>
      </c>
      <c r="AN414" t="s">
        <v>43396</v>
      </c>
      <c r="AO414" t="s">
        <v>43397</v>
      </c>
      <c r="AP414" t="s">
        <v>43398</v>
      </c>
      <c r="AQ414" t="s">
        <v>43399</v>
      </c>
      <c r="AR414" t="s">
        <v>43400</v>
      </c>
      <c r="AS414" t="s">
        <v>43401</v>
      </c>
      <c r="AT414" t="s">
        <v>43402</v>
      </c>
      <c r="AU414" t="s">
        <v>43403</v>
      </c>
      <c r="AV414" t="s">
        <v>43404</v>
      </c>
      <c r="AW414" t="s">
        <v>43405</v>
      </c>
      <c r="AX414" t="s">
        <v>43406</v>
      </c>
      <c r="AY414" t="s">
        <v>43407</v>
      </c>
      <c r="AZ414" t="s">
        <v>43408</v>
      </c>
      <c r="BA414" t="s">
        <v>43409</v>
      </c>
      <c r="BB414" t="s">
        <v>43410</v>
      </c>
      <c r="BC414" t="s">
        <v>43411</v>
      </c>
      <c r="BD414" t="s">
        <v>43412</v>
      </c>
      <c r="BE414" t="s">
        <v>43413</v>
      </c>
      <c r="BF414" t="s">
        <v>43414</v>
      </c>
      <c r="BG414" t="s">
        <v>43415</v>
      </c>
      <c r="BH414" t="s">
        <v>43416</v>
      </c>
      <c r="BI414" t="s">
        <v>43417</v>
      </c>
      <c r="BJ414" t="s">
        <v>43418</v>
      </c>
      <c r="BK414" t="s">
        <v>43419</v>
      </c>
      <c r="BL414" t="s">
        <v>43420</v>
      </c>
      <c r="BM414" t="s">
        <v>43421</v>
      </c>
      <c r="BN414" t="s">
        <v>43422</v>
      </c>
      <c r="BO414" t="s">
        <v>43423</v>
      </c>
      <c r="BP414" t="s">
        <v>43424</v>
      </c>
      <c r="BQ414" t="s">
        <v>43425</v>
      </c>
      <c r="BR414" t="s">
        <v>43426</v>
      </c>
      <c r="BS414" t="s">
        <v>43427</v>
      </c>
      <c r="BT414" t="s">
        <v>43428</v>
      </c>
      <c r="BU414" t="s">
        <v>43429</v>
      </c>
      <c r="BV414" t="s">
        <v>43430</v>
      </c>
      <c r="BW414" t="s">
        <v>43431</v>
      </c>
      <c r="BX414" t="s">
        <v>43432</v>
      </c>
      <c r="BY414" t="s">
        <v>43433</v>
      </c>
      <c r="BZ414" t="s">
        <v>43434</v>
      </c>
      <c r="CA414" t="s">
        <v>43435</v>
      </c>
      <c r="CB414" t="s">
        <v>43436</v>
      </c>
      <c r="CC414" t="s">
        <v>43437</v>
      </c>
      <c r="CD414" t="s">
        <v>43438</v>
      </c>
      <c r="CE414" t="s">
        <v>43439</v>
      </c>
      <c r="CF414" t="s">
        <v>43440</v>
      </c>
      <c r="CG414" t="s">
        <v>43441</v>
      </c>
      <c r="CH414" t="s">
        <v>43442</v>
      </c>
      <c r="CI414" t="s">
        <v>43443</v>
      </c>
      <c r="CJ414" t="s">
        <v>43444</v>
      </c>
      <c r="CK414" t="s">
        <v>43445</v>
      </c>
      <c r="CL414" t="s">
        <v>43446</v>
      </c>
      <c r="CM414" t="s">
        <v>43447</v>
      </c>
      <c r="CN414" t="s">
        <v>43448</v>
      </c>
      <c r="CO414" t="s">
        <v>43449</v>
      </c>
      <c r="CP414" t="s">
        <v>43450</v>
      </c>
      <c r="CQ414" t="s">
        <v>43451</v>
      </c>
      <c r="CR414" t="s">
        <v>43452</v>
      </c>
      <c r="CS414" t="s">
        <v>43453</v>
      </c>
      <c r="CT414" t="s">
        <v>43454</v>
      </c>
      <c r="CU414" t="s">
        <v>43455</v>
      </c>
      <c r="CV414" t="s">
        <v>43456</v>
      </c>
      <c r="CW414" t="s">
        <v>43457</v>
      </c>
      <c r="CX414" t="s">
        <v>43458</v>
      </c>
      <c r="CY414" t="s">
        <v>43459</v>
      </c>
      <c r="CZ414" t="s">
        <v>43460</v>
      </c>
      <c r="DA414" t="s">
        <v>43461</v>
      </c>
    </row>
    <row r="415" spans="1:105" x14ac:dyDescent="0.25">
      <c r="A415" t="s">
        <v>43462</v>
      </c>
      <c r="B415" t="s">
        <v>43463</v>
      </c>
      <c r="C415" t="s">
        <v>43464</v>
      </c>
      <c r="D415" t="s">
        <v>43465</v>
      </c>
      <c r="E415" t="s">
        <v>43466</v>
      </c>
      <c r="F415" t="s">
        <v>43467</v>
      </c>
      <c r="G415" t="s">
        <v>43468</v>
      </c>
      <c r="H415" t="s">
        <v>43469</v>
      </c>
      <c r="I415" t="s">
        <v>43470</v>
      </c>
      <c r="J415" t="s">
        <v>43471</v>
      </c>
      <c r="K415" t="s">
        <v>43472</v>
      </c>
      <c r="L415" t="s">
        <v>43473</v>
      </c>
      <c r="M415" t="s">
        <v>43474</v>
      </c>
      <c r="N415" t="s">
        <v>43475</v>
      </c>
      <c r="O415" t="s">
        <v>43476</v>
      </c>
      <c r="P415" t="s">
        <v>43477</v>
      </c>
      <c r="Q415" t="s">
        <v>43478</v>
      </c>
      <c r="R415" t="s">
        <v>43479</v>
      </c>
      <c r="S415" t="s">
        <v>43480</v>
      </c>
      <c r="T415" t="s">
        <v>43481</v>
      </c>
      <c r="U415" t="s">
        <v>43482</v>
      </c>
      <c r="V415" t="s">
        <v>43483</v>
      </c>
      <c r="W415" t="s">
        <v>43484</v>
      </c>
      <c r="X415" t="s">
        <v>43485</v>
      </c>
      <c r="Y415" t="s">
        <v>43486</v>
      </c>
      <c r="Z415" t="s">
        <v>43487</v>
      </c>
      <c r="AA415" t="s">
        <v>43488</v>
      </c>
      <c r="AB415" t="s">
        <v>43489</v>
      </c>
      <c r="AC415" t="s">
        <v>43490</v>
      </c>
      <c r="AD415" t="s">
        <v>43491</v>
      </c>
      <c r="AE415" t="s">
        <v>43492</v>
      </c>
      <c r="AF415" t="s">
        <v>43493</v>
      </c>
      <c r="AG415" t="s">
        <v>43494</v>
      </c>
      <c r="AH415" t="s">
        <v>43495</v>
      </c>
      <c r="AI415" t="s">
        <v>43496</v>
      </c>
      <c r="AJ415" t="s">
        <v>43497</v>
      </c>
      <c r="AK415" t="s">
        <v>43498</v>
      </c>
      <c r="AL415" t="s">
        <v>43499</v>
      </c>
      <c r="AM415" t="s">
        <v>43500</v>
      </c>
      <c r="AN415" t="s">
        <v>43501</v>
      </c>
      <c r="AO415" t="s">
        <v>43502</v>
      </c>
      <c r="AP415" t="s">
        <v>43503</v>
      </c>
      <c r="AQ415" t="s">
        <v>43504</v>
      </c>
      <c r="AR415" t="s">
        <v>43505</v>
      </c>
      <c r="AS415" t="s">
        <v>43506</v>
      </c>
      <c r="AT415" t="s">
        <v>43507</v>
      </c>
      <c r="AU415" t="s">
        <v>43508</v>
      </c>
      <c r="AV415" t="s">
        <v>43509</v>
      </c>
      <c r="AW415" t="s">
        <v>43510</v>
      </c>
      <c r="AX415" t="s">
        <v>43511</v>
      </c>
      <c r="AY415" t="s">
        <v>43512</v>
      </c>
      <c r="AZ415" t="s">
        <v>43513</v>
      </c>
      <c r="BA415" t="s">
        <v>43514</v>
      </c>
      <c r="BB415" t="s">
        <v>43515</v>
      </c>
      <c r="BC415" t="s">
        <v>43516</v>
      </c>
      <c r="BD415" t="s">
        <v>43517</v>
      </c>
      <c r="BE415" t="s">
        <v>43518</v>
      </c>
      <c r="BF415" t="s">
        <v>43519</v>
      </c>
      <c r="BG415" t="s">
        <v>43520</v>
      </c>
      <c r="BH415" t="s">
        <v>43521</v>
      </c>
      <c r="BI415" t="s">
        <v>43522</v>
      </c>
      <c r="BJ415" t="s">
        <v>43523</v>
      </c>
      <c r="BK415" t="s">
        <v>43524</v>
      </c>
      <c r="BL415" t="s">
        <v>43525</v>
      </c>
      <c r="BM415" t="s">
        <v>43526</v>
      </c>
      <c r="BN415" t="s">
        <v>43527</v>
      </c>
      <c r="BO415" t="s">
        <v>43528</v>
      </c>
      <c r="BP415" t="s">
        <v>43529</v>
      </c>
      <c r="BQ415" t="s">
        <v>43530</v>
      </c>
      <c r="BR415" t="s">
        <v>43531</v>
      </c>
      <c r="BS415" t="s">
        <v>43532</v>
      </c>
      <c r="BT415" t="s">
        <v>43533</v>
      </c>
      <c r="BU415" t="s">
        <v>43534</v>
      </c>
      <c r="BV415" t="s">
        <v>43535</v>
      </c>
      <c r="BW415" t="s">
        <v>43536</v>
      </c>
      <c r="BX415" t="s">
        <v>43537</v>
      </c>
      <c r="BY415" t="s">
        <v>43538</v>
      </c>
      <c r="BZ415" t="s">
        <v>43539</v>
      </c>
      <c r="CA415" t="s">
        <v>43540</v>
      </c>
      <c r="CB415" t="s">
        <v>43541</v>
      </c>
      <c r="CC415" t="s">
        <v>43542</v>
      </c>
      <c r="CD415" t="s">
        <v>43543</v>
      </c>
      <c r="CE415" t="s">
        <v>43544</v>
      </c>
      <c r="CF415" t="s">
        <v>43545</v>
      </c>
      <c r="CG415" t="s">
        <v>43546</v>
      </c>
      <c r="CH415" t="s">
        <v>43547</v>
      </c>
      <c r="CI415" t="s">
        <v>43548</v>
      </c>
      <c r="CJ415" t="s">
        <v>43549</v>
      </c>
      <c r="CK415" t="s">
        <v>43550</v>
      </c>
      <c r="CL415" t="s">
        <v>43551</v>
      </c>
      <c r="CM415" t="s">
        <v>43552</v>
      </c>
      <c r="CN415" t="s">
        <v>43553</v>
      </c>
      <c r="CO415" t="s">
        <v>43554</v>
      </c>
      <c r="CP415" t="s">
        <v>43555</v>
      </c>
      <c r="CQ415" t="s">
        <v>43556</v>
      </c>
      <c r="CR415" t="s">
        <v>43557</v>
      </c>
      <c r="CS415" t="s">
        <v>43558</v>
      </c>
      <c r="CT415" t="s">
        <v>43559</v>
      </c>
      <c r="CU415" t="s">
        <v>43560</v>
      </c>
      <c r="CV415" t="s">
        <v>43561</v>
      </c>
      <c r="CW415" t="s">
        <v>43562</v>
      </c>
      <c r="CX415" t="s">
        <v>43563</v>
      </c>
      <c r="CY415" t="s">
        <v>43564</v>
      </c>
      <c r="CZ415" t="s">
        <v>43565</v>
      </c>
      <c r="DA415" t="s">
        <v>43566</v>
      </c>
    </row>
    <row r="416" spans="1:105" x14ac:dyDescent="0.25">
      <c r="A416" t="s">
        <v>43567</v>
      </c>
      <c r="B416" t="s">
        <v>43568</v>
      </c>
      <c r="C416" t="s">
        <v>43569</v>
      </c>
      <c r="D416" t="s">
        <v>43570</v>
      </c>
      <c r="E416" t="s">
        <v>43571</v>
      </c>
      <c r="F416" t="s">
        <v>43572</v>
      </c>
      <c r="G416" t="s">
        <v>43573</v>
      </c>
      <c r="H416" t="s">
        <v>43574</v>
      </c>
      <c r="I416" t="s">
        <v>43575</v>
      </c>
      <c r="J416" t="s">
        <v>43576</v>
      </c>
      <c r="K416" t="s">
        <v>43577</v>
      </c>
      <c r="L416" t="s">
        <v>43578</v>
      </c>
      <c r="M416" t="s">
        <v>43579</v>
      </c>
      <c r="N416" t="s">
        <v>43580</v>
      </c>
      <c r="O416" t="s">
        <v>43581</v>
      </c>
      <c r="P416" t="s">
        <v>43582</v>
      </c>
      <c r="Q416" t="s">
        <v>43583</v>
      </c>
      <c r="R416" t="s">
        <v>43584</v>
      </c>
      <c r="S416" t="s">
        <v>43585</v>
      </c>
      <c r="T416" t="s">
        <v>43586</v>
      </c>
      <c r="U416" t="s">
        <v>43587</v>
      </c>
      <c r="V416" t="s">
        <v>43588</v>
      </c>
      <c r="W416" t="s">
        <v>43589</v>
      </c>
      <c r="X416" t="s">
        <v>43590</v>
      </c>
      <c r="Y416" t="s">
        <v>43591</v>
      </c>
      <c r="Z416" t="s">
        <v>43592</v>
      </c>
      <c r="AA416" t="s">
        <v>43593</v>
      </c>
      <c r="AB416" t="s">
        <v>43594</v>
      </c>
      <c r="AC416" t="s">
        <v>43595</v>
      </c>
      <c r="AD416" t="s">
        <v>43596</v>
      </c>
      <c r="AE416" t="s">
        <v>43597</v>
      </c>
      <c r="AF416" t="s">
        <v>43598</v>
      </c>
      <c r="AG416" t="s">
        <v>43599</v>
      </c>
      <c r="AH416" t="s">
        <v>43600</v>
      </c>
      <c r="AI416" t="s">
        <v>43601</v>
      </c>
      <c r="AJ416" t="s">
        <v>43602</v>
      </c>
      <c r="AK416" t="s">
        <v>43603</v>
      </c>
      <c r="AL416" t="s">
        <v>43604</v>
      </c>
      <c r="AM416" t="s">
        <v>43605</v>
      </c>
      <c r="AN416" t="s">
        <v>43606</v>
      </c>
      <c r="AO416" t="s">
        <v>43607</v>
      </c>
      <c r="AP416" t="s">
        <v>43608</v>
      </c>
      <c r="AQ416" t="s">
        <v>43609</v>
      </c>
      <c r="AR416" t="s">
        <v>43610</v>
      </c>
      <c r="AS416" t="s">
        <v>43611</v>
      </c>
      <c r="AT416" t="s">
        <v>43612</v>
      </c>
      <c r="AU416" t="s">
        <v>43613</v>
      </c>
      <c r="AV416" t="s">
        <v>43614</v>
      </c>
      <c r="AW416" t="s">
        <v>43615</v>
      </c>
      <c r="AX416" t="s">
        <v>43616</v>
      </c>
      <c r="AY416" t="s">
        <v>43617</v>
      </c>
      <c r="AZ416" t="s">
        <v>43618</v>
      </c>
      <c r="BA416" t="s">
        <v>43619</v>
      </c>
      <c r="BB416" t="s">
        <v>43620</v>
      </c>
      <c r="BC416" t="s">
        <v>43621</v>
      </c>
      <c r="BD416" t="s">
        <v>43622</v>
      </c>
      <c r="BE416" t="s">
        <v>43623</v>
      </c>
      <c r="BF416" t="s">
        <v>43624</v>
      </c>
      <c r="BG416" t="s">
        <v>43625</v>
      </c>
      <c r="BH416" t="s">
        <v>43626</v>
      </c>
      <c r="BI416" t="s">
        <v>43627</v>
      </c>
      <c r="BJ416" t="s">
        <v>43628</v>
      </c>
      <c r="BK416" t="s">
        <v>43629</v>
      </c>
      <c r="BL416" t="s">
        <v>43630</v>
      </c>
      <c r="BM416" t="s">
        <v>43631</v>
      </c>
      <c r="BN416" t="s">
        <v>43632</v>
      </c>
      <c r="BO416" t="s">
        <v>43633</v>
      </c>
      <c r="BP416" t="s">
        <v>43634</v>
      </c>
      <c r="BQ416" t="s">
        <v>43635</v>
      </c>
      <c r="BR416" t="s">
        <v>43636</v>
      </c>
      <c r="BS416" t="s">
        <v>43637</v>
      </c>
      <c r="BT416" t="s">
        <v>43638</v>
      </c>
      <c r="BU416" t="s">
        <v>43639</v>
      </c>
      <c r="BV416" t="s">
        <v>43640</v>
      </c>
      <c r="BW416" t="s">
        <v>43641</v>
      </c>
      <c r="BX416" t="s">
        <v>43642</v>
      </c>
      <c r="BY416" t="s">
        <v>43643</v>
      </c>
      <c r="BZ416" t="s">
        <v>43644</v>
      </c>
      <c r="CA416" t="s">
        <v>43645</v>
      </c>
      <c r="CB416" t="s">
        <v>43646</v>
      </c>
      <c r="CC416" t="s">
        <v>43647</v>
      </c>
      <c r="CD416" t="s">
        <v>43648</v>
      </c>
      <c r="CE416" t="s">
        <v>43649</v>
      </c>
      <c r="CF416" t="s">
        <v>43650</v>
      </c>
      <c r="CG416" t="s">
        <v>43651</v>
      </c>
      <c r="CH416" t="s">
        <v>43652</v>
      </c>
      <c r="CI416" t="s">
        <v>43653</v>
      </c>
      <c r="CJ416" t="s">
        <v>43654</v>
      </c>
      <c r="CK416" t="s">
        <v>43655</v>
      </c>
      <c r="CL416" t="s">
        <v>43656</v>
      </c>
      <c r="CM416" t="s">
        <v>43657</v>
      </c>
      <c r="CN416" t="s">
        <v>43658</v>
      </c>
      <c r="CO416" t="s">
        <v>43659</v>
      </c>
      <c r="CP416" t="s">
        <v>43660</v>
      </c>
      <c r="CQ416" t="s">
        <v>43661</v>
      </c>
      <c r="CR416" t="s">
        <v>43662</v>
      </c>
      <c r="CS416" t="s">
        <v>43663</v>
      </c>
      <c r="CT416" t="s">
        <v>43664</v>
      </c>
      <c r="CU416" t="s">
        <v>43665</v>
      </c>
      <c r="CV416" t="s">
        <v>43666</v>
      </c>
      <c r="CW416" t="s">
        <v>43667</v>
      </c>
      <c r="CX416" t="s">
        <v>43668</v>
      </c>
      <c r="CY416" t="s">
        <v>43669</v>
      </c>
      <c r="CZ416" t="s">
        <v>43670</v>
      </c>
      <c r="DA416" t="s">
        <v>43671</v>
      </c>
    </row>
    <row r="417" spans="1:105" x14ac:dyDescent="0.25">
      <c r="A417" t="s">
        <v>43672</v>
      </c>
      <c r="B417" t="s">
        <v>43673</v>
      </c>
      <c r="C417" t="s">
        <v>43674</v>
      </c>
      <c r="D417" t="s">
        <v>43675</v>
      </c>
      <c r="E417" t="s">
        <v>43676</v>
      </c>
      <c r="F417" t="s">
        <v>43677</v>
      </c>
      <c r="G417" t="s">
        <v>43678</v>
      </c>
      <c r="H417" t="s">
        <v>43679</v>
      </c>
      <c r="I417" t="s">
        <v>43680</v>
      </c>
      <c r="J417" t="s">
        <v>43681</v>
      </c>
      <c r="K417" t="s">
        <v>43682</v>
      </c>
      <c r="L417" t="s">
        <v>43683</v>
      </c>
      <c r="M417" t="s">
        <v>43684</v>
      </c>
      <c r="N417" t="s">
        <v>43685</v>
      </c>
      <c r="O417" t="s">
        <v>43686</v>
      </c>
      <c r="P417" t="s">
        <v>43687</v>
      </c>
      <c r="Q417" t="s">
        <v>43688</v>
      </c>
      <c r="R417" t="s">
        <v>43689</v>
      </c>
      <c r="S417" t="s">
        <v>43690</v>
      </c>
      <c r="T417" t="s">
        <v>43691</v>
      </c>
      <c r="U417" t="s">
        <v>43692</v>
      </c>
      <c r="V417" t="s">
        <v>43693</v>
      </c>
      <c r="W417" t="s">
        <v>43694</v>
      </c>
      <c r="X417" t="s">
        <v>43695</v>
      </c>
      <c r="Y417" t="s">
        <v>43696</v>
      </c>
      <c r="Z417" t="s">
        <v>43697</v>
      </c>
      <c r="AA417" t="s">
        <v>43698</v>
      </c>
      <c r="AB417" t="s">
        <v>43699</v>
      </c>
      <c r="AC417" t="s">
        <v>43700</v>
      </c>
      <c r="AD417" t="s">
        <v>43701</v>
      </c>
      <c r="AE417" t="s">
        <v>43702</v>
      </c>
      <c r="AF417" t="s">
        <v>43703</v>
      </c>
      <c r="AG417" t="s">
        <v>43704</v>
      </c>
      <c r="AH417" t="s">
        <v>43705</v>
      </c>
      <c r="AI417" t="s">
        <v>43706</v>
      </c>
      <c r="AJ417" t="s">
        <v>43707</v>
      </c>
      <c r="AK417" t="s">
        <v>43708</v>
      </c>
      <c r="AL417" t="s">
        <v>43709</v>
      </c>
      <c r="AM417" t="s">
        <v>43710</v>
      </c>
      <c r="AN417" t="s">
        <v>43711</v>
      </c>
      <c r="AO417" t="s">
        <v>43712</v>
      </c>
      <c r="AP417" t="s">
        <v>43713</v>
      </c>
      <c r="AQ417" t="s">
        <v>43714</v>
      </c>
      <c r="AR417" t="s">
        <v>43715</v>
      </c>
      <c r="AS417" t="s">
        <v>43716</v>
      </c>
      <c r="AT417" t="s">
        <v>43717</v>
      </c>
      <c r="AU417" t="s">
        <v>43718</v>
      </c>
      <c r="AV417" t="s">
        <v>43719</v>
      </c>
      <c r="AW417" t="s">
        <v>43720</v>
      </c>
      <c r="AX417" t="s">
        <v>43721</v>
      </c>
      <c r="AY417" t="s">
        <v>43722</v>
      </c>
      <c r="AZ417" t="s">
        <v>43723</v>
      </c>
      <c r="BA417" t="s">
        <v>43724</v>
      </c>
      <c r="BB417" t="s">
        <v>43725</v>
      </c>
      <c r="BC417" t="s">
        <v>43726</v>
      </c>
      <c r="BD417" t="s">
        <v>43727</v>
      </c>
      <c r="BE417" t="s">
        <v>43728</v>
      </c>
      <c r="BF417" t="s">
        <v>43729</v>
      </c>
      <c r="BG417" t="s">
        <v>43730</v>
      </c>
      <c r="BH417" t="s">
        <v>43731</v>
      </c>
      <c r="BI417" t="s">
        <v>43732</v>
      </c>
      <c r="BJ417" t="s">
        <v>43733</v>
      </c>
      <c r="BK417" t="s">
        <v>43734</v>
      </c>
      <c r="BL417" t="s">
        <v>43735</v>
      </c>
      <c r="BM417" t="s">
        <v>43736</v>
      </c>
      <c r="BN417" t="s">
        <v>43737</v>
      </c>
      <c r="BO417" t="s">
        <v>43738</v>
      </c>
      <c r="BP417" t="s">
        <v>43739</v>
      </c>
      <c r="BQ417" t="s">
        <v>43740</v>
      </c>
      <c r="BR417" t="s">
        <v>43741</v>
      </c>
      <c r="BS417" t="s">
        <v>43742</v>
      </c>
      <c r="BT417" t="s">
        <v>43743</v>
      </c>
      <c r="BU417" t="s">
        <v>43744</v>
      </c>
      <c r="BV417" t="s">
        <v>43745</v>
      </c>
      <c r="BW417" t="s">
        <v>43746</v>
      </c>
      <c r="BX417" t="s">
        <v>43747</v>
      </c>
      <c r="BY417" t="s">
        <v>43748</v>
      </c>
      <c r="BZ417" t="s">
        <v>43749</v>
      </c>
      <c r="CA417" t="s">
        <v>43750</v>
      </c>
      <c r="CB417" t="s">
        <v>43751</v>
      </c>
      <c r="CC417" t="s">
        <v>43752</v>
      </c>
      <c r="CD417" t="s">
        <v>43753</v>
      </c>
      <c r="CE417" t="s">
        <v>43754</v>
      </c>
      <c r="CF417" t="s">
        <v>43755</v>
      </c>
      <c r="CG417" t="s">
        <v>43756</v>
      </c>
      <c r="CH417" t="s">
        <v>43757</v>
      </c>
      <c r="CI417" t="s">
        <v>43758</v>
      </c>
      <c r="CJ417" t="s">
        <v>43759</v>
      </c>
      <c r="CK417" t="s">
        <v>43760</v>
      </c>
      <c r="CL417" t="s">
        <v>43761</v>
      </c>
      <c r="CM417" t="s">
        <v>43762</v>
      </c>
      <c r="CN417" t="s">
        <v>43763</v>
      </c>
      <c r="CO417" t="s">
        <v>43764</v>
      </c>
      <c r="CP417" t="s">
        <v>43765</v>
      </c>
      <c r="CQ417" t="s">
        <v>43766</v>
      </c>
      <c r="CR417" t="s">
        <v>43767</v>
      </c>
      <c r="CS417" t="s">
        <v>43768</v>
      </c>
      <c r="CT417" t="s">
        <v>43769</v>
      </c>
      <c r="CU417" t="s">
        <v>43770</v>
      </c>
      <c r="CV417" t="s">
        <v>43771</v>
      </c>
      <c r="CW417" t="s">
        <v>43772</v>
      </c>
      <c r="CX417" t="s">
        <v>43773</v>
      </c>
      <c r="CY417" t="s">
        <v>43774</v>
      </c>
      <c r="CZ417" t="s">
        <v>43775</v>
      </c>
      <c r="DA417" t="s">
        <v>43776</v>
      </c>
    </row>
    <row r="418" spans="1:105" x14ac:dyDescent="0.25">
      <c r="A418" t="s">
        <v>43777</v>
      </c>
      <c r="B418" t="s">
        <v>43778</v>
      </c>
      <c r="C418" t="s">
        <v>43779</v>
      </c>
      <c r="D418" t="s">
        <v>43780</v>
      </c>
      <c r="E418" t="s">
        <v>43781</v>
      </c>
      <c r="F418" t="s">
        <v>43782</v>
      </c>
      <c r="G418" t="s">
        <v>43783</v>
      </c>
      <c r="H418" t="s">
        <v>43784</v>
      </c>
      <c r="I418" t="s">
        <v>43785</v>
      </c>
      <c r="J418" t="s">
        <v>43786</v>
      </c>
      <c r="K418" t="s">
        <v>43787</v>
      </c>
      <c r="L418" t="s">
        <v>43788</v>
      </c>
      <c r="M418" t="s">
        <v>43789</v>
      </c>
      <c r="N418" t="s">
        <v>43790</v>
      </c>
      <c r="O418" t="s">
        <v>43791</v>
      </c>
      <c r="P418" t="s">
        <v>43792</v>
      </c>
      <c r="Q418" t="s">
        <v>43793</v>
      </c>
      <c r="R418" t="s">
        <v>43794</v>
      </c>
      <c r="S418" t="s">
        <v>43795</v>
      </c>
      <c r="T418" t="s">
        <v>43796</v>
      </c>
      <c r="U418" t="s">
        <v>43797</v>
      </c>
      <c r="V418" t="s">
        <v>43798</v>
      </c>
      <c r="W418" t="s">
        <v>43799</v>
      </c>
      <c r="X418" t="s">
        <v>43800</v>
      </c>
      <c r="Y418" t="s">
        <v>43801</v>
      </c>
      <c r="Z418" t="s">
        <v>43802</v>
      </c>
      <c r="AA418" t="s">
        <v>43803</v>
      </c>
      <c r="AB418" t="s">
        <v>43804</v>
      </c>
      <c r="AC418" t="s">
        <v>43805</v>
      </c>
      <c r="AD418" t="s">
        <v>43806</v>
      </c>
      <c r="AE418" t="s">
        <v>43807</v>
      </c>
      <c r="AF418" t="s">
        <v>43808</v>
      </c>
      <c r="AG418" t="s">
        <v>43809</v>
      </c>
      <c r="AH418" t="s">
        <v>43810</v>
      </c>
      <c r="AI418" t="s">
        <v>43811</v>
      </c>
      <c r="AJ418" t="s">
        <v>43812</v>
      </c>
      <c r="AK418" t="s">
        <v>43813</v>
      </c>
      <c r="AL418" t="s">
        <v>43814</v>
      </c>
      <c r="AM418" t="s">
        <v>43815</v>
      </c>
      <c r="AN418" t="s">
        <v>43816</v>
      </c>
      <c r="AO418" t="s">
        <v>43817</v>
      </c>
      <c r="AP418" t="s">
        <v>43818</v>
      </c>
      <c r="AQ418" t="s">
        <v>43819</v>
      </c>
      <c r="AR418" t="s">
        <v>43820</v>
      </c>
      <c r="AS418" t="s">
        <v>43821</v>
      </c>
      <c r="AT418" t="s">
        <v>43822</v>
      </c>
      <c r="AU418" t="s">
        <v>43823</v>
      </c>
      <c r="AV418" t="s">
        <v>43824</v>
      </c>
      <c r="AW418" t="s">
        <v>43825</v>
      </c>
      <c r="AX418" t="s">
        <v>43826</v>
      </c>
      <c r="AY418" t="s">
        <v>43827</v>
      </c>
      <c r="AZ418" t="s">
        <v>43828</v>
      </c>
      <c r="BA418" t="s">
        <v>43829</v>
      </c>
      <c r="BB418" t="s">
        <v>43830</v>
      </c>
      <c r="BC418" t="s">
        <v>43831</v>
      </c>
      <c r="BD418" t="s">
        <v>43832</v>
      </c>
      <c r="BE418" t="s">
        <v>43833</v>
      </c>
      <c r="BF418" t="s">
        <v>43834</v>
      </c>
      <c r="BG418" t="s">
        <v>43835</v>
      </c>
      <c r="BH418" t="s">
        <v>43836</v>
      </c>
      <c r="BI418" t="s">
        <v>43837</v>
      </c>
      <c r="BJ418" t="s">
        <v>43838</v>
      </c>
      <c r="BK418" t="s">
        <v>43839</v>
      </c>
      <c r="BL418" t="s">
        <v>43840</v>
      </c>
      <c r="BM418" t="s">
        <v>43841</v>
      </c>
      <c r="BN418" t="s">
        <v>43842</v>
      </c>
      <c r="BO418" t="s">
        <v>43843</v>
      </c>
      <c r="BP418" t="s">
        <v>43844</v>
      </c>
      <c r="BQ418" t="s">
        <v>43845</v>
      </c>
      <c r="BR418" t="s">
        <v>43846</v>
      </c>
      <c r="BS418" t="s">
        <v>43847</v>
      </c>
      <c r="BT418" t="s">
        <v>43848</v>
      </c>
      <c r="BU418" t="s">
        <v>43849</v>
      </c>
      <c r="BV418" t="s">
        <v>43850</v>
      </c>
      <c r="BW418" t="s">
        <v>43851</v>
      </c>
      <c r="BX418" t="s">
        <v>43852</v>
      </c>
      <c r="BY418" t="s">
        <v>43853</v>
      </c>
      <c r="BZ418" t="s">
        <v>43854</v>
      </c>
      <c r="CA418" t="s">
        <v>43855</v>
      </c>
      <c r="CB418" t="s">
        <v>43856</v>
      </c>
      <c r="CC418" t="s">
        <v>43857</v>
      </c>
      <c r="CD418" t="s">
        <v>43858</v>
      </c>
      <c r="CE418" t="s">
        <v>43859</v>
      </c>
      <c r="CF418" t="s">
        <v>43860</v>
      </c>
      <c r="CG418" t="s">
        <v>43861</v>
      </c>
      <c r="CH418" t="s">
        <v>43862</v>
      </c>
      <c r="CI418" t="s">
        <v>43863</v>
      </c>
      <c r="CJ418" t="s">
        <v>43864</v>
      </c>
      <c r="CK418" t="s">
        <v>43865</v>
      </c>
      <c r="CL418" t="s">
        <v>43866</v>
      </c>
      <c r="CM418" t="s">
        <v>43867</v>
      </c>
      <c r="CN418" t="s">
        <v>43868</v>
      </c>
      <c r="CO418" t="s">
        <v>43869</v>
      </c>
      <c r="CP418" t="s">
        <v>43870</v>
      </c>
      <c r="CQ418" t="s">
        <v>43871</v>
      </c>
      <c r="CR418" t="s">
        <v>43872</v>
      </c>
      <c r="CS418" t="s">
        <v>43873</v>
      </c>
      <c r="CT418" t="s">
        <v>43874</v>
      </c>
      <c r="CU418" t="s">
        <v>43875</v>
      </c>
      <c r="CV418" t="s">
        <v>43876</v>
      </c>
      <c r="CW418" t="s">
        <v>43877</v>
      </c>
      <c r="CX418" t="s">
        <v>43878</v>
      </c>
      <c r="CY418" t="s">
        <v>43879</v>
      </c>
      <c r="CZ418" t="s">
        <v>43880</v>
      </c>
      <c r="DA418" t="s">
        <v>43881</v>
      </c>
    </row>
    <row r="419" spans="1:105" x14ac:dyDescent="0.25">
      <c r="A419" t="s">
        <v>43882</v>
      </c>
      <c r="B419" t="s">
        <v>43883</v>
      </c>
      <c r="C419" t="s">
        <v>43884</v>
      </c>
      <c r="D419" t="s">
        <v>43885</v>
      </c>
      <c r="E419" t="s">
        <v>43886</v>
      </c>
      <c r="F419" t="s">
        <v>43887</v>
      </c>
      <c r="G419" t="s">
        <v>43888</v>
      </c>
      <c r="H419" t="s">
        <v>43889</v>
      </c>
      <c r="I419" t="s">
        <v>43890</v>
      </c>
      <c r="J419" t="s">
        <v>43891</v>
      </c>
      <c r="K419" t="s">
        <v>43892</v>
      </c>
      <c r="L419" t="s">
        <v>43893</v>
      </c>
      <c r="M419" t="s">
        <v>43894</v>
      </c>
      <c r="N419" t="s">
        <v>43895</v>
      </c>
      <c r="O419" t="s">
        <v>43896</v>
      </c>
      <c r="P419" t="s">
        <v>43897</v>
      </c>
      <c r="Q419" t="s">
        <v>43898</v>
      </c>
      <c r="R419" t="s">
        <v>43899</v>
      </c>
      <c r="S419" t="s">
        <v>43900</v>
      </c>
      <c r="T419" t="s">
        <v>43901</v>
      </c>
      <c r="U419" t="s">
        <v>43902</v>
      </c>
      <c r="V419" t="s">
        <v>43903</v>
      </c>
      <c r="W419" t="s">
        <v>43904</v>
      </c>
      <c r="X419" t="s">
        <v>43905</v>
      </c>
      <c r="Y419" t="s">
        <v>43906</v>
      </c>
      <c r="Z419" t="s">
        <v>43907</v>
      </c>
      <c r="AA419" t="s">
        <v>43908</v>
      </c>
      <c r="AB419" t="s">
        <v>43909</v>
      </c>
      <c r="AC419" t="s">
        <v>43910</v>
      </c>
      <c r="AD419" t="s">
        <v>43911</v>
      </c>
      <c r="AE419" t="s">
        <v>43912</v>
      </c>
      <c r="AF419" t="s">
        <v>43913</v>
      </c>
      <c r="AG419" t="s">
        <v>43914</v>
      </c>
      <c r="AH419" t="s">
        <v>43915</v>
      </c>
      <c r="AI419" t="s">
        <v>43916</v>
      </c>
      <c r="AJ419" t="s">
        <v>43917</v>
      </c>
      <c r="AK419" t="s">
        <v>43918</v>
      </c>
      <c r="AL419" t="s">
        <v>43919</v>
      </c>
      <c r="AM419" t="s">
        <v>43920</v>
      </c>
      <c r="AN419" t="s">
        <v>43921</v>
      </c>
      <c r="AO419" t="s">
        <v>43922</v>
      </c>
      <c r="AP419" t="s">
        <v>43923</v>
      </c>
      <c r="AQ419" t="s">
        <v>43924</v>
      </c>
      <c r="AR419" t="s">
        <v>43925</v>
      </c>
      <c r="AS419" t="s">
        <v>43926</v>
      </c>
      <c r="AT419" t="s">
        <v>43927</v>
      </c>
      <c r="AU419" t="s">
        <v>43928</v>
      </c>
      <c r="AV419" t="s">
        <v>43929</v>
      </c>
      <c r="AW419" t="s">
        <v>43930</v>
      </c>
      <c r="AX419" t="s">
        <v>43931</v>
      </c>
      <c r="AY419" t="s">
        <v>43932</v>
      </c>
      <c r="AZ419" t="s">
        <v>43933</v>
      </c>
      <c r="BA419" t="s">
        <v>43934</v>
      </c>
      <c r="BB419" t="s">
        <v>43935</v>
      </c>
      <c r="BC419" t="s">
        <v>43936</v>
      </c>
      <c r="BD419" t="s">
        <v>43937</v>
      </c>
      <c r="BE419" t="s">
        <v>43938</v>
      </c>
      <c r="BF419" t="s">
        <v>43939</v>
      </c>
      <c r="BG419" t="s">
        <v>43940</v>
      </c>
      <c r="BH419" t="s">
        <v>43941</v>
      </c>
      <c r="BI419" t="s">
        <v>43942</v>
      </c>
      <c r="BJ419" t="s">
        <v>43943</v>
      </c>
      <c r="BK419" t="s">
        <v>43944</v>
      </c>
      <c r="BL419" t="s">
        <v>43945</v>
      </c>
      <c r="BM419" t="s">
        <v>43946</v>
      </c>
      <c r="BN419" t="s">
        <v>43947</v>
      </c>
      <c r="BO419" t="s">
        <v>43948</v>
      </c>
      <c r="BP419" t="s">
        <v>43949</v>
      </c>
      <c r="BQ419" t="s">
        <v>43950</v>
      </c>
      <c r="BR419" t="s">
        <v>43951</v>
      </c>
      <c r="BS419" t="s">
        <v>43952</v>
      </c>
      <c r="BT419" t="s">
        <v>43953</v>
      </c>
      <c r="BU419" t="s">
        <v>43954</v>
      </c>
      <c r="BV419" t="s">
        <v>43955</v>
      </c>
      <c r="BW419" t="s">
        <v>43956</v>
      </c>
      <c r="BX419" t="s">
        <v>43957</v>
      </c>
      <c r="BY419" t="s">
        <v>43958</v>
      </c>
      <c r="BZ419" t="s">
        <v>43959</v>
      </c>
      <c r="CA419" t="s">
        <v>43960</v>
      </c>
      <c r="CB419" t="s">
        <v>43961</v>
      </c>
      <c r="CC419" t="s">
        <v>43962</v>
      </c>
      <c r="CD419" t="s">
        <v>43963</v>
      </c>
      <c r="CE419" t="s">
        <v>43964</v>
      </c>
      <c r="CF419" t="s">
        <v>43965</v>
      </c>
      <c r="CG419" t="s">
        <v>43966</v>
      </c>
      <c r="CH419" t="s">
        <v>43967</v>
      </c>
      <c r="CI419" t="s">
        <v>43968</v>
      </c>
      <c r="CJ419" t="s">
        <v>43969</v>
      </c>
      <c r="CK419" t="s">
        <v>43970</v>
      </c>
      <c r="CL419" t="s">
        <v>43971</v>
      </c>
      <c r="CM419" t="s">
        <v>43972</v>
      </c>
      <c r="CN419" t="s">
        <v>43973</v>
      </c>
      <c r="CO419" t="s">
        <v>43974</v>
      </c>
      <c r="CP419" t="s">
        <v>43975</v>
      </c>
      <c r="CQ419" t="s">
        <v>43976</v>
      </c>
      <c r="CR419" t="s">
        <v>43977</v>
      </c>
      <c r="CS419" t="s">
        <v>43978</v>
      </c>
      <c r="CT419" t="s">
        <v>43979</v>
      </c>
      <c r="CU419" t="s">
        <v>43980</v>
      </c>
      <c r="CV419" t="s">
        <v>43981</v>
      </c>
      <c r="CW419" t="s">
        <v>43982</v>
      </c>
      <c r="CX419" t="s">
        <v>43983</v>
      </c>
      <c r="CY419" t="s">
        <v>43984</v>
      </c>
      <c r="CZ419" t="s">
        <v>43985</v>
      </c>
      <c r="DA419" t="s">
        <v>43986</v>
      </c>
    </row>
    <row r="420" spans="1:105" x14ac:dyDescent="0.25">
      <c r="A420" t="s">
        <v>43987</v>
      </c>
      <c r="B420" t="s">
        <v>43988</v>
      </c>
      <c r="C420" t="s">
        <v>43989</v>
      </c>
      <c r="D420" t="s">
        <v>43990</v>
      </c>
      <c r="E420" t="s">
        <v>43991</v>
      </c>
      <c r="F420" t="s">
        <v>43992</v>
      </c>
      <c r="G420" t="s">
        <v>43993</v>
      </c>
      <c r="H420" t="s">
        <v>43994</v>
      </c>
      <c r="I420" t="s">
        <v>43995</v>
      </c>
      <c r="J420" t="s">
        <v>43996</v>
      </c>
      <c r="K420" t="s">
        <v>43997</v>
      </c>
      <c r="L420" t="s">
        <v>43998</v>
      </c>
      <c r="M420" t="s">
        <v>43999</v>
      </c>
      <c r="N420" t="s">
        <v>44000</v>
      </c>
      <c r="O420" t="s">
        <v>44001</v>
      </c>
      <c r="P420" t="s">
        <v>44002</v>
      </c>
      <c r="Q420" t="s">
        <v>44003</v>
      </c>
      <c r="R420" t="s">
        <v>44004</v>
      </c>
      <c r="S420" t="s">
        <v>44005</v>
      </c>
      <c r="T420" t="s">
        <v>44006</v>
      </c>
      <c r="U420" t="s">
        <v>44007</v>
      </c>
      <c r="V420" t="s">
        <v>44008</v>
      </c>
      <c r="W420" t="s">
        <v>44009</v>
      </c>
      <c r="X420" t="s">
        <v>44010</v>
      </c>
      <c r="Y420" t="s">
        <v>44011</v>
      </c>
      <c r="Z420" t="s">
        <v>44012</v>
      </c>
      <c r="AA420" t="s">
        <v>44013</v>
      </c>
      <c r="AB420" t="s">
        <v>44014</v>
      </c>
      <c r="AC420" t="s">
        <v>44015</v>
      </c>
      <c r="AD420" t="s">
        <v>44016</v>
      </c>
      <c r="AE420" t="s">
        <v>44017</v>
      </c>
      <c r="AF420" t="s">
        <v>44018</v>
      </c>
      <c r="AG420" t="s">
        <v>44019</v>
      </c>
      <c r="AH420" t="s">
        <v>44020</v>
      </c>
      <c r="AI420" t="s">
        <v>44021</v>
      </c>
      <c r="AJ420" t="s">
        <v>44022</v>
      </c>
      <c r="AK420" t="s">
        <v>44023</v>
      </c>
      <c r="AL420" t="s">
        <v>44024</v>
      </c>
      <c r="AM420" t="s">
        <v>44025</v>
      </c>
      <c r="AN420" t="s">
        <v>44026</v>
      </c>
      <c r="AO420" t="s">
        <v>44027</v>
      </c>
      <c r="AP420" t="s">
        <v>44028</v>
      </c>
      <c r="AQ420" t="s">
        <v>44029</v>
      </c>
      <c r="AR420" t="s">
        <v>44030</v>
      </c>
      <c r="AS420" t="s">
        <v>44031</v>
      </c>
      <c r="AT420" t="s">
        <v>44032</v>
      </c>
      <c r="AU420" t="s">
        <v>44033</v>
      </c>
      <c r="AV420" t="s">
        <v>44034</v>
      </c>
      <c r="AW420" t="s">
        <v>44035</v>
      </c>
      <c r="AX420" t="s">
        <v>44036</v>
      </c>
      <c r="AY420" t="s">
        <v>44037</v>
      </c>
      <c r="AZ420" t="s">
        <v>44038</v>
      </c>
      <c r="BA420" t="s">
        <v>44039</v>
      </c>
      <c r="BB420" t="s">
        <v>44040</v>
      </c>
      <c r="BC420" t="s">
        <v>44041</v>
      </c>
      <c r="BD420" t="s">
        <v>44042</v>
      </c>
      <c r="BE420" t="s">
        <v>44043</v>
      </c>
      <c r="BF420" t="s">
        <v>44044</v>
      </c>
      <c r="BG420" t="s">
        <v>44045</v>
      </c>
      <c r="BH420" t="s">
        <v>44046</v>
      </c>
      <c r="BI420" t="s">
        <v>44047</v>
      </c>
      <c r="BJ420" t="s">
        <v>44048</v>
      </c>
      <c r="BK420" t="s">
        <v>44049</v>
      </c>
      <c r="BL420" t="s">
        <v>44050</v>
      </c>
      <c r="BM420" t="s">
        <v>44051</v>
      </c>
      <c r="BN420" t="s">
        <v>44052</v>
      </c>
      <c r="BO420" t="s">
        <v>44053</v>
      </c>
      <c r="BP420" t="s">
        <v>44054</v>
      </c>
      <c r="BQ420" t="s">
        <v>44055</v>
      </c>
      <c r="BR420" t="s">
        <v>44056</v>
      </c>
      <c r="BS420" t="s">
        <v>44057</v>
      </c>
      <c r="BT420" t="s">
        <v>44058</v>
      </c>
      <c r="BU420" t="s">
        <v>44059</v>
      </c>
      <c r="BV420" t="s">
        <v>44060</v>
      </c>
      <c r="BW420" t="s">
        <v>44061</v>
      </c>
      <c r="BX420" t="s">
        <v>44062</v>
      </c>
      <c r="BY420" t="s">
        <v>44063</v>
      </c>
      <c r="BZ420" t="s">
        <v>44064</v>
      </c>
      <c r="CA420" t="s">
        <v>44065</v>
      </c>
      <c r="CB420" t="s">
        <v>44066</v>
      </c>
      <c r="CC420" t="s">
        <v>44067</v>
      </c>
      <c r="CD420" t="s">
        <v>44068</v>
      </c>
      <c r="CE420" t="s">
        <v>44069</v>
      </c>
      <c r="CF420" t="s">
        <v>44070</v>
      </c>
      <c r="CG420" t="s">
        <v>44071</v>
      </c>
      <c r="CH420" t="s">
        <v>44072</v>
      </c>
      <c r="CI420" t="s">
        <v>44073</v>
      </c>
      <c r="CJ420" t="s">
        <v>44074</v>
      </c>
      <c r="CK420" t="s">
        <v>44075</v>
      </c>
      <c r="CL420" t="s">
        <v>44076</v>
      </c>
      <c r="CM420" t="s">
        <v>44077</v>
      </c>
      <c r="CN420" t="s">
        <v>44078</v>
      </c>
      <c r="CO420" t="s">
        <v>44079</v>
      </c>
      <c r="CP420" t="s">
        <v>44080</v>
      </c>
      <c r="CQ420" t="s">
        <v>44081</v>
      </c>
      <c r="CR420" t="s">
        <v>44082</v>
      </c>
      <c r="CS420" t="s">
        <v>44083</v>
      </c>
      <c r="CT420" t="s">
        <v>44084</v>
      </c>
      <c r="CU420" t="s">
        <v>44085</v>
      </c>
      <c r="CV420" t="s">
        <v>44086</v>
      </c>
      <c r="CW420" t="s">
        <v>44087</v>
      </c>
      <c r="CX420" t="s">
        <v>44088</v>
      </c>
      <c r="CY420" t="s">
        <v>44089</v>
      </c>
      <c r="CZ420" t="s">
        <v>44090</v>
      </c>
      <c r="DA420" t="s">
        <v>44091</v>
      </c>
    </row>
    <row r="421" spans="1:105" x14ac:dyDescent="0.25">
      <c r="A421" t="s">
        <v>44092</v>
      </c>
      <c r="B421" t="s">
        <v>44093</v>
      </c>
      <c r="C421" t="s">
        <v>44094</v>
      </c>
      <c r="D421" t="s">
        <v>44095</v>
      </c>
      <c r="E421" t="s">
        <v>44096</v>
      </c>
      <c r="F421" t="s">
        <v>44097</v>
      </c>
      <c r="G421" t="s">
        <v>44098</v>
      </c>
      <c r="H421" t="s">
        <v>44099</v>
      </c>
      <c r="I421" t="s">
        <v>44100</v>
      </c>
      <c r="J421" t="s">
        <v>44101</v>
      </c>
      <c r="K421" t="s">
        <v>44102</v>
      </c>
      <c r="L421" t="s">
        <v>44103</v>
      </c>
      <c r="M421" t="s">
        <v>44104</v>
      </c>
      <c r="N421" t="s">
        <v>44105</v>
      </c>
      <c r="O421" t="s">
        <v>44106</v>
      </c>
      <c r="P421" t="s">
        <v>44107</v>
      </c>
      <c r="Q421" t="s">
        <v>44108</v>
      </c>
      <c r="R421" t="s">
        <v>44109</v>
      </c>
      <c r="S421" t="s">
        <v>44110</v>
      </c>
      <c r="T421" t="s">
        <v>44111</v>
      </c>
      <c r="U421" t="s">
        <v>44112</v>
      </c>
      <c r="V421" t="s">
        <v>44113</v>
      </c>
      <c r="W421" t="s">
        <v>44114</v>
      </c>
      <c r="X421" t="s">
        <v>44115</v>
      </c>
      <c r="Y421" t="s">
        <v>44116</v>
      </c>
      <c r="Z421" t="s">
        <v>44117</v>
      </c>
      <c r="AA421" t="s">
        <v>44118</v>
      </c>
      <c r="AB421" t="s">
        <v>44119</v>
      </c>
      <c r="AC421" t="s">
        <v>44120</v>
      </c>
      <c r="AD421" t="s">
        <v>44121</v>
      </c>
      <c r="AE421" t="s">
        <v>44122</v>
      </c>
      <c r="AF421" t="s">
        <v>44123</v>
      </c>
      <c r="AG421" t="s">
        <v>44124</v>
      </c>
      <c r="AH421" t="s">
        <v>44125</v>
      </c>
      <c r="AI421" t="s">
        <v>44126</v>
      </c>
      <c r="AJ421" t="s">
        <v>44127</v>
      </c>
      <c r="AK421" t="s">
        <v>44128</v>
      </c>
      <c r="AL421" t="s">
        <v>44129</v>
      </c>
      <c r="AM421" t="s">
        <v>44130</v>
      </c>
      <c r="AN421" t="s">
        <v>44131</v>
      </c>
      <c r="AO421" t="s">
        <v>44132</v>
      </c>
      <c r="AP421" t="s">
        <v>44133</v>
      </c>
      <c r="AQ421" t="s">
        <v>44134</v>
      </c>
      <c r="AR421" t="s">
        <v>44135</v>
      </c>
      <c r="AS421" t="s">
        <v>44136</v>
      </c>
      <c r="AT421" t="s">
        <v>44137</v>
      </c>
      <c r="AU421" t="s">
        <v>44138</v>
      </c>
      <c r="AV421" t="s">
        <v>44139</v>
      </c>
      <c r="AW421" t="s">
        <v>44140</v>
      </c>
      <c r="AX421" t="s">
        <v>44141</v>
      </c>
      <c r="AY421" t="s">
        <v>44142</v>
      </c>
      <c r="AZ421" t="s">
        <v>44143</v>
      </c>
      <c r="BA421" t="s">
        <v>44144</v>
      </c>
      <c r="BB421" t="s">
        <v>44145</v>
      </c>
      <c r="BC421" t="s">
        <v>44146</v>
      </c>
      <c r="BD421" t="s">
        <v>44147</v>
      </c>
      <c r="BE421" t="s">
        <v>44148</v>
      </c>
      <c r="BF421" t="s">
        <v>44149</v>
      </c>
      <c r="BG421" t="s">
        <v>44150</v>
      </c>
      <c r="BH421" t="s">
        <v>44151</v>
      </c>
      <c r="BI421" t="s">
        <v>44152</v>
      </c>
      <c r="BJ421" t="s">
        <v>44153</v>
      </c>
      <c r="BK421" t="s">
        <v>44154</v>
      </c>
      <c r="BL421" t="s">
        <v>44155</v>
      </c>
      <c r="BM421" t="s">
        <v>44156</v>
      </c>
      <c r="BN421" t="s">
        <v>44157</v>
      </c>
      <c r="BO421" t="s">
        <v>44158</v>
      </c>
      <c r="BP421" t="s">
        <v>44159</v>
      </c>
      <c r="BQ421" t="s">
        <v>44160</v>
      </c>
      <c r="BR421" t="s">
        <v>44161</v>
      </c>
      <c r="BS421" t="s">
        <v>44162</v>
      </c>
      <c r="BT421" t="s">
        <v>44163</v>
      </c>
      <c r="BU421" t="s">
        <v>44164</v>
      </c>
      <c r="BV421" t="s">
        <v>44165</v>
      </c>
      <c r="BW421" t="s">
        <v>44166</v>
      </c>
      <c r="BX421" t="s">
        <v>44167</v>
      </c>
      <c r="BY421" t="s">
        <v>44168</v>
      </c>
      <c r="BZ421" t="s">
        <v>44169</v>
      </c>
      <c r="CA421" t="s">
        <v>44170</v>
      </c>
      <c r="CB421" t="s">
        <v>44171</v>
      </c>
      <c r="CC421" t="s">
        <v>44172</v>
      </c>
      <c r="CD421" t="s">
        <v>44173</v>
      </c>
      <c r="CE421" t="s">
        <v>44174</v>
      </c>
      <c r="CF421" t="s">
        <v>44175</v>
      </c>
      <c r="CG421" t="s">
        <v>44176</v>
      </c>
      <c r="CH421" t="s">
        <v>44177</v>
      </c>
      <c r="CI421" t="s">
        <v>44178</v>
      </c>
      <c r="CJ421" t="s">
        <v>44179</v>
      </c>
      <c r="CK421" t="s">
        <v>44180</v>
      </c>
      <c r="CL421" t="s">
        <v>44181</v>
      </c>
      <c r="CM421" t="s">
        <v>44182</v>
      </c>
      <c r="CN421" t="s">
        <v>44183</v>
      </c>
      <c r="CO421" t="s">
        <v>44184</v>
      </c>
      <c r="CP421" t="s">
        <v>44185</v>
      </c>
      <c r="CQ421" t="s">
        <v>44186</v>
      </c>
      <c r="CR421" t="s">
        <v>44187</v>
      </c>
      <c r="CS421" t="s">
        <v>44188</v>
      </c>
      <c r="CT421" t="s">
        <v>44189</v>
      </c>
      <c r="CU421" t="s">
        <v>44190</v>
      </c>
      <c r="CV421" t="s">
        <v>44191</v>
      </c>
      <c r="CW421" t="s">
        <v>44192</v>
      </c>
      <c r="CX421" t="s">
        <v>44193</v>
      </c>
      <c r="CY421" t="s">
        <v>44194</v>
      </c>
      <c r="CZ421" t="s">
        <v>44195</v>
      </c>
      <c r="DA421" t="s">
        <v>44196</v>
      </c>
    </row>
    <row r="422" spans="1:105" x14ac:dyDescent="0.25">
      <c r="A422" t="s">
        <v>44197</v>
      </c>
      <c r="B422" t="s">
        <v>44198</v>
      </c>
      <c r="C422" t="s">
        <v>44199</v>
      </c>
      <c r="D422" t="s">
        <v>44200</v>
      </c>
      <c r="E422" t="s">
        <v>44201</v>
      </c>
      <c r="F422" t="s">
        <v>44202</v>
      </c>
      <c r="G422" t="s">
        <v>44203</v>
      </c>
      <c r="H422" t="s">
        <v>44204</v>
      </c>
      <c r="I422" t="s">
        <v>44205</v>
      </c>
      <c r="J422" t="s">
        <v>44206</v>
      </c>
      <c r="K422" t="s">
        <v>44207</v>
      </c>
      <c r="L422" t="s">
        <v>44208</v>
      </c>
      <c r="M422" t="s">
        <v>44209</v>
      </c>
      <c r="N422" t="s">
        <v>44210</v>
      </c>
      <c r="O422" t="s">
        <v>44211</v>
      </c>
      <c r="P422" t="s">
        <v>44212</v>
      </c>
      <c r="Q422" t="s">
        <v>44213</v>
      </c>
      <c r="R422" t="s">
        <v>44214</v>
      </c>
      <c r="S422" t="s">
        <v>44215</v>
      </c>
      <c r="T422" t="s">
        <v>44216</v>
      </c>
      <c r="U422" t="s">
        <v>44217</v>
      </c>
      <c r="V422" t="s">
        <v>44218</v>
      </c>
      <c r="W422" t="s">
        <v>44219</v>
      </c>
      <c r="X422" t="s">
        <v>44220</v>
      </c>
      <c r="Y422" t="s">
        <v>44221</v>
      </c>
      <c r="Z422" t="s">
        <v>44222</v>
      </c>
      <c r="AA422" t="s">
        <v>44223</v>
      </c>
      <c r="AB422" t="s">
        <v>44224</v>
      </c>
      <c r="AC422" t="s">
        <v>44225</v>
      </c>
      <c r="AD422" t="s">
        <v>44226</v>
      </c>
      <c r="AE422" t="s">
        <v>44227</v>
      </c>
      <c r="AF422" t="s">
        <v>44228</v>
      </c>
      <c r="AG422" t="s">
        <v>44229</v>
      </c>
      <c r="AH422" t="s">
        <v>44230</v>
      </c>
      <c r="AI422" t="s">
        <v>44231</v>
      </c>
      <c r="AJ422" t="s">
        <v>44232</v>
      </c>
      <c r="AK422" t="s">
        <v>44233</v>
      </c>
      <c r="AL422" t="s">
        <v>44234</v>
      </c>
      <c r="AM422" t="s">
        <v>44235</v>
      </c>
      <c r="AN422" t="s">
        <v>44236</v>
      </c>
      <c r="AO422" t="s">
        <v>44237</v>
      </c>
      <c r="AP422" t="s">
        <v>44238</v>
      </c>
      <c r="AQ422" t="s">
        <v>44239</v>
      </c>
      <c r="AR422" t="s">
        <v>44240</v>
      </c>
      <c r="AS422" t="s">
        <v>44241</v>
      </c>
      <c r="AT422" t="s">
        <v>44242</v>
      </c>
      <c r="AU422" t="s">
        <v>44243</v>
      </c>
      <c r="AV422" t="s">
        <v>44244</v>
      </c>
      <c r="AW422" t="s">
        <v>44245</v>
      </c>
      <c r="AX422" t="s">
        <v>44246</v>
      </c>
      <c r="AY422" t="s">
        <v>44247</v>
      </c>
      <c r="AZ422" t="s">
        <v>44248</v>
      </c>
      <c r="BA422" t="s">
        <v>44249</v>
      </c>
      <c r="BB422" t="s">
        <v>44250</v>
      </c>
      <c r="BC422" t="s">
        <v>44251</v>
      </c>
      <c r="BD422" t="s">
        <v>44252</v>
      </c>
      <c r="BE422" t="s">
        <v>44253</v>
      </c>
      <c r="BF422" t="s">
        <v>44254</v>
      </c>
      <c r="BG422" t="s">
        <v>44255</v>
      </c>
      <c r="BH422" t="s">
        <v>44256</v>
      </c>
      <c r="BI422" t="s">
        <v>44257</v>
      </c>
      <c r="BJ422" t="s">
        <v>44258</v>
      </c>
      <c r="BK422" t="s">
        <v>44259</v>
      </c>
      <c r="BL422" t="s">
        <v>44260</v>
      </c>
      <c r="BM422" t="s">
        <v>44261</v>
      </c>
      <c r="BN422" t="s">
        <v>44262</v>
      </c>
      <c r="BO422" t="s">
        <v>44263</v>
      </c>
      <c r="BP422" t="s">
        <v>44264</v>
      </c>
      <c r="BQ422" t="s">
        <v>44265</v>
      </c>
      <c r="BR422" t="s">
        <v>44266</v>
      </c>
      <c r="BS422" t="s">
        <v>44267</v>
      </c>
      <c r="BT422" t="s">
        <v>44268</v>
      </c>
      <c r="BU422" t="s">
        <v>44269</v>
      </c>
      <c r="BV422" t="s">
        <v>44270</v>
      </c>
      <c r="BW422" t="s">
        <v>44271</v>
      </c>
      <c r="BX422" t="s">
        <v>44272</v>
      </c>
      <c r="BY422" t="s">
        <v>44273</v>
      </c>
      <c r="BZ422" t="s">
        <v>44274</v>
      </c>
      <c r="CA422" t="s">
        <v>44275</v>
      </c>
      <c r="CB422" t="s">
        <v>44276</v>
      </c>
      <c r="CC422" t="s">
        <v>44277</v>
      </c>
      <c r="CD422" t="s">
        <v>44278</v>
      </c>
      <c r="CE422" t="s">
        <v>44279</v>
      </c>
      <c r="CF422" t="s">
        <v>44280</v>
      </c>
      <c r="CG422" t="s">
        <v>44281</v>
      </c>
      <c r="CH422" t="s">
        <v>44282</v>
      </c>
      <c r="CI422" t="s">
        <v>44283</v>
      </c>
      <c r="CJ422" t="s">
        <v>44284</v>
      </c>
      <c r="CK422" t="s">
        <v>44285</v>
      </c>
      <c r="CL422" t="s">
        <v>44286</v>
      </c>
      <c r="CM422" t="s">
        <v>44287</v>
      </c>
      <c r="CN422" t="s">
        <v>44288</v>
      </c>
      <c r="CO422" t="s">
        <v>44289</v>
      </c>
      <c r="CP422" t="s">
        <v>44290</v>
      </c>
      <c r="CQ422" t="s">
        <v>44291</v>
      </c>
      <c r="CR422" t="s">
        <v>44292</v>
      </c>
      <c r="CS422" t="s">
        <v>44293</v>
      </c>
      <c r="CT422" t="s">
        <v>44294</v>
      </c>
      <c r="CU422" t="s">
        <v>44295</v>
      </c>
      <c r="CV422" t="s">
        <v>44296</v>
      </c>
      <c r="CW422" t="s">
        <v>44297</v>
      </c>
      <c r="CX422" t="s">
        <v>44298</v>
      </c>
      <c r="CY422" t="s">
        <v>44299</v>
      </c>
      <c r="CZ422" t="s">
        <v>44300</v>
      </c>
      <c r="DA422" t="s">
        <v>44301</v>
      </c>
    </row>
    <row r="423" spans="1:105" x14ac:dyDescent="0.25">
      <c r="A423" t="s">
        <v>44302</v>
      </c>
      <c r="B423" t="s">
        <v>44303</v>
      </c>
      <c r="C423" t="s">
        <v>44304</v>
      </c>
      <c r="D423" t="s">
        <v>44305</v>
      </c>
      <c r="E423" t="s">
        <v>44306</v>
      </c>
      <c r="F423" t="s">
        <v>44307</v>
      </c>
      <c r="G423" t="s">
        <v>44308</v>
      </c>
      <c r="H423" t="s">
        <v>44309</v>
      </c>
      <c r="I423" t="s">
        <v>44310</v>
      </c>
      <c r="J423" t="s">
        <v>44311</v>
      </c>
      <c r="K423" t="s">
        <v>44312</v>
      </c>
      <c r="L423" t="s">
        <v>44313</v>
      </c>
      <c r="M423" t="s">
        <v>44314</v>
      </c>
      <c r="N423" t="s">
        <v>44315</v>
      </c>
      <c r="O423" t="s">
        <v>44316</v>
      </c>
      <c r="P423" t="s">
        <v>44317</v>
      </c>
      <c r="Q423" t="s">
        <v>44318</v>
      </c>
      <c r="R423" t="s">
        <v>44319</v>
      </c>
      <c r="S423" t="s">
        <v>44320</v>
      </c>
      <c r="T423" t="s">
        <v>44321</v>
      </c>
      <c r="U423" t="s">
        <v>44322</v>
      </c>
      <c r="V423" t="s">
        <v>44323</v>
      </c>
      <c r="W423" t="s">
        <v>44324</v>
      </c>
      <c r="X423" t="s">
        <v>44325</v>
      </c>
      <c r="Y423" t="s">
        <v>44326</v>
      </c>
      <c r="Z423" t="s">
        <v>44327</v>
      </c>
      <c r="AA423" t="s">
        <v>44328</v>
      </c>
      <c r="AB423" t="s">
        <v>44329</v>
      </c>
      <c r="AC423" t="s">
        <v>44330</v>
      </c>
      <c r="AD423" t="s">
        <v>44331</v>
      </c>
      <c r="AE423" t="s">
        <v>44332</v>
      </c>
      <c r="AF423" t="s">
        <v>44333</v>
      </c>
      <c r="AG423" t="s">
        <v>44334</v>
      </c>
      <c r="AH423" t="s">
        <v>44335</v>
      </c>
      <c r="AI423" t="s">
        <v>44336</v>
      </c>
      <c r="AJ423" t="s">
        <v>44337</v>
      </c>
      <c r="AK423" t="s">
        <v>44338</v>
      </c>
      <c r="AL423" t="s">
        <v>44339</v>
      </c>
      <c r="AM423" t="s">
        <v>44340</v>
      </c>
      <c r="AN423" t="s">
        <v>44341</v>
      </c>
      <c r="AO423" t="s">
        <v>44342</v>
      </c>
      <c r="AP423" t="s">
        <v>44343</v>
      </c>
      <c r="AQ423" t="s">
        <v>44344</v>
      </c>
      <c r="AR423" t="s">
        <v>44345</v>
      </c>
      <c r="AS423" t="s">
        <v>44346</v>
      </c>
      <c r="AT423" t="s">
        <v>44347</v>
      </c>
      <c r="AU423" t="s">
        <v>44348</v>
      </c>
      <c r="AV423" t="s">
        <v>44349</v>
      </c>
      <c r="AW423" t="s">
        <v>44350</v>
      </c>
      <c r="AX423" t="s">
        <v>44351</v>
      </c>
      <c r="AY423" t="s">
        <v>44352</v>
      </c>
      <c r="AZ423" t="s">
        <v>44353</v>
      </c>
      <c r="BA423" t="s">
        <v>44354</v>
      </c>
      <c r="BB423" t="s">
        <v>44355</v>
      </c>
      <c r="BC423" t="s">
        <v>44356</v>
      </c>
      <c r="BD423" t="s">
        <v>44357</v>
      </c>
      <c r="BE423" t="s">
        <v>44358</v>
      </c>
      <c r="BF423" t="s">
        <v>44359</v>
      </c>
      <c r="BG423" t="s">
        <v>44360</v>
      </c>
      <c r="BH423" t="s">
        <v>44361</v>
      </c>
      <c r="BI423" t="s">
        <v>44362</v>
      </c>
      <c r="BJ423" t="s">
        <v>44363</v>
      </c>
      <c r="BK423" t="s">
        <v>44364</v>
      </c>
      <c r="BL423" t="s">
        <v>44365</v>
      </c>
      <c r="BM423" t="s">
        <v>44366</v>
      </c>
      <c r="BN423" t="s">
        <v>44367</v>
      </c>
      <c r="BO423" t="s">
        <v>44368</v>
      </c>
      <c r="BP423" t="s">
        <v>44369</v>
      </c>
      <c r="BQ423" t="s">
        <v>44370</v>
      </c>
      <c r="BR423" t="s">
        <v>44371</v>
      </c>
      <c r="BS423" t="s">
        <v>44372</v>
      </c>
      <c r="BT423" t="s">
        <v>44373</v>
      </c>
      <c r="BU423" t="s">
        <v>44374</v>
      </c>
      <c r="BV423" t="s">
        <v>44375</v>
      </c>
      <c r="BW423" t="s">
        <v>44376</v>
      </c>
      <c r="BX423" t="s">
        <v>44377</v>
      </c>
      <c r="BY423" t="s">
        <v>44378</v>
      </c>
      <c r="BZ423" t="s">
        <v>44379</v>
      </c>
      <c r="CA423" t="s">
        <v>44380</v>
      </c>
      <c r="CB423" t="s">
        <v>44381</v>
      </c>
      <c r="CC423" t="s">
        <v>44382</v>
      </c>
      <c r="CD423" t="s">
        <v>44383</v>
      </c>
      <c r="CE423" t="s">
        <v>44384</v>
      </c>
      <c r="CF423" t="s">
        <v>44385</v>
      </c>
      <c r="CG423" t="s">
        <v>44386</v>
      </c>
      <c r="CH423" t="s">
        <v>44387</v>
      </c>
      <c r="CI423" t="s">
        <v>44388</v>
      </c>
      <c r="CJ423" t="s">
        <v>44389</v>
      </c>
      <c r="CK423" t="s">
        <v>44390</v>
      </c>
      <c r="CL423" t="s">
        <v>44391</v>
      </c>
      <c r="CM423" t="s">
        <v>44392</v>
      </c>
      <c r="CN423" t="s">
        <v>44393</v>
      </c>
      <c r="CO423" t="s">
        <v>44394</v>
      </c>
      <c r="CP423" t="s">
        <v>44395</v>
      </c>
      <c r="CQ423" t="s">
        <v>44396</v>
      </c>
      <c r="CR423" t="s">
        <v>44397</v>
      </c>
      <c r="CS423" t="s">
        <v>44398</v>
      </c>
      <c r="CT423" t="s">
        <v>44399</v>
      </c>
      <c r="CU423" t="s">
        <v>44400</v>
      </c>
      <c r="CV423" t="s">
        <v>44401</v>
      </c>
      <c r="CW423" t="s">
        <v>44402</v>
      </c>
      <c r="CX423" t="s">
        <v>44403</v>
      </c>
      <c r="CY423" t="s">
        <v>44404</v>
      </c>
      <c r="CZ423" t="s">
        <v>44405</v>
      </c>
      <c r="DA423" t="s">
        <v>44406</v>
      </c>
    </row>
    <row r="424" spans="1:105" x14ac:dyDescent="0.25">
      <c r="A424" t="s">
        <v>44407</v>
      </c>
      <c r="B424" t="s">
        <v>44408</v>
      </c>
      <c r="C424" t="s">
        <v>44409</v>
      </c>
      <c r="D424" t="s">
        <v>44410</v>
      </c>
      <c r="E424" t="s">
        <v>44411</v>
      </c>
      <c r="F424" t="s">
        <v>44412</v>
      </c>
      <c r="G424" t="s">
        <v>44413</v>
      </c>
      <c r="H424" t="s">
        <v>44414</v>
      </c>
      <c r="I424" t="s">
        <v>44415</v>
      </c>
      <c r="J424" t="s">
        <v>44416</v>
      </c>
      <c r="K424" t="s">
        <v>44417</v>
      </c>
      <c r="L424" t="s">
        <v>44418</v>
      </c>
      <c r="M424" t="s">
        <v>44419</v>
      </c>
      <c r="N424" t="s">
        <v>44420</v>
      </c>
      <c r="O424" t="s">
        <v>44421</v>
      </c>
      <c r="P424" t="s">
        <v>44422</v>
      </c>
      <c r="Q424" t="s">
        <v>44423</v>
      </c>
      <c r="R424" t="s">
        <v>44424</v>
      </c>
      <c r="S424" t="s">
        <v>44425</v>
      </c>
      <c r="T424" t="s">
        <v>44426</v>
      </c>
      <c r="U424" t="s">
        <v>44427</v>
      </c>
      <c r="V424" t="s">
        <v>44428</v>
      </c>
      <c r="W424" t="s">
        <v>44429</v>
      </c>
      <c r="X424" t="s">
        <v>44430</v>
      </c>
      <c r="Y424" t="s">
        <v>44431</v>
      </c>
      <c r="Z424" t="s">
        <v>44432</v>
      </c>
      <c r="AA424" t="s">
        <v>44433</v>
      </c>
      <c r="AB424" t="s">
        <v>44434</v>
      </c>
      <c r="AC424" t="s">
        <v>44435</v>
      </c>
      <c r="AD424" t="s">
        <v>44436</v>
      </c>
      <c r="AE424" t="s">
        <v>44437</v>
      </c>
      <c r="AF424" t="s">
        <v>44438</v>
      </c>
      <c r="AG424" t="s">
        <v>44439</v>
      </c>
      <c r="AH424" t="s">
        <v>44440</v>
      </c>
      <c r="AI424" t="s">
        <v>44441</v>
      </c>
      <c r="AJ424" t="s">
        <v>44442</v>
      </c>
      <c r="AK424" t="s">
        <v>44443</v>
      </c>
      <c r="AL424" t="s">
        <v>44444</v>
      </c>
      <c r="AM424" t="s">
        <v>44445</v>
      </c>
      <c r="AN424" t="s">
        <v>44446</v>
      </c>
      <c r="AO424" t="s">
        <v>44447</v>
      </c>
      <c r="AP424" t="s">
        <v>44448</v>
      </c>
      <c r="AQ424" t="s">
        <v>44449</v>
      </c>
      <c r="AR424" t="s">
        <v>44450</v>
      </c>
      <c r="AS424" t="s">
        <v>44451</v>
      </c>
      <c r="AT424" t="s">
        <v>44452</v>
      </c>
      <c r="AU424" t="s">
        <v>44453</v>
      </c>
      <c r="AV424" t="s">
        <v>44454</v>
      </c>
      <c r="AW424" t="s">
        <v>44455</v>
      </c>
      <c r="AX424" t="s">
        <v>44456</v>
      </c>
      <c r="AY424" t="s">
        <v>44457</v>
      </c>
      <c r="AZ424" t="s">
        <v>44458</v>
      </c>
      <c r="BA424" t="s">
        <v>44459</v>
      </c>
      <c r="BB424" t="s">
        <v>44460</v>
      </c>
      <c r="BC424" t="s">
        <v>44461</v>
      </c>
      <c r="BD424" t="s">
        <v>44462</v>
      </c>
      <c r="BE424" t="s">
        <v>44463</v>
      </c>
      <c r="BF424" t="s">
        <v>44464</v>
      </c>
      <c r="BG424" t="s">
        <v>44465</v>
      </c>
      <c r="BH424" t="s">
        <v>44466</v>
      </c>
      <c r="BI424" t="s">
        <v>44467</v>
      </c>
      <c r="BJ424" t="s">
        <v>44468</v>
      </c>
      <c r="BK424" t="s">
        <v>44469</v>
      </c>
      <c r="BL424" t="s">
        <v>44470</v>
      </c>
      <c r="BM424" t="s">
        <v>44471</v>
      </c>
      <c r="BN424" t="s">
        <v>44472</v>
      </c>
      <c r="BO424" t="s">
        <v>44473</v>
      </c>
      <c r="BP424" t="s">
        <v>44474</v>
      </c>
      <c r="BQ424" t="s">
        <v>44475</v>
      </c>
      <c r="BR424" t="s">
        <v>44476</v>
      </c>
      <c r="BS424" t="s">
        <v>44477</v>
      </c>
      <c r="BT424" t="s">
        <v>44478</v>
      </c>
      <c r="BU424" t="s">
        <v>44479</v>
      </c>
      <c r="BV424" t="s">
        <v>44480</v>
      </c>
      <c r="BW424" t="s">
        <v>44481</v>
      </c>
      <c r="BX424" t="s">
        <v>44482</v>
      </c>
      <c r="BY424" t="s">
        <v>44483</v>
      </c>
      <c r="BZ424" t="s">
        <v>44484</v>
      </c>
      <c r="CA424" t="s">
        <v>44485</v>
      </c>
      <c r="CB424" t="s">
        <v>44486</v>
      </c>
      <c r="CC424" t="s">
        <v>44487</v>
      </c>
      <c r="CD424" t="s">
        <v>44488</v>
      </c>
      <c r="CE424" t="s">
        <v>44489</v>
      </c>
      <c r="CF424" t="s">
        <v>44490</v>
      </c>
      <c r="CG424" t="s">
        <v>44491</v>
      </c>
      <c r="CH424" t="s">
        <v>44492</v>
      </c>
      <c r="CI424" t="s">
        <v>44493</v>
      </c>
      <c r="CJ424" t="s">
        <v>44494</v>
      </c>
      <c r="CK424" t="s">
        <v>44495</v>
      </c>
      <c r="CL424" t="s">
        <v>44496</v>
      </c>
      <c r="CM424" t="s">
        <v>44497</v>
      </c>
      <c r="CN424" t="s">
        <v>44498</v>
      </c>
      <c r="CO424" t="s">
        <v>44499</v>
      </c>
      <c r="CP424" t="s">
        <v>44500</v>
      </c>
      <c r="CQ424" t="s">
        <v>44501</v>
      </c>
      <c r="CR424" t="s">
        <v>44502</v>
      </c>
      <c r="CS424" t="s">
        <v>44503</v>
      </c>
      <c r="CT424" t="s">
        <v>44504</v>
      </c>
      <c r="CU424" t="s">
        <v>44505</v>
      </c>
      <c r="CV424" t="s">
        <v>44506</v>
      </c>
      <c r="CW424" t="s">
        <v>44507</v>
      </c>
      <c r="CX424" t="s">
        <v>44508</v>
      </c>
      <c r="CY424" t="s">
        <v>44509</v>
      </c>
      <c r="CZ424" t="s">
        <v>44510</v>
      </c>
      <c r="DA424" t="s">
        <v>44511</v>
      </c>
    </row>
    <row r="425" spans="1:105" x14ac:dyDescent="0.25">
      <c r="A425" t="s">
        <v>44512</v>
      </c>
      <c r="B425" t="s">
        <v>44513</v>
      </c>
      <c r="C425" t="s">
        <v>44514</v>
      </c>
      <c r="D425" t="s">
        <v>44515</v>
      </c>
      <c r="E425" t="s">
        <v>44516</v>
      </c>
      <c r="F425" t="s">
        <v>44517</v>
      </c>
      <c r="G425" t="s">
        <v>44518</v>
      </c>
      <c r="H425" t="s">
        <v>44519</v>
      </c>
      <c r="I425" t="s">
        <v>44520</v>
      </c>
      <c r="J425" t="s">
        <v>44521</v>
      </c>
      <c r="K425" t="s">
        <v>44522</v>
      </c>
      <c r="L425" t="s">
        <v>44523</v>
      </c>
      <c r="M425" t="s">
        <v>44524</v>
      </c>
      <c r="N425" t="s">
        <v>44525</v>
      </c>
      <c r="O425" t="s">
        <v>44526</v>
      </c>
      <c r="P425" t="s">
        <v>44527</v>
      </c>
      <c r="Q425" t="s">
        <v>44528</v>
      </c>
      <c r="R425" t="s">
        <v>44529</v>
      </c>
      <c r="S425" t="s">
        <v>44530</v>
      </c>
      <c r="T425" t="s">
        <v>44531</v>
      </c>
      <c r="U425" t="s">
        <v>44532</v>
      </c>
      <c r="V425" t="s">
        <v>44533</v>
      </c>
      <c r="W425" t="s">
        <v>44534</v>
      </c>
      <c r="X425" t="s">
        <v>44535</v>
      </c>
      <c r="Y425" t="s">
        <v>44536</v>
      </c>
      <c r="Z425" t="s">
        <v>44537</v>
      </c>
      <c r="AA425" t="s">
        <v>44538</v>
      </c>
      <c r="AB425" t="s">
        <v>44539</v>
      </c>
      <c r="AC425" t="s">
        <v>44540</v>
      </c>
      <c r="AD425" t="s">
        <v>44541</v>
      </c>
      <c r="AE425" t="s">
        <v>44542</v>
      </c>
      <c r="AF425" t="s">
        <v>44543</v>
      </c>
      <c r="AG425" t="s">
        <v>44544</v>
      </c>
      <c r="AH425" t="s">
        <v>44545</v>
      </c>
      <c r="AI425" t="s">
        <v>44546</v>
      </c>
      <c r="AJ425" t="s">
        <v>44547</v>
      </c>
      <c r="AK425" t="s">
        <v>44548</v>
      </c>
      <c r="AL425" t="s">
        <v>44549</v>
      </c>
      <c r="AM425" t="s">
        <v>44550</v>
      </c>
      <c r="AN425" t="s">
        <v>44551</v>
      </c>
      <c r="AO425" t="s">
        <v>44552</v>
      </c>
      <c r="AP425" t="s">
        <v>44553</v>
      </c>
      <c r="AQ425" t="s">
        <v>44554</v>
      </c>
      <c r="AR425" t="s">
        <v>44555</v>
      </c>
      <c r="AS425" t="s">
        <v>44556</v>
      </c>
      <c r="AT425" t="s">
        <v>44557</v>
      </c>
      <c r="AU425" t="s">
        <v>44558</v>
      </c>
      <c r="AV425" t="s">
        <v>44559</v>
      </c>
      <c r="AW425" t="s">
        <v>44560</v>
      </c>
      <c r="AX425" t="s">
        <v>44561</v>
      </c>
      <c r="AY425" t="s">
        <v>44562</v>
      </c>
      <c r="AZ425" t="s">
        <v>44563</v>
      </c>
      <c r="BA425" t="s">
        <v>44564</v>
      </c>
      <c r="BB425" t="s">
        <v>44565</v>
      </c>
      <c r="BC425" t="s">
        <v>44566</v>
      </c>
      <c r="BD425" t="s">
        <v>44567</v>
      </c>
      <c r="BE425" t="s">
        <v>44568</v>
      </c>
      <c r="BF425" t="s">
        <v>44569</v>
      </c>
      <c r="BG425" t="s">
        <v>44570</v>
      </c>
      <c r="BH425" t="s">
        <v>44571</v>
      </c>
      <c r="BI425" t="s">
        <v>44572</v>
      </c>
      <c r="BJ425" t="s">
        <v>44573</v>
      </c>
      <c r="BK425" t="s">
        <v>44574</v>
      </c>
      <c r="BL425" t="s">
        <v>44575</v>
      </c>
      <c r="BM425" t="s">
        <v>44576</v>
      </c>
      <c r="BN425" t="s">
        <v>44577</v>
      </c>
      <c r="BO425" t="s">
        <v>44578</v>
      </c>
      <c r="BP425" t="s">
        <v>44579</v>
      </c>
      <c r="BQ425" t="s">
        <v>44580</v>
      </c>
      <c r="BR425" t="s">
        <v>44581</v>
      </c>
      <c r="BS425" t="s">
        <v>44582</v>
      </c>
      <c r="BT425" t="s">
        <v>44583</v>
      </c>
      <c r="BU425" t="s">
        <v>44584</v>
      </c>
      <c r="BV425" t="s">
        <v>44585</v>
      </c>
      <c r="BW425" t="s">
        <v>44586</v>
      </c>
      <c r="BX425" t="s">
        <v>44587</v>
      </c>
      <c r="BY425" t="s">
        <v>44588</v>
      </c>
      <c r="BZ425" t="s">
        <v>44589</v>
      </c>
      <c r="CA425" t="s">
        <v>44590</v>
      </c>
      <c r="CB425" t="s">
        <v>44591</v>
      </c>
      <c r="CC425" t="s">
        <v>44592</v>
      </c>
      <c r="CD425" t="s">
        <v>44593</v>
      </c>
      <c r="CE425" t="s">
        <v>44594</v>
      </c>
      <c r="CF425" t="s">
        <v>44595</v>
      </c>
      <c r="CG425" t="s">
        <v>44596</v>
      </c>
      <c r="CH425" t="s">
        <v>44597</v>
      </c>
      <c r="CI425" t="s">
        <v>44598</v>
      </c>
      <c r="CJ425" t="s">
        <v>44599</v>
      </c>
      <c r="CK425" t="s">
        <v>44600</v>
      </c>
      <c r="CL425" t="s">
        <v>44601</v>
      </c>
      <c r="CM425" t="s">
        <v>44602</v>
      </c>
      <c r="CN425" t="s">
        <v>44603</v>
      </c>
      <c r="CO425" t="s">
        <v>44604</v>
      </c>
      <c r="CP425" t="s">
        <v>44605</v>
      </c>
      <c r="CQ425" t="s">
        <v>44606</v>
      </c>
      <c r="CR425" t="s">
        <v>44607</v>
      </c>
      <c r="CS425" t="s">
        <v>44608</v>
      </c>
      <c r="CT425" t="s">
        <v>44609</v>
      </c>
      <c r="CU425" t="s">
        <v>44610</v>
      </c>
      <c r="CV425" t="s">
        <v>44611</v>
      </c>
      <c r="CW425" t="s">
        <v>44612</v>
      </c>
      <c r="CX425" t="s">
        <v>44613</v>
      </c>
      <c r="CY425" t="s">
        <v>44614</v>
      </c>
      <c r="CZ425" t="s">
        <v>44615</v>
      </c>
      <c r="DA425" t="s">
        <v>44616</v>
      </c>
    </row>
    <row r="426" spans="1:105" x14ac:dyDescent="0.25">
      <c r="A426" t="s">
        <v>44617</v>
      </c>
      <c r="B426" t="s">
        <v>44618</v>
      </c>
      <c r="C426" t="s">
        <v>44619</v>
      </c>
      <c r="D426" t="s">
        <v>44620</v>
      </c>
      <c r="E426" t="s">
        <v>44621</v>
      </c>
      <c r="F426" t="s">
        <v>44622</v>
      </c>
      <c r="G426" t="s">
        <v>44623</v>
      </c>
      <c r="H426" t="s">
        <v>44624</v>
      </c>
      <c r="I426" t="s">
        <v>44625</v>
      </c>
      <c r="J426" t="s">
        <v>44626</v>
      </c>
      <c r="K426" t="s">
        <v>44627</v>
      </c>
      <c r="L426" t="s">
        <v>44628</v>
      </c>
      <c r="M426" t="s">
        <v>44629</v>
      </c>
      <c r="N426" t="s">
        <v>44630</v>
      </c>
      <c r="O426" t="s">
        <v>44631</v>
      </c>
      <c r="P426" t="s">
        <v>44632</v>
      </c>
      <c r="Q426" t="s">
        <v>44633</v>
      </c>
      <c r="R426" t="s">
        <v>44634</v>
      </c>
      <c r="S426" t="s">
        <v>44635</v>
      </c>
      <c r="T426" t="s">
        <v>44636</v>
      </c>
      <c r="U426" t="s">
        <v>44637</v>
      </c>
      <c r="V426" t="s">
        <v>44638</v>
      </c>
      <c r="W426" t="s">
        <v>44639</v>
      </c>
      <c r="X426" t="s">
        <v>44640</v>
      </c>
      <c r="Y426" t="s">
        <v>44641</v>
      </c>
      <c r="Z426" t="s">
        <v>44642</v>
      </c>
      <c r="AA426" t="s">
        <v>44643</v>
      </c>
      <c r="AB426" t="s">
        <v>44644</v>
      </c>
      <c r="AC426" t="s">
        <v>44645</v>
      </c>
      <c r="AD426" t="s">
        <v>44646</v>
      </c>
      <c r="AE426" t="s">
        <v>44647</v>
      </c>
      <c r="AF426" t="s">
        <v>44648</v>
      </c>
      <c r="AG426" t="s">
        <v>44649</v>
      </c>
      <c r="AH426" t="s">
        <v>44650</v>
      </c>
      <c r="AI426" t="s">
        <v>44651</v>
      </c>
      <c r="AJ426" t="s">
        <v>44652</v>
      </c>
      <c r="AK426" t="s">
        <v>44653</v>
      </c>
      <c r="AL426" t="s">
        <v>44654</v>
      </c>
      <c r="AM426" t="s">
        <v>44655</v>
      </c>
      <c r="AN426" t="s">
        <v>44656</v>
      </c>
      <c r="AO426" t="s">
        <v>44657</v>
      </c>
      <c r="AP426" t="s">
        <v>44658</v>
      </c>
      <c r="AQ426" t="s">
        <v>44659</v>
      </c>
      <c r="AR426" t="s">
        <v>44660</v>
      </c>
      <c r="AS426" t="s">
        <v>44661</v>
      </c>
      <c r="AT426" t="s">
        <v>44662</v>
      </c>
      <c r="AU426" t="s">
        <v>44663</v>
      </c>
      <c r="AV426" t="s">
        <v>44664</v>
      </c>
      <c r="AW426" t="s">
        <v>44665</v>
      </c>
      <c r="AX426" t="s">
        <v>44666</v>
      </c>
      <c r="AY426" t="s">
        <v>44667</v>
      </c>
      <c r="AZ426" t="s">
        <v>44668</v>
      </c>
      <c r="BA426" t="s">
        <v>44669</v>
      </c>
      <c r="BB426" t="s">
        <v>44670</v>
      </c>
      <c r="BC426" t="s">
        <v>44671</v>
      </c>
      <c r="BD426" t="s">
        <v>44672</v>
      </c>
      <c r="BE426" t="s">
        <v>44673</v>
      </c>
      <c r="BF426" t="s">
        <v>44674</v>
      </c>
      <c r="BG426" t="s">
        <v>44675</v>
      </c>
      <c r="BH426" t="s">
        <v>44676</v>
      </c>
      <c r="BI426" t="s">
        <v>44677</v>
      </c>
      <c r="BJ426" t="s">
        <v>44678</v>
      </c>
      <c r="BK426" t="s">
        <v>44679</v>
      </c>
      <c r="BL426" t="s">
        <v>44680</v>
      </c>
      <c r="BM426" t="s">
        <v>44681</v>
      </c>
      <c r="BN426" t="s">
        <v>44682</v>
      </c>
      <c r="BO426" t="s">
        <v>44683</v>
      </c>
      <c r="BP426" t="s">
        <v>44684</v>
      </c>
      <c r="BQ426" t="s">
        <v>44685</v>
      </c>
      <c r="BR426" t="s">
        <v>44686</v>
      </c>
      <c r="BS426" t="s">
        <v>44687</v>
      </c>
      <c r="BT426" t="s">
        <v>44688</v>
      </c>
      <c r="BU426" t="s">
        <v>44689</v>
      </c>
      <c r="BV426" t="s">
        <v>44690</v>
      </c>
      <c r="BW426" t="s">
        <v>44691</v>
      </c>
      <c r="BX426" t="s">
        <v>44692</v>
      </c>
      <c r="BY426" t="s">
        <v>44693</v>
      </c>
      <c r="BZ426" t="s">
        <v>44694</v>
      </c>
      <c r="CA426" t="s">
        <v>44695</v>
      </c>
      <c r="CB426" t="s">
        <v>44696</v>
      </c>
      <c r="CC426" t="s">
        <v>44697</v>
      </c>
      <c r="CD426" t="s">
        <v>44698</v>
      </c>
      <c r="CE426" t="s">
        <v>44699</v>
      </c>
      <c r="CF426" t="s">
        <v>44700</v>
      </c>
      <c r="CG426" t="s">
        <v>44701</v>
      </c>
      <c r="CH426" t="s">
        <v>44702</v>
      </c>
      <c r="CI426" t="s">
        <v>44703</v>
      </c>
      <c r="CJ426" t="s">
        <v>44704</v>
      </c>
      <c r="CK426" t="s">
        <v>44705</v>
      </c>
      <c r="CL426" t="s">
        <v>44706</v>
      </c>
      <c r="CM426" t="s">
        <v>44707</v>
      </c>
      <c r="CN426" t="s">
        <v>44708</v>
      </c>
      <c r="CO426" t="s">
        <v>44709</v>
      </c>
      <c r="CP426" t="s">
        <v>44710</v>
      </c>
      <c r="CQ426" t="s">
        <v>44711</v>
      </c>
      <c r="CR426" t="s">
        <v>44712</v>
      </c>
      <c r="CS426" t="s">
        <v>44713</v>
      </c>
      <c r="CT426" t="s">
        <v>44714</v>
      </c>
      <c r="CU426">
        <v>3115</v>
      </c>
      <c r="CV426" t="s">
        <v>44715</v>
      </c>
      <c r="CW426" t="s">
        <v>44716</v>
      </c>
      <c r="CX426" t="s">
        <v>44717</v>
      </c>
      <c r="CY426" t="s">
        <v>44718</v>
      </c>
      <c r="CZ426" t="s">
        <v>44719</v>
      </c>
      <c r="DA426" t="s">
        <v>44720</v>
      </c>
    </row>
    <row r="427" spans="1:105" x14ac:dyDescent="0.25">
      <c r="A427" t="s">
        <v>44721</v>
      </c>
      <c r="B427" t="s">
        <v>44722</v>
      </c>
      <c r="C427" t="s">
        <v>44723</v>
      </c>
      <c r="D427" t="s">
        <v>44724</v>
      </c>
      <c r="E427" t="s">
        <v>44725</v>
      </c>
      <c r="F427" t="s">
        <v>44726</v>
      </c>
      <c r="G427" t="s">
        <v>44727</v>
      </c>
      <c r="H427" t="s">
        <v>44728</v>
      </c>
      <c r="I427" t="s">
        <v>44729</v>
      </c>
      <c r="J427" t="s">
        <v>44730</v>
      </c>
      <c r="K427" t="s">
        <v>44731</v>
      </c>
      <c r="L427" t="s">
        <v>44732</v>
      </c>
      <c r="M427" t="s">
        <v>44733</v>
      </c>
      <c r="N427" t="s">
        <v>44734</v>
      </c>
      <c r="O427" t="s">
        <v>44735</v>
      </c>
      <c r="P427" t="s">
        <v>44736</v>
      </c>
      <c r="Q427" t="s">
        <v>44737</v>
      </c>
      <c r="R427" t="s">
        <v>44738</v>
      </c>
      <c r="S427" t="s">
        <v>44739</v>
      </c>
      <c r="T427" t="s">
        <v>44740</v>
      </c>
      <c r="U427" t="s">
        <v>44741</v>
      </c>
      <c r="V427" t="s">
        <v>44742</v>
      </c>
      <c r="W427" t="s">
        <v>44743</v>
      </c>
      <c r="X427" t="s">
        <v>44744</v>
      </c>
      <c r="Y427" t="s">
        <v>44745</v>
      </c>
      <c r="Z427" t="s">
        <v>44746</v>
      </c>
      <c r="AA427" t="s">
        <v>44747</v>
      </c>
      <c r="AB427" t="s">
        <v>44748</v>
      </c>
      <c r="AC427" t="s">
        <v>44749</v>
      </c>
      <c r="AD427" t="s">
        <v>44750</v>
      </c>
      <c r="AE427" t="s">
        <v>44751</v>
      </c>
      <c r="AF427" t="s">
        <v>44752</v>
      </c>
      <c r="AG427" t="s">
        <v>44753</v>
      </c>
      <c r="AH427" t="s">
        <v>44754</v>
      </c>
      <c r="AI427" t="s">
        <v>44755</v>
      </c>
      <c r="AJ427" t="s">
        <v>44756</v>
      </c>
      <c r="AK427" t="s">
        <v>44757</v>
      </c>
      <c r="AL427" t="s">
        <v>44758</v>
      </c>
      <c r="AM427" t="s">
        <v>44759</v>
      </c>
      <c r="AN427" t="s">
        <v>44760</v>
      </c>
      <c r="AO427" t="s">
        <v>44761</v>
      </c>
      <c r="AP427" t="s">
        <v>44762</v>
      </c>
      <c r="AQ427" t="s">
        <v>44763</v>
      </c>
      <c r="AR427" t="s">
        <v>44764</v>
      </c>
      <c r="AS427" t="s">
        <v>44765</v>
      </c>
      <c r="AT427" t="s">
        <v>44766</v>
      </c>
      <c r="AU427" t="s">
        <v>44767</v>
      </c>
      <c r="AV427" t="s">
        <v>44768</v>
      </c>
      <c r="AW427" t="s">
        <v>44769</v>
      </c>
      <c r="AX427" t="s">
        <v>44770</v>
      </c>
      <c r="AY427" t="s">
        <v>44771</v>
      </c>
      <c r="AZ427" t="s">
        <v>44772</v>
      </c>
      <c r="BA427" t="s">
        <v>44773</v>
      </c>
      <c r="BB427" t="s">
        <v>44774</v>
      </c>
      <c r="BC427" t="s">
        <v>44775</v>
      </c>
      <c r="BD427" t="s">
        <v>44776</v>
      </c>
      <c r="BE427" t="s">
        <v>44777</v>
      </c>
      <c r="BF427" t="s">
        <v>44778</v>
      </c>
      <c r="BG427" t="s">
        <v>44779</v>
      </c>
      <c r="BH427" t="s">
        <v>44780</v>
      </c>
      <c r="BI427" t="s">
        <v>44781</v>
      </c>
      <c r="BJ427" t="s">
        <v>44782</v>
      </c>
      <c r="BK427" t="s">
        <v>44783</v>
      </c>
      <c r="BL427" t="s">
        <v>44784</v>
      </c>
      <c r="BM427" t="s">
        <v>44785</v>
      </c>
      <c r="BN427" t="s">
        <v>44786</v>
      </c>
      <c r="BO427" t="s">
        <v>44787</v>
      </c>
      <c r="BP427" t="s">
        <v>44788</v>
      </c>
      <c r="BQ427" t="s">
        <v>44789</v>
      </c>
      <c r="BR427" t="s">
        <v>44790</v>
      </c>
      <c r="BS427" t="s">
        <v>44791</v>
      </c>
      <c r="BT427" t="s">
        <v>44792</v>
      </c>
      <c r="BU427" t="s">
        <v>44793</v>
      </c>
      <c r="BV427" t="s">
        <v>44794</v>
      </c>
      <c r="BW427" t="s">
        <v>44795</v>
      </c>
      <c r="BX427" t="s">
        <v>44796</v>
      </c>
      <c r="BY427" t="s">
        <v>44797</v>
      </c>
      <c r="BZ427" t="s">
        <v>44798</v>
      </c>
      <c r="CA427" t="s">
        <v>44799</v>
      </c>
      <c r="CB427" t="s">
        <v>44800</v>
      </c>
      <c r="CC427" t="s">
        <v>44801</v>
      </c>
      <c r="CD427" t="s">
        <v>44802</v>
      </c>
      <c r="CE427" t="s">
        <v>44803</v>
      </c>
      <c r="CF427" t="s">
        <v>44804</v>
      </c>
      <c r="CG427" t="s">
        <v>44805</v>
      </c>
      <c r="CH427" t="s">
        <v>44806</v>
      </c>
      <c r="CI427" t="s">
        <v>44807</v>
      </c>
      <c r="CJ427" t="s">
        <v>44808</v>
      </c>
      <c r="CK427" t="s">
        <v>44809</v>
      </c>
      <c r="CL427" t="s">
        <v>44810</v>
      </c>
      <c r="CM427" t="s">
        <v>44811</v>
      </c>
      <c r="CN427" t="s">
        <v>44812</v>
      </c>
      <c r="CO427" t="s">
        <v>44813</v>
      </c>
      <c r="CP427" t="s">
        <v>44814</v>
      </c>
      <c r="CQ427" t="s">
        <v>44815</v>
      </c>
      <c r="CR427" t="s">
        <v>44816</v>
      </c>
      <c r="CS427" t="s">
        <v>44817</v>
      </c>
      <c r="CT427" t="s">
        <v>44818</v>
      </c>
      <c r="CU427" t="s">
        <v>44819</v>
      </c>
      <c r="CV427" t="s">
        <v>44820</v>
      </c>
      <c r="CW427" t="s">
        <v>44821</v>
      </c>
      <c r="CX427" t="s">
        <v>44822</v>
      </c>
      <c r="CY427" t="s">
        <v>44823</v>
      </c>
      <c r="CZ427" t="s">
        <v>44824</v>
      </c>
      <c r="DA427" t="s">
        <v>44825</v>
      </c>
    </row>
    <row r="428" spans="1:105" x14ac:dyDescent="0.25">
      <c r="A428" t="s">
        <v>44826</v>
      </c>
      <c r="B428" t="s">
        <v>44827</v>
      </c>
      <c r="C428" t="s">
        <v>44828</v>
      </c>
      <c r="D428" t="s">
        <v>44829</v>
      </c>
      <c r="E428" t="s">
        <v>44830</v>
      </c>
      <c r="F428" t="s">
        <v>44831</v>
      </c>
      <c r="G428" t="s">
        <v>44832</v>
      </c>
      <c r="H428" t="s">
        <v>44833</v>
      </c>
      <c r="I428" t="s">
        <v>44834</v>
      </c>
      <c r="J428" t="s">
        <v>44835</v>
      </c>
      <c r="K428" t="s">
        <v>44836</v>
      </c>
      <c r="L428" t="s">
        <v>44837</v>
      </c>
      <c r="M428" t="s">
        <v>44838</v>
      </c>
      <c r="N428" t="s">
        <v>44839</v>
      </c>
      <c r="O428" t="s">
        <v>44840</v>
      </c>
      <c r="P428" t="s">
        <v>44841</v>
      </c>
      <c r="Q428" t="s">
        <v>44842</v>
      </c>
      <c r="R428" t="s">
        <v>44843</v>
      </c>
      <c r="S428" t="s">
        <v>44844</v>
      </c>
      <c r="T428" t="s">
        <v>44845</v>
      </c>
      <c r="U428" t="s">
        <v>44846</v>
      </c>
      <c r="V428" t="s">
        <v>44847</v>
      </c>
      <c r="W428" t="s">
        <v>44848</v>
      </c>
      <c r="X428" t="s">
        <v>44849</v>
      </c>
      <c r="Y428" t="s">
        <v>44850</v>
      </c>
      <c r="Z428" t="s">
        <v>44851</v>
      </c>
      <c r="AA428" t="s">
        <v>44852</v>
      </c>
      <c r="AB428" t="s">
        <v>44853</v>
      </c>
      <c r="AC428" t="s">
        <v>44854</v>
      </c>
      <c r="AD428" t="s">
        <v>44855</v>
      </c>
      <c r="AE428" t="s">
        <v>44856</v>
      </c>
      <c r="AF428" t="s">
        <v>44857</v>
      </c>
      <c r="AG428" t="s">
        <v>44858</v>
      </c>
      <c r="AH428" t="s">
        <v>44859</v>
      </c>
      <c r="AI428" t="s">
        <v>44860</v>
      </c>
      <c r="AJ428" t="s">
        <v>44861</v>
      </c>
      <c r="AK428" t="s">
        <v>44862</v>
      </c>
      <c r="AL428" t="s">
        <v>44863</v>
      </c>
      <c r="AM428" t="s">
        <v>44864</v>
      </c>
      <c r="AN428" t="s">
        <v>44865</v>
      </c>
      <c r="AO428" t="s">
        <v>44866</v>
      </c>
      <c r="AP428" t="s">
        <v>44867</v>
      </c>
      <c r="AQ428" t="s">
        <v>44868</v>
      </c>
      <c r="AR428" t="s">
        <v>44869</v>
      </c>
      <c r="AS428" t="s">
        <v>44870</v>
      </c>
      <c r="AT428" t="s">
        <v>44871</v>
      </c>
      <c r="AU428" t="s">
        <v>44872</v>
      </c>
      <c r="AV428" t="s">
        <v>44873</v>
      </c>
      <c r="AW428" t="s">
        <v>44874</v>
      </c>
      <c r="AX428" t="s">
        <v>44875</v>
      </c>
      <c r="AY428" t="s">
        <v>44876</v>
      </c>
      <c r="AZ428" t="s">
        <v>44877</v>
      </c>
      <c r="BA428" t="s">
        <v>44878</v>
      </c>
      <c r="BB428" t="s">
        <v>44879</v>
      </c>
      <c r="BC428" t="s">
        <v>44880</v>
      </c>
      <c r="BD428" t="s">
        <v>44881</v>
      </c>
      <c r="BE428" t="s">
        <v>44882</v>
      </c>
      <c r="BF428" t="s">
        <v>44883</v>
      </c>
      <c r="BG428" t="s">
        <v>44884</v>
      </c>
      <c r="BH428" t="s">
        <v>44885</v>
      </c>
      <c r="BI428" t="s">
        <v>44886</v>
      </c>
      <c r="BJ428" t="s">
        <v>44887</v>
      </c>
      <c r="BK428" t="s">
        <v>44888</v>
      </c>
      <c r="BL428" t="s">
        <v>44889</v>
      </c>
      <c r="BM428" t="s">
        <v>44890</v>
      </c>
      <c r="BN428" t="s">
        <v>44891</v>
      </c>
      <c r="BO428" t="s">
        <v>44892</v>
      </c>
      <c r="BP428" t="s">
        <v>44893</v>
      </c>
      <c r="BQ428" t="s">
        <v>44894</v>
      </c>
      <c r="BR428" t="s">
        <v>44895</v>
      </c>
      <c r="BS428" t="s">
        <v>44896</v>
      </c>
      <c r="BT428" t="s">
        <v>44897</v>
      </c>
      <c r="BU428" t="s">
        <v>44898</v>
      </c>
      <c r="BV428" t="s">
        <v>44899</v>
      </c>
      <c r="BW428" t="s">
        <v>44900</v>
      </c>
      <c r="BX428" t="s">
        <v>44901</v>
      </c>
      <c r="BY428" t="s">
        <v>44902</v>
      </c>
      <c r="BZ428" t="s">
        <v>44903</v>
      </c>
      <c r="CA428" t="s">
        <v>44904</v>
      </c>
      <c r="CB428" t="s">
        <v>44905</v>
      </c>
      <c r="CC428" t="s">
        <v>44906</v>
      </c>
      <c r="CD428" t="s">
        <v>44907</v>
      </c>
      <c r="CE428" t="s">
        <v>44908</v>
      </c>
      <c r="CF428" t="s">
        <v>44909</v>
      </c>
      <c r="CG428" t="s">
        <v>44910</v>
      </c>
      <c r="CH428" t="s">
        <v>44911</v>
      </c>
      <c r="CI428" t="s">
        <v>44912</v>
      </c>
      <c r="CJ428" t="s">
        <v>44913</v>
      </c>
      <c r="CK428" t="s">
        <v>44914</v>
      </c>
      <c r="CL428" t="s">
        <v>44915</v>
      </c>
      <c r="CM428" t="s">
        <v>44916</v>
      </c>
      <c r="CN428" t="s">
        <v>44917</v>
      </c>
      <c r="CO428" t="s">
        <v>44918</v>
      </c>
      <c r="CP428" t="s">
        <v>44919</v>
      </c>
      <c r="CQ428" t="s">
        <v>44920</v>
      </c>
      <c r="CR428" t="s">
        <v>44921</v>
      </c>
      <c r="CS428" t="s">
        <v>44922</v>
      </c>
      <c r="CT428" t="s">
        <v>44923</v>
      </c>
      <c r="CU428" t="s">
        <v>44924</v>
      </c>
      <c r="CV428" t="s">
        <v>44925</v>
      </c>
      <c r="CW428" t="s">
        <v>44926</v>
      </c>
      <c r="CX428" t="s">
        <v>44927</v>
      </c>
      <c r="CY428" t="s">
        <v>44928</v>
      </c>
      <c r="CZ428" t="s">
        <v>44929</v>
      </c>
      <c r="DA428" t="s">
        <v>44930</v>
      </c>
    </row>
    <row r="429" spans="1:105" x14ac:dyDescent="0.25">
      <c r="A429" t="s">
        <v>44931</v>
      </c>
      <c r="B429" t="s">
        <v>44932</v>
      </c>
      <c r="C429" t="s">
        <v>44933</v>
      </c>
      <c r="D429" t="s">
        <v>44934</v>
      </c>
      <c r="E429" t="s">
        <v>44935</v>
      </c>
      <c r="F429" t="s">
        <v>44936</v>
      </c>
      <c r="G429" t="s">
        <v>44937</v>
      </c>
      <c r="H429" t="s">
        <v>44938</v>
      </c>
      <c r="I429" t="s">
        <v>44939</v>
      </c>
      <c r="J429" t="s">
        <v>44940</v>
      </c>
      <c r="K429" t="s">
        <v>44941</v>
      </c>
      <c r="L429" t="s">
        <v>44942</v>
      </c>
      <c r="M429" t="s">
        <v>44943</v>
      </c>
      <c r="N429" t="s">
        <v>44944</v>
      </c>
      <c r="O429" t="s">
        <v>44945</v>
      </c>
      <c r="P429" t="s">
        <v>44946</v>
      </c>
      <c r="Q429" t="s">
        <v>44947</v>
      </c>
      <c r="R429" t="s">
        <v>44948</v>
      </c>
      <c r="S429" t="s">
        <v>44949</v>
      </c>
      <c r="T429" t="s">
        <v>44950</v>
      </c>
      <c r="U429" t="s">
        <v>44951</v>
      </c>
      <c r="V429" t="s">
        <v>44952</v>
      </c>
      <c r="W429" t="s">
        <v>44953</v>
      </c>
      <c r="X429" t="s">
        <v>44954</v>
      </c>
      <c r="Y429" t="s">
        <v>44955</v>
      </c>
      <c r="Z429" t="s">
        <v>44956</v>
      </c>
      <c r="AA429" t="s">
        <v>44957</v>
      </c>
      <c r="AB429" t="s">
        <v>44958</v>
      </c>
      <c r="AC429" t="s">
        <v>44959</v>
      </c>
      <c r="AD429" t="s">
        <v>44960</v>
      </c>
      <c r="AE429" t="s">
        <v>44961</v>
      </c>
      <c r="AF429" t="s">
        <v>44962</v>
      </c>
      <c r="AG429" t="s">
        <v>44963</v>
      </c>
      <c r="AH429" t="s">
        <v>44964</v>
      </c>
      <c r="AI429" t="s">
        <v>44965</v>
      </c>
      <c r="AJ429" t="s">
        <v>44966</v>
      </c>
      <c r="AK429" t="s">
        <v>44967</v>
      </c>
      <c r="AL429" t="s">
        <v>44968</v>
      </c>
      <c r="AM429" t="s">
        <v>44969</v>
      </c>
      <c r="AN429" t="s">
        <v>44970</v>
      </c>
      <c r="AO429" t="s">
        <v>44971</v>
      </c>
      <c r="AP429" t="s">
        <v>44972</v>
      </c>
      <c r="AQ429" t="s">
        <v>44973</v>
      </c>
      <c r="AR429" t="s">
        <v>44974</v>
      </c>
      <c r="AS429" t="s">
        <v>44975</v>
      </c>
      <c r="AT429" t="s">
        <v>44976</v>
      </c>
      <c r="AU429" t="s">
        <v>44977</v>
      </c>
      <c r="AV429" t="s">
        <v>44978</v>
      </c>
      <c r="AW429" t="s">
        <v>44979</v>
      </c>
      <c r="AX429" t="s">
        <v>44980</v>
      </c>
      <c r="AY429" t="s">
        <v>44981</v>
      </c>
      <c r="AZ429" t="s">
        <v>44982</v>
      </c>
      <c r="BA429" t="s">
        <v>44983</v>
      </c>
      <c r="BB429" t="s">
        <v>44984</v>
      </c>
      <c r="BC429" t="s">
        <v>44985</v>
      </c>
      <c r="BD429" t="s">
        <v>44986</v>
      </c>
      <c r="BE429" t="s">
        <v>44987</v>
      </c>
      <c r="BF429" t="s">
        <v>44988</v>
      </c>
      <c r="BG429" t="s">
        <v>44989</v>
      </c>
      <c r="BH429" t="s">
        <v>44990</v>
      </c>
      <c r="BI429" t="s">
        <v>44991</v>
      </c>
      <c r="BJ429" t="s">
        <v>44992</v>
      </c>
      <c r="BK429" t="s">
        <v>44993</v>
      </c>
      <c r="BL429" t="s">
        <v>44994</v>
      </c>
      <c r="BM429" t="s">
        <v>44995</v>
      </c>
      <c r="BN429" t="s">
        <v>44996</v>
      </c>
      <c r="BO429" t="s">
        <v>44997</v>
      </c>
      <c r="BP429" t="s">
        <v>44998</v>
      </c>
      <c r="BQ429" t="s">
        <v>44999</v>
      </c>
      <c r="BR429" t="s">
        <v>45000</v>
      </c>
      <c r="BS429" t="s">
        <v>45001</v>
      </c>
      <c r="BT429" t="s">
        <v>45002</v>
      </c>
      <c r="BU429" t="s">
        <v>45003</v>
      </c>
      <c r="BV429" t="s">
        <v>45004</v>
      </c>
      <c r="BW429" t="s">
        <v>45005</v>
      </c>
      <c r="BX429" t="s">
        <v>45006</v>
      </c>
      <c r="BY429" t="s">
        <v>45007</v>
      </c>
      <c r="BZ429" t="s">
        <v>45008</v>
      </c>
      <c r="CA429" t="s">
        <v>45009</v>
      </c>
      <c r="CB429" t="s">
        <v>45010</v>
      </c>
      <c r="CC429" t="s">
        <v>45011</v>
      </c>
      <c r="CD429" t="s">
        <v>45012</v>
      </c>
      <c r="CE429" t="s">
        <v>45013</v>
      </c>
      <c r="CF429" t="s">
        <v>45014</v>
      </c>
      <c r="CG429" t="s">
        <v>45015</v>
      </c>
      <c r="CH429" t="s">
        <v>45016</v>
      </c>
      <c r="CI429" t="s">
        <v>45017</v>
      </c>
      <c r="CJ429" t="s">
        <v>45018</v>
      </c>
      <c r="CK429" t="s">
        <v>45019</v>
      </c>
      <c r="CL429" t="s">
        <v>45020</v>
      </c>
      <c r="CM429" t="s">
        <v>45021</v>
      </c>
      <c r="CN429" t="s">
        <v>45022</v>
      </c>
      <c r="CO429" t="s">
        <v>45023</v>
      </c>
      <c r="CP429" t="s">
        <v>45024</v>
      </c>
      <c r="CQ429" t="s">
        <v>45025</v>
      </c>
      <c r="CR429" t="s">
        <v>45026</v>
      </c>
      <c r="CS429" t="s">
        <v>45027</v>
      </c>
      <c r="CT429" t="s">
        <v>45028</v>
      </c>
      <c r="CU429" t="s">
        <v>45029</v>
      </c>
      <c r="CV429" t="s">
        <v>45030</v>
      </c>
      <c r="CW429" t="s">
        <v>45031</v>
      </c>
      <c r="CX429" t="s">
        <v>45032</v>
      </c>
      <c r="CY429" t="s">
        <v>45033</v>
      </c>
      <c r="CZ429" t="s">
        <v>45034</v>
      </c>
      <c r="DA429" t="s">
        <v>45035</v>
      </c>
    </row>
    <row r="430" spans="1:105" x14ac:dyDescent="0.25">
      <c r="A430" t="s">
        <v>45036</v>
      </c>
      <c r="B430" t="s">
        <v>45037</v>
      </c>
      <c r="C430" t="s">
        <v>45038</v>
      </c>
      <c r="D430" t="s">
        <v>45039</v>
      </c>
      <c r="E430" t="s">
        <v>45040</v>
      </c>
      <c r="F430" t="s">
        <v>45041</v>
      </c>
      <c r="G430" t="s">
        <v>45042</v>
      </c>
      <c r="H430" t="s">
        <v>45043</v>
      </c>
      <c r="I430" t="s">
        <v>45044</v>
      </c>
      <c r="J430" t="s">
        <v>45045</v>
      </c>
      <c r="K430" t="s">
        <v>45046</v>
      </c>
      <c r="L430" t="s">
        <v>45047</v>
      </c>
      <c r="M430" t="s">
        <v>45048</v>
      </c>
      <c r="N430" t="s">
        <v>45049</v>
      </c>
      <c r="O430" t="s">
        <v>45050</v>
      </c>
      <c r="P430" t="s">
        <v>45051</v>
      </c>
      <c r="Q430" t="s">
        <v>45052</v>
      </c>
      <c r="R430" t="s">
        <v>45053</v>
      </c>
      <c r="S430" t="s">
        <v>45054</v>
      </c>
      <c r="T430" t="s">
        <v>45055</v>
      </c>
      <c r="U430" t="s">
        <v>45056</v>
      </c>
      <c r="V430" t="s">
        <v>45057</v>
      </c>
      <c r="W430" t="s">
        <v>45058</v>
      </c>
      <c r="X430" t="s">
        <v>45059</v>
      </c>
      <c r="Y430" t="s">
        <v>45060</v>
      </c>
      <c r="Z430" t="s">
        <v>45061</v>
      </c>
      <c r="AA430" t="s">
        <v>45062</v>
      </c>
      <c r="AB430" t="s">
        <v>45063</v>
      </c>
      <c r="AC430" t="s">
        <v>45064</v>
      </c>
      <c r="AD430" t="s">
        <v>45065</v>
      </c>
      <c r="AE430" t="s">
        <v>45066</v>
      </c>
      <c r="AF430" t="s">
        <v>45067</v>
      </c>
      <c r="AG430" t="s">
        <v>45068</v>
      </c>
      <c r="AH430" t="s">
        <v>45069</v>
      </c>
      <c r="AI430" t="s">
        <v>45070</v>
      </c>
      <c r="AJ430" t="s">
        <v>45071</v>
      </c>
      <c r="AK430" t="s">
        <v>45072</v>
      </c>
      <c r="AL430" t="s">
        <v>45073</v>
      </c>
      <c r="AM430" t="s">
        <v>45074</v>
      </c>
      <c r="AN430" t="s">
        <v>45075</v>
      </c>
      <c r="AO430" t="s">
        <v>45076</v>
      </c>
      <c r="AP430" t="s">
        <v>45077</v>
      </c>
      <c r="AQ430" t="s">
        <v>45078</v>
      </c>
      <c r="AR430" t="s">
        <v>45079</v>
      </c>
      <c r="AS430" t="s">
        <v>45080</v>
      </c>
      <c r="AT430" t="s">
        <v>45081</v>
      </c>
      <c r="AU430" t="s">
        <v>45082</v>
      </c>
      <c r="AV430" t="s">
        <v>45083</v>
      </c>
      <c r="AW430" t="s">
        <v>45084</v>
      </c>
      <c r="AX430" t="s">
        <v>45085</v>
      </c>
      <c r="AY430" t="s">
        <v>45086</v>
      </c>
      <c r="AZ430" t="s">
        <v>45087</v>
      </c>
      <c r="BA430" t="s">
        <v>45088</v>
      </c>
      <c r="BB430" t="s">
        <v>45089</v>
      </c>
      <c r="BC430" t="s">
        <v>45090</v>
      </c>
      <c r="BD430" t="s">
        <v>45091</v>
      </c>
      <c r="BE430" t="s">
        <v>45092</v>
      </c>
      <c r="BF430" t="s">
        <v>45093</v>
      </c>
      <c r="BG430" t="s">
        <v>45094</v>
      </c>
      <c r="BH430" t="s">
        <v>45095</v>
      </c>
      <c r="BI430" t="s">
        <v>45096</v>
      </c>
      <c r="BJ430" t="s">
        <v>45097</v>
      </c>
      <c r="BK430" t="s">
        <v>45098</v>
      </c>
      <c r="BL430" t="s">
        <v>45099</v>
      </c>
      <c r="BM430" t="s">
        <v>45100</v>
      </c>
      <c r="BN430" t="s">
        <v>45101</v>
      </c>
      <c r="BO430" t="s">
        <v>45102</v>
      </c>
      <c r="BP430" t="s">
        <v>45103</v>
      </c>
      <c r="BQ430" t="s">
        <v>45104</v>
      </c>
      <c r="BR430" t="s">
        <v>45105</v>
      </c>
      <c r="BS430" t="s">
        <v>45106</v>
      </c>
      <c r="BT430" t="s">
        <v>45107</v>
      </c>
      <c r="BU430" t="s">
        <v>45108</v>
      </c>
      <c r="BV430" t="s">
        <v>45109</v>
      </c>
      <c r="BW430" t="s">
        <v>45110</v>
      </c>
      <c r="BX430" t="s">
        <v>45111</v>
      </c>
      <c r="BY430" t="s">
        <v>45112</v>
      </c>
      <c r="BZ430" t="s">
        <v>45113</v>
      </c>
      <c r="CA430" t="s">
        <v>45114</v>
      </c>
      <c r="CB430" t="s">
        <v>45115</v>
      </c>
      <c r="CC430" t="s">
        <v>45116</v>
      </c>
      <c r="CD430" t="s">
        <v>45117</v>
      </c>
      <c r="CE430" t="s">
        <v>45118</v>
      </c>
      <c r="CF430" t="s">
        <v>45119</v>
      </c>
      <c r="CG430" t="s">
        <v>45120</v>
      </c>
      <c r="CH430" t="s">
        <v>45121</v>
      </c>
      <c r="CI430" t="s">
        <v>45122</v>
      </c>
      <c r="CJ430" t="s">
        <v>45123</v>
      </c>
      <c r="CK430" t="s">
        <v>45124</v>
      </c>
      <c r="CL430" t="s">
        <v>45125</v>
      </c>
      <c r="CM430" t="s">
        <v>45126</v>
      </c>
      <c r="CN430" t="s">
        <v>45127</v>
      </c>
      <c r="CO430" t="s">
        <v>45128</v>
      </c>
      <c r="CP430" t="s">
        <v>45129</v>
      </c>
      <c r="CQ430" t="s">
        <v>45130</v>
      </c>
      <c r="CR430" t="s">
        <v>45131</v>
      </c>
      <c r="CS430" t="s">
        <v>45132</v>
      </c>
      <c r="CT430" t="s">
        <v>45133</v>
      </c>
      <c r="CU430" t="s">
        <v>45134</v>
      </c>
      <c r="CV430" t="s">
        <v>45135</v>
      </c>
      <c r="CW430" t="s">
        <v>45136</v>
      </c>
      <c r="CX430" t="s">
        <v>45137</v>
      </c>
      <c r="CY430" t="s">
        <v>45138</v>
      </c>
      <c r="CZ430" t="s">
        <v>45139</v>
      </c>
      <c r="DA430" t="s">
        <v>45140</v>
      </c>
    </row>
    <row r="431" spans="1:105" x14ac:dyDescent="0.25">
      <c r="A431" t="s">
        <v>45141</v>
      </c>
      <c r="B431" t="s">
        <v>45142</v>
      </c>
      <c r="C431" t="s">
        <v>45143</v>
      </c>
      <c r="D431" t="s">
        <v>45144</v>
      </c>
      <c r="E431" t="s">
        <v>45145</v>
      </c>
      <c r="F431" t="s">
        <v>45146</v>
      </c>
      <c r="G431" t="s">
        <v>45147</v>
      </c>
      <c r="H431" t="s">
        <v>45148</v>
      </c>
      <c r="I431" t="s">
        <v>45149</v>
      </c>
      <c r="J431" t="s">
        <v>45150</v>
      </c>
      <c r="K431" t="s">
        <v>45151</v>
      </c>
      <c r="L431" t="s">
        <v>45152</v>
      </c>
      <c r="M431" t="s">
        <v>45153</v>
      </c>
      <c r="N431" t="s">
        <v>45154</v>
      </c>
      <c r="O431" t="s">
        <v>45155</v>
      </c>
      <c r="P431" t="s">
        <v>45156</v>
      </c>
      <c r="Q431" t="s">
        <v>45157</v>
      </c>
      <c r="R431" t="s">
        <v>45158</v>
      </c>
      <c r="S431" t="s">
        <v>45159</v>
      </c>
      <c r="T431" t="s">
        <v>45160</v>
      </c>
      <c r="U431" t="s">
        <v>45161</v>
      </c>
      <c r="V431" t="s">
        <v>45162</v>
      </c>
      <c r="W431" t="s">
        <v>45163</v>
      </c>
      <c r="X431" t="s">
        <v>45164</v>
      </c>
      <c r="Y431" t="s">
        <v>45165</v>
      </c>
      <c r="Z431" t="s">
        <v>45166</v>
      </c>
      <c r="AA431" t="s">
        <v>45167</v>
      </c>
      <c r="AB431" t="s">
        <v>45168</v>
      </c>
      <c r="AC431" t="s">
        <v>45169</v>
      </c>
      <c r="AD431" t="s">
        <v>45170</v>
      </c>
      <c r="AE431" t="s">
        <v>45171</v>
      </c>
      <c r="AF431" t="s">
        <v>45172</v>
      </c>
      <c r="AG431" t="s">
        <v>45173</v>
      </c>
      <c r="AH431" t="s">
        <v>45174</v>
      </c>
      <c r="AI431" t="s">
        <v>45175</v>
      </c>
      <c r="AJ431" t="s">
        <v>45176</v>
      </c>
      <c r="AK431" t="s">
        <v>45177</v>
      </c>
      <c r="AL431" t="s">
        <v>45178</v>
      </c>
      <c r="AM431" t="s">
        <v>45179</v>
      </c>
      <c r="AN431" t="s">
        <v>45180</v>
      </c>
      <c r="AO431" t="s">
        <v>45181</v>
      </c>
      <c r="AP431" t="s">
        <v>45182</v>
      </c>
      <c r="AQ431" t="s">
        <v>45183</v>
      </c>
      <c r="AR431" t="s">
        <v>45184</v>
      </c>
      <c r="AS431" t="s">
        <v>45185</v>
      </c>
      <c r="AT431" t="s">
        <v>45186</v>
      </c>
      <c r="AU431" t="s">
        <v>45187</v>
      </c>
      <c r="AV431" t="s">
        <v>45188</v>
      </c>
      <c r="AW431" t="s">
        <v>45189</v>
      </c>
      <c r="AX431" t="s">
        <v>45190</v>
      </c>
      <c r="AY431" t="s">
        <v>45191</v>
      </c>
      <c r="AZ431" t="s">
        <v>45192</v>
      </c>
      <c r="BA431" t="s">
        <v>45193</v>
      </c>
      <c r="BB431" t="s">
        <v>45194</v>
      </c>
      <c r="BC431" t="s">
        <v>45195</v>
      </c>
      <c r="BD431" t="s">
        <v>45196</v>
      </c>
      <c r="BE431" t="s">
        <v>45197</v>
      </c>
      <c r="BF431" t="s">
        <v>45198</v>
      </c>
      <c r="BG431" t="s">
        <v>45199</v>
      </c>
      <c r="BH431" t="s">
        <v>45200</v>
      </c>
      <c r="BI431" t="s">
        <v>45201</v>
      </c>
      <c r="BJ431" t="s">
        <v>45202</v>
      </c>
      <c r="BK431" t="s">
        <v>45203</v>
      </c>
      <c r="BL431" t="s">
        <v>45204</v>
      </c>
      <c r="BM431" t="s">
        <v>45205</v>
      </c>
      <c r="BN431" t="s">
        <v>45206</v>
      </c>
      <c r="BO431" t="s">
        <v>45207</v>
      </c>
      <c r="BP431" t="s">
        <v>45208</v>
      </c>
      <c r="BQ431" t="s">
        <v>45209</v>
      </c>
      <c r="BR431" t="s">
        <v>45210</v>
      </c>
      <c r="BS431" t="s">
        <v>45211</v>
      </c>
      <c r="BT431" t="s">
        <v>45212</v>
      </c>
      <c r="BU431" t="s">
        <v>45213</v>
      </c>
      <c r="BV431" t="s">
        <v>45214</v>
      </c>
      <c r="BW431" t="s">
        <v>45215</v>
      </c>
      <c r="BX431" t="s">
        <v>45216</v>
      </c>
      <c r="BY431" t="s">
        <v>45217</v>
      </c>
      <c r="BZ431" t="s">
        <v>45218</v>
      </c>
      <c r="CA431" t="s">
        <v>45219</v>
      </c>
      <c r="CB431" t="s">
        <v>45220</v>
      </c>
      <c r="CC431" t="s">
        <v>45221</v>
      </c>
      <c r="CD431" t="s">
        <v>45222</v>
      </c>
      <c r="CE431" t="s">
        <v>45223</v>
      </c>
      <c r="CF431" t="s">
        <v>45224</v>
      </c>
      <c r="CG431" t="s">
        <v>45225</v>
      </c>
      <c r="CH431" t="s">
        <v>45226</v>
      </c>
      <c r="CI431" t="s">
        <v>45227</v>
      </c>
      <c r="CJ431" t="s">
        <v>45228</v>
      </c>
      <c r="CK431" t="s">
        <v>45229</v>
      </c>
      <c r="CL431" t="s">
        <v>45230</v>
      </c>
      <c r="CM431" t="s">
        <v>45231</v>
      </c>
      <c r="CN431" t="s">
        <v>45232</v>
      </c>
      <c r="CO431" t="s">
        <v>45233</v>
      </c>
      <c r="CP431" t="s">
        <v>45234</v>
      </c>
      <c r="CQ431" t="s">
        <v>45235</v>
      </c>
      <c r="CR431" t="s">
        <v>45236</v>
      </c>
      <c r="CS431" t="s">
        <v>45237</v>
      </c>
      <c r="CT431" t="s">
        <v>45238</v>
      </c>
      <c r="CU431" t="s">
        <v>45239</v>
      </c>
      <c r="CV431" t="s">
        <v>45240</v>
      </c>
      <c r="CW431" t="s">
        <v>45241</v>
      </c>
      <c r="CX431" t="s">
        <v>45242</v>
      </c>
      <c r="CY431" t="s">
        <v>45243</v>
      </c>
      <c r="CZ431" t="s">
        <v>45244</v>
      </c>
      <c r="DA431" t="s">
        <v>45245</v>
      </c>
    </row>
    <row r="432" spans="1:105" x14ac:dyDescent="0.25">
      <c r="A432" t="s">
        <v>45246</v>
      </c>
      <c r="B432" t="s">
        <v>45247</v>
      </c>
      <c r="C432" t="s">
        <v>45248</v>
      </c>
      <c r="D432" t="s">
        <v>45249</v>
      </c>
      <c r="E432" t="s">
        <v>45250</v>
      </c>
      <c r="F432" t="s">
        <v>45251</v>
      </c>
      <c r="G432" t="s">
        <v>45252</v>
      </c>
      <c r="H432" t="s">
        <v>45253</v>
      </c>
      <c r="I432" t="s">
        <v>45254</v>
      </c>
      <c r="J432" t="s">
        <v>45255</v>
      </c>
      <c r="K432" t="s">
        <v>45256</v>
      </c>
      <c r="L432" t="s">
        <v>45257</v>
      </c>
      <c r="M432" t="s">
        <v>45258</v>
      </c>
      <c r="N432" t="s">
        <v>45259</v>
      </c>
      <c r="O432" t="s">
        <v>45260</v>
      </c>
      <c r="P432" t="s">
        <v>45261</v>
      </c>
      <c r="Q432" t="s">
        <v>45262</v>
      </c>
      <c r="R432" t="s">
        <v>45263</v>
      </c>
      <c r="S432" t="s">
        <v>45264</v>
      </c>
      <c r="T432" t="s">
        <v>45265</v>
      </c>
      <c r="U432" t="s">
        <v>45266</v>
      </c>
      <c r="V432" t="s">
        <v>45267</v>
      </c>
      <c r="W432" t="s">
        <v>45268</v>
      </c>
      <c r="X432" t="s">
        <v>45269</v>
      </c>
      <c r="Y432" t="s">
        <v>45270</v>
      </c>
      <c r="Z432" t="s">
        <v>45271</v>
      </c>
      <c r="AA432" t="s">
        <v>45272</v>
      </c>
      <c r="AB432" t="s">
        <v>45273</v>
      </c>
      <c r="AC432" t="s">
        <v>45274</v>
      </c>
      <c r="AD432" t="s">
        <v>45275</v>
      </c>
      <c r="AE432" t="s">
        <v>45276</v>
      </c>
      <c r="AF432" t="s">
        <v>45277</v>
      </c>
      <c r="AG432" t="s">
        <v>45278</v>
      </c>
      <c r="AH432" t="s">
        <v>45279</v>
      </c>
      <c r="AI432" t="s">
        <v>45280</v>
      </c>
      <c r="AJ432" t="s">
        <v>45281</v>
      </c>
      <c r="AK432" t="s">
        <v>45282</v>
      </c>
      <c r="AL432" t="s">
        <v>45283</v>
      </c>
      <c r="AM432" t="s">
        <v>45284</v>
      </c>
      <c r="AN432" t="s">
        <v>45285</v>
      </c>
      <c r="AO432" t="s">
        <v>45286</v>
      </c>
      <c r="AP432" t="s">
        <v>45287</v>
      </c>
      <c r="AQ432" t="s">
        <v>45288</v>
      </c>
      <c r="AR432" t="s">
        <v>45289</v>
      </c>
      <c r="AS432" t="s">
        <v>45290</v>
      </c>
      <c r="AT432" t="s">
        <v>45291</v>
      </c>
      <c r="AU432" t="s">
        <v>45292</v>
      </c>
      <c r="AV432" t="s">
        <v>45293</v>
      </c>
      <c r="AW432" t="s">
        <v>45294</v>
      </c>
      <c r="AX432" t="s">
        <v>45295</v>
      </c>
      <c r="AY432" t="s">
        <v>45296</v>
      </c>
      <c r="AZ432" t="s">
        <v>45297</v>
      </c>
      <c r="BA432" t="s">
        <v>45298</v>
      </c>
      <c r="BB432" t="s">
        <v>45299</v>
      </c>
      <c r="BC432" t="s">
        <v>45300</v>
      </c>
      <c r="BD432" t="s">
        <v>45301</v>
      </c>
      <c r="BE432" t="s">
        <v>45302</v>
      </c>
      <c r="BF432" t="s">
        <v>45303</v>
      </c>
      <c r="BG432" t="s">
        <v>45304</v>
      </c>
      <c r="BH432" t="s">
        <v>45305</v>
      </c>
      <c r="BI432" t="s">
        <v>45306</v>
      </c>
      <c r="BJ432" t="s">
        <v>45307</v>
      </c>
      <c r="BK432" t="s">
        <v>45308</v>
      </c>
      <c r="BL432" t="s">
        <v>45309</v>
      </c>
      <c r="BM432" t="s">
        <v>45310</v>
      </c>
      <c r="BN432" t="s">
        <v>45311</v>
      </c>
      <c r="BO432" t="s">
        <v>45312</v>
      </c>
      <c r="BP432" t="s">
        <v>45313</v>
      </c>
      <c r="BQ432" t="s">
        <v>45314</v>
      </c>
      <c r="BR432" t="s">
        <v>45315</v>
      </c>
      <c r="BS432" t="s">
        <v>45316</v>
      </c>
      <c r="BT432" t="s">
        <v>45317</v>
      </c>
      <c r="BU432" t="s">
        <v>45318</v>
      </c>
      <c r="BV432" t="s">
        <v>45319</v>
      </c>
      <c r="BW432" t="s">
        <v>45320</v>
      </c>
      <c r="BX432" t="s">
        <v>45321</v>
      </c>
      <c r="BY432" t="s">
        <v>45322</v>
      </c>
      <c r="BZ432" t="s">
        <v>45323</v>
      </c>
      <c r="CA432" t="s">
        <v>45324</v>
      </c>
      <c r="CB432" t="s">
        <v>45325</v>
      </c>
      <c r="CC432" t="s">
        <v>45326</v>
      </c>
      <c r="CD432" t="s">
        <v>45327</v>
      </c>
      <c r="CE432" t="s">
        <v>45328</v>
      </c>
      <c r="CF432" t="s">
        <v>45329</v>
      </c>
      <c r="CG432" t="s">
        <v>45330</v>
      </c>
      <c r="CH432" t="s">
        <v>45331</v>
      </c>
      <c r="CI432" t="s">
        <v>45332</v>
      </c>
      <c r="CJ432" t="s">
        <v>45333</v>
      </c>
      <c r="CK432" t="s">
        <v>45334</v>
      </c>
      <c r="CL432" t="s">
        <v>45335</v>
      </c>
      <c r="CM432" t="s">
        <v>45336</v>
      </c>
      <c r="CN432" t="s">
        <v>45337</v>
      </c>
      <c r="CO432" t="s">
        <v>45338</v>
      </c>
      <c r="CP432" t="s">
        <v>45339</v>
      </c>
      <c r="CQ432" t="s">
        <v>45340</v>
      </c>
      <c r="CR432" t="s">
        <v>45341</v>
      </c>
      <c r="CS432" t="s">
        <v>45342</v>
      </c>
      <c r="CT432" t="s">
        <v>45343</v>
      </c>
      <c r="CU432" t="s">
        <v>45344</v>
      </c>
      <c r="CV432" t="s">
        <v>45345</v>
      </c>
      <c r="CW432" t="s">
        <v>45346</v>
      </c>
      <c r="CX432" t="s">
        <v>45347</v>
      </c>
      <c r="CY432" t="s">
        <v>45348</v>
      </c>
      <c r="CZ432" t="s">
        <v>45349</v>
      </c>
      <c r="DA432" t="s">
        <v>45350</v>
      </c>
    </row>
    <row r="433" spans="1:105" x14ac:dyDescent="0.25">
      <c r="A433" t="s">
        <v>45351</v>
      </c>
      <c r="B433" t="s">
        <v>45352</v>
      </c>
      <c r="C433" t="s">
        <v>45353</v>
      </c>
      <c r="D433" t="s">
        <v>45354</v>
      </c>
      <c r="E433" t="s">
        <v>45355</v>
      </c>
      <c r="F433" t="s">
        <v>45356</v>
      </c>
      <c r="G433" t="s">
        <v>45357</v>
      </c>
      <c r="H433" t="s">
        <v>45358</v>
      </c>
      <c r="I433" t="s">
        <v>45359</v>
      </c>
      <c r="J433" t="s">
        <v>45360</v>
      </c>
      <c r="K433" t="s">
        <v>45361</v>
      </c>
      <c r="L433" t="s">
        <v>45362</v>
      </c>
      <c r="M433" t="s">
        <v>45363</v>
      </c>
      <c r="N433" t="s">
        <v>45364</v>
      </c>
      <c r="O433" t="s">
        <v>45365</v>
      </c>
      <c r="P433" t="s">
        <v>45366</v>
      </c>
      <c r="Q433" t="s">
        <v>45367</v>
      </c>
      <c r="R433" t="s">
        <v>45368</v>
      </c>
      <c r="S433" t="s">
        <v>45369</v>
      </c>
      <c r="T433" t="s">
        <v>45370</v>
      </c>
      <c r="U433" t="s">
        <v>45371</v>
      </c>
      <c r="V433" t="s">
        <v>45372</v>
      </c>
      <c r="W433" t="s">
        <v>45373</v>
      </c>
      <c r="X433" t="s">
        <v>45374</v>
      </c>
      <c r="Y433" t="s">
        <v>45375</v>
      </c>
      <c r="Z433" t="s">
        <v>45376</v>
      </c>
      <c r="AA433" t="s">
        <v>45377</v>
      </c>
      <c r="AB433" t="s">
        <v>45378</v>
      </c>
      <c r="AC433" t="s">
        <v>45379</v>
      </c>
      <c r="AD433" t="s">
        <v>45380</v>
      </c>
      <c r="AE433" t="s">
        <v>45381</v>
      </c>
      <c r="AF433" t="s">
        <v>45382</v>
      </c>
      <c r="AG433" t="s">
        <v>45383</v>
      </c>
      <c r="AH433" t="s">
        <v>45384</v>
      </c>
      <c r="AI433" t="s">
        <v>45385</v>
      </c>
      <c r="AJ433" t="s">
        <v>45386</v>
      </c>
      <c r="AK433" t="s">
        <v>45387</v>
      </c>
      <c r="AL433" t="s">
        <v>45388</v>
      </c>
      <c r="AM433" t="s">
        <v>45389</v>
      </c>
      <c r="AN433" t="s">
        <v>45390</v>
      </c>
      <c r="AO433" t="s">
        <v>45391</v>
      </c>
      <c r="AP433" t="s">
        <v>45392</v>
      </c>
      <c r="AQ433" t="s">
        <v>45393</v>
      </c>
      <c r="AR433" t="s">
        <v>45394</v>
      </c>
      <c r="AS433" t="s">
        <v>45395</v>
      </c>
      <c r="AT433" t="s">
        <v>45396</v>
      </c>
      <c r="AU433" t="s">
        <v>45397</v>
      </c>
      <c r="AV433" t="s">
        <v>45398</v>
      </c>
      <c r="AW433" t="s">
        <v>45399</v>
      </c>
      <c r="AX433" t="s">
        <v>45400</v>
      </c>
      <c r="AY433" t="s">
        <v>45401</v>
      </c>
      <c r="AZ433" t="s">
        <v>45402</v>
      </c>
      <c r="BA433" t="s">
        <v>45403</v>
      </c>
      <c r="BB433" t="s">
        <v>45404</v>
      </c>
      <c r="BC433" t="s">
        <v>45405</v>
      </c>
      <c r="BD433" t="s">
        <v>45406</v>
      </c>
      <c r="BE433" t="s">
        <v>45407</v>
      </c>
      <c r="BF433" t="s">
        <v>45408</v>
      </c>
      <c r="BG433" t="s">
        <v>45409</v>
      </c>
      <c r="BH433" t="s">
        <v>45410</v>
      </c>
      <c r="BI433" t="s">
        <v>45411</v>
      </c>
      <c r="BJ433" t="s">
        <v>45412</v>
      </c>
      <c r="BK433" t="s">
        <v>45413</v>
      </c>
      <c r="BL433" t="s">
        <v>45414</v>
      </c>
      <c r="BM433" t="s">
        <v>45415</v>
      </c>
      <c r="BN433" t="s">
        <v>45416</v>
      </c>
      <c r="BO433" t="s">
        <v>45417</v>
      </c>
      <c r="BP433" t="s">
        <v>45418</v>
      </c>
      <c r="BQ433" t="s">
        <v>45419</v>
      </c>
      <c r="BR433" t="s">
        <v>45420</v>
      </c>
      <c r="BS433" t="s">
        <v>45421</v>
      </c>
      <c r="BT433" t="s">
        <v>45422</v>
      </c>
      <c r="BU433" t="s">
        <v>45423</v>
      </c>
      <c r="BV433" t="s">
        <v>45424</v>
      </c>
      <c r="BW433" t="s">
        <v>45425</v>
      </c>
      <c r="BX433" t="s">
        <v>45426</v>
      </c>
      <c r="BY433" t="s">
        <v>45427</v>
      </c>
      <c r="BZ433" t="s">
        <v>45428</v>
      </c>
      <c r="CA433" t="s">
        <v>45429</v>
      </c>
      <c r="CB433" t="s">
        <v>45430</v>
      </c>
      <c r="CC433" t="s">
        <v>45431</v>
      </c>
      <c r="CD433" t="s">
        <v>45432</v>
      </c>
      <c r="CE433" t="s">
        <v>45433</v>
      </c>
      <c r="CF433" t="s">
        <v>45434</v>
      </c>
      <c r="CG433" t="s">
        <v>45435</v>
      </c>
      <c r="CH433" t="s">
        <v>45436</v>
      </c>
      <c r="CI433" t="s">
        <v>45437</v>
      </c>
      <c r="CJ433" t="s">
        <v>45438</v>
      </c>
      <c r="CK433" t="s">
        <v>45439</v>
      </c>
      <c r="CL433" t="s">
        <v>45440</v>
      </c>
      <c r="CM433" t="s">
        <v>45441</v>
      </c>
      <c r="CN433" t="s">
        <v>45442</v>
      </c>
      <c r="CO433" t="s">
        <v>45443</v>
      </c>
      <c r="CP433" t="s">
        <v>45444</v>
      </c>
      <c r="CQ433" t="s">
        <v>45445</v>
      </c>
      <c r="CR433" t="s">
        <v>45446</v>
      </c>
      <c r="CS433" t="s">
        <v>45447</v>
      </c>
      <c r="CT433" t="s">
        <v>45448</v>
      </c>
      <c r="CU433" t="s">
        <v>45449</v>
      </c>
      <c r="CV433" t="s">
        <v>45450</v>
      </c>
      <c r="CW433" t="s">
        <v>45451</v>
      </c>
      <c r="CX433" t="s">
        <v>45452</v>
      </c>
      <c r="CY433" t="s">
        <v>45453</v>
      </c>
      <c r="CZ433" t="s">
        <v>45454</v>
      </c>
      <c r="DA433" t="s">
        <v>45455</v>
      </c>
    </row>
    <row r="434" spans="1:105" x14ac:dyDescent="0.25">
      <c r="A434" t="s">
        <v>45456</v>
      </c>
      <c r="B434" t="s">
        <v>45457</v>
      </c>
      <c r="C434" t="s">
        <v>45458</v>
      </c>
      <c r="D434" t="s">
        <v>45459</v>
      </c>
      <c r="E434" t="s">
        <v>45460</v>
      </c>
      <c r="F434" t="s">
        <v>45461</v>
      </c>
      <c r="G434" t="s">
        <v>45462</v>
      </c>
      <c r="H434" t="s">
        <v>45463</v>
      </c>
      <c r="I434" t="s">
        <v>45464</v>
      </c>
      <c r="J434" t="s">
        <v>45465</v>
      </c>
      <c r="K434" t="s">
        <v>45466</v>
      </c>
      <c r="L434" t="s">
        <v>45467</v>
      </c>
      <c r="M434" t="s">
        <v>45468</v>
      </c>
      <c r="N434" t="s">
        <v>45469</v>
      </c>
      <c r="O434" t="s">
        <v>45470</v>
      </c>
      <c r="P434" t="s">
        <v>45471</v>
      </c>
      <c r="Q434" t="s">
        <v>45472</v>
      </c>
      <c r="R434" t="s">
        <v>45473</v>
      </c>
      <c r="S434" t="s">
        <v>45474</v>
      </c>
      <c r="T434" t="s">
        <v>45475</v>
      </c>
      <c r="U434" t="s">
        <v>45476</v>
      </c>
      <c r="V434" t="s">
        <v>45477</v>
      </c>
      <c r="W434" t="s">
        <v>45478</v>
      </c>
      <c r="X434" t="s">
        <v>45479</v>
      </c>
      <c r="Y434" t="s">
        <v>45480</v>
      </c>
      <c r="Z434" t="s">
        <v>45481</v>
      </c>
      <c r="AA434" t="s">
        <v>45482</v>
      </c>
      <c r="AB434" t="s">
        <v>45483</v>
      </c>
      <c r="AC434" t="s">
        <v>45484</v>
      </c>
      <c r="AD434" t="s">
        <v>45485</v>
      </c>
      <c r="AE434" t="s">
        <v>45486</v>
      </c>
      <c r="AF434" t="s">
        <v>45487</v>
      </c>
      <c r="AG434" t="s">
        <v>45488</v>
      </c>
      <c r="AH434" t="s">
        <v>45489</v>
      </c>
      <c r="AI434" t="s">
        <v>45490</v>
      </c>
      <c r="AJ434" t="s">
        <v>45491</v>
      </c>
      <c r="AK434" t="s">
        <v>45492</v>
      </c>
      <c r="AL434" t="s">
        <v>45493</v>
      </c>
      <c r="AM434" t="s">
        <v>45494</v>
      </c>
      <c r="AN434" t="s">
        <v>45495</v>
      </c>
      <c r="AO434" t="s">
        <v>45496</v>
      </c>
      <c r="AP434" t="s">
        <v>45497</v>
      </c>
      <c r="AQ434" t="s">
        <v>45498</v>
      </c>
      <c r="AR434" t="s">
        <v>45499</v>
      </c>
      <c r="AS434" t="s">
        <v>45500</v>
      </c>
      <c r="AT434" t="s">
        <v>45501</v>
      </c>
      <c r="AU434" t="s">
        <v>45502</v>
      </c>
      <c r="AV434" t="s">
        <v>45503</v>
      </c>
      <c r="AW434" t="s">
        <v>45504</v>
      </c>
      <c r="AX434" t="s">
        <v>45505</v>
      </c>
      <c r="AY434" t="s">
        <v>45506</v>
      </c>
      <c r="AZ434" t="s">
        <v>45507</v>
      </c>
      <c r="BA434" t="s">
        <v>45508</v>
      </c>
      <c r="BB434" t="s">
        <v>45509</v>
      </c>
      <c r="BC434" t="s">
        <v>45510</v>
      </c>
      <c r="BD434" t="s">
        <v>45511</v>
      </c>
      <c r="BE434" t="s">
        <v>45512</v>
      </c>
      <c r="BF434" t="s">
        <v>45513</v>
      </c>
      <c r="BG434" t="s">
        <v>45514</v>
      </c>
      <c r="BH434" t="s">
        <v>45515</v>
      </c>
      <c r="BI434" t="s">
        <v>45516</v>
      </c>
      <c r="BJ434" t="s">
        <v>45517</v>
      </c>
      <c r="BK434" t="s">
        <v>45518</v>
      </c>
      <c r="BL434" t="s">
        <v>45519</v>
      </c>
      <c r="BM434" t="s">
        <v>45520</v>
      </c>
      <c r="BN434" t="s">
        <v>45521</v>
      </c>
      <c r="BO434" t="s">
        <v>45522</v>
      </c>
      <c r="BP434" t="s">
        <v>45523</v>
      </c>
      <c r="BQ434" t="s">
        <v>45524</v>
      </c>
      <c r="BR434" t="s">
        <v>45525</v>
      </c>
      <c r="BS434" t="s">
        <v>45526</v>
      </c>
      <c r="BT434" t="s">
        <v>45527</v>
      </c>
      <c r="BU434" t="s">
        <v>45528</v>
      </c>
      <c r="BV434" t="s">
        <v>45529</v>
      </c>
      <c r="BW434" t="s">
        <v>45530</v>
      </c>
      <c r="BX434" t="s">
        <v>45531</v>
      </c>
      <c r="BY434" t="s">
        <v>45532</v>
      </c>
      <c r="BZ434" t="s">
        <v>45533</v>
      </c>
      <c r="CA434" t="s">
        <v>45534</v>
      </c>
      <c r="CB434" t="s">
        <v>45535</v>
      </c>
      <c r="CC434" t="s">
        <v>45536</v>
      </c>
      <c r="CD434" t="s">
        <v>45537</v>
      </c>
      <c r="CE434" t="s">
        <v>45538</v>
      </c>
      <c r="CF434" t="s">
        <v>45539</v>
      </c>
      <c r="CG434" t="s">
        <v>45540</v>
      </c>
      <c r="CH434" t="s">
        <v>45541</v>
      </c>
      <c r="CI434" t="s">
        <v>45542</v>
      </c>
      <c r="CJ434" t="s">
        <v>45543</v>
      </c>
      <c r="CK434" t="s">
        <v>45544</v>
      </c>
      <c r="CL434" t="s">
        <v>45545</v>
      </c>
      <c r="CM434" t="s">
        <v>45546</v>
      </c>
      <c r="CN434" t="s">
        <v>45547</v>
      </c>
      <c r="CO434" t="s">
        <v>45548</v>
      </c>
      <c r="CP434" t="s">
        <v>45549</v>
      </c>
      <c r="CQ434" t="s">
        <v>45550</v>
      </c>
      <c r="CR434" t="s">
        <v>45551</v>
      </c>
      <c r="CS434" t="s">
        <v>45552</v>
      </c>
      <c r="CT434" t="s">
        <v>45553</v>
      </c>
      <c r="CU434" t="s">
        <v>45554</v>
      </c>
      <c r="CV434" t="s">
        <v>45555</v>
      </c>
      <c r="CW434" t="s">
        <v>45556</v>
      </c>
      <c r="CX434" t="s">
        <v>45557</v>
      </c>
      <c r="CY434" t="s">
        <v>45558</v>
      </c>
      <c r="CZ434" t="s">
        <v>45559</v>
      </c>
      <c r="DA434" t="s">
        <v>45560</v>
      </c>
    </row>
    <row r="435" spans="1:105" x14ac:dyDescent="0.25">
      <c r="A435" t="s">
        <v>45561</v>
      </c>
      <c r="B435" t="s">
        <v>45562</v>
      </c>
      <c r="C435" t="s">
        <v>45563</v>
      </c>
      <c r="D435" t="s">
        <v>45564</v>
      </c>
      <c r="E435" t="s">
        <v>45565</v>
      </c>
      <c r="F435" t="s">
        <v>45566</v>
      </c>
      <c r="G435" t="s">
        <v>45567</v>
      </c>
      <c r="H435" t="s">
        <v>45568</v>
      </c>
      <c r="I435" t="s">
        <v>45569</v>
      </c>
      <c r="J435" t="s">
        <v>45570</v>
      </c>
      <c r="K435" t="s">
        <v>45571</v>
      </c>
      <c r="L435" t="s">
        <v>45572</v>
      </c>
      <c r="M435" t="s">
        <v>45573</v>
      </c>
      <c r="N435" t="s">
        <v>45574</v>
      </c>
      <c r="O435" t="s">
        <v>45575</v>
      </c>
      <c r="P435" t="s">
        <v>45576</v>
      </c>
      <c r="Q435" t="s">
        <v>45577</v>
      </c>
      <c r="R435" t="s">
        <v>45578</v>
      </c>
      <c r="S435" t="s">
        <v>45579</v>
      </c>
      <c r="T435" t="s">
        <v>45580</v>
      </c>
      <c r="U435" t="s">
        <v>45581</v>
      </c>
      <c r="V435" t="s">
        <v>45582</v>
      </c>
      <c r="W435" t="s">
        <v>45583</v>
      </c>
      <c r="X435" t="s">
        <v>45584</v>
      </c>
      <c r="Y435" t="s">
        <v>45585</v>
      </c>
      <c r="Z435" t="s">
        <v>45586</v>
      </c>
      <c r="AA435" t="s">
        <v>45587</v>
      </c>
      <c r="AB435" t="s">
        <v>45588</v>
      </c>
      <c r="AC435" t="s">
        <v>45589</v>
      </c>
      <c r="AD435" t="s">
        <v>45590</v>
      </c>
      <c r="AE435" t="s">
        <v>45591</v>
      </c>
      <c r="AF435" t="s">
        <v>45592</v>
      </c>
      <c r="AG435" t="s">
        <v>45593</v>
      </c>
      <c r="AH435" t="s">
        <v>45594</v>
      </c>
      <c r="AI435" t="s">
        <v>45595</v>
      </c>
      <c r="AJ435" t="s">
        <v>45596</v>
      </c>
      <c r="AK435" t="s">
        <v>45597</v>
      </c>
      <c r="AL435" t="s">
        <v>45598</v>
      </c>
      <c r="AM435" t="s">
        <v>45599</v>
      </c>
      <c r="AN435" t="s">
        <v>45600</v>
      </c>
      <c r="AO435" t="s">
        <v>45601</v>
      </c>
      <c r="AP435" t="s">
        <v>45602</v>
      </c>
      <c r="AQ435" t="s">
        <v>45603</v>
      </c>
      <c r="AR435" t="s">
        <v>45604</v>
      </c>
      <c r="AS435" t="s">
        <v>45605</v>
      </c>
      <c r="AT435" t="s">
        <v>45606</v>
      </c>
      <c r="AU435" t="s">
        <v>45607</v>
      </c>
      <c r="AV435" t="s">
        <v>45608</v>
      </c>
      <c r="AW435" t="s">
        <v>45609</v>
      </c>
      <c r="AX435" t="s">
        <v>45610</v>
      </c>
      <c r="AY435" t="s">
        <v>45611</v>
      </c>
      <c r="AZ435" t="s">
        <v>45612</v>
      </c>
      <c r="BA435" t="s">
        <v>45613</v>
      </c>
      <c r="BB435" t="s">
        <v>45614</v>
      </c>
      <c r="BC435" t="s">
        <v>45615</v>
      </c>
      <c r="BD435" t="s">
        <v>45616</v>
      </c>
      <c r="BE435" t="s">
        <v>45617</v>
      </c>
      <c r="BF435" t="s">
        <v>45618</v>
      </c>
      <c r="BG435" t="s">
        <v>45619</v>
      </c>
      <c r="BH435" t="s">
        <v>45620</v>
      </c>
      <c r="BI435" t="s">
        <v>45621</v>
      </c>
      <c r="BJ435" t="s">
        <v>45622</v>
      </c>
      <c r="BK435" t="s">
        <v>45623</v>
      </c>
      <c r="BL435" t="s">
        <v>45624</v>
      </c>
      <c r="BM435" t="s">
        <v>45625</v>
      </c>
      <c r="BN435" t="s">
        <v>45626</v>
      </c>
      <c r="BO435" t="s">
        <v>45627</v>
      </c>
      <c r="BP435" t="s">
        <v>45628</v>
      </c>
      <c r="BQ435" t="s">
        <v>45629</v>
      </c>
      <c r="BR435" t="s">
        <v>45630</v>
      </c>
      <c r="BS435" t="s">
        <v>45631</v>
      </c>
      <c r="BT435" t="s">
        <v>45632</v>
      </c>
      <c r="BU435" t="s">
        <v>45633</v>
      </c>
      <c r="BV435" t="s">
        <v>45634</v>
      </c>
      <c r="BW435" t="s">
        <v>45635</v>
      </c>
      <c r="BX435" t="s">
        <v>45636</v>
      </c>
      <c r="BY435" t="s">
        <v>45637</v>
      </c>
      <c r="BZ435" t="s">
        <v>45638</v>
      </c>
      <c r="CA435" t="s">
        <v>45639</v>
      </c>
      <c r="CB435" t="s">
        <v>45640</v>
      </c>
      <c r="CC435" t="s">
        <v>45641</v>
      </c>
      <c r="CD435" t="s">
        <v>45642</v>
      </c>
      <c r="CE435" t="s">
        <v>45643</v>
      </c>
      <c r="CF435" t="s">
        <v>45644</v>
      </c>
      <c r="CG435" t="s">
        <v>45645</v>
      </c>
      <c r="CH435" t="s">
        <v>45646</v>
      </c>
      <c r="CI435" t="s">
        <v>45647</v>
      </c>
      <c r="CJ435" t="s">
        <v>45648</v>
      </c>
      <c r="CK435" t="s">
        <v>45649</v>
      </c>
      <c r="CL435" t="s">
        <v>45650</v>
      </c>
      <c r="CM435" t="s">
        <v>45651</v>
      </c>
      <c r="CN435" t="s">
        <v>45652</v>
      </c>
      <c r="CO435" t="s">
        <v>45653</v>
      </c>
      <c r="CP435" t="s">
        <v>45654</v>
      </c>
      <c r="CQ435" t="s">
        <v>45655</v>
      </c>
      <c r="CR435" t="s">
        <v>45656</v>
      </c>
      <c r="CS435" t="s">
        <v>45657</v>
      </c>
      <c r="CT435" t="s">
        <v>45658</v>
      </c>
      <c r="CU435" t="s">
        <v>45659</v>
      </c>
      <c r="CV435" t="s">
        <v>45660</v>
      </c>
      <c r="CW435" t="s">
        <v>45661</v>
      </c>
      <c r="CX435" t="s">
        <v>45662</v>
      </c>
      <c r="CY435" t="s">
        <v>45663</v>
      </c>
      <c r="CZ435" t="s">
        <v>45664</v>
      </c>
      <c r="DA435" t="s">
        <v>45665</v>
      </c>
    </row>
    <row r="436" spans="1:105" x14ac:dyDescent="0.25">
      <c r="A436" t="s">
        <v>45666</v>
      </c>
      <c r="B436" t="s">
        <v>45667</v>
      </c>
      <c r="C436" t="s">
        <v>45668</v>
      </c>
      <c r="D436" t="s">
        <v>45669</v>
      </c>
      <c r="E436" t="s">
        <v>45670</v>
      </c>
      <c r="F436" t="s">
        <v>45671</v>
      </c>
      <c r="G436" t="s">
        <v>45672</v>
      </c>
      <c r="H436" t="s">
        <v>45673</v>
      </c>
      <c r="I436" t="s">
        <v>45674</v>
      </c>
      <c r="J436" t="s">
        <v>45675</v>
      </c>
      <c r="K436" t="s">
        <v>45676</v>
      </c>
      <c r="L436" t="s">
        <v>45677</v>
      </c>
      <c r="M436" t="s">
        <v>45678</v>
      </c>
      <c r="N436" t="s">
        <v>45679</v>
      </c>
      <c r="O436" t="s">
        <v>45680</v>
      </c>
      <c r="P436" t="s">
        <v>45681</v>
      </c>
      <c r="Q436" t="s">
        <v>45682</v>
      </c>
      <c r="R436" t="s">
        <v>45683</v>
      </c>
      <c r="S436" t="s">
        <v>45684</v>
      </c>
      <c r="T436" t="s">
        <v>45685</v>
      </c>
      <c r="U436" t="s">
        <v>45686</v>
      </c>
      <c r="V436" t="s">
        <v>45687</v>
      </c>
      <c r="W436" t="s">
        <v>45688</v>
      </c>
      <c r="X436" t="s">
        <v>45689</v>
      </c>
      <c r="Y436" t="s">
        <v>45690</v>
      </c>
      <c r="Z436" t="s">
        <v>45691</v>
      </c>
      <c r="AA436" t="s">
        <v>45692</v>
      </c>
      <c r="AB436" t="s">
        <v>45693</v>
      </c>
      <c r="AC436" t="s">
        <v>45694</v>
      </c>
      <c r="AD436" t="s">
        <v>45695</v>
      </c>
      <c r="AE436" t="s">
        <v>45696</v>
      </c>
      <c r="AF436" t="s">
        <v>45697</v>
      </c>
      <c r="AG436" t="s">
        <v>45698</v>
      </c>
      <c r="AH436" t="s">
        <v>45699</v>
      </c>
      <c r="AI436" t="s">
        <v>45700</v>
      </c>
      <c r="AJ436" t="s">
        <v>45701</v>
      </c>
      <c r="AK436" t="s">
        <v>45702</v>
      </c>
      <c r="AL436" t="s">
        <v>45703</v>
      </c>
      <c r="AM436" t="s">
        <v>45704</v>
      </c>
      <c r="AN436" t="s">
        <v>45705</v>
      </c>
      <c r="AO436" t="s">
        <v>45706</v>
      </c>
      <c r="AP436" t="s">
        <v>45707</v>
      </c>
      <c r="AQ436" t="s">
        <v>45708</v>
      </c>
      <c r="AR436" t="s">
        <v>45709</v>
      </c>
      <c r="AS436" t="s">
        <v>45710</v>
      </c>
      <c r="AT436" t="s">
        <v>45711</v>
      </c>
      <c r="AU436" t="s">
        <v>45712</v>
      </c>
      <c r="AV436" t="s">
        <v>45713</v>
      </c>
      <c r="AW436" t="s">
        <v>45714</v>
      </c>
      <c r="AX436" t="s">
        <v>45715</v>
      </c>
      <c r="AY436" t="s">
        <v>45716</v>
      </c>
      <c r="AZ436" t="s">
        <v>45717</v>
      </c>
      <c r="BA436" t="s">
        <v>45718</v>
      </c>
      <c r="BB436" t="s">
        <v>45719</v>
      </c>
      <c r="BC436" t="s">
        <v>45720</v>
      </c>
      <c r="BD436" t="s">
        <v>45721</v>
      </c>
      <c r="BE436" t="s">
        <v>45722</v>
      </c>
      <c r="BF436" t="s">
        <v>45723</v>
      </c>
      <c r="BG436" t="s">
        <v>45724</v>
      </c>
      <c r="BH436" t="s">
        <v>45725</v>
      </c>
      <c r="BI436" t="s">
        <v>45726</v>
      </c>
      <c r="BJ436" t="s">
        <v>45727</v>
      </c>
      <c r="BK436" t="s">
        <v>45728</v>
      </c>
      <c r="BL436" t="s">
        <v>45729</v>
      </c>
      <c r="BM436" t="s">
        <v>45730</v>
      </c>
      <c r="BN436" t="s">
        <v>45731</v>
      </c>
      <c r="BO436" t="s">
        <v>45732</v>
      </c>
      <c r="BP436" t="s">
        <v>45733</v>
      </c>
      <c r="BQ436" t="s">
        <v>45734</v>
      </c>
      <c r="BR436" t="s">
        <v>45735</v>
      </c>
      <c r="BS436" t="s">
        <v>45736</v>
      </c>
      <c r="BT436" t="s">
        <v>45737</v>
      </c>
      <c r="BU436" t="s">
        <v>45738</v>
      </c>
      <c r="BV436" t="s">
        <v>45739</v>
      </c>
      <c r="BW436" t="s">
        <v>45740</v>
      </c>
      <c r="BX436" t="s">
        <v>45741</v>
      </c>
      <c r="BY436" t="s">
        <v>45742</v>
      </c>
      <c r="BZ436" t="s">
        <v>45743</v>
      </c>
      <c r="CA436" t="s">
        <v>45744</v>
      </c>
      <c r="CB436" t="s">
        <v>45745</v>
      </c>
      <c r="CC436" t="s">
        <v>45746</v>
      </c>
      <c r="CD436" t="s">
        <v>45747</v>
      </c>
      <c r="CE436" t="s">
        <v>45748</v>
      </c>
      <c r="CF436" t="s">
        <v>45749</v>
      </c>
      <c r="CG436" t="s">
        <v>45750</v>
      </c>
      <c r="CH436" t="s">
        <v>45751</v>
      </c>
      <c r="CI436" t="s">
        <v>45752</v>
      </c>
      <c r="CJ436" t="s">
        <v>45753</v>
      </c>
      <c r="CK436" t="s">
        <v>45754</v>
      </c>
      <c r="CL436" t="s">
        <v>45755</v>
      </c>
      <c r="CM436" t="s">
        <v>45756</v>
      </c>
      <c r="CN436" t="s">
        <v>45757</v>
      </c>
      <c r="CO436" t="s">
        <v>45758</v>
      </c>
      <c r="CP436" t="s">
        <v>45759</v>
      </c>
      <c r="CQ436" t="s">
        <v>45760</v>
      </c>
      <c r="CR436" t="s">
        <v>45761</v>
      </c>
      <c r="CS436" t="s">
        <v>45762</v>
      </c>
      <c r="CT436" t="s">
        <v>45763</v>
      </c>
      <c r="CU436" t="s">
        <v>45764</v>
      </c>
      <c r="CV436" t="s">
        <v>45765</v>
      </c>
      <c r="CW436" t="s">
        <v>45766</v>
      </c>
      <c r="CX436" t="s">
        <v>45767</v>
      </c>
      <c r="CY436" t="s">
        <v>45768</v>
      </c>
      <c r="CZ436" t="s">
        <v>45769</v>
      </c>
      <c r="DA436" t="s">
        <v>45770</v>
      </c>
    </row>
    <row r="437" spans="1:105" x14ac:dyDescent="0.25">
      <c r="A437" t="s">
        <v>45771</v>
      </c>
      <c r="B437" t="s">
        <v>45772</v>
      </c>
      <c r="C437" t="s">
        <v>45773</v>
      </c>
      <c r="D437" t="s">
        <v>45774</v>
      </c>
      <c r="E437" t="s">
        <v>45775</v>
      </c>
      <c r="F437" t="s">
        <v>45776</v>
      </c>
      <c r="G437" t="s">
        <v>45777</v>
      </c>
      <c r="H437" t="s">
        <v>45778</v>
      </c>
      <c r="I437" t="s">
        <v>45779</v>
      </c>
      <c r="J437" t="s">
        <v>45780</v>
      </c>
      <c r="K437" t="s">
        <v>45781</v>
      </c>
      <c r="L437" t="s">
        <v>45782</v>
      </c>
      <c r="M437" t="s">
        <v>45783</v>
      </c>
      <c r="N437" t="s">
        <v>45784</v>
      </c>
      <c r="O437" t="s">
        <v>45785</v>
      </c>
      <c r="P437" t="s">
        <v>45786</v>
      </c>
      <c r="Q437" t="s">
        <v>45787</v>
      </c>
      <c r="R437" t="s">
        <v>45788</v>
      </c>
      <c r="S437" t="s">
        <v>45789</v>
      </c>
      <c r="T437" t="s">
        <v>45790</v>
      </c>
      <c r="U437" t="s">
        <v>45791</v>
      </c>
      <c r="V437" t="s">
        <v>45792</v>
      </c>
      <c r="W437" t="s">
        <v>45793</v>
      </c>
      <c r="X437" t="s">
        <v>45794</v>
      </c>
      <c r="Y437" t="s">
        <v>45795</v>
      </c>
      <c r="Z437" t="s">
        <v>45796</v>
      </c>
      <c r="AA437" t="s">
        <v>45797</v>
      </c>
      <c r="AB437" t="s">
        <v>45798</v>
      </c>
      <c r="AC437" t="s">
        <v>45799</v>
      </c>
      <c r="AD437" t="s">
        <v>45800</v>
      </c>
      <c r="AE437" t="s">
        <v>45801</v>
      </c>
      <c r="AF437" t="s">
        <v>45802</v>
      </c>
      <c r="AG437" t="s">
        <v>45803</v>
      </c>
      <c r="AH437" t="s">
        <v>45804</v>
      </c>
      <c r="AI437" t="s">
        <v>45805</v>
      </c>
      <c r="AJ437" t="s">
        <v>45806</v>
      </c>
      <c r="AK437" t="s">
        <v>45807</v>
      </c>
      <c r="AL437" t="s">
        <v>45808</v>
      </c>
      <c r="AM437" t="s">
        <v>45809</v>
      </c>
      <c r="AN437" t="s">
        <v>45810</v>
      </c>
      <c r="AO437" t="s">
        <v>45811</v>
      </c>
      <c r="AP437" t="s">
        <v>45812</v>
      </c>
      <c r="AQ437" t="s">
        <v>45813</v>
      </c>
      <c r="AR437" t="s">
        <v>45814</v>
      </c>
      <c r="AS437" t="s">
        <v>45815</v>
      </c>
      <c r="AT437" t="s">
        <v>45816</v>
      </c>
      <c r="AU437" t="s">
        <v>45817</v>
      </c>
      <c r="AV437" t="s">
        <v>45818</v>
      </c>
      <c r="AW437" t="s">
        <v>45819</v>
      </c>
      <c r="AX437" t="s">
        <v>45820</v>
      </c>
      <c r="AY437" t="s">
        <v>45821</v>
      </c>
      <c r="AZ437" t="s">
        <v>45822</v>
      </c>
      <c r="BA437" t="s">
        <v>45823</v>
      </c>
      <c r="BB437" t="s">
        <v>45824</v>
      </c>
      <c r="BC437" t="s">
        <v>45825</v>
      </c>
      <c r="BD437" t="s">
        <v>45826</v>
      </c>
      <c r="BE437" t="s">
        <v>45827</v>
      </c>
      <c r="BF437" t="s">
        <v>45828</v>
      </c>
      <c r="BG437" t="s">
        <v>45829</v>
      </c>
      <c r="BH437" t="s">
        <v>45830</v>
      </c>
      <c r="BI437" t="s">
        <v>45831</v>
      </c>
      <c r="BJ437" t="s">
        <v>45832</v>
      </c>
      <c r="BK437" t="s">
        <v>45833</v>
      </c>
      <c r="BL437" t="s">
        <v>45834</v>
      </c>
      <c r="BM437" t="s">
        <v>45835</v>
      </c>
      <c r="BN437" t="s">
        <v>45836</v>
      </c>
      <c r="BO437" t="s">
        <v>45837</v>
      </c>
      <c r="BP437" t="s">
        <v>45838</v>
      </c>
      <c r="BQ437" t="s">
        <v>45839</v>
      </c>
      <c r="BR437" t="s">
        <v>45840</v>
      </c>
      <c r="BS437" t="s">
        <v>45841</v>
      </c>
      <c r="BT437" t="s">
        <v>45842</v>
      </c>
      <c r="BU437" t="s">
        <v>45843</v>
      </c>
      <c r="BV437" t="s">
        <v>45844</v>
      </c>
      <c r="BW437" t="s">
        <v>45845</v>
      </c>
      <c r="BX437" t="s">
        <v>45846</v>
      </c>
      <c r="BY437" t="s">
        <v>45847</v>
      </c>
      <c r="BZ437" t="s">
        <v>45848</v>
      </c>
      <c r="CA437" t="s">
        <v>45849</v>
      </c>
      <c r="CB437" t="s">
        <v>45850</v>
      </c>
      <c r="CC437" t="s">
        <v>45851</v>
      </c>
      <c r="CD437" t="s">
        <v>45852</v>
      </c>
      <c r="CE437" t="s">
        <v>45853</v>
      </c>
      <c r="CF437" t="s">
        <v>45854</v>
      </c>
      <c r="CG437" t="s">
        <v>45855</v>
      </c>
      <c r="CH437" t="s">
        <v>45856</v>
      </c>
      <c r="CI437" t="s">
        <v>45857</v>
      </c>
      <c r="CJ437" t="s">
        <v>45858</v>
      </c>
      <c r="CK437" t="s">
        <v>45859</v>
      </c>
      <c r="CL437" t="s">
        <v>45860</v>
      </c>
      <c r="CM437" t="s">
        <v>45861</v>
      </c>
      <c r="CN437" t="s">
        <v>45862</v>
      </c>
      <c r="CO437" t="s">
        <v>45863</v>
      </c>
      <c r="CP437" t="s">
        <v>45864</v>
      </c>
      <c r="CQ437" t="s">
        <v>45865</v>
      </c>
      <c r="CR437" t="s">
        <v>45866</v>
      </c>
      <c r="CS437" t="s">
        <v>45867</v>
      </c>
      <c r="CT437" t="s">
        <v>45868</v>
      </c>
      <c r="CU437" t="s">
        <v>45869</v>
      </c>
      <c r="CV437" t="s">
        <v>45870</v>
      </c>
      <c r="CW437" t="s">
        <v>45871</v>
      </c>
      <c r="CX437" t="s">
        <v>45872</v>
      </c>
      <c r="CY437" t="s">
        <v>45873</v>
      </c>
      <c r="CZ437" t="s">
        <v>45874</v>
      </c>
      <c r="DA437" t="s">
        <v>45875</v>
      </c>
    </row>
    <row r="438" spans="1:105" x14ac:dyDescent="0.25">
      <c r="A438" t="s">
        <v>45876</v>
      </c>
      <c r="B438" t="s">
        <v>45877</v>
      </c>
      <c r="C438" t="s">
        <v>45878</v>
      </c>
      <c r="D438" t="s">
        <v>45879</v>
      </c>
      <c r="E438" t="s">
        <v>45880</v>
      </c>
      <c r="F438" t="s">
        <v>45881</v>
      </c>
      <c r="G438" t="s">
        <v>45882</v>
      </c>
      <c r="H438" t="s">
        <v>45883</v>
      </c>
      <c r="I438" t="s">
        <v>45884</v>
      </c>
      <c r="J438" t="s">
        <v>45885</v>
      </c>
      <c r="K438" t="s">
        <v>45886</v>
      </c>
      <c r="L438" t="s">
        <v>45887</v>
      </c>
      <c r="M438" t="s">
        <v>45888</v>
      </c>
      <c r="N438" t="s">
        <v>45889</v>
      </c>
      <c r="O438" t="s">
        <v>45890</v>
      </c>
      <c r="P438" t="s">
        <v>45891</v>
      </c>
      <c r="Q438" t="s">
        <v>45892</v>
      </c>
      <c r="R438" t="s">
        <v>45893</v>
      </c>
      <c r="S438" t="s">
        <v>45894</v>
      </c>
      <c r="T438" t="s">
        <v>45895</v>
      </c>
      <c r="U438" t="s">
        <v>45896</v>
      </c>
      <c r="V438" t="s">
        <v>45897</v>
      </c>
      <c r="W438" t="s">
        <v>45898</v>
      </c>
      <c r="X438" t="s">
        <v>45899</v>
      </c>
      <c r="Y438" t="s">
        <v>45900</v>
      </c>
      <c r="Z438" t="s">
        <v>45901</v>
      </c>
      <c r="AA438" t="s">
        <v>45902</v>
      </c>
      <c r="AB438" t="s">
        <v>45903</v>
      </c>
      <c r="AC438" t="s">
        <v>45904</v>
      </c>
      <c r="AD438" t="s">
        <v>45905</v>
      </c>
      <c r="AE438" t="s">
        <v>45906</v>
      </c>
      <c r="AF438" t="s">
        <v>45907</v>
      </c>
      <c r="AG438" t="s">
        <v>45908</v>
      </c>
      <c r="AH438" t="s">
        <v>45909</v>
      </c>
      <c r="AI438" t="s">
        <v>45910</v>
      </c>
      <c r="AJ438" t="s">
        <v>45911</v>
      </c>
      <c r="AK438" t="s">
        <v>45912</v>
      </c>
      <c r="AL438" t="s">
        <v>45913</v>
      </c>
      <c r="AM438" t="s">
        <v>45914</v>
      </c>
      <c r="AN438" t="s">
        <v>45915</v>
      </c>
      <c r="AO438" t="s">
        <v>45916</v>
      </c>
      <c r="AP438" t="s">
        <v>45917</v>
      </c>
      <c r="AQ438" t="s">
        <v>45918</v>
      </c>
      <c r="AR438" t="s">
        <v>45919</v>
      </c>
      <c r="AS438" t="s">
        <v>45920</v>
      </c>
      <c r="AT438" t="s">
        <v>45921</v>
      </c>
      <c r="AU438" t="s">
        <v>45922</v>
      </c>
      <c r="AV438" t="s">
        <v>45923</v>
      </c>
      <c r="AW438" t="s">
        <v>45924</v>
      </c>
      <c r="AX438" t="s">
        <v>45925</v>
      </c>
      <c r="AY438" t="s">
        <v>45926</v>
      </c>
      <c r="AZ438" t="s">
        <v>45927</v>
      </c>
      <c r="BA438" t="s">
        <v>45928</v>
      </c>
      <c r="BB438" t="s">
        <v>45929</v>
      </c>
      <c r="BC438" t="s">
        <v>45930</v>
      </c>
      <c r="BD438" t="s">
        <v>45931</v>
      </c>
      <c r="BE438" t="s">
        <v>45932</v>
      </c>
      <c r="BF438" t="s">
        <v>45933</v>
      </c>
      <c r="BG438" t="s">
        <v>45934</v>
      </c>
      <c r="BH438" t="s">
        <v>45935</v>
      </c>
      <c r="BI438" t="s">
        <v>45936</v>
      </c>
      <c r="BJ438" t="s">
        <v>45937</v>
      </c>
      <c r="BK438" t="s">
        <v>45938</v>
      </c>
      <c r="BL438" t="s">
        <v>45939</v>
      </c>
      <c r="BM438" t="s">
        <v>45940</v>
      </c>
      <c r="BN438" t="s">
        <v>45941</v>
      </c>
      <c r="BO438" t="s">
        <v>45942</v>
      </c>
      <c r="BP438" t="s">
        <v>45943</v>
      </c>
      <c r="BQ438" t="s">
        <v>45944</v>
      </c>
      <c r="BR438" t="s">
        <v>45945</v>
      </c>
      <c r="BS438" t="s">
        <v>45946</v>
      </c>
      <c r="BT438" t="s">
        <v>45947</v>
      </c>
      <c r="BU438" t="s">
        <v>45948</v>
      </c>
      <c r="BV438" t="s">
        <v>45949</v>
      </c>
      <c r="BW438" t="s">
        <v>45950</v>
      </c>
      <c r="BX438" t="s">
        <v>45951</v>
      </c>
      <c r="BY438" t="s">
        <v>45952</v>
      </c>
      <c r="BZ438" t="s">
        <v>45953</v>
      </c>
      <c r="CA438" t="s">
        <v>45954</v>
      </c>
      <c r="CB438" t="s">
        <v>45955</v>
      </c>
      <c r="CC438" t="s">
        <v>45956</v>
      </c>
      <c r="CD438" t="s">
        <v>45957</v>
      </c>
      <c r="CE438" t="s">
        <v>45958</v>
      </c>
      <c r="CF438" t="s">
        <v>45959</v>
      </c>
      <c r="CG438" t="s">
        <v>45960</v>
      </c>
      <c r="CH438" t="s">
        <v>45961</v>
      </c>
      <c r="CI438" t="s">
        <v>45962</v>
      </c>
      <c r="CJ438" t="s">
        <v>45963</v>
      </c>
      <c r="CK438" t="s">
        <v>45964</v>
      </c>
      <c r="CL438" t="s">
        <v>45965</v>
      </c>
      <c r="CM438" t="s">
        <v>45966</v>
      </c>
      <c r="CN438" t="s">
        <v>45967</v>
      </c>
      <c r="CO438" t="s">
        <v>45968</v>
      </c>
      <c r="CP438" t="s">
        <v>45969</v>
      </c>
      <c r="CQ438" t="s">
        <v>45970</v>
      </c>
      <c r="CR438" t="s">
        <v>45971</v>
      </c>
      <c r="CS438" t="s">
        <v>45972</v>
      </c>
      <c r="CT438" t="s">
        <v>45973</v>
      </c>
      <c r="CU438" t="s">
        <v>45974</v>
      </c>
      <c r="CV438" t="s">
        <v>45975</v>
      </c>
      <c r="CW438" t="s">
        <v>45976</v>
      </c>
      <c r="CX438" t="s">
        <v>45977</v>
      </c>
      <c r="CY438" t="s">
        <v>45978</v>
      </c>
      <c r="CZ438" t="s">
        <v>45979</v>
      </c>
      <c r="DA438" t="s">
        <v>45980</v>
      </c>
    </row>
    <row r="439" spans="1:105" x14ac:dyDescent="0.25">
      <c r="A439" t="s">
        <v>45981</v>
      </c>
      <c r="B439" t="s">
        <v>45982</v>
      </c>
      <c r="C439" t="s">
        <v>45983</v>
      </c>
      <c r="D439" t="s">
        <v>45984</v>
      </c>
      <c r="E439" t="s">
        <v>45985</v>
      </c>
      <c r="F439" t="s">
        <v>45986</v>
      </c>
      <c r="G439" t="s">
        <v>45987</v>
      </c>
      <c r="H439" t="s">
        <v>45988</v>
      </c>
      <c r="I439" t="s">
        <v>45989</v>
      </c>
      <c r="J439" t="s">
        <v>45990</v>
      </c>
      <c r="K439" t="s">
        <v>45991</v>
      </c>
      <c r="L439" t="s">
        <v>45992</v>
      </c>
      <c r="M439" t="s">
        <v>45993</v>
      </c>
      <c r="N439" t="s">
        <v>45994</v>
      </c>
      <c r="O439" t="s">
        <v>45995</v>
      </c>
      <c r="P439" t="s">
        <v>45996</v>
      </c>
      <c r="Q439" t="s">
        <v>45997</v>
      </c>
      <c r="R439" t="s">
        <v>45998</v>
      </c>
      <c r="S439" t="s">
        <v>45999</v>
      </c>
      <c r="T439" t="s">
        <v>46000</v>
      </c>
      <c r="U439" t="s">
        <v>46001</v>
      </c>
      <c r="V439" t="s">
        <v>46002</v>
      </c>
      <c r="W439" t="s">
        <v>46003</v>
      </c>
      <c r="X439" t="s">
        <v>46004</v>
      </c>
      <c r="Y439" t="s">
        <v>46005</v>
      </c>
      <c r="Z439" t="s">
        <v>46006</v>
      </c>
      <c r="AA439" t="s">
        <v>46007</v>
      </c>
      <c r="AB439" t="s">
        <v>46008</v>
      </c>
      <c r="AC439" t="s">
        <v>46009</v>
      </c>
      <c r="AD439" t="s">
        <v>46010</v>
      </c>
      <c r="AE439" t="s">
        <v>46011</v>
      </c>
      <c r="AF439" t="s">
        <v>46012</v>
      </c>
      <c r="AG439" t="s">
        <v>46013</v>
      </c>
      <c r="AH439" t="s">
        <v>46014</v>
      </c>
      <c r="AI439" t="s">
        <v>46015</v>
      </c>
      <c r="AJ439" t="s">
        <v>46016</v>
      </c>
      <c r="AK439" t="s">
        <v>46017</v>
      </c>
      <c r="AL439" t="s">
        <v>46018</v>
      </c>
      <c r="AM439" t="s">
        <v>46019</v>
      </c>
      <c r="AN439" t="s">
        <v>46020</v>
      </c>
      <c r="AO439" t="s">
        <v>46021</v>
      </c>
      <c r="AP439" t="s">
        <v>46022</v>
      </c>
      <c r="AQ439" t="s">
        <v>46023</v>
      </c>
      <c r="AR439" t="s">
        <v>46024</v>
      </c>
      <c r="AS439" t="s">
        <v>46025</v>
      </c>
      <c r="AT439" t="s">
        <v>46026</v>
      </c>
      <c r="AU439" t="s">
        <v>46027</v>
      </c>
      <c r="AV439" t="s">
        <v>46028</v>
      </c>
      <c r="AW439" t="s">
        <v>46029</v>
      </c>
      <c r="AX439" t="s">
        <v>46030</v>
      </c>
      <c r="AY439" t="s">
        <v>46031</v>
      </c>
      <c r="AZ439" t="s">
        <v>46032</v>
      </c>
      <c r="BA439" t="s">
        <v>46033</v>
      </c>
      <c r="BB439" t="s">
        <v>46034</v>
      </c>
      <c r="BC439" t="s">
        <v>46035</v>
      </c>
      <c r="BD439" t="s">
        <v>46036</v>
      </c>
      <c r="BE439" t="s">
        <v>46037</v>
      </c>
      <c r="BF439" t="s">
        <v>46038</v>
      </c>
      <c r="BG439" t="s">
        <v>46039</v>
      </c>
      <c r="BH439" t="s">
        <v>46040</v>
      </c>
      <c r="BI439" t="s">
        <v>46041</v>
      </c>
      <c r="BJ439" t="s">
        <v>46042</v>
      </c>
      <c r="BK439" t="s">
        <v>46043</v>
      </c>
      <c r="BL439" t="s">
        <v>46044</v>
      </c>
      <c r="BM439" t="s">
        <v>46045</v>
      </c>
      <c r="BN439" t="s">
        <v>46046</v>
      </c>
      <c r="BO439" t="s">
        <v>46047</v>
      </c>
      <c r="BP439" t="s">
        <v>46048</v>
      </c>
      <c r="BQ439" t="s">
        <v>46049</v>
      </c>
      <c r="BR439" t="s">
        <v>46050</v>
      </c>
      <c r="BS439" t="s">
        <v>46051</v>
      </c>
      <c r="BT439" t="s">
        <v>46052</v>
      </c>
      <c r="BU439" t="s">
        <v>46053</v>
      </c>
      <c r="BV439" t="s">
        <v>46054</v>
      </c>
      <c r="BW439" t="s">
        <v>46055</v>
      </c>
      <c r="BX439" t="s">
        <v>46056</v>
      </c>
      <c r="BY439" t="s">
        <v>46057</v>
      </c>
      <c r="BZ439" t="s">
        <v>46058</v>
      </c>
      <c r="CA439" t="s">
        <v>46059</v>
      </c>
      <c r="CB439" t="s">
        <v>46060</v>
      </c>
      <c r="CC439" t="s">
        <v>46061</v>
      </c>
      <c r="CD439" t="s">
        <v>46062</v>
      </c>
      <c r="CE439" t="s">
        <v>46063</v>
      </c>
      <c r="CF439" t="s">
        <v>46064</v>
      </c>
      <c r="CG439" t="s">
        <v>46065</v>
      </c>
      <c r="CH439" t="s">
        <v>46066</v>
      </c>
      <c r="CI439" t="s">
        <v>46067</v>
      </c>
      <c r="CJ439" t="s">
        <v>46068</v>
      </c>
      <c r="CK439" t="s">
        <v>46069</v>
      </c>
      <c r="CL439" t="s">
        <v>46070</v>
      </c>
      <c r="CM439" t="s">
        <v>46071</v>
      </c>
      <c r="CN439" t="s">
        <v>46072</v>
      </c>
      <c r="CO439" t="s">
        <v>46073</v>
      </c>
      <c r="CP439" t="s">
        <v>46074</v>
      </c>
      <c r="CQ439" t="s">
        <v>46075</v>
      </c>
      <c r="CR439" t="s">
        <v>46076</v>
      </c>
      <c r="CS439" t="s">
        <v>46077</v>
      </c>
      <c r="CT439" t="s">
        <v>46078</v>
      </c>
      <c r="CU439" t="s">
        <v>46079</v>
      </c>
      <c r="CV439" t="s">
        <v>46080</v>
      </c>
      <c r="CW439" t="s">
        <v>46081</v>
      </c>
      <c r="CX439" t="s">
        <v>46082</v>
      </c>
      <c r="CY439" t="s">
        <v>46083</v>
      </c>
      <c r="CZ439" t="s">
        <v>46084</v>
      </c>
      <c r="DA439" t="s">
        <v>46085</v>
      </c>
    </row>
    <row r="440" spans="1:105" x14ac:dyDescent="0.25">
      <c r="A440" t="s">
        <v>46086</v>
      </c>
      <c r="B440" t="s">
        <v>46087</v>
      </c>
      <c r="C440" t="s">
        <v>46088</v>
      </c>
      <c r="D440" t="s">
        <v>46089</v>
      </c>
      <c r="E440" t="s">
        <v>46090</v>
      </c>
      <c r="F440" t="s">
        <v>46091</v>
      </c>
      <c r="G440" t="s">
        <v>46092</v>
      </c>
      <c r="H440" t="s">
        <v>46093</v>
      </c>
      <c r="I440" t="s">
        <v>46094</v>
      </c>
      <c r="J440" t="s">
        <v>46095</v>
      </c>
      <c r="K440" t="s">
        <v>46096</v>
      </c>
      <c r="L440" t="s">
        <v>46097</v>
      </c>
      <c r="M440" t="s">
        <v>46098</v>
      </c>
      <c r="N440" t="s">
        <v>46099</v>
      </c>
      <c r="O440" t="s">
        <v>46100</v>
      </c>
      <c r="P440" t="s">
        <v>46101</v>
      </c>
      <c r="Q440" t="s">
        <v>46102</v>
      </c>
      <c r="R440" t="s">
        <v>46103</v>
      </c>
      <c r="S440" t="s">
        <v>46104</v>
      </c>
      <c r="T440" t="s">
        <v>46105</v>
      </c>
      <c r="U440" t="s">
        <v>46106</v>
      </c>
      <c r="V440" t="s">
        <v>46107</v>
      </c>
      <c r="W440" t="s">
        <v>46108</v>
      </c>
      <c r="X440" t="s">
        <v>46109</v>
      </c>
      <c r="Y440" t="s">
        <v>46110</v>
      </c>
      <c r="Z440" t="s">
        <v>46111</v>
      </c>
      <c r="AA440" t="s">
        <v>46112</v>
      </c>
      <c r="AB440" t="s">
        <v>46113</v>
      </c>
      <c r="AC440" t="s">
        <v>46114</v>
      </c>
      <c r="AD440" t="s">
        <v>46115</v>
      </c>
      <c r="AE440" t="s">
        <v>46116</v>
      </c>
      <c r="AF440" t="s">
        <v>46117</v>
      </c>
      <c r="AG440" t="s">
        <v>46118</v>
      </c>
      <c r="AH440" t="s">
        <v>46119</v>
      </c>
      <c r="AI440" t="s">
        <v>46120</v>
      </c>
      <c r="AJ440" t="s">
        <v>46121</v>
      </c>
      <c r="AK440" t="s">
        <v>46122</v>
      </c>
      <c r="AL440" t="s">
        <v>46123</v>
      </c>
      <c r="AM440" t="s">
        <v>46124</v>
      </c>
      <c r="AN440" t="s">
        <v>46125</v>
      </c>
      <c r="AO440" t="s">
        <v>46126</v>
      </c>
      <c r="AP440" t="s">
        <v>46127</v>
      </c>
      <c r="AQ440" t="s">
        <v>46128</v>
      </c>
      <c r="AR440" t="s">
        <v>46129</v>
      </c>
      <c r="AS440" t="s">
        <v>46130</v>
      </c>
      <c r="AT440" t="s">
        <v>46131</v>
      </c>
      <c r="AU440" t="s">
        <v>46132</v>
      </c>
      <c r="AV440" t="s">
        <v>46133</v>
      </c>
      <c r="AW440" t="s">
        <v>46134</v>
      </c>
      <c r="AX440" t="s">
        <v>46135</v>
      </c>
      <c r="AY440" t="s">
        <v>46136</v>
      </c>
      <c r="AZ440" t="s">
        <v>46137</v>
      </c>
      <c r="BA440" t="s">
        <v>46138</v>
      </c>
      <c r="BB440" t="s">
        <v>46139</v>
      </c>
      <c r="BC440" t="s">
        <v>46140</v>
      </c>
      <c r="BD440" t="s">
        <v>46141</v>
      </c>
      <c r="BE440" t="s">
        <v>46142</v>
      </c>
      <c r="BF440" t="s">
        <v>46143</v>
      </c>
      <c r="BG440" t="s">
        <v>46144</v>
      </c>
      <c r="BH440" t="s">
        <v>46145</v>
      </c>
      <c r="BI440" t="s">
        <v>46146</v>
      </c>
      <c r="BJ440" t="s">
        <v>46147</v>
      </c>
      <c r="BK440" t="s">
        <v>46148</v>
      </c>
      <c r="BL440" t="s">
        <v>46149</v>
      </c>
      <c r="BM440" t="s">
        <v>46150</v>
      </c>
      <c r="BN440" t="s">
        <v>46151</v>
      </c>
      <c r="BO440" t="s">
        <v>46152</v>
      </c>
      <c r="BP440" t="s">
        <v>46153</v>
      </c>
      <c r="BQ440" t="s">
        <v>46154</v>
      </c>
      <c r="BR440" t="s">
        <v>46155</v>
      </c>
      <c r="BS440" t="s">
        <v>46156</v>
      </c>
      <c r="BT440" t="s">
        <v>46157</v>
      </c>
      <c r="BU440" t="s">
        <v>46158</v>
      </c>
      <c r="BV440" t="s">
        <v>46159</v>
      </c>
      <c r="BW440" t="s">
        <v>46160</v>
      </c>
      <c r="BX440" t="s">
        <v>46161</v>
      </c>
      <c r="BY440" t="s">
        <v>46162</v>
      </c>
      <c r="BZ440" t="s">
        <v>46163</v>
      </c>
      <c r="CA440" t="s">
        <v>46164</v>
      </c>
      <c r="CB440" t="s">
        <v>46165</v>
      </c>
      <c r="CC440" t="s">
        <v>46166</v>
      </c>
      <c r="CD440" t="s">
        <v>46167</v>
      </c>
      <c r="CE440" t="s">
        <v>46168</v>
      </c>
      <c r="CF440" t="s">
        <v>46169</v>
      </c>
      <c r="CG440" t="s">
        <v>46170</v>
      </c>
      <c r="CH440" t="s">
        <v>46171</v>
      </c>
      <c r="CI440" t="s">
        <v>46172</v>
      </c>
      <c r="CJ440" t="s">
        <v>46173</v>
      </c>
      <c r="CK440" t="s">
        <v>46174</v>
      </c>
      <c r="CL440" t="s">
        <v>46175</v>
      </c>
      <c r="CM440" t="s">
        <v>46176</v>
      </c>
      <c r="CN440" t="s">
        <v>46177</v>
      </c>
      <c r="CO440" t="s">
        <v>46178</v>
      </c>
      <c r="CP440" t="s">
        <v>46179</v>
      </c>
      <c r="CQ440" t="s">
        <v>46180</v>
      </c>
      <c r="CR440" t="s">
        <v>46181</v>
      </c>
      <c r="CS440" t="s">
        <v>46182</v>
      </c>
      <c r="CT440" t="s">
        <v>46183</v>
      </c>
      <c r="CU440" t="s">
        <v>46184</v>
      </c>
      <c r="CV440" t="s">
        <v>46185</v>
      </c>
      <c r="CW440" t="s">
        <v>46186</v>
      </c>
      <c r="CX440" t="s">
        <v>46187</v>
      </c>
      <c r="CY440" t="s">
        <v>46188</v>
      </c>
      <c r="CZ440" t="s">
        <v>46189</v>
      </c>
      <c r="DA440" t="s">
        <v>46190</v>
      </c>
    </row>
    <row r="441" spans="1:105" x14ac:dyDescent="0.25">
      <c r="A441" t="s">
        <v>46191</v>
      </c>
      <c r="B441" t="s">
        <v>46192</v>
      </c>
      <c r="C441" t="s">
        <v>46193</v>
      </c>
      <c r="D441" t="s">
        <v>46194</v>
      </c>
      <c r="E441" t="s">
        <v>46195</v>
      </c>
      <c r="F441" t="s">
        <v>46196</v>
      </c>
      <c r="G441" t="s">
        <v>46197</v>
      </c>
      <c r="H441" t="s">
        <v>46198</v>
      </c>
      <c r="I441" t="s">
        <v>46199</v>
      </c>
      <c r="J441" t="s">
        <v>46200</v>
      </c>
      <c r="K441" t="s">
        <v>46201</v>
      </c>
      <c r="L441" t="s">
        <v>46202</v>
      </c>
      <c r="M441" t="s">
        <v>46203</v>
      </c>
      <c r="N441" t="s">
        <v>46204</v>
      </c>
      <c r="O441" t="s">
        <v>46205</v>
      </c>
      <c r="P441" t="s">
        <v>46206</v>
      </c>
      <c r="Q441" t="s">
        <v>46207</v>
      </c>
      <c r="R441" t="s">
        <v>46208</v>
      </c>
      <c r="S441" t="s">
        <v>46209</v>
      </c>
      <c r="T441" t="s">
        <v>46210</v>
      </c>
      <c r="U441" t="s">
        <v>46211</v>
      </c>
      <c r="V441" t="s">
        <v>46212</v>
      </c>
      <c r="W441" t="s">
        <v>46213</v>
      </c>
      <c r="X441" t="s">
        <v>46214</v>
      </c>
      <c r="Y441" t="s">
        <v>46215</v>
      </c>
      <c r="Z441" t="s">
        <v>46216</v>
      </c>
      <c r="AA441" t="s">
        <v>46217</v>
      </c>
      <c r="AB441" t="s">
        <v>46218</v>
      </c>
      <c r="AC441" t="s">
        <v>46219</v>
      </c>
      <c r="AD441" t="s">
        <v>46220</v>
      </c>
      <c r="AE441" t="s">
        <v>46221</v>
      </c>
      <c r="AF441" t="s">
        <v>46222</v>
      </c>
      <c r="AG441" t="s">
        <v>46223</v>
      </c>
      <c r="AH441" t="s">
        <v>46224</v>
      </c>
      <c r="AI441" t="s">
        <v>46225</v>
      </c>
      <c r="AJ441" t="s">
        <v>46226</v>
      </c>
      <c r="AK441" t="s">
        <v>46227</v>
      </c>
      <c r="AL441" t="s">
        <v>46228</v>
      </c>
      <c r="AM441" t="s">
        <v>46229</v>
      </c>
      <c r="AN441" t="s">
        <v>46230</v>
      </c>
      <c r="AO441" t="s">
        <v>46231</v>
      </c>
      <c r="AP441" t="s">
        <v>46232</v>
      </c>
      <c r="AQ441" t="s">
        <v>46233</v>
      </c>
      <c r="AR441" t="s">
        <v>46234</v>
      </c>
      <c r="AS441" t="s">
        <v>46235</v>
      </c>
      <c r="AT441" t="s">
        <v>46236</v>
      </c>
      <c r="AU441" t="s">
        <v>46237</v>
      </c>
      <c r="AV441" t="s">
        <v>46238</v>
      </c>
      <c r="AW441" t="s">
        <v>46239</v>
      </c>
      <c r="AX441" t="s">
        <v>46240</v>
      </c>
      <c r="AY441" t="s">
        <v>46241</v>
      </c>
      <c r="AZ441" t="s">
        <v>46242</v>
      </c>
      <c r="BA441" t="s">
        <v>46243</v>
      </c>
      <c r="BB441" t="s">
        <v>46244</v>
      </c>
      <c r="BC441" t="s">
        <v>46245</v>
      </c>
      <c r="BD441" t="s">
        <v>46246</v>
      </c>
      <c r="BE441" t="s">
        <v>46247</v>
      </c>
      <c r="BF441" t="s">
        <v>46248</v>
      </c>
      <c r="BG441" t="s">
        <v>46249</v>
      </c>
      <c r="BH441" t="s">
        <v>46250</v>
      </c>
      <c r="BI441" t="s">
        <v>46251</v>
      </c>
      <c r="BJ441" t="s">
        <v>46252</v>
      </c>
      <c r="BK441" t="s">
        <v>46253</v>
      </c>
      <c r="BL441" t="s">
        <v>46254</v>
      </c>
      <c r="BM441" t="s">
        <v>46255</v>
      </c>
      <c r="BN441" t="s">
        <v>46256</v>
      </c>
      <c r="BO441" t="s">
        <v>46257</v>
      </c>
      <c r="BP441" t="s">
        <v>46258</v>
      </c>
      <c r="BQ441" t="s">
        <v>46259</v>
      </c>
      <c r="BR441" t="s">
        <v>46260</v>
      </c>
      <c r="BS441" t="s">
        <v>46261</v>
      </c>
      <c r="BT441" t="s">
        <v>46262</v>
      </c>
      <c r="BU441" t="s">
        <v>46263</v>
      </c>
      <c r="BV441" t="s">
        <v>46264</v>
      </c>
      <c r="BW441" t="s">
        <v>46265</v>
      </c>
      <c r="BX441" t="s">
        <v>46266</v>
      </c>
      <c r="BY441" t="s">
        <v>46267</v>
      </c>
      <c r="BZ441" t="s">
        <v>46268</v>
      </c>
      <c r="CA441" t="s">
        <v>46269</v>
      </c>
      <c r="CB441" t="s">
        <v>46270</v>
      </c>
      <c r="CC441" t="s">
        <v>46271</v>
      </c>
      <c r="CD441" t="s">
        <v>46272</v>
      </c>
      <c r="CE441" t="s">
        <v>46273</v>
      </c>
      <c r="CF441" t="s">
        <v>46274</v>
      </c>
      <c r="CG441" t="s">
        <v>46275</v>
      </c>
      <c r="CH441" t="s">
        <v>46276</v>
      </c>
      <c r="CI441" t="s">
        <v>46277</v>
      </c>
      <c r="CJ441" t="s">
        <v>46278</v>
      </c>
      <c r="CK441" t="s">
        <v>46279</v>
      </c>
      <c r="CL441" t="s">
        <v>46280</v>
      </c>
      <c r="CM441" t="s">
        <v>46281</v>
      </c>
      <c r="CN441" t="s">
        <v>46282</v>
      </c>
      <c r="CO441" t="s">
        <v>46283</v>
      </c>
      <c r="CP441" t="s">
        <v>46284</v>
      </c>
      <c r="CQ441" t="s">
        <v>46285</v>
      </c>
      <c r="CR441" t="s">
        <v>46286</v>
      </c>
      <c r="CS441" t="s">
        <v>46287</v>
      </c>
      <c r="CT441" t="s">
        <v>46288</v>
      </c>
      <c r="CU441" t="s">
        <v>46289</v>
      </c>
      <c r="CV441" t="s">
        <v>46290</v>
      </c>
      <c r="CW441" t="s">
        <v>46291</v>
      </c>
      <c r="CX441" t="s">
        <v>46292</v>
      </c>
      <c r="CY441" t="s">
        <v>46293</v>
      </c>
      <c r="CZ441" t="s">
        <v>46294</v>
      </c>
      <c r="DA441" t="s">
        <v>46295</v>
      </c>
    </row>
    <row r="442" spans="1:105" x14ac:dyDescent="0.25">
      <c r="A442" t="s">
        <v>46296</v>
      </c>
      <c r="B442" t="s">
        <v>46297</v>
      </c>
      <c r="C442" t="s">
        <v>46298</v>
      </c>
      <c r="D442" t="s">
        <v>46299</v>
      </c>
      <c r="E442" t="s">
        <v>46300</v>
      </c>
      <c r="F442" t="s">
        <v>46301</v>
      </c>
      <c r="G442" t="s">
        <v>46302</v>
      </c>
      <c r="H442" t="s">
        <v>46303</v>
      </c>
      <c r="I442" t="s">
        <v>46304</v>
      </c>
      <c r="J442" t="s">
        <v>46305</v>
      </c>
      <c r="K442" t="s">
        <v>46306</v>
      </c>
      <c r="L442" t="s">
        <v>46307</v>
      </c>
      <c r="M442" t="s">
        <v>46308</v>
      </c>
      <c r="N442" t="s">
        <v>46309</v>
      </c>
      <c r="O442" t="s">
        <v>46310</v>
      </c>
      <c r="P442" t="s">
        <v>46311</v>
      </c>
      <c r="Q442" t="s">
        <v>46312</v>
      </c>
      <c r="R442" t="s">
        <v>46313</v>
      </c>
      <c r="S442" t="s">
        <v>46314</v>
      </c>
      <c r="T442" t="s">
        <v>46315</v>
      </c>
      <c r="U442" t="s">
        <v>46316</v>
      </c>
      <c r="V442" t="s">
        <v>46317</v>
      </c>
      <c r="W442" t="s">
        <v>46318</v>
      </c>
      <c r="X442" t="s">
        <v>46319</v>
      </c>
      <c r="Y442" t="s">
        <v>46320</v>
      </c>
      <c r="Z442" t="s">
        <v>46321</v>
      </c>
      <c r="AA442" t="s">
        <v>46322</v>
      </c>
      <c r="AB442" t="s">
        <v>46323</v>
      </c>
      <c r="AC442" t="s">
        <v>46324</v>
      </c>
      <c r="AD442" t="s">
        <v>46325</v>
      </c>
      <c r="AE442" t="s">
        <v>46326</v>
      </c>
      <c r="AF442" t="s">
        <v>46327</v>
      </c>
      <c r="AG442" t="s">
        <v>46328</v>
      </c>
      <c r="AH442" t="s">
        <v>46329</v>
      </c>
      <c r="AI442" t="s">
        <v>46330</v>
      </c>
      <c r="AJ442" t="s">
        <v>46331</v>
      </c>
      <c r="AK442" t="s">
        <v>46332</v>
      </c>
      <c r="AL442" t="s">
        <v>46333</v>
      </c>
      <c r="AM442" t="s">
        <v>46334</v>
      </c>
      <c r="AN442" t="s">
        <v>46335</v>
      </c>
      <c r="AO442" t="s">
        <v>46336</v>
      </c>
      <c r="AP442" t="s">
        <v>46337</v>
      </c>
      <c r="AQ442" t="s">
        <v>46338</v>
      </c>
      <c r="AR442" t="s">
        <v>46339</v>
      </c>
      <c r="AS442" t="s">
        <v>46340</v>
      </c>
      <c r="AT442" t="s">
        <v>46341</v>
      </c>
      <c r="AU442" t="s">
        <v>46342</v>
      </c>
      <c r="AV442" t="s">
        <v>46343</v>
      </c>
      <c r="AW442" t="s">
        <v>46344</v>
      </c>
      <c r="AX442" t="s">
        <v>46345</v>
      </c>
      <c r="AY442" t="s">
        <v>46346</v>
      </c>
      <c r="AZ442" t="s">
        <v>46347</v>
      </c>
      <c r="BA442" t="s">
        <v>46348</v>
      </c>
      <c r="BB442" t="s">
        <v>46349</v>
      </c>
      <c r="BC442" t="s">
        <v>46350</v>
      </c>
      <c r="BD442" t="s">
        <v>46351</v>
      </c>
      <c r="BE442" t="s">
        <v>46352</v>
      </c>
      <c r="BF442" t="s">
        <v>46353</v>
      </c>
      <c r="BG442" t="s">
        <v>46354</v>
      </c>
      <c r="BH442" t="s">
        <v>46355</v>
      </c>
      <c r="BI442" t="s">
        <v>46356</v>
      </c>
      <c r="BJ442" t="s">
        <v>46357</v>
      </c>
      <c r="BK442" t="s">
        <v>46358</v>
      </c>
      <c r="BL442" t="s">
        <v>46359</v>
      </c>
      <c r="BM442" t="s">
        <v>46360</v>
      </c>
      <c r="BN442" t="s">
        <v>46361</v>
      </c>
      <c r="BO442" t="s">
        <v>46362</v>
      </c>
      <c r="BP442" t="s">
        <v>46363</v>
      </c>
      <c r="BQ442" t="s">
        <v>46364</v>
      </c>
      <c r="BR442" t="s">
        <v>46365</v>
      </c>
      <c r="BS442" t="s">
        <v>46366</v>
      </c>
      <c r="BT442" t="s">
        <v>46367</v>
      </c>
      <c r="BU442" t="s">
        <v>46368</v>
      </c>
      <c r="BV442" t="s">
        <v>46369</v>
      </c>
      <c r="BW442" t="s">
        <v>46370</v>
      </c>
      <c r="BX442" t="s">
        <v>46371</v>
      </c>
      <c r="BY442" t="s">
        <v>46372</v>
      </c>
      <c r="BZ442" t="s">
        <v>46373</v>
      </c>
      <c r="CA442" t="s">
        <v>46374</v>
      </c>
      <c r="CB442" t="s">
        <v>46375</v>
      </c>
      <c r="CC442" t="s">
        <v>46376</v>
      </c>
      <c r="CD442" t="s">
        <v>46377</v>
      </c>
      <c r="CE442" t="s">
        <v>46378</v>
      </c>
      <c r="CF442" t="s">
        <v>46379</v>
      </c>
      <c r="CG442" t="s">
        <v>46380</v>
      </c>
      <c r="CH442" t="s">
        <v>46381</v>
      </c>
      <c r="CI442" t="s">
        <v>46382</v>
      </c>
      <c r="CJ442" t="s">
        <v>46383</v>
      </c>
      <c r="CK442" t="s">
        <v>46384</v>
      </c>
      <c r="CL442" t="s">
        <v>46385</v>
      </c>
      <c r="CM442" t="s">
        <v>46386</v>
      </c>
      <c r="CN442" t="s">
        <v>46387</v>
      </c>
      <c r="CO442" t="s">
        <v>46388</v>
      </c>
      <c r="CP442" t="s">
        <v>46389</v>
      </c>
      <c r="CQ442" t="s">
        <v>46390</v>
      </c>
      <c r="CR442" t="s">
        <v>46391</v>
      </c>
      <c r="CS442" t="s">
        <v>46392</v>
      </c>
      <c r="CT442" t="s">
        <v>46393</v>
      </c>
      <c r="CU442" t="s">
        <v>46394</v>
      </c>
      <c r="CV442" t="s">
        <v>46395</v>
      </c>
      <c r="CW442" t="s">
        <v>46396</v>
      </c>
      <c r="CX442" t="s">
        <v>46397</v>
      </c>
      <c r="CY442" t="s">
        <v>46398</v>
      </c>
      <c r="CZ442" t="s">
        <v>46399</v>
      </c>
      <c r="DA442" t="s">
        <v>46400</v>
      </c>
    </row>
    <row r="443" spans="1:105" x14ac:dyDescent="0.25">
      <c r="A443" t="s">
        <v>46401</v>
      </c>
      <c r="B443" t="s">
        <v>46402</v>
      </c>
      <c r="C443" t="s">
        <v>46403</v>
      </c>
      <c r="D443" t="s">
        <v>46404</v>
      </c>
      <c r="E443" t="s">
        <v>46405</v>
      </c>
      <c r="F443" t="s">
        <v>46406</v>
      </c>
      <c r="G443" t="s">
        <v>46407</v>
      </c>
      <c r="H443" t="s">
        <v>46408</v>
      </c>
      <c r="I443" t="s">
        <v>46409</v>
      </c>
      <c r="J443" t="s">
        <v>46410</v>
      </c>
      <c r="K443" t="s">
        <v>46411</v>
      </c>
      <c r="L443" t="s">
        <v>46412</v>
      </c>
      <c r="M443" t="s">
        <v>46413</v>
      </c>
      <c r="N443" t="s">
        <v>46414</v>
      </c>
      <c r="O443" t="s">
        <v>46415</v>
      </c>
      <c r="P443" t="s">
        <v>46416</v>
      </c>
      <c r="Q443" t="s">
        <v>46417</v>
      </c>
      <c r="R443" t="s">
        <v>46418</v>
      </c>
      <c r="S443" t="s">
        <v>46419</v>
      </c>
      <c r="T443" t="s">
        <v>46420</v>
      </c>
      <c r="U443" t="s">
        <v>46421</v>
      </c>
      <c r="V443" t="s">
        <v>46422</v>
      </c>
      <c r="W443" t="s">
        <v>46423</v>
      </c>
      <c r="X443" t="s">
        <v>46424</v>
      </c>
      <c r="Y443" t="s">
        <v>46425</v>
      </c>
      <c r="Z443" t="s">
        <v>46426</v>
      </c>
      <c r="AA443" t="s">
        <v>46427</v>
      </c>
      <c r="AB443" t="s">
        <v>46428</v>
      </c>
      <c r="AC443" t="s">
        <v>46429</v>
      </c>
      <c r="AD443" t="s">
        <v>46430</v>
      </c>
      <c r="AE443" t="s">
        <v>46431</v>
      </c>
      <c r="AF443" t="s">
        <v>46432</v>
      </c>
      <c r="AG443" t="s">
        <v>46433</v>
      </c>
      <c r="AH443" t="s">
        <v>46434</v>
      </c>
      <c r="AI443" t="s">
        <v>46435</v>
      </c>
      <c r="AJ443" t="s">
        <v>46436</v>
      </c>
      <c r="AK443" t="s">
        <v>46437</v>
      </c>
      <c r="AL443" t="s">
        <v>46438</v>
      </c>
      <c r="AM443" t="s">
        <v>46439</v>
      </c>
      <c r="AN443" t="s">
        <v>46440</v>
      </c>
      <c r="AO443" t="s">
        <v>46441</v>
      </c>
      <c r="AP443" t="s">
        <v>46442</v>
      </c>
      <c r="AQ443" t="s">
        <v>46443</v>
      </c>
      <c r="AR443" t="s">
        <v>46444</v>
      </c>
      <c r="AS443" t="s">
        <v>46445</v>
      </c>
      <c r="AT443" t="s">
        <v>46446</v>
      </c>
      <c r="AU443" t="s">
        <v>46447</v>
      </c>
      <c r="AV443" t="s">
        <v>46448</v>
      </c>
      <c r="AW443" t="s">
        <v>46449</v>
      </c>
      <c r="AX443" t="s">
        <v>46450</v>
      </c>
      <c r="AY443" t="s">
        <v>46451</v>
      </c>
      <c r="AZ443" t="s">
        <v>46452</v>
      </c>
      <c r="BA443" t="s">
        <v>46453</v>
      </c>
      <c r="BB443" t="s">
        <v>46454</v>
      </c>
      <c r="BC443" t="s">
        <v>46455</v>
      </c>
      <c r="BD443" t="s">
        <v>46456</v>
      </c>
      <c r="BE443" t="s">
        <v>46457</v>
      </c>
      <c r="BF443" t="s">
        <v>46458</v>
      </c>
      <c r="BG443" t="s">
        <v>46459</v>
      </c>
      <c r="BH443" t="s">
        <v>46460</v>
      </c>
      <c r="BI443" t="s">
        <v>46461</v>
      </c>
      <c r="BJ443" t="s">
        <v>46462</v>
      </c>
      <c r="BK443" t="s">
        <v>46463</v>
      </c>
      <c r="BL443" t="s">
        <v>46464</v>
      </c>
      <c r="BM443" t="s">
        <v>46465</v>
      </c>
      <c r="BN443" t="s">
        <v>46466</v>
      </c>
      <c r="BO443" t="s">
        <v>46467</v>
      </c>
      <c r="BP443" t="s">
        <v>46468</v>
      </c>
      <c r="BQ443" t="s">
        <v>46469</v>
      </c>
      <c r="BR443" t="s">
        <v>46470</v>
      </c>
      <c r="BS443" t="s">
        <v>46471</v>
      </c>
      <c r="BT443" t="s">
        <v>46472</v>
      </c>
      <c r="BU443" t="s">
        <v>46473</v>
      </c>
      <c r="BV443" t="s">
        <v>46474</v>
      </c>
      <c r="BW443" t="s">
        <v>46475</v>
      </c>
      <c r="BX443" t="s">
        <v>46476</v>
      </c>
      <c r="BY443" t="s">
        <v>46477</v>
      </c>
      <c r="BZ443" t="s">
        <v>46478</v>
      </c>
      <c r="CA443" t="s">
        <v>46479</v>
      </c>
      <c r="CB443" t="s">
        <v>46480</v>
      </c>
      <c r="CC443" t="s">
        <v>46481</v>
      </c>
      <c r="CD443" t="s">
        <v>46482</v>
      </c>
      <c r="CE443" t="s">
        <v>46483</v>
      </c>
      <c r="CF443" t="s">
        <v>46484</v>
      </c>
      <c r="CG443" t="s">
        <v>46485</v>
      </c>
      <c r="CH443" t="s">
        <v>46486</v>
      </c>
      <c r="CI443" t="s">
        <v>46487</v>
      </c>
      <c r="CJ443" t="s">
        <v>46488</v>
      </c>
      <c r="CK443" t="s">
        <v>46489</v>
      </c>
      <c r="CL443" t="s">
        <v>46490</v>
      </c>
      <c r="CM443" t="s">
        <v>46491</v>
      </c>
      <c r="CN443" t="s">
        <v>46492</v>
      </c>
      <c r="CO443" t="s">
        <v>46493</v>
      </c>
      <c r="CP443" t="s">
        <v>46494</v>
      </c>
      <c r="CQ443" t="s">
        <v>46495</v>
      </c>
      <c r="CR443" t="s">
        <v>46496</v>
      </c>
      <c r="CS443" t="s">
        <v>46497</v>
      </c>
      <c r="CT443" t="s">
        <v>46498</v>
      </c>
      <c r="CU443" t="s">
        <v>46499</v>
      </c>
      <c r="CV443" t="s">
        <v>46500</v>
      </c>
      <c r="CW443" t="s">
        <v>46501</v>
      </c>
      <c r="CX443" t="s">
        <v>46502</v>
      </c>
      <c r="CY443" t="s">
        <v>46503</v>
      </c>
      <c r="CZ443" t="s">
        <v>46504</v>
      </c>
      <c r="DA443" t="s">
        <v>46505</v>
      </c>
    </row>
    <row r="444" spans="1:105" x14ac:dyDescent="0.25">
      <c r="A444" t="s">
        <v>46506</v>
      </c>
      <c r="B444" t="s">
        <v>46507</v>
      </c>
      <c r="C444" t="s">
        <v>46508</v>
      </c>
      <c r="D444" t="s">
        <v>46509</v>
      </c>
      <c r="E444" t="s">
        <v>46510</v>
      </c>
      <c r="F444" t="s">
        <v>46511</v>
      </c>
      <c r="G444" t="s">
        <v>46512</v>
      </c>
      <c r="H444" t="s">
        <v>46513</v>
      </c>
      <c r="I444" t="s">
        <v>46514</v>
      </c>
      <c r="J444" t="s">
        <v>46515</v>
      </c>
      <c r="K444" t="s">
        <v>46516</v>
      </c>
      <c r="L444" t="s">
        <v>46517</v>
      </c>
      <c r="M444" t="s">
        <v>46518</v>
      </c>
      <c r="N444" t="s">
        <v>46519</v>
      </c>
      <c r="O444" t="s">
        <v>46520</v>
      </c>
      <c r="P444" t="s">
        <v>46521</v>
      </c>
      <c r="Q444" t="s">
        <v>46522</v>
      </c>
      <c r="R444" t="s">
        <v>46523</v>
      </c>
      <c r="S444" t="s">
        <v>46524</v>
      </c>
      <c r="T444" t="s">
        <v>46525</v>
      </c>
      <c r="U444" t="s">
        <v>46526</v>
      </c>
      <c r="V444" t="s">
        <v>46527</v>
      </c>
      <c r="W444" t="s">
        <v>46528</v>
      </c>
      <c r="X444" t="s">
        <v>46529</v>
      </c>
      <c r="Y444" t="s">
        <v>46530</v>
      </c>
      <c r="Z444" t="s">
        <v>46531</v>
      </c>
      <c r="AA444" t="s">
        <v>46532</v>
      </c>
      <c r="AB444" t="s">
        <v>46533</v>
      </c>
      <c r="AC444" t="s">
        <v>46534</v>
      </c>
      <c r="AD444" t="s">
        <v>46535</v>
      </c>
      <c r="AE444" t="s">
        <v>46536</v>
      </c>
      <c r="AF444" t="s">
        <v>46537</v>
      </c>
      <c r="AG444" t="s">
        <v>46538</v>
      </c>
      <c r="AH444" t="s">
        <v>46539</v>
      </c>
      <c r="AI444" t="s">
        <v>46540</v>
      </c>
      <c r="AJ444" t="s">
        <v>46541</v>
      </c>
      <c r="AK444" t="s">
        <v>46542</v>
      </c>
      <c r="AL444" t="s">
        <v>46543</v>
      </c>
      <c r="AM444" t="s">
        <v>46544</v>
      </c>
      <c r="AN444" t="s">
        <v>46545</v>
      </c>
      <c r="AO444" t="s">
        <v>46546</v>
      </c>
      <c r="AP444" t="s">
        <v>46547</v>
      </c>
      <c r="AQ444" t="s">
        <v>46548</v>
      </c>
      <c r="AR444" t="s">
        <v>46549</v>
      </c>
      <c r="AS444" t="s">
        <v>46550</v>
      </c>
      <c r="AT444" t="s">
        <v>46551</v>
      </c>
      <c r="AU444" t="s">
        <v>46552</v>
      </c>
      <c r="AV444" t="s">
        <v>46553</v>
      </c>
      <c r="AW444" t="s">
        <v>46554</v>
      </c>
      <c r="AX444" t="s">
        <v>46555</v>
      </c>
      <c r="AY444" t="s">
        <v>46556</v>
      </c>
      <c r="AZ444" t="s">
        <v>46557</v>
      </c>
      <c r="BA444" t="s">
        <v>46558</v>
      </c>
      <c r="BB444" t="s">
        <v>46559</v>
      </c>
      <c r="BC444" t="s">
        <v>46560</v>
      </c>
      <c r="BD444" t="s">
        <v>46561</v>
      </c>
      <c r="BE444" t="s">
        <v>46562</v>
      </c>
      <c r="BF444" t="s">
        <v>46563</v>
      </c>
      <c r="BG444" t="s">
        <v>46564</v>
      </c>
      <c r="BH444" t="s">
        <v>46565</v>
      </c>
      <c r="BI444" t="s">
        <v>46566</v>
      </c>
      <c r="BJ444" t="s">
        <v>46567</v>
      </c>
      <c r="BK444" t="s">
        <v>46568</v>
      </c>
      <c r="BL444" t="s">
        <v>46569</v>
      </c>
      <c r="BM444" t="s">
        <v>46570</v>
      </c>
      <c r="BN444" t="s">
        <v>46571</v>
      </c>
      <c r="BO444" t="s">
        <v>46572</v>
      </c>
      <c r="BP444" t="s">
        <v>46573</v>
      </c>
      <c r="BQ444" t="s">
        <v>46574</v>
      </c>
      <c r="BR444" t="s">
        <v>46575</v>
      </c>
      <c r="BS444" t="s">
        <v>46576</v>
      </c>
      <c r="BT444" t="s">
        <v>46577</v>
      </c>
      <c r="BU444" t="s">
        <v>46578</v>
      </c>
      <c r="BV444" t="s">
        <v>46579</v>
      </c>
      <c r="BW444" t="s">
        <v>46580</v>
      </c>
      <c r="BX444" t="s">
        <v>46581</v>
      </c>
      <c r="BY444" t="s">
        <v>46582</v>
      </c>
      <c r="BZ444" t="s">
        <v>46583</v>
      </c>
      <c r="CA444" t="s">
        <v>46584</v>
      </c>
      <c r="CB444" t="s">
        <v>46585</v>
      </c>
      <c r="CC444" t="s">
        <v>46586</v>
      </c>
      <c r="CD444" t="s">
        <v>46587</v>
      </c>
      <c r="CE444" t="s">
        <v>46588</v>
      </c>
      <c r="CF444" t="s">
        <v>46589</v>
      </c>
      <c r="CG444" t="s">
        <v>46590</v>
      </c>
      <c r="CH444" t="s">
        <v>46591</v>
      </c>
      <c r="CI444" t="s">
        <v>46592</v>
      </c>
      <c r="CJ444" t="s">
        <v>46593</v>
      </c>
      <c r="CK444" t="s">
        <v>46594</v>
      </c>
      <c r="CL444" t="s">
        <v>46595</v>
      </c>
      <c r="CM444" t="s">
        <v>46596</v>
      </c>
      <c r="CN444" t="s">
        <v>46597</v>
      </c>
      <c r="CO444" t="s">
        <v>46598</v>
      </c>
      <c r="CP444" t="s">
        <v>46599</v>
      </c>
      <c r="CQ444" t="s">
        <v>46600</v>
      </c>
      <c r="CR444" t="s">
        <v>46601</v>
      </c>
      <c r="CS444" t="s">
        <v>46602</v>
      </c>
      <c r="CT444" t="s">
        <v>46603</v>
      </c>
      <c r="CU444" t="s">
        <v>46604</v>
      </c>
      <c r="CV444" t="s">
        <v>46605</v>
      </c>
      <c r="CW444" t="s">
        <v>46606</v>
      </c>
      <c r="CX444" t="s">
        <v>46607</v>
      </c>
      <c r="CY444" t="s">
        <v>46608</v>
      </c>
      <c r="CZ444" t="s">
        <v>46609</v>
      </c>
      <c r="DA444" t="s">
        <v>46610</v>
      </c>
    </row>
    <row r="445" spans="1:105" x14ac:dyDescent="0.25">
      <c r="A445" t="s">
        <v>46611</v>
      </c>
      <c r="B445" t="s">
        <v>46612</v>
      </c>
      <c r="C445" t="s">
        <v>46613</v>
      </c>
      <c r="D445" t="s">
        <v>46614</v>
      </c>
      <c r="E445" t="s">
        <v>46615</v>
      </c>
      <c r="F445" t="s">
        <v>46616</v>
      </c>
      <c r="G445" t="s">
        <v>46617</v>
      </c>
      <c r="H445" t="s">
        <v>46618</v>
      </c>
      <c r="I445" t="s">
        <v>46619</v>
      </c>
      <c r="J445" t="s">
        <v>46620</v>
      </c>
      <c r="K445" t="s">
        <v>46621</v>
      </c>
      <c r="L445" t="s">
        <v>46622</v>
      </c>
      <c r="M445" t="s">
        <v>46623</v>
      </c>
      <c r="N445" t="s">
        <v>46624</v>
      </c>
      <c r="O445" t="s">
        <v>46625</v>
      </c>
      <c r="P445" t="s">
        <v>46626</v>
      </c>
      <c r="Q445" t="s">
        <v>46627</v>
      </c>
      <c r="R445" t="s">
        <v>46628</v>
      </c>
      <c r="S445" t="s">
        <v>46629</v>
      </c>
      <c r="T445" t="s">
        <v>46630</v>
      </c>
      <c r="U445" t="s">
        <v>46631</v>
      </c>
      <c r="V445" t="s">
        <v>46632</v>
      </c>
      <c r="W445" t="s">
        <v>46633</v>
      </c>
      <c r="X445" t="s">
        <v>46634</v>
      </c>
      <c r="Y445" t="s">
        <v>46635</v>
      </c>
      <c r="Z445" t="s">
        <v>46636</v>
      </c>
      <c r="AA445" t="s">
        <v>46637</v>
      </c>
      <c r="AB445" t="s">
        <v>46638</v>
      </c>
      <c r="AC445" t="s">
        <v>46639</v>
      </c>
      <c r="AD445" t="s">
        <v>46640</v>
      </c>
      <c r="AE445" t="s">
        <v>46641</v>
      </c>
      <c r="AF445" t="s">
        <v>46642</v>
      </c>
      <c r="AG445" t="s">
        <v>46643</v>
      </c>
      <c r="AH445" t="s">
        <v>46644</v>
      </c>
      <c r="AI445" t="s">
        <v>46645</v>
      </c>
      <c r="AJ445" t="s">
        <v>46646</v>
      </c>
      <c r="AK445" t="s">
        <v>46647</v>
      </c>
      <c r="AL445" t="s">
        <v>46648</v>
      </c>
      <c r="AM445" t="s">
        <v>46649</v>
      </c>
      <c r="AN445" t="s">
        <v>46650</v>
      </c>
      <c r="AO445" t="s">
        <v>46651</v>
      </c>
      <c r="AP445" t="s">
        <v>46652</v>
      </c>
      <c r="AQ445" t="s">
        <v>46653</v>
      </c>
      <c r="AR445" t="s">
        <v>46654</v>
      </c>
      <c r="AS445" t="s">
        <v>46655</v>
      </c>
      <c r="AT445" t="s">
        <v>46656</v>
      </c>
      <c r="AU445" t="s">
        <v>46657</v>
      </c>
      <c r="AV445" t="s">
        <v>46658</v>
      </c>
      <c r="AW445" t="s">
        <v>46659</v>
      </c>
      <c r="AX445" t="s">
        <v>46660</v>
      </c>
      <c r="AY445" t="s">
        <v>46661</v>
      </c>
      <c r="AZ445" t="s">
        <v>46662</v>
      </c>
      <c r="BA445" t="s">
        <v>46663</v>
      </c>
      <c r="BB445" t="s">
        <v>46664</v>
      </c>
      <c r="BC445" t="s">
        <v>46665</v>
      </c>
      <c r="BD445" t="s">
        <v>46666</v>
      </c>
      <c r="BE445" t="s">
        <v>46667</v>
      </c>
      <c r="BF445" t="s">
        <v>46668</v>
      </c>
      <c r="BG445" t="s">
        <v>46669</v>
      </c>
      <c r="BH445" t="s">
        <v>46670</v>
      </c>
      <c r="BI445" t="s">
        <v>46671</v>
      </c>
      <c r="BJ445" t="s">
        <v>46672</v>
      </c>
      <c r="BK445" t="s">
        <v>46673</v>
      </c>
      <c r="BL445" t="s">
        <v>46674</v>
      </c>
      <c r="BM445" t="s">
        <v>46675</v>
      </c>
      <c r="BN445" t="s">
        <v>46676</v>
      </c>
      <c r="BO445" t="s">
        <v>46677</v>
      </c>
      <c r="BP445" t="s">
        <v>46678</v>
      </c>
      <c r="BQ445" t="s">
        <v>46679</v>
      </c>
      <c r="BR445" t="s">
        <v>46680</v>
      </c>
      <c r="BS445" t="s">
        <v>46681</v>
      </c>
      <c r="BT445" t="s">
        <v>46682</v>
      </c>
      <c r="BU445" t="s">
        <v>46683</v>
      </c>
      <c r="BV445" t="s">
        <v>46684</v>
      </c>
      <c r="BW445" t="s">
        <v>46685</v>
      </c>
      <c r="BX445" t="s">
        <v>46686</v>
      </c>
      <c r="BY445" t="s">
        <v>46687</v>
      </c>
      <c r="BZ445" t="s">
        <v>46688</v>
      </c>
      <c r="CA445" t="s">
        <v>46689</v>
      </c>
      <c r="CB445" t="s">
        <v>46690</v>
      </c>
      <c r="CC445" t="s">
        <v>46691</v>
      </c>
      <c r="CD445" t="s">
        <v>46692</v>
      </c>
      <c r="CE445" t="s">
        <v>46693</v>
      </c>
      <c r="CF445" t="s">
        <v>46694</v>
      </c>
      <c r="CG445" t="s">
        <v>46695</v>
      </c>
      <c r="CH445" t="s">
        <v>46696</v>
      </c>
      <c r="CI445" t="s">
        <v>46697</v>
      </c>
      <c r="CJ445" t="s">
        <v>46698</v>
      </c>
      <c r="CK445" t="s">
        <v>46699</v>
      </c>
      <c r="CL445" t="s">
        <v>46700</v>
      </c>
      <c r="CM445" t="s">
        <v>46701</v>
      </c>
      <c r="CN445" t="s">
        <v>46702</v>
      </c>
      <c r="CO445" t="s">
        <v>46703</v>
      </c>
      <c r="CP445" t="s">
        <v>46704</v>
      </c>
      <c r="CQ445" t="s">
        <v>46705</v>
      </c>
      <c r="CR445" t="s">
        <v>46706</v>
      </c>
      <c r="CS445" t="s">
        <v>46707</v>
      </c>
      <c r="CT445" t="s">
        <v>46708</v>
      </c>
      <c r="CU445" t="s">
        <v>46709</v>
      </c>
      <c r="CV445" t="s">
        <v>46710</v>
      </c>
      <c r="CW445" t="s">
        <v>46711</v>
      </c>
      <c r="CX445" t="s">
        <v>46712</v>
      </c>
      <c r="CY445" t="s">
        <v>46713</v>
      </c>
      <c r="CZ445" t="s">
        <v>46714</v>
      </c>
      <c r="DA445" t="s">
        <v>46715</v>
      </c>
    </row>
    <row r="446" spans="1:105" x14ac:dyDescent="0.25">
      <c r="A446" t="s">
        <v>46716</v>
      </c>
      <c r="B446" t="s">
        <v>46717</v>
      </c>
      <c r="C446" t="s">
        <v>46718</v>
      </c>
      <c r="D446" t="s">
        <v>46719</v>
      </c>
      <c r="E446" t="s">
        <v>46720</v>
      </c>
      <c r="F446" t="s">
        <v>46721</v>
      </c>
      <c r="G446" t="s">
        <v>46722</v>
      </c>
      <c r="H446" t="s">
        <v>46723</v>
      </c>
      <c r="I446" t="s">
        <v>46724</v>
      </c>
      <c r="J446" t="s">
        <v>46725</v>
      </c>
      <c r="K446" t="s">
        <v>46726</v>
      </c>
      <c r="L446" t="s">
        <v>46727</v>
      </c>
      <c r="M446" t="s">
        <v>46728</v>
      </c>
      <c r="N446" t="s">
        <v>46729</v>
      </c>
      <c r="O446" t="s">
        <v>46730</v>
      </c>
      <c r="P446" t="s">
        <v>46731</v>
      </c>
      <c r="Q446" t="s">
        <v>46732</v>
      </c>
      <c r="R446" t="s">
        <v>46733</v>
      </c>
      <c r="S446" t="s">
        <v>46734</v>
      </c>
      <c r="T446" t="s">
        <v>46735</v>
      </c>
      <c r="U446" t="s">
        <v>46736</v>
      </c>
      <c r="V446" t="s">
        <v>46737</v>
      </c>
      <c r="W446" t="s">
        <v>46738</v>
      </c>
      <c r="X446" t="s">
        <v>46739</v>
      </c>
      <c r="Y446" t="s">
        <v>46740</v>
      </c>
      <c r="Z446" t="s">
        <v>46741</v>
      </c>
      <c r="AA446" t="s">
        <v>46742</v>
      </c>
      <c r="AB446" t="s">
        <v>46743</v>
      </c>
      <c r="AC446" t="s">
        <v>46744</v>
      </c>
      <c r="AD446" t="s">
        <v>46745</v>
      </c>
      <c r="AE446" t="s">
        <v>46746</v>
      </c>
      <c r="AF446" t="s">
        <v>46747</v>
      </c>
      <c r="AG446" t="s">
        <v>46748</v>
      </c>
      <c r="AH446" t="s">
        <v>46749</v>
      </c>
      <c r="AI446" t="s">
        <v>46750</v>
      </c>
      <c r="AJ446" t="s">
        <v>46751</v>
      </c>
      <c r="AK446" t="s">
        <v>46752</v>
      </c>
      <c r="AL446" t="s">
        <v>46753</v>
      </c>
      <c r="AM446" t="s">
        <v>46754</v>
      </c>
      <c r="AN446" t="s">
        <v>46755</v>
      </c>
      <c r="AO446" t="s">
        <v>46756</v>
      </c>
      <c r="AP446" t="s">
        <v>46757</v>
      </c>
      <c r="AQ446" t="s">
        <v>46758</v>
      </c>
      <c r="AR446" t="s">
        <v>46759</v>
      </c>
      <c r="AS446" t="s">
        <v>46760</v>
      </c>
      <c r="AT446" t="s">
        <v>46761</v>
      </c>
      <c r="AU446" t="s">
        <v>46762</v>
      </c>
      <c r="AV446" t="s">
        <v>46763</v>
      </c>
      <c r="AW446" t="s">
        <v>46764</v>
      </c>
      <c r="AX446" t="s">
        <v>46765</v>
      </c>
      <c r="AY446" t="s">
        <v>46766</v>
      </c>
      <c r="AZ446" t="s">
        <v>46767</v>
      </c>
      <c r="BA446" t="s">
        <v>46768</v>
      </c>
      <c r="BB446" t="s">
        <v>46769</v>
      </c>
      <c r="BC446" t="s">
        <v>46770</v>
      </c>
      <c r="BD446" t="s">
        <v>46771</v>
      </c>
      <c r="BE446" t="s">
        <v>46772</v>
      </c>
      <c r="BF446" t="s">
        <v>46773</v>
      </c>
      <c r="BG446" t="s">
        <v>46774</v>
      </c>
      <c r="BH446" t="s">
        <v>46775</v>
      </c>
      <c r="BI446" t="s">
        <v>46776</v>
      </c>
      <c r="BJ446" t="s">
        <v>46777</v>
      </c>
      <c r="BK446" t="s">
        <v>46778</v>
      </c>
      <c r="BL446" t="s">
        <v>46779</v>
      </c>
      <c r="BM446" t="s">
        <v>46780</v>
      </c>
      <c r="BN446" t="s">
        <v>46781</v>
      </c>
      <c r="BO446" t="s">
        <v>46782</v>
      </c>
      <c r="BP446" t="s">
        <v>46783</v>
      </c>
      <c r="BQ446" t="s">
        <v>46784</v>
      </c>
      <c r="BR446" t="s">
        <v>46785</v>
      </c>
      <c r="BS446" t="s">
        <v>46786</v>
      </c>
      <c r="BT446" t="s">
        <v>46787</v>
      </c>
      <c r="BU446" t="s">
        <v>46788</v>
      </c>
      <c r="BV446" t="s">
        <v>46789</v>
      </c>
      <c r="BW446" t="s">
        <v>46790</v>
      </c>
      <c r="BX446" t="s">
        <v>46791</v>
      </c>
      <c r="BY446" t="s">
        <v>46792</v>
      </c>
      <c r="BZ446" t="s">
        <v>46793</v>
      </c>
      <c r="CA446" t="s">
        <v>46794</v>
      </c>
      <c r="CB446" t="s">
        <v>46795</v>
      </c>
      <c r="CC446" t="s">
        <v>46796</v>
      </c>
      <c r="CD446" t="s">
        <v>46797</v>
      </c>
      <c r="CE446" t="s">
        <v>46798</v>
      </c>
      <c r="CF446" t="s">
        <v>46799</v>
      </c>
      <c r="CG446" t="s">
        <v>46800</v>
      </c>
      <c r="CH446" t="s">
        <v>46801</v>
      </c>
      <c r="CI446" t="s">
        <v>46802</v>
      </c>
      <c r="CJ446" t="s">
        <v>46803</v>
      </c>
      <c r="CK446" t="s">
        <v>46804</v>
      </c>
      <c r="CL446" t="s">
        <v>46805</v>
      </c>
      <c r="CM446" t="s">
        <v>46806</v>
      </c>
      <c r="CN446" t="s">
        <v>46807</v>
      </c>
      <c r="CO446" t="s">
        <v>46808</v>
      </c>
      <c r="CP446" t="s">
        <v>46809</v>
      </c>
      <c r="CQ446" t="s">
        <v>46810</v>
      </c>
      <c r="CR446" t="s">
        <v>46811</v>
      </c>
      <c r="CS446" t="s">
        <v>46812</v>
      </c>
      <c r="CT446" t="s">
        <v>46813</v>
      </c>
      <c r="CU446" t="s">
        <v>46814</v>
      </c>
      <c r="CV446" t="s">
        <v>46815</v>
      </c>
      <c r="CW446" t="s">
        <v>46816</v>
      </c>
      <c r="CX446" t="s">
        <v>46817</v>
      </c>
      <c r="CY446" t="s">
        <v>46818</v>
      </c>
      <c r="CZ446" t="s">
        <v>46819</v>
      </c>
      <c r="DA446" t="s">
        <v>46820</v>
      </c>
    </row>
    <row r="447" spans="1:105" x14ac:dyDescent="0.25">
      <c r="A447" t="s">
        <v>46821</v>
      </c>
      <c r="B447" t="s">
        <v>46822</v>
      </c>
      <c r="C447" t="s">
        <v>46823</v>
      </c>
      <c r="D447" t="s">
        <v>46824</v>
      </c>
      <c r="E447" t="s">
        <v>46825</v>
      </c>
      <c r="F447" t="s">
        <v>46826</v>
      </c>
      <c r="G447" t="s">
        <v>46827</v>
      </c>
      <c r="H447" t="s">
        <v>46828</v>
      </c>
      <c r="I447" t="s">
        <v>46829</v>
      </c>
      <c r="J447" t="s">
        <v>46830</v>
      </c>
      <c r="K447" t="s">
        <v>46831</v>
      </c>
      <c r="L447" t="s">
        <v>46832</v>
      </c>
      <c r="M447" t="s">
        <v>46833</v>
      </c>
      <c r="N447" t="s">
        <v>46834</v>
      </c>
      <c r="O447" t="s">
        <v>46835</v>
      </c>
      <c r="P447" t="s">
        <v>46836</v>
      </c>
      <c r="Q447" t="s">
        <v>46837</v>
      </c>
      <c r="R447" t="s">
        <v>46838</v>
      </c>
      <c r="S447" t="s">
        <v>46839</v>
      </c>
      <c r="T447" t="s">
        <v>46840</v>
      </c>
      <c r="U447" t="s">
        <v>46841</v>
      </c>
      <c r="V447" t="s">
        <v>46842</v>
      </c>
      <c r="W447" t="s">
        <v>46843</v>
      </c>
      <c r="X447" t="s">
        <v>46844</v>
      </c>
      <c r="Y447" t="s">
        <v>46845</v>
      </c>
      <c r="Z447" t="s">
        <v>46846</v>
      </c>
      <c r="AA447" t="s">
        <v>46847</v>
      </c>
      <c r="AB447" t="s">
        <v>46848</v>
      </c>
      <c r="AC447" t="s">
        <v>46849</v>
      </c>
      <c r="AD447" t="s">
        <v>46850</v>
      </c>
      <c r="AE447" t="s">
        <v>46851</v>
      </c>
      <c r="AF447" t="s">
        <v>46852</v>
      </c>
      <c r="AG447" t="s">
        <v>46853</v>
      </c>
      <c r="AH447" t="s">
        <v>46854</v>
      </c>
      <c r="AI447" t="s">
        <v>46855</v>
      </c>
      <c r="AJ447" t="s">
        <v>46856</v>
      </c>
      <c r="AK447" t="s">
        <v>46857</v>
      </c>
      <c r="AL447" t="s">
        <v>46858</v>
      </c>
      <c r="AM447" t="s">
        <v>46859</v>
      </c>
      <c r="AN447" t="s">
        <v>46860</v>
      </c>
      <c r="AO447" t="s">
        <v>46861</v>
      </c>
      <c r="AP447" t="s">
        <v>46862</v>
      </c>
      <c r="AQ447" t="s">
        <v>46863</v>
      </c>
      <c r="AR447" t="s">
        <v>46864</v>
      </c>
      <c r="AS447" t="s">
        <v>46865</v>
      </c>
      <c r="AT447" t="s">
        <v>46866</v>
      </c>
      <c r="AU447" t="s">
        <v>46867</v>
      </c>
      <c r="AV447" t="s">
        <v>46868</v>
      </c>
      <c r="AW447" t="s">
        <v>46869</v>
      </c>
      <c r="AX447" t="s">
        <v>46870</v>
      </c>
      <c r="AY447" t="s">
        <v>46871</v>
      </c>
      <c r="AZ447" t="s">
        <v>46872</v>
      </c>
      <c r="BA447" t="s">
        <v>46873</v>
      </c>
      <c r="BB447" t="s">
        <v>46874</v>
      </c>
      <c r="BC447" t="s">
        <v>46875</v>
      </c>
      <c r="BD447" t="s">
        <v>46876</v>
      </c>
      <c r="BE447" t="s">
        <v>46877</v>
      </c>
      <c r="BF447" t="s">
        <v>46878</v>
      </c>
      <c r="BG447" t="s">
        <v>46879</v>
      </c>
      <c r="BH447" t="s">
        <v>46880</v>
      </c>
      <c r="BI447" t="s">
        <v>46881</v>
      </c>
      <c r="BJ447" t="s">
        <v>46882</v>
      </c>
      <c r="BK447" t="s">
        <v>46883</v>
      </c>
      <c r="BL447" t="s">
        <v>46884</v>
      </c>
      <c r="BM447" t="s">
        <v>46885</v>
      </c>
      <c r="BN447" t="s">
        <v>46886</v>
      </c>
      <c r="BO447" t="s">
        <v>46887</v>
      </c>
      <c r="BP447" t="s">
        <v>46888</v>
      </c>
      <c r="BQ447" t="s">
        <v>46889</v>
      </c>
      <c r="BR447" t="s">
        <v>46890</v>
      </c>
      <c r="BS447" t="s">
        <v>46891</v>
      </c>
      <c r="BT447" t="s">
        <v>46892</v>
      </c>
      <c r="BU447" t="s">
        <v>46893</v>
      </c>
      <c r="BV447" t="s">
        <v>46894</v>
      </c>
      <c r="BW447" t="s">
        <v>46895</v>
      </c>
      <c r="BX447" t="s">
        <v>46896</v>
      </c>
      <c r="BY447" t="s">
        <v>46897</v>
      </c>
      <c r="BZ447" t="s">
        <v>46898</v>
      </c>
      <c r="CA447" t="s">
        <v>46899</v>
      </c>
      <c r="CB447" t="s">
        <v>46900</v>
      </c>
      <c r="CC447" t="s">
        <v>46901</v>
      </c>
      <c r="CD447" t="s">
        <v>46902</v>
      </c>
      <c r="CE447" t="s">
        <v>46903</v>
      </c>
      <c r="CF447" t="s">
        <v>46904</v>
      </c>
      <c r="CG447" t="s">
        <v>46905</v>
      </c>
      <c r="CH447" t="s">
        <v>46906</v>
      </c>
      <c r="CI447" t="s">
        <v>46907</v>
      </c>
      <c r="CJ447" t="s">
        <v>46908</v>
      </c>
      <c r="CK447" t="s">
        <v>46909</v>
      </c>
      <c r="CL447" t="s">
        <v>46910</v>
      </c>
      <c r="CM447" t="s">
        <v>46911</v>
      </c>
      <c r="CN447" t="s">
        <v>46912</v>
      </c>
      <c r="CO447" t="s">
        <v>46913</v>
      </c>
      <c r="CP447" t="s">
        <v>46914</v>
      </c>
      <c r="CQ447" t="s">
        <v>46915</v>
      </c>
      <c r="CR447" t="s">
        <v>46916</v>
      </c>
      <c r="CS447" t="s">
        <v>46917</v>
      </c>
      <c r="CT447" t="s">
        <v>46918</v>
      </c>
      <c r="CU447" t="s">
        <v>46919</v>
      </c>
      <c r="CV447" t="s">
        <v>46920</v>
      </c>
      <c r="CW447" t="s">
        <v>46921</v>
      </c>
      <c r="CX447" t="s">
        <v>46922</v>
      </c>
      <c r="CY447" t="s">
        <v>46923</v>
      </c>
      <c r="CZ447" t="s">
        <v>46924</v>
      </c>
      <c r="DA447" t="s">
        <v>46925</v>
      </c>
    </row>
    <row r="448" spans="1:105" x14ac:dyDescent="0.25">
      <c r="A448" t="s">
        <v>46926</v>
      </c>
      <c r="B448" t="s">
        <v>46927</v>
      </c>
      <c r="C448" t="s">
        <v>46928</v>
      </c>
      <c r="D448" t="s">
        <v>46929</v>
      </c>
      <c r="E448" t="s">
        <v>46930</v>
      </c>
      <c r="F448" t="s">
        <v>46931</v>
      </c>
      <c r="G448" t="s">
        <v>46932</v>
      </c>
      <c r="H448" t="s">
        <v>46933</v>
      </c>
      <c r="I448" t="s">
        <v>46934</v>
      </c>
      <c r="J448" t="s">
        <v>46935</v>
      </c>
      <c r="K448" t="s">
        <v>46936</v>
      </c>
      <c r="L448" t="s">
        <v>46937</v>
      </c>
      <c r="M448" t="s">
        <v>46938</v>
      </c>
      <c r="N448" t="s">
        <v>46939</v>
      </c>
      <c r="O448" t="s">
        <v>46940</v>
      </c>
      <c r="P448" t="s">
        <v>46941</v>
      </c>
      <c r="Q448" t="s">
        <v>46942</v>
      </c>
      <c r="R448" t="s">
        <v>46943</v>
      </c>
      <c r="S448" t="s">
        <v>46944</v>
      </c>
      <c r="T448" t="s">
        <v>46945</v>
      </c>
      <c r="U448" t="s">
        <v>46946</v>
      </c>
      <c r="V448" t="s">
        <v>46947</v>
      </c>
      <c r="W448" t="s">
        <v>46948</v>
      </c>
      <c r="X448" t="s">
        <v>46949</v>
      </c>
      <c r="Y448" t="s">
        <v>46950</v>
      </c>
      <c r="Z448" t="s">
        <v>46951</v>
      </c>
      <c r="AA448" t="s">
        <v>46952</v>
      </c>
      <c r="AB448" t="s">
        <v>46953</v>
      </c>
      <c r="AC448" t="s">
        <v>46954</v>
      </c>
      <c r="AD448" t="s">
        <v>46955</v>
      </c>
      <c r="AE448" t="s">
        <v>46956</v>
      </c>
      <c r="AF448" t="s">
        <v>46957</v>
      </c>
      <c r="AG448" t="s">
        <v>46958</v>
      </c>
      <c r="AH448" t="s">
        <v>46959</v>
      </c>
      <c r="AI448" t="s">
        <v>46960</v>
      </c>
      <c r="AJ448" t="s">
        <v>46961</v>
      </c>
      <c r="AK448" t="s">
        <v>46962</v>
      </c>
      <c r="AL448" t="s">
        <v>46963</v>
      </c>
      <c r="AM448" t="s">
        <v>46964</v>
      </c>
      <c r="AN448" t="s">
        <v>46965</v>
      </c>
      <c r="AO448" t="s">
        <v>46966</v>
      </c>
      <c r="AP448" t="s">
        <v>46967</v>
      </c>
      <c r="AQ448" t="s">
        <v>46968</v>
      </c>
      <c r="AR448" t="s">
        <v>46969</v>
      </c>
      <c r="AS448" t="s">
        <v>46970</v>
      </c>
      <c r="AT448" t="s">
        <v>46971</v>
      </c>
      <c r="AU448" t="s">
        <v>46972</v>
      </c>
      <c r="AV448" t="s">
        <v>46973</v>
      </c>
      <c r="AW448" t="s">
        <v>46974</v>
      </c>
      <c r="AX448" t="s">
        <v>46975</v>
      </c>
      <c r="AY448" t="s">
        <v>46976</v>
      </c>
      <c r="AZ448" t="s">
        <v>46977</v>
      </c>
      <c r="BA448" t="s">
        <v>46978</v>
      </c>
      <c r="BB448" t="s">
        <v>46979</v>
      </c>
      <c r="BC448" t="s">
        <v>46980</v>
      </c>
      <c r="BD448" t="s">
        <v>46981</v>
      </c>
      <c r="BE448" t="s">
        <v>46982</v>
      </c>
      <c r="BF448" t="s">
        <v>46983</v>
      </c>
      <c r="BG448" t="s">
        <v>46984</v>
      </c>
      <c r="BH448" t="s">
        <v>46985</v>
      </c>
      <c r="BI448" t="s">
        <v>46986</v>
      </c>
      <c r="BJ448" t="s">
        <v>46987</v>
      </c>
      <c r="BK448" t="s">
        <v>46988</v>
      </c>
      <c r="BL448" t="s">
        <v>46989</v>
      </c>
      <c r="BM448" t="s">
        <v>46990</v>
      </c>
      <c r="BN448" t="s">
        <v>46991</v>
      </c>
      <c r="BO448" t="s">
        <v>46992</v>
      </c>
      <c r="BP448" t="s">
        <v>46993</v>
      </c>
      <c r="BQ448" t="s">
        <v>46994</v>
      </c>
      <c r="BR448" t="s">
        <v>46995</v>
      </c>
      <c r="BS448" t="s">
        <v>46996</v>
      </c>
      <c r="BT448" t="s">
        <v>46997</v>
      </c>
      <c r="BU448" t="s">
        <v>46998</v>
      </c>
      <c r="BV448" t="s">
        <v>46999</v>
      </c>
      <c r="BW448" t="s">
        <v>47000</v>
      </c>
      <c r="BX448" t="s">
        <v>47001</v>
      </c>
      <c r="BY448" t="s">
        <v>47002</v>
      </c>
      <c r="BZ448" t="s">
        <v>47003</v>
      </c>
      <c r="CA448" t="s">
        <v>47004</v>
      </c>
      <c r="CB448" t="s">
        <v>47005</v>
      </c>
      <c r="CC448" t="s">
        <v>47006</v>
      </c>
      <c r="CD448" t="s">
        <v>47007</v>
      </c>
      <c r="CE448" t="s">
        <v>47008</v>
      </c>
      <c r="CF448" t="s">
        <v>47009</v>
      </c>
      <c r="CG448" t="s">
        <v>47010</v>
      </c>
      <c r="CH448" t="s">
        <v>47011</v>
      </c>
      <c r="CI448" t="s">
        <v>47012</v>
      </c>
      <c r="CJ448" t="s">
        <v>47013</v>
      </c>
      <c r="CK448" t="s">
        <v>47014</v>
      </c>
      <c r="CL448" t="s">
        <v>47015</v>
      </c>
      <c r="CM448" t="s">
        <v>47016</v>
      </c>
      <c r="CN448" t="s">
        <v>47017</v>
      </c>
      <c r="CO448" t="s">
        <v>47018</v>
      </c>
      <c r="CP448" t="s">
        <v>47019</v>
      </c>
      <c r="CQ448" t="s">
        <v>47020</v>
      </c>
      <c r="CR448" t="s">
        <v>47021</v>
      </c>
      <c r="CS448" t="s">
        <v>47022</v>
      </c>
      <c r="CT448" t="s">
        <v>47023</v>
      </c>
      <c r="CU448" t="s">
        <v>47024</v>
      </c>
      <c r="CV448" t="s">
        <v>47025</v>
      </c>
      <c r="CW448" t="s">
        <v>47026</v>
      </c>
      <c r="CX448" t="s">
        <v>47027</v>
      </c>
      <c r="CY448" t="s">
        <v>47028</v>
      </c>
      <c r="CZ448" t="s">
        <v>47029</v>
      </c>
      <c r="DA448" t="s">
        <v>47030</v>
      </c>
    </row>
    <row r="449" spans="1:105" x14ac:dyDescent="0.25">
      <c r="A449" t="s">
        <v>47031</v>
      </c>
      <c r="B449" t="s">
        <v>47032</v>
      </c>
      <c r="C449" t="s">
        <v>47033</v>
      </c>
      <c r="D449" t="s">
        <v>47034</v>
      </c>
      <c r="E449" t="s">
        <v>47035</v>
      </c>
      <c r="F449" t="s">
        <v>47036</v>
      </c>
      <c r="G449" t="s">
        <v>47037</v>
      </c>
      <c r="H449" t="s">
        <v>47038</v>
      </c>
      <c r="I449" t="s">
        <v>47039</v>
      </c>
      <c r="J449" t="s">
        <v>47040</v>
      </c>
      <c r="K449" t="s">
        <v>47041</v>
      </c>
      <c r="L449" t="s">
        <v>47042</v>
      </c>
      <c r="M449" t="s">
        <v>47043</v>
      </c>
      <c r="N449" t="s">
        <v>47044</v>
      </c>
      <c r="O449" t="s">
        <v>47045</v>
      </c>
      <c r="P449" t="s">
        <v>47046</v>
      </c>
      <c r="Q449" t="s">
        <v>47047</v>
      </c>
      <c r="R449" t="s">
        <v>47048</v>
      </c>
      <c r="S449" t="s">
        <v>47049</v>
      </c>
      <c r="T449" t="s">
        <v>47050</v>
      </c>
      <c r="U449" t="s">
        <v>47051</v>
      </c>
      <c r="V449" t="s">
        <v>47052</v>
      </c>
      <c r="W449" t="s">
        <v>47053</v>
      </c>
      <c r="X449" t="s">
        <v>47054</v>
      </c>
      <c r="Y449" t="s">
        <v>47055</v>
      </c>
      <c r="Z449" t="s">
        <v>47056</v>
      </c>
      <c r="AA449" t="s">
        <v>47057</v>
      </c>
      <c r="AB449" t="s">
        <v>47058</v>
      </c>
      <c r="AC449" t="s">
        <v>47059</v>
      </c>
      <c r="AD449" t="s">
        <v>47060</v>
      </c>
      <c r="AE449" t="s">
        <v>47061</v>
      </c>
      <c r="AF449" t="s">
        <v>47062</v>
      </c>
      <c r="AG449" t="s">
        <v>47063</v>
      </c>
      <c r="AH449" t="s">
        <v>47064</v>
      </c>
      <c r="AI449" t="s">
        <v>47065</v>
      </c>
      <c r="AJ449" t="s">
        <v>47066</v>
      </c>
      <c r="AK449" t="s">
        <v>47067</v>
      </c>
      <c r="AL449" t="s">
        <v>47068</v>
      </c>
      <c r="AM449" t="s">
        <v>47069</v>
      </c>
      <c r="AN449" t="s">
        <v>47070</v>
      </c>
      <c r="AO449" t="s">
        <v>47071</v>
      </c>
      <c r="AP449" t="s">
        <v>47072</v>
      </c>
      <c r="AQ449" t="s">
        <v>47073</v>
      </c>
      <c r="AR449" t="s">
        <v>47074</v>
      </c>
      <c r="AS449" t="s">
        <v>47075</v>
      </c>
      <c r="AT449" t="s">
        <v>47076</v>
      </c>
      <c r="AU449" t="s">
        <v>47077</v>
      </c>
      <c r="AV449" t="s">
        <v>47078</v>
      </c>
      <c r="AW449" t="s">
        <v>47079</v>
      </c>
      <c r="AX449" t="s">
        <v>47080</v>
      </c>
      <c r="AY449" t="s">
        <v>47081</v>
      </c>
      <c r="AZ449" t="s">
        <v>47082</v>
      </c>
      <c r="BA449" t="s">
        <v>47083</v>
      </c>
      <c r="BB449" t="s">
        <v>47084</v>
      </c>
      <c r="BC449" t="s">
        <v>47085</v>
      </c>
      <c r="BD449" t="s">
        <v>47086</v>
      </c>
      <c r="BE449" t="s">
        <v>47087</v>
      </c>
      <c r="BF449" t="s">
        <v>47088</v>
      </c>
      <c r="BG449" t="s">
        <v>47089</v>
      </c>
      <c r="BH449" t="s">
        <v>47090</v>
      </c>
      <c r="BI449" t="s">
        <v>47091</v>
      </c>
      <c r="BJ449" t="s">
        <v>47092</v>
      </c>
      <c r="BK449" t="s">
        <v>47093</v>
      </c>
      <c r="BL449" t="s">
        <v>47094</v>
      </c>
      <c r="BM449" t="s">
        <v>47095</v>
      </c>
      <c r="BN449" t="s">
        <v>47096</v>
      </c>
      <c r="BO449" t="s">
        <v>47097</v>
      </c>
      <c r="BP449" t="s">
        <v>47098</v>
      </c>
      <c r="BQ449" t="s">
        <v>47099</v>
      </c>
      <c r="BR449" t="s">
        <v>47100</v>
      </c>
      <c r="BS449" t="s">
        <v>47101</v>
      </c>
      <c r="BT449" t="s">
        <v>47102</v>
      </c>
      <c r="BU449" t="s">
        <v>47103</v>
      </c>
      <c r="BV449" t="s">
        <v>47104</v>
      </c>
      <c r="BW449" t="s">
        <v>47105</v>
      </c>
      <c r="BX449" t="s">
        <v>47106</v>
      </c>
      <c r="BY449" t="s">
        <v>47107</v>
      </c>
      <c r="BZ449" t="s">
        <v>47108</v>
      </c>
      <c r="CA449" t="s">
        <v>47109</v>
      </c>
      <c r="CB449" t="s">
        <v>47110</v>
      </c>
      <c r="CC449" t="s">
        <v>47111</v>
      </c>
      <c r="CD449" t="s">
        <v>47112</v>
      </c>
      <c r="CE449" t="s">
        <v>47113</v>
      </c>
      <c r="CF449" t="s">
        <v>47114</v>
      </c>
      <c r="CG449" t="s">
        <v>47115</v>
      </c>
      <c r="CH449" t="s">
        <v>47116</v>
      </c>
      <c r="CI449" t="s">
        <v>47117</v>
      </c>
      <c r="CJ449" t="s">
        <v>47118</v>
      </c>
      <c r="CK449" t="s">
        <v>47119</v>
      </c>
      <c r="CL449" t="s">
        <v>47120</v>
      </c>
      <c r="CM449" t="s">
        <v>47121</v>
      </c>
      <c r="CN449" t="s">
        <v>47122</v>
      </c>
      <c r="CO449" t="s">
        <v>47123</v>
      </c>
      <c r="CP449" t="s">
        <v>47124</v>
      </c>
      <c r="CQ449" t="s">
        <v>47125</v>
      </c>
      <c r="CR449" t="s">
        <v>47126</v>
      </c>
      <c r="CS449" t="s">
        <v>47127</v>
      </c>
      <c r="CT449" t="s">
        <v>47128</v>
      </c>
      <c r="CU449" t="s">
        <v>47129</v>
      </c>
      <c r="CV449" t="s">
        <v>47130</v>
      </c>
      <c r="CW449" t="s">
        <v>47131</v>
      </c>
      <c r="CX449" t="s">
        <v>47132</v>
      </c>
      <c r="CY449" t="s">
        <v>47133</v>
      </c>
      <c r="CZ449" t="s">
        <v>47134</v>
      </c>
      <c r="DA449" t="s">
        <v>47135</v>
      </c>
    </row>
    <row r="450" spans="1:105" x14ac:dyDescent="0.25">
      <c r="A450" t="s">
        <v>47136</v>
      </c>
      <c r="B450" t="s">
        <v>47137</v>
      </c>
      <c r="C450" t="s">
        <v>47138</v>
      </c>
      <c r="D450" t="s">
        <v>47139</v>
      </c>
      <c r="E450" t="s">
        <v>47140</v>
      </c>
      <c r="F450" t="s">
        <v>47141</v>
      </c>
      <c r="G450" t="s">
        <v>47142</v>
      </c>
      <c r="H450" t="s">
        <v>47143</v>
      </c>
      <c r="I450" t="s">
        <v>47144</v>
      </c>
      <c r="J450" t="s">
        <v>47145</v>
      </c>
      <c r="K450" t="s">
        <v>47146</v>
      </c>
      <c r="L450" t="s">
        <v>47147</v>
      </c>
      <c r="M450" t="s">
        <v>47148</v>
      </c>
      <c r="N450" t="s">
        <v>47149</v>
      </c>
      <c r="O450" t="s">
        <v>47150</v>
      </c>
      <c r="P450" t="s">
        <v>47151</v>
      </c>
      <c r="Q450" t="s">
        <v>47152</v>
      </c>
      <c r="R450" t="s">
        <v>47153</v>
      </c>
      <c r="S450" t="s">
        <v>47154</v>
      </c>
      <c r="T450" t="s">
        <v>47155</v>
      </c>
      <c r="U450" t="s">
        <v>47156</v>
      </c>
      <c r="V450" t="s">
        <v>47157</v>
      </c>
      <c r="W450" t="s">
        <v>47158</v>
      </c>
      <c r="X450" t="s">
        <v>47159</v>
      </c>
      <c r="Y450" t="s">
        <v>47160</v>
      </c>
      <c r="Z450" t="s">
        <v>47161</v>
      </c>
      <c r="AA450" t="s">
        <v>47162</v>
      </c>
      <c r="AB450" t="s">
        <v>47163</v>
      </c>
      <c r="AC450" t="s">
        <v>47164</v>
      </c>
      <c r="AD450" t="s">
        <v>47165</v>
      </c>
      <c r="AE450" t="s">
        <v>47166</v>
      </c>
      <c r="AF450" t="s">
        <v>47167</v>
      </c>
      <c r="AG450" t="s">
        <v>47168</v>
      </c>
      <c r="AH450" t="s">
        <v>47169</v>
      </c>
      <c r="AI450" t="s">
        <v>47170</v>
      </c>
      <c r="AJ450" t="s">
        <v>47171</v>
      </c>
      <c r="AK450" t="s">
        <v>47172</v>
      </c>
      <c r="AL450" t="s">
        <v>47173</v>
      </c>
      <c r="AM450" t="s">
        <v>47174</v>
      </c>
      <c r="AN450" t="s">
        <v>47175</v>
      </c>
      <c r="AO450" t="s">
        <v>47176</v>
      </c>
      <c r="AP450" t="s">
        <v>47177</v>
      </c>
      <c r="AQ450" t="s">
        <v>47178</v>
      </c>
      <c r="AR450" t="s">
        <v>47179</v>
      </c>
      <c r="AS450" t="s">
        <v>47180</v>
      </c>
      <c r="AT450" t="s">
        <v>47181</v>
      </c>
      <c r="AU450" t="s">
        <v>47182</v>
      </c>
      <c r="AV450" t="s">
        <v>47183</v>
      </c>
      <c r="AW450" t="s">
        <v>47184</v>
      </c>
      <c r="AX450" t="s">
        <v>47185</v>
      </c>
      <c r="AY450" t="s">
        <v>47186</v>
      </c>
      <c r="AZ450" t="s">
        <v>47187</v>
      </c>
      <c r="BA450" t="s">
        <v>47188</v>
      </c>
      <c r="BB450" t="s">
        <v>47189</v>
      </c>
      <c r="BC450" t="s">
        <v>47190</v>
      </c>
      <c r="BD450" t="s">
        <v>47191</v>
      </c>
      <c r="BE450" t="s">
        <v>47192</v>
      </c>
      <c r="BF450" t="s">
        <v>47193</v>
      </c>
      <c r="BG450" t="s">
        <v>47194</v>
      </c>
      <c r="BH450" t="s">
        <v>47195</v>
      </c>
      <c r="BI450" t="s">
        <v>47196</v>
      </c>
      <c r="BJ450" t="s">
        <v>47197</v>
      </c>
      <c r="BK450" t="s">
        <v>47198</v>
      </c>
      <c r="BL450" t="s">
        <v>47199</v>
      </c>
      <c r="BM450" t="s">
        <v>47200</v>
      </c>
      <c r="BN450" t="s">
        <v>47201</v>
      </c>
      <c r="BO450" t="s">
        <v>47202</v>
      </c>
      <c r="BP450" t="s">
        <v>47203</v>
      </c>
      <c r="BQ450" t="s">
        <v>47204</v>
      </c>
      <c r="BR450" t="s">
        <v>47205</v>
      </c>
      <c r="BS450" t="s">
        <v>47206</v>
      </c>
      <c r="BT450" t="s">
        <v>47207</v>
      </c>
      <c r="BU450" t="s">
        <v>47208</v>
      </c>
      <c r="BV450" t="s">
        <v>47209</v>
      </c>
      <c r="BW450" t="s">
        <v>47210</v>
      </c>
      <c r="BX450" t="s">
        <v>47211</v>
      </c>
      <c r="BY450" t="s">
        <v>47212</v>
      </c>
      <c r="BZ450" t="s">
        <v>47213</v>
      </c>
      <c r="CA450" t="s">
        <v>47214</v>
      </c>
      <c r="CB450" t="s">
        <v>47215</v>
      </c>
      <c r="CC450" t="s">
        <v>47216</v>
      </c>
      <c r="CD450" t="s">
        <v>47217</v>
      </c>
      <c r="CE450" t="s">
        <v>47218</v>
      </c>
      <c r="CF450" t="s">
        <v>47219</v>
      </c>
      <c r="CG450" t="s">
        <v>47220</v>
      </c>
      <c r="CH450" t="s">
        <v>47221</v>
      </c>
      <c r="CI450" t="s">
        <v>47222</v>
      </c>
      <c r="CJ450" t="s">
        <v>47223</v>
      </c>
      <c r="CK450" t="s">
        <v>47224</v>
      </c>
      <c r="CL450" t="s">
        <v>47225</v>
      </c>
      <c r="CM450" t="s">
        <v>47226</v>
      </c>
      <c r="CN450" t="s">
        <v>47227</v>
      </c>
      <c r="CO450" t="s">
        <v>47228</v>
      </c>
      <c r="CP450" t="s">
        <v>47229</v>
      </c>
      <c r="CQ450" t="s">
        <v>47230</v>
      </c>
      <c r="CR450" t="s">
        <v>47231</v>
      </c>
      <c r="CS450" t="s">
        <v>47232</v>
      </c>
      <c r="CT450" t="s">
        <v>47233</v>
      </c>
      <c r="CU450" t="s">
        <v>47234</v>
      </c>
      <c r="CV450" t="s">
        <v>47235</v>
      </c>
      <c r="CW450" t="s">
        <v>47236</v>
      </c>
      <c r="CX450" t="s">
        <v>47237</v>
      </c>
      <c r="CY450" t="s">
        <v>47238</v>
      </c>
      <c r="CZ450" t="s">
        <v>47239</v>
      </c>
      <c r="DA450" t="s">
        <v>47240</v>
      </c>
    </row>
    <row r="451" spans="1:105" x14ac:dyDescent="0.25">
      <c r="A451" t="s">
        <v>47241</v>
      </c>
      <c r="B451" t="s">
        <v>47242</v>
      </c>
      <c r="C451" t="s">
        <v>47243</v>
      </c>
      <c r="D451" t="s">
        <v>47244</v>
      </c>
      <c r="E451" t="s">
        <v>47245</v>
      </c>
      <c r="F451" t="s">
        <v>47246</v>
      </c>
      <c r="G451" t="s">
        <v>47247</v>
      </c>
      <c r="H451" t="s">
        <v>47248</v>
      </c>
      <c r="I451" t="s">
        <v>47249</v>
      </c>
      <c r="J451" t="s">
        <v>47250</v>
      </c>
      <c r="K451" t="s">
        <v>47251</v>
      </c>
      <c r="L451" t="s">
        <v>47252</v>
      </c>
      <c r="M451" t="s">
        <v>47253</v>
      </c>
      <c r="N451" t="s">
        <v>47254</v>
      </c>
      <c r="O451" t="s">
        <v>47255</v>
      </c>
      <c r="P451" t="s">
        <v>47256</v>
      </c>
      <c r="Q451" t="s">
        <v>47257</v>
      </c>
      <c r="R451" t="s">
        <v>47258</v>
      </c>
      <c r="S451" t="s">
        <v>47259</v>
      </c>
      <c r="T451" t="s">
        <v>47260</v>
      </c>
      <c r="U451" t="s">
        <v>47261</v>
      </c>
      <c r="V451" t="s">
        <v>47262</v>
      </c>
      <c r="W451" t="s">
        <v>47263</v>
      </c>
      <c r="X451" t="s">
        <v>47264</v>
      </c>
      <c r="Y451" t="s">
        <v>47265</v>
      </c>
      <c r="Z451" t="s">
        <v>47266</v>
      </c>
      <c r="AA451" t="s">
        <v>47267</v>
      </c>
      <c r="AB451" t="s">
        <v>47268</v>
      </c>
      <c r="AC451" t="s">
        <v>47269</v>
      </c>
      <c r="AD451" t="s">
        <v>47270</v>
      </c>
      <c r="AE451" t="s">
        <v>47271</v>
      </c>
      <c r="AF451" t="s">
        <v>47272</v>
      </c>
      <c r="AG451" t="s">
        <v>47273</v>
      </c>
      <c r="AH451" t="s">
        <v>47274</v>
      </c>
      <c r="AI451" t="s">
        <v>47275</v>
      </c>
      <c r="AJ451" t="s">
        <v>47276</v>
      </c>
      <c r="AK451" t="s">
        <v>47277</v>
      </c>
      <c r="AL451" t="s">
        <v>47278</v>
      </c>
      <c r="AM451" t="s">
        <v>47279</v>
      </c>
      <c r="AN451" t="s">
        <v>47280</v>
      </c>
      <c r="AO451" t="s">
        <v>47281</v>
      </c>
      <c r="AP451" t="s">
        <v>47282</v>
      </c>
      <c r="AQ451" t="s">
        <v>47283</v>
      </c>
      <c r="AR451" t="s">
        <v>47284</v>
      </c>
      <c r="AS451" t="s">
        <v>47285</v>
      </c>
      <c r="AT451" t="s">
        <v>47286</v>
      </c>
      <c r="AU451" t="s">
        <v>47287</v>
      </c>
      <c r="AV451" t="s">
        <v>47288</v>
      </c>
      <c r="AW451" t="s">
        <v>47289</v>
      </c>
      <c r="AX451" t="s">
        <v>47290</v>
      </c>
      <c r="AY451" t="s">
        <v>47291</v>
      </c>
      <c r="AZ451" t="s">
        <v>47292</v>
      </c>
      <c r="BA451" t="s">
        <v>47293</v>
      </c>
      <c r="BB451" t="s">
        <v>47294</v>
      </c>
      <c r="BC451" t="s">
        <v>47295</v>
      </c>
      <c r="BD451" t="s">
        <v>47296</v>
      </c>
      <c r="BE451" t="s">
        <v>47297</v>
      </c>
      <c r="BF451" t="s">
        <v>47298</v>
      </c>
      <c r="BG451" t="s">
        <v>47299</v>
      </c>
      <c r="BH451" t="s">
        <v>47300</v>
      </c>
      <c r="BI451" t="s">
        <v>47301</v>
      </c>
      <c r="BJ451" t="s">
        <v>47302</v>
      </c>
      <c r="BK451" t="s">
        <v>47303</v>
      </c>
      <c r="BL451" t="s">
        <v>47304</v>
      </c>
      <c r="BM451" t="s">
        <v>47305</v>
      </c>
      <c r="BN451" t="s">
        <v>47306</v>
      </c>
      <c r="BO451" t="s">
        <v>47307</v>
      </c>
      <c r="BP451" t="s">
        <v>47308</v>
      </c>
      <c r="BQ451" t="s">
        <v>47309</v>
      </c>
      <c r="BR451" t="s">
        <v>47310</v>
      </c>
      <c r="BS451" t="s">
        <v>47311</v>
      </c>
      <c r="BT451" t="s">
        <v>47312</v>
      </c>
      <c r="BU451" t="s">
        <v>47313</v>
      </c>
      <c r="BV451" t="s">
        <v>47314</v>
      </c>
      <c r="BW451" t="s">
        <v>47315</v>
      </c>
      <c r="BX451" t="s">
        <v>47316</v>
      </c>
      <c r="BY451" t="s">
        <v>47317</v>
      </c>
      <c r="BZ451" t="s">
        <v>47318</v>
      </c>
      <c r="CA451" t="s">
        <v>47319</v>
      </c>
      <c r="CB451" t="s">
        <v>47320</v>
      </c>
      <c r="CC451" t="s">
        <v>47321</v>
      </c>
      <c r="CD451" t="s">
        <v>47322</v>
      </c>
      <c r="CE451" t="s">
        <v>47323</v>
      </c>
      <c r="CF451" t="s">
        <v>47324</v>
      </c>
      <c r="CG451" t="s">
        <v>47325</v>
      </c>
      <c r="CH451" t="s">
        <v>47326</v>
      </c>
      <c r="CI451" t="s">
        <v>47327</v>
      </c>
      <c r="CJ451" t="s">
        <v>47328</v>
      </c>
      <c r="CK451" t="s">
        <v>47329</v>
      </c>
      <c r="CL451" t="s">
        <v>47330</v>
      </c>
      <c r="CM451" t="s">
        <v>47331</v>
      </c>
      <c r="CN451" t="s">
        <v>47332</v>
      </c>
      <c r="CO451" t="s">
        <v>47333</v>
      </c>
      <c r="CP451" t="s">
        <v>47334</v>
      </c>
      <c r="CQ451" t="s">
        <v>47335</v>
      </c>
      <c r="CR451" t="s">
        <v>47336</v>
      </c>
      <c r="CS451" t="s">
        <v>47337</v>
      </c>
      <c r="CT451" t="s">
        <v>47338</v>
      </c>
      <c r="CU451" t="s">
        <v>47339</v>
      </c>
      <c r="CV451" t="s">
        <v>47340</v>
      </c>
      <c r="CW451" t="s">
        <v>47341</v>
      </c>
      <c r="CX451" t="s">
        <v>47342</v>
      </c>
      <c r="CY451" t="s">
        <v>47343</v>
      </c>
      <c r="CZ451" t="s">
        <v>47344</v>
      </c>
      <c r="DA451" t="s">
        <v>47345</v>
      </c>
    </row>
    <row r="452" spans="1:105" x14ac:dyDescent="0.25">
      <c r="A452" t="s">
        <v>47346</v>
      </c>
      <c r="B452" t="s">
        <v>47347</v>
      </c>
      <c r="C452" t="s">
        <v>47348</v>
      </c>
      <c r="D452" t="s">
        <v>47349</v>
      </c>
      <c r="E452" t="s">
        <v>47350</v>
      </c>
      <c r="F452" t="s">
        <v>47351</v>
      </c>
      <c r="G452" t="s">
        <v>47352</v>
      </c>
      <c r="H452" t="s">
        <v>47353</v>
      </c>
      <c r="I452" t="s">
        <v>47354</v>
      </c>
      <c r="J452" t="s">
        <v>47355</v>
      </c>
      <c r="K452" t="s">
        <v>47356</v>
      </c>
      <c r="L452" t="s">
        <v>47357</v>
      </c>
      <c r="M452" t="s">
        <v>47358</v>
      </c>
      <c r="N452" t="s">
        <v>47359</v>
      </c>
      <c r="O452" t="s">
        <v>47360</v>
      </c>
      <c r="P452" t="s">
        <v>47361</v>
      </c>
      <c r="Q452" t="s">
        <v>47362</v>
      </c>
      <c r="R452" t="s">
        <v>47363</v>
      </c>
      <c r="S452" t="s">
        <v>47364</v>
      </c>
      <c r="T452" t="s">
        <v>47365</v>
      </c>
      <c r="U452" t="s">
        <v>47366</v>
      </c>
      <c r="V452" t="s">
        <v>47367</v>
      </c>
      <c r="W452" t="s">
        <v>47368</v>
      </c>
      <c r="X452" t="s">
        <v>47369</v>
      </c>
      <c r="Y452" t="s">
        <v>47370</v>
      </c>
      <c r="Z452" t="s">
        <v>47371</v>
      </c>
      <c r="AA452" t="s">
        <v>47372</v>
      </c>
      <c r="AB452" t="s">
        <v>47373</v>
      </c>
      <c r="AC452" t="s">
        <v>47374</v>
      </c>
      <c r="AD452" t="s">
        <v>47375</v>
      </c>
      <c r="AE452" t="s">
        <v>47376</v>
      </c>
      <c r="AF452" t="s">
        <v>47377</v>
      </c>
      <c r="AG452" t="s">
        <v>47378</v>
      </c>
      <c r="AH452" t="s">
        <v>47379</v>
      </c>
      <c r="AI452" t="s">
        <v>47380</v>
      </c>
      <c r="AJ452" t="s">
        <v>47381</v>
      </c>
      <c r="AK452" t="s">
        <v>47382</v>
      </c>
      <c r="AL452" t="s">
        <v>47383</v>
      </c>
      <c r="AM452" t="s">
        <v>47384</v>
      </c>
      <c r="AN452" t="s">
        <v>47385</v>
      </c>
      <c r="AO452" t="s">
        <v>47386</v>
      </c>
      <c r="AP452" t="s">
        <v>47387</v>
      </c>
      <c r="AQ452" t="s">
        <v>47388</v>
      </c>
      <c r="AR452" t="s">
        <v>47389</v>
      </c>
      <c r="AS452" t="s">
        <v>47390</v>
      </c>
      <c r="AT452" t="s">
        <v>47391</v>
      </c>
      <c r="AU452" t="s">
        <v>47392</v>
      </c>
      <c r="AV452" t="s">
        <v>47393</v>
      </c>
      <c r="AW452" t="s">
        <v>47394</v>
      </c>
      <c r="AX452" t="s">
        <v>47395</v>
      </c>
      <c r="AY452" t="s">
        <v>47396</v>
      </c>
      <c r="AZ452" t="s">
        <v>47397</v>
      </c>
      <c r="BA452" t="s">
        <v>47398</v>
      </c>
      <c r="BB452" t="s">
        <v>47399</v>
      </c>
      <c r="BC452" t="s">
        <v>47400</v>
      </c>
      <c r="BD452" t="s">
        <v>47401</v>
      </c>
      <c r="BE452" t="s">
        <v>47402</v>
      </c>
      <c r="BF452" t="s">
        <v>47403</v>
      </c>
      <c r="BG452" t="s">
        <v>47404</v>
      </c>
      <c r="BH452" t="s">
        <v>47405</v>
      </c>
      <c r="BI452" t="s">
        <v>47406</v>
      </c>
      <c r="BJ452" t="s">
        <v>47407</v>
      </c>
      <c r="BK452" t="s">
        <v>47408</v>
      </c>
      <c r="BL452" t="s">
        <v>47409</v>
      </c>
      <c r="BM452" t="s">
        <v>47410</v>
      </c>
      <c r="BN452" t="s">
        <v>47411</v>
      </c>
      <c r="BO452" t="s">
        <v>47412</v>
      </c>
      <c r="BP452" t="s">
        <v>47413</v>
      </c>
      <c r="BQ452" t="s">
        <v>47414</v>
      </c>
      <c r="BR452" t="s">
        <v>47415</v>
      </c>
      <c r="BS452" t="s">
        <v>47416</v>
      </c>
      <c r="BT452" t="s">
        <v>47417</v>
      </c>
      <c r="BU452" t="s">
        <v>47418</v>
      </c>
      <c r="BV452" t="s">
        <v>47419</v>
      </c>
      <c r="BW452" t="s">
        <v>47420</v>
      </c>
      <c r="BX452" t="s">
        <v>47421</v>
      </c>
      <c r="BY452" t="s">
        <v>47422</v>
      </c>
      <c r="BZ452" t="s">
        <v>47423</v>
      </c>
      <c r="CA452" t="s">
        <v>47424</v>
      </c>
      <c r="CB452" t="s">
        <v>47425</v>
      </c>
      <c r="CC452" t="s">
        <v>47426</v>
      </c>
      <c r="CD452" t="s">
        <v>47427</v>
      </c>
      <c r="CE452" t="s">
        <v>47428</v>
      </c>
      <c r="CF452" t="s">
        <v>47429</v>
      </c>
      <c r="CG452" t="s">
        <v>47430</v>
      </c>
      <c r="CH452" t="s">
        <v>47431</v>
      </c>
      <c r="CI452" t="s">
        <v>47432</v>
      </c>
      <c r="CJ452" t="s">
        <v>47433</v>
      </c>
      <c r="CK452" t="s">
        <v>47434</v>
      </c>
      <c r="CL452" t="s">
        <v>47435</v>
      </c>
      <c r="CM452" t="s">
        <v>47436</v>
      </c>
      <c r="CN452" t="s">
        <v>47437</v>
      </c>
      <c r="CO452" t="s">
        <v>47438</v>
      </c>
      <c r="CP452" t="s">
        <v>47439</v>
      </c>
      <c r="CQ452" t="s">
        <v>47440</v>
      </c>
      <c r="CR452" t="s">
        <v>47441</v>
      </c>
      <c r="CS452" t="s">
        <v>47442</v>
      </c>
      <c r="CT452" t="s">
        <v>47443</v>
      </c>
      <c r="CU452" t="s">
        <v>47444</v>
      </c>
      <c r="CV452" t="s">
        <v>47445</v>
      </c>
      <c r="CW452" t="s">
        <v>47446</v>
      </c>
      <c r="CX452" t="s">
        <v>47447</v>
      </c>
      <c r="CY452" t="s">
        <v>47448</v>
      </c>
      <c r="CZ452" t="s">
        <v>47449</v>
      </c>
      <c r="DA452" t="s">
        <v>47450</v>
      </c>
    </row>
    <row r="453" spans="1:105" x14ac:dyDescent="0.25">
      <c r="A453" t="s">
        <v>47451</v>
      </c>
      <c r="B453" t="s">
        <v>47452</v>
      </c>
      <c r="C453" t="s">
        <v>47453</v>
      </c>
      <c r="D453" t="s">
        <v>47454</v>
      </c>
      <c r="E453" t="s">
        <v>47455</v>
      </c>
      <c r="F453" t="s">
        <v>47456</v>
      </c>
      <c r="G453" t="s">
        <v>47457</v>
      </c>
      <c r="H453" t="s">
        <v>47458</v>
      </c>
      <c r="I453" t="s">
        <v>47459</v>
      </c>
      <c r="J453" t="s">
        <v>47460</v>
      </c>
      <c r="K453" t="s">
        <v>47461</v>
      </c>
      <c r="L453" t="s">
        <v>47462</v>
      </c>
      <c r="M453" t="s">
        <v>47463</v>
      </c>
      <c r="N453" t="s">
        <v>47464</v>
      </c>
      <c r="O453">
        <v>45105</v>
      </c>
      <c r="P453" t="s">
        <v>47465</v>
      </c>
      <c r="Q453" t="s">
        <v>47466</v>
      </c>
      <c r="R453" t="s">
        <v>47467</v>
      </c>
      <c r="S453" t="s">
        <v>47468</v>
      </c>
      <c r="T453" t="s">
        <v>47469</v>
      </c>
      <c r="U453" t="s">
        <v>47470</v>
      </c>
      <c r="V453" t="s">
        <v>47471</v>
      </c>
      <c r="W453" t="s">
        <v>47472</v>
      </c>
      <c r="X453" t="s">
        <v>47473</v>
      </c>
      <c r="Y453" t="s">
        <v>47474</v>
      </c>
      <c r="Z453" t="s">
        <v>47475</v>
      </c>
      <c r="AA453" t="s">
        <v>47476</v>
      </c>
      <c r="AB453" t="s">
        <v>47477</v>
      </c>
      <c r="AC453" t="s">
        <v>47478</v>
      </c>
      <c r="AD453" t="s">
        <v>47479</v>
      </c>
      <c r="AE453" t="s">
        <v>47480</v>
      </c>
      <c r="AF453" t="s">
        <v>47481</v>
      </c>
      <c r="AG453" t="s">
        <v>47482</v>
      </c>
      <c r="AH453" t="s">
        <v>47483</v>
      </c>
      <c r="AI453" t="s">
        <v>47484</v>
      </c>
      <c r="AJ453" t="s">
        <v>47485</v>
      </c>
      <c r="AK453" t="s">
        <v>47486</v>
      </c>
      <c r="AL453" t="s">
        <v>47487</v>
      </c>
      <c r="AM453" t="s">
        <v>47488</v>
      </c>
      <c r="AN453" t="s">
        <v>47489</v>
      </c>
      <c r="AO453" t="s">
        <v>47490</v>
      </c>
      <c r="AP453" t="s">
        <v>47491</v>
      </c>
      <c r="AQ453" t="s">
        <v>47492</v>
      </c>
      <c r="AR453" t="s">
        <v>47493</v>
      </c>
      <c r="AS453" t="s">
        <v>47494</v>
      </c>
      <c r="AT453" t="s">
        <v>47495</v>
      </c>
      <c r="AU453" t="s">
        <v>47496</v>
      </c>
      <c r="AV453" t="s">
        <v>47497</v>
      </c>
      <c r="AW453" t="s">
        <v>47498</v>
      </c>
      <c r="AX453" t="s">
        <v>47499</v>
      </c>
      <c r="AY453" t="s">
        <v>47500</v>
      </c>
      <c r="AZ453" t="s">
        <v>47501</v>
      </c>
      <c r="BA453" t="s">
        <v>47502</v>
      </c>
      <c r="BB453" t="s">
        <v>47503</v>
      </c>
      <c r="BC453" t="s">
        <v>47504</v>
      </c>
      <c r="BD453" t="s">
        <v>47505</v>
      </c>
      <c r="BE453" t="s">
        <v>47506</v>
      </c>
      <c r="BF453" t="s">
        <v>47507</v>
      </c>
      <c r="BG453" t="s">
        <v>47508</v>
      </c>
      <c r="BH453" t="s">
        <v>47509</v>
      </c>
      <c r="BI453" t="s">
        <v>47510</v>
      </c>
      <c r="BJ453" t="s">
        <v>47511</v>
      </c>
      <c r="BK453" t="s">
        <v>47512</v>
      </c>
      <c r="BL453" t="s">
        <v>47513</v>
      </c>
      <c r="BM453" t="s">
        <v>47514</v>
      </c>
      <c r="BN453" t="s">
        <v>47515</v>
      </c>
      <c r="BO453" t="s">
        <v>47516</v>
      </c>
      <c r="BP453" t="s">
        <v>47517</v>
      </c>
      <c r="BQ453" t="s">
        <v>47518</v>
      </c>
      <c r="BR453" t="s">
        <v>47519</v>
      </c>
      <c r="BS453" t="s">
        <v>47520</v>
      </c>
      <c r="BT453" t="s">
        <v>47521</v>
      </c>
      <c r="BU453" t="s">
        <v>47522</v>
      </c>
      <c r="BV453" t="s">
        <v>47523</v>
      </c>
      <c r="BW453" t="s">
        <v>47524</v>
      </c>
      <c r="BX453" t="s">
        <v>47525</v>
      </c>
      <c r="BY453" t="s">
        <v>47526</v>
      </c>
      <c r="BZ453" t="s">
        <v>47527</v>
      </c>
      <c r="CA453" t="s">
        <v>47528</v>
      </c>
      <c r="CB453" t="s">
        <v>47529</v>
      </c>
      <c r="CC453" t="s">
        <v>47530</v>
      </c>
      <c r="CD453" t="s">
        <v>47531</v>
      </c>
      <c r="CE453" t="s">
        <v>47532</v>
      </c>
      <c r="CF453" t="s">
        <v>47533</v>
      </c>
      <c r="CG453" t="s">
        <v>47534</v>
      </c>
      <c r="CH453" t="s">
        <v>47535</v>
      </c>
      <c r="CI453" t="s">
        <v>47536</v>
      </c>
      <c r="CJ453" t="s">
        <v>47537</v>
      </c>
      <c r="CK453" t="s">
        <v>47538</v>
      </c>
      <c r="CL453" t="s">
        <v>47539</v>
      </c>
      <c r="CM453" t="s">
        <v>47540</v>
      </c>
      <c r="CN453" t="s">
        <v>47541</v>
      </c>
      <c r="CO453" t="s">
        <v>47542</v>
      </c>
      <c r="CP453" t="s">
        <v>47543</v>
      </c>
      <c r="CQ453" t="s">
        <v>47544</v>
      </c>
      <c r="CR453" t="s">
        <v>47545</v>
      </c>
      <c r="CS453" t="s">
        <v>47546</v>
      </c>
      <c r="CT453" t="s">
        <v>47547</v>
      </c>
      <c r="CU453" t="s">
        <v>47548</v>
      </c>
      <c r="CV453" t="s">
        <v>47549</v>
      </c>
      <c r="CW453" t="s">
        <v>47550</v>
      </c>
      <c r="CX453" t="s">
        <v>47551</v>
      </c>
      <c r="CY453" t="s">
        <v>47552</v>
      </c>
      <c r="CZ453" t="s">
        <v>47553</v>
      </c>
      <c r="DA453" t="s">
        <v>47554</v>
      </c>
    </row>
    <row r="454" spans="1:105" x14ac:dyDescent="0.25">
      <c r="A454" t="s">
        <v>47555</v>
      </c>
      <c r="B454" t="s">
        <v>47556</v>
      </c>
      <c r="C454" t="s">
        <v>47557</v>
      </c>
      <c r="D454" t="s">
        <v>47558</v>
      </c>
      <c r="E454" t="s">
        <v>47559</v>
      </c>
      <c r="F454" t="s">
        <v>47560</v>
      </c>
      <c r="G454" t="s">
        <v>47561</v>
      </c>
      <c r="H454" t="s">
        <v>47562</v>
      </c>
      <c r="I454" t="s">
        <v>47563</v>
      </c>
      <c r="J454" t="s">
        <v>47564</v>
      </c>
      <c r="K454" t="s">
        <v>47565</v>
      </c>
      <c r="L454" t="s">
        <v>47566</v>
      </c>
      <c r="M454" t="s">
        <v>47567</v>
      </c>
      <c r="N454" t="s">
        <v>47568</v>
      </c>
      <c r="O454" t="s">
        <v>47569</v>
      </c>
      <c r="P454" t="s">
        <v>47570</v>
      </c>
      <c r="Q454" t="s">
        <v>47571</v>
      </c>
      <c r="R454" t="s">
        <v>47572</v>
      </c>
      <c r="S454" t="s">
        <v>47573</v>
      </c>
      <c r="T454" t="s">
        <v>47574</v>
      </c>
      <c r="U454" t="s">
        <v>47575</v>
      </c>
      <c r="V454" t="s">
        <v>47576</v>
      </c>
      <c r="W454" t="s">
        <v>47577</v>
      </c>
      <c r="X454" t="s">
        <v>47578</v>
      </c>
      <c r="Y454" t="s">
        <v>47579</v>
      </c>
      <c r="Z454" t="s">
        <v>47580</v>
      </c>
      <c r="AA454" t="s">
        <v>47581</v>
      </c>
      <c r="AB454" t="s">
        <v>47582</v>
      </c>
      <c r="AC454" t="s">
        <v>47583</v>
      </c>
      <c r="AD454" t="s">
        <v>47584</v>
      </c>
      <c r="AE454" t="s">
        <v>47585</v>
      </c>
      <c r="AF454" t="s">
        <v>47586</v>
      </c>
      <c r="AG454" t="s">
        <v>47587</v>
      </c>
      <c r="AH454" t="s">
        <v>47588</v>
      </c>
      <c r="AI454" t="s">
        <v>47589</v>
      </c>
      <c r="AJ454" t="s">
        <v>47590</v>
      </c>
      <c r="AK454" t="s">
        <v>47591</v>
      </c>
      <c r="AL454" t="s">
        <v>47592</v>
      </c>
      <c r="AM454" t="s">
        <v>47593</v>
      </c>
      <c r="AN454" t="s">
        <v>47594</v>
      </c>
      <c r="AO454" t="s">
        <v>47595</v>
      </c>
      <c r="AP454" t="s">
        <v>47596</v>
      </c>
      <c r="AQ454" t="s">
        <v>47597</v>
      </c>
      <c r="AR454" t="s">
        <v>47598</v>
      </c>
      <c r="AS454" t="s">
        <v>47599</v>
      </c>
      <c r="AT454" t="s">
        <v>47600</v>
      </c>
      <c r="AU454" t="s">
        <v>47601</v>
      </c>
      <c r="AV454" t="s">
        <v>47602</v>
      </c>
      <c r="AW454" t="s">
        <v>47603</v>
      </c>
      <c r="AX454" t="s">
        <v>47604</v>
      </c>
      <c r="AY454" t="s">
        <v>47605</v>
      </c>
      <c r="AZ454" t="s">
        <v>47606</v>
      </c>
      <c r="BA454" t="s">
        <v>47607</v>
      </c>
      <c r="BB454" t="s">
        <v>47608</v>
      </c>
      <c r="BC454" t="s">
        <v>47609</v>
      </c>
      <c r="BD454" t="s">
        <v>47610</v>
      </c>
      <c r="BE454" t="s">
        <v>47611</v>
      </c>
      <c r="BF454" t="s">
        <v>47612</v>
      </c>
      <c r="BG454" t="s">
        <v>47613</v>
      </c>
      <c r="BH454" t="s">
        <v>47614</v>
      </c>
      <c r="BI454" t="s">
        <v>47615</v>
      </c>
      <c r="BJ454" t="s">
        <v>47616</v>
      </c>
      <c r="BK454" t="s">
        <v>47617</v>
      </c>
      <c r="BL454" t="s">
        <v>47618</v>
      </c>
      <c r="BM454" t="s">
        <v>47619</v>
      </c>
      <c r="BN454" t="s">
        <v>47620</v>
      </c>
      <c r="BO454" t="s">
        <v>47621</v>
      </c>
      <c r="BP454" t="s">
        <v>47622</v>
      </c>
      <c r="BQ454" t="s">
        <v>47623</v>
      </c>
      <c r="BR454" t="s">
        <v>47624</v>
      </c>
      <c r="BS454" t="s">
        <v>47625</v>
      </c>
      <c r="BT454" t="s">
        <v>47626</v>
      </c>
      <c r="BU454" t="s">
        <v>47627</v>
      </c>
      <c r="BV454" t="s">
        <v>47628</v>
      </c>
      <c r="BW454" t="s">
        <v>47629</v>
      </c>
      <c r="BX454" t="s">
        <v>47630</v>
      </c>
      <c r="BY454" t="s">
        <v>47631</v>
      </c>
      <c r="BZ454" t="s">
        <v>47632</v>
      </c>
      <c r="CA454" t="s">
        <v>47633</v>
      </c>
      <c r="CB454" t="s">
        <v>47634</v>
      </c>
      <c r="CC454" t="s">
        <v>47635</v>
      </c>
      <c r="CD454" t="s">
        <v>47636</v>
      </c>
      <c r="CE454" t="s">
        <v>47637</v>
      </c>
      <c r="CF454" t="s">
        <v>47638</v>
      </c>
      <c r="CG454" t="s">
        <v>47639</v>
      </c>
      <c r="CH454" t="s">
        <v>47640</v>
      </c>
      <c r="CI454" t="s">
        <v>47641</v>
      </c>
      <c r="CJ454" t="s">
        <v>47642</v>
      </c>
      <c r="CK454" t="s">
        <v>47643</v>
      </c>
      <c r="CL454" t="s">
        <v>47644</v>
      </c>
      <c r="CM454" t="s">
        <v>47645</v>
      </c>
      <c r="CN454" t="s">
        <v>47646</v>
      </c>
      <c r="CO454" t="s">
        <v>47647</v>
      </c>
      <c r="CP454" t="s">
        <v>47648</v>
      </c>
      <c r="CQ454" t="s">
        <v>47649</v>
      </c>
      <c r="CR454" t="s">
        <v>47650</v>
      </c>
      <c r="CS454" t="s">
        <v>47651</v>
      </c>
      <c r="CT454" t="s">
        <v>47652</v>
      </c>
      <c r="CU454" t="s">
        <v>47653</v>
      </c>
      <c r="CV454" t="s">
        <v>47654</v>
      </c>
      <c r="CW454" t="s">
        <v>47655</v>
      </c>
      <c r="CX454" t="s">
        <v>47656</v>
      </c>
      <c r="CY454" t="s">
        <v>47657</v>
      </c>
      <c r="CZ454" t="s">
        <v>47658</v>
      </c>
      <c r="DA454" t="s">
        <v>47659</v>
      </c>
    </row>
    <row r="455" spans="1:105" x14ac:dyDescent="0.25">
      <c r="A455" t="s">
        <v>47660</v>
      </c>
      <c r="B455" t="s">
        <v>47661</v>
      </c>
      <c r="C455" t="s">
        <v>47662</v>
      </c>
      <c r="D455" t="s">
        <v>47663</v>
      </c>
      <c r="E455" t="s">
        <v>47664</v>
      </c>
      <c r="F455" t="s">
        <v>47665</v>
      </c>
      <c r="G455" t="s">
        <v>47666</v>
      </c>
      <c r="H455" t="s">
        <v>47667</v>
      </c>
      <c r="I455" t="s">
        <v>47668</v>
      </c>
      <c r="J455" t="s">
        <v>47669</v>
      </c>
      <c r="K455" t="s">
        <v>47670</v>
      </c>
      <c r="L455" t="s">
        <v>47671</v>
      </c>
      <c r="M455" t="s">
        <v>47672</v>
      </c>
      <c r="N455" t="s">
        <v>47673</v>
      </c>
      <c r="O455" t="s">
        <v>47674</v>
      </c>
      <c r="P455" t="s">
        <v>47675</v>
      </c>
      <c r="Q455" t="s">
        <v>47676</v>
      </c>
      <c r="R455" t="s">
        <v>47677</v>
      </c>
      <c r="S455" t="s">
        <v>47678</v>
      </c>
      <c r="T455" t="s">
        <v>47679</v>
      </c>
      <c r="U455" t="s">
        <v>47680</v>
      </c>
      <c r="V455" t="s">
        <v>47681</v>
      </c>
      <c r="W455" t="s">
        <v>47682</v>
      </c>
      <c r="X455" t="s">
        <v>47683</v>
      </c>
      <c r="Y455" t="s">
        <v>47684</v>
      </c>
      <c r="Z455" t="s">
        <v>47685</v>
      </c>
      <c r="AA455" t="s">
        <v>47686</v>
      </c>
      <c r="AB455" t="s">
        <v>47687</v>
      </c>
      <c r="AC455" t="s">
        <v>47688</v>
      </c>
      <c r="AD455" t="s">
        <v>47689</v>
      </c>
      <c r="AE455" t="s">
        <v>47690</v>
      </c>
      <c r="AF455" t="s">
        <v>47691</v>
      </c>
      <c r="AG455" t="s">
        <v>47692</v>
      </c>
      <c r="AH455" t="s">
        <v>47693</v>
      </c>
      <c r="AI455" t="s">
        <v>47694</v>
      </c>
      <c r="AJ455" t="s">
        <v>47695</v>
      </c>
      <c r="AK455" t="s">
        <v>47696</v>
      </c>
      <c r="AL455" t="s">
        <v>47697</v>
      </c>
      <c r="AM455" t="s">
        <v>47698</v>
      </c>
      <c r="AN455" t="s">
        <v>47699</v>
      </c>
      <c r="AO455" t="s">
        <v>47700</v>
      </c>
      <c r="AP455" t="s">
        <v>47701</v>
      </c>
      <c r="AQ455" t="s">
        <v>47702</v>
      </c>
      <c r="AR455" t="s">
        <v>47703</v>
      </c>
      <c r="AS455" t="s">
        <v>47704</v>
      </c>
      <c r="AT455" t="s">
        <v>47705</v>
      </c>
      <c r="AU455" t="s">
        <v>47706</v>
      </c>
      <c r="AV455" t="s">
        <v>47707</v>
      </c>
      <c r="AW455" t="s">
        <v>47708</v>
      </c>
      <c r="AX455" t="s">
        <v>47709</v>
      </c>
      <c r="AY455" t="s">
        <v>47710</v>
      </c>
      <c r="AZ455" t="s">
        <v>47711</v>
      </c>
      <c r="BA455" t="s">
        <v>47712</v>
      </c>
      <c r="BB455" t="s">
        <v>47713</v>
      </c>
      <c r="BC455" t="s">
        <v>47714</v>
      </c>
      <c r="BD455" t="s">
        <v>47715</v>
      </c>
      <c r="BE455" t="s">
        <v>47716</v>
      </c>
      <c r="BF455" t="s">
        <v>47717</v>
      </c>
      <c r="BG455" t="s">
        <v>47718</v>
      </c>
      <c r="BH455" t="s">
        <v>47719</v>
      </c>
      <c r="BI455" t="s">
        <v>47720</v>
      </c>
      <c r="BJ455" t="s">
        <v>47721</v>
      </c>
      <c r="BK455" t="s">
        <v>47722</v>
      </c>
      <c r="BL455" t="s">
        <v>47723</v>
      </c>
      <c r="BM455" t="s">
        <v>47724</v>
      </c>
      <c r="BN455" t="s">
        <v>47725</v>
      </c>
      <c r="BO455" t="s">
        <v>47726</v>
      </c>
      <c r="BP455" t="s">
        <v>47727</v>
      </c>
      <c r="BQ455" t="s">
        <v>47728</v>
      </c>
      <c r="BR455" t="s">
        <v>47729</v>
      </c>
      <c r="BS455" t="s">
        <v>47730</v>
      </c>
      <c r="BT455" t="s">
        <v>47731</v>
      </c>
      <c r="BU455" t="s">
        <v>47732</v>
      </c>
      <c r="BV455" t="s">
        <v>47733</v>
      </c>
      <c r="BW455" t="s">
        <v>47734</v>
      </c>
      <c r="BX455" t="s">
        <v>47735</v>
      </c>
      <c r="BY455" t="s">
        <v>47736</v>
      </c>
      <c r="BZ455" t="s">
        <v>47737</v>
      </c>
      <c r="CA455" t="s">
        <v>47738</v>
      </c>
      <c r="CB455" t="s">
        <v>47739</v>
      </c>
      <c r="CC455" t="s">
        <v>47740</v>
      </c>
      <c r="CD455" t="s">
        <v>47741</v>
      </c>
      <c r="CE455" t="s">
        <v>47742</v>
      </c>
      <c r="CF455" t="s">
        <v>47743</v>
      </c>
      <c r="CG455" t="s">
        <v>47744</v>
      </c>
      <c r="CH455" t="s">
        <v>47745</v>
      </c>
      <c r="CI455" t="s">
        <v>47746</v>
      </c>
      <c r="CJ455" t="s">
        <v>47747</v>
      </c>
      <c r="CK455" t="s">
        <v>47748</v>
      </c>
      <c r="CL455" t="s">
        <v>47749</v>
      </c>
      <c r="CM455" t="s">
        <v>47750</v>
      </c>
      <c r="CN455" t="s">
        <v>47751</v>
      </c>
      <c r="CO455" t="s">
        <v>47752</v>
      </c>
      <c r="CP455" t="s">
        <v>47753</v>
      </c>
      <c r="CQ455" t="s">
        <v>47754</v>
      </c>
      <c r="CR455" t="s">
        <v>47755</v>
      </c>
      <c r="CS455" t="s">
        <v>47756</v>
      </c>
      <c r="CT455" t="s">
        <v>47757</v>
      </c>
      <c r="CU455" t="s">
        <v>47758</v>
      </c>
      <c r="CV455" t="s">
        <v>47759</v>
      </c>
      <c r="CW455" t="s">
        <v>47760</v>
      </c>
      <c r="CX455" t="s">
        <v>47761</v>
      </c>
      <c r="CY455" t="s">
        <v>47762</v>
      </c>
      <c r="CZ455" t="s">
        <v>47763</v>
      </c>
      <c r="DA455" t="s">
        <v>47764</v>
      </c>
    </row>
    <row r="456" spans="1:105" x14ac:dyDescent="0.25">
      <c r="A456" t="s">
        <v>47765</v>
      </c>
      <c r="B456" t="s">
        <v>47766</v>
      </c>
      <c r="C456" t="s">
        <v>47767</v>
      </c>
      <c r="D456" t="s">
        <v>47768</v>
      </c>
      <c r="E456" t="s">
        <v>47769</v>
      </c>
      <c r="F456" t="s">
        <v>47770</v>
      </c>
      <c r="G456" t="s">
        <v>47771</v>
      </c>
      <c r="H456" t="s">
        <v>47772</v>
      </c>
      <c r="I456" t="s">
        <v>47773</v>
      </c>
      <c r="J456" t="s">
        <v>47774</v>
      </c>
      <c r="K456" t="s">
        <v>47775</v>
      </c>
      <c r="L456" t="s">
        <v>47776</v>
      </c>
      <c r="M456" t="s">
        <v>47777</v>
      </c>
      <c r="N456" t="s">
        <v>47778</v>
      </c>
      <c r="O456" t="s">
        <v>47779</v>
      </c>
      <c r="P456" t="s">
        <v>47780</v>
      </c>
      <c r="Q456" t="s">
        <v>47781</v>
      </c>
      <c r="R456" t="s">
        <v>47782</v>
      </c>
      <c r="S456" t="s">
        <v>47783</v>
      </c>
      <c r="T456" t="s">
        <v>47784</v>
      </c>
      <c r="U456" t="s">
        <v>47785</v>
      </c>
      <c r="V456" t="s">
        <v>47786</v>
      </c>
      <c r="W456" t="s">
        <v>47787</v>
      </c>
      <c r="X456" t="s">
        <v>47788</v>
      </c>
      <c r="Y456" t="s">
        <v>47789</v>
      </c>
      <c r="Z456" t="s">
        <v>47790</v>
      </c>
      <c r="AA456" t="s">
        <v>47791</v>
      </c>
      <c r="AB456" t="s">
        <v>47792</v>
      </c>
      <c r="AC456" t="s">
        <v>47793</v>
      </c>
      <c r="AD456" t="s">
        <v>47794</v>
      </c>
      <c r="AE456" t="s">
        <v>47795</v>
      </c>
      <c r="AF456" t="s">
        <v>47796</v>
      </c>
      <c r="AG456" t="s">
        <v>47797</v>
      </c>
      <c r="AH456" t="s">
        <v>47798</v>
      </c>
      <c r="AI456" t="s">
        <v>47799</v>
      </c>
      <c r="AJ456" t="s">
        <v>47800</v>
      </c>
      <c r="AK456" t="s">
        <v>47801</v>
      </c>
      <c r="AL456" t="s">
        <v>47802</v>
      </c>
      <c r="AM456" t="s">
        <v>47803</v>
      </c>
      <c r="AN456" t="s">
        <v>47804</v>
      </c>
      <c r="AO456" t="s">
        <v>47805</v>
      </c>
      <c r="AP456" t="s">
        <v>47806</v>
      </c>
      <c r="AQ456" t="s">
        <v>47807</v>
      </c>
      <c r="AR456" t="s">
        <v>47808</v>
      </c>
      <c r="AS456" t="s">
        <v>47809</v>
      </c>
      <c r="AT456" t="s">
        <v>47810</v>
      </c>
      <c r="AU456" t="s">
        <v>47811</v>
      </c>
      <c r="AV456" t="s">
        <v>47812</v>
      </c>
      <c r="AW456" t="s">
        <v>47813</v>
      </c>
      <c r="AX456" t="s">
        <v>47814</v>
      </c>
      <c r="AY456" t="s">
        <v>47815</v>
      </c>
      <c r="AZ456" t="s">
        <v>47816</v>
      </c>
      <c r="BA456" t="s">
        <v>47817</v>
      </c>
      <c r="BB456" t="s">
        <v>47818</v>
      </c>
      <c r="BC456" t="s">
        <v>47819</v>
      </c>
      <c r="BD456" t="s">
        <v>47820</v>
      </c>
      <c r="BE456" t="s">
        <v>47821</v>
      </c>
      <c r="BF456" t="s">
        <v>47822</v>
      </c>
      <c r="BG456" t="s">
        <v>47823</v>
      </c>
      <c r="BH456" t="s">
        <v>47824</v>
      </c>
      <c r="BI456" t="s">
        <v>47825</v>
      </c>
      <c r="BJ456" t="s">
        <v>47826</v>
      </c>
      <c r="BK456" t="s">
        <v>47827</v>
      </c>
      <c r="BL456" t="s">
        <v>47828</v>
      </c>
      <c r="BM456" t="s">
        <v>47829</v>
      </c>
      <c r="BN456" t="s">
        <v>47830</v>
      </c>
      <c r="BO456" t="s">
        <v>47831</v>
      </c>
      <c r="BP456" t="s">
        <v>47832</v>
      </c>
      <c r="BQ456" t="s">
        <v>47833</v>
      </c>
      <c r="BR456" t="s">
        <v>47834</v>
      </c>
      <c r="BS456" t="s">
        <v>47835</v>
      </c>
      <c r="BT456" t="s">
        <v>47836</v>
      </c>
      <c r="BU456" t="s">
        <v>47837</v>
      </c>
      <c r="BV456" t="s">
        <v>47838</v>
      </c>
      <c r="BW456" t="s">
        <v>47839</v>
      </c>
      <c r="BX456" t="s">
        <v>47840</v>
      </c>
      <c r="BY456" t="s">
        <v>47841</v>
      </c>
      <c r="BZ456" t="s">
        <v>47842</v>
      </c>
      <c r="CA456" t="s">
        <v>47843</v>
      </c>
      <c r="CB456" t="s">
        <v>47844</v>
      </c>
      <c r="CC456" t="s">
        <v>47845</v>
      </c>
      <c r="CD456" t="s">
        <v>47846</v>
      </c>
      <c r="CE456" t="s">
        <v>47847</v>
      </c>
      <c r="CF456" t="s">
        <v>47848</v>
      </c>
      <c r="CG456" t="s">
        <v>47849</v>
      </c>
      <c r="CH456" t="s">
        <v>47850</v>
      </c>
      <c r="CI456" t="s">
        <v>47851</v>
      </c>
      <c r="CJ456" t="s">
        <v>47852</v>
      </c>
      <c r="CK456" t="s">
        <v>47853</v>
      </c>
      <c r="CL456" t="s">
        <v>47854</v>
      </c>
      <c r="CM456" t="s">
        <v>47855</v>
      </c>
      <c r="CN456" t="s">
        <v>47856</v>
      </c>
      <c r="CO456" t="s">
        <v>47857</v>
      </c>
      <c r="CP456" t="s">
        <v>47858</v>
      </c>
      <c r="CQ456" t="s">
        <v>47859</v>
      </c>
      <c r="CR456" t="s">
        <v>47860</v>
      </c>
      <c r="CS456" t="s">
        <v>47861</v>
      </c>
      <c r="CT456" t="s">
        <v>47862</v>
      </c>
      <c r="CU456" t="s">
        <v>47863</v>
      </c>
      <c r="CV456" t="s">
        <v>47864</v>
      </c>
      <c r="CW456" t="s">
        <v>47865</v>
      </c>
      <c r="CX456" t="s">
        <v>47866</v>
      </c>
      <c r="CY456" t="s">
        <v>47867</v>
      </c>
      <c r="CZ456" t="s">
        <v>47868</v>
      </c>
      <c r="DA456" t="s">
        <v>47869</v>
      </c>
    </row>
    <row r="457" spans="1:105" x14ac:dyDescent="0.25">
      <c r="A457" t="s">
        <v>47870</v>
      </c>
      <c r="B457" t="s">
        <v>47871</v>
      </c>
      <c r="C457" t="s">
        <v>47872</v>
      </c>
      <c r="D457" t="s">
        <v>47873</v>
      </c>
      <c r="E457" t="s">
        <v>47874</v>
      </c>
      <c r="F457" t="s">
        <v>47875</v>
      </c>
      <c r="G457" t="s">
        <v>47876</v>
      </c>
      <c r="H457" t="s">
        <v>47877</v>
      </c>
      <c r="I457" t="s">
        <v>47878</v>
      </c>
      <c r="J457" t="s">
        <v>47879</v>
      </c>
      <c r="K457" t="s">
        <v>47880</v>
      </c>
      <c r="L457" t="s">
        <v>47881</v>
      </c>
      <c r="M457" t="s">
        <v>47882</v>
      </c>
      <c r="N457" t="s">
        <v>47883</v>
      </c>
      <c r="O457" t="s">
        <v>47884</v>
      </c>
      <c r="P457" t="s">
        <v>47885</v>
      </c>
      <c r="Q457" t="s">
        <v>47886</v>
      </c>
      <c r="R457" t="s">
        <v>47887</v>
      </c>
      <c r="S457" t="s">
        <v>47888</v>
      </c>
      <c r="T457" t="s">
        <v>47889</v>
      </c>
      <c r="U457" t="s">
        <v>47890</v>
      </c>
      <c r="V457" t="s">
        <v>47891</v>
      </c>
      <c r="W457" t="s">
        <v>47892</v>
      </c>
      <c r="X457" t="s">
        <v>47893</v>
      </c>
      <c r="Y457" t="s">
        <v>47894</v>
      </c>
      <c r="Z457" t="s">
        <v>47895</v>
      </c>
      <c r="AA457" t="s">
        <v>47896</v>
      </c>
      <c r="AB457" t="s">
        <v>47897</v>
      </c>
      <c r="AC457" t="s">
        <v>47898</v>
      </c>
      <c r="AD457" t="s">
        <v>47899</v>
      </c>
      <c r="AE457" t="s">
        <v>47900</v>
      </c>
      <c r="AF457" t="s">
        <v>47901</v>
      </c>
      <c r="AG457" t="s">
        <v>47902</v>
      </c>
      <c r="AH457" t="s">
        <v>47903</v>
      </c>
      <c r="AI457" t="s">
        <v>47904</v>
      </c>
      <c r="AJ457" t="s">
        <v>47905</v>
      </c>
      <c r="AK457" t="s">
        <v>47906</v>
      </c>
      <c r="AL457" t="s">
        <v>47907</v>
      </c>
      <c r="AM457" t="s">
        <v>47908</v>
      </c>
      <c r="AN457" t="s">
        <v>47909</v>
      </c>
      <c r="AO457" t="s">
        <v>47910</v>
      </c>
      <c r="AP457" t="s">
        <v>47911</v>
      </c>
      <c r="AQ457" t="s">
        <v>47912</v>
      </c>
      <c r="AR457" t="s">
        <v>47913</v>
      </c>
      <c r="AS457" t="s">
        <v>47914</v>
      </c>
      <c r="AT457" t="s">
        <v>47915</v>
      </c>
      <c r="AU457" t="s">
        <v>47916</v>
      </c>
      <c r="AV457" t="s">
        <v>47917</v>
      </c>
      <c r="AW457" t="s">
        <v>47918</v>
      </c>
      <c r="AX457" t="s">
        <v>47919</v>
      </c>
      <c r="AY457" t="s">
        <v>47920</v>
      </c>
      <c r="AZ457" t="s">
        <v>47921</v>
      </c>
      <c r="BA457" t="s">
        <v>47922</v>
      </c>
      <c r="BB457" t="s">
        <v>47923</v>
      </c>
      <c r="BC457" t="s">
        <v>47924</v>
      </c>
      <c r="BD457" t="s">
        <v>47925</v>
      </c>
      <c r="BE457" t="s">
        <v>47926</v>
      </c>
      <c r="BF457" t="s">
        <v>47927</v>
      </c>
      <c r="BG457" t="s">
        <v>47928</v>
      </c>
      <c r="BH457" t="s">
        <v>47929</v>
      </c>
      <c r="BI457" t="s">
        <v>47930</v>
      </c>
      <c r="BJ457" t="s">
        <v>47931</v>
      </c>
      <c r="BK457" t="s">
        <v>47932</v>
      </c>
      <c r="BL457" t="s">
        <v>47933</v>
      </c>
      <c r="BM457" t="s">
        <v>47934</v>
      </c>
      <c r="BN457" t="s">
        <v>47935</v>
      </c>
      <c r="BO457" t="s">
        <v>47936</v>
      </c>
      <c r="BP457" t="s">
        <v>47937</v>
      </c>
      <c r="BQ457" t="s">
        <v>47938</v>
      </c>
      <c r="BR457" t="s">
        <v>47939</v>
      </c>
      <c r="BS457" t="s">
        <v>47940</v>
      </c>
      <c r="BT457" t="s">
        <v>47941</v>
      </c>
      <c r="BU457" t="s">
        <v>47942</v>
      </c>
      <c r="BV457" t="s">
        <v>47943</v>
      </c>
      <c r="BW457" t="s">
        <v>47944</v>
      </c>
      <c r="BX457" t="s">
        <v>47945</v>
      </c>
      <c r="BY457" t="s">
        <v>47946</v>
      </c>
      <c r="BZ457" t="s">
        <v>47947</v>
      </c>
      <c r="CA457" t="s">
        <v>47948</v>
      </c>
      <c r="CB457" t="s">
        <v>47949</v>
      </c>
      <c r="CC457" t="s">
        <v>47950</v>
      </c>
      <c r="CD457" t="s">
        <v>47951</v>
      </c>
      <c r="CE457" t="s">
        <v>47952</v>
      </c>
      <c r="CF457" t="s">
        <v>47953</v>
      </c>
      <c r="CG457" t="s">
        <v>47954</v>
      </c>
      <c r="CH457" t="s">
        <v>47955</v>
      </c>
      <c r="CI457" t="s">
        <v>47956</v>
      </c>
      <c r="CJ457" t="s">
        <v>47957</v>
      </c>
      <c r="CK457" t="s">
        <v>47958</v>
      </c>
      <c r="CL457" t="s">
        <v>47959</v>
      </c>
      <c r="CM457" t="s">
        <v>47960</v>
      </c>
      <c r="CN457" t="s">
        <v>47961</v>
      </c>
      <c r="CO457" t="s">
        <v>47962</v>
      </c>
      <c r="CP457" t="s">
        <v>47963</v>
      </c>
      <c r="CQ457" t="s">
        <v>47964</v>
      </c>
      <c r="CR457" t="s">
        <v>47965</v>
      </c>
      <c r="CS457" t="s">
        <v>47966</v>
      </c>
      <c r="CT457" t="s">
        <v>47967</v>
      </c>
      <c r="CU457" t="s">
        <v>47968</v>
      </c>
      <c r="CV457" t="s">
        <v>47969</v>
      </c>
      <c r="CW457" t="s">
        <v>47970</v>
      </c>
      <c r="CX457" t="s">
        <v>47971</v>
      </c>
      <c r="CY457" t="s">
        <v>47972</v>
      </c>
      <c r="CZ457" t="s">
        <v>47973</v>
      </c>
      <c r="DA457" t="s">
        <v>47974</v>
      </c>
    </row>
    <row r="458" spans="1:105" x14ac:dyDescent="0.25">
      <c r="A458" t="s">
        <v>47975</v>
      </c>
      <c r="B458" t="s">
        <v>47976</v>
      </c>
      <c r="C458" t="s">
        <v>47977</v>
      </c>
      <c r="D458" t="s">
        <v>47978</v>
      </c>
      <c r="E458" t="s">
        <v>47979</v>
      </c>
      <c r="F458" t="s">
        <v>47980</v>
      </c>
      <c r="G458" t="s">
        <v>47981</v>
      </c>
      <c r="H458" t="s">
        <v>47982</v>
      </c>
      <c r="I458" t="s">
        <v>47983</v>
      </c>
      <c r="J458" t="s">
        <v>47984</v>
      </c>
      <c r="K458" t="s">
        <v>47985</v>
      </c>
      <c r="L458" t="s">
        <v>47986</v>
      </c>
      <c r="M458" t="s">
        <v>47987</v>
      </c>
      <c r="N458" t="s">
        <v>47988</v>
      </c>
      <c r="O458" t="s">
        <v>47989</v>
      </c>
      <c r="P458" t="s">
        <v>47990</v>
      </c>
      <c r="Q458" t="s">
        <v>47991</v>
      </c>
      <c r="R458" t="s">
        <v>47992</v>
      </c>
      <c r="S458" t="s">
        <v>47993</v>
      </c>
      <c r="T458" t="s">
        <v>47994</v>
      </c>
      <c r="U458" t="s">
        <v>47995</v>
      </c>
      <c r="V458" t="s">
        <v>47996</v>
      </c>
      <c r="W458" t="s">
        <v>47997</v>
      </c>
      <c r="X458" t="s">
        <v>47998</v>
      </c>
      <c r="Y458" t="s">
        <v>47999</v>
      </c>
      <c r="Z458" t="s">
        <v>48000</v>
      </c>
      <c r="AA458" t="s">
        <v>48001</v>
      </c>
      <c r="AB458" t="s">
        <v>48002</v>
      </c>
      <c r="AC458" t="s">
        <v>48003</v>
      </c>
      <c r="AD458" t="s">
        <v>48004</v>
      </c>
      <c r="AE458" t="s">
        <v>48005</v>
      </c>
      <c r="AF458" t="s">
        <v>48006</v>
      </c>
      <c r="AG458" t="s">
        <v>48007</v>
      </c>
      <c r="AH458" t="s">
        <v>48008</v>
      </c>
      <c r="AI458" t="s">
        <v>48009</v>
      </c>
      <c r="AJ458" t="s">
        <v>48010</v>
      </c>
      <c r="AK458" t="s">
        <v>48011</v>
      </c>
      <c r="AL458" t="s">
        <v>48012</v>
      </c>
      <c r="AM458" t="s">
        <v>48013</v>
      </c>
      <c r="AN458" t="s">
        <v>48014</v>
      </c>
      <c r="AO458" t="s">
        <v>48015</v>
      </c>
      <c r="AP458" t="s">
        <v>48016</v>
      </c>
      <c r="AQ458" t="s">
        <v>48017</v>
      </c>
      <c r="AR458" t="s">
        <v>48018</v>
      </c>
      <c r="AS458" t="s">
        <v>48019</v>
      </c>
      <c r="AT458" t="s">
        <v>48020</v>
      </c>
      <c r="AU458" t="s">
        <v>48021</v>
      </c>
      <c r="AV458" t="s">
        <v>48022</v>
      </c>
      <c r="AW458" t="s">
        <v>48023</v>
      </c>
      <c r="AX458" t="s">
        <v>48024</v>
      </c>
      <c r="AY458" t="s">
        <v>48025</v>
      </c>
      <c r="AZ458" t="s">
        <v>48026</v>
      </c>
      <c r="BA458" t="s">
        <v>48027</v>
      </c>
      <c r="BB458" t="s">
        <v>48028</v>
      </c>
      <c r="BC458" t="s">
        <v>48029</v>
      </c>
      <c r="BD458" t="s">
        <v>48030</v>
      </c>
      <c r="BE458" t="s">
        <v>48031</v>
      </c>
      <c r="BF458" t="s">
        <v>48032</v>
      </c>
      <c r="BG458" t="s">
        <v>48033</v>
      </c>
      <c r="BH458" t="s">
        <v>48034</v>
      </c>
      <c r="BI458" t="s">
        <v>48035</v>
      </c>
      <c r="BJ458" t="s">
        <v>48036</v>
      </c>
      <c r="BK458" t="s">
        <v>48037</v>
      </c>
      <c r="BL458" t="s">
        <v>48038</v>
      </c>
      <c r="BM458" t="s">
        <v>48039</v>
      </c>
      <c r="BN458" t="s">
        <v>48040</v>
      </c>
      <c r="BO458" t="s">
        <v>48041</v>
      </c>
      <c r="BP458" t="s">
        <v>48042</v>
      </c>
      <c r="BQ458" t="s">
        <v>48043</v>
      </c>
      <c r="BR458" t="s">
        <v>48044</v>
      </c>
      <c r="BS458" t="s">
        <v>48045</v>
      </c>
      <c r="BT458" t="s">
        <v>48046</v>
      </c>
      <c r="BU458" t="s">
        <v>48047</v>
      </c>
      <c r="BV458" t="s">
        <v>48048</v>
      </c>
      <c r="BW458" t="s">
        <v>48049</v>
      </c>
      <c r="BX458" t="s">
        <v>48050</v>
      </c>
      <c r="BY458" t="s">
        <v>48051</v>
      </c>
      <c r="BZ458" t="s">
        <v>48052</v>
      </c>
      <c r="CA458" t="s">
        <v>48053</v>
      </c>
      <c r="CB458" t="s">
        <v>48054</v>
      </c>
      <c r="CC458" t="s">
        <v>48055</v>
      </c>
      <c r="CD458" t="s">
        <v>48056</v>
      </c>
      <c r="CE458" t="s">
        <v>48057</v>
      </c>
      <c r="CF458" t="s">
        <v>48058</v>
      </c>
      <c r="CG458" t="s">
        <v>48059</v>
      </c>
      <c r="CH458" t="s">
        <v>48060</v>
      </c>
      <c r="CI458" t="s">
        <v>48061</v>
      </c>
      <c r="CJ458" t="s">
        <v>48062</v>
      </c>
      <c r="CK458" t="s">
        <v>48063</v>
      </c>
      <c r="CL458" t="s">
        <v>48064</v>
      </c>
      <c r="CM458" t="s">
        <v>48065</v>
      </c>
      <c r="CN458" t="s">
        <v>48066</v>
      </c>
      <c r="CO458" t="s">
        <v>48067</v>
      </c>
      <c r="CP458" t="s">
        <v>48068</v>
      </c>
      <c r="CQ458" t="s">
        <v>48069</v>
      </c>
      <c r="CR458" t="s">
        <v>48070</v>
      </c>
      <c r="CS458" t="s">
        <v>48071</v>
      </c>
      <c r="CT458" t="s">
        <v>48072</v>
      </c>
      <c r="CU458" t="s">
        <v>48073</v>
      </c>
      <c r="CV458" t="s">
        <v>48074</v>
      </c>
      <c r="CW458" t="s">
        <v>48075</v>
      </c>
      <c r="CX458" t="s">
        <v>48076</v>
      </c>
      <c r="CY458" t="s">
        <v>48077</v>
      </c>
      <c r="CZ458" t="s">
        <v>48078</v>
      </c>
      <c r="DA458" t="s">
        <v>48079</v>
      </c>
    </row>
    <row r="459" spans="1:105" x14ac:dyDescent="0.25">
      <c r="A459" t="s">
        <v>48080</v>
      </c>
      <c r="B459" t="s">
        <v>48081</v>
      </c>
      <c r="C459" t="s">
        <v>48082</v>
      </c>
      <c r="D459" t="s">
        <v>48083</v>
      </c>
      <c r="E459" t="s">
        <v>48084</v>
      </c>
      <c r="F459" t="s">
        <v>48085</v>
      </c>
      <c r="G459" t="s">
        <v>48086</v>
      </c>
      <c r="H459" t="s">
        <v>48087</v>
      </c>
      <c r="I459" t="s">
        <v>48088</v>
      </c>
      <c r="J459" t="s">
        <v>48089</v>
      </c>
      <c r="K459" t="s">
        <v>48090</v>
      </c>
      <c r="L459" t="s">
        <v>48091</v>
      </c>
      <c r="M459" t="s">
        <v>48092</v>
      </c>
      <c r="N459" t="s">
        <v>48093</v>
      </c>
      <c r="O459" t="s">
        <v>48094</v>
      </c>
      <c r="P459" t="s">
        <v>48095</v>
      </c>
      <c r="Q459" t="s">
        <v>48096</v>
      </c>
      <c r="R459" t="s">
        <v>48097</v>
      </c>
      <c r="S459" t="s">
        <v>48098</v>
      </c>
      <c r="T459" t="s">
        <v>48099</v>
      </c>
      <c r="U459" t="s">
        <v>48100</v>
      </c>
      <c r="V459" t="s">
        <v>48101</v>
      </c>
      <c r="W459" t="s">
        <v>48102</v>
      </c>
      <c r="X459" t="s">
        <v>48103</v>
      </c>
      <c r="Y459" t="s">
        <v>48104</v>
      </c>
      <c r="Z459" t="s">
        <v>48105</v>
      </c>
      <c r="AA459" t="s">
        <v>48106</v>
      </c>
      <c r="AB459" t="s">
        <v>48107</v>
      </c>
      <c r="AC459" t="s">
        <v>48108</v>
      </c>
      <c r="AD459" t="s">
        <v>48109</v>
      </c>
      <c r="AE459" t="s">
        <v>48110</v>
      </c>
      <c r="AF459" t="s">
        <v>48111</v>
      </c>
      <c r="AG459" t="s">
        <v>48112</v>
      </c>
      <c r="AH459" t="s">
        <v>48113</v>
      </c>
      <c r="AI459" t="s">
        <v>48114</v>
      </c>
      <c r="AJ459" t="s">
        <v>48115</v>
      </c>
      <c r="AK459" t="s">
        <v>48116</v>
      </c>
      <c r="AL459" t="s">
        <v>48117</v>
      </c>
      <c r="AM459" t="s">
        <v>48118</v>
      </c>
      <c r="AN459" t="s">
        <v>48119</v>
      </c>
      <c r="AO459" t="s">
        <v>48120</v>
      </c>
      <c r="AP459" t="s">
        <v>48121</v>
      </c>
      <c r="AQ459" t="s">
        <v>48122</v>
      </c>
      <c r="AR459" t="s">
        <v>48123</v>
      </c>
      <c r="AS459" t="s">
        <v>48124</v>
      </c>
      <c r="AT459" t="s">
        <v>48125</v>
      </c>
      <c r="AU459" t="s">
        <v>48126</v>
      </c>
      <c r="AV459" t="s">
        <v>48127</v>
      </c>
      <c r="AW459" t="s">
        <v>48128</v>
      </c>
      <c r="AX459" t="s">
        <v>48129</v>
      </c>
      <c r="AY459" t="s">
        <v>48130</v>
      </c>
      <c r="AZ459" t="s">
        <v>48131</v>
      </c>
      <c r="BA459" t="s">
        <v>48132</v>
      </c>
      <c r="BB459" t="s">
        <v>48133</v>
      </c>
      <c r="BC459" t="s">
        <v>48134</v>
      </c>
      <c r="BD459" t="s">
        <v>48135</v>
      </c>
      <c r="BE459" t="s">
        <v>48136</v>
      </c>
      <c r="BF459" t="s">
        <v>48137</v>
      </c>
      <c r="BG459" t="s">
        <v>48138</v>
      </c>
      <c r="BH459" t="s">
        <v>48139</v>
      </c>
      <c r="BI459" t="s">
        <v>48140</v>
      </c>
      <c r="BJ459" t="s">
        <v>48141</v>
      </c>
      <c r="BK459" t="s">
        <v>48142</v>
      </c>
      <c r="BL459" t="s">
        <v>48143</v>
      </c>
      <c r="BM459" t="s">
        <v>48144</v>
      </c>
      <c r="BN459" t="s">
        <v>48145</v>
      </c>
      <c r="BO459" t="s">
        <v>48146</v>
      </c>
      <c r="BP459" t="s">
        <v>48147</v>
      </c>
      <c r="BQ459" t="s">
        <v>48148</v>
      </c>
      <c r="BR459" t="s">
        <v>48149</v>
      </c>
      <c r="BS459" t="s">
        <v>48150</v>
      </c>
      <c r="BT459" t="s">
        <v>48151</v>
      </c>
      <c r="BU459" t="s">
        <v>48152</v>
      </c>
      <c r="BV459" t="s">
        <v>48153</v>
      </c>
      <c r="BW459" t="s">
        <v>48154</v>
      </c>
      <c r="BX459" t="s">
        <v>48155</v>
      </c>
      <c r="BY459" t="s">
        <v>48156</v>
      </c>
      <c r="BZ459" t="s">
        <v>48157</v>
      </c>
      <c r="CA459" t="s">
        <v>48158</v>
      </c>
      <c r="CB459" t="s">
        <v>48159</v>
      </c>
      <c r="CC459" t="s">
        <v>48160</v>
      </c>
      <c r="CD459" t="s">
        <v>48161</v>
      </c>
      <c r="CE459" t="s">
        <v>48162</v>
      </c>
      <c r="CF459" t="s">
        <v>48163</v>
      </c>
      <c r="CG459" t="s">
        <v>48164</v>
      </c>
      <c r="CH459" t="s">
        <v>48165</v>
      </c>
      <c r="CI459" t="s">
        <v>48166</v>
      </c>
      <c r="CJ459" t="s">
        <v>48167</v>
      </c>
      <c r="CK459" t="s">
        <v>48168</v>
      </c>
      <c r="CL459" t="s">
        <v>48169</v>
      </c>
      <c r="CM459" t="s">
        <v>48170</v>
      </c>
      <c r="CN459" t="s">
        <v>48171</v>
      </c>
      <c r="CO459" t="s">
        <v>48172</v>
      </c>
      <c r="CP459" t="s">
        <v>48173</v>
      </c>
      <c r="CQ459" t="s">
        <v>48174</v>
      </c>
      <c r="CR459" t="s">
        <v>48175</v>
      </c>
      <c r="CS459" t="s">
        <v>48176</v>
      </c>
      <c r="CT459" t="s">
        <v>48177</v>
      </c>
      <c r="CU459" t="s">
        <v>48178</v>
      </c>
      <c r="CV459" t="s">
        <v>48179</v>
      </c>
      <c r="CW459" t="s">
        <v>48180</v>
      </c>
      <c r="CX459" t="s">
        <v>48181</v>
      </c>
      <c r="CY459" t="s">
        <v>48182</v>
      </c>
      <c r="CZ459" t="s">
        <v>48183</v>
      </c>
      <c r="DA459" t="s">
        <v>48184</v>
      </c>
    </row>
    <row r="460" spans="1:105" x14ac:dyDescent="0.25">
      <c r="A460" t="s">
        <v>48185</v>
      </c>
      <c r="B460" t="s">
        <v>48186</v>
      </c>
      <c r="C460" t="s">
        <v>48187</v>
      </c>
      <c r="D460" t="s">
        <v>48188</v>
      </c>
      <c r="E460" t="s">
        <v>48189</v>
      </c>
      <c r="F460" t="s">
        <v>48190</v>
      </c>
      <c r="G460" t="s">
        <v>48191</v>
      </c>
      <c r="H460" t="s">
        <v>48192</v>
      </c>
      <c r="I460" t="s">
        <v>48193</v>
      </c>
      <c r="J460" t="s">
        <v>48194</v>
      </c>
      <c r="K460" t="s">
        <v>48195</v>
      </c>
      <c r="L460" t="s">
        <v>48196</v>
      </c>
      <c r="M460" t="s">
        <v>48197</v>
      </c>
      <c r="N460" t="s">
        <v>48198</v>
      </c>
      <c r="O460" t="s">
        <v>48199</v>
      </c>
      <c r="P460" t="s">
        <v>48200</v>
      </c>
      <c r="Q460" t="s">
        <v>48201</v>
      </c>
      <c r="R460" t="s">
        <v>48202</v>
      </c>
      <c r="S460" t="s">
        <v>48203</v>
      </c>
      <c r="T460" t="s">
        <v>48204</v>
      </c>
      <c r="U460" t="s">
        <v>48205</v>
      </c>
      <c r="V460" t="s">
        <v>48206</v>
      </c>
      <c r="W460" t="s">
        <v>48207</v>
      </c>
      <c r="X460" t="s">
        <v>48208</v>
      </c>
      <c r="Y460" t="s">
        <v>48209</v>
      </c>
      <c r="Z460" t="s">
        <v>48210</v>
      </c>
      <c r="AA460" t="s">
        <v>48211</v>
      </c>
      <c r="AB460" t="s">
        <v>48212</v>
      </c>
      <c r="AC460" t="s">
        <v>48213</v>
      </c>
      <c r="AD460" t="s">
        <v>48214</v>
      </c>
      <c r="AE460" t="s">
        <v>48215</v>
      </c>
      <c r="AF460" t="s">
        <v>48216</v>
      </c>
      <c r="AG460" t="s">
        <v>48217</v>
      </c>
      <c r="AH460" t="s">
        <v>48218</v>
      </c>
      <c r="AI460" t="s">
        <v>48219</v>
      </c>
      <c r="AJ460" t="s">
        <v>48220</v>
      </c>
      <c r="AK460" t="s">
        <v>48221</v>
      </c>
      <c r="AL460" t="s">
        <v>48222</v>
      </c>
      <c r="AM460" t="s">
        <v>48223</v>
      </c>
      <c r="AN460" t="s">
        <v>48224</v>
      </c>
      <c r="AO460" t="s">
        <v>48225</v>
      </c>
      <c r="AP460" t="s">
        <v>48226</v>
      </c>
      <c r="AQ460" t="s">
        <v>48227</v>
      </c>
      <c r="AR460" t="s">
        <v>48228</v>
      </c>
      <c r="AS460" t="s">
        <v>48229</v>
      </c>
      <c r="AT460" t="s">
        <v>48230</v>
      </c>
      <c r="AU460" t="s">
        <v>48231</v>
      </c>
      <c r="AV460" t="s">
        <v>48232</v>
      </c>
      <c r="AW460" t="s">
        <v>48233</v>
      </c>
      <c r="AX460" t="s">
        <v>48234</v>
      </c>
      <c r="AY460" t="s">
        <v>48235</v>
      </c>
      <c r="AZ460" t="s">
        <v>48236</v>
      </c>
      <c r="BA460" t="s">
        <v>48237</v>
      </c>
      <c r="BB460" t="s">
        <v>48238</v>
      </c>
      <c r="BC460" t="s">
        <v>48239</v>
      </c>
      <c r="BD460" t="s">
        <v>48240</v>
      </c>
      <c r="BE460" t="s">
        <v>48241</v>
      </c>
      <c r="BF460" t="s">
        <v>48242</v>
      </c>
      <c r="BG460" t="s">
        <v>48243</v>
      </c>
      <c r="BH460" t="s">
        <v>48244</v>
      </c>
      <c r="BI460" t="s">
        <v>48245</v>
      </c>
      <c r="BJ460" t="s">
        <v>48246</v>
      </c>
      <c r="BK460" t="s">
        <v>48247</v>
      </c>
      <c r="BL460" t="s">
        <v>48248</v>
      </c>
      <c r="BM460" t="s">
        <v>48249</v>
      </c>
      <c r="BN460" t="s">
        <v>48250</v>
      </c>
      <c r="BO460" t="s">
        <v>48251</v>
      </c>
      <c r="BP460" t="s">
        <v>48252</v>
      </c>
      <c r="BQ460" t="s">
        <v>48253</v>
      </c>
      <c r="BR460" t="s">
        <v>48254</v>
      </c>
      <c r="BS460" t="s">
        <v>48255</v>
      </c>
      <c r="BT460" t="s">
        <v>48256</v>
      </c>
      <c r="BU460" t="s">
        <v>48257</v>
      </c>
      <c r="BV460" t="s">
        <v>48258</v>
      </c>
      <c r="BW460" t="s">
        <v>48259</v>
      </c>
      <c r="BX460" t="s">
        <v>48260</v>
      </c>
      <c r="BY460" t="s">
        <v>48261</v>
      </c>
      <c r="BZ460" t="s">
        <v>48262</v>
      </c>
      <c r="CA460" t="s">
        <v>48263</v>
      </c>
      <c r="CB460" t="s">
        <v>48264</v>
      </c>
      <c r="CC460" t="s">
        <v>48265</v>
      </c>
      <c r="CD460" t="s">
        <v>48266</v>
      </c>
      <c r="CE460" t="s">
        <v>48267</v>
      </c>
      <c r="CF460" t="s">
        <v>48268</v>
      </c>
      <c r="CG460" t="s">
        <v>48269</v>
      </c>
      <c r="CH460" t="s">
        <v>48270</v>
      </c>
      <c r="CI460" t="s">
        <v>48271</v>
      </c>
      <c r="CJ460" t="s">
        <v>48272</v>
      </c>
      <c r="CK460" t="s">
        <v>48273</v>
      </c>
      <c r="CL460" t="s">
        <v>48274</v>
      </c>
      <c r="CM460" t="s">
        <v>48275</v>
      </c>
      <c r="CN460" t="s">
        <v>48276</v>
      </c>
      <c r="CO460" t="s">
        <v>48277</v>
      </c>
      <c r="CP460" t="s">
        <v>48278</v>
      </c>
      <c r="CQ460" t="s">
        <v>48279</v>
      </c>
      <c r="CR460" t="s">
        <v>48280</v>
      </c>
      <c r="CS460" t="s">
        <v>48281</v>
      </c>
      <c r="CT460" t="s">
        <v>48282</v>
      </c>
      <c r="CU460" t="s">
        <v>48283</v>
      </c>
      <c r="CV460" t="s">
        <v>48284</v>
      </c>
      <c r="CW460" t="s">
        <v>48285</v>
      </c>
      <c r="CX460" t="s">
        <v>48286</v>
      </c>
      <c r="CY460" t="s">
        <v>48287</v>
      </c>
      <c r="CZ460" t="s">
        <v>48288</v>
      </c>
      <c r="DA460" t="s">
        <v>48289</v>
      </c>
    </row>
    <row r="461" spans="1:105" x14ac:dyDescent="0.25">
      <c r="A461" t="s">
        <v>48290</v>
      </c>
      <c r="B461" t="s">
        <v>48291</v>
      </c>
      <c r="C461" t="s">
        <v>48292</v>
      </c>
      <c r="D461" t="s">
        <v>48293</v>
      </c>
      <c r="E461" t="s">
        <v>48294</v>
      </c>
      <c r="F461" t="s">
        <v>48295</v>
      </c>
      <c r="G461" t="s">
        <v>48296</v>
      </c>
      <c r="H461" t="s">
        <v>48297</v>
      </c>
      <c r="I461" t="s">
        <v>48298</v>
      </c>
      <c r="J461" t="s">
        <v>48299</v>
      </c>
      <c r="K461" t="s">
        <v>48300</v>
      </c>
      <c r="L461" t="s">
        <v>48301</v>
      </c>
      <c r="M461" t="s">
        <v>48302</v>
      </c>
      <c r="N461" t="s">
        <v>48303</v>
      </c>
      <c r="O461" t="s">
        <v>48304</v>
      </c>
      <c r="P461" t="s">
        <v>48305</v>
      </c>
      <c r="Q461" t="s">
        <v>48306</v>
      </c>
      <c r="R461" t="s">
        <v>48307</v>
      </c>
      <c r="S461" t="s">
        <v>48308</v>
      </c>
      <c r="T461" t="s">
        <v>48309</v>
      </c>
      <c r="U461" t="s">
        <v>48310</v>
      </c>
      <c r="V461" t="s">
        <v>48311</v>
      </c>
      <c r="W461" t="s">
        <v>48312</v>
      </c>
      <c r="X461" t="s">
        <v>48313</v>
      </c>
      <c r="Y461" t="s">
        <v>48314</v>
      </c>
      <c r="Z461" t="s">
        <v>48315</v>
      </c>
      <c r="AA461" t="s">
        <v>48316</v>
      </c>
      <c r="AB461" t="s">
        <v>48317</v>
      </c>
      <c r="AC461" t="s">
        <v>48318</v>
      </c>
      <c r="AD461" t="s">
        <v>48319</v>
      </c>
      <c r="AE461" t="s">
        <v>48320</v>
      </c>
      <c r="AF461" t="s">
        <v>48321</v>
      </c>
      <c r="AG461" t="s">
        <v>48322</v>
      </c>
      <c r="AH461" t="s">
        <v>48323</v>
      </c>
      <c r="AI461" t="s">
        <v>48324</v>
      </c>
      <c r="AJ461" t="s">
        <v>48325</v>
      </c>
      <c r="AK461" t="s">
        <v>48326</v>
      </c>
      <c r="AL461" t="s">
        <v>48327</v>
      </c>
      <c r="AM461" t="s">
        <v>48328</v>
      </c>
      <c r="AN461" t="s">
        <v>48329</v>
      </c>
      <c r="AO461" t="s">
        <v>48330</v>
      </c>
      <c r="AP461" t="s">
        <v>48331</v>
      </c>
      <c r="AQ461" t="s">
        <v>48332</v>
      </c>
      <c r="AR461" t="s">
        <v>48333</v>
      </c>
      <c r="AS461" t="s">
        <v>48334</v>
      </c>
      <c r="AT461" t="s">
        <v>48335</v>
      </c>
      <c r="AU461" t="s">
        <v>48336</v>
      </c>
      <c r="AV461" t="s">
        <v>48337</v>
      </c>
      <c r="AW461" t="s">
        <v>48338</v>
      </c>
      <c r="AX461" t="s">
        <v>48339</v>
      </c>
      <c r="AY461" t="s">
        <v>48340</v>
      </c>
      <c r="AZ461" t="s">
        <v>48341</v>
      </c>
      <c r="BA461" t="s">
        <v>48342</v>
      </c>
      <c r="BB461" t="s">
        <v>48343</v>
      </c>
      <c r="BC461" t="s">
        <v>48344</v>
      </c>
      <c r="BD461" t="s">
        <v>48345</v>
      </c>
      <c r="BE461" t="s">
        <v>48346</v>
      </c>
      <c r="BF461" t="s">
        <v>48347</v>
      </c>
      <c r="BG461" t="s">
        <v>48348</v>
      </c>
      <c r="BH461" t="s">
        <v>48349</v>
      </c>
      <c r="BI461" t="s">
        <v>48350</v>
      </c>
      <c r="BJ461" t="s">
        <v>48351</v>
      </c>
      <c r="BK461" t="s">
        <v>48352</v>
      </c>
      <c r="BL461" t="s">
        <v>48353</v>
      </c>
      <c r="BM461" t="s">
        <v>48354</v>
      </c>
      <c r="BN461" t="s">
        <v>48355</v>
      </c>
      <c r="BO461" t="s">
        <v>48356</v>
      </c>
      <c r="BP461" t="s">
        <v>48357</v>
      </c>
      <c r="BQ461" t="s">
        <v>48358</v>
      </c>
      <c r="BR461" t="s">
        <v>48359</v>
      </c>
      <c r="BS461" t="s">
        <v>48360</v>
      </c>
      <c r="BT461" t="s">
        <v>48361</v>
      </c>
      <c r="BU461" t="s">
        <v>48362</v>
      </c>
      <c r="BV461" t="s">
        <v>48363</v>
      </c>
      <c r="BW461" t="s">
        <v>48364</v>
      </c>
      <c r="BX461" t="s">
        <v>48365</v>
      </c>
      <c r="BY461" t="s">
        <v>48366</v>
      </c>
      <c r="BZ461" t="s">
        <v>48367</v>
      </c>
      <c r="CA461" t="s">
        <v>48368</v>
      </c>
      <c r="CB461" t="s">
        <v>48369</v>
      </c>
      <c r="CC461" t="s">
        <v>48370</v>
      </c>
      <c r="CD461" t="s">
        <v>48371</v>
      </c>
      <c r="CE461" t="s">
        <v>48372</v>
      </c>
      <c r="CF461" t="s">
        <v>48373</v>
      </c>
      <c r="CG461" t="s">
        <v>48374</v>
      </c>
      <c r="CH461" t="s">
        <v>48375</v>
      </c>
      <c r="CI461" t="s">
        <v>48376</v>
      </c>
      <c r="CJ461" t="s">
        <v>48377</v>
      </c>
      <c r="CK461" t="s">
        <v>48378</v>
      </c>
      <c r="CL461" t="s">
        <v>48379</v>
      </c>
      <c r="CM461" t="s">
        <v>48380</v>
      </c>
      <c r="CN461" t="s">
        <v>48381</v>
      </c>
      <c r="CO461" t="s">
        <v>48382</v>
      </c>
      <c r="CP461" t="s">
        <v>48383</v>
      </c>
      <c r="CQ461" t="s">
        <v>48384</v>
      </c>
      <c r="CR461" t="s">
        <v>48385</v>
      </c>
      <c r="CS461" t="s">
        <v>48386</v>
      </c>
      <c r="CT461" t="s">
        <v>48387</v>
      </c>
      <c r="CU461" t="s">
        <v>48388</v>
      </c>
      <c r="CV461" t="s">
        <v>48389</v>
      </c>
      <c r="CW461" t="s">
        <v>48390</v>
      </c>
      <c r="CX461" t="s">
        <v>48391</v>
      </c>
      <c r="CY461" t="s">
        <v>48392</v>
      </c>
      <c r="CZ461" t="s">
        <v>48393</v>
      </c>
      <c r="DA461" t="s">
        <v>48394</v>
      </c>
    </row>
    <row r="462" spans="1:105" x14ac:dyDescent="0.25">
      <c r="A462" t="s">
        <v>48395</v>
      </c>
      <c r="B462" t="s">
        <v>48396</v>
      </c>
      <c r="C462" t="s">
        <v>48397</v>
      </c>
      <c r="D462" t="s">
        <v>48398</v>
      </c>
      <c r="E462" t="s">
        <v>48399</v>
      </c>
      <c r="F462" t="s">
        <v>48400</v>
      </c>
      <c r="G462" t="s">
        <v>48401</v>
      </c>
      <c r="H462" t="s">
        <v>48402</v>
      </c>
      <c r="I462" t="s">
        <v>48403</v>
      </c>
      <c r="J462" t="s">
        <v>48404</v>
      </c>
      <c r="K462" t="s">
        <v>48405</v>
      </c>
      <c r="L462" t="s">
        <v>48406</v>
      </c>
      <c r="M462" t="s">
        <v>48407</v>
      </c>
      <c r="N462" t="s">
        <v>48408</v>
      </c>
      <c r="O462" t="s">
        <v>48409</v>
      </c>
      <c r="P462" t="s">
        <v>48410</v>
      </c>
      <c r="Q462" t="s">
        <v>48411</v>
      </c>
      <c r="R462" t="s">
        <v>48412</v>
      </c>
      <c r="S462" t="s">
        <v>48413</v>
      </c>
      <c r="T462" t="s">
        <v>48414</v>
      </c>
      <c r="U462" t="s">
        <v>48415</v>
      </c>
      <c r="V462" t="s">
        <v>48416</v>
      </c>
      <c r="W462" t="s">
        <v>48417</v>
      </c>
      <c r="X462" t="s">
        <v>48418</v>
      </c>
      <c r="Y462" t="s">
        <v>48419</v>
      </c>
      <c r="Z462" t="s">
        <v>48420</v>
      </c>
      <c r="AA462" t="s">
        <v>48421</v>
      </c>
      <c r="AB462" t="s">
        <v>48422</v>
      </c>
      <c r="AC462" t="s">
        <v>48423</v>
      </c>
      <c r="AD462" t="s">
        <v>48424</v>
      </c>
      <c r="AE462" t="s">
        <v>48425</v>
      </c>
      <c r="AF462" t="s">
        <v>48426</v>
      </c>
      <c r="AG462" t="s">
        <v>48427</v>
      </c>
      <c r="AH462" t="s">
        <v>48428</v>
      </c>
      <c r="AI462" t="s">
        <v>48429</v>
      </c>
      <c r="AJ462" t="s">
        <v>48430</v>
      </c>
      <c r="AK462" t="s">
        <v>48431</v>
      </c>
      <c r="AL462" t="s">
        <v>48432</v>
      </c>
      <c r="AM462" t="s">
        <v>48433</v>
      </c>
      <c r="AN462" t="s">
        <v>48434</v>
      </c>
      <c r="AO462" t="s">
        <v>48435</v>
      </c>
      <c r="AP462" t="s">
        <v>48436</v>
      </c>
      <c r="AQ462" t="s">
        <v>48437</v>
      </c>
      <c r="AR462" t="s">
        <v>48438</v>
      </c>
      <c r="AS462" t="s">
        <v>48439</v>
      </c>
      <c r="AT462" t="s">
        <v>48440</v>
      </c>
      <c r="AU462" t="s">
        <v>48441</v>
      </c>
      <c r="AV462" t="s">
        <v>48442</v>
      </c>
      <c r="AW462" t="s">
        <v>48443</v>
      </c>
      <c r="AX462" t="s">
        <v>48444</v>
      </c>
      <c r="AY462" t="s">
        <v>48445</v>
      </c>
      <c r="AZ462" t="s">
        <v>48446</v>
      </c>
      <c r="BA462" t="s">
        <v>48447</v>
      </c>
      <c r="BB462" t="s">
        <v>48448</v>
      </c>
      <c r="BC462" t="s">
        <v>48449</v>
      </c>
      <c r="BD462" t="s">
        <v>48450</v>
      </c>
      <c r="BE462" t="s">
        <v>48451</v>
      </c>
      <c r="BF462" t="s">
        <v>48452</v>
      </c>
      <c r="BG462" t="s">
        <v>48453</v>
      </c>
      <c r="BH462" t="s">
        <v>48454</v>
      </c>
      <c r="BI462" t="s">
        <v>48455</v>
      </c>
      <c r="BJ462" t="s">
        <v>48456</v>
      </c>
      <c r="BK462" t="s">
        <v>48457</v>
      </c>
      <c r="BL462" t="s">
        <v>48458</v>
      </c>
      <c r="BM462" t="s">
        <v>48459</v>
      </c>
      <c r="BN462" t="s">
        <v>48460</v>
      </c>
      <c r="BO462" t="s">
        <v>48461</v>
      </c>
      <c r="BP462" t="s">
        <v>48462</v>
      </c>
      <c r="BQ462" t="s">
        <v>48463</v>
      </c>
      <c r="BR462" t="s">
        <v>48464</v>
      </c>
      <c r="BS462" t="s">
        <v>48465</v>
      </c>
      <c r="BT462" t="s">
        <v>48466</v>
      </c>
      <c r="BU462" t="s">
        <v>48467</v>
      </c>
      <c r="BV462" t="s">
        <v>48468</v>
      </c>
      <c r="BW462" t="s">
        <v>48469</v>
      </c>
      <c r="BX462" t="s">
        <v>48470</v>
      </c>
      <c r="BY462" t="s">
        <v>48471</v>
      </c>
      <c r="BZ462" t="s">
        <v>48472</v>
      </c>
      <c r="CA462" t="s">
        <v>48473</v>
      </c>
      <c r="CB462" t="s">
        <v>48474</v>
      </c>
      <c r="CC462" t="s">
        <v>48475</v>
      </c>
      <c r="CD462" t="s">
        <v>48476</v>
      </c>
      <c r="CE462" t="s">
        <v>48477</v>
      </c>
      <c r="CF462" t="s">
        <v>48478</v>
      </c>
      <c r="CG462" t="s">
        <v>48479</v>
      </c>
      <c r="CH462" t="s">
        <v>48480</v>
      </c>
      <c r="CI462" t="s">
        <v>48481</v>
      </c>
      <c r="CJ462" t="s">
        <v>48482</v>
      </c>
      <c r="CK462" t="s">
        <v>48483</v>
      </c>
      <c r="CL462" t="s">
        <v>48484</v>
      </c>
      <c r="CM462" t="s">
        <v>48485</v>
      </c>
      <c r="CN462" t="s">
        <v>48486</v>
      </c>
      <c r="CO462" t="s">
        <v>48487</v>
      </c>
      <c r="CP462" t="s">
        <v>48488</v>
      </c>
      <c r="CQ462" t="s">
        <v>48489</v>
      </c>
      <c r="CR462" t="s">
        <v>48490</v>
      </c>
      <c r="CS462" t="s">
        <v>48491</v>
      </c>
      <c r="CT462" t="s">
        <v>48492</v>
      </c>
      <c r="CU462" t="s">
        <v>48493</v>
      </c>
      <c r="CV462" t="s">
        <v>48494</v>
      </c>
      <c r="CW462" t="s">
        <v>48495</v>
      </c>
      <c r="CX462" t="s">
        <v>48496</v>
      </c>
      <c r="CY462" t="s">
        <v>48497</v>
      </c>
      <c r="CZ462" t="s">
        <v>48498</v>
      </c>
      <c r="DA462" t="s">
        <v>48499</v>
      </c>
    </row>
    <row r="463" spans="1:105" x14ac:dyDescent="0.25">
      <c r="A463" t="s">
        <v>48500</v>
      </c>
      <c r="B463" t="s">
        <v>48501</v>
      </c>
      <c r="C463" t="s">
        <v>48502</v>
      </c>
      <c r="D463" t="s">
        <v>48503</v>
      </c>
      <c r="E463" t="s">
        <v>48504</v>
      </c>
      <c r="F463" t="s">
        <v>48505</v>
      </c>
      <c r="G463" t="s">
        <v>48506</v>
      </c>
      <c r="H463" t="s">
        <v>48507</v>
      </c>
      <c r="I463" t="s">
        <v>48508</v>
      </c>
      <c r="J463" t="s">
        <v>48509</v>
      </c>
      <c r="K463" t="s">
        <v>48510</v>
      </c>
      <c r="L463" t="s">
        <v>48511</v>
      </c>
      <c r="M463" t="s">
        <v>48512</v>
      </c>
      <c r="N463" t="s">
        <v>48513</v>
      </c>
      <c r="O463" t="s">
        <v>48514</v>
      </c>
      <c r="P463" t="s">
        <v>48515</v>
      </c>
      <c r="Q463" t="s">
        <v>48516</v>
      </c>
      <c r="R463" t="s">
        <v>48517</v>
      </c>
      <c r="S463" t="s">
        <v>48518</v>
      </c>
      <c r="T463" t="s">
        <v>48519</v>
      </c>
      <c r="U463" t="s">
        <v>48520</v>
      </c>
      <c r="V463" t="s">
        <v>48521</v>
      </c>
      <c r="W463" t="s">
        <v>48522</v>
      </c>
      <c r="X463" t="s">
        <v>48523</v>
      </c>
      <c r="Y463" t="s">
        <v>48524</v>
      </c>
      <c r="Z463" t="s">
        <v>48525</v>
      </c>
      <c r="AA463" t="s">
        <v>48526</v>
      </c>
      <c r="AB463" t="s">
        <v>48527</v>
      </c>
      <c r="AC463" t="s">
        <v>48528</v>
      </c>
      <c r="AD463" t="s">
        <v>48529</v>
      </c>
      <c r="AE463" t="s">
        <v>48530</v>
      </c>
      <c r="AF463" t="s">
        <v>48531</v>
      </c>
      <c r="AG463" t="s">
        <v>48532</v>
      </c>
      <c r="AH463" t="s">
        <v>48533</v>
      </c>
      <c r="AI463" t="s">
        <v>48534</v>
      </c>
      <c r="AJ463" t="s">
        <v>48535</v>
      </c>
      <c r="AK463" t="s">
        <v>48536</v>
      </c>
      <c r="AL463" t="s">
        <v>48537</v>
      </c>
      <c r="AM463" t="s">
        <v>48538</v>
      </c>
      <c r="AN463" t="s">
        <v>48539</v>
      </c>
      <c r="AO463" t="s">
        <v>48540</v>
      </c>
      <c r="AP463" t="s">
        <v>48541</v>
      </c>
      <c r="AQ463" t="s">
        <v>48542</v>
      </c>
      <c r="AR463" t="s">
        <v>48543</v>
      </c>
      <c r="AS463" t="s">
        <v>48544</v>
      </c>
      <c r="AT463" t="s">
        <v>48545</v>
      </c>
      <c r="AU463" t="s">
        <v>48546</v>
      </c>
      <c r="AV463" t="s">
        <v>48547</v>
      </c>
      <c r="AW463" t="s">
        <v>48548</v>
      </c>
      <c r="AX463" t="s">
        <v>48549</v>
      </c>
      <c r="AY463" t="s">
        <v>48550</v>
      </c>
      <c r="AZ463" t="s">
        <v>48551</v>
      </c>
      <c r="BA463" t="s">
        <v>48552</v>
      </c>
      <c r="BB463" t="s">
        <v>48553</v>
      </c>
      <c r="BC463" t="s">
        <v>48554</v>
      </c>
      <c r="BD463" t="s">
        <v>48555</v>
      </c>
      <c r="BE463" t="s">
        <v>48556</v>
      </c>
      <c r="BF463" t="s">
        <v>48557</v>
      </c>
      <c r="BG463" t="s">
        <v>48558</v>
      </c>
      <c r="BH463" t="s">
        <v>48559</v>
      </c>
      <c r="BI463" t="s">
        <v>48560</v>
      </c>
      <c r="BJ463" t="s">
        <v>48561</v>
      </c>
      <c r="BK463" t="s">
        <v>48562</v>
      </c>
      <c r="BL463" t="s">
        <v>48563</v>
      </c>
      <c r="BM463" t="s">
        <v>48564</v>
      </c>
      <c r="BN463" t="s">
        <v>48565</v>
      </c>
      <c r="BO463" t="s">
        <v>48566</v>
      </c>
      <c r="BP463" t="s">
        <v>48567</v>
      </c>
      <c r="BQ463" t="s">
        <v>48568</v>
      </c>
      <c r="BR463" t="s">
        <v>48569</v>
      </c>
      <c r="BS463" t="s">
        <v>48570</v>
      </c>
      <c r="BT463" t="s">
        <v>48571</v>
      </c>
      <c r="BU463" t="s">
        <v>48572</v>
      </c>
      <c r="BV463" t="s">
        <v>48573</v>
      </c>
      <c r="BW463" t="s">
        <v>48574</v>
      </c>
      <c r="BX463" t="s">
        <v>48575</v>
      </c>
      <c r="BY463" t="s">
        <v>48576</v>
      </c>
      <c r="BZ463" t="s">
        <v>48577</v>
      </c>
      <c r="CA463" t="s">
        <v>48578</v>
      </c>
      <c r="CB463" t="s">
        <v>48579</v>
      </c>
      <c r="CC463" t="s">
        <v>48580</v>
      </c>
      <c r="CD463" t="s">
        <v>48581</v>
      </c>
      <c r="CE463" t="s">
        <v>48582</v>
      </c>
      <c r="CF463" t="s">
        <v>48583</v>
      </c>
      <c r="CG463" t="s">
        <v>48584</v>
      </c>
      <c r="CH463" t="s">
        <v>48585</v>
      </c>
      <c r="CI463" t="s">
        <v>48586</v>
      </c>
      <c r="CJ463" t="s">
        <v>48587</v>
      </c>
      <c r="CK463" t="s">
        <v>48588</v>
      </c>
      <c r="CL463" t="s">
        <v>48589</v>
      </c>
      <c r="CM463" t="s">
        <v>48590</v>
      </c>
      <c r="CN463" t="s">
        <v>48591</v>
      </c>
      <c r="CO463" t="s">
        <v>48592</v>
      </c>
      <c r="CP463" t="s">
        <v>48593</v>
      </c>
      <c r="CQ463" t="s">
        <v>48594</v>
      </c>
      <c r="CR463" t="s">
        <v>48595</v>
      </c>
      <c r="CS463" t="s">
        <v>48596</v>
      </c>
      <c r="CT463" t="s">
        <v>48597</v>
      </c>
      <c r="CU463" t="s">
        <v>48598</v>
      </c>
      <c r="CV463" t="s">
        <v>48599</v>
      </c>
      <c r="CW463" t="s">
        <v>48600</v>
      </c>
      <c r="CX463" t="s">
        <v>48601</v>
      </c>
      <c r="CY463" t="s">
        <v>48602</v>
      </c>
      <c r="CZ463" t="s">
        <v>48603</v>
      </c>
      <c r="DA463" t="s">
        <v>48604</v>
      </c>
    </row>
    <row r="464" spans="1:105" x14ac:dyDescent="0.25">
      <c r="A464" t="s">
        <v>48605</v>
      </c>
      <c r="B464" t="s">
        <v>48606</v>
      </c>
      <c r="C464" t="s">
        <v>48607</v>
      </c>
      <c r="D464" t="s">
        <v>48608</v>
      </c>
      <c r="E464" t="s">
        <v>48609</v>
      </c>
      <c r="F464" t="s">
        <v>48610</v>
      </c>
      <c r="G464" t="s">
        <v>48611</v>
      </c>
      <c r="H464" t="s">
        <v>48612</v>
      </c>
      <c r="I464" t="s">
        <v>48613</v>
      </c>
      <c r="J464" t="s">
        <v>48614</v>
      </c>
      <c r="K464" t="s">
        <v>48615</v>
      </c>
      <c r="L464" t="s">
        <v>48616</v>
      </c>
      <c r="M464" t="s">
        <v>48617</v>
      </c>
      <c r="N464" t="s">
        <v>48618</v>
      </c>
      <c r="O464" t="s">
        <v>48619</v>
      </c>
      <c r="P464" t="s">
        <v>48620</v>
      </c>
      <c r="Q464" t="s">
        <v>48621</v>
      </c>
      <c r="R464" t="s">
        <v>48622</v>
      </c>
      <c r="S464" t="s">
        <v>48623</v>
      </c>
      <c r="T464" t="s">
        <v>48624</v>
      </c>
      <c r="U464" t="s">
        <v>48625</v>
      </c>
      <c r="V464" t="s">
        <v>48626</v>
      </c>
      <c r="W464" t="s">
        <v>48627</v>
      </c>
      <c r="X464" t="s">
        <v>48628</v>
      </c>
      <c r="Y464" t="s">
        <v>48629</v>
      </c>
      <c r="Z464" t="s">
        <v>48630</v>
      </c>
      <c r="AA464" t="s">
        <v>48631</v>
      </c>
      <c r="AB464" t="s">
        <v>48632</v>
      </c>
      <c r="AC464" t="s">
        <v>48633</v>
      </c>
      <c r="AD464" t="s">
        <v>48634</v>
      </c>
      <c r="AE464" t="s">
        <v>48635</v>
      </c>
      <c r="AF464" t="s">
        <v>48636</v>
      </c>
      <c r="AG464" t="s">
        <v>48637</v>
      </c>
      <c r="AH464" t="s">
        <v>48638</v>
      </c>
      <c r="AI464" t="s">
        <v>48639</v>
      </c>
      <c r="AJ464" t="s">
        <v>48640</v>
      </c>
      <c r="AK464" t="s">
        <v>48641</v>
      </c>
      <c r="AL464" t="s">
        <v>48642</v>
      </c>
      <c r="AM464" t="s">
        <v>48643</v>
      </c>
      <c r="AN464" t="s">
        <v>48644</v>
      </c>
      <c r="AO464" t="s">
        <v>48645</v>
      </c>
      <c r="AP464" t="s">
        <v>48646</v>
      </c>
      <c r="AQ464" t="s">
        <v>48647</v>
      </c>
      <c r="AR464" t="s">
        <v>48648</v>
      </c>
      <c r="AS464" t="s">
        <v>48649</v>
      </c>
      <c r="AT464" t="s">
        <v>48650</v>
      </c>
      <c r="AU464" t="s">
        <v>48651</v>
      </c>
      <c r="AV464" t="s">
        <v>48652</v>
      </c>
      <c r="AW464" t="s">
        <v>48653</v>
      </c>
      <c r="AX464" t="s">
        <v>48654</v>
      </c>
      <c r="AY464" t="s">
        <v>48655</v>
      </c>
      <c r="AZ464" t="s">
        <v>48656</v>
      </c>
      <c r="BA464" t="s">
        <v>48657</v>
      </c>
      <c r="BB464" t="s">
        <v>48658</v>
      </c>
      <c r="BC464" t="s">
        <v>48659</v>
      </c>
      <c r="BD464" t="s">
        <v>48660</v>
      </c>
      <c r="BE464" t="s">
        <v>48661</v>
      </c>
      <c r="BF464" t="s">
        <v>48662</v>
      </c>
      <c r="BG464" t="s">
        <v>48663</v>
      </c>
      <c r="BH464" t="s">
        <v>48664</v>
      </c>
      <c r="BI464" t="s">
        <v>48665</v>
      </c>
      <c r="BJ464" t="s">
        <v>48666</v>
      </c>
      <c r="BK464" t="s">
        <v>48667</v>
      </c>
      <c r="BL464" t="s">
        <v>48668</v>
      </c>
      <c r="BM464" t="s">
        <v>48669</v>
      </c>
      <c r="BN464" t="s">
        <v>48670</v>
      </c>
      <c r="BO464" t="s">
        <v>48671</v>
      </c>
      <c r="BP464" t="s">
        <v>48672</v>
      </c>
      <c r="BQ464" t="s">
        <v>48673</v>
      </c>
      <c r="BR464" t="s">
        <v>48674</v>
      </c>
      <c r="BS464" t="s">
        <v>48675</v>
      </c>
      <c r="BT464" t="s">
        <v>48676</v>
      </c>
      <c r="BU464" t="s">
        <v>48677</v>
      </c>
      <c r="BV464" t="s">
        <v>48678</v>
      </c>
      <c r="BW464" t="s">
        <v>48679</v>
      </c>
      <c r="BX464" t="s">
        <v>48680</v>
      </c>
      <c r="BY464" t="s">
        <v>48681</v>
      </c>
      <c r="BZ464" t="s">
        <v>48682</v>
      </c>
      <c r="CA464" t="s">
        <v>48683</v>
      </c>
      <c r="CB464" t="s">
        <v>48684</v>
      </c>
      <c r="CC464" t="s">
        <v>48685</v>
      </c>
      <c r="CD464" t="s">
        <v>48686</v>
      </c>
      <c r="CE464" t="s">
        <v>48687</v>
      </c>
      <c r="CF464" t="s">
        <v>48688</v>
      </c>
      <c r="CG464" t="s">
        <v>48689</v>
      </c>
      <c r="CH464" t="s">
        <v>48690</v>
      </c>
      <c r="CI464" t="s">
        <v>48691</v>
      </c>
      <c r="CJ464" t="s">
        <v>48692</v>
      </c>
      <c r="CK464" t="s">
        <v>48693</v>
      </c>
      <c r="CL464" t="s">
        <v>48694</v>
      </c>
      <c r="CM464" t="s">
        <v>48695</v>
      </c>
      <c r="CN464" t="s">
        <v>48696</v>
      </c>
      <c r="CO464" t="s">
        <v>48697</v>
      </c>
      <c r="CP464" t="s">
        <v>48698</v>
      </c>
      <c r="CQ464" t="s">
        <v>48699</v>
      </c>
      <c r="CR464" t="s">
        <v>48700</v>
      </c>
      <c r="CS464" t="s">
        <v>48701</v>
      </c>
      <c r="CT464" t="s">
        <v>48702</v>
      </c>
      <c r="CU464" t="s">
        <v>48703</v>
      </c>
      <c r="CV464" t="s">
        <v>48704</v>
      </c>
      <c r="CW464" t="s">
        <v>48705</v>
      </c>
      <c r="CX464" t="s">
        <v>48706</v>
      </c>
      <c r="CY464" t="s">
        <v>48707</v>
      </c>
      <c r="CZ464" t="s">
        <v>48708</v>
      </c>
      <c r="DA464" t="s">
        <v>48709</v>
      </c>
    </row>
    <row r="465" spans="1:105" x14ac:dyDescent="0.25">
      <c r="A465" t="s">
        <v>48710</v>
      </c>
      <c r="B465" t="s">
        <v>48711</v>
      </c>
      <c r="C465" t="s">
        <v>48712</v>
      </c>
      <c r="D465" t="s">
        <v>48713</v>
      </c>
      <c r="E465" t="s">
        <v>48714</v>
      </c>
      <c r="F465" t="s">
        <v>48715</v>
      </c>
      <c r="G465" t="s">
        <v>48716</v>
      </c>
      <c r="H465" t="s">
        <v>48717</v>
      </c>
      <c r="I465" t="s">
        <v>48718</v>
      </c>
      <c r="J465" t="s">
        <v>48719</v>
      </c>
      <c r="K465" t="s">
        <v>48720</v>
      </c>
      <c r="L465" t="s">
        <v>48721</v>
      </c>
      <c r="M465" t="s">
        <v>48722</v>
      </c>
      <c r="N465" t="s">
        <v>48723</v>
      </c>
      <c r="O465" t="s">
        <v>48724</v>
      </c>
      <c r="P465" t="s">
        <v>48725</v>
      </c>
      <c r="Q465" t="s">
        <v>48726</v>
      </c>
      <c r="R465" t="s">
        <v>48727</v>
      </c>
      <c r="S465" t="s">
        <v>48728</v>
      </c>
      <c r="T465" t="s">
        <v>48729</v>
      </c>
      <c r="U465" t="s">
        <v>48730</v>
      </c>
      <c r="V465" t="s">
        <v>48731</v>
      </c>
      <c r="W465" t="s">
        <v>48732</v>
      </c>
      <c r="X465" t="s">
        <v>48733</v>
      </c>
      <c r="Y465" t="s">
        <v>48734</v>
      </c>
      <c r="Z465" t="s">
        <v>48735</v>
      </c>
      <c r="AA465" t="s">
        <v>48736</v>
      </c>
      <c r="AB465" t="s">
        <v>48737</v>
      </c>
      <c r="AC465" t="s">
        <v>48738</v>
      </c>
      <c r="AD465" t="s">
        <v>48739</v>
      </c>
      <c r="AE465" t="s">
        <v>48740</v>
      </c>
      <c r="AF465" t="s">
        <v>48741</v>
      </c>
      <c r="AG465" t="s">
        <v>48742</v>
      </c>
      <c r="AH465" t="s">
        <v>48743</v>
      </c>
      <c r="AI465" t="s">
        <v>48744</v>
      </c>
      <c r="AJ465" t="s">
        <v>48745</v>
      </c>
      <c r="AK465" t="s">
        <v>48746</v>
      </c>
      <c r="AL465" t="s">
        <v>48747</v>
      </c>
      <c r="AM465" t="s">
        <v>48748</v>
      </c>
      <c r="AN465" t="s">
        <v>48749</v>
      </c>
      <c r="AO465" t="s">
        <v>48750</v>
      </c>
      <c r="AP465" t="s">
        <v>48751</v>
      </c>
      <c r="AQ465" t="s">
        <v>48752</v>
      </c>
      <c r="AR465" t="s">
        <v>48753</v>
      </c>
      <c r="AS465" t="s">
        <v>48754</v>
      </c>
      <c r="AT465" t="s">
        <v>48755</v>
      </c>
      <c r="AU465" t="s">
        <v>48756</v>
      </c>
      <c r="AV465" t="s">
        <v>48757</v>
      </c>
      <c r="AW465" t="s">
        <v>48758</v>
      </c>
      <c r="AX465" t="s">
        <v>48759</v>
      </c>
      <c r="AY465" t="s">
        <v>48760</v>
      </c>
      <c r="AZ465" t="s">
        <v>48761</v>
      </c>
      <c r="BA465" t="s">
        <v>48762</v>
      </c>
      <c r="BB465" t="s">
        <v>48763</v>
      </c>
      <c r="BC465" t="s">
        <v>48764</v>
      </c>
      <c r="BD465" t="s">
        <v>48765</v>
      </c>
      <c r="BE465" t="s">
        <v>48766</v>
      </c>
      <c r="BF465" t="s">
        <v>48767</v>
      </c>
      <c r="BG465" t="s">
        <v>48768</v>
      </c>
      <c r="BH465" t="s">
        <v>48769</v>
      </c>
      <c r="BI465" t="s">
        <v>48770</v>
      </c>
      <c r="BJ465" t="s">
        <v>48771</v>
      </c>
      <c r="BK465" t="s">
        <v>48772</v>
      </c>
      <c r="BL465" t="s">
        <v>48773</v>
      </c>
      <c r="BM465" t="s">
        <v>48774</v>
      </c>
      <c r="BN465" t="s">
        <v>48775</v>
      </c>
      <c r="BO465" t="s">
        <v>48776</v>
      </c>
      <c r="BP465" t="s">
        <v>48777</v>
      </c>
      <c r="BQ465" t="s">
        <v>48778</v>
      </c>
      <c r="BR465" t="s">
        <v>48779</v>
      </c>
      <c r="BS465" t="s">
        <v>48780</v>
      </c>
      <c r="BT465" t="s">
        <v>48781</v>
      </c>
      <c r="BU465" t="s">
        <v>48782</v>
      </c>
      <c r="BV465" t="s">
        <v>48783</v>
      </c>
      <c r="BW465" t="s">
        <v>48784</v>
      </c>
      <c r="BX465" t="s">
        <v>48785</v>
      </c>
      <c r="BY465" t="s">
        <v>48786</v>
      </c>
      <c r="BZ465" t="s">
        <v>48787</v>
      </c>
      <c r="CA465" t="s">
        <v>48788</v>
      </c>
      <c r="CB465" t="s">
        <v>48789</v>
      </c>
      <c r="CC465" t="s">
        <v>48790</v>
      </c>
      <c r="CD465" t="s">
        <v>48791</v>
      </c>
      <c r="CE465" t="s">
        <v>48792</v>
      </c>
      <c r="CF465" t="s">
        <v>48793</v>
      </c>
      <c r="CG465" t="s">
        <v>48794</v>
      </c>
      <c r="CH465" t="s">
        <v>48795</v>
      </c>
      <c r="CI465" t="s">
        <v>48796</v>
      </c>
      <c r="CJ465" t="s">
        <v>48797</v>
      </c>
      <c r="CK465" t="s">
        <v>48798</v>
      </c>
      <c r="CL465" t="s">
        <v>48799</v>
      </c>
      <c r="CM465" t="s">
        <v>48800</v>
      </c>
      <c r="CN465" t="s">
        <v>48801</v>
      </c>
      <c r="CO465" t="s">
        <v>48802</v>
      </c>
      <c r="CP465" t="s">
        <v>48803</v>
      </c>
      <c r="CQ465" t="s">
        <v>48804</v>
      </c>
      <c r="CR465" t="s">
        <v>48805</v>
      </c>
      <c r="CS465" t="s">
        <v>48806</v>
      </c>
      <c r="CT465" t="s">
        <v>48807</v>
      </c>
      <c r="CU465" t="s">
        <v>48808</v>
      </c>
      <c r="CV465" t="s">
        <v>48809</v>
      </c>
      <c r="CW465" t="s">
        <v>48810</v>
      </c>
      <c r="CX465" t="s">
        <v>48811</v>
      </c>
      <c r="CY465" t="s">
        <v>48812</v>
      </c>
      <c r="CZ465" t="s">
        <v>48813</v>
      </c>
      <c r="DA465" t="s">
        <v>48814</v>
      </c>
    </row>
    <row r="466" spans="1:105" x14ac:dyDescent="0.25">
      <c r="A466" t="s">
        <v>48815</v>
      </c>
      <c r="B466" t="s">
        <v>48816</v>
      </c>
      <c r="C466" t="s">
        <v>48817</v>
      </c>
      <c r="D466" t="s">
        <v>48818</v>
      </c>
      <c r="E466" t="s">
        <v>48819</v>
      </c>
      <c r="F466" t="s">
        <v>48820</v>
      </c>
      <c r="G466" t="s">
        <v>48821</v>
      </c>
      <c r="H466" t="s">
        <v>48822</v>
      </c>
      <c r="I466" t="s">
        <v>48823</v>
      </c>
      <c r="J466" t="s">
        <v>48824</v>
      </c>
      <c r="K466" t="s">
        <v>48825</v>
      </c>
      <c r="L466" t="s">
        <v>48826</v>
      </c>
      <c r="M466" t="s">
        <v>48827</v>
      </c>
      <c r="N466" t="s">
        <v>48828</v>
      </c>
      <c r="O466" t="s">
        <v>48829</v>
      </c>
      <c r="P466" t="s">
        <v>48830</v>
      </c>
      <c r="Q466" t="s">
        <v>48831</v>
      </c>
      <c r="R466" t="s">
        <v>48832</v>
      </c>
      <c r="S466" t="s">
        <v>48833</v>
      </c>
      <c r="T466" t="s">
        <v>48834</v>
      </c>
      <c r="U466" t="s">
        <v>48835</v>
      </c>
      <c r="V466" t="s">
        <v>48836</v>
      </c>
      <c r="W466" t="s">
        <v>48837</v>
      </c>
      <c r="X466" t="s">
        <v>48838</v>
      </c>
      <c r="Y466" t="s">
        <v>48839</v>
      </c>
      <c r="Z466" t="s">
        <v>48840</v>
      </c>
      <c r="AA466" t="s">
        <v>48841</v>
      </c>
      <c r="AB466" t="s">
        <v>48842</v>
      </c>
      <c r="AC466" t="s">
        <v>48843</v>
      </c>
      <c r="AD466" t="s">
        <v>48844</v>
      </c>
      <c r="AE466" t="s">
        <v>48845</v>
      </c>
      <c r="AF466" t="s">
        <v>48846</v>
      </c>
      <c r="AG466" t="s">
        <v>48847</v>
      </c>
      <c r="AH466" t="s">
        <v>48848</v>
      </c>
      <c r="AI466" t="s">
        <v>48849</v>
      </c>
      <c r="AJ466" t="s">
        <v>48850</v>
      </c>
      <c r="AK466" t="s">
        <v>48851</v>
      </c>
      <c r="AL466" t="s">
        <v>48852</v>
      </c>
      <c r="AM466" t="s">
        <v>48853</v>
      </c>
      <c r="AN466" t="s">
        <v>48854</v>
      </c>
      <c r="AO466" t="s">
        <v>48855</v>
      </c>
      <c r="AP466" t="s">
        <v>48856</v>
      </c>
      <c r="AQ466" t="s">
        <v>48857</v>
      </c>
      <c r="AR466" t="s">
        <v>48858</v>
      </c>
      <c r="AS466" t="s">
        <v>48859</v>
      </c>
      <c r="AT466" t="s">
        <v>48860</v>
      </c>
      <c r="AU466" t="s">
        <v>48861</v>
      </c>
      <c r="AV466" t="s">
        <v>48862</v>
      </c>
      <c r="AW466" t="s">
        <v>48863</v>
      </c>
      <c r="AX466" t="s">
        <v>48864</v>
      </c>
      <c r="AY466" t="s">
        <v>48865</v>
      </c>
      <c r="AZ466" t="s">
        <v>48866</v>
      </c>
      <c r="BA466">
        <v>593155</v>
      </c>
      <c r="BB466" t="s">
        <v>48867</v>
      </c>
      <c r="BC466" t="s">
        <v>48868</v>
      </c>
      <c r="BD466" t="s">
        <v>48869</v>
      </c>
      <c r="BE466" t="s">
        <v>48870</v>
      </c>
      <c r="BF466" t="s">
        <v>48871</v>
      </c>
      <c r="BG466" t="s">
        <v>48872</v>
      </c>
      <c r="BH466" t="s">
        <v>48873</v>
      </c>
      <c r="BI466" t="s">
        <v>48874</v>
      </c>
      <c r="BJ466" t="s">
        <v>48875</v>
      </c>
      <c r="BK466" t="s">
        <v>48876</v>
      </c>
      <c r="BL466" t="s">
        <v>48877</v>
      </c>
      <c r="BM466" t="s">
        <v>48878</v>
      </c>
      <c r="BN466" t="s">
        <v>48879</v>
      </c>
      <c r="BO466" t="s">
        <v>48880</v>
      </c>
      <c r="BP466" t="s">
        <v>48881</v>
      </c>
      <c r="BQ466" t="s">
        <v>48882</v>
      </c>
      <c r="BR466" t="s">
        <v>48883</v>
      </c>
      <c r="BS466" t="s">
        <v>48884</v>
      </c>
      <c r="BT466" t="s">
        <v>48885</v>
      </c>
      <c r="BU466" t="s">
        <v>48886</v>
      </c>
      <c r="BV466" t="s">
        <v>48887</v>
      </c>
      <c r="BW466" t="s">
        <v>48888</v>
      </c>
      <c r="BX466" t="s">
        <v>48889</v>
      </c>
      <c r="BY466" t="s">
        <v>48890</v>
      </c>
      <c r="BZ466" t="s">
        <v>48891</v>
      </c>
      <c r="CA466" t="s">
        <v>48892</v>
      </c>
      <c r="CB466" t="s">
        <v>48893</v>
      </c>
      <c r="CC466" t="s">
        <v>48894</v>
      </c>
      <c r="CD466" t="s">
        <v>48895</v>
      </c>
      <c r="CE466" t="s">
        <v>48896</v>
      </c>
      <c r="CF466" t="s">
        <v>48897</v>
      </c>
      <c r="CG466" t="s">
        <v>48898</v>
      </c>
      <c r="CH466" t="s">
        <v>48899</v>
      </c>
      <c r="CI466" t="s">
        <v>48900</v>
      </c>
      <c r="CJ466" t="s">
        <v>48901</v>
      </c>
      <c r="CK466" t="s">
        <v>48902</v>
      </c>
      <c r="CL466" t="s">
        <v>48903</v>
      </c>
      <c r="CM466" t="s">
        <v>48904</v>
      </c>
      <c r="CN466" t="s">
        <v>48905</v>
      </c>
      <c r="CO466" t="s">
        <v>48906</v>
      </c>
      <c r="CP466" t="s">
        <v>48907</v>
      </c>
      <c r="CQ466" t="s">
        <v>48908</v>
      </c>
      <c r="CR466" t="s">
        <v>48909</v>
      </c>
      <c r="CS466" t="s">
        <v>48910</v>
      </c>
      <c r="CT466" t="s">
        <v>48911</v>
      </c>
      <c r="CU466" t="s">
        <v>48912</v>
      </c>
      <c r="CV466" t="s">
        <v>48913</v>
      </c>
      <c r="CW466" t="s">
        <v>48914</v>
      </c>
      <c r="CX466" t="s">
        <v>48915</v>
      </c>
      <c r="CY466" t="s">
        <v>48916</v>
      </c>
      <c r="CZ466" t="s">
        <v>48917</v>
      </c>
      <c r="DA466" t="s">
        <v>48918</v>
      </c>
    </row>
    <row r="467" spans="1:105" x14ac:dyDescent="0.25">
      <c r="A467" t="s">
        <v>48919</v>
      </c>
      <c r="B467" t="s">
        <v>48920</v>
      </c>
      <c r="C467" t="s">
        <v>48921</v>
      </c>
      <c r="D467" t="s">
        <v>48922</v>
      </c>
      <c r="E467" t="s">
        <v>48923</v>
      </c>
      <c r="F467" t="s">
        <v>48924</v>
      </c>
      <c r="G467" t="s">
        <v>48925</v>
      </c>
      <c r="H467" t="s">
        <v>48926</v>
      </c>
      <c r="I467" t="s">
        <v>48927</v>
      </c>
      <c r="J467" t="s">
        <v>48928</v>
      </c>
      <c r="K467" t="s">
        <v>48929</v>
      </c>
      <c r="L467" t="s">
        <v>48930</v>
      </c>
      <c r="M467" t="s">
        <v>48931</v>
      </c>
      <c r="N467" t="s">
        <v>48932</v>
      </c>
      <c r="O467" t="s">
        <v>48933</v>
      </c>
      <c r="P467" t="s">
        <v>48934</v>
      </c>
      <c r="Q467" t="s">
        <v>48935</v>
      </c>
      <c r="R467" t="s">
        <v>48936</v>
      </c>
      <c r="S467" t="s">
        <v>48937</v>
      </c>
      <c r="T467" t="s">
        <v>48938</v>
      </c>
      <c r="U467" t="s">
        <v>48939</v>
      </c>
      <c r="V467" t="s">
        <v>48940</v>
      </c>
      <c r="W467" t="s">
        <v>48941</v>
      </c>
      <c r="X467" t="s">
        <v>48942</v>
      </c>
      <c r="Y467" t="s">
        <v>48943</v>
      </c>
      <c r="Z467" t="s">
        <v>48944</v>
      </c>
      <c r="AA467" t="s">
        <v>48945</v>
      </c>
      <c r="AB467" t="s">
        <v>48946</v>
      </c>
      <c r="AC467" t="s">
        <v>48947</v>
      </c>
      <c r="AD467" t="s">
        <v>48948</v>
      </c>
      <c r="AE467" t="s">
        <v>48949</v>
      </c>
      <c r="AF467" t="s">
        <v>48950</v>
      </c>
      <c r="AG467" t="s">
        <v>48951</v>
      </c>
      <c r="AH467" t="s">
        <v>48952</v>
      </c>
      <c r="AI467" t="s">
        <v>48953</v>
      </c>
      <c r="AJ467" t="s">
        <v>48954</v>
      </c>
      <c r="AK467" t="s">
        <v>48955</v>
      </c>
      <c r="AL467" t="s">
        <v>48956</v>
      </c>
      <c r="AM467" t="s">
        <v>48957</v>
      </c>
      <c r="AN467" t="s">
        <v>48958</v>
      </c>
      <c r="AO467" t="s">
        <v>48959</v>
      </c>
      <c r="AP467" t="s">
        <v>48960</v>
      </c>
      <c r="AQ467" t="s">
        <v>48961</v>
      </c>
      <c r="AR467" t="s">
        <v>48962</v>
      </c>
      <c r="AS467" t="s">
        <v>48963</v>
      </c>
      <c r="AT467" t="s">
        <v>48964</v>
      </c>
      <c r="AU467" t="s">
        <v>48965</v>
      </c>
      <c r="AV467" t="s">
        <v>48966</v>
      </c>
      <c r="AW467" t="s">
        <v>48967</v>
      </c>
      <c r="AX467" t="s">
        <v>48968</v>
      </c>
      <c r="AY467" t="s">
        <v>48969</v>
      </c>
      <c r="AZ467" t="s">
        <v>48970</v>
      </c>
      <c r="BA467" t="s">
        <v>48971</v>
      </c>
      <c r="BB467" t="s">
        <v>48972</v>
      </c>
      <c r="BC467" t="s">
        <v>48973</v>
      </c>
      <c r="BD467" t="s">
        <v>48974</v>
      </c>
      <c r="BE467" t="s">
        <v>48975</v>
      </c>
      <c r="BF467" t="s">
        <v>48976</v>
      </c>
      <c r="BG467" t="s">
        <v>48977</v>
      </c>
      <c r="BH467" t="s">
        <v>48978</v>
      </c>
      <c r="BI467" t="s">
        <v>48979</v>
      </c>
      <c r="BJ467" t="s">
        <v>48980</v>
      </c>
      <c r="BK467" t="s">
        <v>48981</v>
      </c>
      <c r="BL467" t="s">
        <v>48982</v>
      </c>
      <c r="BM467" t="s">
        <v>48983</v>
      </c>
      <c r="BN467" t="s">
        <v>48984</v>
      </c>
      <c r="BO467" t="s">
        <v>48985</v>
      </c>
      <c r="BP467" t="s">
        <v>48986</v>
      </c>
      <c r="BQ467" t="s">
        <v>48987</v>
      </c>
      <c r="BR467" t="s">
        <v>48988</v>
      </c>
      <c r="BS467" t="s">
        <v>48989</v>
      </c>
      <c r="BT467" t="s">
        <v>48990</v>
      </c>
      <c r="BU467" t="s">
        <v>48991</v>
      </c>
      <c r="BV467" t="s">
        <v>48992</v>
      </c>
      <c r="BW467" t="s">
        <v>48993</v>
      </c>
      <c r="BX467" t="s">
        <v>48994</v>
      </c>
      <c r="BY467" t="s">
        <v>48995</v>
      </c>
      <c r="BZ467" t="s">
        <v>48996</v>
      </c>
      <c r="CA467" t="s">
        <v>48997</v>
      </c>
      <c r="CB467" t="s">
        <v>48998</v>
      </c>
      <c r="CC467" t="s">
        <v>48999</v>
      </c>
      <c r="CD467" t="s">
        <v>49000</v>
      </c>
      <c r="CE467" t="s">
        <v>49001</v>
      </c>
      <c r="CF467" t="s">
        <v>49002</v>
      </c>
      <c r="CG467" t="s">
        <v>49003</v>
      </c>
      <c r="CH467" t="s">
        <v>49004</v>
      </c>
      <c r="CI467" t="s">
        <v>49005</v>
      </c>
      <c r="CJ467" t="s">
        <v>49006</v>
      </c>
      <c r="CK467" t="s">
        <v>49007</v>
      </c>
      <c r="CL467" t="s">
        <v>49008</v>
      </c>
      <c r="CM467" t="s">
        <v>49009</v>
      </c>
      <c r="CN467" t="s">
        <v>49010</v>
      </c>
      <c r="CO467" t="s">
        <v>49011</v>
      </c>
      <c r="CP467" t="s">
        <v>49012</v>
      </c>
      <c r="CQ467" t="s">
        <v>49013</v>
      </c>
      <c r="CR467" t="s">
        <v>49014</v>
      </c>
      <c r="CS467" t="s">
        <v>49015</v>
      </c>
      <c r="CT467" t="s">
        <v>49016</v>
      </c>
      <c r="CU467" t="s">
        <v>49017</v>
      </c>
      <c r="CV467" t="s">
        <v>49018</v>
      </c>
      <c r="CW467" t="s">
        <v>49019</v>
      </c>
      <c r="CX467" t="s">
        <v>49020</v>
      </c>
      <c r="CY467" t="s">
        <v>49021</v>
      </c>
      <c r="CZ467" t="s">
        <v>49022</v>
      </c>
      <c r="DA467" t="s">
        <v>49023</v>
      </c>
    </row>
    <row r="468" spans="1:105" x14ac:dyDescent="0.25">
      <c r="A468" t="s">
        <v>49024</v>
      </c>
      <c r="B468" t="s">
        <v>49025</v>
      </c>
      <c r="C468" t="s">
        <v>49026</v>
      </c>
      <c r="D468" t="s">
        <v>49027</v>
      </c>
      <c r="E468" t="s">
        <v>49028</v>
      </c>
      <c r="F468" t="s">
        <v>49029</v>
      </c>
      <c r="G468" t="s">
        <v>49030</v>
      </c>
      <c r="H468" t="s">
        <v>49031</v>
      </c>
      <c r="I468" t="s">
        <v>49032</v>
      </c>
      <c r="J468" t="s">
        <v>49033</v>
      </c>
      <c r="K468" t="s">
        <v>49034</v>
      </c>
      <c r="L468" t="s">
        <v>49035</v>
      </c>
      <c r="M468" t="s">
        <v>49036</v>
      </c>
      <c r="N468" t="s">
        <v>49037</v>
      </c>
      <c r="O468" t="s">
        <v>49038</v>
      </c>
      <c r="P468" t="s">
        <v>49039</v>
      </c>
      <c r="Q468" t="s">
        <v>49040</v>
      </c>
      <c r="R468" t="s">
        <v>49041</v>
      </c>
      <c r="S468" t="s">
        <v>49042</v>
      </c>
      <c r="T468" t="s">
        <v>49043</v>
      </c>
      <c r="U468" t="s">
        <v>49044</v>
      </c>
      <c r="V468" t="s">
        <v>49045</v>
      </c>
      <c r="W468" t="s">
        <v>49046</v>
      </c>
      <c r="X468" t="s">
        <v>49047</v>
      </c>
      <c r="Y468" t="s">
        <v>49048</v>
      </c>
      <c r="Z468" t="s">
        <v>49049</v>
      </c>
      <c r="AA468" t="s">
        <v>49050</v>
      </c>
      <c r="AB468" t="s">
        <v>49051</v>
      </c>
      <c r="AC468" t="s">
        <v>49052</v>
      </c>
      <c r="AD468" t="s">
        <v>49053</v>
      </c>
      <c r="AE468" t="s">
        <v>49054</v>
      </c>
      <c r="AF468" t="s">
        <v>49055</v>
      </c>
      <c r="AG468" t="s">
        <v>49056</v>
      </c>
      <c r="AH468" t="s">
        <v>49057</v>
      </c>
      <c r="AI468" t="s">
        <v>49058</v>
      </c>
      <c r="AJ468" t="s">
        <v>49059</v>
      </c>
      <c r="AK468" t="s">
        <v>49060</v>
      </c>
      <c r="AL468" t="s">
        <v>49061</v>
      </c>
      <c r="AM468" t="s">
        <v>49062</v>
      </c>
      <c r="AN468" t="s">
        <v>49063</v>
      </c>
      <c r="AO468" t="s">
        <v>49064</v>
      </c>
      <c r="AP468" t="s">
        <v>49065</v>
      </c>
      <c r="AQ468" t="s">
        <v>49066</v>
      </c>
      <c r="AR468" t="s">
        <v>49067</v>
      </c>
      <c r="AS468" t="s">
        <v>49068</v>
      </c>
      <c r="AT468" t="s">
        <v>49069</v>
      </c>
      <c r="AU468" t="s">
        <v>49070</v>
      </c>
      <c r="AV468" t="s">
        <v>49071</v>
      </c>
      <c r="AW468" t="s">
        <v>49072</v>
      </c>
      <c r="AX468" t="s">
        <v>49073</v>
      </c>
      <c r="AY468" t="s">
        <v>49074</v>
      </c>
      <c r="AZ468" t="s">
        <v>49075</v>
      </c>
      <c r="BA468" t="s">
        <v>49076</v>
      </c>
      <c r="BB468" t="s">
        <v>49077</v>
      </c>
      <c r="BC468" t="s">
        <v>49078</v>
      </c>
      <c r="BD468" t="s">
        <v>49079</v>
      </c>
      <c r="BE468" t="s">
        <v>49080</v>
      </c>
      <c r="BF468" t="s">
        <v>49081</v>
      </c>
      <c r="BG468" t="s">
        <v>49082</v>
      </c>
      <c r="BH468" t="s">
        <v>49083</v>
      </c>
      <c r="BI468" t="s">
        <v>49084</v>
      </c>
      <c r="BJ468" t="s">
        <v>49085</v>
      </c>
      <c r="BK468" t="s">
        <v>49086</v>
      </c>
      <c r="BL468" t="s">
        <v>49087</v>
      </c>
      <c r="BM468" t="s">
        <v>49088</v>
      </c>
      <c r="BN468" t="s">
        <v>49089</v>
      </c>
      <c r="BO468" t="s">
        <v>49090</v>
      </c>
      <c r="BP468" t="s">
        <v>49091</v>
      </c>
      <c r="BQ468" t="s">
        <v>49092</v>
      </c>
      <c r="BR468" t="s">
        <v>49093</v>
      </c>
      <c r="BS468" t="s">
        <v>49094</v>
      </c>
      <c r="BT468" t="s">
        <v>49095</v>
      </c>
      <c r="BU468" t="s">
        <v>49096</v>
      </c>
      <c r="BV468" t="s">
        <v>49097</v>
      </c>
      <c r="BW468" t="s">
        <v>49098</v>
      </c>
      <c r="BX468" t="s">
        <v>49099</v>
      </c>
      <c r="BY468" t="s">
        <v>49100</v>
      </c>
      <c r="BZ468" t="s">
        <v>49101</v>
      </c>
      <c r="CA468" t="s">
        <v>49102</v>
      </c>
      <c r="CB468" t="s">
        <v>49103</v>
      </c>
      <c r="CC468" t="s">
        <v>49104</v>
      </c>
      <c r="CD468" t="s">
        <v>49105</v>
      </c>
      <c r="CE468" t="s">
        <v>49106</v>
      </c>
      <c r="CF468" t="s">
        <v>49107</v>
      </c>
      <c r="CG468" t="s">
        <v>49108</v>
      </c>
      <c r="CH468" t="s">
        <v>49109</v>
      </c>
      <c r="CI468" t="s">
        <v>49110</v>
      </c>
      <c r="CJ468" t="s">
        <v>49111</v>
      </c>
      <c r="CK468" t="s">
        <v>49112</v>
      </c>
      <c r="CL468" t="s">
        <v>49113</v>
      </c>
      <c r="CM468" t="s">
        <v>49114</v>
      </c>
      <c r="CN468" t="s">
        <v>49115</v>
      </c>
      <c r="CO468" t="s">
        <v>49116</v>
      </c>
      <c r="CP468" t="s">
        <v>49117</v>
      </c>
      <c r="CQ468" t="s">
        <v>49118</v>
      </c>
      <c r="CR468" t="s">
        <v>49119</v>
      </c>
      <c r="CS468" t="s">
        <v>49120</v>
      </c>
      <c r="CT468" t="s">
        <v>49121</v>
      </c>
      <c r="CU468" t="s">
        <v>49122</v>
      </c>
      <c r="CV468" t="s">
        <v>49123</v>
      </c>
      <c r="CW468" t="s">
        <v>49124</v>
      </c>
      <c r="CX468" t="s">
        <v>49125</v>
      </c>
      <c r="CY468" t="s">
        <v>49126</v>
      </c>
      <c r="CZ468" t="s">
        <v>49127</v>
      </c>
      <c r="DA468" t="s">
        <v>49128</v>
      </c>
    </row>
    <row r="469" spans="1:105" x14ac:dyDescent="0.25">
      <c r="A469" t="s">
        <v>49129</v>
      </c>
      <c r="B469" t="s">
        <v>49130</v>
      </c>
      <c r="C469" t="s">
        <v>49131</v>
      </c>
      <c r="D469" t="s">
        <v>49132</v>
      </c>
      <c r="E469" t="s">
        <v>49133</v>
      </c>
      <c r="F469" t="s">
        <v>49134</v>
      </c>
      <c r="G469" t="s">
        <v>49135</v>
      </c>
      <c r="H469" t="s">
        <v>49136</v>
      </c>
      <c r="I469" t="s">
        <v>49137</v>
      </c>
      <c r="J469" t="s">
        <v>49138</v>
      </c>
      <c r="K469" t="s">
        <v>49139</v>
      </c>
      <c r="L469" t="s">
        <v>49140</v>
      </c>
      <c r="M469" t="s">
        <v>49141</v>
      </c>
      <c r="N469" t="s">
        <v>49142</v>
      </c>
      <c r="O469" t="s">
        <v>49143</v>
      </c>
      <c r="P469" t="s">
        <v>49144</v>
      </c>
      <c r="Q469" t="s">
        <v>49145</v>
      </c>
      <c r="R469" t="s">
        <v>49146</v>
      </c>
      <c r="S469" t="s">
        <v>49147</v>
      </c>
      <c r="T469" t="s">
        <v>49148</v>
      </c>
      <c r="U469" t="s">
        <v>49149</v>
      </c>
      <c r="V469" t="s">
        <v>49150</v>
      </c>
      <c r="W469" t="s">
        <v>49151</v>
      </c>
      <c r="X469" t="s">
        <v>49152</v>
      </c>
      <c r="Y469" t="s">
        <v>49153</v>
      </c>
      <c r="Z469" t="s">
        <v>49154</v>
      </c>
      <c r="AA469" t="s">
        <v>49155</v>
      </c>
      <c r="AB469" t="s">
        <v>49156</v>
      </c>
      <c r="AC469" t="s">
        <v>49157</v>
      </c>
      <c r="AD469" t="s">
        <v>49158</v>
      </c>
      <c r="AE469" t="s">
        <v>49159</v>
      </c>
      <c r="AF469" t="s">
        <v>49160</v>
      </c>
      <c r="AG469" t="s">
        <v>49161</v>
      </c>
      <c r="AH469" t="s">
        <v>49162</v>
      </c>
      <c r="AI469" t="s">
        <v>49163</v>
      </c>
      <c r="AJ469" t="s">
        <v>49164</v>
      </c>
      <c r="AK469" t="s">
        <v>49165</v>
      </c>
      <c r="AL469" t="s">
        <v>49166</v>
      </c>
      <c r="AM469" t="s">
        <v>49167</v>
      </c>
      <c r="AN469" t="s">
        <v>49168</v>
      </c>
      <c r="AO469" t="s">
        <v>49169</v>
      </c>
      <c r="AP469" t="s">
        <v>49170</v>
      </c>
      <c r="AQ469" t="s">
        <v>49171</v>
      </c>
      <c r="AR469" t="s">
        <v>49172</v>
      </c>
      <c r="AS469" t="s">
        <v>49173</v>
      </c>
      <c r="AT469" t="s">
        <v>49174</v>
      </c>
      <c r="AU469" t="s">
        <v>49175</v>
      </c>
      <c r="AV469" t="s">
        <v>49176</v>
      </c>
      <c r="AW469" t="s">
        <v>49177</v>
      </c>
      <c r="AX469" t="s">
        <v>49178</v>
      </c>
      <c r="AY469" t="s">
        <v>49179</v>
      </c>
      <c r="AZ469" t="s">
        <v>49180</v>
      </c>
      <c r="BA469" t="s">
        <v>49181</v>
      </c>
      <c r="BB469" t="s">
        <v>49182</v>
      </c>
      <c r="BC469" t="s">
        <v>49183</v>
      </c>
      <c r="BD469" t="s">
        <v>49184</v>
      </c>
      <c r="BE469" t="s">
        <v>49185</v>
      </c>
      <c r="BF469" t="s">
        <v>49186</v>
      </c>
      <c r="BG469" t="s">
        <v>49187</v>
      </c>
      <c r="BH469" t="s">
        <v>49188</v>
      </c>
      <c r="BI469" t="s">
        <v>49189</v>
      </c>
      <c r="BJ469" t="s">
        <v>49190</v>
      </c>
      <c r="BK469" t="s">
        <v>49191</v>
      </c>
      <c r="BL469" t="s">
        <v>49192</v>
      </c>
      <c r="BM469" t="s">
        <v>49193</v>
      </c>
      <c r="BN469" t="s">
        <v>49194</v>
      </c>
      <c r="BO469" t="s">
        <v>49195</v>
      </c>
      <c r="BP469" t="s">
        <v>49196</v>
      </c>
      <c r="BQ469" t="s">
        <v>49197</v>
      </c>
      <c r="BR469" t="s">
        <v>49198</v>
      </c>
      <c r="BS469" t="s">
        <v>49199</v>
      </c>
      <c r="BT469" t="s">
        <v>49200</v>
      </c>
      <c r="BU469" t="s">
        <v>49201</v>
      </c>
      <c r="BV469" t="s">
        <v>49202</v>
      </c>
      <c r="BW469" t="s">
        <v>49203</v>
      </c>
      <c r="BX469" t="s">
        <v>49204</v>
      </c>
      <c r="BY469" t="s">
        <v>49205</v>
      </c>
      <c r="BZ469" t="s">
        <v>49206</v>
      </c>
      <c r="CA469" t="s">
        <v>49207</v>
      </c>
      <c r="CB469" t="s">
        <v>49208</v>
      </c>
      <c r="CC469" t="s">
        <v>49209</v>
      </c>
      <c r="CD469" t="s">
        <v>49210</v>
      </c>
      <c r="CE469" t="s">
        <v>49211</v>
      </c>
      <c r="CF469" t="s">
        <v>49212</v>
      </c>
      <c r="CG469" t="s">
        <v>49213</v>
      </c>
      <c r="CH469" t="s">
        <v>49214</v>
      </c>
      <c r="CI469" t="s">
        <v>49215</v>
      </c>
      <c r="CJ469" t="s">
        <v>49216</v>
      </c>
      <c r="CK469" t="s">
        <v>49217</v>
      </c>
      <c r="CL469" t="s">
        <v>49218</v>
      </c>
      <c r="CM469" t="s">
        <v>49219</v>
      </c>
      <c r="CN469" t="s">
        <v>49220</v>
      </c>
      <c r="CO469" t="s">
        <v>49221</v>
      </c>
      <c r="CP469" t="s">
        <v>49222</v>
      </c>
      <c r="CQ469" t="s">
        <v>49223</v>
      </c>
      <c r="CR469" t="s">
        <v>49224</v>
      </c>
      <c r="CS469" t="s">
        <v>49225</v>
      </c>
      <c r="CT469" t="s">
        <v>49226</v>
      </c>
      <c r="CU469" t="s">
        <v>49227</v>
      </c>
      <c r="CV469" t="s">
        <v>49228</v>
      </c>
      <c r="CW469" t="s">
        <v>49229</v>
      </c>
      <c r="CX469" t="s">
        <v>49230</v>
      </c>
      <c r="CY469" t="s">
        <v>49231</v>
      </c>
      <c r="CZ469" t="s">
        <v>49232</v>
      </c>
      <c r="DA469" t="s">
        <v>49233</v>
      </c>
    </row>
    <row r="470" spans="1:105" x14ac:dyDescent="0.25">
      <c r="A470" t="s">
        <v>49234</v>
      </c>
      <c r="B470" t="s">
        <v>49235</v>
      </c>
      <c r="C470" t="s">
        <v>49236</v>
      </c>
      <c r="D470" t="s">
        <v>49237</v>
      </c>
      <c r="E470" t="s">
        <v>49238</v>
      </c>
      <c r="F470" t="s">
        <v>49239</v>
      </c>
      <c r="G470" t="s">
        <v>49240</v>
      </c>
      <c r="H470" t="s">
        <v>49241</v>
      </c>
      <c r="I470" t="s">
        <v>49242</v>
      </c>
      <c r="J470" t="s">
        <v>49243</v>
      </c>
      <c r="K470" t="s">
        <v>49244</v>
      </c>
      <c r="L470" t="s">
        <v>49245</v>
      </c>
      <c r="M470" t="s">
        <v>49246</v>
      </c>
      <c r="N470" t="s">
        <v>49247</v>
      </c>
      <c r="O470" t="s">
        <v>49248</v>
      </c>
      <c r="P470" t="s">
        <v>49249</v>
      </c>
      <c r="Q470" t="s">
        <v>49250</v>
      </c>
      <c r="R470" t="s">
        <v>49251</v>
      </c>
      <c r="S470" t="s">
        <v>49252</v>
      </c>
      <c r="T470" t="s">
        <v>49253</v>
      </c>
      <c r="U470" t="s">
        <v>49254</v>
      </c>
      <c r="V470" t="s">
        <v>49255</v>
      </c>
      <c r="W470" t="s">
        <v>49256</v>
      </c>
      <c r="X470" t="s">
        <v>49257</v>
      </c>
      <c r="Y470" t="s">
        <v>49258</v>
      </c>
      <c r="Z470" t="s">
        <v>49259</v>
      </c>
      <c r="AA470" t="s">
        <v>49260</v>
      </c>
      <c r="AB470" t="s">
        <v>49261</v>
      </c>
      <c r="AC470" t="s">
        <v>49262</v>
      </c>
      <c r="AD470" t="s">
        <v>49263</v>
      </c>
      <c r="AE470" t="s">
        <v>49264</v>
      </c>
      <c r="AF470" t="s">
        <v>49265</v>
      </c>
      <c r="AG470" t="s">
        <v>49266</v>
      </c>
      <c r="AH470" t="s">
        <v>49267</v>
      </c>
      <c r="AI470" t="s">
        <v>49268</v>
      </c>
      <c r="AJ470" t="s">
        <v>49269</v>
      </c>
      <c r="AK470" t="s">
        <v>49270</v>
      </c>
      <c r="AL470" t="s">
        <v>49271</v>
      </c>
      <c r="AM470" t="s">
        <v>49272</v>
      </c>
      <c r="AN470" t="s">
        <v>49273</v>
      </c>
      <c r="AO470" t="s">
        <v>49274</v>
      </c>
      <c r="AP470" t="s">
        <v>49275</v>
      </c>
      <c r="AQ470" t="s">
        <v>49276</v>
      </c>
      <c r="AR470" t="s">
        <v>49277</v>
      </c>
      <c r="AS470" t="s">
        <v>49278</v>
      </c>
      <c r="AT470" t="s">
        <v>49279</v>
      </c>
      <c r="AU470" t="s">
        <v>49280</v>
      </c>
      <c r="AV470" t="s">
        <v>49281</v>
      </c>
      <c r="AW470" t="s">
        <v>49282</v>
      </c>
      <c r="AX470" t="s">
        <v>49283</v>
      </c>
      <c r="AY470" t="s">
        <v>49284</v>
      </c>
      <c r="AZ470" t="s">
        <v>49285</v>
      </c>
      <c r="BA470" t="s">
        <v>49286</v>
      </c>
      <c r="BB470" t="s">
        <v>49287</v>
      </c>
      <c r="BC470" t="s">
        <v>49288</v>
      </c>
      <c r="BD470" t="s">
        <v>49289</v>
      </c>
      <c r="BE470" t="s">
        <v>49290</v>
      </c>
      <c r="BF470" t="s">
        <v>49291</v>
      </c>
      <c r="BG470" t="s">
        <v>49292</v>
      </c>
      <c r="BH470" t="s">
        <v>49293</v>
      </c>
      <c r="BI470" t="s">
        <v>49294</v>
      </c>
      <c r="BJ470" t="s">
        <v>49295</v>
      </c>
      <c r="BK470" t="s">
        <v>49296</v>
      </c>
      <c r="BL470" t="s">
        <v>49297</v>
      </c>
      <c r="BM470" t="s">
        <v>49298</v>
      </c>
      <c r="BN470" t="s">
        <v>49299</v>
      </c>
      <c r="BO470" t="s">
        <v>49300</v>
      </c>
      <c r="BP470" t="s">
        <v>49301</v>
      </c>
      <c r="BQ470" t="s">
        <v>49302</v>
      </c>
      <c r="BR470" t="s">
        <v>49303</v>
      </c>
      <c r="BS470" t="s">
        <v>49304</v>
      </c>
      <c r="BT470" t="s">
        <v>49305</v>
      </c>
      <c r="BU470" t="s">
        <v>49306</v>
      </c>
      <c r="BV470" t="s">
        <v>49307</v>
      </c>
      <c r="BW470" t="s">
        <v>49308</v>
      </c>
      <c r="BX470" t="s">
        <v>49309</v>
      </c>
      <c r="BY470" t="s">
        <v>49310</v>
      </c>
      <c r="BZ470" t="s">
        <v>49311</v>
      </c>
      <c r="CA470" t="s">
        <v>49312</v>
      </c>
      <c r="CB470" t="s">
        <v>49313</v>
      </c>
      <c r="CC470" t="s">
        <v>49314</v>
      </c>
      <c r="CD470" t="s">
        <v>49315</v>
      </c>
      <c r="CE470" t="s">
        <v>49316</v>
      </c>
      <c r="CF470" t="s">
        <v>49317</v>
      </c>
      <c r="CG470" t="s">
        <v>49318</v>
      </c>
      <c r="CH470" t="s">
        <v>49319</v>
      </c>
      <c r="CI470" t="s">
        <v>49320</v>
      </c>
      <c r="CJ470" t="s">
        <v>49321</v>
      </c>
      <c r="CK470" t="s">
        <v>49322</v>
      </c>
      <c r="CL470" t="s">
        <v>49323</v>
      </c>
      <c r="CM470" t="s">
        <v>49324</v>
      </c>
      <c r="CN470" t="s">
        <v>49325</v>
      </c>
      <c r="CO470" t="s">
        <v>49326</v>
      </c>
      <c r="CP470" t="s">
        <v>49327</v>
      </c>
      <c r="CQ470" t="s">
        <v>49328</v>
      </c>
      <c r="CR470" t="s">
        <v>49329</v>
      </c>
      <c r="CS470" t="s">
        <v>49330</v>
      </c>
      <c r="CT470" t="s">
        <v>49331</v>
      </c>
      <c r="CU470" t="s">
        <v>49332</v>
      </c>
      <c r="CV470" t="s">
        <v>49333</v>
      </c>
      <c r="CW470" t="s">
        <v>49334</v>
      </c>
      <c r="CX470" t="s">
        <v>49335</v>
      </c>
      <c r="CY470" t="s">
        <v>49336</v>
      </c>
      <c r="CZ470" t="s">
        <v>49337</v>
      </c>
      <c r="DA470" t="s">
        <v>49338</v>
      </c>
    </row>
    <row r="471" spans="1:105" x14ac:dyDescent="0.25">
      <c r="A471" t="s">
        <v>49339</v>
      </c>
      <c r="B471" t="s">
        <v>49340</v>
      </c>
      <c r="C471" t="s">
        <v>49341</v>
      </c>
      <c r="D471" t="s">
        <v>49342</v>
      </c>
      <c r="E471" t="s">
        <v>49343</v>
      </c>
      <c r="F471" t="s">
        <v>49344</v>
      </c>
      <c r="G471" t="s">
        <v>49345</v>
      </c>
      <c r="H471" t="s">
        <v>49346</v>
      </c>
      <c r="I471" t="s">
        <v>49347</v>
      </c>
      <c r="J471" t="s">
        <v>49348</v>
      </c>
      <c r="K471" t="s">
        <v>49349</v>
      </c>
      <c r="L471" t="s">
        <v>49350</v>
      </c>
      <c r="M471" t="s">
        <v>49351</v>
      </c>
      <c r="N471" t="s">
        <v>49352</v>
      </c>
      <c r="O471" t="s">
        <v>49353</v>
      </c>
      <c r="P471" t="s">
        <v>49354</v>
      </c>
      <c r="Q471" t="s">
        <v>49355</v>
      </c>
      <c r="R471" t="s">
        <v>49356</v>
      </c>
      <c r="S471" t="s">
        <v>49357</v>
      </c>
      <c r="T471" t="s">
        <v>49358</v>
      </c>
      <c r="U471" t="s">
        <v>49359</v>
      </c>
      <c r="V471" t="s">
        <v>49360</v>
      </c>
      <c r="W471" t="s">
        <v>49361</v>
      </c>
      <c r="X471" t="s">
        <v>49362</v>
      </c>
      <c r="Y471" t="s">
        <v>49363</v>
      </c>
      <c r="Z471" t="s">
        <v>49364</v>
      </c>
      <c r="AA471" t="s">
        <v>49365</v>
      </c>
      <c r="AB471" t="s">
        <v>49366</v>
      </c>
      <c r="AC471" t="s">
        <v>49367</v>
      </c>
      <c r="AD471" t="s">
        <v>49368</v>
      </c>
      <c r="AE471" t="s">
        <v>49369</v>
      </c>
      <c r="AF471" t="s">
        <v>49370</v>
      </c>
      <c r="AG471" t="s">
        <v>49371</v>
      </c>
      <c r="AH471" t="s">
        <v>49372</v>
      </c>
      <c r="AI471" t="s">
        <v>49373</v>
      </c>
      <c r="AJ471" t="s">
        <v>49374</v>
      </c>
      <c r="AK471" t="s">
        <v>49375</v>
      </c>
      <c r="AL471" t="s">
        <v>49376</v>
      </c>
      <c r="AM471" t="s">
        <v>49377</v>
      </c>
      <c r="AN471" t="s">
        <v>49378</v>
      </c>
      <c r="AO471" t="s">
        <v>49379</v>
      </c>
      <c r="AP471" t="s">
        <v>49380</v>
      </c>
      <c r="AQ471" t="s">
        <v>49381</v>
      </c>
      <c r="AR471" t="s">
        <v>49382</v>
      </c>
      <c r="AS471" t="s">
        <v>49383</v>
      </c>
      <c r="AT471" t="s">
        <v>49384</v>
      </c>
      <c r="AU471" t="s">
        <v>49385</v>
      </c>
      <c r="AV471" t="s">
        <v>49386</v>
      </c>
      <c r="AW471" t="s">
        <v>49387</v>
      </c>
      <c r="AX471" t="s">
        <v>49388</v>
      </c>
      <c r="AY471" t="s">
        <v>49389</v>
      </c>
      <c r="AZ471" t="s">
        <v>49390</v>
      </c>
      <c r="BA471" t="s">
        <v>49391</v>
      </c>
      <c r="BB471" t="s">
        <v>49392</v>
      </c>
      <c r="BC471" t="s">
        <v>49393</v>
      </c>
      <c r="BD471" t="s">
        <v>49394</v>
      </c>
      <c r="BE471" t="s">
        <v>49395</v>
      </c>
      <c r="BF471" t="s">
        <v>49396</v>
      </c>
      <c r="BG471" t="s">
        <v>49397</v>
      </c>
      <c r="BH471" t="s">
        <v>49398</v>
      </c>
      <c r="BI471" t="s">
        <v>49399</v>
      </c>
      <c r="BJ471" t="s">
        <v>49400</v>
      </c>
      <c r="BK471" t="s">
        <v>49401</v>
      </c>
      <c r="BL471" t="s">
        <v>49402</v>
      </c>
      <c r="BM471" t="s">
        <v>49403</v>
      </c>
      <c r="BN471" t="s">
        <v>49404</v>
      </c>
      <c r="BO471" t="s">
        <v>49405</v>
      </c>
      <c r="BP471" t="s">
        <v>49406</v>
      </c>
      <c r="BQ471" t="s">
        <v>49407</v>
      </c>
      <c r="BR471" t="s">
        <v>49408</v>
      </c>
      <c r="BS471" t="s">
        <v>49409</v>
      </c>
      <c r="BT471" t="s">
        <v>49410</v>
      </c>
      <c r="BU471" t="s">
        <v>49411</v>
      </c>
      <c r="BV471" t="s">
        <v>49412</v>
      </c>
      <c r="BW471" t="s">
        <v>49413</v>
      </c>
      <c r="BX471" t="s">
        <v>49414</v>
      </c>
      <c r="BY471" t="s">
        <v>49415</v>
      </c>
      <c r="BZ471" t="s">
        <v>49416</v>
      </c>
      <c r="CA471" t="s">
        <v>49417</v>
      </c>
      <c r="CB471" t="s">
        <v>49418</v>
      </c>
      <c r="CC471" t="s">
        <v>49419</v>
      </c>
      <c r="CD471" t="s">
        <v>49420</v>
      </c>
      <c r="CE471" t="s">
        <v>49421</v>
      </c>
      <c r="CF471" t="s">
        <v>49422</v>
      </c>
      <c r="CG471" t="s">
        <v>49423</v>
      </c>
      <c r="CH471" t="s">
        <v>49424</v>
      </c>
      <c r="CI471" t="s">
        <v>49425</v>
      </c>
      <c r="CJ471" t="s">
        <v>49426</v>
      </c>
      <c r="CK471" t="s">
        <v>49427</v>
      </c>
      <c r="CL471" t="s">
        <v>49428</v>
      </c>
      <c r="CM471" t="s">
        <v>49429</v>
      </c>
      <c r="CN471" t="s">
        <v>49430</v>
      </c>
      <c r="CO471" t="s">
        <v>49431</v>
      </c>
      <c r="CP471" t="s">
        <v>49432</v>
      </c>
      <c r="CQ471" t="s">
        <v>49433</v>
      </c>
      <c r="CR471" t="s">
        <v>49434</v>
      </c>
      <c r="CS471" t="s">
        <v>49435</v>
      </c>
      <c r="CT471" t="s">
        <v>49436</v>
      </c>
      <c r="CU471" t="s">
        <v>49437</v>
      </c>
      <c r="CV471" t="s">
        <v>49438</v>
      </c>
      <c r="CW471" t="s">
        <v>49439</v>
      </c>
      <c r="CX471" t="s">
        <v>49440</v>
      </c>
      <c r="CY471" t="s">
        <v>49441</v>
      </c>
      <c r="CZ471" t="s">
        <v>49442</v>
      </c>
      <c r="DA471" t="s">
        <v>49443</v>
      </c>
    </row>
    <row r="472" spans="1:105" x14ac:dyDescent="0.25">
      <c r="A472" t="s">
        <v>49444</v>
      </c>
      <c r="B472" t="s">
        <v>49445</v>
      </c>
      <c r="C472" t="s">
        <v>49446</v>
      </c>
      <c r="D472" t="s">
        <v>49447</v>
      </c>
      <c r="E472" t="s">
        <v>49448</v>
      </c>
      <c r="F472" t="s">
        <v>49449</v>
      </c>
      <c r="G472" t="s">
        <v>49450</v>
      </c>
      <c r="H472" t="s">
        <v>49451</v>
      </c>
      <c r="I472" t="s">
        <v>49452</v>
      </c>
      <c r="J472" t="s">
        <v>49453</v>
      </c>
      <c r="K472" t="s">
        <v>49454</v>
      </c>
      <c r="L472" t="s">
        <v>49455</v>
      </c>
      <c r="M472" t="s">
        <v>49456</v>
      </c>
      <c r="N472" t="s">
        <v>49457</v>
      </c>
      <c r="O472" t="s">
        <v>49458</v>
      </c>
      <c r="P472" t="s">
        <v>49459</v>
      </c>
      <c r="Q472" t="s">
        <v>49460</v>
      </c>
      <c r="R472" t="s">
        <v>49461</v>
      </c>
      <c r="S472" t="s">
        <v>49462</v>
      </c>
      <c r="T472" t="s">
        <v>49463</v>
      </c>
      <c r="U472" t="s">
        <v>49464</v>
      </c>
      <c r="V472" t="s">
        <v>49465</v>
      </c>
      <c r="W472" t="s">
        <v>49466</v>
      </c>
      <c r="X472" t="s">
        <v>49467</v>
      </c>
      <c r="Y472" t="s">
        <v>49468</v>
      </c>
      <c r="Z472" t="s">
        <v>49469</v>
      </c>
      <c r="AA472" t="s">
        <v>49470</v>
      </c>
      <c r="AB472" t="s">
        <v>49471</v>
      </c>
      <c r="AC472" t="s">
        <v>49472</v>
      </c>
      <c r="AD472" t="s">
        <v>49473</v>
      </c>
      <c r="AE472" t="s">
        <v>49474</v>
      </c>
      <c r="AF472" t="s">
        <v>49475</v>
      </c>
      <c r="AG472" t="s">
        <v>49476</v>
      </c>
      <c r="AH472" t="s">
        <v>49477</v>
      </c>
      <c r="AI472" t="s">
        <v>49478</v>
      </c>
      <c r="AJ472" t="s">
        <v>49479</v>
      </c>
      <c r="AK472" t="s">
        <v>49480</v>
      </c>
      <c r="AL472" t="s">
        <v>49481</v>
      </c>
      <c r="AM472" t="s">
        <v>49482</v>
      </c>
      <c r="AN472" t="s">
        <v>49483</v>
      </c>
      <c r="AO472" t="s">
        <v>49484</v>
      </c>
      <c r="AP472" t="s">
        <v>49485</v>
      </c>
      <c r="AQ472" t="s">
        <v>49486</v>
      </c>
      <c r="AR472" t="s">
        <v>49487</v>
      </c>
      <c r="AS472" t="s">
        <v>49488</v>
      </c>
      <c r="AT472" t="s">
        <v>49489</v>
      </c>
      <c r="AU472" t="s">
        <v>49490</v>
      </c>
      <c r="AV472" t="s">
        <v>49491</v>
      </c>
      <c r="AW472" t="s">
        <v>49492</v>
      </c>
      <c r="AX472" t="s">
        <v>49493</v>
      </c>
      <c r="AY472" t="s">
        <v>49494</v>
      </c>
      <c r="AZ472" t="s">
        <v>49495</v>
      </c>
      <c r="BA472" t="s">
        <v>49496</v>
      </c>
      <c r="BB472" t="s">
        <v>49497</v>
      </c>
      <c r="BC472" t="s">
        <v>49498</v>
      </c>
      <c r="BD472" t="s">
        <v>49499</v>
      </c>
      <c r="BE472" t="s">
        <v>49500</v>
      </c>
      <c r="BF472" t="s">
        <v>49501</v>
      </c>
      <c r="BG472" t="s">
        <v>49502</v>
      </c>
      <c r="BH472" t="s">
        <v>49503</v>
      </c>
      <c r="BI472" t="s">
        <v>49504</v>
      </c>
      <c r="BJ472" t="s">
        <v>49505</v>
      </c>
      <c r="BK472" t="s">
        <v>49506</v>
      </c>
      <c r="BL472" t="s">
        <v>49507</v>
      </c>
      <c r="BM472" t="s">
        <v>49508</v>
      </c>
      <c r="BN472" t="s">
        <v>49509</v>
      </c>
      <c r="BO472" t="s">
        <v>49510</v>
      </c>
      <c r="BP472" t="s">
        <v>49511</v>
      </c>
      <c r="BQ472" t="s">
        <v>49512</v>
      </c>
      <c r="BR472" t="s">
        <v>49513</v>
      </c>
      <c r="BS472" t="s">
        <v>49514</v>
      </c>
      <c r="BT472" t="s">
        <v>49515</v>
      </c>
      <c r="BU472" t="s">
        <v>49516</v>
      </c>
      <c r="BV472" t="s">
        <v>49517</v>
      </c>
      <c r="BW472" t="s">
        <v>49518</v>
      </c>
      <c r="BX472" t="s">
        <v>49519</v>
      </c>
      <c r="BY472" t="s">
        <v>49520</v>
      </c>
      <c r="BZ472" t="s">
        <v>49521</v>
      </c>
      <c r="CA472" t="s">
        <v>49522</v>
      </c>
      <c r="CB472" t="s">
        <v>49523</v>
      </c>
      <c r="CC472" t="s">
        <v>49524</v>
      </c>
      <c r="CD472" t="s">
        <v>49525</v>
      </c>
      <c r="CE472" t="s">
        <v>49526</v>
      </c>
      <c r="CF472" t="s">
        <v>49527</v>
      </c>
      <c r="CG472" t="s">
        <v>49528</v>
      </c>
      <c r="CH472" t="s">
        <v>49529</v>
      </c>
      <c r="CI472" t="s">
        <v>49530</v>
      </c>
      <c r="CJ472" t="s">
        <v>49531</v>
      </c>
      <c r="CK472" t="s">
        <v>49532</v>
      </c>
      <c r="CL472" t="s">
        <v>49533</v>
      </c>
      <c r="CM472" t="s">
        <v>49534</v>
      </c>
      <c r="CN472" t="s">
        <v>49535</v>
      </c>
      <c r="CO472" t="s">
        <v>49536</v>
      </c>
      <c r="CP472" t="s">
        <v>49537</v>
      </c>
      <c r="CQ472" t="s">
        <v>49538</v>
      </c>
      <c r="CR472" t="s">
        <v>49539</v>
      </c>
      <c r="CS472" t="s">
        <v>49540</v>
      </c>
      <c r="CT472" t="s">
        <v>49541</v>
      </c>
      <c r="CU472" t="s">
        <v>49542</v>
      </c>
      <c r="CV472" t="s">
        <v>49543</v>
      </c>
      <c r="CW472" t="s">
        <v>49544</v>
      </c>
      <c r="CX472" t="s">
        <v>49545</v>
      </c>
      <c r="CY472" t="s">
        <v>49546</v>
      </c>
      <c r="CZ472" t="s">
        <v>49547</v>
      </c>
      <c r="DA472" t="s">
        <v>49548</v>
      </c>
    </row>
    <row r="473" spans="1:105" x14ac:dyDescent="0.25">
      <c r="A473" t="s">
        <v>49549</v>
      </c>
      <c r="B473" t="s">
        <v>49550</v>
      </c>
      <c r="C473" t="s">
        <v>49551</v>
      </c>
      <c r="D473" t="s">
        <v>49552</v>
      </c>
      <c r="E473" t="s">
        <v>49553</v>
      </c>
      <c r="F473" t="s">
        <v>49554</v>
      </c>
      <c r="G473" t="s">
        <v>49555</v>
      </c>
      <c r="H473" t="s">
        <v>49556</v>
      </c>
      <c r="I473" t="s">
        <v>49557</v>
      </c>
      <c r="J473" t="s">
        <v>49558</v>
      </c>
      <c r="K473" t="s">
        <v>49559</v>
      </c>
      <c r="L473" t="s">
        <v>49560</v>
      </c>
      <c r="M473" t="s">
        <v>49561</v>
      </c>
      <c r="N473" t="s">
        <v>49562</v>
      </c>
      <c r="O473" t="s">
        <v>49563</v>
      </c>
      <c r="P473" t="s">
        <v>49564</v>
      </c>
      <c r="Q473" t="s">
        <v>49565</v>
      </c>
      <c r="R473" t="s">
        <v>49566</v>
      </c>
      <c r="S473" t="s">
        <v>49567</v>
      </c>
      <c r="T473" t="s">
        <v>49568</v>
      </c>
      <c r="U473" t="s">
        <v>49569</v>
      </c>
      <c r="V473" t="s">
        <v>49570</v>
      </c>
      <c r="W473" t="s">
        <v>49571</v>
      </c>
      <c r="X473" t="s">
        <v>49572</v>
      </c>
      <c r="Y473" t="s">
        <v>49573</v>
      </c>
      <c r="Z473" t="s">
        <v>49574</v>
      </c>
      <c r="AA473" t="s">
        <v>49575</v>
      </c>
      <c r="AB473" t="s">
        <v>49576</v>
      </c>
      <c r="AC473" t="s">
        <v>49577</v>
      </c>
      <c r="AD473" t="s">
        <v>49578</v>
      </c>
      <c r="AE473" t="s">
        <v>49579</v>
      </c>
      <c r="AF473" t="s">
        <v>49580</v>
      </c>
      <c r="AG473" t="s">
        <v>49581</v>
      </c>
      <c r="AH473" t="s">
        <v>49582</v>
      </c>
      <c r="AI473" t="s">
        <v>49583</v>
      </c>
      <c r="AJ473" t="s">
        <v>49584</v>
      </c>
      <c r="AK473" t="s">
        <v>49585</v>
      </c>
      <c r="AL473" t="s">
        <v>49586</v>
      </c>
      <c r="AM473" t="s">
        <v>49587</v>
      </c>
      <c r="AN473" t="s">
        <v>49588</v>
      </c>
      <c r="AO473" t="s">
        <v>49589</v>
      </c>
      <c r="AP473" t="s">
        <v>49590</v>
      </c>
      <c r="AQ473" t="s">
        <v>49591</v>
      </c>
      <c r="AR473" t="s">
        <v>49592</v>
      </c>
      <c r="AS473" t="s">
        <v>49593</v>
      </c>
      <c r="AT473" t="s">
        <v>49594</v>
      </c>
      <c r="AU473" t="s">
        <v>49595</v>
      </c>
      <c r="AV473" t="s">
        <v>49596</v>
      </c>
      <c r="AW473" t="s">
        <v>49597</v>
      </c>
      <c r="AX473" t="s">
        <v>49598</v>
      </c>
      <c r="AY473" t="s">
        <v>49599</v>
      </c>
      <c r="AZ473" t="s">
        <v>49600</v>
      </c>
      <c r="BA473" t="s">
        <v>49601</v>
      </c>
      <c r="BB473" t="s">
        <v>49602</v>
      </c>
      <c r="BC473" t="s">
        <v>49603</v>
      </c>
      <c r="BD473" t="s">
        <v>49604</v>
      </c>
      <c r="BE473" t="s">
        <v>49605</v>
      </c>
      <c r="BF473" t="s">
        <v>49606</v>
      </c>
      <c r="BG473" t="s">
        <v>49607</v>
      </c>
      <c r="BH473" t="s">
        <v>49608</v>
      </c>
      <c r="BI473" t="s">
        <v>49609</v>
      </c>
      <c r="BJ473" t="s">
        <v>49610</v>
      </c>
      <c r="BK473" t="s">
        <v>49611</v>
      </c>
      <c r="BL473" t="s">
        <v>49612</v>
      </c>
      <c r="BM473" t="s">
        <v>49613</v>
      </c>
      <c r="BN473" t="s">
        <v>49614</v>
      </c>
      <c r="BO473" t="s">
        <v>49615</v>
      </c>
      <c r="BP473" t="s">
        <v>49616</v>
      </c>
      <c r="BQ473" t="s">
        <v>49617</v>
      </c>
      <c r="BR473" t="s">
        <v>49618</v>
      </c>
      <c r="BS473" t="s">
        <v>49619</v>
      </c>
      <c r="BT473" t="s">
        <v>49620</v>
      </c>
      <c r="BU473" t="s">
        <v>49621</v>
      </c>
      <c r="BV473" t="s">
        <v>49622</v>
      </c>
      <c r="BW473" t="s">
        <v>49623</v>
      </c>
      <c r="BX473" t="s">
        <v>49624</v>
      </c>
      <c r="BY473" t="s">
        <v>49625</v>
      </c>
      <c r="BZ473" t="s">
        <v>49626</v>
      </c>
      <c r="CA473" t="s">
        <v>49627</v>
      </c>
      <c r="CB473" t="s">
        <v>49628</v>
      </c>
      <c r="CC473" t="s">
        <v>49629</v>
      </c>
      <c r="CD473" t="s">
        <v>49630</v>
      </c>
      <c r="CE473" t="s">
        <v>49631</v>
      </c>
      <c r="CF473" t="s">
        <v>49632</v>
      </c>
      <c r="CG473" t="s">
        <v>49633</v>
      </c>
      <c r="CH473" t="s">
        <v>49634</v>
      </c>
      <c r="CI473" t="s">
        <v>49635</v>
      </c>
      <c r="CJ473" t="s">
        <v>49636</v>
      </c>
      <c r="CK473" t="s">
        <v>49637</v>
      </c>
      <c r="CL473" t="s">
        <v>49638</v>
      </c>
      <c r="CM473" t="s">
        <v>49639</v>
      </c>
      <c r="CN473" t="s">
        <v>49640</v>
      </c>
      <c r="CO473" t="s">
        <v>49641</v>
      </c>
      <c r="CP473" t="s">
        <v>49642</v>
      </c>
      <c r="CQ473" t="s">
        <v>49643</v>
      </c>
      <c r="CR473" t="s">
        <v>49644</v>
      </c>
      <c r="CS473" t="s">
        <v>49645</v>
      </c>
      <c r="CT473" t="s">
        <v>49646</v>
      </c>
      <c r="CU473" t="s">
        <v>49647</v>
      </c>
      <c r="CV473" t="s">
        <v>49648</v>
      </c>
      <c r="CW473" t="s">
        <v>49649</v>
      </c>
      <c r="CX473" t="s">
        <v>49650</v>
      </c>
      <c r="CY473" t="s">
        <v>49651</v>
      </c>
      <c r="CZ473" t="s">
        <v>49652</v>
      </c>
      <c r="DA473" t="s">
        <v>49653</v>
      </c>
    </row>
    <row r="474" spans="1:105" x14ac:dyDescent="0.25">
      <c r="A474" t="s">
        <v>49654</v>
      </c>
      <c r="B474" t="s">
        <v>49655</v>
      </c>
      <c r="C474" t="s">
        <v>49656</v>
      </c>
      <c r="D474" t="s">
        <v>49657</v>
      </c>
      <c r="E474" t="s">
        <v>49658</v>
      </c>
      <c r="F474" t="s">
        <v>49659</v>
      </c>
      <c r="G474" t="s">
        <v>49660</v>
      </c>
      <c r="H474" t="s">
        <v>49661</v>
      </c>
      <c r="I474" t="s">
        <v>49662</v>
      </c>
      <c r="J474" t="s">
        <v>49663</v>
      </c>
      <c r="K474" t="s">
        <v>49664</v>
      </c>
      <c r="L474" t="s">
        <v>49665</v>
      </c>
      <c r="M474" t="s">
        <v>49666</v>
      </c>
      <c r="N474" t="s">
        <v>49667</v>
      </c>
      <c r="O474" t="s">
        <v>49668</v>
      </c>
      <c r="P474" t="s">
        <v>49669</v>
      </c>
      <c r="Q474" t="s">
        <v>49670</v>
      </c>
      <c r="R474" t="s">
        <v>49671</v>
      </c>
      <c r="S474" t="s">
        <v>49672</v>
      </c>
      <c r="T474" t="s">
        <v>49673</v>
      </c>
      <c r="U474" t="s">
        <v>49674</v>
      </c>
      <c r="V474" t="s">
        <v>49675</v>
      </c>
      <c r="W474" t="s">
        <v>49676</v>
      </c>
      <c r="X474" t="s">
        <v>49677</v>
      </c>
      <c r="Y474" t="s">
        <v>49678</v>
      </c>
      <c r="Z474" t="s">
        <v>49679</v>
      </c>
      <c r="AA474" t="s">
        <v>49680</v>
      </c>
      <c r="AB474" t="s">
        <v>49681</v>
      </c>
      <c r="AC474" t="s">
        <v>49682</v>
      </c>
      <c r="AD474" t="s">
        <v>49683</v>
      </c>
      <c r="AE474" t="s">
        <v>49684</v>
      </c>
      <c r="AF474" t="s">
        <v>49685</v>
      </c>
      <c r="AG474" t="s">
        <v>49686</v>
      </c>
      <c r="AH474" t="s">
        <v>49687</v>
      </c>
      <c r="AI474" t="s">
        <v>49688</v>
      </c>
      <c r="AJ474" t="s">
        <v>49689</v>
      </c>
      <c r="AK474" t="s">
        <v>49690</v>
      </c>
      <c r="AL474" t="s">
        <v>49691</v>
      </c>
      <c r="AM474" t="s">
        <v>49692</v>
      </c>
      <c r="AN474" t="s">
        <v>49693</v>
      </c>
      <c r="AO474" t="s">
        <v>49694</v>
      </c>
      <c r="AP474" t="s">
        <v>49695</v>
      </c>
      <c r="AQ474" t="s">
        <v>49696</v>
      </c>
      <c r="AR474" t="s">
        <v>49697</v>
      </c>
      <c r="AS474" t="s">
        <v>49698</v>
      </c>
      <c r="AT474" t="s">
        <v>49699</v>
      </c>
      <c r="AU474" t="s">
        <v>49700</v>
      </c>
      <c r="AV474" t="s">
        <v>49701</v>
      </c>
      <c r="AW474" t="s">
        <v>49702</v>
      </c>
      <c r="AX474" t="s">
        <v>49703</v>
      </c>
      <c r="AY474" t="s">
        <v>49704</v>
      </c>
      <c r="AZ474" t="s">
        <v>49705</v>
      </c>
      <c r="BA474" t="s">
        <v>49706</v>
      </c>
      <c r="BB474" t="s">
        <v>49707</v>
      </c>
      <c r="BC474" t="s">
        <v>49708</v>
      </c>
      <c r="BD474" t="s">
        <v>49709</v>
      </c>
      <c r="BE474" t="s">
        <v>49710</v>
      </c>
      <c r="BF474" t="s">
        <v>49711</v>
      </c>
      <c r="BG474" t="s">
        <v>49712</v>
      </c>
      <c r="BH474" t="s">
        <v>49713</v>
      </c>
      <c r="BI474" t="s">
        <v>49714</v>
      </c>
      <c r="BJ474" t="s">
        <v>49715</v>
      </c>
      <c r="BK474" t="s">
        <v>49716</v>
      </c>
      <c r="BL474" t="s">
        <v>49717</v>
      </c>
      <c r="BM474" t="s">
        <v>49718</v>
      </c>
      <c r="BN474" t="s">
        <v>49719</v>
      </c>
      <c r="BO474" t="s">
        <v>49720</v>
      </c>
      <c r="BP474" t="s">
        <v>49721</v>
      </c>
      <c r="BQ474" t="s">
        <v>49722</v>
      </c>
      <c r="BR474" t="s">
        <v>49723</v>
      </c>
      <c r="BS474" t="s">
        <v>49724</v>
      </c>
      <c r="BT474" t="s">
        <v>49725</v>
      </c>
      <c r="BU474" t="s">
        <v>49726</v>
      </c>
      <c r="BV474" t="s">
        <v>49727</v>
      </c>
      <c r="BW474" t="s">
        <v>49728</v>
      </c>
      <c r="BX474" t="s">
        <v>49729</v>
      </c>
      <c r="BY474" t="s">
        <v>49730</v>
      </c>
      <c r="BZ474" t="s">
        <v>49731</v>
      </c>
      <c r="CA474" t="s">
        <v>49732</v>
      </c>
      <c r="CB474" t="s">
        <v>49733</v>
      </c>
      <c r="CC474" t="s">
        <v>49734</v>
      </c>
      <c r="CD474" t="s">
        <v>49735</v>
      </c>
      <c r="CE474" t="s">
        <v>49736</v>
      </c>
      <c r="CF474" t="s">
        <v>49737</v>
      </c>
      <c r="CG474" t="s">
        <v>49738</v>
      </c>
      <c r="CH474" t="s">
        <v>49739</v>
      </c>
      <c r="CI474" t="s">
        <v>49740</v>
      </c>
      <c r="CJ474" t="s">
        <v>49741</v>
      </c>
      <c r="CK474" t="s">
        <v>49742</v>
      </c>
      <c r="CL474" t="s">
        <v>49743</v>
      </c>
      <c r="CM474" t="s">
        <v>49744</v>
      </c>
      <c r="CN474" t="s">
        <v>49745</v>
      </c>
      <c r="CO474" t="s">
        <v>49746</v>
      </c>
      <c r="CP474" t="s">
        <v>49747</v>
      </c>
      <c r="CQ474" t="s">
        <v>49748</v>
      </c>
      <c r="CR474" t="s">
        <v>49749</v>
      </c>
      <c r="CS474" t="s">
        <v>49750</v>
      </c>
      <c r="CT474" t="s">
        <v>49751</v>
      </c>
      <c r="CU474" t="s">
        <v>49752</v>
      </c>
      <c r="CV474" t="s">
        <v>49753</v>
      </c>
      <c r="CW474" t="s">
        <v>49754</v>
      </c>
      <c r="CX474" t="s">
        <v>49755</v>
      </c>
      <c r="CY474" t="s">
        <v>49756</v>
      </c>
      <c r="CZ474" t="s">
        <v>49757</v>
      </c>
      <c r="DA474" t="s">
        <v>49758</v>
      </c>
    </row>
    <row r="475" spans="1:105" x14ac:dyDescent="0.25">
      <c r="A475" t="s">
        <v>49759</v>
      </c>
      <c r="B475" t="s">
        <v>49760</v>
      </c>
      <c r="C475" t="s">
        <v>49761</v>
      </c>
      <c r="D475" t="s">
        <v>49762</v>
      </c>
      <c r="E475" t="s">
        <v>49763</v>
      </c>
      <c r="F475" t="s">
        <v>49764</v>
      </c>
      <c r="G475" t="s">
        <v>49765</v>
      </c>
      <c r="H475" t="s">
        <v>49766</v>
      </c>
      <c r="I475" t="s">
        <v>49767</v>
      </c>
      <c r="J475" t="s">
        <v>49768</v>
      </c>
      <c r="K475" t="s">
        <v>49769</v>
      </c>
      <c r="L475" t="s">
        <v>49770</v>
      </c>
      <c r="M475" t="s">
        <v>49771</v>
      </c>
      <c r="N475" t="s">
        <v>49772</v>
      </c>
      <c r="O475" t="s">
        <v>49773</v>
      </c>
      <c r="P475" t="s">
        <v>49774</v>
      </c>
      <c r="Q475" t="s">
        <v>49775</v>
      </c>
      <c r="R475" t="s">
        <v>49776</v>
      </c>
      <c r="S475" t="s">
        <v>49777</v>
      </c>
      <c r="T475" t="s">
        <v>49778</v>
      </c>
      <c r="U475" t="s">
        <v>49779</v>
      </c>
      <c r="V475" t="s">
        <v>49780</v>
      </c>
      <c r="W475" t="s">
        <v>49781</v>
      </c>
      <c r="X475" t="s">
        <v>49782</v>
      </c>
      <c r="Y475" t="s">
        <v>49783</v>
      </c>
      <c r="Z475" t="s">
        <v>49784</v>
      </c>
      <c r="AA475" t="s">
        <v>49785</v>
      </c>
      <c r="AB475" t="s">
        <v>49786</v>
      </c>
      <c r="AC475" t="s">
        <v>49787</v>
      </c>
      <c r="AD475" t="s">
        <v>49788</v>
      </c>
      <c r="AE475" t="s">
        <v>49789</v>
      </c>
      <c r="AF475" t="s">
        <v>49790</v>
      </c>
      <c r="AG475" t="s">
        <v>49791</v>
      </c>
      <c r="AH475" t="s">
        <v>49792</v>
      </c>
      <c r="AI475" t="s">
        <v>49793</v>
      </c>
      <c r="AJ475" t="s">
        <v>49794</v>
      </c>
      <c r="AK475" t="s">
        <v>49795</v>
      </c>
      <c r="AL475" t="s">
        <v>49796</v>
      </c>
      <c r="AM475" t="s">
        <v>49797</v>
      </c>
      <c r="AN475" t="s">
        <v>49798</v>
      </c>
      <c r="AO475" t="s">
        <v>49799</v>
      </c>
      <c r="AP475" t="s">
        <v>49800</v>
      </c>
      <c r="AQ475" t="s">
        <v>49801</v>
      </c>
      <c r="AR475" t="s">
        <v>49802</v>
      </c>
      <c r="AS475" t="s">
        <v>49803</v>
      </c>
      <c r="AT475" t="s">
        <v>49804</v>
      </c>
      <c r="AU475" t="s">
        <v>49805</v>
      </c>
      <c r="AV475" t="s">
        <v>49806</v>
      </c>
      <c r="AW475" t="s">
        <v>49807</v>
      </c>
      <c r="AX475" t="s">
        <v>49808</v>
      </c>
      <c r="AY475" t="s">
        <v>49809</v>
      </c>
      <c r="AZ475" t="s">
        <v>49810</v>
      </c>
      <c r="BA475" t="s">
        <v>49811</v>
      </c>
      <c r="BB475" t="s">
        <v>49812</v>
      </c>
      <c r="BC475" t="s">
        <v>49813</v>
      </c>
      <c r="BD475" t="s">
        <v>49814</v>
      </c>
      <c r="BE475" t="s">
        <v>49815</v>
      </c>
      <c r="BF475" t="s">
        <v>49816</v>
      </c>
      <c r="BG475" t="s">
        <v>49817</v>
      </c>
      <c r="BH475" t="s">
        <v>49818</v>
      </c>
      <c r="BI475" t="s">
        <v>49819</v>
      </c>
      <c r="BJ475" t="s">
        <v>49820</v>
      </c>
      <c r="BK475" t="s">
        <v>49821</v>
      </c>
      <c r="BL475" t="s">
        <v>49822</v>
      </c>
      <c r="BM475" t="s">
        <v>49823</v>
      </c>
      <c r="BN475" t="s">
        <v>49824</v>
      </c>
      <c r="BO475" t="s">
        <v>49825</v>
      </c>
      <c r="BP475" t="s">
        <v>49826</v>
      </c>
      <c r="BQ475" t="s">
        <v>49827</v>
      </c>
      <c r="BR475" t="s">
        <v>49828</v>
      </c>
      <c r="BS475" t="s">
        <v>49829</v>
      </c>
      <c r="BT475" t="s">
        <v>49830</v>
      </c>
      <c r="BU475" t="s">
        <v>49831</v>
      </c>
      <c r="BV475" t="s">
        <v>49832</v>
      </c>
      <c r="BW475" t="s">
        <v>49833</v>
      </c>
      <c r="BX475" t="s">
        <v>49834</v>
      </c>
      <c r="BY475" t="s">
        <v>49835</v>
      </c>
      <c r="BZ475" t="s">
        <v>49836</v>
      </c>
      <c r="CA475" t="s">
        <v>49837</v>
      </c>
      <c r="CB475" t="s">
        <v>49838</v>
      </c>
      <c r="CC475" t="s">
        <v>49839</v>
      </c>
      <c r="CD475" t="s">
        <v>49840</v>
      </c>
      <c r="CE475" t="s">
        <v>49841</v>
      </c>
      <c r="CF475" t="s">
        <v>49842</v>
      </c>
      <c r="CG475" t="s">
        <v>49843</v>
      </c>
      <c r="CH475" t="s">
        <v>49844</v>
      </c>
      <c r="CI475" t="s">
        <v>49845</v>
      </c>
      <c r="CJ475" t="s">
        <v>49846</v>
      </c>
      <c r="CK475" t="s">
        <v>49847</v>
      </c>
      <c r="CL475" t="s">
        <v>49848</v>
      </c>
      <c r="CM475" t="s">
        <v>49849</v>
      </c>
      <c r="CN475" t="s">
        <v>49850</v>
      </c>
      <c r="CO475" t="s">
        <v>49851</v>
      </c>
      <c r="CP475" t="s">
        <v>49852</v>
      </c>
      <c r="CQ475" t="s">
        <v>49853</v>
      </c>
      <c r="CR475" t="s">
        <v>49854</v>
      </c>
      <c r="CS475" t="s">
        <v>49855</v>
      </c>
      <c r="CT475" t="s">
        <v>49856</v>
      </c>
      <c r="CU475" t="s">
        <v>49857</v>
      </c>
      <c r="CV475" t="s">
        <v>49858</v>
      </c>
      <c r="CW475" t="s">
        <v>49859</v>
      </c>
      <c r="CX475" t="s">
        <v>49860</v>
      </c>
      <c r="CY475" t="s">
        <v>49861</v>
      </c>
      <c r="CZ475" t="s">
        <v>49862</v>
      </c>
      <c r="DA475" t="s">
        <v>49863</v>
      </c>
    </row>
    <row r="476" spans="1:105" x14ac:dyDescent="0.25">
      <c r="A476" t="s">
        <v>49864</v>
      </c>
      <c r="B476" t="s">
        <v>49865</v>
      </c>
      <c r="C476" t="s">
        <v>49866</v>
      </c>
      <c r="D476" t="s">
        <v>49867</v>
      </c>
      <c r="E476" t="s">
        <v>49868</v>
      </c>
      <c r="F476" t="s">
        <v>49869</v>
      </c>
      <c r="G476" t="s">
        <v>49870</v>
      </c>
      <c r="H476" t="s">
        <v>49871</v>
      </c>
      <c r="I476" t="s">
        <v>49872</v>
      </c>
      <c r="J476" t="s">
        <v>49873</v>
      </c>
      <c r="K476" t="s">
        <v>49874</v>
      </c>
      <c r="L476" t="s">
        <v>49875</v>
      </c>
      <c r="M476" t="s">
        <v>49876</v>
      </c>
      <c r="N476" t="s">
        <v>49877</v>
      </c>
      <c r="O476" t="s">
        <v>49878</v>
      </c>
      <c r="P476" t="s">
        <v>49879</v>
      </c>
      <c r="Q476" t="s">
        <v>49880</v>
      </c>
      <c r="R476" t="s">
        <v>49881</v>
      </c>
      <c r="S476" t="s">
        <v>49882</v>
      </c>
      <c r="T476" t="s">
        <v>49883</v>
      </c>
      <c r="U476" t="s">
        <v>49884</v>
      </c>
      <c r="V476" t="s">
        <v>49885</v>
      </c>
      <c r="W476" t="s">
        <v>49886</v>
      </c>
      <c r="X476" t="s">
        <v>49887</v>
      </c>
      <c r="Y476" t="s">
        <v>49888</v>
      </c>
      <c r="Z476" t="s">
        <v>49889</v>
      </c>
      <c r="AA476" t="s">
        <v>49890</v>
      </c>
      <c r="AB476" t="s">
        <v>49891</v>
      </c>
      <c r="AC476" t="s">
        <v>49892</v>
      </c>
      <c r="AD476" t="s">
        <v>49893</v>
      </c>
      <c r="AE476" t="s">
        <v>49894</v>
      </c>
      <c r="AF476" t="s">
        <v>49895</v>
      </c>
      <c r="AG476" t="s">
        <v>49896</v>
      </c>
      <c r="AH476" t="s">
        <v>49897</v>
      </c>
      <c r="AI476" t="s">
        <v>49898</v>
      </c>
      <c r="AJ476" t="s">
        <v>49899</v>
      </c>
      <c r="AK476" t="s">
        <v>49900</v>
      </c>
      <c r="AL476" t="s">
        <v>49901</v>
      </c>
      <c r="AM476" t="s">
        <v>49902</v>
      </c>
      <c r="AN476" t="s">
        <v>49903</v>
      </c>
      <c r="AO476" t="s">
        <v>49904</v>
      </c>
      <c r="AP476" t="s">
        <v>49905</v>
      </c>
      <c r="AQ476" t="s">
        <v>49906</v>
      </c>
      <c r="AR476" t="s">
        <v>49907</v>
      </c>
      <c r="AS476" t="s">
        <v>49908</v>
      </c>
      <c r="AT476" t="s">
        <v>49909</v>
      </c>
      <c r="AU476" t="s">
        <v>49910</v>
      </c>
      <c r="AV476" t="s">
        <v>49911</v>
      </c>
      <c r="AW476" t="s">
        <v>49912</v>
      </c>
      <c r="AX476" t="s">
        <v>49913</v>
      </c>
      <c r="AY476" t="s">
        <v>49914</v>
      </c>
      <c r="AZ476" t="s">
        <v>49915</v>
      </c>
      <c r="BA476" t="s">
        <v>49916</v>
      </c>
      <c r="BB476" t="s">
        <v>49917</v>
      </c>
      <c r="BC476" t="s">
        <v>49918</v>
      </c>
      <c r="BD476" t="s">
        <v>49919</v>
      </c>
      <c r="BE476" t="s">
        <v>49920</v>
      </c>
      <c r="BF476" t="s">
        <v>49921</v>
      </c>
      <c r="BG476" t="s">
        <v>49922</v>
      </c>
      <c r="BH476" t="s">
        <v>49923</v>
      </c>
      <c r="BI476" t="s">
        <v>49924</v>
      </c>
      <c r="BJ476" t="s">
        <v>49925</v>
      </c>
      <c r="BK476" t="s">
        <v>49926</v>
      </c>
      <c r="BL476" t="s">
        <v>49927</v>
      </c>
      <c r="BM476" t="s">
        <v>49928</v>
      </c>
      <c r="BN476" t="s">
        <v>49929</v>
      </c>
      <c r="BO476" t="s">
        <v>49930</v>
      </c>
      <c r="BP476" t="s">
        <v>49931</v>
      </c>
      <c r="BQ476" t="s">
        <v>49932</v>
      </c>
      <c r="BR476" t="s">
        <v>49933</v>
      </c>
      <c r="BS476" t="s">
        <v>49934</v>
      </c>
      <c r="BT476" t="s">
        <v>49935</v>
      </c>
      <c r="BU476" t="s">
        <v>49936</v>
      </c>
      <c r="BV476" t="s">
        <v>49937</v>
      </c>
      <c r="BW476" t="s">
        <v>49938</v>
      </c>
      <c r="BX476" t="s">
        <v>49939</v>
      </c>
      <c r="BY476" t="s">
        <v>49940</v>
      </c>
      <c r="BZ476" t="s">
        <v>49941</v>
      </c>
      <c r="CA476" t="s">
        <v>49942</v>
      </c>
      <c r="CB476" t="s">
        <v>49943</v>
      </c>
      <c r="CC476" t="s">
        <v>49944</v>
      </c>
      <c r="CD476" t="s">
        <v>49945</v>
      </c>
      <c r="CE476" t="s">
        <v>49946</v>
      </c>
      <c r="CF476" t="s">
        <v>49947</v>
      </c>
      <c r="CG476" t="s">
        <v>49948</v>
      </c>
      <c r="CH476" t="s">
        <v>49949</v>
      </c>
      <c r="CI476" t="s">
        <v>49950</v>
      </c>
      <c r="CJ476" t="s">
        <v>49951</v>
      </c>
      <c r="CK476" t="s">
        <v>49952</v>
      </c>
      <c r="CL476" t="s">
        <v>49953</v>
      </c>
      <c r="CM476" t="s">
        <v>49954</v>
      </c>
      <c r="CN476" t="s">
        <v>49955</v>
      </c>
      <c r="CO476" t="s">
        <v>49956</v>
      </c>
      <c r="CP476" t="s">
        <v>49957</v>
      </c>
      <c r="CQ476" t="s">
        <v>49958</v>
      </c>
      <c r="CR476" t="s">
        <v>49959</v>
      </c>
      <c r="CS476" t="s">
        <v>49960</v>
      </c>
      <c r="CT476" t="s">
        <v>49961</v>
      </c>
      <c r="CU476" t="s">
        <v>49962</v>
      </c>
      <c r="CV476" t="s">
        <v>49963</v>
      </c>
      <c r="CW476" t="s">
        <v>49964</v>
      </c>
      <c r="CX476" t="s">
        <v>49965</v>
      </c>
      <c r="CY476" t="s">
        <v>49966</v>
      </c>
      <c r="CZ476" t="s">
        <v>49967</v>
      </c>
      <c r="DA476" t="s">
        <v>49968</v>
      </c>
    </row>
    <row r="477" spans="1:105" x14ac:dyDescent="0.25">
      <c r="A477" t="s">
        <v>49969</v>
      </c>
      <c r="B477" t="s">
        <v>49970</v>
      </c>
      <c r="C477" t="s">
        <v>49971</v>
      </c>
      <c r="D477" t="s">
        <v>49972</v>
      </c>
      <c r="E477" t="s">
        <v>49973</v>
      </c>
      <c r="F477" t="s">
        <v>49974</v>
      </c>
      <c r="G477" t="s">
        <v>49975</v>
      </c>
      <c r="H477" t="s">
        <v>49976</v>
      </c>
      <c r="I477" t="s">
        <v>49977</v>
      </c>
      <c r="J477" t="s">
        <v>49978</v>
      </c>
      <c r="K477" t="s">
        <v>49979</v>
      </c>
      <c r="L477" t="s">
        <v>49980</v>
      </c>
      <c r="M477" t="s">
        <v>49981</v>
      </c>
      <c r="N477" t="s">
        <v>49982</v>
      </c>
      <c r="O477" t="s">
        <v>49983</v>
      </c>
      <c r="P477" t="s">
        <v>49984</v>
      </c>
      <c r="Q477" t="s">
        <v>49985</v>
      </c>
      <c r="R477" t="s">
        <v>49986</v>
      </c>
      <c r="S477" t="s">
        <v>49987</v>
      </c>
      <c r="T477" t="s">
        <v>49988</v>
      </c>
      <c r="U477" t="s">
        <v>49989</v>
      </c>
      <c r="V477" t="s">
        <v>49990</v>
      </c>
      <c r="W477" t="s">
        <v>49991</v>
      </c>
      <c r="X477" t="s">
        <v>49992</v>
      </c>
      <c r="Y477" t="s">
        <v>49993</v>
      </c>
      <c r="Z477" t="s">
        <v>49994</v>
      </c>
      <c r="AA477" t="s">
        <v>49995</v>
      </c>
      <c r="AB477" t="s">
        <v>49996</v>
      </c>
      <c r="AC477" t="s">
        <v>49997</v>
      </c>
      <c r="AD477" t="s">
        <v>49998</v>
      </c>
      <c r="AE477" t="s">
        <v>49999</v>
      </c>
      <c r="AF477" t="s">
        <v>50000</v>
      </c>
      <c r="AG477" t="s">
        <v>50001</v>
      </c>
      <c r="AH477" t="s">
        <v>50002</v>
      </c>
      <c r="AI477" t="s">
        <v>50003</v>
      </c>
      <c r="AJ477" t="s">
        <v>50004</v>
      </c>
      <c r="AK477" t="s">
        <v>50005</v>
      </c>
      <c r="AL477" t="s">
        <v>50006</v>
      </c>
      <c r="AM477" t="s">
        <v>50007</v>
      </c>
      <c r="AN477" t="s">
        <v>50008</v>
      </c>
      <c r="AO477" t="s">
        <v>50009</v>
      </c>
      <c r="AP477" t="s">
        <v>50010</v>
      </c>
      <c r="AQ477" t="s">
        <v>50011</v>
      </c>
      <c r="AR477" t="s">
        <v>50012</v>
      </c>
      <c r="AS477" t="s">
        <v>50013</v>
      </c>
      <c r="AT477" t="s">
        <v>50014</v>
      </c>
      <c r="AU477" t="s">
        <v>50015</v>
      </c>
      <c r="AV477" t="s">
        <v>50016</v>
      </c>
      <c r="AW477" t="s">
        <v>50017</v>
      </c>
      <c r="AX477" t="s">
        <v>50018</v>
      </c>
      <c r="AY477" t="s">
        <v>50019</v>
      </c>
      <c r="AZ477" t="s">
        <v>50020</v>
      </c>
      <c r="BA477" t="s">
        <v>50021</v>
      </c>
      <c r="BB477" t="s">
        <v>50022</v>
      </c>
      <c r="BC477" t="s">
        <v>50023</v>
      </c>
      <c r="BD477" t="s">
        <v>50024</v>
      </c>
      <c r="BE477" t="s">
        <v>50025</v>
      </c>
      <c r="BF477" t="s">
        <v>50026</v>
      </c>
      <c r="BG477" t="s">
        <v>50027</v>
      </c>
      <c r="BH477" t="s">
        <v>50028</v>
      </c>
      <c r="BI477" t="s">
        <v>50029</v>
      </c>
      <c r="BJ477" t="s">
        <v>50030</v>
      </c>
      <c r="BK477" t="s">
        <v>50031</v>
      </c>
      <c r="BL477" t="s">
        <v>50032</v>
      </c>
      <c r="BM477" t="s">
        <v>50033</v>
      </c>
      <c r="BN477" t="s">
        <v>50034</v>
      </c>
      <c r="BO477" t="s">
        <v>50035</v>
      </c>
      <c r="BP477" t="s">
        <v>50036</v>
      </c>
      <c r="BQ477" t="s">
        <v>50037</v>
      </c>
      <c r="BR477" t="s">
        <v>50038</v>
      </c>
      <c r="BS477" t="s">
        <v>50039</v>
      </c>
      <c r="BT477" t="s">
        <v>50040</v>
      </c>
      <c r="BU477" t="s">
        <v>50041</v>
      </c>
      <c r="BV477" t="s">
        <v>50042</v>
      </c>
      <c r="BW477" t="s">
        <v>50043</v>
      </c>
      <c r="BX477" t="s">
        <v>50044</v>
      </c>
      <c r="BY477" t="s">
        <v>50045</v>
      </c>
      <c r="BZ477" t="s">
        <v>50046</v>
      </c>
      <c r="CA477" t="s">
        <v>50047</v>
      </c>
      <c r="CB477" t="s">
        <v>50048</v>
      </c>
      <c r="CC477" t="s">
        <v>50049</v>
      </c>
      <c r="CD477" t="s">
        <v>50050</v>
      </c>
      <c r="CE477" t="s">
        <v>50051</v>
      </c>
      <c r="CF477" t="s">
        <v>50052</v>
      </c>
      <c r="CG477" t="s">
        <v>50053</v>
      </c>
      <c r="CH477" t="s">
        <v>50054</v>
      </c>
      <c r="CI477" t="s">
        <v>50055</v>
      </c>
      <c r="CJ477" t="s">
        <v>50056</v>
      </c>
      <c r="CK477" t="s">
        <v>50057</v>
      </c>
      <c r="CL477" t="s">
        <v>50058</v>
      </c>
      <c r="CM477" t="s">
        <v>50059</v>
      </c>
      <c r="CN477" t="s">
        <v>50060</v>
      </c>
      <c r="CO477" t="s">
        <v>50061</v>
      </c>
      <c r="CP477" t="s">
        <v>50062</v>
      </c>
      <c r="CQ477" t="s">
        <v>50063</v>
      </c>
      <c r="CR477" t="s">
        <v>50064</v>
      </c>
      <c r="CS477" t="s">
        <v>50065</v>
      </c>
      <c r="CT477" t="s">
        <v>50066</v>
      </c>
      <c r="CU477" t="s">
        <v>50067</v>
      </c>
      <c r="CV477" t="s">
        <v>50068</v>
      </c>
      <c r="CW477" t="s">
        <v>50069</v>
      </c>
      <c r="CX477" t="s">
        <v>50070</v>
      </c>
      <c r="CY477" t="s">
        <v>50071</v>
      </c>
      <c r="CZ477" t="s">
        <v>50072</v>
      </c>
      <c r="DA477" t="s">
        <v>50073</v>
      </c>
    </row>
    <row r="478" spans="1:105" x14ac:dyDescent="0.25">
      <c r="A478" t="s">
        <v>50074</v>
      </c>
      <c r="B478" t="s">
        <v>50075</v>
      </c>
      <c r="C478" t="s">
        <v>50076</v>
      </c>
      <c r="D478" t="s">
        <v>50077</v>
      </c>
      <c r="E478" t="s">
        <v>50078</v>
      </c>
      <c r="F478" t="s">
        <v>50079</v>
      </c>
      <c r="G478" t="s">
        <v>50080</v>
      </c>
      <c r="H478" t="s">
        <v>50081</v>
      </c>
      <c r="I478" t="s">
        <v>50082</v>
      </c>
      <c r="J478" t="s">
        <v>50083</v>
      </c>
      <c r="K478" t="s">
        <v>50084</v>
      </c>
      <c r="L478" t="s">
        <v>50085</v>
      </c>
      <c r="M478" t="s">
        <v>50086</v>
      </c>
      <c r="N478" t="s">
        <v>50087</v>
      </c>
      <c r="O478" t="s">
        <v>50088</v>
      </c>
      <c r="P478" t="s">
        <v>50089</v>
      </c>
      <c r="Q478" t="s">
        <v>50090</v>
      </c>
      <c r="R478" t="s">
        <v>50091</v>
      </c>
      <c r="S478" t="s">
        <v>50092</v>
      </c>
      <c r="T478" t="s">
        <v>50093</v>
      </c>
      <c r="U478" t="s">
        <v>50094</v>
      </c>
      <c r="V478" t="s">
        <v>50095</v>
      </c>
      <c r="W478" t="s">
        <v>50096</v>
      </c>
      <c r="X478" t="s">
        <v>50097</v>
      </c>
      <c r="Y478" t="s">
        <v>50098</v>
      </c>
      <c r="Z478" t="s">
        <v>50099</v>
      </c>
      <c r="AA478" t="s">
        <v>50100</v>
      </c>
      <c r="AB478" t="s">
        <v>50101</v>
      </c>
      <c r="AC478" t="s">
        <v>50102</v>
      </c>
      <c r="AD478" t="s">
        <v>50103</v>
      </c>
      <c r="AE478" t="s">
        <v>50104</v>
      </c>
      <c r="AF478" t="s">
        <v>50105</v>
      </c>
      <c r="AG478" t="s">
        <v>50106</v>
      </c>
      <c r="AH478" t="s">
        <v>50107</v>
      </c>
      <c r="AI478" t="s">
        <v>50108</v>
      </c>
      <c r="AJ478" t="s">
        <v>50109</v>
      </c>
      <c r="AK478" t="s">
        <v>50110</v>
      </c>
      <c r="AL478" t="s">
        <v>50111</v>
      </c>
      <c r="AM478" t="s">
        <v>50112</v>
      </c>
      <c r="AN478" t="s">
        <v>50113</v>
      </c>
      <c r="AO478" t="s">
        <v>50114</v>
      </c>
      <c r="AP478" t="s">
        <v>50115</v>
      </c>
      <c r="AQ478" t="s">
        <v>50116</v>
      </c>
      <c r="AR478" t="s">
        <v>50117</v>
      </c>
      <c r="AS478" t="s">
        <v>50118</v>
      </c>
      <c r="AT478" t="s">
        <v>50119</v>
      </c>
      <c r="AU478" t="s">
        <v>50120</v>
      </c>
      <c r="AV478" t="s">
        <v>50121</v>
      </c>
      <c r="AW478" t="s">
        <v>50122</v>
      </c>
      <c r="AX478" t="s">
        <v>50123</v>
      </c>
      <c r="AY478" t="s">
        <v>50124</v>
      </c>
      <c r="AZ478" t="s">
        <v>50125</v>
      </c>
      <c r="BA478" t="s">
        <v>50126</v>
      </c>
      <c r="BB478" t="s">
        <v>50127</v>
      </c>
      <c r="BC478" t="s">
        <v>50128</v>
      </c>
      <c r="BD478" t="s">
        <v>50129</v>
      </c>
      <c r="BE478" t="s">
        <v>50130</v>
      </c>
      <c r="BF478" t="s">
        <v>50131</v>
      </c>
      <c r="BG478" t="s">
        <v>50132</v>
      </c>
      <c r="BH478" t="s">
        <v>50133</v>
      </c>
      <c r="BI478" t="s">
        <v>50134</v>
      </c>
      <c r="BJ478" t="s">
        <v>50135</v>
      </c>
      <c r="BK478" t="s">
        <v>50136</v>
      </c>
      <c r="BL478" t="s">
        <v>50137</v>
      </c>
      <c r="BM478" t="s">
        <v>50138</v>
      </c>
      <c r="BN478" t="s">
        <v>50139</v>
      </c>
      <c r="BO478" t="s">
        <v>50140</v>
      </c>
      <c r="BP478" t="s">
        <v>50141</v>
      </c>
      <c r="BQ478" t="s">
        <v>50142</v>
      </c>
      <c r="BR478" t="s">
        <v>50143</v>
      </c>
      <c r="BS478" t="s">
        <v>50144</v>
      </c>
      <c r="BT478" t="s">
        <v>50145</v>
      </c>
      <c r="BU478" t="s">
        <v>50146</v>
      </c>
      <c r="BV478" t="s">
        <v>50147</v>
      </c>
      <c r="BW478" t="s">
        <v>50148</v>
      </c>
      <c r="BX478" t="s">
        <v>50149</v>
      </c>
      <c r="BY478" t="s">
        <v>50150</v>
      </c>
      <c r="BZ478" t="s">
        <v>50151</v>
      </c>
      <c r="CA478" t="s">
        <v>50152</v>
      </c>
      <c r="CB478" t="s">
        <v>50153</v>
      </c>
      <c r="CC478" t="s">
        <v>50154</v>
      </c>
      <c r="CD478" t="s">
        <v>50155</v>
      </c>
      <c r="CE478" t="s">
        <v>50156</v>
      </c>
      <c r="CF478" t="s">
        <v>50157</v>
      </c>
      <c r="CG478" t="s">
        <v>50158</v>
      </c>
      <c r="CH478" t="s">
        <v>50159</v>
      </c>
      <c r="CI478" t="s">
        <v>50160</v>
      </c>
      <c r="CJ478" t="s">
        <v>50161</v>
      </c>
      <c r="CK478" t="s">
        <v>50162</v>
      </c>
      <c r="CL478" t="s">
        <v>50163</v>
      </c>
      <c r="CM478" t="s">
        <v>50164</v>
      </c>
      <c r="CN478" t="s">
        <v>50165</v>
      </c>
      <c r="CO478" t="s">
        <v>50166</v>
      </c>
      <c r="CP478" t="s">
        <v>50167</v>
      </c>
      <c r="CQ478" t="s">
        <v>50168</v>
      </c>
      <c r="CR478" t="s">
        <v>50169</v>
      </c>
      <c r="CS478" t="s">
        <v>50170</v>
      </c>
      <c r="CT478" t="s">
        <v>50171</v>
      </c>
      <c r="CU478" t="s">
        <v>50172</v>
      </c>
      <c r="CV478" t="s">
        <v>50173</v>
      </c>
      <c r="CW478" t="s">
        <v>50174</v>
      </c>
      <c r="CX478" t="s">
        <v>50175</v>
      </c>
      <c r="CY478" t="s">
        <v>50176</v>
      </c>
      <c r="CZ478" t="s">
        <v>50177</v>
      </c>
      <c r="DA478" t="s">
        <v>50178</v>
      </c>
    </row>
    <row r="479" spans="1:105" x14ac:dyDescent="0.25">
      <c r="A479" t="s">
        <v>50179</v>
      </c>
      <c r="B479" t="s">
        <v>50180</v>
      </c>
      <c r="C479" t="s">
        <v>50181</v>
      </c>
      <c r="D479" t="s">
        <v>50182</v>
      </c>
      <c r="E479" t="s">
        <v>50183</v>
      </c>
      <c r="F479" t="s">
        <v>50184</v>
      </c>
      <c r="G479" t="s">
        <v>50185</v>
      </c>
      <c r="H479" t="s">
        <v>50186</v>
      </c>
      <c r="I479" t="s">
        <v>50187</v>
      </c>
      <c r="J479" t="s">
        <v>50188</v>
      </c>
      <c r="K479" t="s">
        <v>50189</v>
      </c>
      <c r="L479" t="s">
        <v>50190</v>
      </c>
      <c r="M479" t="s">
        <v>50191</v>
      </c>
      <c r="N479" t="s">
        <v>50192</v>
      </c>
      <c r="O479" t="s">
        <v>50193</v>
      </c>
      <c r="P479" t="s">
        <v>50194</v>
      </c>
      <c r="Q479" t="s">
        <v>50195</v>
      </c>
      <c r="R479" t="s">
        <v>50196</v>
      </c>
      <c r="S479" t="s">
        <v>50197</v>
      </c>
      <c r="T479" t="s">
        <v>50198</v>
      </c>
      <c r="U479" t="s">
        <v>50199</v>
      </c>
      <c r="V479" t="s">
        <v>50200</v>
      </c>
      <c r="W479" t="s">
        <v>50201</v>
      </c>
      <c r="X479" t="s">
        <v>50202</v>
      </c>
      <c r="Y479" t="s">
        <v>50203</v>
      </c>
      <c r="Z479" t="s">
        <v>50204</v>
      </c>
      <c r="AA479" t="s">
        <v>50205</v>
      </c>
      <c r="AB479" t="s">
        <v>50206</v>
      </c>
      <c r="AC479" t="s">
        <v>50207</v>
      </c>
      <c r="AD479" t="s">
        <v>50208</v>
      </c>
      <c r="AE479" t="s">
        <v>50209</v>
      </c>
      <c r="AF479" t="s">
        <v>50210</v>
      </c>
      <c r="AG479" t="s">
        <v>50211</v>
      </c>
      <c r="AH479" t="s">
        <v>50212</v>
      </c>
      <c r="AI479" t="s">
        <v>50213</v>
      </c>
      <c r="AJ479" t="s">
        <v>50214</v>
      </c>
      <c r="AK479" t="s">
        <v>50215</v>
      </c>
      <c r="AL479" t="s">
        <v>50216</v>
      </c>
      <c r="AM479" t="s">
        <v>50217</v>
      </c>
      <c r="AN479" t="s">
        <v>50218</v>
      </c>
      <c r="AO479" t="s">
        <v>50219</v>
      </c>
      <c r="AP479" t="s">
        <v>50220</v>
      </c>
      <c r="AQ479" t="s">
        <v>50221</v>
      </c>
      <c r="AR479" t="s">
        <v>50222</v>
      </c>
      <c r="AS479" t="s">
        <v>50223</v>
      </c>
      <c r="AT479" t="s">
        <v>50224</v>
      </c>
      <c r="AU479" t="s">
        <v>50225</v>
      </c>
      <c r="AV479" t="s">
        <v>50226</v>
      </c>
      <c r="AW479" t="s">
        <v>50227</v>
      </c>
      <c r="AX479" t="s">
        <v>50228</v>
      </c>
      <c r="AY479" t="s">
        <v>50229</v>
      </c>
      <c r="AZ479" t="s">
        <v>50230</v>
      </c>
      <c r="BA479" t="s">
        <v>50231</v>
      </c>
      <c r="BB479" t="s">
        <v>50232</v>
      </c>
      <c r="BC479" t="s">
        <v>50233</v>
      </c>
      <c r="BD479" t="s">
        <v>50234</v>
      </c>
      <c r="BE479" t="s">
        <v>50235</v>
      </c>
      <c r="BF479" t="s">
        <v>50236</v>
      </c>
      <c r="BG479" t="s">
        <v>50237</v>
      </c>
      <c r="BH479" t="s">
        <v>50238</v>
      </c>
      <c r="BI479" t="s">
        <v>50239</v>
      </c>
      <c r="BJ479" t="s">
        <v>50240</v>
      </c>
      <c r="BK479" t="s">
        <v>50241</v>
      </c>
      <c r="BL479" t="s">
        <v>50242</v>
      </c>
      <c r="BM479" t="s">
        <v>50243</v>
      </c>
      <c r="BN479" t="s">
        <v>50244</v>
      </c>
      <c r="BO479" t="s">
        <v>50245</v>
      </c>
      <c r="BP479" t="s">
        <v>50246</v>
      </c>
      <c r="BQ479" t="s">
        <v>50247</v>
      </c>
      <c r="BR479" t="s">
        <v>50248</v>
      </c>
      <c r="BS479" t="s">
        <v>50249</v>
      </c>
      <c r="BT479" t="s">
        <v>50250</v>
      </c>
      <c r="BU479" t="s">
        <v>50251</v>
      </c>
      <c r="BV479" t="s">
        <v>50252</v>
      </c>
      <c r="BW479" t="s">
        <v>50253</v>
      </c>
      <c r="BX479" t="s">
        <v>50254</v>
      </c>
      <c r="BY479" t="s">
        <v>50255</v>
      </c>
      <c r="BZ479" t="s">
        <v>50256</v>
      </c>
      <c r="CA479" t="s">
        <v>50257</v>
      </c>
      <c r="CB479" t="s">
        <v>50258</v>
      </c>
      <c r="CC479" t="s">
        <v>50259</v>
      </c>
      <c r="CD479" t="s">
        <v>50260</v>
      </c>
      <c r="CE479" t="s">
        <v>50261</v>
      </c>
      <c r="CF479" t="s">
        <v>50262</v>
      </c>
      <c r="CG479" t="s">
        <v>50263</v>
      </c>
      <c r="CH479" t="s">
        <v>50264</v>
      </c>
      <c r="CI479" t="s">
        <v>50265</v>
      </c>
      <c r="CJ479" t="s">
        <v>50266</v>
      </c>
      <c r="CK479" t="s">
        <v>50267</v>
      </c>
      <c r="CL479" t="s">
        <v>50268</v>
      </c>
      <c r="CM479" t="s">
        <v>50269</v>
      </c>
      <c r="CN479" t="s">
        <v>50270</v>
      </c>
      <c r="CO479" t="s">
        <v>50271</v>
      </c>
      <c r="CP479" t="s">
        <v>50272</v>
      </c>
      <c r="CQ479" t="s">
        <v>50273</v>
      </c>
      <c r="CR479" t="s">
        <v>50274</v>
      </c>
      <c r="CS479" t="s">
        <v>50275</v>
      </c>
      <c r="CT479" t="s">
        <v>50276</v>
      </c>
      <c r="CU479" t="s">
        <v>50277</v>
      </c>
      <c r="CV479" t="s">
        <v>50278</v>
      </c>
      <c r="CW479" t="s">
        <v>50279</v>
      </c>
      <c r="CX479" t="s">
        <v>50280</v>
      </c>
      <c r="CY479" t="s">
        <v>50281</v>
      </c>
      <c r="CZ479" t="s">
        <v>50282</v>
      </c>
      <c r="DA479" t="s">
        <v>50283</v>
      </c>
    </row>
    <row r="480" spans="1:105" x14ac:dyDescent="0.25">
      <c r="A480" t="s">
        <v>50284</v>
      </c>
      <c r="B480" t="s">
        <v>50285</v>
      </c>
      <c r="C480" t="s">
        <v>50286</v>
      </c>
      <c r="D480" t="s">
        <v>50287</v>
      </c>
      <c r="E480" t="s">
        <v>50288</v>
      </c>
      <c r="F480" t="s">
        <v>50289</v>
      </c>
      <c r="G480" t="s">
        <v>50290</v>
      </c>
      <c r="H480" t="s">
        <v>50291</v>
      </c>
      <c r="I480" t="s">
        <v>50292</v>
      </c>
      <c r="J480" t="s">
        <v>50293</v>
      </c>
      <c r="K480" t="s">
        <v>50294</v>
      </c>
      <c r="L480" t="s">
        <v>50295</v>
      </c>
      <c r="M480" t="s">
        <v>50296</v>
      </c>
      <c r="N480" t="s">
        <v>50297</v>
      </c>
      <c r="O480" t="s">
        <v>50298</v>
      </c>
      <c r="P480" t="s">
        <v>50299</v>
      </c>
      <c r="Q480" t="s">
        <v>50300</v>
      </c>
      <c r="R480" t="s">
        <v>50301</v>
      </c>
      <c r="S480" t="s">
        <v>50302</v>
      </c>
      <c r="T480" t="s">
        <v>50303</v>
      </c>
      <c r="U480" t="s">
        <v>50304</v>
      </c>
      <c r="V480" t="s">
        <v>50305</v>
      </c>
      <c r="W480" t="s">
        <v>50306</v>
      </c>
      <c r="X480" t="s">
        <v>50307</v>
      </c>
      <c r="Y480" t="s">
        <v>50308</v>
      </c>
      <c r="Z480" t="s">
        <v>50309</v>
      </c>
      <c r="AA480" t="s">
        <v>50310</v>
      </c>
      <c r="AB480" t="s">
        <v>50311</v>
      </c>
      <c r="AC480" t="s">
        <v>50312</v>
      </c>
      <c r="AD480" t="s">
        <v>50313</v>
      </c>
      <c r="AE480" t="s">
        <v>50314</v>
      </c>
      <c r="AF480" t="s">
        <v>50315</v>
      </c>
      <c r="AG480" t="s">
        <v>50316</v>
      </c>
      <c r="AH480" t="s">
        <v>50317</v>
      </c>
      <c r="AI480" t="s">
        <v>50318</v>
      </c>
      <c r="AJ480" t="s">
        <v>50319</v>
      </c>
      <c r="AK480" t="s">
        <v>50320</v>
      </c>
      <c r="AL480" t="s">
        <v>50321</v>
      </c>
      <c r="AM480" t="s">
        <v>50322</v>
      </c>
      <c r="AN480" t="s">
        <v>50323</v>
      </c>
      <c r="AO480" t="s">
        <v>50324</v>
      </c>
      <c r="AP480" t="s">
        <v>50325</v>
      </c>
      <c r="AQ480" t="s">
        <v>50326</v>
      </c>
      <c r="AR480" t="s">
        <v>50327</v>
      </c>
      <c r="AS480" t="s">
        <v>50328</v>
      </c>
      <c r="AT480" t="s">
        <v>50329</v>
      </c>
      <c r="AU480" t="s">
        <v>50330</v>
      </c>
      <c r="AV480" t="s">
        <v>50331</v>
      </c>
      <c r="AW480" t="s">
        <v>50332</v>
      </c>
      <c r="AX480" t="s">
        <v>50333</v>
      </c>
      <c r="AY480" t="s">
        <v>50334</v>
      </c>
      <c r="AZ480" t="s">
        <v>50335</v>
      </c>
      <c r="BA480" t="s">
        <v>50336</v>
      </c>
      <c r="BB480" t="s">
        <v>50337</v>
      </c>
      <c r="BC480" t="s">
        <v>50338</v>
      </c>
      <c r="BD480" t="s">
        <v>50339</v>
      </c>
      <c r="BE480" t="s">
        <v>50340</v>
      </c>
      <c r="BF480" t="s">
        <v>50341</v>
      </c>
      <c r="BG480" t="s">
        <v>50342</v>
      </c>
      <c r="BH480" t="s">
        <v>50343</v>
      </c>
      <c r="BI480" t="s">
        <v>50344</v>
      </c>
      <c r="BJ480" t="s">
        <v>50345</v>
      </c>
      <c r="BK480" t="s">
        <v>50346</v>
      </c>
      <c r="BL480" t="s">
        <v>50347</v>
      </c>
      <c r="BM480" t="s">
        <v>50348</v>
      </c>
      <c r="BN480" t="s">
        <v>50349</v>
      </c>
      <c r="BO480" t="s">
        <v>50350</v>
      </c>
      <c r="BP480" t="s">
        <v>50351</v>
      </c>
      <c r="BQ480" t="s">
        <v>50352</v>
      </c>
      <c r="BR480" t="s">
        <v>50353</v>
      </c>
      <c r="BS480" t="s">
        <v>50354</v>
      </c>
      <c r="BT480" t="s">
        <v>50355</v>
      </c>
      <c r="BU480" t="s">
        <v>50356</v>
      </c>
      <c r="BV480" t="s">
        <v>50357</v>
      </c>
      <c r="BW480" t="s">
        <v>50358</v>
      </c>
      <c r="BX480" t="s">
        <v>50359</v>
      </c>
      <c r="BY480" t="s">
        <v>50360</v>
      </c>
      <c r="BZ480" t="s">
        <v>50361</v>
      </c>
      <c r="CA480" t="s">
        <v>50362</v>
      </c>
      <c r="CB480" t="s">
        <v>50363</v>
      </c>
      <c r="CC480" t="s">
        <v>50364</v>
      </c>
      <c r="CD480" t="s">
        <v>50365</v>
      </c>
      <c r="CE480" t="s">
        <v>50366</v>
      </c>
      <c r="CF480" t="s">
        <v>50367</v>
      </c>
      <c r="CG480" t="s">
        <v>50368</v>
      </c>
      <c r="CH480" t="s">
        <v>50369</v>
      </c>
      <c r="CI480" t="s">
        <v>50370</v>
      </c>
      <c r="CJ480" t="s">
        <v>50371</v>
      </c>
      <c r="CK480" t="s">
        <v>50372</v>
      </c>
      <c r="CL480" t="s">
        <v>50373</v>
      </c>
      <c r="CM480" t="s">
        <v>50374</v>
      </c>
      <c r="CN480" t="s">
        <v>50375</v>
      </c>
      <c r="CO480" t="s">
        <v>50376</v>
      </c>
      <c r="CP480" t="s">
        <v>50377</v>
      </c>
      <c r="CQ480" t="s">
        <v>50378</v>
      </c>
      <c r="CR480" t="s">
        <v>50379</v>
      </c>
      <c r="CS480" t="s">
        <v>50380</v>
      </c>
      <c r="CT480" t="s">
        <v>50381</v>
      </c>
      <c r="CU480" t="s">
        <v>50382</v>
      </c>
      <c r="CV480" t="s">
        <v>50383</v>
      </c>
      <c r="CW480" t="s">
        <v>50384</v>
      </c>
      <c r="CX480" t="s">
        <v>50385</v>
      </c>
      <c r="CY480" t="s">
        <v>50386</v>
      </c>
      <c r="CZ480" t="s">
        <v>50387</v>
      </c>
      <c r="DA480" t="s">
        <v>50388</v>
      </c>
    </row>
    <row r="481" spans="1:105" x14ac:dyDescent="0.25">
      <c r="A481" t="s">
        <v>50389</v>
      </c>
      <c r="B481" t="s">
        <v>50390</v>
      </c>
      <c r="C481" t="s">
        <v>50391</v>
      </c>
      <c r="D481" t="s">
        <v>50392</v>
      </c>
      <c r="E481" t="s">
        <v>50393</v>
      </c>
      <c r="F481" t="s">
        <v>50394</v>
      </c>
      <c r="G481" t="s">
        <v>50395</v>
      </c>
      <c r="H481" t="s">
        <v>50396</v>
      </c>
      <c r="I481" t="s">
        <v>50397</v>
      </c>
      <c r="J481" t="s">
        <v>50398</v>
      </c>
      <c r="K481" t="s">
        <v>50399</v>
      </c>
      <c r="L481" t="s">
        <v>50400</v>
      </c>
      <c r="M481" t="s">
        <v>50401</v>
      </c>
      <c r="N481" t="s">
        <v>50402</v>
      </c>
      <c r="O481" t="s">
        <v>50403</v>
      </c>
      <c r="P481" t="s">
        <v>50404</v>
      </c>
      <c r="Q481" t="s">
        <v>50405</v>
      </c>
      <c r="R481" t="s">
        <v>50406</v>
      </c>
      <c r="S481" t="s">
        <v>50407</v>
      </c>
      <c r="T481" t="s">
        <v>50408</v>
      </c>
      <c r="U481" t="s">
        <v>50409</v>
      </c>
      <c r="V481" t="s">
        <v>50410</v>
      </c>
      <c r="W481" t="s">
        <v>50411</v>
      </c>
      <c r="X481" t="s">
        <v>50412</v>
      </c>
      <c r="Y481" t="s">
        <v>50413</v>
      </c>
      <c r="Z481" t="s">
        <v>50414</v>
      </c>
      <c r="AA481" t="s">
        <v>50415</v>
      </c>
      <c r="AB481" t="s">
        <v>50416</v>
      </c>
      <c r="AC481" t="s">
        <v>50417</v>
      </c>
      <c r="AD481" t="s">
        <v>50418</v>
      </c>
      <c r="AE481" t="s">
        <v>50419</v>
      </c>
      <c r="AF481" t="s">
        <v>50420</v>
      </c>
      <c r="AG481" t="s">
        <v>50421</v>
      </c>
      <c r="AH481" t="s">
        <v>50422</v>
      </c>
      <c r="AI481" t="s">
        <v>50423</v>
      </c>
      <c r="AJ481" t="s">
        <v>50424</v>
      </c>
      <c r="AK481" t="s">
        <v>50425</v>
      </c>
      <c r="AL481" t="s">
        <v>50426</v>
      </c>
      <c r="AM481" t="s">
        <v>50427</v>
      </c>
      <c r="AN481" t="s">
        <v>50428</v>
      </c>
      <c r="AO481" t="s">
        <v>50429</v>
      </c>
      <c r="AP481" t="s">
        <v>50430</v>
      </c>
      <c r="AQ481" t="s">
        <v>50431</v>
      </c>
      <c r="AR481" t="s">
        <v>50432</v>
      </c>
      <c r="AS481" t="s">
        <v>50433</v>
      </c>
      <c r="AT481" t="s">
        <v>50434</v>
      </c>
      <c r="AU481" t="s">
        <v>50435</v>
      </c>
      <c r="AV481" t="s">
        <v>50436</v>
      </c>
      <c r="AW481" t="s">
        <v>50437</v>
      </c>
      <c r="AX481" t="s">
        <v>50438</v>
      </c>
      <c r="AY481" t="s">
        <v>50439</v>
      </c>
      <c r="AZ481" t="s">
        <v>50440</v>
      </c>
      <c r="BA481" t="s">
        <v>50441</v>
      </c>
      <c r="BB481" t="s">
        <v>50442</v>
      </c>
      <c r="BC481" t="s">
        <v>50443</v>
      </c>
      <c r="BD481" t="s">
        <v>50444</v>
      </c>
      <c r="BE481" t="s">
        <v>50445</v>
      </c>
      <c r="BF481" t="s">
        <v>50446</v>
      </c>
      <c r="BG481" t="s">
        <v>50447</v>
      </c>
      <c r="BH481" t="s">
        <v>50448</v>
      </c>
      <c r="BI481" t="s">
        <v>50449</v>
      </c>
      <c r="BJ481" t="s">
        <v>50450</v>
      </c>
      <c r="BK481" t="s">
        <v>50451</v>
      </c>
      <c r="BL481" t="s">
        <v>50452</v>
      </c>
      <c r="BM481" t="s">
        <v>50453</v>
      </c>
      <c r="BN481" t="s">
        <v>50454</v>
      </c>
      <c r="BO481" t="s">
        <v>50455</v>
      </c>
      <c r="BP481" t="s">
        <v>50456</v>
      </c>
      <c r="BQ481" t="s">
        <v>50457</v>
      </c>
      <c r="BR481" t="s">
        <v>50458</v>
      </c>
      <c r="BS481" t="s">
        <v>50459</v>
      </c>
      <c r="BT481" t="s">
        <v>50460</v>
      </c>
      <c r="BU481" t="s">
        <v>50461</v>
      </c>
      <c r="BV481" t="s">
        <v>50462</v>
      </c>
      <c r="BW481" t="s">
        <v>50463</v>
      </c>
      <c r="BX481" t="s">
        <v>50464</v>
      </c>
      <c r="BY481" t="s">
        <v>50465</v>
      </c>
      <c r="BZ481" t="s">
        <v>50466</v>
      </c>
      <c r="CA481" t="s">
        <v>50467</v>
      </c>
      <c r="CB481" t="s">
        <v>50468</v>
      </c>
      <c r="CC481" t="s">
        <v>50469</v>
      </c>
      <c r="CD481" t="s">
        <v>50470</v>
      </c>
      <c r="CE481" t="s">
        <v>50471</v>
      </c>
      <c r="CF481" t="s">
        <v>50472</v>
      </c>
      <c r="CG481" t="s">
        <v>50473</v>
      </c>
      <c r="CH481" t="s">
        <v>50474</v>
      </c>
      <c r="CI481" t="s">
        <v>50475</v>
      </c>
      <c r="CJ481" t="s">
        <v>50476</v>
      </c>
      <c r="CK481" t="s">
        <v>50477</v>
      </c>
      <c r="CL481" t="s">
        <v>50478</v>
      </c>
      <c r="CM481" t="s">
        <v>50479</v>
      </c>
      <c r="CN481" t="s">
        <v>50480</v>
      </c>
      <c r="CO481" t="s">
        <v>50481</v>
      </c>
      <c r="CP481" t="s">
        <v>50482</v>
      </c>
      <c r="CQ481" t="s">
        <v>50483</v>
      </c>
      <c r="CR481" t="s">
        <v>50484</v>
      </c>
      <c r="CS481" t="s">
        <v>50485</v>
      </c>
      <c r="CT481" t="s">
        <v>50486</v>
      </c>
      <c r="CU481" t="s">
        <v>50487</v>
      </c>
      <c r="CV481" t="s">
        <v>50488</v>
      </c>
      <c r="CW481" t="s">
        <v>50489</v>
      </c>
      <c r="CX481" t="s">
        <v>50490</v>
      </c>
      <c r="CY481" t="s">
        <v>50491</v>
      </c>
      <c r="CZ481" t="s">
        <v>50492</v>
      </c>
      <c r="DA481" t="s">
        <v>50493</v>
      </c>
    </row>
    <row r="482" spans="1:105" x14ac:dyDescent="0.25">
      <c r="A482" t="s">
        <v>50494</v>
      </c>
      <c r="B482" t="s">
        <v>50495</v>
      </c>
      <c r="C482" t="s">
        <v>50496</v>
      </c>
      <c r="D482" t="s">
        <v>50497</v>
      </c>
      <c r="E482" t="s">
        <v>50498</v>
      </c>
      <c r="F482" t="s">
        <v>50499</v>
      </c>
      <c r="G482" t="s">
        <v>50500</v>
      </c>
      <c r="H482" t="s">
        <v>50501</v>
      </c>
      <c r="I482" t="s">
        <v>50502</v>
      </c>
      <c r="J482" t="s">
        <v>50503</v>
      </c>
      <c r="K482" t="s">
        <v>50504</v>
      </c>
      <c r="L482" t="s">
        <v>50505</v>
      </c>
      <c r="M482" t="s">
        <v>50506</v>
      </c>
      <c r="N482" t="s">
        <v>50507</v>
      </c>
      <c r="O482" t="s">
        <v>50508</v>
      </c>
      <c r="P482" t="s">
        <v>50509</v>
      </c>
      <c r="Q482" t="s">
        <v>50510</v>
      </c>
      <c r="R482" t="s">
        <v>50511</v>
      </c>
      <c r="S482" t="s">
        <v>50512</v>
      </c>
      <c r="T482" t="s">
        <v>50513</v>
      </c>
      <c r="U482" t="s">
        <v>50514</v>
      </c>
      <c r="V482" t="s">
        <v>50515</v>
      </c>
      <c r="W482" t="s">
        <v>50516</v>
      </c>
      <c r="X482" t="s">
        <v>50517</v>
      </c>
      <c r="Y482" t="s">
        <v>50518</v>
      </c>
      <c r="Z482" t="s">
        <v>50519</v>
      </c>
      <c r="AA482" t="s">
        <v>50520</v>
      </c>
      <c r="AB482" t="s">
        <v>50521</v>
      </c>
      <c r="AC482" t="s">
        <v>50522</v>
      </c>
      <c r="AD482" t="s">
        <v>50523</v>
      </c>
      <c r="AE482" t="s">
        <v>50524</v>
      </c>
      <c r="AF482" t="s">
        <v>50525</v>
      </c>
      <c r="AG482" t="s">
        <v>50526</v>
      </c>
      <c r="AH482" t="s">
        <v>50527</v>
      </c>
      <c r="AI482" t="s">
        <v>50528</v>
      </c>
      <c r="AJ482" t="s">
        <v>50529</v>
      </c>
      <c r="AK482" t="s">
        <v>50530</v>
      </c>
      <c r="AL482" t="s">
        <v>50531</v>
      </c>
      <c r="AM482" t="s">
        <v>50532</v>
      </c>
      <c r="AN482" t="s">
        <v>50533</v>
      </c>
      <c r="AO482" t="s">
        <v>50534</v>
      </c>
      <c r="AP482" t="s">
        <v>50535</v>
      </c>
      <c r="AQ482" t="s">
        <v>50536</v>
      </c>
      <c r="AR482" t="s">
        <v>50537</v>
      </c>
      <c r="AS482" t="s">
        <v>50538</v>
      </c>
      <c r="AT482" t="s">
        <v>50539</v>
      </c>
      <c r="AU482" t="s">
        <v>50540</v>
      </c>
      <c r="AV482" t="s">
        <v>50541</v>
      </c>
      <c r="AW482" t="s">
        <v>50542</v>
      </c>
      <c r="AX482" t="s">
        <v>50543</v>
      </c>
      <c r="AY482" t="s">
        <v>50544</v>
      </c>
      <c r="AZ482" t="s">
        <v>50545</v>
      </c>
      <c r="BA482" t="s">
        <v>50546</v>
      </c>
      <c r="BB482" t="s">
        <v>50547</v>
      </c>
      <c r="BC482" t="s">
        <v>50548</v>
      </c>
      <c r="BD482" t="s">
        <v>50549</v>
      </c>
      <c r="BE482" t="s">
        <v>50550</v>
      </c>
      <c r="BF482" t="s">
        <v>50551</v>
      </c>
      <c r="BG482" t="s">
        <v>50552</v>
      </c>
      <c r="BH482" t="s">
        <v>50553</v>
      </c>
      <c r="BI482" t="s">
        <v>50554</v>
      </c>
      <c r="BJ482" t="s">
        <v>50555</v>
      </c>
      <c r="BK482" t="s">
        <v>50556</v>
      </c>
      <c r="BL482" t="s">
        <v>50557</v>
      </c>
      <c r="BM482" t="s">
        <v>50558</v>
      </c>
      <c r="BN482" t="s">
        <v>50559</v>
      </c>
      <c r="BO482" t="s">
        <v>50560</v>
      </c>
      <c r="BP482" t="s">
        <v>50561</v>
      </c>
      <c r="BQ482" t="s">
        <v>50562</v>
      </c>
      <c r="BR482" t="s">
        <v>50563</v>
      </c>
      <c r="BS482" t="s">
        <v>50564</v>
      </c>
      <c r="BT482" t="s">
        <v>50565</v>
      </c>
      <c r="BU482" t="s">
        <v>50566</v>
      </c>
      <c r="BV482" t="s">
        <v>50567</v>
      </c>
      <c r="BW482" t="s">
        <v>50568</v>
      </c>
      <c r="BX482" t="s">
        <v>50569</v>
      </c>
      <c r="BY482" t="s">
        <v>50570</v>
      </c>
      <c r="BZ482" t="s">
        <v>50571</v>
      </c>
      <c r="CA482" t="s">
        <v>50572</v>
      </c>
      <c r="CB482" t="s">
        <v>50573</v>
      </c>
      <c r="CC482" t="s">
        <v>50574</v>
      </c>
      <c r="CD482" t="s">
        <v>50575</v>
      </c>
      <c r="CE482" t="s">
        <v>50576</v>
      </c>
      <c r="CF482" t="s">
        <v>50577</v>
      </c>
      <c r="CG482" t="s">
        <v>50578</v>
      </c>
      <c r="CH482" t="s">
        <v>50579</v>
      </c>
      <c r="CI482" t="s">
        <v>50580</v>
      </c>
      <c r="CJ482" t="s">
        <v>50581</v>
      </c>
      <c r="CK482" t="s">
        <v>50582</v>
      </c>
      <c r="CL482" t="s">
        <v>50583</v>
      </c>
      <c r="CM482" t="s">
        <v>50584</v>
      </c>
      <c r="CN482" t="s">
        <v>50585</v>
      </c>
      <c r="CO482" t="s">
        <v>50586</v>
      </c>
      <c r="CP482" t="s">
        <v>50587</v>
      </c>
      <c r="CQ482" t="s">
        <v>50588</v>
      </c>
      <c r="CR482" t="s">
        <v>50589</v>
      </c>
      <c r="CS482" t="s">
        <v>50590</v>
      </c>
      <c r="CT482" t="s">
        <v>50591</v>
      </c>
      <c r="CU482" t="s">
        <v>50592</v>
      </c>
      <c r="CV482" t="s">
        <v>50593</v>
      </c>
      <c r="CW482" t="s">
        <v>50594</v>
      </c>
      <c r="CX482" t="s">
        <v>50595</v>
      </c>
      <c r="CY482" t="s">
        <v>50596</v>
      </c>
      <c r="CZ482" t="s">
        <v>50597</v>
      </c>
      <c r="DA482" t="s">
        <v>50598</v>
      </c>
    </row>
    <row r="483" spans="1:105" x14ac:dyDescent="0.25">
      <c r="A483" t="s">
        <v>50599</v>
      </c>
      <c r="B483" t="s">
        <v>50600</v>
      </c>
      <c r="C483" t="s">
        <v>50601</v>
      </c>
      <c r="D483" t="s">
        <v>50602</v>
      </c>
      <c r="E483" t="s">
        <v>50603</v>
      </c>
      <c r="F483" t="s">
        <v>50604</v>
      </c>
      <c r="G483" t="s">
        <v>50605</v>
      </c>
      <c r="H483" t="s">
        <v>50606</v>
      </c>
      <c r="I483" t="s">
        <v>50607</v>
      </c>
      <c r="J483" t="s">
        <v>50608</v>
      </c>
      <c r="K483" t="s">
        <v>50609</v>
      </c>
      <c r="L483" t="s">
        <v>50610</v>
      </c>
      <c r="M483" t="s">
        <v>50611</v>
      </c>
      <c r="N483" t="s">
        <v>50612</v>
      </c>
      <c r="O483" t="s">
        <v>50613</v>
      </c>
      <c r="P483" t="s">
        <v>50614</v>
      </c>
      <c r="Q483" t="s">
        <v>50615</v>
      </c>
      <c r="R483" t="s">
        <v>50616</v>
      </c>
      <c r="S483" t="s">
        <v>50617</v>
      </c>
      <c r="T483" t="s">
        <v>50618</v>
      </c>
      <c r="U483" t="s">
        <v>50619</v>
      </c>
      <c r="V483" t="s">
        <v>50620</v>
      </c>
      <c r="W483" t="s">
        <v>50621</v>
      </c>
      <c r="X483" t="s">
        <v>50622</v>
      </c>
      <c r="Y483" t="s">
        <v>50623</v>
      </c>
      <c r="Z483" t="s">
        <v>50624</v>
      </c>
      <c r="AA483" t="s">
        <v>50625</v>
      </c>
      <c r="AB483" t="s">
        <v>50626</v>
      </c>
      <c r="AC483" t="s">
        <v>50627</v>
      </c>
      <c r="AD483" t="s">
        <v>50628</v>
      </c>
      <c r="AE483" t="s">
        <v>50629</v>
      </c>
      <c r="AF483" t="s">
        <v>50630</v>
      </c>
      <c r="AG483" t="s">
        <v>50631</v>
      </c>
      <c r="AH483" t="s">
        <v>50632</v>
      </c>
      <c r="AI483" t="s">
        <v>50633</v>
      </c>
      <c r="AJ483" t="s">
        <v>50634</v>
      </c>
      <c r="AK483" t="s">
        <v>50635</v>
      </c>
      <c r="AL483" t="s">
        <v>50636</v>
      </c>
      <c r="AM483" t="s">
        <v>50637</v>
      </c>
      <c r="AN483" t="s">
        <v>50638</v>
      </c>
      <c r="AO483" t="s">
        <v>50639</v>
      </c>
      <c r="AP483" t="s">
        <v>50640</v>
      </c>
      <c r="AQ483" t="s">
        <v>50641</v>
      </c>
      <c r="AR483" t="s">
        <v>50642</v>
      </c>
      <c r="AS483" t="s">
        <v>50643</v>
      </c>
      <c r="AT483" t="s">
        <v>50644</v>
      </c>
      <c r="AU483" t="s">
        <v>50645</v>
      </c>
      <c r="AV483" t="s">
        <v>50646</v>
      </c>
      <c r="AW483" t="s">
        <v>50647</v>
      </c>
      <c r="AX483" t="s">
        <v>50648</v>
      </c>
      <c r="AY483" t="s">
        <v>50649</v>
      </c>
      <c r="AZ483" t="s">
        <v>50650</v>
      </c>
      <c r="BA483" t="s">
        <v>50651</v>
      </c>
      <c r="BB483" t="s">
        <v>50652</v>
      </c>
      <c r="BC483" t="s">
        <v>50653</v>
      </c>
      <c r="BD483" t="s">
        <v>50654</v>
      </c>
      <c r="BE483" t="s">
        <v>50655</v>
      </c>
      <c r="BF483" t="s">
        <v>50656</v>
      </c>
      <c r="BG483" t="s">
        <v>50657</v>
      </c>
      <c r="BH483" t="s">
        <v>50658</v>
      </c>
      <c r="BI483" t="s">
        <v>50659</v>
      </c>
      <c r="BJ483" t="s">
        <v>50660</v>
      </c>
      <c r="BK483" t="s">
        <v>50661</v>
      </c>
      <c r="BL483" t="s">
        <v>50662</v>
      </c>
      <c r="BM483" t="s">
        <v>50663</v>
      </c>
      <c r="BN483" t="s">
        <v>50664</v>
      </c>
      <c r="BO483" t="s">
        <v>50665</v>
      </c>
      <c r="BP483" t="s">
        <v>50666</v>
      </c>
      <c r="BQ483" t="s">
        <v>50667</v>
      </c>
      <c r="BR483" t="s">
        <v>50668</v>
      </c>
      <c r="BS483" t="s">
        <v>50669</v>
      </c>
      <c r="BT483" t="s">
        <v>50670</v>
      </c>
      <c r="BU483" t="s">
        <v>50671</v>
      </c>
      <c r="BV483" t="s">
        <v>50672</v>
      </c>
      <c r="BW483" t="s">
        <v>50673</v>
      </c>
      <c r="BX483" t="s">
        <v>50674</v>
      </c>
      <c r="BY483" t="s">
        <v>50675</v>
      </c>
      <c r="BZ483" t="s">
        <v>50676</v>
      </c>
      <c r="CA483" t="s">
        <v>50677</v>
      </c>
      <c r="CB483" t="s">
        <v>50678</v>
      </c>
      <c r="CC483" t="s">
        <v>50679</v>
      </c>
      <c r="CD483" t="s">
        <v>50680</v>
      </c>
      <c r="CE483" t="s">
        <v>50681</v>
      </c>
      <c r="CF483" t="s">
        <v>50682</v>
      </c>
      <c r="CG483" t="s">
        <v>50683</v>
      </c>
      <c r="CH483" t="s">
        <v>50684</v>
      </c>
      <c r="CI483" t="s">
        <v>50685</v>
      </c>
      <c r="CJ483" t="s">
        <v>50686</v>
      </c>
      <c r="CK483" t="s">
        <v>50687</v>
      </c>
      <c r="CL483" t="s">
        <v>50688</v>
      </c>
      <c r="CM483" t="s">
        <v>50689</v>
      </c>
      <c r="CN483" t="s">
        <v>50690</v>
      </c>
      <c r="CO483" t="s">
        <v>50691</v>
      </c>
      <c r="CP483" t="s">
        <v>50692</v>
      </c>
      <c r="CQ483" t="s">
        <v>50693</v>
      </c>
      <c r="CR483" t="s">
        <v>50694</v>
      </c>
      <c r="CS483" t="s">
        <v>50695</v>
      </c>
      <c r="CT483" t="s">
        <v>50696</v>
      </c>
      <c r="CU483" t="s">
        <v>50697</v>
      </c>
      <c r="CV483" t="s">
        <v>50698</v>
      </c>
      <c r="CW483" t="s">
        <v>50699</v>
      </c>
      <c r="CX483" t="s">
        <v>50700</v>
      </c>
      <c r="CY483" t="s">
        <v>50701</v>
      </c>
      <c r="CZ483" t="s">
        <v>50702</v>
      </c>
      <c r="DA483" t="s">
        <v>50703</v>
      </c>
    </row>
    <row r="484" spans="1:105" x14ac:dyDescent="0.25">
      <c r="A484" t="s">
        <v>50704</v>
      </c>
      <c r="B484" t="s">
        <v>50705</v>
      </c>
      <c r="C484" t="s">
        <v>50706</v>
      </c>
      <c r="D484" t="s">
        <v>50707</v>
      </c>
      <c r="E484" t="s">
        <v>50708</v>
      </c>
      <c r="F484" t="s">
        <v>50709</v>
      </c>
      <c r="G484" t="s">
        <v>50710</v>
      </c>
      <c r="H484" t="s">
        <v>50711</v>
      </c>
      <c r="I484" t="s">
        <v>50712</v>
      </c>
      <c r="J484" t="s">
        <v>50713</v>
      </c>
      <c r="K484" t="s">
        <v>50714</v>
      </c>
      <c r="L484" t="s">
        <v>50715</v>
      </c>
      <c r="M484" t="s">
        <v>50716</v>
      </c>
      <c r="N484" t="s">
        <v>50717</v>
      </c>
      <c r="O484" t="s">
        <v>50718</v>
      </c>
      <c r="P484" t="s">
        <v>50719</v>
      </c>
      <c r="Q484" t="s">
        <v>50720</v>
      </c>
      <c r="R484" t="s">
        <v>50721</v>
      </c>
      <c r="S484" t="s">
        <v>50722</v>
      </c>
      <c r="T484" t="s">
        <v>50723</v>
      </c>
      <c r="U484" t="s">
        <v>50724</v>
      </c>
      <c r="V484" t="s">
        <v>50725</v>
      </c>
      <c r="W484" t="s">
        <v>50726</v>
      </c>
      <c r="X484" t="s">
        <v>50727</v>
      </c>
      <c r="Y484" t="s">
        <v>50728</v>
      </c>
      <c r="Z484" t="s">
        <v>50729</v>
      </c>
      <c r="AA484" t="s">
        <v>50730</v>
      </c>
      <c r="AB484" t="s">
        <v>50731</v>
      </c>
      <c r="AC484" t="s">
        <v>50732</v>
      </c>
      <c r="AD484" t="s">
        <v>50733</v>
      </c>
      <c r="AE484" t="s">
        <v>50734</v>
      </c>
      <c r="AF484" t="s">
        <v>50735</v>
      </c>
      <c r="AG484" t="s">
        <v>50736</v>
      </c>
      <c r="AH484" t="s">
        <v>50737</v>
      </c>
      <c r="AI484" t="s">
        <v>50738</v>
      </c>
      <c r="AJ484" t="s">
        <v>50739</v>
      </c>
      <c r="AK484" t="s">
        <v>50740</v>
      </c>
      <c r="AL484" t="s">
        <v>50741</v>
      </c>
      <c r="AM484" t="s">
        <v>50742</v>
      </c>
      <c r="AN484" t="s">
        <v>50743</v>
      </c>
      <c r="AO484" t="s">
        <v>50744</v>
      </c>
      <c r="AP484" t="s">
        <v>50745</v>
      </c>
      <c r="AQ484" t="s">
        <v>50746</v>
      </c>
      <c r="AR484" t="s">
        <v>50747</v>
      </c>
      <c r="AS484" t="s">
        <v>50748</v>
      </c>
      <c r="AT484" t="s">
        <v>50749</v>
      </c>
      <c r="AU484" t="s">
        <v>50750</v>
      </c>
      <c r="AV484" t="s">
        <v>50751</v>
      </c>
      <c r="AW484" t="s">
        <v>50752</v>
      </c>
      <c r="AX484" t="s">
        <v>50753</v>
      </c>
      <c r="AY484" t="s">
        <v>50754</v>
      </c>
      <c r="AZ484" t="s">
        <v>50755</v>
      </c>
      <c r="BA484" t="s">
        <v>50756</v>
      </c>
      <c r="BB484" t="s">
        <v>50757</v>
      </c>
      <c r="BC484" t="s">
        <v>50758</v>
      </c>
      <c r="BD484" t="s">
        <v>50759</v>
      </c>
      <c r="BE484" t="s">
        <v>50760</v>
      </c>
      <c r="BF484" t="s">
        <v>50761</v>
      </c>
      <c r="BG484" t="s">
        <v>50762</v>
      </c>
      <c r="BH484" t="s">
        <v>50763</v>
      </c>
      <c r="BI484" t="s">
        <v>50764</v>
      </c>
      <c r="BJ484" t="s">
        <v>50765</v>
      </c>
      <c r="BK484" t="s">
        <v>50766</v>
      </c>
      <c r="BL484" t="s">
        <v>50767</v>
      </c>
      <c r="BM484" t="s">
        <v>50768</v>
      </c>
      <c r="BN484" t="s">
        <v>50769</v>
      </c>
      <c r="BO484" t="s">
        <v>50770</v>
      </c>
      <c r="BP484" t="s">
        <v>50771</v>
      </c>
      <c r="BQ484" t="s">
        <v>50772</v>
      </c>
      <c r="BR484" t="s">
        <v>50773</v>
      </c>
      <c r="BS484" t="s">
        <v>50774</v>
      </c>
      <c r="BT484" t="s">
        <v>50775</v>
      </c>
      <c r="BU484" t="s">
        <v>50776</v>
      </c>
      <c r="BV484" t="s">
        <v>50777</v>
      </c>
      <c r="BW484" t="s">
        <v>50778</v>
      </c>
      <c r="BX484" t="s">
        <v>50779</v>
      </c>
      <c r="BY484" t="s">
        <v>50780</v>
      </c>
      <c r="BZ484" t="s">
        <v>50781</v>
      </c>
      <c r="CA484" t="s">
        <v>50782</v>
      </c>
      <c r="CB484" t="s">
        <v>50783</v>
      </c>
      <c r="CC484" t="s">
        <v>50784</v>
      </c>
      <c r="CD484" t="s">
        <v>50785</v>
      </c>
      <c r="CE484" t="s">
        <v>50786</v>
      </c>
      <c r="CF484" t="s">
        <v>50787</v>
      </c>
      <c r="CG484" t="s">
        <v>50788</v>
      </c>
      <c r="CH484" t="s">
        <v>50789</v>
      </c>
      <c r="CI484" t="s">
        <v>50790</v>
      </c>
      <c r="CJ484" t="s">
        <v>50791</v>
      </c>
      <c r="CK484" t="s">
        <v>50792</v>
      </c>
      <c r="CL484" t="s">
        <v>50793</v>
      </c>
      <c r="CM484" t="s">
        <v>50794</v>
      </c>
      <c r="CN484" t="s">
        <v>50795</v>
      </c>
      <c r="CO484" t="s">
        <v>50796</v>
      </c>
      <c r="CP484" t="s">
        <v>50797</v>
      </c>
      <c r="CQ484" t="s">
        <v>50798</v>
      </c>
      <c r="CR484" t="s">
        <v>50799</v>
      </c>
      <c r="CS484" t="s">
        <v>50800</v>
      </c>
      <c r="CT484" t="s">
        <v>50801</v>
      </c>
      <c r="CU484" t="s">
        <v>50802</v>
      </c>
      <c r="CV484" t="s">
        <v>50803</v>
      </c>
      <c r="CW484" t="s">
        <v>50804</v>
      </c>
      <c r="CX484" t="s">
        <v>50805</v>
      </c>
      <c r="CY484" t="s">
        <v>50806</v>
      </c>
      <c r="CZ484" t="s">
        <v>50807</v>
      </c>
      <c r="DA484" t="s">
        <v>50808</v>
      </c>
    </row>
    <row r="485" spans="1:105" x14ac:dyDescent="0.25">
      <c r="A485" t="s">
        <v>50809</v>
      </c>
      <c r="B485" t="s">
        <v>50810</v>
      </c>
      <c r="C485" t="s">
        <v>50811</v>
      </c>
      <c r="D485" t="s">
        <v>50812</v>
      </c>
      <c r="E485" t="s">
        <v>50813</v>
      </c>
      <c r="F485" t="s">
        <v>50814</v>
      </c>
      <c r="G485" t="s">
        <v>50815</v>
      </c>
      <c r="H485" t="s">
        <v>50816</v>
      </c>
      <c r="I485" t="s">
        <v>50817</v>
      </c>
      <c r="J485" t="s">
        <v>50818</v>
      </c>
      <c r="K485" t="s">
        <v>50819</v>
      </c>
      <c r="L485" t="s">
        <v>50820</v>
      </c>
      <c r="M485" t="s">
        <v>50821</v>
      </c>
      <c r="N485" t="s">
        <v>50822</v>
      </c>
      <c r="O485" t="s">
        <v>50823</v>
      </c>
      <c r="P485" t="s">
        <v>50824</v>
      </c>
      <c r="Q485" t="s">
        <v>50825</v>
      </c>
      <c r="R485" t="s">
        <v>50826</v>
      </c>
      <c r="S485" t="s">
        <v>50827</v>
      </c>
      <c r="T485" t="s">
        <v>50828</v>
      </c>
      <c r="U485" t="s">
        <v>50829</v>
      </c>
      <c r="V485" t="s">
        <v>50830</v>
      </c>
      <c r="W485" t="s">
        <v>50831</v>
      </c>
      <c r="X485" t="s">
        <v>50832</v>
      </c>
      <c r="Y485" t="s">
        <v>50833</v>
      </c>
      <c r="Z485" t="s">
        <v>50834</v>
      </c>
      <c r="AA485" t="s">
        <v>50835</v>
      </c>
      <c r="AB485" t="s">
        <v>50836</v>
      </c>
      <c r="AC485" t="s">
        <v>50837</v>
      </c>
      <c r="AD485" t="s">
        <v>50838</v>
      </c>
      <c r="AE485" t="s">
        <v>50839</v>
      </c>
      <c r="AF485" t="s">
        <v>50840</v>
      </c>
      <c r="AG485" t="s">
        <v>50841</v>
      </c>
      <c r="AH485" t="s">
        <v>50842</v>
      </c>
      <c r="AI485" t="s">
        <v>50843</v>
      </c>
      <c r="AJ485" t="s">
        <v>50844</v>
      </c>
      <c r="AK485" t="s">
        <v>50845</v>
      </c>
      <c r="AL485" t="s">
        <v>50846</v>
      </c>
      <c r="AM485" t="s">
        <v>50847</v>
      </c>
      <c r="AN485" t="s">
        <v>50848</v>
      </c>
      <c r="AO485" t="s">
        <v>50849</v>
      </c>
      <c r="AP485" t="s">
        <v>50850</v>
      </c>
      <c r="AQ485" t="s">
        <v>50851</v>
      </c>
      <c r="AR485" t="s">
        <v>50852</v>
      </c>
      <c r="AS485" t="s">
        <v>50853</v>
      </c>
      <c r="AT485" t="s">
        <v>50854</v>
      </c>
      <c r="AU485" t="s">
        <v>50855</v>
      </c>
      <c r="AV485" t="s">
        <v>50856</v>
      </c>
      <c r="AW485" t="s">
        <v>50857</v>
      </c>
      <c r="AX485" t="s">
        <v>50858</v>
      </c>
      <c r="AY485" t="s">
        <v>50859</v>
      </c>
      <c r="AZ485" t="s">
        <v>50860</v>
      </c>
      <c r="BA485" t="s">
        <v>50861</v>
      </c>
      <c r="BB485" t="s">
        <v>50862</v>
      </c>
      <c r="BC485" t="s">
        <v>50863</v>
      </c>
      <c r="BD485" t="s">
        <v>50864</v>
      </c>
      <c r="BE485" t="s">
        <v>50865</v>
      </c>
      <c r="BF485" t="s">
        <v>50866</v>
      </c>
      <c r="BG485" t="s">
        <v>50867</v>
      </c>
      <c r="BH485" t="s">
        <v>50868</v>
      </c>
      <c r="BI485" t="s">
        <v>50869</v>
      </c>
      <c r="BJ485" t="s">
        <v>50870</v>
      </c>
      <c r="BK485" t="s">
        <v>50871</v>
      </c>
      <c r="BL485" t="s">
        <v>50872</v>
      </c>
      <c r="BM485" t="s">
        <v>50873</v>
      </c>
      <c r="BN485" t="s">
        <v>50874</v>
      </c>
      <c r="BO485" t="s">
        <v>50875</v>
      </c>
      <c r="BP485" t="s">
        <v>50876</v>
      </c>
      <c r="BQ485" t="s">
        <v>50877</v>
      </c>
      <c r="BR485" t="s">
        <v>50878</v>
      </c>
      <c r="BS485" t="s">
        <v>50879</v>
      </c>
      <c r="BT485" t="s">
        <v>50880</v>
      </c>
      <c r="BU485" t="s">
        <v>50881</v>
      </c>
      <c r="BV485" t="s">
        <v>50882</v>
      </c>
      <c r="BW485" t="s">
        <v>50883</v>
      </c>
      <c r="BX485" t="s">
        <v>50884</v>
      </c>
      <c r="BY485" t="s">
        <v>50885</v>
      </c>
      <c r="BZ485" t="s">
        <v>50886</v>
      </c>
      <c r="CA485" t="s">
        <v>50887</v>
      </c>
      <c r="CB485" t="s">
        <v>50888</v>
      </c>
      <c r="CC485" t="s">
        <v>50889</v>
      </c>
      <c r="CD485" t="s">
        <v>50890</v>
      </c>
      <c r="CE485" t="s">
        <v>50891</v>
      </c>
      <c r="CF485" t="s">
        <v>50892</v>
      </c>
      <c r="CG485" t="s">
        <v>50893</v>
      </c>
      <c r="CH485" t="s">
        <v>50894</v>
      </c>
      <c r="CI485" t="s">
        <v>50895</v>
      </c>
      <c r="CJ485" t="s">
        <v>50896</v>
      </c>
      <c r="CK485" t="s">
        <v>50897</v>
      </c>
      <c r="CL485" t="s">
        <v>50898</v>
      </c>
      <c r="CM485" t="s">
        <v>50899</v>
      </c>
      <c r="CN485" t="s">
        <v>50900</v>
      </c>
      <c r="CO485" t="s">
        <v>50901</v>
      </c>
      <c r="CP485" t="s">
        <v>50902</v>
      </c>
      <c r="CQ485" t="s">
        <v>50903</v>
      </c>
      <c r="CR485" t="s">
        <v>50904</v>
      </c>
      <c r="CS485" t="s">
        <v>50905</v>
      </c>
      <c r="CT485" t="s">
        <v>50906</v>
      </c>
      <c r="CU485" t="s">
        <v>50907</v>
      </c>
      <c r="CV485" t="s">
        <v>50908</v>
      </c>
      <c r="CW485" t="s">
        <v>50909</v>
      </c>
      <c r="CX485" t="s">
        <v>50910</v>
      </c>
      <c r="CY485" t="s">
        <v>50911</v>
      </c>
      <c r="CZ485" t="s">
        <v>50912</v>
      </c>
      <c r="DA485" t="s">
        <v>50913</v>
      </c>
    </row>
    <row r="486" spans="1:105" x14ac:dyDescent="0.25">
      <c r="A486" t="s">
        <v>50914</v>
      </c>
      <c r="B486" t="s">
        <v>50915</v>
      </c>
      <c r="C486" t="s">
        <v>50916</v>
      </c>
      <c r="D486" t="s">
        <v>50917</v>
      </c>
      <c r="E486" t="s">
        <v>50918</v>
      </c>
      <c r="F486" t="s">
        <v>50919</v>
      </c>
      <c r="G486" t="s">
        <v>50920</v>
      </c>
      <c r="H486" t="s">
        <v>50921</v>
      </c>
      <c r="I486" t="s">
        <v>50922</v>
      </c>
      <c r="J486" t="s">
        <v>50923</v>
      </c>
      <c r="K486" t="s">
        <v>50924</v>
      </c>
      <c r="L486" t="s">
        <v>50925</v>
      </c>
      <c r="M486" t="s">
        <v>50926</v>
      </c>
      <c r="N486" t="s">
        <v>50927</v>
      </c>
      <c r="O486" t="s">
        <v>50928</v>
      </c>
      <c r="P486" t="s">
        <v>50929</v>
      </c>
      <c r="Q486" t="s">
        <v>50930</v>
      </c>
      <c r="R486" t="s">
        <v>50931</v>
      </c>
      <c r="S486" t="s">
        <v>50932</v>
      </c>
      <c r="T486" t="s">
        <v>50933</v>
      </c>
      <c r="U486" t="s">
        <v>50934</v>
      </c>
      <c r="V486" t="s">
        <v>50935</v>
      </c>
      <c r="W486" t="s">
        <v>50936</v>
      </c>
      <c r="X486" t="s">
        <v>50937</v>
      </c>
      <c r="Y486" t="s">
        <v>50938</v>
      </c>
      <c r="Z486" t="s">
        <v>50939</v>
      </c>
      <c r="AA486" t="s">
        <v>50940</v>
      </c>
      <c r="AB486" t="s">
        <v>50941</v>
      </c>
      <c r="AC486" t="s">
        <v>50942</v>
      </c>
      <c r="AD486" t="s">
        <v>50943</v>
      </c>
      <c r="AE486" t="s">
        <v>50944</v>
      </c>
      <c r="AF486" t="s">
        <v>50945</v>
      </c>
      <c r="AG486" t="s">
        <v>50946</v>
      </c>
      <c r="AH486" t="s">
        <v>50947</v>
      </c>
      <c r="AI486" t="s">
        <v>50948</v>
      </c>
      <c r="AJ486" t="s">
        <v>50949</v>
      </c>
      <c r="AK486" t="s">
        <v>50950</v>
      </c>
      <c r="AL486" t="s">
        <v>50951</v>
      </c>
      <c r="AM486" t="s">
        <v>50952</v>
      </c>
      <c r="AN486" t="s">
        <v>50953</v>
      </c>
      <c r="AO486" t="s">
        <v>50954</v>
      </c>
      <c r="AP486" t="s">
        <v>50955</v>
      </c>
      <c r="AQ486" t="s">
        <v>50956</v>
      </c>
      <c r="AR486" t="s">
        <v>50957</v>
      </c>
      <c r="AS486" t="s">
        <v>50958</v>
      </c>
      <c r="AT486" t="s">
        <v>50959</v>
      </c>
      <c r="AU486" t="s">
        <v>50960</v>
      </c>
      <c r="AV486" t="s">
        <v>50961</v>
      </c>
      <c r="AW486" t="s">
        <v>50962</v>
      </c>
      <c r="AX486" t="s">
        <v>50963</v>
      </c>
      <c r="AY486" t="s">
        <v>50964</v>
      </c>
      <c r="AZ486" t="s">
        <v>50965</v>
      </c>
      <c r="BA486" t="s">
        <v>50966</v>
      </c>
      <c r="BB486" t="s">
        <v>50967</v>
      </c>
      <c r="BC486" t="s">
        <v>50968</v>
      </c>
      <c r="BD486" t="s">
        <v>50969</v>
      </c>
      <c r="BE486" t="s">
        <v>50970</v>
      </c>
      <c r="BF486" t="s">
        <v>50971</v>
      </c>
      <c r="BG486" t="s">
        <v>50972</v>
      </c>
      <c r="BH486" t="s">
        <v>50973</v>
      </c>
      <c r="BI486" t="s">
        <v>50974</v>
      </c>
      <c r="BJ486" t="s">
        <v>50975</v>
      </c>
      <c r="BK486" t="s">
        <v>50976</v>
      </c>
      <c r="BL486" t="s">
        <v>50977</v>
      </c>
      <c r="BM486" t="s">
        <v>50978</v>
      </c>
      <c r="BN486" t="s">
        <v>50979</v>
      </c>
      <c r="BO486" t="s">
        <v>50980</v>
      </c>
      <c r="BP486" t="s">
        <v>50981</v>
      </c>
      <c r="BQ486" t="s">
        <v>50982</v>
      </c>
      <c r="BR486" t="s">
        <v>50983</v>
      </c>
      <c r="BS486" t="s">
        <v>50984</v>
      </c>
      <c r="BT486" t="s">
        <v>50985</v>
      </c>
      <c r="BU486" t="s">
        <v>50986</v>
      </c>
      <c r="BV486" t="s">
        <v>50987</v>
      </c>
      <c r="BW486" t="s">
        <v>50988</v>
      </c>
      <c r="BX486" t="s">
        <v>50989</v>
      </c>
      <c r="BY486" t="s">
        <v>50990</v>
      </c>
      <c r="BZ486" t="s">
        <v>50991</v>
      </c>
      <c r="CA486" t="s">
        <v>50992</v>
      </c>
      <c r="CB486" t="s">
        <v>50993</v>
      </c>
      <c r="CC486" t="s">
        <v>50994</v>
      </c>
      <c r="CD486" t="s">
        <v>50995</v>
      </c>
      <c r="CE486" t="s">
        <v>50996</v>
      </c>
      <c r="CF486" t="s">
        <v>50997</v>
      </c>
      <c r="CG486" t="s">
        <v>50998</v>
      </c>
      <c r="CH486" t="s">
        <v>50999</v>
      </c>
      <c r="CI486" t="s">
        <v>51000</v>
      </c>
      <c r="CJ486" t="s">
        <v>51001</v>
      </c>
      <c r="CK486" t="s">
        <v>51002</v>
      </c>
      <c r="CL486" t="s">
        <v>51003</v>
      </c>
      <c r="CM486" t="s">
        <v>51004</v>
      </c>
      <c r="CN486" t="s">
        <v>51005</v>
      </c>
      <c r="CO486" t="s">
        <v>51006</v>
      </c>
      <c r="CP486" t="s">
        <v>51007</v>
      </c>
      <c r="CQ486" t="s">
        <v>51008</v>
      </c>
      <c r="CR486" t="s">
        <v>51009</v>
      </c>
      <c r="CS486" t="s">
        <v>51010</v>
      </c>
      <c r="CT486" t="s">
        <v>51011</v>
      </c>
      <c r="CU486" t="s">
        <v>51012</v>
      </c>
      <c r="CV486" t="s">
        <v>51013</v>
      </c>
      <c r="CW486" t="s">
        <v>51014</v>
      </c>
      <c r="CX486" t="s">
        <v>51015</v>
      </c>
      <c r="CY486" t="s">
        <v>51016</v>
      </c>
      <c r="CZ486" t="s">
        <v>51017</v>
      </c>
      <c r="DA486" t="s">
        <v>51018</v>
      </c>
    </row>
    <row r="487" spans="1:105" x14ac:dyDescent="0.25">
      <c r="A487" t="s">
        <v>51019</v>
      </c>
      <c r="B487" t="s">
        <v>51020</v>
      </c>
      <c r="C487" t="s">
        <v>51021</v>
      </c>
      <c r="D487" t="s">
        <v>51022</v>
      </c>
      <c r="E487" t="s">
        <v>51023</v>
      </c>
      <c r="F487" t="s">
        <v>51024</v>
      </c>
      <c r="G487" t="s">
        <v>51025</v>
      </c>
      <c r="H487" t="s">
        <v>51026</v>
      </c>
      <c r="I487" t="s">
        <v>51027</v>
      </c>
      <c r="J487" t="s">
        <v>51028</v>
      </c>
      <c r="K487" t="s">
        <v>51029</v>
      </c>
      <c r="L487" t="s">
        <v>51030</v>
      </c>
      <c r="M487" t="s">
        <v>51031</v>
      </c>
      <c r="N487" t="s">
        <v>51032</v>
      </c>
      <c r="O487" t="s">
        <v>51033</v>
      </c>
      <c r="P487" t="s">
        <v>51034</v>
      </c>
      <c r="Q487" t="s">
        <v>51035</v>
      </c>
      <c r="R487" t="s">
        <v>51036</v>
      </c>
      <c r="S487" t="s">
        <v>51037</v>
      </c>
      <c r="T487" t="s">
        <v>51038</v>
      </c>
      <c r="U487" t="s">
        <v>51039</v>
      </c>
      <c r="V487" t="s">
        <v>51040</v>
      </c>
      <c r="W487" t="s">
        <v>51041</v>
      </c>
      <c r="X487" t="s">
        <v>51042</v>
      </c>
      <c r="Y487" t="s">
        <v>51043</v>
      </c>
      <c r="Z487" t="s">
        <v>51044</v>
      </c>
      <c r="AA487" t="s">
        <v>51045</v>
      </c>
      <c r="AB487" t="s">
        <v>51046</v>
      </c>
      <c r="AC487" t="s">
        <v>51047</v>
      </c>
      <c r="AD487" t="s">
        <v>51048</v>
      </c>
      <c r="AE487" t="s">
        <v>51049</v>
      </c>
      <c r="AF487" t="s">
        <v>51050</v>
      </c>
      <c r="AG487" t="s">
        <v>51051</v>
      </c>
      <c r="AH487" t="s">
        <v>51052</v>
      </c>
      <c r="AI487" t="s">
        <v>51053</v>
      </c>
      <c r="AJ487" t="s">
        <v>51054</v>
      </c>
      <c r="AK487" t="s">
        <v>51055</v>
      </c>
      <c r="AL487" t="s">
        <v>51056</v>
      </c>
      <c r="AM487" t="s">
        <v>51057</v>
      </c>
      <c r="AN487" t="s">
        <v>51058</v>
      </c>
      <c r="AO487" t="s">
        <v>51059</v>
      </c>
      <c r="AP487" t="s">
        <v>51060</v>
      </c>
      <c r="AQ487" t="s">
        <v>51061</v>
      </c>
      <c r="AR487" t="s">
        <v>51062</v>
      </c>
      <c r="AS487" t="s">
        <v>51063</v>
      </c>
      <c r="AT487" t="s">
        <v>51064</v>
      </c>
      <c r="AU487" t="s">
        <v>51065</v>
      </c>
      <c r="AV487" t="s">
        <v>51066</v>
      </c>
      <c r="AW487" t="s">
        <v>51067</v>
      </c>
      <c r="AX487" t="s">
        <v>51068</v>
      </c>
      <c r="AY487" t="s">
        <v>51069</v>
      </c>
      <c r="AZ487" t="s">
        <v>51070</v>
      </c>
      <c r="BA487" t="s">
        <v>51071</v>
      </c>
      <c r="BB487" t="s">
        <v>51072</v>
      </c>
      <c r="BC487" t="s">
        <v>51073</v>
      </c>
      <c r="BD487" t="s">
        <v>51074</v>
      </c>
      <c r="BE487" t="s">
        <v>51075</v>
      </c>
      <c r="BF487" t="s">
        <v>51076</v>
      </c>
      <c r="BG487" t="s">
        <v>51077</v>
      </c>
      <c r="BH487" t="s">
        <v>51078</v>
      </c>
      <c r="BI487" t="s">
        <v>51079</v>
      </c>
      <c r="BJ487" t="s">
        <v>51080</v>
      </c>
      <c r="BK487" t="s">
        <v>51081</v>
      </c>
      <c r="BL487" t="s">
        <v>51082</v>
      </c>
      <c r="BM487" t="s">
        <v>51083</v>
      </c>
      <c r="BN487" t="s">
        <v>51084</v>
      </c>
      <c r="BO487" t="s">
        <v>51085</v>
      </c>
      <c r="BP487" t="s">
        <v>51086</v>
      </c>
      <c r="BQ487" t="s">
        <v>51087</v>
      </c>
      <c r="BR487" t="s">
        <v>51088</v>
      </c>
      <c r="BS487" t="s">
        <v>51089</v>
      </c>
      <c r="BT487" t="s">
        <v>51090</v>
      </c>
      <c r="BU487" t="s">
        <v>51091</v>
      </c>
      <c r="BV487" t="s">
        <v>51092</v>
      </c>
      <c r="BW487" t="s">
        <v>51093</v>
      </c>
      <c r="BX487" t="s">
        <v>51094</v>
      </c>
      <c r="BY487" t="s">
        <v>51095</v>
      </c>
      <c r="BZ487" t="s">
        <v>51096</v>
      </c>
      <c r="CA487" t="s">
        <v>51097</v>
      </c>
      <c r="CB487" t="s">
        <v>51098</v>
      </c>
      <c r="CC487" t="s">
        <v>51099</v>
      </c>
      <c r="CD487" t="s">
        <v>51100</v>
      </c>
      <c r="CE487" t="s">
        <v>51101</v>
      </c>
      <c r="CF487" t="s">
        <v>51102</v>
      </c>
      <c r="CG487" t="s">
        <v>51103</v>
      </c>
      <c r="CH487" t="s">
        <v>51104</v>
      </c>
      <c r="CI487" t="s">
        <v>51105</v>
      </c>
      <c r="CJ487" t="s">
        <v>51106</v>
      </c>
      <c r="CK487" t="s">
        <v>51107</v>
      </c>
      <c r="CL487" t="s">
        <v>51108</v>
      </c>
      <c r="CM487" t="s">
        <v>51109</v>
      </c>
      <c r="CN487" t="s">
        <v>51110</v>
      </c>
      <c r="CO487" t="s">
        <v>51111</v>
      </c>
      <c r="CP487" t="s">
        <v>51112</v>
      </c>
      <c r="CQ487" t="s">
        <v>51113</v>
      </c>
      <c r="CR487" t="s">
        <v>51114</v>
      </c>
      <c r="CS487" t="s">
        <v>51115</v>
      </c>
      <c r="CT487" t="s">
        <v>51116</v>
      </c>
      <c r="CU487" t="s">
        <v>51117</v>
      </c>
      <c r="CV487" t="s">
        <v>51118</v>
      </c>
      <c r="CW487" t="s">
        <v>51119</v>
      </c>
      <c r="CX487" t="s">
        <v>51120</v>
      </c>
      <c r="CY487" t="s">
        <v>51121</v>
      </c>
      <c r="CZ487" t="s">
        <v>51122</v>
      </c>
      <c r="DA487" t="s">
        <v>51123</v>
      </c>
    </row>
    <row r="488" spans="1:105" x14ac:dyDescent="0.25">
      <c r="A488" t="s">
        <v>51124</v>
      </c>
      <c r="B488" t="s">
        <v>51125</v>
      </c>
      <c r="C488" t="s">
        <v>51126</v>
      </c>
      <c r="D488" t="s">
        <v>51127</v>
      </c>
      <c r="E488" t="s">
        <v>51128</v>
      </c>
      <c r="F488" t="s">
        <v>51129</v>
      </c>
      <c r="G488" t="s">
        <v>51130</v>
      </c>
      <c r="H488" t="s">
        <v>51131</v>
      </c>
      <c r="I488" t="s">
        <v>51132</v>
      </c>
      <c r="J488" t="s">
        <v>51133</v>
      </c>
      <c r="K488" t="s">
        <v>51134</v>
      </c>
      <c r="L488" t="s">
        <v>51135</v>
      </c>
      <c r="M488" t="s">
        <v>51136</v>
      </c>
      <c r="N488" t="s">
        <v>51137</v>
      </c>
      <c r="O488" t="s">
        <v>51138</v>
      </c>
      <c r="P488" t="s">
        <v>51139</v>
      </c>
      <c r="Q488" t="s">
        <v>51140</v>
      </c>
      <c r="R488" t="s">
        <v>51141</v>
      </c>
      <c r="S488" t="s">
        <v>51142</v>
      </c>
      <c r="T488" t="s">
        <v>51143</v>
      </c>
      <c r="U488" t="s">
        <v>51144</v>
      </c>
      <c r="V488" t="s">
        <v>51145</v>
      </c>
      <c r="W488" t="s">
        <v>51146</v>
      </c>
      <c r="X488" t="s">
        <v>51147</v>
      </c>
      <c r="Y488" t="s">
        <v>51148</v>
      </c>
      <c r="Z488" t="s">
        <v>51149</v>
      </c>
      <c r="AA488" t="s">
        <v>51150</v>
      </c>
      <c r="AB488" t="s">
        <v>51151</v>
      </c>
      <c r="AC488" t="s">
        <v>51152</v>
      </c>
      <c r="AD488" t="s">
        <v>51153</v>
      </c>
      <c r="AE488" t="s">
        <v>51154</v>
      </c>
      <c r="AF488" t="s">
        <v>51155</v>
      </c>
      <c r="AG488" t="s">
        <v>51156</v>
      </c>
      <c r="AH488" t="s">
        <v>51157</v>
      </c>
      <c r="AI488" t="s">
        <v>51158</v>
      </c>
      <c r="AJ488" t="s">
        <v>51159</v>
      </c>
      <c r="AK488" t="s">
        <v>51160</v>
      </c>
      <c r="AL488" t="s">
        <v>51161</v>
      </c>
      <c r="AM488" t="s">
        <v>51162</v>
      </c>
      <c r="AN488" t="s">
        <v>51163</v>
      </c>
      <c r="AO488" t="s">
        <v>51164</v>
      </c>
      <c r="AP488" t="s">
        <v>51165</v>
      </c>
      <c r="AQ488" t="s">
        <v>51166</v>
      </c>
      <c r="AR488" t="s">
        <v>51167</v>
      </c>
      <c r="AS488" t="s">
        <v>51168</v>
      </c>
      <c r="AT488" t="s">
        <v>51169</v>
      </c>
      <c r="AU488" t="s">
        <v>51170</v>
      </c>
      <c r="AV488" t="s">
        <v>51171</v>
      </c>
      <c r="AW488" t="s">
        <v>51172</v>
      </c>
      <c r="AX488" t="s">
        <v>51173</v>
      </c>
      <c r="AY488" t="s">
        <v>51174</v>
      </c>
      <c r="AZ488" t="s">
        <v>51175</v>
      </c>
      <c r="BA488" t="s">
        <v>51176</v>
      </c>
      <c r="BB488" t="s">
        <v>51177</v>
      </c>
      <c r="BC488" t="s">
        <v>51178</v>
      </c>
      <c r="BD488" t="s">
        <v>51179</v>
      </c>
      <c r="BE488" t="s">
        <v>51180</v>
      </c>
      <c r="BF488" t="s">
        <v>51181</v>
      </c>
      <c r="BG488" t="s">
        <v>51182</v>
      </c>
      <c r="BH488" t="s">
        <v>51183</v>
      </c>
      <c r="BI488" t="s">
        <v>51184</v>
      </c>
      <c r="BJ488" t="s">
        <v>51185</v>
      </c>
      <c r="BK488" t="s">
        <v>51186</v>
      </c>
      <c r="BL488" t="s">
        <v>51187</v>
      </c>
      <c r="BM488" t="s">
        <v>51188</v>
      </c>
      <c r="BN488" t="s">
        <v>51189</v>
      </c>
      <c r="BO488" t="s">
        <v>51190</v>
      </c>
      <c r="BP488" t="s">
        <v>51191</v>
      </c>
      <c r="BQ488" t="s">
        <v>51192</v>
      </c>
      <c r="BR488" t="s">
        <v>51193</v>
      </c>
      <c r="BS488" t="s">
        <v>51194</v>
      </c>
      <c r="BT488" t="s">
        <v>51195</v>
      </c>
      <c r="BU488" t="s">
        <v>51196</v>
      </c>
      <c r="BV488" t="s">
        <v>51197</v>
      </c>
      <c r="BW488" t="s">
        <v>51198</v>
      </c>
      <c r="BX488" t="s">
        <v>51199</v>
      </c>
      <c r="BY488" t="s">
        <v>51200</v>
      </c>
      <c r="BZ488" t="s">
        <v>51201</v>
      </c>
      <c r="CA488" t="s">
        <v>51202</v>
      </c>
      <c r="CB488" t="s">
        <v>51203</v>
      </c>
      <c r="CC488" t="s">
        <v>51204</v>
      </c>
      <c r="CD488" t="s">
        <v>51205</v>
      </c>
      <c r="CE488" t="s">
        <v>51206</v>
      </c>
      <c r="CF488" t="s">
        <v>51207</v>
      </c>
      <c r="CG488" t="s">
        <v>51208</v>
      </c>
      <c r="CH488" t="s">
        <v>51209</v>
      </c>
      <c r="CI488" t="s">
        <v>51210</v>
      </c>
      <c r="CJ488" t="s">
        <v>51211</v>
      </c>
      <c r="CK488" t="s">
        <v>51212</v>
      </c>
      <c r="CL488" t="s">
        <v>51213</v>
      </c>
      <c r="CM488" t="s">
        <v>51214</v>
      </c>
      <c r="CN488" t="s">
        <v>51215</v>
      </c>
      <c r="CO488" t="s">
        <v>51216</v>
      </c>
      <c r="CP488" t="s">
        <v>51217</v>
      </c>
      <c r="CQ488" t="s">
        <v>51218</v>
      </c>
      <c r="CR488" t="s">
        <v>51219</v>
      </c>
      <c r="CS488" t="s">
        <v>51220</v>
      </c>
      <c r="CT488" t="s">
        <v>51221</v>
      </c>
      <c r="CU488" t="s">
        <v>51222</v>
      </c>
      <c r="CV488" t="s">
        <v>51223</v>
      </c>
      <c r="CW488" t="s">
        <v>51224</v>
      </c>
      <c r="CX488" t="s">
        <v>51225</v>
      </c>
      <c r="CY488" t="s">
        <v>51226</v>
      </c>
      <c r="CZ488" t="s">
        <v>51227</v>
      </c>
      <c r="DA488" t="s">
        <v>51228</v>
      </c>
    </row>
    <row r="489" spans="1:105" x14ac:dyDescent="0.25">
      <c r="A489" t="s">
        <v>51229</v>
      </c>
      <c r="B489" t="s">
        <v>51230</v>
      </c>
      <c r="C489" t="s">
        <v>51231</v>
      </c>
      <c r="D489" t="s">
        <v>51232</v>
      </c>
      <c r="E489" t="s">
        <v>51233</v>
      </c>
      <c r="F489" t="s">
        <v>51234</v>
      </c>
      <c r="G489" t="s">
        <v>51235</v>
      </c>
      <c r="H489" t="s">
        <v>51236</v>
      </c>
      <c r="I489" t="s">
        <v>51237</v>
      </c>
      <c r="J489" t="s">
        <v>51238</v>
      </c>
      <c r="K489" t="s">
        <v>51239</v>
      </c>
      <c r="L489" t="s">
        <v>51240</v>
      </c>
      <c r="M489" t="s">
        <v>51241</v>
      </c>
      <c r="N489" t="s">
        <v>51242</v>
      </c>
      <c r="O489" t="s">
        <v>51243</v>
      </c>
      <c r="P489" t="s">
        <v>51244</v>
      </c>
      <c r="Q489" t="s">
        <v>51245</v>
      </c>
      <c r="R489" t="s">
        <v>51246</v>
      </c>
      <c r="S489" t="s">
        <v>51247</v>
      </c>
      <c r="T489" t="s">
        <v>51248</v>
      </c>
      <c r="U489" t="s">
        <v>51249</v>
      </c>
      <c r="V489" t="s">
        <v>51250</v>
      </c>
      <c r="W489" t="s">
        <v>51251</v>
      </c>
      <c r="X489" t="s">
        <v>51252</v>
      </c>
      <c r="Y489" t="s">
        <v>51253</v>
      </c>
      <c r="Z489" t="s">
        <v>51254</v>
      </c>
      <c r="AA489" t="s">
        <v>51255</v>
      </c>
      <c r="AB489" t="s">
        <v>51256</v>
      </c>
      <c r="AC489" t="s">
        <v>51257</v>
      </c>
      <c r="AD489" t="s">
        <v>51258</v>
      </c>
      <c r="AE489" t="s">
        <v>51259</v>
      </c>
      <c r="AF489" t="s">
        <v>51260</v>
      </c>
      <c r="AG489" t="s">
        <v>51261</v>
      </c>
      <c r="AH489" t="s">
        <v>51262</v>
      </c>
      <c r="AI489" t="s">
        <v>51263</v>
      </c>
      <c r="AJ489" t="s">
        <v>51264</v>
      </c>
      <c r="AK489" t="s">
        <v>51265</v>
      </c>
      <c r="AL489" t="s">
        <v>51266</v>
      </c>
      <c r="AM489" t="s">
        <v>51267</v>
      </c>
      <c r="AN489" t="s">
        <v>51268</v>
      </c>
      <c r="AO489" t="s">
        <v>51269</v>
      </c>
      <c r="AP489" t="s">
        <v>51270</v>
      </c>
      <c r="AQ489" t="s">
        <v>51271</v>
      </c>
      <c r="AR489" t="s">
        <v>51272</v>
      </c>
      <c r="AS489" t="s">
        <v>51273</v>
      </c>
      <c r="AT489" t="s">
        <v>51274</v>
      </c>
      <c r="AU489" t="s">
        <v>51275</v>
      </c>
      <c r="AV489" t="s">
        <v>51276</v>
      </c>
      <c r="AW489" t="s">
        <v>51277</v>
      </c>
      <c r="AX489" t="s">
        <v>51278</v>
      </c>
      <c r="AY489" t="s">
        <v>51279</v>
      </c>
      <c r="AZ489" t="s">
        <v>51280</v>
      </c>
      <c r="BA489" t="s">
        <v>51281</v>
      </c>
      <c r="BB489" t="s">
        <v>51282</v>
      </c>
      <c r="BC489" t="s">
        <v>51283</v>
      </c>
      <c r="BD489" t="s">
        <v>51284</v>
      </c>
      <c r="BE489" t="s">
        <v>51285</v>
      </c>
      <c r="BF489" t="s">
        <v>51286</v>
      </c>
      <c r="BG489" t="s">
        <v>51287</v>
      </c>
      <c r="BH489" t="s">
        <v>51288</v>
      </c>
      <c r="BI489" t="s">
        <v>51289</v>
      </c>
      <c r="BJ489" t="s">
        <v>51290</v>
      </c>
      <c r="BK489" t="s">
        <v>51291</v>
      </c>
      <c r="BL489" t="s">
        <v>51292</v>
      </c>
      <c r="BM489" t="s">
        <v>51293</v>
      </c>
      <c r="BN489" t="s">
        <v>51294</v>
      </c>
      <c r="BO489" t="s">
        <v>51295</v>
      </c>
      <c r="BP489" t="s">
        <v>51296</v>
      </c>
      <c r="BQ489" t="s">
        <v>51297</v>
      </c>
      <c r="BR489" t="s">
        <v>51298</v>
      </c>
      <c r="BS489" t="s">
        <v>51299</v>
      </c>
      <c r="BT489" t="s">
        <v>51300</v>
      </c>
      <c r="BU489" t="s">
        <v>51301</v>
      </c>
      <c r="BV489" t="s">
        <v>51302</v>
      </c>
      <c r="BW489" t="s">
        <v>51303</v>
      </c>
      <c r="BX489" t="s">
        <v>51304</v>
      </c>
      <c r="BY489" t="s">
        <v>51305</v>
      </c>
      <c r="BZ489" t="s">
        <v>51306</v>
      </c>
      <c r="CA489" t="s">
        <v>51307</v>
      </c>
      <c r="CB489" t="s">
        <v>51308</v>
      </c>
      <c r="CC489" t="s">
        <v>51309</v>
      </c>
      <c r="CD489" t="s">
        <v>51310</v>
      </c>
      <c r="CE489" t="s">
        <v>51311</v>
      </c>
      <c r="CF489" t="s">
        <v>51312</v>
      </c>
      <c r="CG489" t="s">
        <v>51313</v>
      </c>
      <c r="CH489" t="s">
        <v>51314</v>
      </c>
      <c r="CI489" t="s">
        <v>51315</v>
      </c>
      <c r="CJ489" t="s">
        <v>51316</v>
      </c>
      <c r="CK489" t="s">
        <v>51317</v>
      </c>
      <c r="CL489" t="s">
        <v>51318</v>
      </c>
      <c r="CM489" t="s">
        <v>51319</v>
      </c>
      <c r="CN489" t="s">
        <v>51320</v>
      </c>
      <c r="CO489" t="s">
        <v>51321</v>
      </c>
      <c r="CP489" t="s">
        <v>51322</v>
      </c>
      <c r="CQ489" t="s">
        <v>51323</v>
      </c>
      <c r="CR489" t="s">
        <v>51324</v>
      </c>
      <c r="CS489" t="s">
        <v>51325</v>
      </c>
      <c r="CT489" t="s">
        <v>51326</v>
      </c>
      <c r="CU489" t="s">
        <v>51327</v>
      </c>
      <c r="CV489" t="s">
        <v>51328</v>
      </c>
      <c r="CW489" t="s">
        <v>51329</v>
      </c>
      <c r="CX489" t="s">
        <v>51330</v>
      </c>
      <c r="CY489" t="s">
        <v>51331</v>
      </c>
      <c r="CZ489" t="s">
        <v>51332</v>
      </c>
      <c r="DA489" t="s">
        <v>51333</v>
      </c>
    </row>
    <row r="490" spans="1:105" x14ac:dyDescent="0.25">
      <c r="A490" t="s">
        <v>51334</v>
      </c>
      <c r="B490" t="s">
        <v>51335</v>
      </c>
      <c r="C490" t="s">
        <v>51336</v>
      </c>
      <c r="D490" t="s">
        <v>51337</v>
      </c>
      <c r="E490" t="s">
        <v>51338</v>
      </c>
      <c r="F490" t="s">
        <v>51339</v>
      </c>
      <c r="G490" t="s">
        <v>51340</v>
      </c>
      <c r="H490" t="s">
        <v>51341</v>
      </c>
      <c r="I490" t="s">
        <v>51342</v>
      </c>
      <c r="J490" t="s">
        <v>51343</v>
      </c>
      <c r="K490" t="s">
        <v>51344</v>
      </c>
      <c r="L490" t="s">
        <v>51345</v>
      </c>
      <c r="M490" t="s">
        <v>51346</v>
      </c>
      <c r="N490" t="s">
        <v>51347</v>
      </c>
      <c r="O490" t="s">
        <v>51348</v>
      </c>
      <c r="P490" t="s">
        <v>51349</v>
      </c>
      <c r="Q490" t="s">
        <v>51350</v>
      </c>
      <c r="R490" t="s">
        <v>51351</v>
      </c>
      <c r="S490" t="s">
        <v>51352</v>
      </c>
      <c r="T490" t="s">
        <v>51353</v>
      </c>
      <c r="U490" t="s">
        <v>51354</v>
      </c>
      <c r="V490" t="s">
        <v>51355</v>
      </c>
      <c r="W490" t="s">
        <v>51356</v>
      </c>
      <c r="X490" t="s">
        <v>51357</v>
      </c>
      <c r="Y490" t="s">
        <v>51358</v>
      </c>
      <c r="Z490" t="s">
        <v>51359</v>
      </c>
      <c r="AA490" t="s">
        <v>51360</v>
      </c>
      <c r="AB490" t="s">
        <v>51361</v>
      </c>
      <c r="AC490" t="s">
        <v>51362</v>
      </c>
      <c r="AD490" t="s">
        <v>51363</v>
      </c>
      <c r="AE490" t="s">
        <v>51364</v>
      </c>
      <c r="AF490" t="s">
        <v>51365</v>
      </c>
      <c r="AG490" t="s">
        <v>51366</v>
      </c>
      <c r="AH490" t="s">
        <v>51367</v>
      </c>
      <c r="AI490" t="s">
        <v>51368</v>
      </c>
      <c r="AJ490" t="s">
        <v>51369</v>
      </c>
      <c r="AK490" t="s">
        <v>51370</v>
      </c>
      <c r="AL490" t="s">
        <v>51371</v>
      </c>
      <c r="AM490" t="s">
        <v>51372</v>
      </c>
      <c r="AN490" t="s">
        <v>51373</v>
      </c>
      <c r="AO490" t="s">
        <v>51374</v>
      </c>
      <c r="AP490" t="s">
        <v>51375</v>
      </c>
      <c r="AQ490" t="s">
        <v>51376</v>
      </c>
      <c r="AR490" t="s">
        <v>51377</v>
      </c>
      <c r="AS490" t="s">
        <v>51378</v>
      </c>
      <c r="AT490" t="s">
        <v>51379</v>
      </c>
      <c r="AU490" t="s">
        <v>51380</v>
      </c>
      <c r="AV490" t="s">
        <v>51381</v>
      </c>
      <c r="AW490" t="s">
        <v>51382</v>
      </c>
      <c r="AX490" t="s">
        <v>51383</v>
      </c>
      <c r="AY490" t="s">
        <v>51384</v>
      </c>
      <c r="AZ490" t="s">
        <v>51385</v>
      </c>
      <c r="BA490" t="s">
        <v>51386</v>
      </c>
      <c r="BB490" t="s">
        <v>51387</v>
      </c>
      <c r="BC490" t="s">
        <v>51388</v>
      </c>
      <c r="BD490" t="s">
        <v>51389</v>
      </c>
      <c r="BE490" t="s">
        <v>51390</v>
      </c>
      <c r="BF490" t="s">
        <v>51391</v>
      </c>
      <c r="BG490" t="s">
        <v>51392</v>
      </c>
      <c r="BH490" t="s">
        <v>51393</v>
      </c>
      <c r="BI490" t="s">
        <v>51394</v>
      </c>
      <c r="BJ490" t="s">
        <v>51395</v>
      </c>
      <c r="BK490" t="s">
        <v>51396</v>
      </c>
      <c r="BL490" t="s">
        <v>51397</v>
      </c>
      <c r="BM490" t="s">
        <v>51398</v>
      </c>
      <c r="BN490" t="s">
        <v>51399</v>
      </c>
      <c r="BO490" t="s">
        <v>51400</v>
      </c>
      <c r="BP490" t="s">
        <v>51401</v>
      </c>
      <c r="BQ490" t="s">
        <v>51402</v>
      </c>
      <c r="BR490" t="s">
        <v>51403</v>
      </c>
      <c r="BS490" t="s">
        <v>51404</v>
      </c>
      <c r="BT490" t="s">
        <v>51405</v>
      </c>
      <c r="BU490" t="s">
        <v>51406</v>
      </c>
      <c r="BV490" t="s">
        <v>51407</v>
      </c>
      <c r="BW490" t="s">
        <v>51408</v>
      </c>
      <c r="BX490" t="s">
        <v>51409</v>
      </c>
      <c r="BY490" t="s">
        <v>51410</v>
      </c>
      <c r="BZ490" t="s">
        <v>51411</v>
      </c>
      <c r="CA490" t="s">
        <v>51412</v>
      </c>
      <c r="CB490" t="s">
        <v>51413</v>
      </c>
      <c r="CC490" t="s">
        <v>51414</v>
      </c>
      <c r="CD490" t="s">
        <v>51415</v>
      </c>
      <c r="CE490" t="s">
        <v>51416</v>
      </c>
      <c r="CF490" t="s">
        <v>51417</v>
      </c>
      <c r="CG490" t="s">
        <v>51418</v>
      </c>
      <c r="CH490" t="s">
        <v>51419</v>
      </c>
      <c r="CI490" t="s">
        <v>51420</v>
      </c>
      <c r="CJ490" t="s">
        <v>51421</v>
      </c>
      <c r="CK490" t="s">
        <v>51422</v>
      </c>
      <c r="CL490" t="s">
        <v>51423</v>
      </c>
      <c r="CM490" t="s">
        <v>51424</v>
      </c>
      <c r="CN490" t="s">
        <v>51425</v>
      </c>
      <c r="CO490" t="s">
        <v>51426</v>
      </c>
      <c r="CP490" t="s">
        <v>51427</v>
      </c>
      <c r="CQ490" t="s">
        <v>51428</v>
      </c>
      <c r="CR490" t="s">
        <v>51429</v>
      </c>
      <c r="CS490" t="s">
        <v>51430</v>
      </c>
      <c r="CT490" t="s">
        <v>51431</v>
      </c>
      <c r="CU490" t="s">
        <v>51432</v>
      </c>
      <c r="CV490" t="s">
        <v>51433</v>
      </c>
      <c r="CW490" t="s">
        <v>51434</v>
      </c>
      <c r="CX490" t="s">
        <v>51435</v>
      </c>
      <c r="CY490" t="s">
        <v>51436</v>
      </c>
      <c r="CZ490" t="s">
        <v>51437</v>
      </c>
      <c r="DA490" t="s">
        <v>51438</v>
      </c>
    </row>
    <row r="491" spans="1:105" x14ac:dyDescent="0.25">
      <c r="A491" t="s">
        <v>51439</v>
      </c>
      <c r="B491" t="s">
        <v>51440</v>
      </c>
      <c r="C491" t="s">
        <v>51441</v>
      </c>
      <c r="D491" t="s">
        <v>51442</v>
      </c>
      <c r="E491" t="s">
        <v>51443</v>
      </c>
      <c r="F491" t="s">
        <v>51444</v>
      </c>
      <c r="G491" t="s">
        <v>51445</v>
      </c>
      <c r="H491" t="s">
        <v>51446</v>
      </c>
      <c r="I491" t="s">
        <v>51447</v>
      </c>
      <c r="J491" t="s">
        <v>51448</v>
      </c>
      <c r="K491" t="s">
        <v>51449</v>
      </c>
      <c r="L491" t="s">
        <v>51450</v>
      </c>
      <c r="M491" t="s">
        <v>51451</v>
      </c>
      <c r="N491" t="s">
        <v>51452</v>
      </c>
      <c r="O491" t="s">
        <v>51453</v>
      </c>
      <c r="P491" t="s">
        <v>51454</v>
      </c>
      <c r="Q491" t="s">
        <v>51455</v>
      </c>
      <c r="R491" t="s">
        <v>51456</v>
      </c>
      <c r="S491" t="s">
        <v>51457</v>
      </c>
      <c r="T491" t="s">
        <v>51458</v>
      </c>
      <c r="U491" t="s">
        <v>51459</v>
      </c>
      <c r="V491" t="s">
        <v>51460</v>
      </c>
      <c r="W491" t="s">
        <v>51461</v>
      </c>
      <c r="X491" t="s">
        <v>51462</v>
      </c>
      <c r="Y491" t="s">
        <v>51463</v>
      </c>
      <c r="Z491" t="s">
        <v>51464</v>
      </c>
      <c r="AA491" t="s">
        <v>51465</v>
      </c>
      <c r="AB491" t="s">
        <v>51466</v>
      </c>
      <c r="AC491" t="s">
        <v>51467</v>
      </c>
      <c r="AD491" t="s">
        <v>51468</v>
      </c>
      <c r="AE491" t="s">
        <v>51469</v>
      </c>
      <c r="AF491" t="s">
        <v>51470</v>
      </c>
      <c r="AG491" t="s">
        <v>51471</v>
      </c>
      <c r="AH491" t="s">
        <v>51472</v>
      </c>
      <c r="AI491" t="s">
        <v>51473</v>
      </c>
      <c r="AJ491" t="s">
        <v>51474</v>
      </c>
      <c r="AK491" t="s">
        <v>51475</v>
      </c>
      <c r="AL491" t="s">
        <v>51476</v>
      </c>
      <c r="AM491" t="s">
        <v>51477</v>
      </c>
      <c r="AN491" t="s">
        <v>51478</v>
      </c>
      <c r="AO491" t="s">
        <v>51479</v>
      </c>
      <c r="AP491" t="s">
        <v>51480</v>
      </c>
      <c r="AQ491" t="s">
        <v>51481</v>
      </c>
      <c r="AR491" t="s">
        <v>51482</v>
      </c>
      <c r="AS491" t="s">
        <v>51483</v>
      </c>
      <c r="AT491" t="s">
        <v>51484</v>
      </c>
      <c r="AU491" t="s">
        <v>51485</v>
      </c>
      <c r="AV491" t="s">
        <v>51486</v>
      </c>
      <c r="AW491" t="s">
        <v>51487</v>
      </c>
      <c r="AX491" t="s">
        <v>51488</v>
      </c>
      <c r="AY491" t="s">
        <v>51489</v>
      </c>
      <c r="AZ491" t="s">
        <v>51490</v>
      </c>
      <c r="BA491" t="s">
        <v>51491</v>
      </c>
      <c r="BB491" t="s">
        <v>51492</v>
      </c>
      <c r="BC491" t="s">
        <v>51493</v>
      </c>
      <c r="BD491" t="s">
        <v>51494</v>
      </c>
      <c r="BE491" t="s">
        <v>51495</v>
      </c>
      <c r="BF491" t="s">
        <v>51496</v>
      </c>
      <c r="BG491" t="s">
        <v>51497</v>
      </c>
      <c r="BH491" t="s">
        <v>51498</v>
      </c>
      <c r="BI491" t="s">
        <v>51499</v>
      </c>
      <c r="BJ491" t="s">
        <v>51500</v>
      </c>
      <c r="BK491" t="s">
        <v>51501</v>
      </c>
      <c r="BL491" t="s">
        <v>51502</v>
      </c>
      <c r="BM491" t="s">
        <v>51503</v>
      </c>
      <c r="BN491" t="s">
        <v>51504</v>
      </c>
      <c r="BO491" t="s">
        <v>51505</v>
      </c>
      <c r="BP491" t="s">
        <v>51506</v>
      </c>
      <c r="BQ491" t="s">
        <v>51507</v>
      </c>
      <c r="BR491" t="s">
        <v>51508</v>
      </c>
      <c r="BS491" t="s">
        <v>51509</v>
      </c>
      <c r="BT491" t="s">
        <v>51510</v>
      </c>
      <c r="BU491" t="s">
        <v>51511</v>
      </c>
      <c r="BV491" t="s">
        <v>51512</v>
      </c>
      <c r="BW491" t="s">
        <v>51513</v>
      </c>
      <c r="BX491" t="s">
        <v>51514</v>
      </c>
      <c r="BY491" t="s">
        <v>51515</v>
      </c>
      <c r="BZ491" t="s">
        <v>51516</v>
      </c>
      <c r="CA491" t="s">
        <v>51517</v>
      </c>
      <c r="CB491" t="s">
        <v>51518</v>
      </c>
      <c r="CC491" t="s">
        <v>51519</v>
      </c>
      <c r="CD491" t="s">
        <v>51520</v>
      </c>
      <c r="CE491" t="s">
        <v>51521</v>
      </c>
      <c r="CF491" t="s">
        <v>51522</v>
      </c>
      <c r="CG491" t="s">
        <v>51523</v>
      </c>
      <c r="CH491" t="s">
        <v>51524</v>
      </c>
      <c r="CI491" t="s">
        <v>51525</v>
      </c>
      <c r="CJ491" t="s">
        <v>51526</v>
      </c>
      <c r="CK491" t="s">
        <v>51527</v>
      </c>
      <c r="CL491" t="s">
        <v>51528</v>
      </c>
      <c r="CM491" t="s">
        <v>51529</v>
      </c>
      <c r="CN491" t="s">
        <v>51530</v>
      </c>
      <c r="CO491" t="s">
        <v>51531</v>
      </c>
      <c r="CP491" t="s">
        <v>51532</v>
      </c>
      <c r="CQ491" t="s">
        <v>51533</v>
      </c>
      <c r="CR491" t="s">
        <v>51534</v>
      </c>
      <c r="CS491" t="s">
        <v>51535</v>
      </c>
      <c r="CT491" t="s">
        <v>51536</v>
      </c>
      <c r="CU491" t="s">
        <v>51537</v>
      </c>
      <c r="CV491" t="s">
        <v>51538</v>
      </c>
      <c r="CW491" t="s">
        <v>51539</v>
      </c>
      <c r="CX491" t="s">
        <v>51540</v>
      </c>
      <c r="CY491" t="s">
        <v>51541</v>
      </c>
      <c r="CZ491" t="s">
        <v>51542</v>
      </c>
      <c r="DA491" t="s">
        <v>51543</v>
      </c>
    </row>
    <row r="492" spans="1:105" x14ac:dyDescent="0.25">
      <c r="A492" t="s">
        <v>51544</v>
      </c>
      <c r="B492" t="s">
        <v>51545</v>
      </c>
      <c r="C492" t="s">
        <v>51546</v>
      </c>
      <c r="D492" t="s">
        <v>51547</v>
      </c>
      <c r="E492" t="s">
        <v>51548</v>
      </c>
      <c r="F492" t="s">
        <v>51549</v>
      </c>
      <c r="G492" t="s">
        <v>51550</v>
      </c>
      <c r="H492" t="s">
        <v>51551</v>
      </c>
      <c r="I492" t="s">
        <v>51552</v>
      </c>
      <c r="J492" t="s">
        <v>51553</v>
      </c>
      <c r="K492" t="s">
        <v>51554</v>
      </c>
      <c r="L492" t="s">
        <v>51555</v>
      </c>
      <c r="M492" t="s">
        <v>51556</v>
      </c>
      <c r="N492" t="s">
        <v>51557</v>
      </c>
      <c r="O492" t="s">
        <v>51558</v>
      </c>
      <c r="P492" t="s">
        <v>51559</v>
      </c>
      <c r="Q492" t="s">
        <v>51560</v>
      </c>
      <c r="R492" t="s">
        <v>51561</v>
      </c>
      <c r="S492" t="s">
        <v>51562</v>
      </c>
      <c r="T492" t="s">
        <v>51563</v>
      </c>
      <c r="U492" t="s">
        <v>51564</v>
      </c>
      <c r="V492" t="s">
        <v>51565</v>
      </c>
      <c r="W492" t="s">
        <v>51566</v>
      </c>
      <c r="X492" t="s">
        <v>51567</v>
      </c>
      <c r="Y492" t="s">
        <v>51568</v>
      </c>
      <c r="Z492" t="s">
        <v>51569</v>
      </c>
      <c r="AA492" t="s">
        <v>51570</v>
      </c>
      <c r="AB492" t="s">
        <v>51571</v>
      </c>
      <c r="AC492" t="s">
        <v>51572</v>
      </c>
      <c r="AD492" t="s">
        <v>51573</v>
      </c>
      <c r="AE492" t="s">
        <v>51574</v>
      </c>
      <c r="AF492" t="s">
        <v>51575</v>
      </c>
      <c r="AG492" t="s">
        <v>51576</v>
      </c>
      <c r="AH492" t="s">
        <v>51577</v>
      </c>
      <c r="AI492" t="s">
        <v>51578</v>
      </c>
      <c r="AJ492" t="s">
        <v>51579</v>
      </c>
      <c r="AK492" t="s">
        <v>51580</v>
      </c>
      <c r="AL492" t="s">
        <v>51581</v>
      </c>
      <c r="AM492" t="s">
        <v>51582</v>
      </c>
      <c r="AN492" t="s">
        <v>51583</v>
      </c>
      <c r="AO492" t="s">
        <v>51584</v>
      </c>
      <c r="AP492" t="s">
        <v>51585</v>
      </c>
      <c r="AQ492" t="s">
        <v>51586</v>
      </c>
      <c r="AR492" t="s">
        <v>51587</v>
      </c>
      <c r="AS492" t="s">
        <v>51588</v>
      </c>
      <c r="AT492" t="s">
        <v>51589</v>
      </c>
      <c r="AU492" t="s">
        <v>51590</v>
      </c>
      <c r="AV492" t="s">
        <v>51591</v>
      </c>
      <c r="AW492" t="s">
        <v>51592</v>
      </c>
      <c r="AX492" t="s">
        <v>51593</v>
      </c>
      <c r="AY492" t="s">
        <v>51594</v>
      </c>
      <c r="AZ492" t="s">
        <v>51595</v>
      </c>
      <c r="BA492" t="s">
        <v>51596</v>
      </c>
      <c r="BB492" t="s">
        <v>51597</v>
      </c>
      <c r="BC492" t="s">
        <v>51598</v>
      </c>
      <c r="BD492" t="s">
        <v>51599</v>
      </c>
      <c r="BE492" t="s">
        <v>51600</v>
      </c>
      <c r="BF492" t="s">
        <v>51601</v>
      </c>
      <c r="BG492" t="s">
        <v>51602</v>
      </c>
      <c r="BH492" t="s">
        <v>51603</v>
      </c>
      <c r="BI492" t="s">
        <v>51604</v>
      </c>
      <c r="BJ492" t="s">
        <v>51605</v>
      </c>
      <c r="BK492" t="s">
        <v>51606</v>
      </c>
      <c r="BL492" t="s">
        <v>51607</v>
      </c>
      <c r="BM492" t="s">
        <v>51608</v>
      </c>
      <c r="BN492" t="s">
        <v>51609</v>
      </c>
      <c r="BO492" t="s">
        <v>51610</v>
      </c>
      <c r="BP492" t="s">
        <v>51611</v>
      </c>
      <c r="BQ492" t="s">
        <v>51612</v>
      </c>
      <c r="BR492" t="s">
        <v>51613</v>
      </c>
      <c r="BS492" t="s">
        <v>51614</v>
      </c>
      <c r="BT492" t="s">
        <v>51615</v>
      </c>
      <c r="BU492" t="s">
        <v>51616</v>
      </c>
      <c r="BV492" t="s">
        <v>51617</v>
      </c>
      <c r="BW492" t="s">
        <v>51618</v>
      </c>
      <c r="BX492" t="s">
        <v>51619</v>
      </c>
      <c r="BY492" t="s">
        <v>51620</v>
      </c>
      <c r="BZ492" t="s">
        <v>51621</v>
      </c>
      <c r="CA492" t="s">
        <v>51622</v>
      </c>
      <c r="CB492" t="s">
        <v>51623</v>
      </c>
      <c r="CC492" t="s">
        <v>51624</v>
      </c>
      <c r="CD492" t="s">
        <v>51625</v>
      </c>
      <c r="CE492" t="s">
        <v>51626</v>
      </c>
      <c r="CF492" t="s">
        <v>51627</v>
      </c>
      <c r="CG492" t="s">
        <v>51628</v>
      </c>
      <c r="CH492" t="s">
        <v>51629</v>
      </c>
      <c r="CI492" t="s">
        <v>51630</v>
      </c>
      <c r="CJ492" t="s">
        <v>51631</v>
      </c>
      <c r="CK492" t="s">
        <v>51632</v>
      </c>
      <c r="CL492" t="s">
        <v>51633</v>
      </c>
      <c r="CM492" t="s">
        <v>51634</v>
      </c>
      <c r="CN492" t="s">
        <v>51635</v>
      </c>
      <c r="CO492" t="s">
        <v>51636</v>
      </c>
      <c r="CP492" t="s">
        <v>51637</v>
      </c>
      <c r="CQ492" t="s">
        <v>51638</v>
      </c>
      <c r="CR492" t="s">
        <v>51639</v>
      </c>
      <c r="CS492" t="s">
        <v>51640</v>
      </c>
      <c r="CT492" t="s">
        <v>51641</v>
      </c>
      <c r="CU492" t="s">
        <v>51642</v>
      </c>
      <c r="CV492" t="s">
        <v>51643</v>
      </c>
      <c r="CW492" t="s">
        <v>51644</v>
      </c>
      <c r="CX492" t="s">
        <v>51645</v>
      </c>
      <c r="CY492" t="s">
        <v>51646</v>
      </c>
      <c r="CZ492" t="s">
        <v>51647</v>
      </c>
      <c r="DA492" t="s">
        <v>51648</v>
      </c>
    </row>
    <row r="493" spans="1:105" x14ac:dyDescent="0.25">
      <c r="A493" t="s">
        <v>51649</v>
      </c>
      <c r="B493" t="s">
        <v>51650</v>
      </c>
      <c r="C493" t="s">
        <v>51651</v>
      </c>
      <c r="D493" t="s">
        <v>51652</v>
      </c>
      <c r="E493" t="s">
        <v>51653</v>
      </c>
      <c r="F493" t="s">
        <v>51654</v>
      </c>
      <c r="G493" t="s">
        <v>51655</v>
      </c>
      <c r="H493" t="s">
        <v>51656</v>
      </c>
      <c r="I493" t="s">
        <v>51657</v>
      </c>
      <c r="J493" t="s">
        <v>51658</v>
      </c>
      <c r="K493" t="s">
        <v>51659</v>
      </c>
      <c r="L493" t="s">
        <v>51660</v>
      </c>
      <c r="M493" t="s">
        <v>51661</v>
      </c>
      <c r="N493" t="s">
        <v>51662</v>
      </c>
      <c r="O493" t="s">
        <v>51663</v>
      </c>
      <c r="P493" t="s">
        <v>51664</v>
      </c>
      <c r="Q493" t="s">
        <v>51665</v>
      </c>
      <c r="R493" t="s">
        <v>51666</v>
      </c>
      <c r="S493" t="s">
        <v>51667</v>
      </c>
      <c r="T493" t="s">
        <v>51668</v>
      </c>
      <c r="U493" t="s">
        <v>51669</v>
      </c>
      <c r="V493" t="s">
        <v>51670</v>
      </c>
      <c r="W493" t="s">
        <v>51671</v>
      </c>
      <c r="X493" t="s">
        <v>51672</v>
      </c>
      <c r="Y493" t="s">
        <v>51673</v>
      </c>
      <c r="Z493" t="s">
        <v>51674</v>
      </c>
      <c r="AA493" t="s">
        <v>51675</v>
      </c>
      <c r="AB493" t="s">
        <v>51676</v>
      </c>
      <c r="AC493" t="s">
        <v>51677</v>
      </c>
      <c r="AD493" t="s">
        <v>51678</v>
      </c>
      <c r="AE493" t="s">
        <v>51679</v>
      </c>
      <c r="AF493" t="s">
        <v>51680</v>
      </c>
      <c r="AG493" t="s">
        <v>51681</v>
      </c>
      <c r="AH493" t="s">
        <v>51682</v>
      </c>
      <c r="AI493" t="s">
        <v>51683</v>
      </c>
      <c r="AJ493" t="s">
        <v>51684</v>
      </c>
      <c r="AK493" t="s">
        <v>51685</v>
      </c>
      <c r="AL493" t="s">
        <v>51686</v>
      </c>
      <c r="AM493" t="s">
        <v>51687</v>
      </c>
      <c r="AN493" t="s">
        <v>51688</v>
      </c>
      <c r="AO493" t="s">
        <v>51689</v>
      </c>
      <c r="AP493" t="s">
        <v>51690</v>
      </c>
      <c r="AQ493" t="s">
        <v>51691</v>
      </c>
      <c r="AR493" t="s">
        <v>51692</v>
      </c>
      <c r="AS493" t="s">
        <v>51693</v>
      </c>
      <c r="AT493" t="s">
        <v>51694</v>
      </c>
      <c r="AU493" t="s">
        <v>51695</v>
      </c>
      <c r="AV493" t="s">
        <v>51696</v>
      </c>
      <c r="AW493" t="s">
        <v>51697</v>
      </c>
      <c r="AX493" t="s">
        <v>51698</v>
      </c>
      <c r="AY493" t="s">
        <v>51699</v>
      </c>
      <c r="AZ493" t="s">
        <v>51700</v>
      </c>
      <c r="BA493" t="s">
        <v>51701</v>
      </c>
      <c r="BB493" t="s">
        <v>51702</v>
      </c>
      <c r="BC493" t="s">
        <v>51703</v>
      </c>
      <c r="BD493" t="s">
        <v>51704</v>
      </c>
      <c r="BE493" t="s">
        <v>51705</v>
      </c>
      <c r="BF493" t="s">
        <v>51706</v>
      </c>
      <c r="BG493" t="s">
        <v>51707</v>
      </c>
      <c r="BH493" t="s">
        <v>51708</v>
      </c>
      <c r="BI493" t="s">
        <v>51709</v>
      </c>
      <c r="BJ493" t="s">
        <v>51710</v>
      </c>
      <c r="BK493" t="s">
        <v>51711</v>
      </c>
      <c r="BL493" t="s">
        <v>51712</v>
      </c>
      <c r="BM493" t="s">
        <v>51713</v>
      </c>
      <c r="BN493" t="s">
        <v>51714</v>
      </c>
      <c r="BO493" t="s">
        <v>51715</v>
      </c>
      <c r="BP493" t="s">
        <v>51716</v>
      </c>
      <c r="BQ493" t="s">
        <v>51717</v>
      </c>
      <c r="BR493" t="s">
        <v>51718</v>
      </c>
      <c r="BS493" t="s">
        <v>51719</v>
      </c>
      <c r="BT493" t="s">
        <v>51720</v>
      </c>
      <c r="BU493" t="s">
        <v>51721</v>
      </c>
      <c r="BV493" t="s">
        <v>51722</v>
      </c>
      <c r="BW493" t="s">
        <v>51723</v>
      </c>
      <c r="BX493" t="s">
        <v>51724</v>
      </c>
      <c r="BY493" t="s">
        <v>51725</v>
      </c>
      <c r="BZ493" t="s">
        <v>51726</v>
      </c>
      <c r="CA493" t="s">
        <v>51727</v>
      </c>
      <c r="CB493" t="s">
        <v>51728</v>
      </c>
      <c r="CC493" t="s">
        <v>51729</v>
      </c>
      <c r="CD493" t="s">
        <v>51730</v>
      </c>
      <c r="CE493" t="s">
        <v>51731</v>
      </c>
      <c r="CF493" t="s">
        <v>51732</v>
      </c>
      <c r="CG493" t="s">
        <v>51733</v>
      </c>
      <c r="CH493" t="s">
        <v>51734</v>
      </c>
      <c r="CI493" t="s">
        <v>51735</v>
      </c>
      <c r="CJ493" t="s">
        <v>51736</v>
      </c>
      <c r="CK493" t="s">
        <v>51737</v>
      </c>
      <c r="CL493" t="s">
        <v>51738</v>
      </c>
      <c r="CM493" t="s">
        <v>51739</v>
      </c>
      <c r="CN493" t="s">
        <v>51740</v>
      </c>
      <c r="CO493" t="s">
        <v>51741</v>
      </c>
      <c r="CP493" t="s">
        <v>51742</v>
      </c>
      <c r="CQ493" t="s">
        <v>51743</v>
      </c>
      <c r="CR493" t="s">
        <v>51744</v>
      </c>
      <c r="CS493" t="s">
        <v>51745</v>
      </c>
      <c r="CT493" t="s">
        <v>51746</v>
      </c>
      <c r="CU493" t="s">
        <v>51747</v>
      </c>
      <c r="CV493" t="s">
        <v>51748</v>
      </c>
      <c r="CW493" t="s">
        <v>51749</v>
      </c>
      <c r="CX493" t="s">
        <v>51750</v>
      </c>
      <c r="CY493" t="s">
        <v>51751</v>
      </c>
      <c r="CZ493" t="s">
        <v>51752</v>
      </c>
      <c r="DA493" t="s">
        <v>51753</v>
      </c>
    </row>
    <row r="494" spans="1:105" x14ac:dyDescent="0.25">
      <c r="A494" t="s">
        <v>51754</v>
      </c>
      <c r="B494" t="s">
        <v>51755</v>
      </c>
      <c r="C494" t="s">
        <v>51756</v>
      </c>
      <c r="D494" t="s">
        <v>51757</v>
      </c>
      <c r="E494" t="s">
        <v>51758</v>
      </c>
      <c r="F494" t="s">
        <v>51759</v>
      </c>
      <c r="G494" t="s">
        <v>51760</v>
      </c>
      <c r="H494" t="s">
        <v>51761</v>
      </c>
      <c r="I494" t="s">
        <v>51762</v>
      </c>
      <c r="J494" t="s">
        <v>51763</v>
      </c>
      <c r="K494" t="s">
        <v>51764</v>
      </c>
      <c r="L494" t="s">
        <v>51765</v>
      </c>
      <c r="M494" t="s">
        <v>51766</v>
      </c>
      <c r="N494" t="s">
        <v>51767</v>
      </c>
      <c r="O494" t="s">
        <v>51768</v>
      </c>
      <c r="P494" t="s">
        <v>51769</v>
      </c>
      <c r="Q494" t="s">
        <v>51770</v>
      </c>
      <c r="R494" t="s">
        <v>51771</v>
      </c>
      <c r="S494" t="s">
        <v>51772</v>
      </c>
      <c r="T494" t="s">
        <v>51773</v>
      </c>
      <c r="U494" t="s">
        <v>51774</v>
      </c>
      <c r="V494" t="s">
        <v>51775</v>
      </c>
      <c r="W494" t="s">
        <v>51776</v>
      </c>
      <c r="X494" t="s">
        <v>51777</v>
      </c>
      <c r="Y494" t="s">
        <v>51778</v>
      </c>
      <c r="Z494" t="s">
        <v>51779</v>
      </c>
      <c r="AA494" t="s">
        <v>51780</v>
      </c>
      <c r="AB494" t="s">
        <v>51781</v>
      </c>
      <c r="AC494" t="s">
        <v>51782</v>
      </c>
      <c r="AD494" t="s">
        <v>51783</v>
      </c>
      <c r="AE494" t="s">
        <v>51784</v>
      </c>
      <c r="AF494" t="s">
        <v>51785</v>
      </c>
      <c r="AG494" t="s">
        <v>51786</v>
      </c>
      <c r="AH494" t="s">
        <v>51787</v>
      </c>
      <c r="AI494" t="s">
        <v>51788</v>
      </c>
      <c r="AJ494" t="s">
        <v>51789</v>
      </c>
      <c r="AK494" t="s">
        <v>51790</v>
      </c>
      <c r="AL494" t="s">
        <v>51791</v>
      </c>
      <c r="AM494" t="s">
        <v>51792</v>
      </c>
      <c r="AN494" t="s">
        <v>51793</v>
      </c>
      <c r="AO494" t="s">
        <v>51794</v>
      </c>
      <c r="AP494" t="s">
        <v>51795</v>
      </c>
      <c r="AQ494" t="s">
        <v>51796</v>
      </c>
      <c r="AR494" t="s">
        <v>51797</v>
      </c>
      <c r="AS494" t="s">
        <v>51798</v>
      </c>
      <c r="AT494" t="s">
        <v>51799</v>
      </c>
      <c r="AU494" t="s">
        <v>51800</v>
      </c>
      <c r="AV494" t="s">
        <v>51801</v>
      </c>
      <c r="AW494" t="s">
        <v>51802</v>
      </c>
      <c r="AX494" t="s">
        <v>51803</v>
      </c>
      <c r="AY494" t="s">
        <v>51804</v>
      </c>
      <c r="AZ494" t="s">
        <v>51805</v>
      </c>
      <c r="BA494" t="s">
        <v>51806</v>
      </c>
      <c r="BB494" t="s">
        <v>51807</v>
      </c>
      <c r="BC494" t="s">
        <v>51808</v>
      </c>
      <c r="BD494" t="s">
        <v>51809</v>
      </c>
      <c r="BE494" t="s">
        <v>51810</v>
      </c>
      <c r="BF494" t="s">
        <v>51811</v>
      </c>
      <c r="BG494" t="s">
        <v>51812</v>
      </c>
      <c r="BH494" t="s">
        <v>51813</v>
      </c>
      <c r="BI494" t="s">
        <v>51814</v>
      </c>
      <c r="BJ494" t="s">
        <v>51815</v>
      </c>
      <c r="BK494" t="s">
        <v>51816</v>
      </c>
      <c r="BL494" t="s">
        <v>51817</v>
      </c>
      <c r="BM494" t="s">
        <v>51818</v>
      </c>
      <c r="BN494" t="s">
        <v>51819</v>
      </c>
      <c r="BO494" t="s">
        <v>51820</v>
      </c>
      <c r="BP494" t="s">
        <v>51821</v>
      </c>
      <c r="BQ494" t="s">
        <v>51822</v>
      </c>
      <c r="BR494" t="s">
        <v>51823</v>
      </c>
      <c r="BS494" t="s">
        <v>51824</v>
      </c>
      <c r="BT494" t="s">
        <v>51825</v>
      </c>
      <c r="BU494" t="s">
        <v>51826</v>
      </c>
      <c r="BV494" t="s">
        <v>51827</v>
      </c>
      <c r="BW494" t="s">
        <v>51828</v>
      </c>
      <c r="BX494" t="s">
        <v>51829</v>
      </c>
      <c r="BY494" t="s">
        <v>51830</v>
      </c>
      <c r="BZ494" t="s">
        <v>51831</v>
      </c>
      <c r="CA494" t="s">
        <v>51832</v>
      </c>
      <c r="CB494" t="s">
        <v>51833</v>
      </c>
      <c r="CC494" t="s">
        <v>51834</v>
      </c>
      <c r="CD494" t="s">
        <v>51835</v>
      </c>
      <c r="CE494" t="s">
        <v>51836</v>
      </c>
      <c r="CF494" t="s">
        <v>51837</v>
      </c>
      <c r="CG494" t="s">
        <v>51838</v>
      </c>
      <c r="CH494" t="s">
        <v>51839</v>
      </c>
      <c r="CI494" t="s">
        <v>51840</v>
      </c>
      <c r="CJ494" t="s">
        <v>51841</v>
      </c>
      <c r="CK494" t="s">
        <v>51842</v>
      </c>
      <c r="CL494" t="s">
        <v>51843</v>
      </c>
      <c r="CM494" t="s">
        <v>51844</v>
      </c>
      <c r="CN494" t="s">
        <v>51845</v>
      </c>
      <c r="CO494" t="s">
        <v>51846</v>
      </c>
      <c r="CP494" t="s">
        <v>51847</v>
      </c>
      <c r="CQ494" t="s">
        <v>51848</v>
      </c>
      <c r="CR494" t="s">
        <v>51849</v>
      </c>
      <c r="CS494" t="s">
        <v>51850</v>
      </c>
      <c r="CT494" t="s">
        <v>51851</v>
      </c>
      <c r="CU494" t="s">
        <v>51852</v>
      </c>
      <c r="CV494" t="s">
        <v>51853</v>
      </c>
      <c r="CW494" t="s">
        <v>51854</v>
      </c>
      <c r="CX494" t="s">
        <v>51855</v>
      </c>
      <c r="CY494" t="s">
        <v>51856</v>
      </c>
      <c r="CZ494" t="s">
        <v>51857</v>
      </c>
      <c r="DA494" t="s">
        <v>51858</v>
      </c>
    </row>
    <row r="495" spans="1:105" x14ac:dyDescent="0.25">
      <c r="A495" t="s">
        <v>51859</v>
      </c>
      <c r="B495" t="s">
        <v>51860</v>
      </c>
      <c r="C495" t="s">
        <v>51861</v>
      </c>
      <c r="D495" t="s">
        <v>51862</v>
      </c>
      <c r="E495" t="s">
        <v>51863</v>
      </c>
      <c r="F495" t="s">
        <v>51864</v>
      </c>
      <c r="G495" t="s">
        <v>51865</v>
      </c>
      <c r="H495" t="s">
        <v>51866</v>
      </c>
      <c r="I495" t="s">
        <v>51867</v>
      </c>
      <c r="J495" t="s">
        <v>51868</v>
      </c>
      <c r="K495" t="s">
        <v>51869</v>
      </c>
      <c r="L495" t="s">
        <v>51870</v>
      </c>
      <c r="M495" t="s">
        <v>51871</v>
      </c>
      <c r="N495" t="s">
        <v>51872</v>
      </c>
      <c r="O495" t="s">
        <v>51873</v>
      </c>
      <c r="P495" t="s">
        <v>51874</v>
      </c>
      <c r="Q495" t="s">
        <v>51875</v>
      </c>
      <c r="R495" t="s">
        <v>51876</v>
      </c>
      <c r="S495" t="s">
        <v>51877</v>
      </c>
      <c r="T495" t="s">
        <v>51878</v>
      </c>
      <c r="U495" t="s">
        <v>51879</v>
      </c>
      <c r="V495" t="s">
        <v>51880</v>
      </c>
      <c r="W495" t="s">
        <v>51881</v>
      </c>
      <c r="X495" t="s">
        <v>51882</v>
      </c>
      <c r="Y495" t="s">
        <v>51883</v>
      </c>
      <c r="Z495" t="s">
        <v>51884</v>
      </c>
      <c r="AA495" t="s">
        <v>51885</v>
      </c>
      <c r="AB495" t="s">
        <v>51886</v>
      </c>
      <c r="AC495" t="s">
        <v>51887</v>
      </c>
      <c r="AD495" t="s">
        <v>51888</v>
      </c>
      <c r="AE495" t="s">
        <v>51889</v>
      </c>
      <c r="AF495" t="s">
        <v>51890</v>
      </c>
      <c r="AG495" t="s">
        <v>51891</v>
      </c>
      <c r="AH495" t="s">
        <v>51892</v>
      </c>
      <c r="AI495" t="s">
        <v>51893</v>
      </c>
      <c r="AJ495" t="s">
        <v>51894</v>
      </c>
      <c r="AK495" t="s">
        <v>51895</v>
      </c>
      <c r="AL495" t="s">
        <v>51896</v>
      </c>
      <c r="AM495" t="s">
        <v>51897</v>
      </c>
      <c r="AN495" t="s">
        <v>51898</v>
      </c>
      <c r="AO495" t="s">
        <v>51899</v>
      </c>
      <c r="AP495" t="s">
        <v>51900</v>
      </c>
      <c r="AQ495" t="s">
        <v>51901</v>
      </c>
      <c r="AR495" t="s">
        <v>51902</v>
      </c>
      <c r="AS495" t="s">
        <v>51903</v>
      </c>
      <c r="AT495" t="s">
        <v>51904</v>
      </c>
      <c r="AU495" t="s">
        <v>51905</v>
      </c>
      <c r="AV495" t="s">
        <v>51906</v>
      </c>
      <c r="AW495" t="s">
        <v>51907</v>
      </c>
      <c r="AX495" t="s">
        <v>51908</v>
      </c>
      <c r="AY495" t="s">
        <v>51909</v>
      </c>
      <c r="AZ495" t="s">
        <v>51910</v>
      </c>
      <c r="BA495" t="s">
        <v>51911</v>
      </c>
      <c r="BB495" t="s">
        <v>51912</v>
      </c>
      <c r="BC495" t="s">
        <v>51913</v>
      </c>
      <c r="BD495" t="s">
        <v>51914</v>
      </c>
      <c r="BE495" t="s">
        <v>51915</v>
      </c>
      <c r="BF495" t="s">
        <v>51916</v>
      </c>
      <c r="BG495" t="s">
        <v>51917</v>
      </c>
      <c r="BH495" t="s">
        <v>51918</v>
      </c>
      <c r="BI495" t="s">
        <v>51919</v>
      </c>
      <c r="BJ495" t="s">
        <v>51920</v>
      </c>
      <c r="BK495" t="s">
        <v>51921</v>
      </c>
      <c r="BL495" t="s">
        <v>51922</v>
      </c>
      <c r="BM495" t="s">
        <v>51923</v>
      </c>
      <c r="BN495" t="s">
        <v>51924</v>
      </c>
      <c r="BO495" t="s">
        <v>51925</v>
      </c>
      <c r="BP495" t="s">
        <v>51926</v>
      </c>
      <c r="BQ495" t="s">
        <v>51927</v>
      </c>
      <c r="BR495" t="s">
        <v>51928</v>
      </c>
      <c r="BS495" t="s">
        <v>51929</v>
      </c>
      <c r="BT495" t="s">
        <v>51930</v>
      </c>
      <c r="BU495" t="s">
        <v>51931</v>
      </c>
      <c r="BV495" t="s">
        <v>51932</v>
      </c>
      <c r="BW495" t="s">
        <v>51933</v>
      </c>
      <c r="BX495" t="s">
        <v>51934</v>
      </c>
      <c r="BY495" t="s">
        <v>51935</v>
      </c>
      <c r="BZ495" t="s">
        <v>51936</v>
      </c>
      <c r="CA495" t="s">
        <v>51937</v>
      </c>
      <c r="CB495" t="s">
        <v>51938</v>
      </c>
      <c r="CC495" t="s">
        <v>51939</v>
      </c>
      <c r="CD495" t="s">
        <v>51940</v>
      </c>
      <c r="CE495" t="s">
        <v>51941</v>
      </c>
      <c r="CF495" t="s">
        <v>51942</v>
      </c>
      <c r="CG495" t="s">
        <v>51943</v>
      </c>
      <c r="CH495" t="s">
        <v>51944</v>
      </c>
      <c r="CI495" t="s">
        <v>51945</v>
      </c>
      <c r="CJ495" t="s">
        <v>51946</v>
      </c>
      <c r="CK495" t="s">
        <v>51947</v>
      </c>
      <c r="CL495" t="s">
        <v>51948</v>
      </c>
      <c r="CM495" t="s">
        <v>51949</v>
      </c>
      <c r="CN495" t="s">
        <v>51950</v>
      </c>
      <c r="CO495" t="s">
        <v>51951</v>
      </c>
      <c r="CP495" t="s">
        <v>51952</v>
      </c>
      <c r="CQ495" t="s">
        <v>51953</v>
      </c>
      <c r="CR495" t="s">
        <v>51954</v>
      </c>
      <c r="CS495" t="s">
        <v>51955</v>
      </c>
      <c r="CT495" t="s">
        <v>51956</v>
      </c>
      <c r="CU495" t="s">
        <v>51957</v>
      </c>
      <c r="CV495" t="s">
        <v>51958</v>
      </c>
      <c r="CW495" t="s">
        <v>51959</v>
      </c>
      <c r="CX495" t="s">
        <v>51960</v>
      </c>
      <c r="CY495" t="s">
        <v>51961</v>
      </c>
      <c r="CZ495" t="s">
        <v>51962</v>
      </c>
      <c r="DA495" t="s">
        <v>51963</v>
      </c>
    </row>
    <row r="496" spans="1:105" x14ac:dyDescent="0.25">
      <c r="A496" t="s">
        <v>51964</v>
      </c>
      <c r="B496" t="s">
        <v>51965</v>
      </c>
      <c r="C496" t="s">
        <v>51966</v>
      </c>
      <c r="D496" t="s">
        <v>51967</v>
      </c>
      <c r="E496" t="s">
        <v>51968</v>
      </c>
      <c r="F496" t="s">
        <v>51969</v>
      </c>
      <c r="G496" t="s">
        <v>51970</v>
      </c>
      <c r="H496" t="s">
        <v>51971</v>
      </c>
      <c r="I496" t="s">
        <v>51972</v>
      </c>
      <c r="J496" t="s">
        <v>51973</v>
      </c>
      <c r="K496" t="s">
        <v>51974</v>
      </c>
      <c r="L496" t="s">
        <v>51975</v>
      </c>
      <c r="M496" t="s">
        <v>51976</v>
      </c>
      <c r="N496" t="s">
        <v>51977</v>
      </c>
      <c r="O496" t="s">
        <v>51978</v>
      </c>
      <c r="P496" t="s">
        <v>51979</v>
      </c>
      <c r="Q496" t="s">
        <v>51980</v>
      </c>
      <c r="R496" t="s">
        <v>51981</v>
      </c>
      <c r="S496" t="s">
        <v>51982</v>
      </c>
      <c r="T496" t="s">
        <v>51983</v>
      </c>
      <c r="U496" t="s">
        <v>51984</v>
      </c>
      <c r="V496" t="s">
        <v>51985</v>
      </c>
      <c r="W496" t="s">
        <v>51986</v>
      </c>
      <c r="X496" t="s">
        <v>51987</v>
      </c>
      <c r="Y496" t="s">
        <v>51988</v>
      </c>
      <c r="Z496" t="s">
        <v>51989</v>
      </c>
      <c r="AA496" t="s">
        <v>51990</v>
      </c>
      <c r="AB496" t="s">
        <v>51991</v>
      </c>
      <c r="AC496" t="s">
        <v>51992</v>
      </c>
      <c r="AD496" t="s">
        <v>51993</v>
      </c>
      <c r="AE496" t="s">
        <v>51994</v>
      </c>
      <c r="AF496" t="s">
        <v>51995</v>
      </c>
      <c r="AG496" t="s">
        <v>51996</v>
      </c>
      <c r="AH496" t="s">
        <v>51997</v>
      </c>
      <c r="AI496" t="s">
        <v>51998</v>
      </c>
      <c r="AJ496" t="s">
        <v>51999</v>
      </c>
      <c r="AK496" t="s">
        <v>52000</v>
      </c>
      <c r="AL496" t="s">
        <v>52001</v>
      </c>
      <c r="AM496" t="s">
        <v>52002</v>
      </c>
      <c r="AN496" t="s">
        <v>52003</v>
      </c>
      <c r="AO496" t="s">
        <v>52004</v>
      </c>
      <c r="AP496" t="s">
        <v>52005</v>
      </c>
      <c r="AQ496" t="s">
        <v>52006</v>
      </c>
      <c r="AR496" t="s">
        <v>52007</v>
      </c>
      <c r="AS496" t="s">
        <v>52008</v>
      </c>
      <c r="AT496" t="s">
        <v>52009</v>
      </c>
      <c r="AU496" t="s">
        <v>52010</v>
      </c>
      <c r="AV496" t="s">
        <v>52011</v>
      </c>
      <c r="AW496" t="s">
        <v>52012</v>
      </c>
      <c r="AX496" t="s">
        <v>52013</v>
      </c>
      <c r="AY496" t="s">
        <v>52014</v>
      </c>
      <c r="AZ496" t="s">
        <v>52015</v>
      </c>
      <c r="BA496" t="s">
        <v>52016</v>
      </c>
      <c r="BB496" t="s">
        <v>52017</v>
      </c>
      <c r="BC496" t="s">
        <v>52018</v>
      </c>
      <c r="BD496" t="s">
        <v>52019</v>
      </c>
      <c r="BE496" t="s">
        <v>52020</v>
      </c>
      <c r="BF496" t="s">
        <v>52021</v>
      </c>
      <c r="BG496" t="s">
        <v>52022</v>
      </c>
      <c r="BH496" t="s">
        <v>52023</v>
      </c>
      <c r="BI496" t="s">
        <v>52024</v>
      </c>
      <c r="BJ496" t="s">
        <v>52025</v>
      </c>
      <c r="BK496" t="s">
        <v>52026</v>
      </c>
      <c r="BL496" t="s">
        <v>52027</v>
      </c>
      <c r="BM496" t="s">
        <v>52028</v>
      </c>
      <c r="BN496" t="s">
        <v>52029</v>
      </c>
      <c r="BO496" t="s">
        <v>52030</v>
      </c>
      <c r="BP496" t="s">
        <v>52031</v>
      </c>
      <c r="BQ496" t="s">
        <v>52032</v>
      </c>
      <c r="BR496" t="s">
        <v>52033</v>
      </c>
      <c r="BS496" t="s">
        <v>52034</v>
      </c>
      <c r="BT496" t="s">
        <v>52035</v>
      </c>
      <c r="BU496" t="s">
        <v>52036</v>
      </c>
      <c r="BV496" t="s">
        <v>52037</v>
      </c>
      <c r="BW496" t="s">
        <v>52038</v>
      </c>
      <c r="BX496" t="s">
        <v>52039</v>
      </c>
      <c r="BY496" t="s">
        <v>52040</v>
      </c>
      <c r="BZ496" t="s">
        <v>52041</v>
      </c>
      <c r="CA496" t="s">
        <v>52042</v>
      </c>
      <c r="CB496" t="s">
        <v>52043</v>
      </c>
      <c r="CC496" t="s">
        <v>52044</v>
      </c>
      <c r="CD496" t="s">
        <v>52045</v>
      </c>
      <c r="CE496" t="s">
        <v>52046</v>
      </c>
      <c r="CF496" t="s">
        <v>52047</v>
      </c>
      <c r="CG496" t="s">
        <v>52048</v>
      </c>
      <c r="CH496" t="s">
        <v>52049</v>
      </c>
      <c r="CI496" t="s">
        <v>52050</v>
      </c>
      <c r="CJ496" t="s">
        <v>52051</v>
      </c>
      <c r="CK496" t="s">
        <v>52052</v>
      </c>
      <c r="CL496" t="s">
        <v>52053</v>
      </c>
      <c r="CM496" t="s">
        <v>52054</v>
      </c>
      <c r="CN496" t="s">
        <v>52055</v>
      </c>
      <c r="CO496" t="s">
        <v>52056</v>
      </c>
      <c r="CP496" t="s">
        <v>52057</v>
      </c>
      <c r="CQ496" t="s">
        <v>52058</v>
      </c>
      <c r="CR496" t="s">
        <v>52059</v>
      </c>
      <c r="CS496" t="s">
        <v>52060</v>
      </c>
      <c r="CT496" t="s">
        <v>52061</v>
      </c>
      <c r="CU496" t="s">
        <v>52062</v>
      </c>
      <c r="CV496" t="s">
        <v>52063</v>
      </c>
      <c r="CW496" t="s">
        <v>52064</v>
      </c>
      <c r="CX496" t="s">
        <v>52065</v>
      </c>
      <c r="CY496" t="s">
        <v>52066</v>
      </c>
      <c r="CZ496" t="s">
        <v>52067</v>
      </c>
      <c r="DA496" t="s">
        <v>52068</v>
      </c>
    </row>
    <row r="497" spans="1:105" x14ac:dyDescent="0.25">
      <c r="A497" t="s">
        <v>52069</v>
      </c>
      <c r="B497" t="s">
        <v>52070</v>
      </c>
      <c r="C497" t="s">
        <v>52071</v>
      </c>
      <c r="D497" t="s">
        <v>52072</v>
      </c>
      <c r="E497" t="s">
        <v>52073</v>
      </c>
      <c r="F497" t="s">
        <v>52074</v>
      </c>
      <c r="G497" t="s">
        <v>52075</v>
      </c>
      <c r="H497" t="s">
        <v>52076</v>
      </c>
      <c r="I497" t="s">
        <v>52077</v>
      </c>
      <c r="J497" t="s">
        <v>52078</v>
      </c>
      <c r="K497" t="s">
        <v>52079</v>
      </c>
      <c r="L497" t="s">
        <v>52080</v>
      </c>
      <c r="M497" t="s">
        <v>52081</v>
      </c>
      <c r="N497" t="s">
        <v>52082</v>
      </c>
      <c r="O497" t="s">
        <v>52083</v>
      </c>
      <c r="P497" t="s">
        <v>52084</v>
      </c>
      <c r="Q497" t="s">
        <v>52085</v>
      </c>
      <c r="R497" t="s">
        <v>52086</v>
      </c>
      <c r="S497" t="s">
        <v>52087</v>
      </c>
      <c r="T497" t="s">
        <v>52088</v>
      </c>
      <c r="U497" t="s">
        <v>52089</v>
      </c>
      <c r="V497" t="s">
        <v>52090</v>
      </c>
      <c r="W497" t="s">
        <v>52091</v>
      </c>
      <c r="X497" t="s">
        <v>52092</v>
      </c>
      <c r="Y497" t="s">
        <v>52093</v>
      </c>
      <c r="Z497" t="s">
        <v>52094</v>
      </c>
      <c r="AA497" t="s">
        <v>52095</v>
      </c>
      <c r="AB497" t="s">
        <v>52096</v>
      </c>
      <c r="AC497" t="s">
        <v>52097</v>
      </c>
      <c r="AD497" t="s">
        <v>52098</v>
      </c>
      <c r="AE497" t="s">
        <v>52099</v>
      </c>
      <c r="AF497" t="s">
        <v>52100</v>
      </c>
      <c r="AG497" t="s">
        <v>52101</v>
      </c>
      <c r="AH497" t="s">
        <v>52102</v>
      </c>
      <c r="AI497" t="s">
        <v>52103</v>
      </c>
      <c r="AJ497" t="s">
        <v>52104</v>
      </c>
      <c r="AK497" t="s">
        <v>52105</v>
      </c>
      <c r="AL497" t="s">
        <v>52106</v>
      </c>
      <c r="AM497" t="s">
        <v>52107</v>
      </c>
      <c r="AN497" t="s">
        <v>52108</v>
      </c>
      <c r="AO497" t="s">
        <v>52109</v>
      </c>
      <c r="AP497" t="s">
        <v>52110</v>
      </c>
      <c r="AQ497" t="s">
        <v>52111</v>
      </c>
      <c r="AR497" t="s">
        <v>52112</v>
      </c>
      <c r="AS497" t="s">
        <v>52113</v>
      </c>
      <c r="AT497" t="s">
        <v>52114</v>
      </c>
      <c r="AU497" t="s">
        <v>52115</v>
      </c>
      <c r="AV497" t="s">
        <v>52116</v>
      </c>
      <c r="AW497" t="s">
        <v>52117</v>
      </c>
      <c r="AX497" t="s">
        <v>52118</v>
      </c>
      <c r="AY497" t="s">
        <v>52119</v>
      </c>
      <c r="AZ497" t="s">
        <v>52120</v>
      </c>
      <c r="BA497" t="s">
        <v>52121</v>
      </c>
      <c r="BB497" t="s">
        <v>52122</v>
      </c>
      <c r="BC497" t="s">
        <v>52123</v>
      </c>
      <c r="BD497" t="s">
        <v>52124</v>
      </c>
      <c r="BE497" t="s">
        <v>52125</v>
      </c>
      <c r="BF497" t="s">
        <v>52126</v>
      </c>
      <c r="BG497" t="s">
        <v>52127</v>
      </c>
      <c r="BH497" t="s">
        <v>52128</v>
      </c>
      <c r="BI497" t="s">
        <v>52129</v>
      </c>
      <c r="BJ497" t="s">
        <v>52130</v>
      </c>
      <c r="BK497" t="s">
        <v>52131</v>
      </c>
      <c r="BL497" t="s">
        <v>52132</v>
      </c>
      <c r="BM497" t="s">
        <v>52133</v>
      </c>
      <c r="BN497" t="s">
        <v>52134</v>
      </c>
      <c r="BO497" t="s">
        <v>52135</v>
      </c>
      <c r="BP497" t="s">
        <v>52136</v>
      </c>
      <c r="BQ497" t="s">
        <v>52137</v>
      </c>
      <c r="BR497" t="s">
        <v>52138</v>
      </c>
      <c r="BS497" t="s">
        <v>52139</v>
      </c>
      <c r="BT497" t="s">
        <v>52140</v>
      </c>
      <c r="BU497" t="s">
        <v>52141</v>
      </c>
      <c r="BV497" t="s">
        <v>52142</v>
      </c>
      <c r="BW497" t="s">
        <v>52143</v>
      </c>
      <c r="BX497" t="s">
        <v>52144</v>
      </c>
      <c r="BY497" t="s">
        <v>52145</v>
      </c>
      <c r="BZ497" t="s">
        <v>52146</v>
      </c>
      <c r="CA497" t="s">
        <v>52147</v>
      </c>
      <c r="CB497" t="s">
        <v>52148</v>
      </c>
      <c r="CC497" t="s">
        <v>52149</v>
      </c>
      <c r="CD497" t="s">
        <v>52150</v>
      </c>
      <c r="CE497" t="s">
        <v>52151</v>
      </c>
      <c r="CF497" t="s">
        <v>52152</v>
      </c>
      <c r="CG497" t="s">
        <v>52153</v>
      </c>
      <c r="CH497" t="s">
        <v>52154</v>
      </c>
      <c r="CI497" t="s">
        <v>52155</v>
      </c>
      <c r="CJ497" t="s">
        <v>52156</v>
      </c>
      <c r="CK497" t="s">
        <v>52157</v>
      </c>
      <c r="CL497" t="s">
        <v>52158</v>
      </c>
      <c r="CM497" t="s">
        <v>52159</v>
      </c>
      <c r="CN497" t="s">
        <v>52160</v>
      </c>
      <c r="CO497" t="s">
        <v>52161</v>
      </c>
      <c r="CP497" t="s">
        <v>52162</v>
      </c>
      <c r="CQ497" t="s">
        <v>52163</v>
      </c>
      <c r="CR497" t="s">
        <v>52164</v>
      </c>
      <c r="CS497" t="s">
        <v>52165</v>
      </c>
      <c r="CT497" t="s">
        <v>52166</v>
      </c>
      <c r="CU497" t="s">
        <v>52167</v>
      </c>
      <c r="CV497" t="s">
        <v>52168</v>
      </c>
      <c r="CW497" t="s">
        <v>52169</v>
      </c>
      <c r="CX497" t="s">
        <v>52170</v>
      </c>
      <c r="CY497" t="s">
        <v>52171</v>
      </c>
      <c r="CZ497" t="s">
        <v>52172</v>
      </c>
      <c r="DA497" t="s">
        <v>52173</v>
      </c>
    </row>
    <row r="498" spans="1:105" x14ac:dyDescent="0.25">
      <c r="A498" t="s">
        <v>52174</v>
      </c>
      <c r="B498" t="s">
        <v>52175</v>
      </c>
      <c r="C498" t="s">
        <v>52176</v>
      </c>
      <c r="D498" t="s">
        <v>52177</v>
      </c>
      <c r="E498" t="s">
        <v>52178</v>
      </c>
      <c r="F498" t="s">
        <v>52179</v>
      </c>
      <c r="G498" t="s">
        <v>52180</v>
      </c>
      <c r="H498" t="s">
        <v>52181</v>
      </c>
      <c r="I498" t="s">
        <v>52182</v>
      </c>
      <c r="J498" t="s">
        <v>52183</v>
      </c>
      <c r="K498" t="s">
        <v>52184</v>
      </c>
      <c r="L498" t="s">
        <v>52185</v>
      </c>
      <c r="M498" t="s">
        <v>52186</v>
      </c>
      <c r="N498" t="s">
        <v>52187</v>
      </c>
      <c r="O498" t="s">
        <v>52188</v>
      </c>
      <c r="P498" t="s">
        <v>52189</v>
      </c>
      <c r="Q498" t="s">
        <v>52190</v>
      </c>
      <c r="R498" t="s">
        <v>52191</v>
      </c>
      <c r="S498" t="s">
        <v>52192</v>
      </c>
      <c r="T498" t="s">
        <v>52193</v>
      </c>
      <c r="U498" t="s">
        <v>52194</v>
      </c>
      <c r="V498" t="s">
        <v>52195</v>
      </c>
      <c r="W498" t="s">
        <v>52196</v>
      </c>
      <c r="X498" t="s">
        <v>52197</v>
      </c>
      <c r="Y498" t="s">
        <v>52198</v>
      </c>
      <c r="Z498" t="s">
        <v>52199</v>
      </c>
      <c r="AA498" t="s">
        <v>52200</v>
      </c>
      <c r="AB498" t="s">
        <v>52201</v>
      </c>
      <c r="AC498" t="s">
        <v>52202</v>
      </c>
      <c r="AD498" t="s">
        <v>52203</v>
      </c>
      <c r="AE498" t="s">
        <v>52204</v>
      </c>
      <c r="AF498" t="s">
        <v>52205</v>
      </c>
      <c r="AG498" t="s">
        <v>52206</v>
      </c>
      <c r="AH498" t="s">
        <v>52207</v>
      </c>
      <c r="AI498" t="s">
        <v>52208</v>
      </c>
      <c r="AJ498" t="s">
        <v>52209</v>
      </c>
      <c r="AK498" t="s">
        <v>52210</v>
      </c>
      <c r="AL498" t="s">
        <v>52211</v>
      </c>
      <c r="AM498" t="s">
        <v>52212</v>
      </c>
      <c r="AN498" t="s">
        <v>52213</v>
      </c>
      <c r="AO498" t="s">
        <v>52214</v>
      </c>
      <c r="AP498" t="s">
        <v>52215</v>
      </c>
      <c r="AQ498" t="s">
        <v>52216</v>
      </c>
      <c r="AR498" t="s">
        <v>52217</v>
      </c>
      <c r="AS498" t="s">
        <v>52218</v>
      </c>
      <c r="AT498" t="s">
        <v>52219</v>
      </c>
      <c r="AU498" t="s">
        <v>52220</v>
      </c>
      <c r="AV498" t="s">
        <v>52221</v>
      </c>
      <c r="AW498" t="s">
        <v>52222</v>
      </c>
      <c r="AX498" t="s">
        <v>52223</v>
      </c>
      <c r="AY498" t="s">
        <v>52224</v>
      </c>
      <c r="AZ498" t="s">
        <v>52225</v>
      </c>
      <c r="BA498" t="s">
        <v>52226</v>
      </c>
      <c r="BB498" t="s">
        <v>52227</v>
      </c>
      <c r="BC498" t="s">
        <v>52228</v>
      </c>
      <c r="BD498" t="s">
        <v>52229</v>
      </c>
      <c r="BE498" t="s">
        <v>52230</v>
      </c>
      <c r="BF498" t="s">
        <v>52231</v>
      </c>
      <c r="BG498" t="s">
        <v>52232</v>
      </c>
      <c r="BH498" t="s">
        <v>52233</v>
      </c>
      <c r="BI498" t="s">
        <v>52234</v>
      </c>
      <c r="BJ498" t="s">
        <v>52235</v>
      </c>
      <c r="BK498" t="s">
        <v>52236</v>
      </c>
      <c r="BL498" t="s">
        <v>52237</v>
      </c>
      <c r="BM498" t="s">
        <v>52238</v>
      </c>
      <c r="BN498" t="s">
        <v>52239</v>
      </c>
      <c r="BO498" t="s">
        <v>52240</v>
      </c>
      <c r="BP498" t="s">
        <v>52241</v>
      </c>
      <c r="BQ498" t="s">
        <v>52242</v>
      </c>
      <c r="BR498" t="s">
        <v>52243</v>
      </c>
      <c r="BS498" t="s">
        <v>52244</v>
      </c>
      <c r="BT498" t="s">
        <v>52245</v>
      </c>
      <c r="BU498" t="s">
        <v>52246</v>
      </c>
      <c r="BV498" t="s">
        <v>52247</v>
      </c>
      <c r="BW498" t="s">
        <v>52248</v>
      </c>
      <c r="BX498" t="s">
        <v>52249</v>
      </c>
      <c r="BY498" t="s">
        <v>52250</v>
      </c>
      <c r="BZ498" t="s">
        <v>52251</v>
      </c>
      <c r="CA498" t="s">
        <v>52252</v>
      </c>
      <c r="CB498" t="s">
        <v>52253</v>
      </c>
      <c r="CC498" t="s">
        <v>52254</v>
      </c>
      <c r="CD498" t="s">
        <v>52255</v>
      </c>
      <c r="CE498" t="s">
        <v>52256</v>
      </c>
      <c r="CF498" t="s">
        <v>52257</v>
      </c>
      <c r="CG498" t="s">
        <v>52258</v>
      </c>
      <c r="CH498" t="s">
        <v>52259</v>
      </c>
      <c r="CI498" t="s">
        <v>52260</v>
      </c>
      <c r="CJ498" t="s">
        <v>52261</v>
      </c>
      <c r="CK498" t="s">
        <v>52262</v>
      </c>
      <c r="CL498" t="s">
        <v>52263</v>
      </c>
      <c r="CM498" t="s">
        <v>52264</v>
      </c>
      <c r="CN498" t="s">
        <v>52265</v>
      </c>
      <c r="CO498" t="s">
        <v>52266</v>
      </c>
      <c r="CP498" t="s">
        <v>52267</v>
      </c>
      <c r="CQ498" t="s">
        <v>52268</v>
      </c>
      <c r="CR498" t="s">
        <v>52269</v>
      </c>
      <c r="CS498" t="s">
        <v>52270</v>
      </c>
      <c r="CT498" t="s">
        <v>52271</v>
      </c>
      <c r="CU498" t="s">
        <v>52272</v>
      </c>
      <c r="CV498" t="s">
        <v>52273</v>
      </c>
      <c r="CW498" t="s">
        <v>52274</v>
      </c>
      <c r="CX498" t="s">
        <v>52275</v>
      </c>
      <c r="CY498" t="s">
        <v>52276</v>
      </c>
      <c r="CZ498" t="s">
        <v>52277</v>
      </c>
      <c r="DA498" t="s">
        <v>52278</v>
      </c>
    </row>
    <row r="499" spans="1:105" x14ac:dyDescent="0.25">
      <c r="A499" t="s">
        <v>52279</v>
      </c>
      <c r="B499" t="s">
        <v>52280</v>
      </c>
      <c r="C499" t="s">
        <v>52281</v>
      </c>
      <c r="D499" t="s">
        <v>52282</v>
      </c>
      <c r="E499" t="s">
        <v>52283</v>
      </c>
      <c r="F499" t="s">
        <v>52284</v>
      </c>
      <c r="G499" t="s">
        <v>52285</v>
      </c>
      <c r="H499" t="s">
        <v>52286</v>
      </c>
      <c r="I499" t="s">
        <v>52287</v>
      </c>
      <c r="J499" t="s">
        <v>52288</v>
      </c>
      <c r="K499" t="s">
        <v>52289</v>
      </c>
      <c r="L499" t="s">
        <v>52290</v>
      </c>
      <c r="M499" t="s">
        <v>52291</v>
      </c>
      <c r="N499" t="s">
        <v>52292</v>
      </c>
      <c r="O499" t="s">
        <v>52293</v>
      </c>
      <c r="P499" t="s">
        <v>52294</v>
      </c>
      <c r="Q499" t="s">
        <v>52295</v>
      </c>
      <c r="R499" t="s">
        <v>52296</v>
      </c>
      <c r="S499" t="s">
        <v>52297</v>
      </c>
      <c r="T499" t="s">
        <v>52298</v>
      </c>
      <c r="U499" t="s">
        <v>52299</v>
      </c>
      <c r="V499" t="s">
        <v>52300</v>
      </c>
      <c r="W499" t="s">
        <v>52301</v>
      </c>
      <c r="X499" t="s">
        <v>52302</v>
      </c>
      <c r="Y499" t="s">
        <v>52303</v>
      </c>
      <c r="Z499" t="s">
        <v>52304</v>
      </c>
      <c r="AA499" t="s">
        <v>52305</v>
      </c>
      <c r="AB499" t="s">
        <v>52306</v>
      </c>
      <c r="AC499" t="s">
        <v>52307</v>
      </c>
      <c r="AD499" t="s">
        <v>52308</v>
      </c>
      <c r="AE499" t="s">
        <v>52309</v>
      </c>
      <c r="AF499" t="s">
        <v>52310</v>
      </c>
      <c r="AG499" t="s">
        <v>52311</v>
      </c>
      <c r="AH499" t="s">
        <v>52312</v>
      </c>
      <c r="AI499" t="s">
        <v>52313</v>
      </c>
      <c r="AJ499" t="s">
        <v>52314</v>
      </c>
      <c r="AK499" t="s">
        <v>52315</v>
      </c>
      <c r="AL499" t="s">
        <v>52316</v>
      </c>
      <c r="AM499" t="s">
        <v>52317</v>
      </c>
      <c r="AN499" t="s">
        <v>52318</v>
      </c>
      <c r="AO499" t="s">
        <v>52319</v>
      </c>
      <c r="AP499" t="s">
        <v>52320</v>
      </c>
      <c r="AQ499" t="s">
        <v>52321</v>
      </c>
      <c r="AR499" t="s">
        <v>52322</v>
      </c>
      <c r="AS499" t="s">
        <v>52323</v>
      </c>
      <c r="AT499" t="s">
        <v>52324</v>
      </c>
      <c r="AU499" t="s">
        <v>52325</v>
      </c>
      <c r="AV499" t="s">
        <v>52326</v>
      </c>
      <c r="AW499" t="s">
        <v>52327</v>
      </c>
      <c r="AX499" t="s">
        <v>52328</v>
      </c>
      <c r="AY499" t="s">
        <v>52329</v>
      </c>
      <c r="AZ499" t="s">
        <v>52330</v>
      </c>
      <c r="BA499" t="s">
        <v>52331</v>
      </c>
      <c r="BB499" t="s">
        <v>52332</v>
      </c>
      <c r="BC499" t="s">
        <v>52333</v>
      </c>
      <c r="BD499" t="s">
        <v>52334</v>
      </c>
      <c r="BE499" t="s">
        <v>52335</v>
      </c>
      <c r="BF499" t="s">
        <v>52336</v>
      </c>
      <c r="BG499" t="s">
        <v>52337</v>
      </c>
      <c r="BH499" t="s">
        <v>52338</v>
      </c>
      <c r="BI499" t="s">
        <v>52339</v>
      </c>
      <c r="BJ499" t="s">
        <v>52340</v>
      </c>
      <c r="BK499" t="s">
        <v>52341</v>
      </c>
      <c r="BL499" t="s">
        <v>52342</v>
      </c>
      <c r="BM499" t="s">
        <v>52343</v>
      </c>
      <c r="BN499" t="s">
        <v>52344</v>
      </c>
      <c r="BO499" t="s">
        <v>52345</v>
      </c>
      <c r="BP499" t="s">
        <v>52346</v>
      </c>
      <c r="BQ499" t="s">
        <v>52347</v>
      </c>
      <c r="BR499" t="s">
        <v>52348</v>
      </c>
      <c r="BS499" t="s">
        <v>52349</v>
      </c>
      <c r="BT499" t="s">
        <v>52350</v>
      </c>
      <c r="BU499" t="s">
        <v>52351</v>
      </c>
      <c r="BV499" t="s">
        <v>52352</v>
      </c>
      <c r="BW499" t="s">
        <v>52353</v>
      </c>
      <c r="BX499" t="s">
        <v>52354</v>
      </c>
      <c r="BY499" t="s">
        <v>52355</v>
      </c>
      <c r="BZ499" t="s">
        <v>52356</v>
      </c>
      <c r="CA499" t="s">
        <v>52357</v>
      </c>
      <c r="CB499" t="s">
        <v>52358</v>
      </c>
      <c r="CC499" t="s">
        <v>52359</v>
      </c>
      <c r="CD499" t="s">
        <v>52360</v>
      </c>
      <c r="CE499" t="s">
        <v>52361</v>
      </c>
      <c r="CF499" t="s">
        <v>52362</v>
      </c>
      <c r="CG499" t="s">
        <v>52363</v>
      </c>
      <c r="CH499" t="s">
        <v>52364</v>
      </c>
      <c r="CI499" t="s">
        <v>52365</v>
      </c>
      <c r="CJ499" t="s">
        <v>52366</v>
      </c>
      <c r="CK499" t="s">
        <v>52367</v>
      </c>
      <c r="CL499" t="s">
        <v>52368</v>
      </c>
      <c r="CM499" t="s">
        <v>52369</v>
      </c>
      <c r="CN499" t="s">
        <v>52370</v>
      </c>
      <c r="CO499" t="s">
        <v>52371</v>
      </c>
      <c r="CP499" t="s">
        <v>52372</v>
      </c>
      <c r="CQ499" t="s">
        <v>52373</v>
      </c>
      <c r="CR499" t="s">
        <v>52374</v>
      </c>
      <c r="CS499" t="s">
        <v>52375</v>
      </c>
      <c r="CT499" t="s">
        <v>52376</v>
      </c>
      <c r="CU499" t="s">
        <v>52377</v>
      </c>
      <c r="CV499" t="s">
        <v>52378</v>
      </c>
      <c r="CW499" t="s">
        <v>52379</v>
      </c>
      <c r="CX499" t="s">
        <v>52380</v>
      </c>
      <c r="CY499" t="s">
        <v>52381</v>
      </c>
      <c r="CZ499" t="s">
        <v>52382</v>
      </c>
      <c r="DA499" t="s">
        <v>52383</v>
      </c>
    </row>
    <row r="500" spans="1:105" x14ac:dyDescent="0.25">
      <c r="A500" t="s">
        <v>52384</v>
      </c>
      <c r="B500" t="s">
        <v>52385</v>
      </c>
      <c r="C500" t="s">
        <v>52386</v>
      </c>
      <c r="D500" t="s">
        <v>52387</v>
      </c>
      <c r="E500" t="s">
        <v>52388</v>
      </c>
      <c r="F500" t="s">
        <v>52389</v>
      </c>
      <c r="G500" t="s">
        <v>52390</v>
      </c>
      <c r="H500" t="s">
        <v>52391</v>
      </c>
      <c r="I500" t="s">
        <v>52392</v>
      </c>
      <c r="J500" t="s">
        <v>52393</v>
      </c>
      <c r="K500" t="s">
        <v>52394</v>
      </c>
      <c r="L500" t="s">
        <v>52395</v>
      </c>
      <c r="M500" t="s">
        <v>52396</v>
      </c>
      <c r="N500" t="s">
        <v>52397</v>
      </c>
      <c r="O500" t="s">
        <v>52398</v>
      </c>
      <c r="P500" t="s">
        <v>52399</v>
      </c>
      <c r="Q500" t="s">
        <v>52400</v>
      </c>
      <c r="R500" t="s">
        <v>52401</v>
      </c>
      <c r="S500" t="s">
        <v>52402</v>
      </c>
      <c r="T500" t="s">
        <v>52403</v>
      </c>
      <c r="U500" t="s">
        <v>52404</v>
      </c>
      <c r="V500" t="s">
        <v>52405</v>
      </c>
      <c r="W500" t="s">
        <v>52406</v>
      </c>
      <c r="X500" t="s">
        <v>52407</v>
      </c>
      <c r="Y500" t="s">
        <v>52408</v>
      </c>
      <c r="Z500" t="s">
        <v>52409</v>
      </c>
      <c r="AA500" t="s">
        <v>52410</v>
      </c>
      <c r="AB500" t="s">
        <v>52411</v>
      </c>
      <c r="AC500" t="s">
        <v>52412</v>
      </c>
      <c r="AD500" t="s">
        <v>52413</v>
      </c>
      <c r="AE500" t="s">
        <v>52414</v>
      </c>
      <c r="AF500" t="s">
        <v>52415</v>
      </c>
      <c r="AG500" t="s">
        <v>52416</v>
      </c>
      <c r="AH500" t="s">
        <v>52417</v>
      </c>
      <c r="AI500" t="s">
        <v>52418</v>
      </c>
      <c r="AJ500" t="s">
        <v>52419</v>
      </c>
      <c r="AK500" t="s">
        <v>52420</v>
      </c>
      <c r="AL500" t="s">
        <v>52421</v>
      </c>
      <c r="AM500" t="s">
        <v>52422</v>
      </c>
      <c r="AN500" t="s">
        <v>52423</v>
      </c>
      <c r="AO500" t="s">
        <v>52424</v>
      </c>
      <c r="AP500" t="s">
        <v>52425</v>
      </c>
      <c r="AQ500" t="s">
        <v>52426</v>
      </c>
      <c r="AR500" t="s">
        <v>52427</v>
      </c>
      <c r="AS500" t="s">
        <v>52428</v>
      </c>
      <c r="AT500" t="s">
        <v>52429</v>
      </c>
      <c r="AU500" t="s">
        <v>52430</v>
      </c>
      <c r="AV500" t="s">
        <v>52431</v>
      </c>
      <c r="AW500" t="s">
        <v>52432</v>
      </c>
      <c r="AX500" t="s">
        <v>52433</v>
      </c>
      <c r="AY500" t="s">
        <v>52434</v>
      </c>
      <c r="AZ500" t="s">
        <v>52435</v>
      </c>
      <c r="BA500" t="s">
        <v>52436</v>
      </c>
      <c r="BB500" t="s">
        <v>52437</v>
      </c>
      <c r="BC500" t="s">
        <v>52438</v>
      </c>
      <c r="BD500" t="s">
        <v>52439</v>
      </c>
      <c r="BE500" t="s">
        <v>52440</v>
      </c>
      <c r="BF500" t="s">
        <v>52441</v>
      </c>
      <c r="BG500" t="s">
        <v>52442</v>
      </c>
      <c r="BH500" t="s">
        <v>52443</v>
      </c>
      <c r="BI500" t="s">
        <v>52444</v>
      </c>
      <c r="BJ500" t="s">
        <v>52445</v>
      </c>
      <c r="BK500" t="s">
        <v>52446</v>
      </c>
      <c r="BL500" t="s">
        <v>52447</v>
      </c>
      <c r="BM500" t="s">
        <v>52448</v>
      </c>
      <c r="BN500" t="s">
        <v>52449</v>
      </c>
      <c r="BO500" t="s">
        <v>52450</v>
      </c>
      <c r="BP500" t="s">
        <v>52451</v>
      </c>
      <c r="BQ500" t="s">
        <v>52452</v>
      </c>
      <c r="BR500" t="s">
        <v>52453</v>
      </c>
      <c r="BS500" t="s">
        <v>52454</v>
      </c>
      <c r="BT500" t="s">
        <v>52455</v>
      </c>
      <c r="BU500" t="s">
        <v>52456</v>
      </c>
      <c r="BV500" t="s">
        <v>52457</v>
      </c>
      <c r="BW500" t="s">
        <v>52458</v>
      </c>
      <c r="BX500" t="s">
        <v>52459</v>
      </c>
      <c r="BY500" t="s">
        <v>52460</v>
      </c>
      <c r="BZ500" t="s">
        <v>52461</v>
      </c>
      <c r="CA500" t="s">
        <v>52462</v>
      </c>
      <c r="CB500" t="s">
        <v>52463</v>
      </c>
      <c r="CC500" t="s">
        <v>52464</v>
      </c>
      <c r="CD500" t="s">
        <v>52465</v>
      </c>
      <c r="CE500" t="s">
        <v>52466</v>
      </c>
      <c r="CF500" t="s">
        <v>52467</v>
      </c>
      <c r="CG500" t="s">
        <v>52468</v>
      </c>
      <c r="CH500" t="s">
        <v>52469</v>
      </c>
      <c r="CI500" t="s">
        <v>52470</v>
      </c>
      <c r="CJ500" t="s">
        <v>52471</v>
      </c>
      <c r="CK500" t="s">
        <v>52472</v>
      </c>
      <c r="CL500" t="s">
        <v>52473</v>
      </c>
      <c r="CM500" t="s">
        <v>52474</v>
      </c>
      <c r="CN500" t="s">
        <v>52475</v>
      </c>
      <c r="CO500" t="s">
        <v>52476</v>
      </c>
      <c r="CP500" t="s">
        <v>52477</v>
      </c>
      <c r="CQ500" t="s">
        <v>52478</v>
      </c>
      <c r="CR500" t="s">
        <v>52479</v>
      </c>
      <c r="CS500" t="s">
        <v>52480</v>
      </c>
      <c r="CT500" t="s">
        <v>52481</v>
      </c>
      <c r="CU500" t="s">
        <v>52482</v>
      </c>
      <c r="CV500" t="s">
        <v>52483</v>
      </c>
      <c r="CW500" t="s">
        <v>52484</v>
      </c>
      <c r="CX500" t="s">
        <v>52485</v>
      </c>
      <c r="CY500" t="s">
        <v>52486</v>
      </c>
      <c r="CZ500" t="s">
        <v>52487</v>
      </c>
      <c r="DA500" t="s">
        <v>52488</v>
      </c>
    </row>
    <row r="501" spans="1:105" x14ac:dyDescent="0.25">
      <c r="A501" t="s">
        <v>52489</v>
      </c>
      <c r="B501" t="s">
        <v>52490</v>
      </c>
      <c r="C501" t="s">
        <v>52491</v>
      </c>
      <c r="D501" t="s">
        <v>52492</v>
      </c>
      <c r="E501" t="s">
        <v>52493</v>
      </c>
      <c r="F501" t="s">
        <v>52494</v>
      </c>
      <c r="G501" t="s">
        <v>52495</v>
      </c>
      <c r="H501" t="s">
        <v>52496</v>
      </c>
      <c r="I501" t="s">
        <v>52497</v>
      </c>
      <c r="J501" t="s">
        <v>52498</v>
      </c>
      <c r="K501" t="s">
        <v>52499</v>
      </c>
      <c r="L501" t="s">
        <v>52500</v>
      </c>
      <c r="M501" t="s">
        <v>52501</v>
      </c>
      <c r="N501" t="s">
        <v>52502</v>
      </c>
      <c r="O501" t="s">
        <v>52503</v>
      </c>
      <c r="P501" t="s">
        <v>52504</v>
      </c>
      <c r="Q501" t="s">
        <v>52505</v>
      </c>
      <c r="R501" t="s">
        <v>52506</v>
      </c>
      <c r="S501" t="s">
        <v>52507</v>
      </c>
      <c r="T501" t="s">
        <v>52508</v>
      </c>
      <c r="U501" t="s">
        <v>52509</v>
      </c>
      <c r="V501" t="s">
        <v>52510</v>
      </c>
      <c r="W501" t="s">
        <v>52511</v>
      </c>
      <c r="X501" t="s">
        <v>52512</v>
      </c>
      <c r="Y501" t="s">
        <v>52513</v>
      </c>
      <c r="Z501" t="s">
        <v>52514</v>
      </c>
      <c r="AA501" t="s">
        <v>52515</v>
      </c>
      <c r="AB501" t="s">
        <v>52516</v>
      </c>
      <c r="AC501" t="s">
        <v>52517</v>
      </c>
      <c r="AD501" t="s">
        <v>52518</v>
      </c>
      <c r="AE501" t="s">
        <v>52519</v>
      </c>
      <c r="AF501" t="s">
        <v>52520</v>
      </c>
      <c r="AG501" t="s">
        <v>52521</v>
      </c>
      <c r="AH501" t="s">
        <v>52522</v>
      </c>
      <c r="AI501" t="s">
        <v>52523</v>
      </c>
      <c r="AJ501" t="s">
        <v>52524</v>
      </c>
      <c r="AK501" t="s">
        <v>52525</v>
      </c>
      <c r="AL501" t="s">
        <v>52526</v>
      </c>
      <c r="AM501" t="s">
        <v>52527</v>
      </c>
      <c r="AN501" t="s">
        <v>52528</v>
      </c>
      <c r="AO501" t="s">
        <v>52529</v>
      </c>
      <c r="AP501" t="s">
        <v>52530</v>
      </c>
      <c r="AQ501" t="s">
        <v>52531</v>
      </c>
      <c r="AR501" t="s">
        <v>52532</v>
      </c>
      <c r="AS501" t="s">
        <v>52533</v>
      </c>
      <c r="AT501" t="s">
        <v>52534</v>
      </c>
      <c r="AU501" t="s">
        <v>52535</v>
      </c>
      <c r="AV501" t="s">
        <v>52536</v>
      </c>
      <c r="AW501" t="s">
        <v>52537</v>
      </c>
      <c r="AX501" t="s">
        <v>52538</v>
      </c>
      <c r="AY501" t="s">
        <v>52539</v>
      </c>
      <c r="AZ501" t="s">
        <v>52540</v>
      </c>
      <c r="BA501" t="s">
        <v>52541</v>
      </c>
      <c r="BB501" t="s">
        <v>52542</v>
      </c>
      <c r="BC501" t="s">
        <v>52543</v>
      </c>
      <c r="BD501" t="s">
        <v>52544</v>
      </c>
      <c r="BE501" t="s">
        <v>52545</v>
      </c>
      <c r="BF501" t="s">
        <v>52546</v>
      </c>
      <c r="BG501" t="s">
        <v>52547</v>
      </c>
      <c r="BH501" t="s">
        <v>52548</v>
      </c>
      <c r="BI501" t="s">
        <v>52549</v>
      </c>
      <c r="BJ501" t="s">
        <v>52550</v>
      </c>
      <c r="BK501" t="s">
        <v>52551</v>
      </c>
      <c r="BL501" t="s">
        <v>52552</v>
      </c>
      <c r="BM501" t="s">
        <v>52553</v>
      </c>
      <c r="BN501" t="s">
        <v>52554</v>
      </c>
      <c r="BO501" t="s">
        <v>52555</v>
      </c>
      <c r="BP501" t="s">
        <v>52556</v>
      </c>
      <c r="BQ501" t="s">
        <v>52557</v>
      </c>
      <c r="BR501" t="s">
        <v>52558</v>
      </c>
      <c r="BS501" t="s">
        <v>52559</v>
      </c>
      <c r="BT501" t="s">
        <v>52560</v>
      </c>
      <c r="BU501" t="s">
        <v>52561</v>
      </c>
      <c r="BV501" t="s">
        <v>52562</v>
      </c>
      <c r="BW501" t="s">
        <v>52563</v>
      </c>
      <c r="BX501" t="s">
        <v>52564</v>
      </c>
      <c r="BY501" t="s">
        <v>52565</v>
      </c>
      <c r="BZ501" t="s">
        <v>52566</v>
      </c>
      <c r="CA501" t="s">
        <v>52567</v>
      </c>
      <c r="CB501" t="s">
        <v>52568</v>
      </c>
      <c r="CC501" t="s">
        <v>52569</v>
      </c>
      <c r="CD501" t="s">
        <v>52570</v>
      </c>
      <c r="CE501" t="s">
        <v>52571</v>
      </c>
      <c r="CF501" t="s">
        <v>52572</v>
      </c>
      <c r="CG501" t="s">
        <v>52573</v>
      </c>
      <c r="CH501" t="s">
        <v>52574</v>
      </c>
      <c r="CI501" t="s">
        <v>52575</v>
      </c>
      <c r="CJ501" t="s">
        <v>52576</v>
      </c>
      <c r="CK501" t="s">
        <v>52577</v>
      </c>
      <c r="CL501" t="s">
        <v>52578</v>
      </c>
      <c r="CM501" t="s">
        <v>52579</v>
      </c>
      <c r="CN501" t="s">
        <v>52580</v>
      </c>
      <c r="CO501" t="s">
        <v>52581</v>
      </c>
      <c r="CP501" t="s">
        <v>52582</v>
      </c>
      <c r="CQ501" t="s">
        <v>52583</v>
      </c>
      <c r="CR501" t="s">
        <v>52584</v>
      </c>
      <c r="CS501" t="s">
        <v>52585</v>
      </c>
      <c r="CT501" t="s">
        <v>52586</v>
      </c>
      <c r="CU501" t="s">
        <v>52587</v>
      </c>
      <c r="CV501" t="s">
        <v>52588</v>
      </c>
      <c r="CW501" t="s">
        <v>52589</v>
      </c>
      <c r="CX501" t="s">
        <v>52590</v>
      </c>
      <c r="CY501" t="s">
        <v>52591</v>
      </c>
      <c r="CZ501" t="s">
        <v>52592</v>
      </c>
      <c r="DA501" t="s">
        <v>52593</v>
      </c>
    </row>
    <row r="502" spans="1:105" x14ac:dyDescent="0.25">
      <c r="A502" t="s">
        <v>52594</v>
      </c>
      <c r="B502" t="s">
        <v>52595</v>
      </c>
      <c r="C502" t="s">
        <v>52596</v>
      </c>
      <c r="D502" t="s">
        <v>52597</v>
      </c>
      <c r="E502" t="s">
        <v>52598</v>
      </c>
      <c r="F502" t="s">
        <v>52599</v>
      </c>
      <c r="G502" t="s">
        <v>52600</v>
      </c>
      <c r="H502" t="s">
        <v>52601</v>
      </c>
      <c r="I502" t="s">
        <v>52602</v>
      </c>
      <c r="J502" t="s">
        <v>52603</v>
      </c>
      <c r="K502" t="s">
        <v>52604</v>
      </c>
      <c r="L502" t="s">
        <v>52605</v>
      </c>
      <c r="M502" t="s">
        <v>52606</v>
      </c>
      <c r="N502" t="s">
        <v>52607</v>
      </c>
      <c r="O502" t="s">
        <v>52608</v>
      </c>
      <c r="P502" t="s">
        <v>52609</v>
      </c>
      <c r="Q502" t="s">
        <v>52610</v>
      </c>
      <c r="R502" t="s">
        <v>52611</v>
      </c>
      <c r="S502" t="s">
        <v>52612</v>
      </c>
      <c r="T502" t="s">
        <v>52613</v>
      </c>
      <c r="U502" t="s">
        <v>52614</v>
      </c>
      <c r="V502" t="s">
        <v>52615</v>
      </c>
      <c r="W502" t="s">
        <v>52616</v>
      </c>
      <c r="X502" t="s">
        <v>52617</v>
      </c>
      <c r="Y502" t="s">
        <v>52618</v>
      </c>
      <c r="Z502" t="s">
        <v>52619</v>
      </c>
      <c r="AA502" t="s">
        <v>52620</v>
      </c>
      <c r="AB502" t="s">
        <v>52621</v>
      </c>
      <c r="AC502" t="s">
        <v>52622</v>
      </c>
      <c r="AD502" t="s">
        <v>52623</v>
      </c>
      <c r="AE502" t="s">
        <v>52624</v>
      </c>
      <c r="AF502" t="s">
        <v>52625</v>
      </c>
      <c r="AG502" t="s">
        <v>52626</v>
      </c>
      <c r="AH502" t="s">
        <v>52627</v>
      </c>
      <c r="AI502" t="s">
        <v>52628</v>
      </c>
      <c r="AJ502" t="s">
        <v>52629</v>
      </c>
      <c r="AK502" t="s">
        <v>52630</v>
      </c>
      <c r="AL502" t="s">
        <v>52631</v>
      </c>
      <c r="AM502" t="s">
        <v>52632</v>
      </c>
      <c r="AN502" t="s">
        <v>52633</v>
      </c>
      <c r="AO502" t="s">
        <v>52634</v>
      </c>
      <c r="AP502" t="s">
        <v>52635</v>
      </c>
      <c r="AQ502" t="s">
        <v>52636</v>
      </c>
      <c r="AR502" t="s">
        <v>52637</v>
      </c>
      <c r="AS502" t="s">
        <v>52638</v>
      </c>
      <c r="AT502" t="s">
        <v>52639</v>
      </c>
      <c r="AU502" t="s">
        <v>52640</v>
      </c>
      <c r="AV502" t="s">
        <v>52641</v>
      </c>
      <c r="AW502" t="s">
        <v>52642</v>
      </c>
      <c r="AX502" t="s">
        <v>52643</v>
      </c>
      <c r="AY502" t="s">
        <v>52644</v>
      </c>
      <c r="AZ502" t="s">
        <v>52645</v>
      </c>
      <c r="BA502" t="s">
        <v>52646</v>
      </c>
      <c r="BB502" t="s">
        <v>52647</v>
      </c>
      <c r="BC502" t="s">
        <v>52648</v>
      </c>
      <c r="BD502" t="s">
        <v>52649</v>
      </c>
      <c r="BE502" t="s">
        <v>52650</v>
      </c>
      <c r="BF502" t="s">
        <v>52651</v>
      </c>
      <c r="BG502" t="s">
        <v>52652</v>
      </c>
      <c r="BH502" t="s">
        <v>52653</v>
      </c>
      <c r="BI502" t="s">
        <v>52654</v>
      </c>
      <c r="BJ502" t="s">
        <v>52655</v>
      </c>
      <c r="BK502" t="s">
        <v>52656</v>
      </c>
      <c r="BL502" t="s">
        <v>52657</v>
      </c>
      <c r="BM502" t="s">
        <v>52658</v>
      </c>
      <c r="BN502" t="s">
        <v>52659</v>
      </c>
      <c r="BO502" t="s">
        <v>52660</v>
      </c>
      <c r="BP502" t="s">
        <v>52661</v>
      </c>
      <c r="BQ502" t="s">
        <v>52662</v>
      </c>
      <c r="BR502" t="s">
        <v>52663</v>
      </c>
      <c r="BS502" t="s">
        <v>52664</v>
      </c>
      <c r="BT502" t="s">
        <v>52665</v>
      </c>
      <c r="BU502" t="s">
        <v>52666</v>
      </c>
      <c r="BV502" t="s">
        <v>52667</v>
      </c>
      <c r="BW502" t="s">
        <v>52668</v>
      </c>
      <c r="BX502" t="s">
        <v>52669</v>
      </c>
      <c r="BY502" t="s">
        <v>52670</v>
      </c>
      <c r="BZ502" t="s">
        <v>52671</v>
      </c>
      <c r="CA502" t="s">
        <v>52672</v>
      </c>
      <c r="CB502" t="s">
        <v>52673</v>
      </c>
      <c r="CC502" t="s">
        <v>52674</v>
      </c>
      <c r="CD502" t="s">
        <v>52675</v>
      </c>
      <c r="CE502" t="s">
        <v>52676</v>
      </c>
      <c r="CF502" t="s">
        <v>52677</v>
      </c>
      <c r="CG502" t="s">
        <v>52678</v>
      </c>
      <c r="CH502" t="s">
        <v>52679</v>
      </c>
      <c r="CI502" t="s">
        <v>52680</v>
      </c>
      <c r="CJ502" t="s">
        <v>52681</v>
      </c>
      <c r="CK502" t="s">
        <v>52682</v>
      </c>
      <c r="CL502" t="s">
        <v>52683</v>
      </c>
      <c r="CM502" t="s">
        <v>52684</v>
      </c>
      <c r="CN502" t="s">
        <v>52685</v>
      </c>
      <c r="CO502" t="s">
        <v>52686</v>
      </c>
      <c r="CP502" t="s">
        <v>52687</v>
      </c>
      <c r="CQ502" t="s">
        <v>52688</v>
      </c>
      <c r="CR502" t="s">
        <v>52689</v>
      </c>
      <c r="CS502" t="s">
        <v>52690</v>
      </c>
      <c r="CT502" t="s">
        <v>52691</v>
      </c>
      <c r="CU502" t="s">
        <v>52692</v>
      </c>
      <c r="CV502" t="s">
        <v>52693</v>
      </c>
      <c r="CW502" t="s">
        <v>52694</v>
      </c>
      <c r="CX502" t="s">
        <v>52695</v>
      </c>
      <c r="CY502" t="s">
        <v>52696</v>
      </c>
      <c r="CZ502" t="s">
        <v>52697</v>
      </c>
      <c r="DA502" t="s">
        <v>52698</v>
      </c>
    </row>
    <row r="503" spans="1:105" x14ac:dyDescent="0.25">
      <c r="A503" t="s">
        <v>52699</v>
      </c>
      <c r="B503" t="s">
        <v>52700</v>
      </c>
      <c r="C503" t="s">
        <v>52701</v>
      </c>
      <c r="D503" t="s">
        <v>52702</v>
      </c>
      <c r="E503" t="s">
        <v>52703</v>
      </c>
      <c r="F503" t="s">
        <v>52704</v>
      </c>
      <c r="G503" t="s">
        <v>52705</v>
      </c>
      <c r="H503" t="s">
        <v>52706</v>
      </c>
      <c r="I503" t="s">
        <v>52707</v>
      </c>
      <c r="J503" t="s">
        <v>52708</v>
      </c>
      <c r="K503" t="s">
        <v>52709</v>
      </c>
      <c r="L503" t="s">
        <v>52710</v>
      </c>
      <c r="M503" t="s">
        <v>52711</v>
      </c>
      <c r="N503" t="s">
        <v>52712</v>
      </c>
      <c r="O503" t="s">
        <v>52713</v>
      </c>
      <c r="P503" t="s">
        <v>52714</v>
      </c>
      <c r="Q503" t="s">
        <v>52715</v>
      </c>
      <c r="R503" t="s">
        <v>52716</v>
      </c>
      <c r="S503" t="s">
        <v>52717</v>
      </c>
      <c r="T503" t="s">
        <v>52718</v>
      </c>
      <c r="U503" t="s">
        <v>52719</v>
      </c>
      <c r="V503" t="s">
        <v>52720</v>
      </c>
      <c r="W503" t="s">
        <v>52721</v>
      </c>
      <c r="X503" t="s">
        <v>52722</v>
      </c>
      <c r="Y503" t="s">
        <v>52723</v>
      </c>
      <c r="Z503" t="s">
        <v>52724</v>
      </c>
      <c r="AA503" t="s">
        <v>52725</v>
      </c>
      <c r="AB503" t="s">
        <v>52726</v>
      </c>
      <c r="AC503" t="s">
        <v>52727</v>
      </c>
      <c r="AD503" t="s">
        <v>52728</v>
      </c>
      <c r="AE503" t="s">
        <v>52729</v>
      </c>
      <c r="AF503" t="s">
        <v>52730</v>
      </c>
      <c r="AG503" t="s">
        <v>52731</v>
      </c>
      <c r="AH503" t="s">
        <v>52732</v>
      </c>
      <c r="AI503" t="s">
        <v>52733</v>
      </c>
      <c r="AJ503" t="s">
        <v>52734</v>
      </c>
      <c r="AK503" t="s">
        <v>52735</v>
      </c>
      <c r="AL503" t="s">
        <v>52736</v>
      </c>
      <c r="AM503" t="s">
        <v>52737</v>
      </c>
      <c r="AN503" t="s">
        <v>52738</v>
      </c>
      <c r="AO503" t="s">
        <v>52739</v>
      </c>
      <c r="AP503" t="s">
        <v>52740</v>
      </c>
      <c r="AQ503" t="s">
        <v>52741</v>
      </c>
      <c r="AR503" t="s">
        <v>52742</v>
      </c>
      <c r="AS503" t="s">
        <v>52743</v>
      </c>
      <c r="AT503" t="s">
        <v>52744</v>
      </c>
      <c r="AU503" t="s">
        <v>52745</v>
      </c>
      <c r="AV503" t="s">
        <v>52746</v>
      </c>
      <c r="AW503" t="s">
        <v>52747</v>
      </c>
      <c r="AX503" t="s">
        <v>52748</v>
      </c>
      <c r="AY503" t="s">
        <v>52749</v>
      </c>
      <c r="AZ503" t="s">
        <v>52750</v>
      </c>
      <c r="BA503" t="s">
        <v>52751</v>
      </c>
      <c r="BB503" t="s">
        <v>52752</v>
      </c>
      <c r="BC503" t="s">
        <v>52753</v>
      </c>
      <c r="BD503" t="s">
        <v>52754</v>
      </c>
      <c r="BE503" t="s">
        <v>52755</v>
      </c>
      <c r="BF503" t="s">
        <v>52756</v>
      </c>
      <c r="BG503" t="s">
        <v>52757</v>
      </c>
      <c r="BH503" t="s">
        <v>52758</v>
      </c>
      <c r="BI503" t="s">
        <v>52759</v>
      </c>
      <c r="BJ503" t="s">
        <v>52760</v>
      </c>
      <c r="BK503" t="s">
        <v>52761</v>
      </c>
      <c r="BL503" t="s">
        <v>52762</v>
      </c>
      <c r="BM503" t="s">
        <v>52763</v>
      </c>
      <c r="BN503" t="s">
        <v>52764</v>
      </c>
      <c r="BO503" t="s">
        <v>52765</v>
      </c>
      <c r="BP503" t="s">
        <v>52766</v>
      </c>
      <c r="BQ503" t="s">
        <v>52767</v>
      </c>
      <c r="BR503" t="s">
        <v>52768</v>
      </c>
      <c r="BS503" t="s">
        <v>52769</v>
      </c>
      <c r="BT503" t="s">
        <v>52770</v>
      </c>
      <c r="BU503" t="s">
        <v>52771</v>
      </c>
      <c r="BV503" t="s">
        <v>52772</v>
      </c>
      <c r="BW503" t="s">
        <v>52773</v>
      </c>
      <c r="BX503" t="s">
        <v>52774</v>
      </c>
      <c r="BY503" t="s">
        <v>52775</v>
      </c>
      <c r="BZ503" t="s">
        <v>52776</v>
      </c>
      <c r="CA503" t="s">
        <v>52777</v>
      </c>
      <c r="CB503" t="s">
        <v>52778</v>
      </c>
      <c r="CC503" t="s">
        <v>52779</v>
      </c>
      <c r="CD503" t="s">
        <v>52780</v>
      </c>
      <c r="CE503" t="s">
        <v>52781</v>
      </c>
      <c r="CF503" t="s">
        <v>52782</v>
      </c>
      <c r="CG503" t="s">
        <v>52783</v>
      </c>
      <c r="CH503" t="s">
        <v>52784</v>
      </c>
      <c r="CI503" t="s">
        <v>52785</v>
      </c>
      <c r="CJ503" t="s">
        <v>52786</v>
      </c>
      <c r="CK503" t="s">
        <v>52787</v>
      </c>
      <c r="CL503" t="s">
        <v>52788</v>
      </c>
      <c r="CM503" t="s">
        <v>52789</v>
      </c>
      <c r="CN503" t="s">
        <v>52790</v>
      </c>
      <c r="CO503" t="s">
        <v>52791</v>
      </c>
      <c r="CP503" t="s">
        <v>52792</v>
      </c>
      <c r="CQ503" t="s">
        <v>52793</v>
      </c>
      <c r="CR503" t="s">
        <v>52794</v>
      </c>
      <c r="CS503" t="s">
        <v>52795</v>
      </c>
      <c r="CT503" t="s">
        <v>52796</v>
      </c>
      <c r="CU503" t="s">
        <v>52797</v>
      </c>
      <c r="CV503" t="s">
        <v>52798</v>
      </c>
      <c r="CW503" t="s">
        <v>52799</v>
      </c>
      <c r="CX503" t="s">
        <v>52800</v>
      </c>
      <c r="CY503" t="s">
        <v>52801</v>
      </c>
      <c r="CZ503" t="s">
        <v>52802</v>
      </c>
      <c r="DA503" t="s">
        <v>52803</v>
      </c>
    </row>
    <row r="504" spans="1:105" x14ac:dyDescent="0.25">
      <c r="A504" t="s">
        <v>52804</v>
      </c>
      <c r="B504" t="s">
        <v>52805</v>
      </c>
      <c r="C504" t="s">
        <v>52806</v>
      </c>
      <c r="D504" t="s">
        <v>52807</v>
      </c>
      <c r="E504" t="s">
        <v>52808</v>
      </c>
      <c r="F504" t="s">
        <v>52809</v>
      </c>
      <c r="G504" t="s">
        <v>52810</v>
      </c>
      <c r="H504" t="s">
        <v>52811</v>
      </c>
      <c r="I504" t="s">
        <v>52812</v>
      </c>
      <c r="J504" t="s">
        <v>52813</v>
      </c>
      <c r="K504" t="s">
        <v>52814</v>
      </c>
      <c r="L504" t="s">
        <v>52815</v>
      </c>
      <c r="M504" t="s">
        <v>52816</v>
      </c>
      <c r="N504" t="s">
        <v>52817</v>
      </c>
      <c r="O504" t="s">
        <v>52818</v>
      </c>
      <c r="P504" t="s">
        <v>52819</v>
      </c>
      <c r="Q504" t="s">
        <v>52820</v>
      </c>
      <c r="R504" t="s">
        <v>52821</v>
      </c>
      <c r="S504" t="s">
        <v>52822</v>
      </c>
      <c r="T504" t="s">
        <v>52823</v>
      </c>
      <c r="U504" t="s">
        <v>52824</v>
      </c>
      <c r="V504" t="s">
        <v>52825</v>
      </c>
      <c r="W504" t="s">
        <v>52826</v>
      </c>
      <c r="X504" t="s">
        <v>52827</v>
      </c>
      <c r="Y504" t="s">
        <v>52828</v>
      </c>
      <c r="Z504" t="s">
        <v>52829</v>
      </c>
      <c r="AA504" t="s">
        <v>52830</v>
      </c>
      <c r="AB504" t="s">
        <v>52831</v>
      </c>
      <c r="AC504" t="s">
        <v>52832</v>
      </c>
      <c r="AD504" t="s">
        <v>52833</v>
      </c>
      <c r="AE504" t="s">
        <v>52834</v>
      </c>
      <c r="AF504" t="s">
        <v>52835</v>
      </c>
      <c r="AG504" t="s">
        <v>52836</v>
      </c>
      <c r="AH504" t="s">
        <v>52837</v>
      </c>
      <c r="AI504" t="s">
        <v>52838</v>
      </c>
      <c r="AJ504" t="s">
        <v>52839</v>
      </c>
      <c r="AK504" t="s">
        <v>52840</v>
      </c>
      <c r="AL504" t="s">
        <v>52841</v>
      </c>
      <c r="AM504" t="s">
        <v>52842</v>
      </c>
      <c r="AN504" t="s">
        <v>52843</v>
      </c>
      <c r="AO504" t="s">
        <v>52844</v>
      </c>
      <c r="AP504" t="s">
        <v>52845</v>
      </c>
      <c r="AQ504" t="s">
        <v>52846</v>
      </c>
      <c r="AR504" t="s">
        <v>52847</v>
      </c>
      <c r="AS504" t="s">
        <v>52848</v>
      </c>
      <c r="AT504" t="s">
        <v>52849</v>
      </c>
      <c r="AU504" t="s">
        <v>52850</v>
      </c>
      <c r="AV504" t="s">
        <v>52851</v>
      </c>
      <c r="AW504" t="s">
        <v>52852</v>
      </c>
      <c r="AX504" t="s">
        <v>52853</v>
      </c>
      <c r="AY504" t="s">
        <v>52854</v>
      </c>
      <c r="AZ504" t="s">
        <v>52855</v>
      </c>
      <c r="BA504" t="s">
        <v>52856</v>
      </c>
      <c r="BB504" t="s">
        <v>52857</v>
      </c>
      <c r="BC504" t="s">
        <v>52858</v>
      </c>
      <c r="BD504" t="s">
        <v>52859</v>
      </c>
      <c r="BE504" t="s">
        <v>52860</v>
      </c>
      <c r="BF504" t="s">
        <v>52861</v>
      </c>
      <c r="BG504" t="s">
        <v>52862</v>
      </c>
      <c r="BH504" t="s">
        <v>52863</v>
      </c>
      <c r="BI504" t="s">
        <v>52864</v>
      </c>
      <c r="BJ504" t="s">
        <v>52865</v>
      </c>
      <c r="BK504" t="s">
        <v>52866</v>
      </c>
      <c r="BL504" t="s">
        <v>52867</v>
      </c>
      <c r="BM504" t="s">
        <v>52868</v>
      </c>
      <c r="BN504" t="s">
        <v>52869</v>
      </c>
      <c r="BO504" t="s">
        <v>52870</v>
      </c>
      <c r="BP504" t="s">
        <v>52871</v>
      </c>
      <c r="BQ504" t="s">
        <v>52872</v>
      </c>
      <c r="BR504" t="s">
        <v>52873</v>
      </c>
      <c r="BS504" t="s">
        <v>52874</v>
      </c>
      <c r="BT504" t="s">
        <v>52875</v>
      </c>
      <c r="BU504" t="s">
        <v>52876</v>
      </c>
      <c r="BV504" t="s">
        <v>52877</v>
      </c>
      <c r="BW504" t="s">
        <v>52878</v>
      </c>
      <c r="BX504" t="s">
        <v>52879</v>
      </c>
      <c r="BY504" t="s">
        <v>52880</v>
      </c>
      <c r="BZ504" t="s">
        <v>52881</v>
      </c>
      <c r="CA504" t="s">
        <v>52882</v>
      </c>
      <c r="CB504" t="s">
        <v>52883</v>
      </c>
      <c r="CC504" t="s">
        <v>52884</v>
      </c>
      <c r="CD504" t="s">
        <v>52885</v>
      </c>
      <c r="CE504" t="s">
        <v>52886</v>
      </c>
      <c r="CF504" t="s">
        <v>52887</v>
      </c>
      <c r="CG504" t="s">
        <v>52888</v>
      </c>
      <c r="CH504" t="s">
        <v>52889</v>
      </c>
      <c r="CI504" t="s">
        <v>52890</v>
      </c>
      <c r="CJ504" t="s">
        <v>52891</v>
      </c>
      <c r="CK504" t="s">
        <v>52892</v>
      </c>
      <c r="CL504" t="s">
        <v>52893</v>
      </c>
      <c r="CM504" t="s">
        <v>52894</v>
      </c>
      <c r="CN504" t="s">
        <v>52895</v>
      </c>
      <c r="CO504" t="s">
        <v>52896</v>
      </c>
      <c r="CP504" t="s">
        <v>52897</v>
      </c>
      <c r="CQ504" t="s">
        <v>52898</v>
      </c>
      <c r="CR504" t="s">
        <v>52899</v>
      </c>
      <c r="CS504" t="s">
        <v>52900</v>
      </c>
      <c r="CT504" t="s">
        <v>52901</v>
      </c>
      <c r="CU504" t="s">
        <v>52902</v>
      </c>
      <c r="CV504" t="s">
        <v>52903</v>
      </c>
      <c r="CW504" t="s">
        <v>52904</v>
      </c>
      <c r="CX504" t="s">
        <v>52905</v>
      </c>
      <c r="CY504" t="s">
        <v>52906</v>
      </c>
      <c r="CZ504" t="s">
        <v>52907</v>
      </c>
      <c r="DA504" t="s">
        <v>52908</v>
      </c>
    </row>
    <row r="505" spans="1:105" x14ac:dyDescent="0.25">
      <c r="A505" t="s">
        <v>52909</v>
      </c>
      <c r="B505" t="s">
        <v>52910</v>
      </c>
      <c r="C505" t="s">
        <v>52911</v>
      </c>
      <c r="D505" t="s">
        <v>52912</v>
      </c>
      <c r="E505" t="s">
        <v>52913</v>
      </c>
      <c r="F505" t="s">
        <v>52914</v>
      </c>
      <c r="G505" t="s">
        <v>52915</v>
      </c>
      <c r="H505" t="s">
        <v>52916</v>
      </c>
      <c r="I505" t="s">
        <v>52917</v>
      </c>
      <c r="J505" t="s">
        <v>52918</v>
      </c>
      <c r="K505" t="s">
        <v>52919</v>
      </c>
      <c r="L505" t="s">
        <v>52920</v>
      </c>
      <c r="M505" t="s">
        <v>52921</v>
      </c>
      <c r="N505" t="s">
        <v>52922</v>
      </c>
      <c r="O505" t="s">
        <v>52923</v>
      </c>
      <c r="P505" t="s">
        <v>52924</v>
      </c>
      <c r="Q505" t="s">
        <v>52925</v>
      </c>
      <c r="R505" t="s">
        <v>52926</v>
      </c>
      <c r="S505" t="s">
        <v>52927</v>
      </c>
      <c r="T505" t="s">
        <v>52928</v>
      </c>
      <c r="U505" t="s">
        <v>52929</v>
      </c>
      <c r="V505" t="s">
        <v>52930</v>
      </c>
      <c r="W505" t="s">
        <v>52931</v>
      </c>
      <c r="X505" t="s">
        <v>52932</v>
      </c>
      <c r="Y505" t="s">
        <v>52933</v>
      </c>
      <c r="Z505" t="s">
        <v>52934</v>
      </c>
      <c r="AA505" t="s">
        <v>52935</v>
      </c>
      <c r="AB505" t="s">
        <v>52936</v>
      </c>
      <c r="AC505" t="s">
        <v>52937</v>
      </c>
      <c r="AD505" t="s">
        <v>52938</v>
      </c>
      <c r="AE505" t="s">
        <v>52939</v>
      </c>
      <c r="AF505" t="s">
        <v>52940</v>
      </c>
      <c r="AG505" t="s">
        <v>52941</v>
      </c>
      <c r="AH505" t="s">
        <v>52942</v>
      </c>
      <c r="AI505" t="s">
        <v>52943</v>
      </c>
      <c r="AJ505" t="s">
        <v>52944</v>
      </c>
      <c r="AK505" t="s">
        <v>52945</v>
      </c>
      <c r="AL505" t="s">
        <v>52946</v>
      </c>
      <c r="AM505" t="s">
        <v>52947</v>
      </c>
      <c r="AN505" t="s">
        <v>52948</v>
      </c>
      <c r="AO505" t="s">
        <v>52949</v>
      </c>
      <c r="AP505" t="s">
        <v>52950</v>
      </c>
      <c r="AQ505" t="s">
        <v>52951</v>
      </c>
      <c r="AR505" t="s">
        <v>52952</v>
      </c>
      <c r="AS505" t="s">
        <v>52953</v>
      </c>
      <c r="AT505" t="s">
        <v>52954</v>
      </c>
      <c r="AU505" t="s">
        <v>52955</v>
      </c>
      <c r="AV505" t="s">
        <v>52956</v>
      </c>
      <c r="AW505" t="s">
        <v>52957</v>
      </c>
      <c r="AX505" t="s">
        <v>52958</v>
      </c>
      <c r="AY505" t="s">
        <v>52959</v>
      </c>
      <c r="AZ505" t="s">
        <v>52960</v>
      </c>
      <c r="BA505" t="s">
        <v>52961</v>
      </c>
      <c r="BB505" t="s">
        <v>52962</v>
      </c>
      <c r="BC505" t="s">
        <v>52963</v>
      </c>
      <c r="BD505" t="s">
        <v>52964</v>
      </c>
      <c r="BE505" t="s">
        <v>52965</v>
      </c>
      <c r="BF505" t="s">
        <v>52966</v>
      </c>
      <c r="BG505" t="s">
        <v>52967</v>
      </c>
      <c r="BH505" t="s">
        <v>52968</v>
      </c>
      <c r="BI505" t="s">
        <v>52969</v>
      </c>
      <c r="BJ505" t="s">
        <v>52970</v>
      </c>
      <c r="BK505" t="s">
        <v>52971</v>
      </c>
      <c r="BL505" t="s">
        <v>52972</v>
      </c>
      <c r="BM505" t="s">
        <v>52973</v>
      </c>
      <c r="BN505" t="s">
        <v>52974</v>
      </c>
      <c r="BO505" t="s">
        <v>52975</v>
      </c>
      <c r="BP505" t="s">
        <v>52976</v>
      </c>
      <c r="BQ505" t="s">
        <v>52977</v>
      </c>
      <c r="BR505" t="s">
        <v>52978</v>
      </c>
      <c r="BS505" t="s">
        <v>52979</v>
      </c>
      <c r="BT505" t="s">
        <v>52980</v>
      </c>
      <c r="BU505" t="s">
        <v>52981</v>
      </c>
      <c r="BV505" t="s">
        <v>52982</v>
      </c>
      <c r="BW505" t="s">
        <v>52983</v>
      </c>
      <c r="BX505" t="s">
        <v>52984</v>
      </c>
      <c r="BY505" t="s">
        <v>52985</v>
      </c>
      <c r="BZ505" t="s">
        <v>52986</v>
      </c>
      <c r="CA505" t="s">
        <v>52987</v>
      </c>
      <c r="CB505" t="s">
        <v>52988</v>
      </c>
      <c r="CC505" t="s">
        <v>52989</v>
      </c>
      <c r="CD505" t="s">
        <v>52990</v>
      </c>
      <c r="CE505" t="s">
        <v>52991</v>
      </c>
      <c r="CF505" t="s">
        <v>52992</v>
      </c>
      <c r="CG505" t="s">
        <v>52993</v>
      </c>
      <c r="CH505" t="s">
        <v>52994</v>
      </c>
      <c r="CI505" t="s">
        <v>52995</v>
      </c>
      <c r="CJ505" t="s">
        <v>52996</v>
      </c>
      <c r="CK505" t="s">
        <v>52997</v>
      </c>
      <c r="CL505" t="s">
        <v>52998</v>
      </c>
      <c r="CM505" t="s">
        <v>52999</v>
      </c>
      <c r="CN505" t="s">
        <v>53000</v>
      </c>
      <c r="CO505" t="s">
        <v>53001</v>
      </c>
      <c r="CP505" t="s">
        <v>53002</v>
      </c>
      <c r="CQ505" t="s">
        <v>53003</v>
      </c>
      <c r="CR505" t="s">
        <v>53004</v>
      </c>
      <c r="CS505" t="s">
        <v>53005</v>
      </c>
      <c r="CT505" t="s">
        <v>53006</v>
      </c>
      <c r="CU505" t="s">
        <v>53007</v>
      </c>
      <c r="CV505" t="s">
        <v>53008</v>
      </c>
      <c r="CW505" t="s">
        <v>53009</v>
      </c>
      <c r="CX505" t="s">
        <v>53010</v>
      </c>
      <c r="CY505" t="s">
        <v>53011</v>
      </c>
      <c r="CZ505" t="s">
        <v>53012</v>
      </c>
      <c r="DA505" t="s">
        <v>53013</v>
      </c>
    </row>
    <row r="506" spans="1:105" x14ac:dyDescent="0.25">
      <c r="A506" t="s">
        <v>53014</v>
      </c>
      <c r="B506" t="s">
        <v>53015</v>
      </c>
      <c r="C506" t="s">
        <v>53016</v>
      </c>
      <c r="D506" t="s">
        <v>53017</v>
      </c>
      <c r="E506" t="s">
        <v>53018</v>
      </c>
      <c r="F506" t="s">
        <v>53019</v>
      </c>
      <c r="G506" t="s">
        <v>53020</v>
      </c>
      <c r="H506" t="s">
        <v>53021</v>
      </c>
      <c r="I506" t="s">
        <v>53022</v>
      </c>
      <c r="J506" t="s">
        <v>53023</v>
      </c>
      <c r="K506" t="s">
        <v>53024</v>
      </c>
      <c r="L506" t="s">
        <v>53025</v>
      </c>
      <c r="M506" t="s">
        <v>53026</v>
      </c>
      <c r="N506" t="s">
        <v>53027</v>
      </c>
      <c r="O506" t="s">
        <v>53028</v>
      </c>
      <c r="P506" t="s">
        <v>53029</v>
      </c>
      <c r="Q506" t="s">
        <v>53030</v>
      </c>
      <c r="R506" t="s">
        <v>53031</v>
      </c>
      <c r="S506" t="s">
        <v>53032</v>
      </c>
      <c r="T506" t="s">
        <v>53033</v>
      </c>
      <c r="U506" t="s">
        <v>53034</v>
      </c>
      <c r="V506" t="s">
        <v>53035</v>
      </c>
      <c r="W506" t="s">
        <v>53036</v>
      </c>
      <c r="X506" t="s">
        <v>53037</v>
      </c>
      <c r="Y506" t="s">
        <v>53038</v>
      </c>
      <c r="Z506" t="s">
        <v>53039</v>
      </c>
      <c r="AA506" t="s">
        <v>53040</v>
      </c>
      <c r="AB506" t="s">
        <v>53041</v>
      </c>
      <c r="AC506" t="s">
        <v>53042</v>
      </c>
      <c r="AD506" t="s">
        <v>53043</v>
      </c>
      <c r="AE506" t="s">
        <v>53044</v>
      </c>
      <c r="AF506" t="s">
        <v>53045</v>
      </c>
      <c r="AG506" t="s">
        <v>53046</v>
      </c>
      <c r="AH506" t="s">
        <v>53047</v>
      </c>
      <c r="AI506" t="s">
        <v>53048</v>
      </c>
      <c r="AJ506" t="s">
        <v>53049</v>
      </c>
      <c r="AK506" t="s">
        <v>53050</v>
      </c>
      <c r="AL506" t="s">
        <v>53051</v>
      </c>
      <c r="AM506" t="s">
        <v>53052</v>
      </c>
      <c r="AN506" t="s">
        <v>53053</v>
      </c>
      <c r="AO506" t="s">
        <v>53054</v>
      </c>
      <c r="AP506" t="s">
        <v>53055</v>
      </c>
      <c r="AQ506" t="s">
        <v>53056</v>
      </c>
      <c r="AR506" t="s">
        <v>53057</v>
      </c>
      <c r="AS506" t="s">
        <v>53058</v>
      </c>
      <c r="AT506" t="s">
        <v>53059</v>
      </c>
      <c r="AU506" t="s">
        <v>53060</v>
      </c>
      <c r="AV506" t="s">
        <v>53061</v>
      </c>
      <c r="AW506" t="s">
        <v>53062</v>
      </c>
      <c r="AX506" t="s">
        <v>53063</v>
      </c>
      <c r="AY506" t="s">
        <v>53064</v>
      </c>
      <c r="AZ506" t="s">
        <v>53065</v>
      </c>
      <c r="BA506" t="s">
        <v>53066</v>
      </c>
      <c r="BB506" t="s">
        <v>53067</v>
      </c>
      <c r="BC506" t="s">
        <v>53068</v>
      </c>
      <c r="BD506" t="s">
        <v>53069</v>
      </c>
      <c r="BE506" t="s">
        <v>53070</v>
      </c>
      <c r="BF506" t="s">
        <v>53071</v>
      </c>
      <c r="BG506" t="s">
        <v>53072</v>
      </c>
      <c r="BH506" t="s">
        <v>53073</v>
      </c>
      <c r="BI506" t="s">
        <v>53074</v>
      </c>
      <c r="BJ506" t="s">
        <v>53075</v>
      </c>
      <c r="BK506" t="s">
        <v>53076</v>
      </c>
      <c r="BL506" t="s">
        <v>53077</v>
      </c>
      <c r="BM506" t="s">
        <v>53078</v>
      </c>
      <c r="BN506" t="s">
        <v>53079</v>
      </c>
      <c r="BO506" t="s">
        <v>53080</v>
      </c>
      <c r="BP506" t="s">
        <v>53081</v>
      </c>
      <c r="BQ506" t="s">
        <v>53082</v>
      </c>
      <c r="BR506" t="s">
        <v>53083</v>
      </c>
      <c r="BS506" t="s">
        <v>53084</v>
      </c>
      <c r="BT506" t="s">
        <v>53085</v>
      </c>
      <c r="BU506" t="s">
        <v>53086</v>
      </c>
      <c r="BV506" t="s">
        <v>53087</v>
      </c>
      <c r="BW506" t="s">
        <v>53088</v>
      </c>
      <c r="BX506" t="s">
        <v>53089</v>
      </c>
      <c r="BY506" t="s">
        <v>53090</v>
      </c>
      <c r="BZ506" t="s">
        <v>53091</v>
      </c>
      <c r="CA506" t="s">
        <v>53092</v>
      </c>
      <c r="CB506" t="s">
        <v>53093</v>
      </c>
      <c r="CC506" t="s">
        <v>53094</v>
      </c>
      <c r="CD506" t="s">
        <v>53095</v>
      </c>
      <c r="CE506" t="s">
        <v>53096</v>
      </c>
      <c r="CF506" t="s">
        <v>53097</v>
      </c>
      <c r="CG506" t="s">
        <v>53098</v>
      </c>
      <c r="CH506" t="s">
        <v>53099</v>
      </c>
      <c r="CI506" t="s">
        <v>53100</v>
      </c>
      <c r="CJ506" t="s">
        <v>53101</v>
      </c>
      <c r="CK506" t="s">
        <v>53102</v>
      </c>
      <c r="CL506" t="s">
        <v>53103</v>
      </c>
      <c r="CM506" t="s">
        <v>53104</v>
      </c>
      <c r="CN506" t="s">
        <v>53105</v>
      </c>
      <c r="CO506" t="s">
        <v>53106</v>
      </c>
      <c r="CP506" t="s">
        <v>53107</v>
      </c>
      <c r="CQ506" t="s">
        <v>53108</v>
      </c>
      <c r="CR506" t="s">
        <v>53109</v>
      </c>
      <c r="CS506" t="s">
        <v>53110</v>
      </c>
      <c r="CT506" t="s">
        <v>53111</v>
      </c>
      <c r="CU506" t="s">
        <v>53112</v>
      </c>
      <c r="CV506" t="s">
        <v>53113</v>
      </c>
      <c r="CW506" t="s">
        <v>53114</v>
      </c>
      <c r="CX506" t="s">
        <v>53115</v>
      </c>
      <c r="CY506" t="s">
        <v>53116</v>
      </c>
      <c r="CZ506" t="s">
        <v>53117</v>
      </c>
      <c r="DA506" t="s">
        <v>53118</v>
      </c>
    </row>
    <row r="507" spans="1:105" x14ac:dyDescent="0.25">
      <c r="A507" t="s">
        <v>53119</v>
      </c>
      <c r="B507" t="s">
        <v>53120</v>
      </c>
      <c r="C507" t="s">
        <v>53121</v>
      </c>
      <c r="D507" t="s">
        <v>53122</v>
      </c>
      <c r="E507" t="s">
        <v>53123</v>
      </c>
      <c r="F507" t="s">
        <v>53124</v>
      </c>
      <c r="G507" t="s">
        <v>53125</v>
      </c>
      <c r="H507" t="s">
        <v>53126</v>
      </c>
      <c r="I507" t="s">
        <v>53127</v>
      </c>
      <c r="J507" t="s">
        <v>53128</v>
      </c>
      <c r="K507" t="s">
        <v>53129</v>
      </c>
      <c r="L507" t="s">
        <v>53130</v>
      </c>
      <c r="M507" t="s">
        <v>53131</v>
      </c>
      <c r="N507" t="s">
        <v>53132</v>
      </c>
      <c r="O507" t="s">
        <v>53133</v>
      </c>
      <c r="P507" t="s">
        <v>53134</v>
      </c>
      <c r="Q507" t="s">
        <v>53135</v>
      </c>
      <c r="R507" t="s">
        <v>53136</v>
      </c>
      <c r="S507" t="s">
        <v>53137</v>
      </c>
      <c r="T507" t="s">
        <v>53138</v>
      </c>
      <c r="U507" t="s">
        <v>53139</v>
      </c>
      <c r="V507" t="s">
        <v>53140</v>
      </c>
      <c r="W507" t="s">
        <v>53141</v>
      </c>
      <c r="X507" t="s">
        <v>53142</v>
      </c>
      <c r="Y507" t="s">
        <v>53143</v>
      </c>
      <c r="Z507" t="s">
        <v>53144</v>
      </c>
      <c r="AA507" t="s">
        <v>53145</v>
      </c>
      <c r="AB507" t="s">
        <v>53146</v>
      </c>
      <c r="AC507" t="s">
        <v>53147</v>
      </c>
      <c r="AD507" t="s">
        <v>53148</v>
      </c>
      <c r="AE507" t="s">
        <v>53149</v>
      </c>
      <c r="AF507" t="s">
        <v>53150</v>
      </c>
      <c r="AG507" t="s">
        <v>53151</v>
      </c>
      <c r="AH507" t="s">
        <v>53152</v>
      </c>
      <c r="AI507" t="s">
        <v>53153</v>
      </c>
      <c r="AJ507" t="s">
        <v>53154</v>
      </c>
      <c r="AK507" t="s">
        <v>53155</v>
      </c>
      <c r="AL507" t="s">
        <v>53156</v>
      </c>
      <c r="AM507" t="s">
        <v>53157</v>
      </c>
      <c r="AN507" t="s">
        <v>53158</v>
      </c>
      <c r="AO507" t="s">
        <v>53159</v>
      </c>
      <c r="AP507" t="s">
        <v>53160</v>
      </c>
      <c r="AQ507" t="s">
        <v>53161</v>
      </c>
      <c r="AR507" t="s">
        <v>53162</v>
      </c>
      <c r="AS507" t="s">
        <v>53163</v>
      </c>
      <c r="AT507" t="s">
        <v>53164</v>
      </c>
      <c r="AU507" t="s">
        <v>53165</v>
      </c>
      <c r="AV507" t="s">
        <v>53166</v>
      </c>
      <c r="AW507" t="s">
        <v>53167</v>
      </c>
      <c r="AX507" t="s">
        <v>53168</v>
      </c>
      <c r="AY507" t="s">
        <v>53169</v>
      </c>
      <c r="AZ507" t="s">
        <v>53170</v>
      </c>
      <c r="BA507" t="s">
        <v>53171</v>
      </c>
      <c r="BB507" t="s">
        <v>53172</v>
      </c>
      <c r="BC507" t="s">
        <v>53173</v>
      </c>
      <c r="BD507" t="s">
        <v>53174</v>
      </c>
      <c r="BE507" t="s">
        <v>53175</v>
      </c>
      <c r="BF507" t="s">
        <v>53176</v>
      </c>
      <c r="BG507" t="s">
        <v>53177</v>
      </c>
      <c r="BH507" t="s">
        <v>53178</v>
      </c>
      <c r="BI507" t="s">
        <v>53179</v>
      </c>
      <c r="BJ507" t="s">
        <v>53180</v>
      </c>
      <c r="BK507" t="s">
        <v>53181</v>
      </c>
      <c r="BL507" t="s">
        <v>53182</v>
      </c>
      <c r="BM507" t="s">
        <v>53183</v>
      </c>
      <c r="BN507" t="s">
        <v>53184</v>
      </c>
      <c r="BO507" t="s">
        <v>53185</v>
      </c>
      <c r="BP507" t="s">
        <v>53186</v>
      </c>
      <c r="BQ507" t="s">
        <v>53187</v>
      </c>
      <c r="BR507" t="s">
        <v>53188</v>
      </c>
      <c r="BS507" t="s">
        <v>53189</v>
      </c>
      <c r="BT507" t="s">
        <v>53190</v>
      </c>
      <c r="BU507" t="s">
        <v>53191</v>
      </c>
      <c r="BV507" t="s">
        <v>53192</v>
      </c>
      <c r="BW507" t="s">
        <v>53193</v>
      </c>
      <c r="BX507" t="s">
        <v>53194</v>
      </c>
      <c r="BY507" t="s">
        <v>53195</v>
      </c>
      <c r="BZ507" t="s">
        <v>53196</v>
      </c>
      <c r="CA507" t="s">
        <v>53197</v>
      </c>
      <c r="CB507" t="s">
        <v>53198</v>
      </c>
      <c r="CC507" t="s">
        <v>53199</v>
      </c>
      <c r="CD507" t="s">
        <v>53200</v>
      </c>
      <c r="CE507" t="s">
        <v>53201</v>
      </c>
      <c r="CF507" t="s">
        <v>53202</v>
      </c>
      <c r="CG507" t="s">
        <v>53203</v>
      </c>
      <c r="CH507" t="s">
        <v>53204</v>
      </c>
      <c r="CI507" t="s">
        <v>53205</v>
      </c>
      <c r="CJ507" t="s">
        <v>53206</v>
      </c>
      <c r="CK507" t="s">
        <v>53207</v>
      </c>
      <c r="CL507" t="s">
        <v>53208</v>
      </c>
      <c r="CM507" t="s">
        <v>53209</v>
      </c>
      <c r="CN507" t="s">
        <v>53210</v>
      </c>
      <c r="CO507" t="s">
        <v>53211</v>
      </c>
      <c r="CP507" t="s">
        <v>53212</v>
      </c>
      <c r="CQ507" t="s">
        <v>53213</v>
      </c>
      <c r="CR507" t="s">
        <v>53214</v>
      </c>
      <c r="CS507" t="s">
        <v>53215</v>
      </c>
      <c r="CT507" t="s">
        <v>53216</v>
      </c>
      <c r="CU507" t="s">
        <v>53217</v>
      </c>
      <c r="CV507" t="s">
        <v>53218</v>
      </c>
      <c r="CW507" t="s">
        <v>53219</v>
      </c>
      <c r="CX507" t="s">
        <v>53220</v>
      </c>
      <c r="CY507" t="s">
        <v>53221</v>
      </c>
      <c r="CZ507" t="s">
        <v>53222</v>
      </c>
      <c r="DA507" t="s">
        <v>53223</v>
      </c>
    </row>
    <row r="508" spans="1:105" x14ac:dyDescent="0.25">
      <c r="A508" t="s">
        <v>53224</v>
      </c>
      <c r="B508" t="s">
        <v>53225</v>
      </c>
      <c r="C508" t="s">
        <v>53226</v>
      </c>
      <c r="D508" t="s">
        <v>53227</v>
      </c>
      <c r="E508" t="s">
        <v>53228</v>
      </c>
      <c r="F508" t="s">
        <v>53229</v>
      </c>
      <c r="G508" t="s">
        <v>53230</v>
      </c>
      <c r="H508" t="s">
        <v>53231</v>
      </c>
      <c r="I508" t="s">
        <v>53232</v>
      </c>
      <c r="J508" t="s">
        <v>53233</v>
      </c>
      <c r="K508" t="s">
        <v>53234</v>
      </c>
      <c r="L508" t="s">
        <v>53235</v>
      </c>
      <c r="M508" t="s">
        <v>53236</v>
      </c>
      <c r="N508" t="s">
        <v>53237</v>
      </c>
      <c r="O508" t="s">
        <v>53238</v>
      </c>
      <c r="P508" t="s">
        <v>53239</v>
      </c>
      <c r="Q508" t="s">
        <v>53240</v>
      </c>
      <c r="R508" t="s">
        <v>53241</v>
      </c>
      <c r="S508" t="s">
        <v>53242</v>
      </c>
      <c r="T508" t="s">
        <v>53243</v>
      </c>
      <c r="U508" t="s">
        <v>53244</v>
      </c>
      <c r="V508" t="s">
        <v>53245</v>
      </c>
      <c r="W508" t="s">
        <v>53246</v>
      </c>
      <c r="X508" t="s">
        <v>53247</v>
      </c>
      <c r="Y508" t="s">
        <v>53248</v>
      </c>
      <c r="Z508" t="s">
        <v>53249</v>
      </c>
      <c r="AA508" t="s">
        <v>53250</v>
      </c>
      <c r="AB508" t="s">
        <v>53251</v>
      </c>
      <c r="AC508" t="s">
        <v>53252</v>
      </c>
      <c r="AD508" t="s">
        <v>53253</v>
      </c>
      <c r="AE508" t="s">
        <v>53254</v>
      </c>
      <c r="AF508" t="s">
        <v>53255</v>
      </c>
      <c r="AG508" t="s">
        <v>53256</v>
      </c>
      <c r="AH508" t="s">
        <v>53257</v>
      </c>
      <c r="AI508" t="s">
        <v>53258</v>
      </c>
      <c r="AJ508" t="s">
        <v>53259</v>
      </c>
      <c r="AK508" t="s">
        <v>53260</v>
      </c>
      <c r="AL508" t="s">
        <v>53261</v>
      </c>
      <c r="AM508" t="s">
        <v>53262</v>
      </c>
      <c r="AN508" t="s">
        <v>53263</v>
      </c>
      <c r="AO508" t="s">
        <v>53264</v>
      </c>
      <c r="AP508" t="s">
        <v>53265</v>
      </c>
      <c r="AQ508" t="s">
        <v>53266</v>
      </c>
      <c r="AR508" t="s">
        <v>53267</v>
      </c>
      <c r="AS508" t="s">
        <v>53268</v>
      </c>
      <c r="AT508" t="s">
        <v>53269</v>
      </c>
      <c r="AU508" t="s">
        <v>53270</v>
      </c>
      <c r="AV508" t="s">
        <v>53271</v>
      </c>
      <c r="AW508" t="s">
        <v>53272</v>
      </c>
      <c r="AX508" t="s">
        <v>53273</v>
      </c>
      <c r="AY508" t="s">
        <v>53274</v>
      </c>
      <c r="AZ508" t="s">
        <v>53275</v>
      </c>
      <c r="BA508" t="s">
        <v>53276</v>
      </c>
      <c r="BB508" t="s">
        <v>53277</v>
      </c>
      <c r="BC508" t="s">
        <v>53278</v>
      </c>
      <c r="BD508" t="s">
        <v>53279</v>
      </c>
      <c r="BE508" t="s">
        <v>53280</v>
      </c>
      <c r="BF508" t="s">
        <v>53281</v>
      </c>
      <c r="BG508" t="s">
        <v>53282</v>
      </c>
      <c r="BH508" t="s">
        <v>53283</v>
      </c>
      <c r="BI508" t="s">
        <v>53284</v>
      </c>
      <c r="BJ508" t="s">
        <v>53285</v>
      </c>
      <c r="BK508" t="s">
        <v>53286</v>
      </c>
      <c r="BL508" t="s">
        <v>53287</v>
      </c>
      <c r="BM508" t="s">
        <v>53288</v>
      </c>
      <c r="BN508" t="s">
        <v>53289</v>
      </c>
      <c r="BO508" t="s">
        <v>53290</v>
      </c>
      <c r="BP508" t="s">
        <v>53291</v>
      </c>
      <c r="BQ508" t="s">
        <v>53292</v>
      </c>
      <c r="BR508" t="s">
        <v>53293</v>
      </c>
      <c r="BS508" t="s">
        <v>53294</v>
      </c>
      <c r="BT508" t="s">
        <v>53295</v>
      </c>
      <c r="BU508" t="s">
        <v>53296</v>
      </c>
      <c r="BV508" t="s">
        <v>53297</v>
      </c>
      <c r="BW508" t="s">
        <v>53298</v>
      </c>
      <c r="BX508" t="s">
        <v>53299</v>
      </c>
      <c r="BY508" t="s">
        <v>53300</v>
      </c>
      <c r="BZ508" t="s">
        <v>53301</v>
      </c>
      <c r="CA508" t="s">
        <v>53302</v>
      </c>
      <c r="CB508" t="s">
        <v>53303</v>
      </c>
      <c r="CC508" t="s">
        <v>53304</v>
      </c>
      <c r="CD508" t="s">
        <v>53305</v>
      </c>
      <c r="CE508" t="s">
        <v>53306</v>
      </c>
      <c r="CF508" t="s">
        <v>53307</v>
      </c>
      <c r="CG508" t="s">
        <v>53308</v>
      </c>
      <c r="CH508" t="s">
        <v>53309</v>
      </c>
      <c r="CI508" t="s">
        <v>53310</v>
      </c>
      <c r="CJ508" t="s">
        <v>53311</v>
      </c>
      <c r="CK508" t="s">
        <v>53312</v>
      </c>
      <c r="CL508" t="s">
        <v>53313</v>
      </c>
      <c r="CM508" t="s">
        <v>53314</v>
      </c>
      <c r="CN508" t="s">
        <v>53315</v>
      </c>
      <c r="CO508" t="s">
        <v>53316</v>
      </c>
      <c r="CP508" t="s">
        <v>53317</v>
      </c>
      <c r="CQ508" t="s">
        <v>53318</v>
      </c>
      <c r="CR508" t="s">
        <v>53319</v>
      </c>
      <c r="CS508" t="s">
        <v>53320</v>
      </c>
      <c r="CT508" t="s">
        <v>53321</v>
      </c>
      <c r="CU508" t="s">
        <v>53322</v>
      </c>
      <c r="CV508" t="s">
        <v>53323</v>
      </c>
      <c r="CW508" t="s">
        <v>53324</v>
      </c>
      <c r="CX508" t="s">
        <v>53325</v>
      </c>
      <c r="CY508" t="s">
        <v>53326</v>
      </c>
      <c r="CZ508" t="s">
        <v>53327</v>
      </c>
      <c r="DA508" t="s">
        <v>53328</v>
      </c>
    </row>
    <row r="509" spans="1:105" x14ac:dyDescent="0.25">
      <c r="A509" t="s">
        <v>53329</v>
      </c>
      <c r="B509" t="s">
        <v>53330</v>
      </c>
      <c r="C509" t="s">
        <v>53331</v>
      </c>
      <c r="D509" t="s">
        <v>53332</v>
      </c>
      <c r="E509" t="s">
        <v>53333</v>
      </c>
      <c r="F509" t="s">
        <v>53334</v>
      </c>
      <c r="G509" t="s">
        <v>53335</v>
      </c>
      <c r="H509" t="s">
        <v>53336</v>
      </c>
      <c r="I509" t="s">
        <v>53337</v>
      </c>
      <c r="J509" t="s">
        <v>53338</v>
      </c>
      <c r="K509" t="s">
        <v>53339</v>
      </c>
      <c r="L509" t="s">
        <v>53340</v>
      </c>
      <c r="M509" t="s">
        <v>53341</v>
      </c>
      <c r="N509" t="s">
        <v>53342</v>
      </c>
      <c r="O509" t="s">
        <v>53343</v>
      </c>
      <c r="P509" t="s">
        <v>53344</v>
      </c>
      <c r="Q509" t="s">
        <v>53345</v>
      </c>
      <c r="R509" t="s">
        <v>53346</v>
      </c>
      <c r="S509" t="s">
        <v>53347</v>
      </c>
      <c r="T509" t="s">
        <v>53348</v>
      </c>
      <c r="U509" t="s">
        <v>53349</v>
      </c>
      <c r="V509" t="s">
        <v>53350</v>
      </c>
      <c r="W509" t="s">
        <v>53351</v>
      </c>
      <c r="X509" t="s">
        <v>53352</v>
      </c>
      <c r="Y509" t="s">
        <v>53353</v>
      </c>
      <c r="Z509" t="s">
        <v>53354</v>
      </c>
      <c r="AA509" t="s">
        <v>53355</v>
      </c>
      <c r="AB509" t="s">
        <v>53356</v>
      </c>
      <c r="AC509" t="s">
        <v>53357</v>
      </c>
      <c r="AD509" t="s">
        <v>53358</v>
      </c>
      <c r="AE509" t="s">
        <v>53359</v>
      </c>
      <c r="AF509" t="s">
        <v>53360</v>
      </c>
      <c r="AG509" t="s">
        <v>53361</v>
      </c>
      <c r="AH509" t="s">
        <v>53362</v>
      </c>
      <c r="AI509" t="s">
        <v>53363</v>
      </c>
      <c r="AJ509" t="s">
        <v>53364</v>
      </c>
      <c r="AK509" t="s">
        <v>53365</v>
      </c>
      <c r="AL509" t="s">
        <v>53366</v>
      </c>
      <c r="AM509" t="s">
        <v>53367</v>
      </c>
      <c r="AN509" t="s">
        <v>53368</v>
      </c>
      <c r="AO509" t="s">
        <v>53369</v>
      </c>
      <c r="AP509" t="s">
        <v>53370</v>
      </c>
      <c r="AQ509" t="s">
        <v>53371</v>
      </c>
      <c r="AR509" t="s">
        <v>53372</v>
      </c>
      <c r="AS509" t="s">
        <v>53373</v>
      </c>
      <c r="AT509" t="s">
        <v>53374</v>
      </c>
      <c r="AU509" t="s">
        <v>53375</v>
      </c>
      <c r="AV509" t="s">
        <v>53376</v>
      </c>
      <c r="AW509" t="s">
        <v>53377</v>
      </c>
      <c r="AX509" t="s">
        <v>53378</v>
      </c>
      <c r="AY509" t="s">
        <v>53379</v>
      </c>
      <c r="AZ509" t="s">
        <v>53380</v>
      </c>
      <c r="BA509" t="s">
        <v>53381</v>
      </c>
      <c r="BB509" t="s">
        <v>53382</v>
      </c>
      <c r="BC509" t="s">
        <v>53383</v>
      </c>
      <c r="BD509" t="s">
        <v>53384</v>
      </c>
      <c r="BE509" t="s">
        <v>53385</v>
      </c>
      <c r="BF509" t="s">
        <v>53386</v>
      </c>
      <c r="BG509" t="s">
        <v>53387</v>
      </c>
      <c r="BH509" t="s">
        <v>53388</v>
      </c>
      <c r="BI509" t="s">
        <v>53389</v>
      </c>
      <c r="BJ509" t="s">
        <v>53390</v>
      </c>
      <c r="BK509" t="s">
        <v>53391</v>
      </c>
      <c r="BL509" t="s">
        <v>53392</v>
      </c>
      <c r="BM509" t="s">
        <v>53393</v>
      </c>
      <c r="BN509" t="s">
        <v>53394</v>
      </c>
      <c r="BO509" t="s">
        <v>53395</v>
      </c>
      <c r="BP509" t="s">
        <v>53396</v>
      </c>
      <c r="BQ509" t="s">
        <v>53397</v>
      </c>
      <c r="BR509" t="s">
        <v>53398</v>
      </c>
      <c r="BS509" t="s">
        <v>53399</v>
      </c>
      <c r="BT509" t="s">
        <v>53400</v>
      </c>
      <c r="BU509" t="s">
        <v>53401</v>
      </c>
      <c r="BV509" t="s">
        <v>53402</v>
      </c>
      <c r="BW509" t="s">
        <v>53403</v>
      </c>
      <c r="BX509" t="s">
        <v>53404</v>
      </c>
      <c r="BY509" t="s">
        <v>53405</v>
      </c>
      <c r="BZ509" t="s">
        <v>53406</v>
      </c>
      <c r="CA509" t="s">
        <v>53407</v>
      </c>
      <c r="CB509" t="s">
        <v>53408</v>
      </c>
      <c r="CC509" t="s">
        <v>53409</v>
      </c>
      <c r="CD509" t="s">
        <v>53410</v>
      </c>
      <c r="CE509" t="s">
        <v>53411</v>
      </c>
      <c r="CF509" t="s">
        <v>53412</v>
      </c>
      <c r="CG509" t="s">
        <v>53413</v>
      </c>
      <c r="CH509" t="s">
        <v>53414</v>
      </c>
      <c r="CI509" t="s">
        <v>53415</v>
      </c>
      <c r="CJ509" t="s">
        <v>53416</v>
      </c>
      <c r="CK509" t="s">
        <v>53417</v>
      </c>
      <c r="CL509" t="s">
        <v>53418</v>
      </c>
      <c r="CM509" t="s">
        <v>53419</v>
      </c>
      <c r="CN509" t="s">
        <v>53420</v>
      </c>
      <c r="CO509" t="s">
        <v>53421</v>
      </c>
      <c r="CP509" t="s">
        <v>53422</v>
      </c>
      <c r="CQ509" t="s">
        <v>53423</v>
      </c>
      <c r="CR509" t="s">
        <v>53424</v>
      </c>
      <c r="CS509" t="s">
        <v>53425</v>
      </c>
      <c r="CT509" t="s">
        <v>53426</v>
      </c>
      <c r="CU509" t="s">
        <v>53427</v>
      </c>
      <c r="CV509" t="s">
        <v>53428</v>
      </c>
      <c r="CW509" t="s">
        <v>53429</v>
      </c>
      <c r="CX509" t="s">
        <v>53430</v>
      </c>
      <c r="CY509" t="s">
        <v>53431</v>
      </c>
      <c r="CZ509" t="s">
        <v>53432</v>
      </c>
      <c r="DA509" t="s">
        <v>53433</v>
      </c>
    </row>
    <row r="510" spans="1:105" x14ac:dyDescent="0.25">
      <c r="A510" t="s">
        <v>53434</v>
      </c>
      <c r="B510" t="s">
        <v>53435</v>
      </c>
      <c r="C510" t="s">
        <v>53436</v>
      </c>
      <c r="D510" t="s">
        <v>53437</v>
      </c>
      <c r="E510" t="s">
        <v>53438</v>
      </c>
      <c r="F510" t="s">
        <v>53439</v>
      </c>
      <c r="G510" t="s">
        <v>53440</v>
      </c>
      <c r="H510" t="s">
        <v>53441</v>
      </c>
      <c r="I510" t="s">
        <v>53442</v>
      </c>
      <c r="J510" t="s">
        <v>53443</v>
      </c>
      <c r="K510" t="s">
        <v>53444</v>
      </c>
      <c r="L510" t="s">
        <v>53445</v>
      </c>
      <c r="M510" t="s">
        <v>53446</v>
      </c>
      <c r="N510" t="s">
        <v>53447</v>
      </c>
      <c r="O510" t="s">
        <v>53448</v>
      </c>
      <c r="P510" t="s">
        <v>53449</v>
      </c>
      <c r="Q510" t="s">
        <v>53450</v>
      </c>
      <c r="R510" t="s">
        <v>53451</v>
      </c>
      <c r="S510" t="s">
        <v>53452</v>
      </c>
      <c r="T510" t="s">
        <v>53453</v>
      </c>
      <c r="U510" t="s">
        <v>53454</v>
      </c>
      <c r="V510" t="s">
        <v>53455</v>
      </c>
      <c r="W510" t="s">
        <v>53456</v>
      </c>
      <c r="X510" t="s">
        <v>53457</v>
      </c>
      <c r="Y510" t="s">
        <v>53458</v>
      </c>
      <c r="Z510" t="s">
        <v>53459</v>
      </c>
      <c r="AA510" t="s">
        <v>53460</v>
      </c>
      <c r="AB510" t="s">
        <v>53461</v>
      </c>
      <c r="AC510" t="s">
        <v>53462</v>
      </c>
      <c r="AD510" t="s">
        <v>53463</v>
      </c>
      <c r="AE510" t="s">
        <v>53464</v>
      </c>
      <c r="AF510" t="s">
        <v>53465</v>
      </c>
      <c r="AG510" t="s">
        <v>53466</v>
      </c>
      <c r="AH510" t="s">
        <v>53467</v>
      </c>
      <c r="AI510" t="s">
        <v>53468</v>
      </c>
      <c r="AJ510" t="s">
        <v>53469</v>
      </c>
      <c r="AK510" t="s">
        <v>53470</v>
      </c>
      <c r="AL510" t="s">
        <v>53471</v>
      </c>
      <c r="AM510" t="s">
        <v>53472</v>
      </c>
      <c r="AN510" t="s">
        <v>53473</v>
      </c>
      <c r="AO510" t="s">
        <v>53474</v>
      </c>
      <c r="AP510" t="s">
        <v>53475</v>
      </c>
      <c r="AQ510" t="s">
        <v>53476</v>
      </c>
      <c r="AR510" t="s">
        <v>53477</v>
      </c>
      <c r="AS510" t="s">
        <v>53478</v>
      </c>
      <c r="AT510" t="s">
        <v>53479</v>
      </c>
      <c r="AU510" t="s">
        <v>53480</v>
      </c>
      <c r="AV510" t="s">
        <v>53481</v>
      </c>
      <c r="AW510" t="s">
        <v>53482</v>
      </c>
      <c r="AX510" t="s">
        <v>53483</v>
      </c>
      <c r="AY510" t="s">
        <v>53484</v>
      </c>
      <c r="AZ510" t="s">
        <v>53485</v>
      </c>
      <c r="BA510" t="s">
        <v>53486</v>
      </c>
      <c r="BB510" t="s">
        <v>53487</v>
      </c>
      <c r="BC510" t="s">
        <v>53488</v>
      </c>
      <c r="BD510" t="s">
        <v>53489</v>
      </c>
      <c r="BE510" t="s">
        <v>53490</v>
      </c>
      <c r="BF510" t="s">
        <v>53491</v>
      </c>
      <c r="BG510" t="s">
        <v>53492</v>
      </c>
      <c r="BH510" t="s">
        <v>53493</v>
      </c>
      <c r="BI510" t="s">
        <v>53494</v>
      </c>
      <c r="BJ510" t="s">
        <v>53495</v>
      </c>
      <c r="BK510" t="s">
        <v>53496</v>
      </c>
      <c r="BL510" t="s">
        <v>53497</v>
      </c>
      <c r="BM510" t="s">
        <v>53498</v>
      </c>
      <c r="BN510" t="s">
        <v>53499</v>
      </c>
      <c r="BO510" t="s">
        <v>53500</v>
      </c>
      <c r="BP510" t="s">
        <v>53501</v>
      </c>
      <c r="BQ510" t="s">
        <v>53502</v>
      </c>
      <c r="BR510" t="s">
        <v>53503</v>
      </c>
      <c r="BS510" t="s">
        <v>53504</v>
      </c>
      <c r="BT510" t="s">
        <v>53505</v>
      </c>
      <c r="BU510" t="s">
        <v>53506</v>
      </c>
      <c r="BV510" t="s">
        <v>53507</v>
      </c>
      <c r="BW510" t="s">
        <v>53508</v>
      </c>
      <c r="BX510" t="s">
        <v>53509</v>
      </c>
      <c r="BY510" t="s">
        <v>53510</v>
      </c>
      <c r="BZ510" t="s">
        <v>53511</v>
      </c>
      <c r="CA510" t="s">
        <v>53512</v>
      </c>
      <c r="CB510" t="s">
        <v>53513</v>
      </c>
      <c r="CC510" t="s">
        <v>53514</v>
      </c>
      <c r="CD510" t="s">
        <v>53515</v>
      </c>
      <c r="CE510" t="s">
        <v>53516</v>
      </c>
      <c r="CF510" t="s">
        <v>53517</v>
      </c>
      <c r="CG510" t="s">
        <v>53518</v>
      </c>
      <c r="CH510" t="s">
        <v>53519</v>
      </c>
      <c r="CI510" t="s">
        <v>53520</v>
      </c>
      <c r="CJ510" t="s">
        <v>53521</v>
      </c>
      <c r="CK510" t="s">
        <v>53522</v>
      </c>
      <c r="CL510" t="s">
        <v>53523</v>
      </c>
      <c r="CM510" t="s">
        <v>53524</v>
      </c>
      <c r="CN510" t="s">
        <v>53525</v>
      </c>
      <c r="CO510" t="s">
        <v>53526</v>
      </c>
      <c r="CP510" t="s">
        <v>53527</v>
      </c>
      <c r="CQ510" t="s">
        <v>53528</v>
      </c>
      <c r="CR510" t="s">
        <v>53529</v>
      </c>
      <c r="CS510" t="s">
        <v>53530</v>
      </c>
      <c r="CT510" t="s">
        <v>53531</v>
      </c>
      <c r="CU510" t="s">
        <v>53532</v>
      </c>
      <c r="CV510" t="s">
        <v>53533</v>
      </c>
      <c r="CW510" t="s">
        <v>53534</v>
      </c>
      <c r="CX510" t="s">
        <v>53535</v>
      </c>
      <c r="CY510" t="s">
        <v>53536</v>
      </c>
      <c r="CZ510" t="s">
        <v>53537</v>
      </c>
      <c r="DA510" t="s">
        <v>53538</v>
      </c>
    </row>
    <row r="511" spans="1:105" x14ac:dyDescent="0.25">
      <c r="A511" t="s">
        <v>53539</v>
      </c>
      <c r="B511" t="s">
        <v>53540</v>
      </c>
      <c r="C511" t="s">
        <v>53541</v>
      </c>
      <c r="D511" t="s">
        <v>53542</v>
      </c>
      <c r="E511" t="s">
        <v>53543</v>
      </c>
      <c r="F511" t="s">
        <v>53544</v>
      </c>
      <c r="G511" t="s">
        <v>53545</v>
      </c>
      <c r="H511" t="s">
        <v>53546</v>
      </c>
      <c r="I511" t="s">
        <v>53547</v>
      </c>
      <c r="J511" t="s">
        <v>53548</v>
      </c>
      <c r="K511" t="s">
        <v>53549</v>
      </c>
      <c r="L511" t="s">
        <v>53550</v>
      </c>
      <c r="M511" t="s">
        <v>53551</v>
      </c>
      <c r="N511" t="s">
        <v>53552</v>
      </c>
      <c r="O511" t="s">
        <v>53553</v>
      </c>
      <c r="P511" t="s">
        <v>53554</v>
      </c>
      <c r="Q511" t="s">
        <v>53555</v>
      </c>
      <c r="R511" t="s">
        <v>53556</v>
      </c>
      <c r="S511" t="s">
        <v>53557</v>
      </c>
      <c r="T511" t="s">
        <v>53558</v>
      </c>
      <c r="U511" t="s">
        <v>53559</v>
      </c>
      <c r="V511" t="s">
        <v>53560</v>
      </c>
      <c r="W511" t="s">
        <v>53561</v>
      </c>
      <c r="X511" t="s">
        <v>53562</v>
      </c>
      <c r="Y511" t="s">
        <v>53563</v>
      </c>
      <c r="Z511" t="s">
        <v>53564</v>
      </c>
      <c r="AA511" t="s">
        <v>53565</v>
      </c>
      <c r="AB511" t="s">
        <v>53566</v>
      </c>
      <c r="AC511" t="s">
        <v>53567</v>
      </c>
      <c r="AD511" t="s">
        <v>53568</v>
      </c>
      <c r="AE511" t="s">
        <v>53569</v>
      </c>
      <c r="AF511" t="s">
        <v>53570</v>
      </c>
      <c r="AG511" t="s">
        <v>53571</v>
      </c>
      <c r="AH511" t="s">
        <v>53572</v>
      </c>
      <c r="AI511" t="s">
        <v>53573</v>
      </c>
      <c r="AJ511" t="s">
        <v>53574</v>
      </c>
      <c r="AK511" t="s">
        <v>53575</v>
      </c>
      <c r="AL511" t="s">
        <v>53576</v>
      </c>
      <c r="AM511" t="s">
        <v>53577</v>
      </c>
      <c r="AN511" t="s">
        <v>53578</v>
      </c>
      <c r="AO511" t="s">
        <v>53579</v>
      </c>
      <c r="AP511" t="s">
        <v>53580</v>
      </c>
      <c r="AQ511" t="s">
        <v>53581</v>
      </c>
      <c r="AR511" t="s">
        <v>53582</v>
      </c>
      <c r="AS511" t="s">
        <v>53583</v>
      </c>
      <c r="AT511" t="s">
        <v>53584</v>
      </c>
      <c r="AU511" t="s">
        <v>53585</v>
      </c>
      <c r="AV511" t="s">
        <v>53586</v>
      </c>
      <c r="AW511" t="s">
        <v>53587</v>
      </c>
      <c r="AX511" t="s">
        <v>53588</v>
      </c>
      <c r="AY511" t="s">
        <v>53589</v>
      </c>
      <c r="AZ511" t="s">
        <v>53590</v>
      </c>
      <c r="BA511" t="s">
        <v>53591</v>
      </c>
      <c r="BB511" t="s">
        <v>53592</v>
      </c>
      <c r="BC511" t="s">
        <v>53593</v>
      </c>
      <c r="BD511" t="s">
        <v>53594</v>
      </c>
      <c r="BE511" t="s">
        <v>53595</v>
      </c>
      <c r="BF511" t="s">
        <v>53596</v>
      </c>
      <c r="BG511" t="s">
        <v>53597</v>
      </c>
      <c r="BH511" t="s">
        <v>53598</v>
      </c>
      <c r="BI511" t="s">
        <v>53599</v>
      </c>
      <c r="BJ511" t="s">
        <v>53600</v>
      </c>
      <c r="BK511" t="s">
        <v>53601</v>
      </c>
      <c r="BL511" t="s">
        <v>53602</v>
      </c>
      <c r="BM511" t="s">
        <v>53603</v>
      </c>
      <c r="BN511" t="s">
        <v>53604</v>
      </c>
      <c r="BO511" t="s">
        <v>53605</v>
      </c>
      <c r="BP511" t="s">
        <v>53606</v>
      </c>
      <c r="BQ511" t="s">
        <v>53607</v>
      </c>
      <c r="BR511" t="s">
        <v>53608</v>
      </c>
      <c r="BS511" t="s">
        <v>53609</v>
      </c>
      <c r="BT511" t="s">
        <v>53610</v>
      </c>
      <c r="BU511" t="s">
        <v>53611</v>
      </c>
      <c r="BV511" t="s">
        <v>53612</v>
      </c>
      <c r="BW511" t="s">
        <v>53613</v>
      </c>
      <c r="BX511" t="s">
        <v>53614</v>
      </c>
      <c r="BY511" t="s">
        <v>53615</v>
      </c>
      <c r="BZ511" t="s">
        <v>53616</v>
      </c>
      <c r="CA511" t="s">
        <v>53617</v>
      </c>
      <c r="CB511" t="s">
        <v>53618</v>
      </c>
      <c r="CC511" t="s">
        <v>53619</v>
      </c>
      <c r="CD511" t="s">
        <v>53620</v>
      </c>
      <c r="CE511" t="s">
        <v>53621</v>
      </c>
      <c r="CF511" t="s">
        <v>53622</v>
      </c>
      <c r="CG511" t="s">
        <v>53623</v>
      </c>
      <c r="CH511" t="s">
        <v>53624</v>
      </c>
      <c r="CI511" t="s">
        <v>53625</v>
      </c>
      <c r="CJ511" t="s">
        <v>53626</v>
      </c>
      <c r="CK511" t="s">
        <v>53627</v>
      </c>
      <c r="CL511" t="s">
        <v>53628</v>
      </c>
      <c r="CM511" t="s">
        <v>53629</v>
      </c>
      <c r="CN511" t="s">
        <v>53630</v>
      </c>
      <c r="CO511" t="s">
        <v>53631</v>
      </c>
      <c r="CP511" t="s">
        <v>53632</v>
      </c>
      <c r="CQ511" t="s">
        <v>53633</v>
      </c>
      <c r="CR511" t="s">
        <v>53634</v>
      </c>
      <c r="CS511" t="s">
        <v>53635</v>
      </c>
      <c r="CT511" t="s">
        <v>53636</v>
      </c>
      <c r="CU511" t="s">
        <v>53637</v>
      </c>
      <c r="CV511" t="s">
        <v>53638</v>
      </c>
      <c r="CW511" t="s">
        <v>53639</v>
      </c>
      <c r="CX511" t="s">
        <v>53640</v>
      </c>
      <c r="CY511" t="s">
        <v>53641</v>
      </c>
      <c r="CZ511" t="s">
        <v>53642</v>
      </c>
      <c r="DA511" t="s">
        <v>53643</v>
      </c>
    </row>
    <row r="512" spans="1:105" x14ac:dyDescent="0.25">
      <c r="A512" t="s">
        <v>53644</v>
      </c>
      <c r="B512" t="s">
        <v>53645</v>
      </c>
      <c r="C512" t="s">
        <v>53646</v>
      </c>
      <c r="D512" t="s">
        <v>53647</v>
      </c>
      <c r="E512" t="s">
        <v>53648</v>
      </c>
      <c r="F512" t="s">
        <v>53649</v>
      </c>
      <c r="G512" t="s">
        <v>53650</v>
      </c>
      <c r="H512" t="s">
        <v>53651</v>
      </c>
      <c r="I512" t="s">
        <v>53652</v>
      </c>
      <c r="J512" t="s">
        <v>53653</v>
      </c>
      <c r="K512" t="s">
        <v>53654</v>
      </c>
      <c r="L512" t="s">
        <v>53655</v>
      </c>
      <c r="M512" t="s">
        <v>53656</v>
      </c>
      <c r="N512" t="s">
        <v>53657</v>
      </c>
      <c r="O512" t="s">
        <v>53658</v>
      </c>
      <c r="P512" t="s">
        <v>53659</v>
      </c>
      <c r="Q512" t="s">
        <v>53660</v>
      </c>
      <c r="R512" t="s">
        <v>53661</v>
      </c>
      <c r="S512" t="s">
        <v>53662</v>
      </c>
      <c r="T512" t="s">
        <v>53663</v>
      </c>
      <c r="U512" t="s">
        <v>53664</v>
      </c>
      <c r="V512" t="s">
        <v>53665</v>
      </c>
      <c r="W512" t="s">
        <v>53666</v>
      </c>
      <c r="X512" t="s">
        <v>53667</v>
      </c>
      <c r="Y512" t="s">
        <v>53668</v>
      </c>
      <c r="Z512" t="s">
        <v>53669</v>
      </c>
      <c r="AA512" t="s">
        <v>53670</v>
      </c>
      <c r="AB512" t="s">
        <v>53671</v>
      </c>
      <c r="AC512" t="s">
        <v>53672</v>
      </c>
      <c r="AD512" t="s">
        <v>53673</v>
      </c>
      <c r="AE512" t="s">
        <v>53674</v>
      </c>
      <c r="AF512" t="s">
        <v>53675</v>
      </c>
      <c r="AG512" t="s">
        <v>53676</v>
      </c>
      <c r="AH512" t="s">
        <v>53677</v>
      </c>
      <c r="AI512" t="s">
        <v>53678</v>
      </c>
      <c r="AJ512" t="s">
        <v>53679</v>
      </c>
      <c r="AK512" t="s">
        <v>53680</v>
      </c>
      <c r="AL512" t="s">
        <v>53681</v>
      </c>
      <c r="AM512" t="s">
        <v>53682</v>
      </c>
      <c r="AN512" t="s">
        <v>53683</v>
      </c>
      <c r="AO512" t="s">
        <v>53684</v>
      </c>
      <c r="AP512" t="s">
        <v>53685</v>
      </c>
      <c r="AQ512" t="s">
        <v>53686</v>
      </c>
      <c r="AR512" t="s">
        <v>53687</v>
      </c>
      <c r="AS512" t="s">
        <v>53688</v>
      </c>
      <c r="AT512" t="s">
        <v>53689</v>
      </c>
      <c r="AU512" t="s">
        <v>53690</v>
      </c>
      <c r="AV512" t="s">
        <v>53691</v>
      </c>
      <c r="AW512" t="s">
        <v>53692</v>
      </c>
      <c r="AX512" t="s">
        <v>53693</v>
      </c>
      <c r="AY512" t="s">
        <v>53694</v>
      </c>
      <c r="AZ512" t="s">
        <v>53695</v>
      </c>
      <c r="BA512" t="s">
        <v>53696</v>
      </c>
      <c r="BB512" t="s">
        <v>53697</v>
      </c>
      <c r="BC512" t="s">
        <v>53698</v>
      </c>
      <c r="BD512" t="s">
        <v>53699</v>
      </c>
      <c r="BE512" t="s">
        <v>53700</v>
      </c>
      <c r="BF512" t="s">
        <v>53701</v>
      </c>
      <c r="BG512" t="s">
        <v>53702</v>
      </c>
      <c r="BH512" t="s">
        <v>53703</v>
      </c>
      <c r="BI512" t="s">
        <v>53704</v>
      </c>
      <c r="BJ512" t="s">
        <v>53705</v>
      </c>
      <c r="BK512" t="s">
        <v>53706</v>
      </c>
      <c r="BL512" t="s">
        <v>53707</v>
      </c>
      <c r="BM512" t="s">
        <v>53708</v>
      </c>
      <c r="BN512" t="s">
        <v>53709</v>
      </c>
      <c r="BO512" t="s">
        <v>53710</v>
      </c>
      <c r="BP512" t="s">
        <v>53711</v>
      </c>
      <c r="BQ512" t="s">
        <v>53712</v>
      </c>
      <c r="BR512" t="s">
        <v>53713</v>
      </c>
      <c r="BS512" t="s">
        <v>53714</v>
      </c>
      <c r="BT512" t="s">
        <v>53715</v>
      </c>
      <c r="BU512" t="s">
        <v>53716</v>
      </c>
      <c r="BV512" t="s">
        <v>53717</v>
      </c>
      <c r="BW512" t="s">
        <v>53718</v>
      </c>
      <c r="BX512" t="s">
        <v>53719</v>
      </c>
      <c r="BY512" t="s">
        <v>53720</v>
      </c>
      <c r="BZ512" t="s">
        <v>53721</v>
      </c>
      <c r="CA512" t="s">
        <v>53722</v>
      </c>
      <c r="CB512" t="s">
        <v>53723</v>
      </c>
      <c r="CC512" t="s">
        <v>53724</v>
      </c>
      <c r="CD512" t="s">
        <v>53725</v>
      </c>
      <c r="CE512" t="s">
        <v>53726</v>
      </c>
      <c r="CF512" t="s">
        <v>53727</v>
      </c>
      <c r="CG512" t="s">
        <v>53728</v>
      </c>
      <c r="CH512" t="s">
        <v>53729</v>
      </c>
      <c r="CI512" t="s">
        <v>53730</v>
      </c>
      <c r="CJ512" t="s">
        <v>53731</v>
      </c>
      <c r="CK512" t="s">
        <v>53732</v>
      </c>
      <c r="CL512" t="s">
        <v>53733</v>
      </c>
      <c r="CM512" t="s">
        <v>53734</v>
      </c>
      <c r="CN512" t="s">
        <v>53735</v>
      </c>
      <c r="CO512" t="s">
        <v>53736</v>
      </c>
      <c r="CP512" t="s">
        <v>53737</v>
      </c>
      <c r="CQ512" t="s">
        <v>53738</v>
      </c>
      <c r="CR512" t="s">
        <v>53739</v>
      </c>
      <c r="CS512" t="s">
        <v>53740</v>
      </c>
      <c r="CT512" t="s">
        <v>53741</v>
      </c>
      <c r="CU512" t="s">
        <v>53742</v>
      </c>
      <c r="CV512" t="s">
        <v>53743</v>
      </c>
      <c r="CW512" t="s">
        <v>53744</v>
      </c>
      <c r="CX512" t="s">
        <v>53745</v>
      </c>
      <c r="CY512" t="s">
        <v>53746</v>
      </c>
      <c r="CZ512" t="s">
        <v>53747</v>
      </c>
      <c r="DA512" t="s">
        <v>53748</v>
      </c>
    </row>
    <row r="513" spans="1:105" x14ac:dyDescent="0.25">
      <c r="A513" t="s">
        <v>53749</v>
      </c>
      <c r="B513" t="s">
        <v>53750</v>
      </c>
      <c r="C513" t="s">
        <v>53751</v>
      </c>
      <c r="D513" t="s">
        <v>53752</v>
      </c>
      <c r="E513" t="s">
        <v>53753</v>
      </c>
      <c r="F513" t="s">
        <v>53754</v>
      </c>
      <c r="G513" t="s">
        <v>53755</v>
      </c>
      <c r="H513" t="s">
        <v>53756</v>
      </c>
      <c r="I513" t="s">
        <v>53757</v>
      </c>
      <c r="J513" t="s">
        <v>53758</v>
      </c>
      <c r="K513" t="s">
        <v>53759</v>
      </c>
      <c r="L513" t="s">
        <v>53760</v>
      </c>
      <c r="M513" t="s">
        <v>53761</v>
      </c>
      <c r="N513" t="s">
        <v>53762</v>
      </c>
      <c r="O513" t="s">
        <v>53763</v>
      </c>
      <c r="P513" t="s">
        <v>53764</v>
      </c>
      <c r="Q513" t="s">
        <v>53765</v>
      </c>
      <c r="R513" t="s">
        <v>53766</v>
      </c>
      <c r="S513" t="s">
        <v>53767</v>
      </c>
      <c r="T513" t="s">
        <v>53768</v>
      </c>
      <c r="U513" t="s">
        <v>53769</v>
      </c>
      <c r="V513" t="s">
        <v>53770</v>
      </c>
      <c r="W513" t="s">
        <v>53771</v>
      </c>
      <c r="X513" t="s">
        <v>53772</v>
      </c>
      <c r="Y513" t="s">
        <v>53773</v>
      </c>
      <c r="Z513" t="s">
        <v>53774</v>
      </c>
      <c r="AA513" t="s">
        <v>53775</v>
      </c>
      <c r="AB513" t="s">
        <v>53776</v>
      </c>
      <c r="AC513" t="s">
        <v>53777</v>
      </c>
      <c r="AD513" t="s">
        <v>53778</v>
      </c>
      <c r="AE513" t="s">
        <v>53779</v>
      </c>
      <c r="AF513" t="s">
        <v>53780</v>
      </c>
      <c r="AG513" t="s">
        <v>53781</v>
      </c>
      <c r="AH513" t="s">
        <v>53782</v>
      </c>
      <c r="AI513" t="s">
        <v>53783</v>
      </c>
      <c r="AJ513" t="s">
        <v>53784</v>
      </c>
      <c r="AK513" t="s">
        <v>53785</v>
      </c>
      <c r="AL513" t="s">
        <v>53786</v>
      </c>
      <c r="AM513" t="s">
        <v>53787</v>
      </c>
      <c r="AN513" t="s">
        <v>53788</v>
      </c>
      <c r="AO513" t="s">
        <v>53789</v>
      </c>
      <c r="AP513" t="s">
        <v>53790</v>
      </c>
      <c r="AQ513" t="s">
        <v>53791</v>
      </c>
      <c r="AR513" t="s">
        <v>53792</v>
      </c>
      <c r="AS513" t="s">
        <v>53793</v>
      </c>
      <c r="AT513" t="s">
        <v>53794</v>
      </c>
      <c r="AU513" t="s">
        <v>53795</v>
      </c>
      <c r="AV513" t="s">
        <v>53796</v>
      </c>
      <c r="AW513" t="s">
        <v>53797</v>
      </c>
      <c r="AX513" t="s">
        <v>53798</v>
      </c>
      <c r="AY513" t="s">
        <v>53799</v>
      </c>
      <c r="AZ513" t="s">
        <v>53800</v>
      </c>
      <c r="BA513" t="s">
        <v>53801</v>
      </c>
      <c r="BB513" t="s">
        <v>53802</v>
      </c>
      <c r="BC513" t="s">
        <v>53803</v>
      </c>
      <c r="BD513" t="s">
        <v>53804</v>
      </c>
      <c r="BE513" t="s">
        <v>53805</v>
      </c>
      <c r="BF513" t="s">
        <v>53806</v>
      </c>
      <c r="BG513" t="s">
        <v>53807</v>
      </c>
      <c r="BH513" t="s">
        <v>53808</v>
      </c>
      <c r="BI513" t="s">
        <v>53809</v>
      </c>
      <c r="BJ513" t="s">
        <v>53810</v>
      </c>
      <c r="BK513" t="s">
        <v>53811</v>
      </c>
      <c r="BL513" t="s">
        <v>53812</v>
      </c>
      <c r="BM513" t="s">
        <v>53813</v>
      </c>
      <c r="BN513" t="s">
        <v>53814</v>
      </c>
      <c r="BO513" t="s">
        <v>53815</v>
      </c>
      <c r="BP513" t="s">
        <v>53816</v>
      </c>
      <c r="BQ513" t="s">
        <v>53817</v>
      </c>
      <c r="BR513" t="s">
        <v>53818</v>
      </c>
      <c r="BS513" t="s">
        <v>53819</v>
      </c>
      <c r="BT513" t="s">
        <v>53820</v>
      </c>
      <c r="BU513" t="s">
        <v>53821</v>
      </c>
      <c r="BV513" t="s">
        <v>53822</v>
      </c>
      <c r="BW513" t="s">
        <v>53823</v>
      </c>
      <c r="BX513" t="s">
        <v>53824</v>
      </c>
      <c r="BY513" t="s">
        <v>53825</v>
      </c>
      <c r="BZ513" t="s">
        <v>53826</v>
      </c>
      <c r="CA513" t="s">
        <v>53827</v>
      </c>
      <c r="CB513" t="s">
        <v>53828</v>
      </c>
      <c r="CC513" t="s">
        <v>53829</v>
      </c>
      <c r="CD513" t="s">
        <v>53830</v>
      </c>
      <c r="CE513" t="s">
        <v>53831</v>
      </c>
      <c r="CF513" t="s">
        <v>53832</v>
      </c>
      <c r="CG513" t="s">
        <v>53833</v>
      </c>
      <c r="CH513" t="s">
        <v>53834</v>
      </c>
      <c r="CI513" t="s">
        <v>53835</v>
      </c>
      <c r="CJ513" t="s">
        <v>53836</v>
      </c>
      <c r="CK513" t="s">
        <v>53837</v>
      </c>
      <c r="CL513" t="s">
        <v>53838</v>
      </c>
      <c r="CM513" t="s">
        <v>53839</v>
      </c>
      <c r="CN513" t="s">
        <v>53840</v>
      </c>
      <c r="CO513" t="s">
        <v>53841</v>
      </c>
      <c r="CP513" t="s">
        <v>53842</v>
      </c>
      <c r="CQ513" t="s">
        <v>53843</v>
      </c>
      <c r="CR513" t="s">
        <v>53844</v>
      </c>
      <c r="CS513" t="s">
        <v>53845</v>
      </c>
      <c r="CT513" t="s">
        <v>53846</v>
      </c>
      <c r="CU513" t="s">
        <v>53847</v>
      </c>
      <c r="CV513" t="s">
        <v>53848</v>
      </c>
      <c r="CW513" t="s">
        <v>53849</v>
      </c>
      <c r="CX513" t="s">
        <v>53850</v>
      </c>
      <c r="CY513" t="s">
        <v>53851</v>
      </c>
      <c r="CZ513" t="s">
        <v>53852</v>
      </c>
      <c r="DA513" t="s">
        <v>53853</v>
      </c>
    </row>
    <row r="514" spans="1:105" x14ac:dyDescent="0.25">
      <c r="A514" t="s">
        <v>53854</v>
      </c>
      <c r="B514" t="s">
        <v>53855</v>
      </c>
      <c r="C514" t="s">
        <v>53856</v>
      </c>
      <c r="D514" t="s">
        <v>53857</v>
      </c>
      <c r="E514" t="s">
        <v>53858</v>
      </c>
      <c r="F514" t="s">
        <v>53859</v>
      </c>
      <c r="G514" t="s">
        <v>53860</v>
      </c>
      <c r="H514" t="s">
        <v>53861</v>
      </c>
      <c r="I514" t="s">
        <v>53862</v>
      </c>
      <c r="J514" t="s">
        <v>53863</v>
      </c>
      <c r="K514" t="s">
        <v>53864</v>
      </c>
      <c r="L514" t="s">
        <v>53865</v>
      </c>
      <c r="M514" t="s">
        <v>53866</v>
      </c>
      <c r="N514" t="s">
        <v>53867</v>
      </c>
      <c r="O514" t="s">
        <v>53868</v>
      </c>
      <c r="P514" t="s">
        <v>53869</v>
      </c>
      <c r="Q514" t="s">
        <v>53870</v>
      </c>
      <c r="R514" t="s">
        <v>53871</v>
      </c>
      <c r="S514" t="s">
        <v>53872</v>
      </c>
      <c r="T514" t="s">
        <v>53873</v>
      </c>
      <c r="U514" t="s">
        <v>53874</v>
      </c>
      <c r="V514" t="s">
        <v>53875</v>
      </c>
      <c r="W514" t="s">
        <v>53876</v>
      </c>
      <c r="X514" t="s">
        <v>53877</v>
      </c>
      <c r="Y514" t="s">
        <v>53878</v>
      </c>
      <c r="Z514" t="s">
        <v>53879</v>
      </c>
      <c r="AA514" t="s">
        <v>53880</v>
      </c>
      <c r="AB514" t="s">
        <v>53881</v>
      </c>
      <c r="AC514" t="s">
        <v>53882</v>
      </c>
      <c r="AD514" t="s">
        <v>53883</v>
      </c>
      <c r="AE514" t="s">
        <v>53884</v>
      </c>
      <c r="AF514" t="s">
        <v>53885</v>
      </c>
      <c r="AG514" t="s">
        <v>53886</v>
      </c>
      <c r="AH514" t="s">
        <v>53887</v>
      </c>
      <c r="AI514" t="s">
        <v>53888</v>
      </c>
      <c r="AJ514" t="s">
        <v>53889</v>
      </c>
      <c r="AK514" t="s">
        <v>53890</v>
      </c>
      <c r="AL514" t="s">
        <v>53891</v>
      </c>
      <c r="AM514" t="s">
        <v>53892</v>
      </c>
      <c r="AN514" t="s">
        <v>53893</v>
      </c>
      <c r="AO514" t="s">
        <v>53894</v>
      </c>
      <c r="AP514" t="s">
        <v>53895</v>
      </c>
      <c r="AQ514" t="s">
        <v>53896</v>
      </c>
      <c r="AR514" t="s">
        <v>53897</v>
      </c>
      <c r="AS514" t="s">
        <v>53898</v>
      </c>
      <c r="AT514" t="s">
        <v>53899</v>
      </c>
      <c r="AU514" t="s">
        <v>53900</v>
      </c>
      <c r="AV514" t="s">
        <v>53901</v>
      </c>
      <c r="AW514" t="s">
        <v>53902</v>
      </c>
      <c r="AX514" t="s">
        <v>53903</v>
      </c>
      <c r="AY514" t="s">
        <v>53904</v>
      </c>
      <c r="AZ514" t="s">
        <v>53905</v>
      </c>
      <c r="BA514" t="s">
        <v>53906</v>
      </c>
      <c r="BB514" t="s">
        <v>53907</v>
      </c>
      <c r="BC514" t="s">
        <v>53908</v>
      </c>
      <c r="BD514" t="s">
        <v>53909</v>
      </c>
      <c r="BE514" t="s">
        <v>53910</v>
      </c>
      <c r="BF514" t="s">
        <v>53911</v>
      </c>
      <c r="BG514" t="s">
        <v>53912</v>
      </c>
      <c r="BH514" t="s">
        <v>53913</v>
      </c>
      <c r="BI514" t="s">
        <v>53914</v>
      </c>
      <c r="BJ514" t="s">
        <v>53915</v>
      </c>
      <c r="BK514" t="s">
        <v>53916</v>
      </c>
      <c r="BL514" t="s">
        <v>53917</v>
      </c>
      <c r="BM514" t="s">
        <v>53918</v>
      </c>
      <c r="BN514" t="s">
        <v>53919</v>
      </c>
      <c r="BO514" t="s">
        <v>53920</v>
      </c>
      <c r="BP514" t="s">
        <v>53921</v>
      </c>
      <c r="BQ514" t="s">
        <v>53922</v>
      </c>
      <c r="BR514" t="s">
        <v>53923</v>
      </c>
      <c r="BS514" t="s">
        <v>53924</v>
      </c>
      <c r="BT514" t="s">
        <v>53925</v>
      </c>
      <c r="BU514" t="s">
        <v>53926</v>
      </c>
      <c r="BV514" t="s">
        <v>53927</v>
      </c>
      <c r="BW514" t="s">
        <v>53928</v>
      </c>
      <c r="BX514" t="s">
        <v>53929</v>
      </c>
      <c r="BY514" t="s">
        <v>53930</v>
      </c>
      <c r="BZ514" t="s">
        <v>53931</v>
      </c>
      <c r="CA514" t="s">
        <v>53932</v>
      </c>
      <c r="CB514" t="s">
        <v>53933</v>
      </c>
      <c r="CC514" t="s">
        <v>53934</v>
      </c>
      <c r="CD514" t="s">
        <v>53935</v>
      </c>
      <c r="CE514" t="s">
        <v>53936</v>
      </c>
      <c r="CF514" t="s">
        <v>53937</v>
      </c>
      <c r="CG514" t="s">
        <v>53938</v>
      </c>
      <c r="CH514" t="s">
        <v>53939</v>
      </c>
      <c r="CI514" t="s">
        <v>53940</v>
      </c>
      <c r="CJ514" t="s">
        <v>53941</v>
      </c>
      <c r="CK514" t="s">
        <v>53942</v>
      </c>
      <c r="CL514" t="s">
        <v>53943</v>
      </c>
      <c r="CM514" t="s">
        <v>53944</v>
      </c>
      <c r="CN514" t="s">
        <v>53945</v>
      </c>
      <c r="CO514" t="s">
        <v>53946</v>
      </c>
      <c r="CP514" t="s">
        <v>53947</v>
      </c>
      <c r="CQ514" t="s">
        <v>53948</v>
      </c>
      <c r="CR514" t="s">
        <v>53949</v>
      </c>
      <c r="CS514" t="s">
        <v>53950</v>
      </c>
      <c r="CT514" t="s">
        <v>53951</v>
      </c>
      <c r="CU514" t="s">
        <v>53952</v>
      </c>
      <c r="CV514" t="s">
        <v>53953</v>
      </c>
      <c r="CW514" t="s">
        <v>53954</v>
      </c>
      <c r="CX514" t="s">
        <v>53955</v>
      </c>
      <c r="CY514" t="s">
        <v>53956</v>
      </c>
      <c r="CZ514" t="s">
        <v>53957</v>
      </c>
      <c r="DA514" t="s">
        <v>53958</v>
      </c>
    </row>
    <row r="515" spans="1:105" x14ac:dyDescent="0.25">
      <c r="A515" t="s">
        <v>53959</v>
      </c>
      <c r="B515" t="s">
        <v>53960</v>
      </c>
      <c r="C515" t="s">
        <v>53961</v>
      </c>
      <c r="D515" t="s">
        <v>53962</v>
      </c>
      <c r="E515" t="s">
        <v>53963</v>
      </c>
      <c r="F515" t="s">
        <v>53964</v>
      </c>
      <c r="G515" t="s">
        <v>53965</v>
      </c>
      <c r="H515" t="s">
        <v>53966</v>
      </c>
      <c r="I515" t="s">
        <v>53967</v>
      </c>
      <c r="J515" t="s">
        <v>53968</v>
      </c>
      <c r="K515" t="s">
        <v>53969</v>
      </c>
      <c r="L515" t="s">
        <v>53970</v>
      </c>
      <c r="M515" t="s">
        <v>53971</v>
      </c>
      <c r="N515" t="s">
        <v>53972</v>
      </c>
      <c r="O515" t="s">
        <v>53973</v>
      </c>
      <c r="P515" t="s">
        <v>53974</v>
      </c>
      <c r="Q515" t="s">
        <v>53975</v>
      </c>
      <c r="R515" t="s">
        <v>53976</v>
      </c>
      <c r="S515" t="s">
        <v>53977</v>
      </c>
      <c r="T515" t="s">
        <v>53978</v>
      </c>
      <c r="U515" t="s">
        <v>53979</v>
      </c>
      <c r="V515" t="s">
        <v>53980</v>
      </c>
      <c r="W515" t="s">
        <v>53981</v>
      </c>
      <c r="X515" t="s">
        <v>53982</v>
      </c>
      <c r="Y515" t="s">
        <v>53983</v>
      </c>
      <c r="Z515" t="s">
        <v>53984</v>
      </c>
      <c r="AA515" t="s">
        <v>53985</v>
      </c>
      <c r="AB515" t="s">
        <v>53986</v>
      </c>
      <c r="AC515" t="s">
        <v>53987</v>
      </c>
      <c r="AD515" t="s">
        <v>53988</v>
      </c>
      <c r="AE515" t="s">
        <v>53989</v>
      </c>
      <c r="AF515" t="s">
        <v>53990</v>
      </c>
      <c r="AG515" t="s">
        <v>53991</v>
      </c>
      <c r="AH515" t="s">
        <v>53992</v>
      </c>
      <c r="AI515" t="s">
        <v>53993</v>
      </c>
      <c r="AJ515" t="s">
        <v>53994</v>
      </c>
      <c r="AK515" t="s">
        <v>53995</v>
      </c>
      <c r="AL515" t="s">
        <v>53996</v>
      </c>
      <c r="AM515" t="s">
        <v>53997</v>
      </c>
      <c r="AN515" t="s">
        <v>53998</v>
      </c>
      <c r="AO515" t="s">
        <v>53999</v>
      </c>
      <c r="AP515" t="s">
        <v>54000</v>
      </c>
      <c r="AQ515" t="s">
        <v>54001</v>
      </c>
      <c r="AR515" t="s">
        <v>54002</v>
      </c>
      <c r="AS515" t="s">
        <v>54003</v>
      </c>
      <c r="AT515" t="s">
        <v>54004</v>
      </c>
      <c r="AU515" t="s">
        <v>54005</v>
      </c>
      <c r="AV515" t="s">
        <v>54006</v>
      </c>
      <c r="AW515" t="s">
        <v>54007</v>
      </c>
      <c r="AX515" t="s">
        <v>54008</v>
      </c>
      <c r="AY515" t="s">
        <v>54009</v>
      </c>
      <c r="AZ515" t="s">
        <v>54010</v>
      </c>
      <c r="BA515" t="s">
        <v>54011</v>
      </c>
      <c r="BB515" t="s">
        <v>54012</v>
      </c>
      <c r="BC515" t="s">
        <v>54013</v>
      </c>
      <c r="BD515" t="s">
        <v>54014</v>
      </c>
      <c r="BE515" t="s">
        <v>54015</v>
      </c>
      <c r="BF515" t="s">
        <v>54016</v>
      </c>
      <c r="BG515" t="s">
        <v>54017</v>
      </c>
      <c r="BH515" t="s">
        <v>54018</v>
      </c>
      <c r="BI515" t="s">
        <v>54019</v>
      </c>
      <c r="BJ515" t="s">
        <v>54020</v>
      </c>
      <c r="BK515" t="s">
        <v>54021</v>
      </c>
      <c r="BL515" t="s">
        <v>54022</v>
      </c>
      <c r="BM515" t="s">
        <v>54023</v>
      </c>
      <c r="BN515" t="s">
        <v>54024</v>
      </c>
      <c r="BO515" t="s">
        <v>54025</v>
      </c>
      <c r="BP515" t="s">
        <v>54026</v>
      </c>
      <c r="BQ515" t="s">
        <v>54027</v>
      </c>
      <c r="BR515" t="s">
        <v>54028</v>
      </c>
      <c r="BS515" t="s">
        <v>54029</v>
      </c>
      <c r="BT515" t="s">
        <v>54030</v>
      </c>
      <c r="BU515" t="s">
        <v>54031</v>
      </c>
      <c r="BV515" t="s">
        <v>54032</v>
      </c>
      <c r="BW515" t="s">
        <v>54033</v>
      </c>
      <c r="BX515" t="s">
        <v>54034</v>
      </c>
      <c r="BY515" t="s">
        <v>54035</v>
      </c>
      <c r="BZ515" t="s">
        <v>54036</v>
      </c>
      <c r="CA515" t="s">
        <v>54037</v>
      </c>
      <c r="CB515" t="s">
        <v>54038</v>
      </c>
      <c r="CC515" t="s">
        <v>54039</v>
      </c>
      <c r="CD515" t="s">
        <v>54040</v>
      </c>
      <c r="CE515" t="s">
        <v>54041</v>
      </c>
      <c r="CF515" t="s">
        <v>54042</v>
      </c>
      <c r="CG515" t="s">
        <v>54043</v>
      </c>
      <c r="CH515" t="s">
        <v>54044</v>
      </c>
      <c r="CI515" t="s">
        <v>54045</v>
      </c>
      <c r="CJ515" t="s">
        <v>54046</v>
      </c>
      <c r="CK515" t="s">
        <v>54047</v>
      </c>
      <c r="CL515" t="s">
        <v>54048</v>
      </c>
      <c r="CM515" t="s">
        <v>54049</v>
      </c>
      <c r="CN515" t="s">
        <v>54050</v>
      </c>
      <c r="CO515" t="s">
        <v>54051</v>
      </c>
      <c r="CP515" t="s">
        <v>54052</v>
      </c>
      <c r="CQ515" t="s">
        <v>54053</v>
      </c>
      <c r="CR515" t="s">
        <v>54054</v>
      </c>
      <c r="CS515" t="s">
        <v>54055</v>
      </c>
      <c r="CT515" t="s">
        <v>54056</v>
      </c>
      <c r="CU515" t="s">
        <v>54057</v>
      </c>
      <c r="CV515" t="s">
        <v>54058</v>
      </c>
      <c r="CW515" t="s">
        <v>54059</v>
      </c>
      <c r="CX515" t="s">
        <v>54060</v>
      </c>
      <c r="CY515" t="s">
        <v>54061</v>
      </c>
      <c r="CZ515" t="s">
        <v>54062</v>
      </c>
      <c r="DA515" t="s">
        <v>54063</v>
      </c>
    </row>
    <row r="516" spans="1:105" x14ac:dyDescent="0.25">
      <c r="A516" t="s">
        <v>54064</v>
      </c>
      <c r="B516" t="s">
        <v>54065</v>
      </c>
      <c r="C516" t="s">
        <v>54066</v>
      </c>
      <c r="D516" t="s">
        <v>54067</v>
      </c>
      <c r="E516" t="s">
        <v>54068</v>
      </c>
      <c r="F516" t="s">
        <v>54069</v>
      </c>
      <c r="G516" t="s">
        <v>54070</v>
      </c>
      <c r="H516" t="s">
        <v>54071</v>
      </c>
      <c r="I516" t="s">
        <v>54072</v>
      </c>
      <c r="J516" t="s">
        <v>54073</v>
      </c>
      <c r="K516" t="s">
        <v>54074</v>
      </c>
      <c r="L516" t="s">
        <v>54075</v>
      </c>
      <c r="M516" t="s">
        <v>54076</v>
      </c>
      <c r="N516" t="s">
        <v>54077</v>
      </c>
      <c r="O516" t="s">
        <v>54078</v>
      </c>
      <c r="P516" t="s">
        <v>54079</v>
      </c>
      <c r="Q516" t="s">
        <v>54080</v>
      </c>
      <c r="R516" t="s">
        <v>54081</v>
      </c>
      <c r="S516" t="s">
        <v>54082</v>
      </c>
      <c r="T516" t="s">
        <v>54083</v>
      </c>
      <c r="U516" t="s">
        <v>54084</v>
      </c>
      <c r="V516" t="s">
        <v>54085</v>
      </c>
      <c r="W516" t="s">
        <v>54086</v>
      </c>
      <c r="X516" t="s">
        <v>54087</v>
      </c>
      <c r="Y516" t="s">
        <v>54088</v>
      </c>
      <c r="Z516" t="s">
        <v>54089</v>
      </c>
      <c r="AA516" t="s">
        <v>54090</v>
      </c>
      <c r="AB516" t="s">
        <v>54091</v>
      </c>
      <c r="AC516" t="s">
        <v>54092</v>
      </c>
      <c r="AD516" t="s">
        <v>54093</v>
      </c>
      <c r="AE516" t="s">
        <v>54094</v>
      </c>
      <c r="AF516" t="s">
        <v>54095</v>
      </c>
      <c r="AG516" t="s">
        <v>54096</v>
      </c>
      <c r="AH516" t="s">
        <v>54097</v>
      </c>
      <c r="AI516" t="s">
        <v>54098</v>
      </c>
      <c r="AJ516" t="s">
        <v>54099</v>
      </c>
      <c r="AK516" t="s">
        <v>54100</v>
      </c>
      <c r="AL516" t="s">
        <v>54101</v>
      </c>
      <c r="AM516" t="s">
        <v>54102</v>
      </c>
      <c r="AN516" t="s">
        <v>54103</v>
      </c>
      <c r="AO516" t="s">
        <v>54104</v>
      </c>
      <c r="AP516" t="s">
        <v>54105</v>
      </c>
      <c r="AQ516" t="s">
        <v>54106</v>
      </c>
      <c r="AR516" t="s">
        <v>54107</v>
      </c>
      <c r="AS516" t="s">
        <v>54108</v>
      </c>
      <c r="AT516" t="s">
        <v>54109</v>
      </c>
      <c r="AU516" t="s">
        <v>54110</v>
      </c>
      <c r="AV516" t="s">
        <v>54111</v>
      </c>
      <c r="AW516" t="s">
        <v>54112</v>
      </c>
      <c r="AX516" t="s">
        <v>54113</v>
      </c>
      <c r="AY516" t="s">
        <v>54114</v>
      </c>
      <c r="AZ516" t="s">
        <v>54115</v>
      </c>
      <c r="BA516" t="s">
        <v>54116</v>
      </c>
      <c r="BB516" t="s">
        <v>54117</v>
      </c>
      <c r="BC516" t="s">
        <v>54118</v>
      </c>
      <c r="BD516" t="s">
        <v>54119</v>
      </c>
      <c r="BE516" t="s">
        <v>54120</v>
      </c>
      <c r="BF516" t="s">
        <v>54121</v>
      </c>
      <c r="BG516" t="s">
        <v>54122</v>
      </c>
      <c r="BH516" t="s">
        <v>54123</v>
      </c>
      <c r="BI516" t="s">
        <v>54124</v>
      </c>
      <c r="BJ516" t="s">
        <v>54125</v>
      </c>
      <c r="BK516" t="s">
        <v>54126</v>
      </c>
      <c r="BL516" t="s">
        <v>54127</v>
      </c>
      <c r="BM516" t="s">
        <v>54128</v>
      </c>
      <c r="BN516" t="s">
        <v>54129</v>
      </c>
      <c r="BO516" t="s">
        <v>54130</v>
      </c>
      <c r="BP516" t="s">
        <v>54131</v>
      </c>
      <c r="BQ516" t="s">
        <v>54132</v>
      </c>
      <c r="BR516" t="s">
        <v>54133</v>
      </c>
      <c r="BS516" t="s">
        <v>54134</v>
      </c>
      <c r="BT516" t="s">
        <v>54135</v>
      </c>
      <c r="BU516" t="s">
        <v>54136</v>
      </c>
      <c r="BV516" t="s">
        <v>54137</v>
      </c>
      <c r="BW516" t="s">
        <v>54138</v>
      </c>
      <c r="BX516" t="s">
        <v>54139</v>
      </c>
      <c r="BY516" t="s">
        <v>54140</v>
      </c>
      <c r="BZ516" t="s">
        <v>54141</v>
      </c>
      <c r="CA516" t="s">
        <v>54142</v>
      </c>
      <c r="CB516" t="s">
        <v>54143</v>
      </c>
      <c r="CC516" t="s">
        <v>54144</v>
      </c>
      <c r="CD516" t="s">
        <v>54145</v>
      </c>
      <c r="CE516" t="s">
        <v>54146</v>
      </c>
      <c r="CF516" t="s">
        <v>54147</v>
      </c>
      <c r="CG516" t="s">
        <v>54148</v>
      </c>
      <c r="CH516" t="s">
        <v>54149</v>
      </c>
      <c r="CI516" t="s">
        <v>54150</v>
      </c>
      <c r="CJ516" t="s">
        <v>54151</v>
      </c>
      <c r="CK516" t="s">
        <v>54152</v>
      </c>
      <c r="CL516" t="s">
        <v>54153</v>
      </c>
      <c r="CM516" t="s">
        <v>54154</v>
      </c>
      <c r="CN516" t="s">
        <v>54155</v>
      </c>
      <c r="CO516" t="s">
        <v>54156</v>
      </c>
      <c r="CP516" t="s">
        <v>54157</v>
      </c>
      <c r="CQ516" t="s">
        <v>54158</v>
      </c>
      <c r="CR516" t="s">
        <v>54159</v>
      </c>
      <c r="CS516" t="s">
        <v>54160</v>
      </c>
      <c r="CT516" t="s">
        <v>54161</v>
      </c>
      <c r="CU516" t="s">
        <v>54162</v>
      </c>
      <c r="CV516" t="s">
        <v>54163</v>
      </c>
      <c r="CW516" t="s">
        <v>54164</v>
      </c>
      <c r="CX516" t="s">
        <v>54165</v>
      </c>
      <c r="CY516" t="s">
        <v>54166</v>
      </c>
      <c r="CZ516" t="s">
        <v>54167</v>
      </c>
      <c r="DA516" t="s">
        <v>54168</v>
      </c>
    </row>
    <row r="517" spans="1:105" x14ac:dyDescent="0.25">
      <c r="A517" t="s">
        <v>54169</v>
      </c>
      <c r="B517" t="s">
        <v>54170</v>
      </c>
      <c r="C517" t="s">
        <v>54171</v>
      </c>
      <c r="D517" t="s">
        <v>54172</v>
      </c>
      <c r="E517" t="s">
        <v>54173</v>
      </c>
      <c r="F517" t="s">
        <v>54174</v>
      </c>
      <c r="G517" t="s">
        <v>54175</v>
      </c>
      <c r="H517" t="s">
        <v>54176</v>
      </c>
      <c r="I517" t="s">
        <v>54177</v>
      </c>
      <c r="J517" t="s">
        <v>54178</v>
      </c>
      <c r="K517" t="s">
        <v>54179</v>
      </c>
      <c r="L517" t="s">
        <v>54180</v>
      </c>
      <c r="M517" t="s">
        <v>54181</v>
      </c>
      <c r="N517" t="s">
        <v>54182</v>
      </c>
      <c r="O517" t="s">
        <v>54183</v>
      </c>
      <c r="P517" t="s">
        <v>54184</v>
      </c>
      <c r="Q517" t="s">
        <v>54185</v>
      </c>
      <c r="R517" t="s">
        <v>54186</v>
      </c>
      <c r="S517" t="s">
        <v>54187</v>
      </c>
      <c r="T517" t="s">
        <v>54188</v>
      </c>
      <c r="U517" t="s">
        <v>54189</v>
      </c>
      <c r="V517" t="s">
        <v>54190</v>
      </c>
      <c r="W517" t="s">
        <v>54191</v>
      </c>
      <c r="X517" t="s">
        <v>54192</v>
      </c>
      <c r="Y517" t="s">
        <v>54193</v>
      </c>
      <c r="Z517" t="s">
        <v>54194</v>
      </c>
      <c r="AA517" t="s">
        <v>54195</v>
      </c>
      <c r="AB517" t="s">
        <v>54196</v>
      </c>
      <c r="AC517" t="s">
        <v>54197</v>
      </c>
      <c r="AD517" t="s">
        <v>54198</v>
      </c>
      <c r="AE517" t="s">
        <v>54199</v>
      </c>
      <c r="AF517" t="s">
        <v>54200</v>
      </c>
      <c r="AG517" t="s">
        <v>54201</v>
      </c>
      <c r="AH517" t="s">
        <v>54202</v>
      </c>
      <c r="AI517" t="s">
        <v>54203</v>
      </c>
      <c r="AJ517" t="s">
        <v>54204</v>
      </c>
      <c r="AK517" t="s">
        <v>54205</v>
      </c>
      <c r="AL517" t="s">
        <v>54206</v>
      </c>
      <c r="AM517" t="s">
        <v>54207</v>
      </c>
      <c r="AN517" t="s">
        <v>54208</v>
      </c>
      <c r="AO517" t="s">
        <v>54209</v>
      </c>
      <c r="AP517" t="s">
        <v>54210</v>
      </c>
      <c r="AQ517" t="s">
        <v>54211</v>
      </c>
      <c r="AR517" t="s">
        <v>54212</v>
      </c>
      <c r="AS517" t="s">
        <v>54213</v>
      </c>
      <c r="AT517" t="s">
        <v>54214</v>
      </c>
      <c r="AU517" t="s">
        <v>54215</v>
      </c>
      <c r="AV517" t="s">
        <v>54216</v>
      </c>
      <c r="AW517" t="s">
        <v>54217</v>
      </c>
      <c r="AX517" t="s">
        <v>54218</v>
      </c>
      <c r="AY517" t="s">
        <v>54219</v>
      </c>
      <c r="AZ517" t="s">
        <v>54220</v>
      </c>
      <c r="BA517" t="s">
        <v>54221</v>
      </c>
      <c r="BB517" t="s">
        <v>54222</v>
      </c>
      <c r="BC517" t="s">
        <v>54223</v>
      </c>
      <c r="BD517" t="s">
        <v>54224</v>
      </c>
      <c r="BE517" t="s">
        <v>54225</v>
      </c>
      <c r="BF517" t="s">
        <v>54226</v>
      </c>
      <c r="BG517" t="s">
        <v>54227</v>
      </c>
      <c r="BH517" t="s">
        <v>54228</v>
      </c>
      <c r="BI517" t="s">
        <v>54229</v>
      </c>
      <c r="BJ517" t="s">
        <v>54230</v>
      </c>
      <c r="BK517" t="s">
        <v>54231</v>
      </c>
      <c r="BL517" t="s">
        <v>54232</v>
      </c>
      <c r="BM517" t="s">
        <v>54233</v>
      </c>
      <c r="BN517" t="s">
        <v>54234</v>
      </c>
      <c r="BO517" t="s">
        <v>54235</v>
      </c>
      <c r="BP517" t="s">
        <v>54236</v>
      </c>
      <c r="BQ517" t="s">
        <v>54237</v>
      </c>
      <c r="BR517" t="s">
        <v>54238</v>
      </c>
      <c r="BS517" t="s">
        <v>54239</v>
      </c>
      <c r="BT517" t="s">
        <v>54240</v>
      </c>
      <c r="BU517" t="s">
        <v>54241</v>
      </c>
      <c r="BV517" t="s">
        <v>54242</v>
      </c>
      <c r="BW517" t="s">
        <v>54243</v>
      </c>
      <c r="BX517" t="s">
        <v>54244</v>
      </c>
      <c r="BY517" t="s">
        <v>54245</v>
      </c>
      <c r="BZ517" t="s">
        <v>54246</v>
      </c>
      <c r="CA517" t="s">
        <v>54247</v>
      </c>
      <c r="CB517" t="s">
        <v>54248</v>
      </c>
      <c r="CC517" t="s">
        <v>54249</v>
      </c>
      <c r="CD517" t="s">
        <v>54250</v>
      </c>
      <c r="CE517" t="s">
        <v>54251</v>
      </c>
      <c r="CF517" t="s">
        <v>54252</v>
      </c>
      <c r="CG517" t="s">
        <v>54253</v>
      </c>
      <c r="CH517" t="s">
        <v>54254</v>
      </c>
      <c r="CI517" t="s">
        <v>54255</v>
      </c>
      <c r="CJ517" t="s">
        <v>54256</v>
      </c>
      <c r="CK517" t="s">
        <v>54257</v>
      </c>
      <c r="CL517" t="s">
        <v>54258</v>
      </c>
      <c r="CM517" t="s">
        <v>54259</v>
      </c>
      <c r="CN517" t="s">
        <v>54260</v>
      </c>
      <c r="CO517" t="s">
        <v>54261</v>
      </c>
      <c r="CP517" t="s">
        <v>54262</v>
      </c>
      <c r="CQ517" t="s">
        <v>54263</v>
      </c>
      <c r="CR517" t="s">
        <v>54264</v>
      </c>
      <c r="CS517" t="s">
        <v>54265</v>
      </c>
      <c r="CT517" t="s">
        <v>54266</v>
      </c>
      <c r="CU517" t="s">
        <v>54267</v>
      </c>
      <c r="CV517" t="s">
        <v>54268</v>
      </c>
      <c r="CW517" t="s">
        <v>54269</v>
      </c>
      <c r="CX517" t="s">
        <v>54270</v>
      </c>
      <c r="CY517" t="s">
        <v>54271</v>
      </c>
      <c r="CZ517" t="s">
        <v>54272</v>
      </c>
      <c r="DA517" t="s">
        <v>54273</v>
      </c>
    </row>
    <row r="518" spans="1:105" x14ac:dyDescent="0.25">
      <c r="A518" t="s">
        <v>54274</v>
      </c>
      <c r="B518" t="s">
        <v>54275</v>
      </c>
      <c r="C518" t="s">
        <v>54276</v>
      </c>
      <c r="D518" t="s">
        <v>54277</v>
      </c>
      <c r="E518" t="s">
        <v>54278</v>
      </c>
      <c r="F518" t="s">
        <v>54279</v>
      </c>
      <c r="G518" t="s">
        <v>54280</v>
      </c>
      <c r="H518" t="s">
        <v>54281</v>
      </c>
      <c r="I518" t="s">
        <v>54282</v>
      </c>
      <c r="J518" t="s">
        <v>54283</v>
      </c>
      <c r="K518" t="s">
        <v>54284</v>
      </c>
      <c r="L518" t="s">
        <v>54285</v>
      </c>
      <c r="M518" t="s">
        <v>54286</v>
      </c>
      <c r="N518" t="s">
        <v>54287</v>
      </c>
      <c r="O518" t="s">
        <v>54288</v>
      </c>
      <c r="P518" t="s">
        <v>54289</v>
      </c>
      <c r="Q518" t="s">
        <v>54290</v>
      </c>
      <c r="R518" t="s">
        <v>54291</v>
      </c>
      <c r="S518" t="s">
        <v>54292</v>
      </c>
      <c r="T518" t="s">
        <v>54293</v>
      </c>
      <c r="U518" t="s">
        <v>54294</v>
      </c>
      <c r="V518" t="s">
        <v>54295</v>
      </c>
      <c r="W518" t="s">
        <v>54296</v>
      </c>
      <c r="X518" t="s">
        <v>54297</v>
      </c>
      <c r="Y518" t="s">
        <v>54298</v>
      </c>
      <c r="Z518" t="s">
        <v>54299</v>
      </c>
      <c r="AA518" t="s">
        <v>54300</v>
      </c>
      <c r="AB518" t="s">
        <v>54301</v>
      </c>
      <c r="AC518" t="s">
        <v>54302</v>
      </c>
      <c r="AD518" t="s">
        <v>54303</v>
      </c>
      <c r="AE518" t="s">
        <v>54304</v>
      </c>
      <c r="AF518" t="s">
        <v>54305</v>
      </c>
      <c r="AG518" t="s">
        <v>54306</v>
      </c>
      <c r="AH518" t="s">
        <v>54307</v>
      </c>
      <c r="AI518" t="s">
        <v>54308</v>
      </c>
      <c r="AJ518" t="s">
        <v>54309</v>
      </c>
      <c r="AK518" t="s">
        <v>54310</v>
      </c>
      <c r="AL518" t="s">
        <v>54311</v>
      </c>
      <c r="AM518" t="s">
        <v>54312</v>
      </c>
      <c r="AN518" t="s">
        <v>54313</v>
      </c>
      <c r="AO518" t="s">
        <v>54314</v>
      </c>
      <c r="AP518" t="s">
        <v>54315</v>
      </c>
      <c r="AQ518" t="s">
        <v>54316</v>
      </c>
      <c r="AR518" t="s">
        <v>54317</v>
      </c>
      <c r="AS518" t="s">
        <v>54318</v>
      </c>
      <c r="AT518" t="s">
        <v>54319</v>
      </c>
      <c r="AU518" t="s">
        <v>54320</v>
      </c>
      <c r="AV518" t="s">
        <v>54321</v>
      </c>
      <c r="AW518" t="s">
        <v>54322</v>
      </c>
      <c r="AX518" t="s">
        <v>54323</v>
      </c>
      <c r="AY518" t="s">
        <v>54324</v>
      </c>
      <c r="AZ518" t="s">
        <v>54325</v>
      </c>
      <c r="BA518" t="s">
        <v>54326</v>
      </c>
      <c r="BB518" t="s">
        <v>54327</v>
      </c>
      <c r="BC518" t="s">
        <v>54328</v>
      </c>
      <c r="BD518" t="s">
        <v>54329</v>
      </c>
      <c r="BE518" t="s">
        <v>54330</v>
      </c>
      <c r="BF518" t="s">
        <v>54331</v>
      </c>
      <c r="BG518" t="s">
        <v>54332</v>
      </c>
      <c r="BH518" t="s">
        <v>54333</v>
      </c>
      <c r="BI518" t="s">
        <v>54334</v>
      </c>
      <c r="BJ518" t="s">
        <v>54335</v>
      </c>
      <c r="BK518" t="s">
        <v>54336</v>
      </c>
      <c r="BL518" t="s">
        <v>54337</v>
      </c>
      <c r="BM518" t="s">
        <v>54338</v>
      </c>
      <c r="BN518" t="s">
        <v>54339</v>
      </c>
      <c r="BO518" t="s">
        <v>54340</v>
      </c>
      <c r="BP518" t="s">
        <v>54341</v>
      </c>
      <c r="BQ518" t="s">
        <v>54342</v>
      </c>
      <c r="BR518" t="s">
        <v>54343</v>
      </c>
      <c r="BS518" t="s">
        <v>54344</v>
      </c>
      <c r="BT518" t="s">
        <v>54345</v>
      </c>
      <c r="BU518" t="s">
        <v>54346</v>
      </c>
      <c r="BV518" t="s">
        <v>54347</v>
      </c>
      <c r="BW518" t="s">
        <v>54348</v>
      </c>
      <c r="BX518" t="s">
        <v>54349</v>
      </c>
      <c r="BY518" t="s">
        <v>54350</v>
      </c>
      <c r="BZ518" t="s">
        <v>54351</v>
      </c>
      <c r="CA518" t="s">
        <v>54352</v>
      </c>
      <c r="CB518" t="s">
        <v>54353</v>
      </c>
      <c r="CC518" t="s">
        <v>54354</v>
      </c>
      <c r="CD518" t="s">
        <v>54355</v>
      </c>
      <c r="CE518" t="s">
        <v>54356</v>
      </c>
      <c r="CF518" t="s">
        <v>54357</v>
      </c>
      <c r="CG518" t="s">
        <v>54358</v>
      </c>
      <c r="CH518" t="s">
        <v>54359</v>
      </c>
      <c r="CI518" t="s">
        <v>54360</v>
      </c>
      <c r="CJ518" t="s">
        <v>54361</v>
      </c>
      <c r="CK518" t="s">
        <v>54362</v>
      </c>
      <c r="CL518" t="s">
        <v>54363</v>
      </c>
      <c r="CM518" t="s">
        <v>54364</v>
      </c>
      <c r="CN518" t="s">
        <v>54365</v>
      </c>
      <c r="CO518" t="s">
        <v>54366</v>
      </c>
      <c r="CP518" t="s">
        <v>54367</v>
      </c>
      <c r="CQ518" t="s">
        <v>54368</v>
      </c>
      <c r="CR518" t="s">
        <v>54369</v>
      </c>
      <c r="CS518" t="s">
        <v>54370</v>
      </c>
      <c r="CT518" t="s">
        <v>54371</v>
      </c>
      <c r="CU518" t="s">
        <v>54372</v>
      </c>
      <c r="CV518" t="s">
        <v>54373</v>
      </c>
      <c r="CW518" t="s">
        <v>54374</v>
      </c>
      <c r="CX518" t="s">
        <v>54375</v>
      </c>
      <c r="CY518" t="s">
        <v>54376</v>
      </c>
      <c r="CZ518" t="s">
        <v>54377</v>
      </c>
      <c r="DA518" t="s">
        <v>54378</v>
      </c>
    </row>
    <row r="519" spans="1:105" x14ac:dyDescent="0.25">
      <c r="A519" t="s">
        <v>54379</v>
      </c>
      <c r="B519" t="s">
        <v>54380</v>
      </c>
      <c r="C519" t="s">
        <v>54381</v>
      </c>
      <c r="D519" t="s">
        <v>54382</v>
      </c>
      <c r="E519" t="s">
        <v>54383</v>
      </c>
      <c r="F519" t="s">
        <v>54384</v>
      </c>
      <c r="G519" t="s">
        <v>54385</v>
      </c>
      <c r="H519" t="s">
        <v>54386</v>
      </c>
      <c r="I519" t="s">
        <v>54387</v>
      </c>
      <c r="J519" t="s">
        <v>54388</v>
      </c>
      <c r="K519" t="s">
        <v>54389</v>
      </c>
      <c r="L519" t="s">
        <v>54390</v>
      </c>
      <c r="M519" t="s">
        <v>54391</v>
      </c>
      <c r="N519" t="s">
        <v>54392</v>
      </c>
      <c r="O519" t="s">
        <v>54393</v>
      </c>
      <c r="P519" t="s">
        <v>54394</v>
      </c>
      <c r="Q519" t="s">
        <v>54395</v>
      </c>
      <c r="R519" t="s">
        <v>54396</v>
      </c>
      <c r="S519" t="s">
        <v>54397</v>
      </c>
      <c r="T519" t="s">
        <v>54398</v>
      </c>
      <c r="U519" t="s">
        <v>54399</v>
      </c>
      <c r="V519" t="s">
        <v>54400</v>
      </c>
      <c r="W519" t="s">
        <v>54401</v>
      </c>
      <c r="X519" t="s">
        <v>54402</v>
      </c>
      <c r="Y519" t="s">
        <v>54403</v>
      </c>
      <c r="Z519" t="s">
        <v>54404</v>
      </c>
      <c r="AA519" t="s">
        <v>54405</v>
      </c>
      <c r="AB519" t="s">
        <v>54406</v>
      </c>
      <c r="AC519" t="s">
        <v>54407</v>
      </c>
      <c r="AD519" t="s">
        <v>54408</v>
      </c>
      <c r="AE519" t="s">
        <v>54409</v>
      </c>
      <c r="AF519" t="s">
        <v>54410</v>
      </c>
      <c r="AG519" t="s">
        <v>54411</v>
      </c>
      <c r="AH519" t="s">
        <v>54412</v>
      </c>
      <c r="AI519" t="s">
        <v>54413</v>
      </c>
      <c r="AJ519" t="s">
        <v>54414</v>
      </c>
      <c r="AK519" t="s">
        <v>54415</v>
      </c>
      <c r="AL519" t="s">
        <v>54416</v>
      </c>
      <c r="AM519" t="s">
        <v>54417</v>
      </c>
      <c r="AN519" t="s">
        <v>54418</v>
      </c>
      <c r="AO519" t="s">
        <v>54419</v>
      </c>
      <c r="AP519" t="s">
        <v>54420</v>
      </c>
      <c r="AQ519" t="s">
        <v>54421</v>
      </c>
      <c r="AR519" t="s">
        <v>54422</v>
      </c>
      <c r="AS519" t="s">
        <v>54423</v>
      </c>
      <c r="AT519" t="s">
        <v>54424</v>
      </c>
      <c r="AU519" t="s">
        <v>54425</v>
      </c>
      <c r="AV519" t="s">
        <v>54426</v>
      </c>
      <c r="AW519" t="s">
        <v>54427</v>
      </c>
      <c r="AX519" t="s">
        <v>54428</v>
      </c>
      <c r="AY519" t="s">
        <v>54429</v>
      </c>
      <c r="AZ519" t="s">
        <v>54430</v>
      </c>
      <c r="BA519" t="s">
        <v>54431</v>
      </c>
      <c r="BB519" t="s">
        <v>54432</v>
      </c>
      <c r="BC519" t="s">
        <v>54433</v>
      </c>
      <c r="BD519" t="s">
        <v>54434</v>
      </c>
      <c r="BE519" t="s">
        <v>54435</v>
      </c>
      <c r="BF519" t="s">
        <v>54436</v>
      </c>
      <c r="BG519" t="s">
        <v>54437</v>
      </c>
      <c r="BH519" t="s">
        <v>54438</v>
      </c>
      <c r="BI519" t="s">
        <v>54439</v>
      </c>
      <c r="BJ519" t="s">
        <v>54440</v>
      </c>
      <c r="BK519" t="s">
        <v>54441</v>
      </c>
      <c r="BL519" t="s">
        <v>54442</v>
      </c>
      <c r="BM519" t="s">
        <v>54443</v>
      </c>
      <c r="BN519" t="s">
        <v>54444</v>
      </c>
      <c r="BO519" t="s">
        <v>54445</v>
      </c>
      <c r="BP519" t="s">
        <v>54446</v>
      </c>
      <c r="BQ519" t="s">
        <v>54447</v>
      </c>
      <c r="BR519" t="s">
        <v>54448</v>
      </c>
      <c r="BS519" t="s">
        <v>54449</v>
      </c>
      <c r="BT519" t="s">
        <v>54450</v>
      </c>
      <c r="BU519" t="s">
        <v>54451</v>
      </c>
      <c r="BV519" t="s">
        <v>54452</v>
      </c>
      <c r="BW519" t="s">
        <v>54453</v>
      </c>
      <c r="BX519" t="s">
        <v>54454</v>
      </c>
      <c r="BY519" t="s">
        <v>54455</v>
      </c>
      <c r="BZ519" t="s">
        <v>54456</v>
      </c>
      <c r="CA519" t="s">
        <v>54457</v>
      </c>
      <c r="CB519" t="s">
        <v>54458</v>
      </c>
      <c r="CC519" t="s">
        <v>54459</v>
      </c>
      <c r="CD519" t="s">
        <v>54460</v>
      </c>
      <c r="CE519" t="s">
        <v>54461</v>
      </c>
      <c r="CF519" t="s">
        <v>54462</v>
      </c>
      <c r="CG519" t="s">
        <v>54463</v>
      </c>
      <c r="CH519" t="s">
        <v>54464</v>
      </c>
      <c r="CI519" t="s">
        <v>54465</v>
      </c>
      <c r="CJ519" t="s">
        <v>54466</v>
      </c>
      <c r="CK519" t="s">
        <v>54467</v>
      </c>
      <c r="CL519" t="s">
        <v>54468</v>
      </c>
      <c r="CM519" t="s">
        <v>54469</v>
      </c>
      <c r="CN519" t="s">
        <v>54470</v>
      </c>
      <c r="CO519" t="s">
        <v>54471</v>
      </c>
      <c r="CP519" t="s">
        <v>54472</v>
      </c>
      <c r="CQ519" t="s">
        <v>54473</v>
      </c>
      <c r="CR519" t="s">
        <v>54474</v>
      </c>
      <c r="CS519" t="s">
        <v>54475</v>
      </c>
      <c r="CT519" t="s">
        <v>54476</v>
      </c>
      <c r="CU519" t="s">
        <v>54477</v>
      </c>
      <c r="CV519" t="s">
        <v>54478</v>
      </c>
      <c r="CW519" t="s">
        <v>54479</v>
      </c>
      <c r="CX519" t="s">
        <v>54480</v>
      </c>
      <c r="CY519" t="s">
        <v>54481</v>
      </c>
      <c r="CZ519" t="s">
        <v>54482</v>
      </c>
      <c r="DA519" t="s">
        <v>54483</v>
      </c>
    </row>
    <row r="520" spans="1:105" x14ac:dyDescent="0.25">
      <c r="A520" t="s">
        <v>54484</v>
      </c>
      <c r="B520" t="s">
        <v>54485</v>
      </c>
      <c r="C520" t="s">
        <v>54486</v>
      </c>
      <c r="D520" t="s">
        <v>54487</v>
      </c>
      <c r="E520" t="s">
        <v>54488</v>
      </c>
      <c r="F520" t="s">
        <v>54489</v>
      </c>
      <c r="G520" t="s">
        <v>54490</v>
      </c>
      <c r="H520" t="s">
        <v>54491</v>
      </c>
      <c r="I520" t="s">
        <v>54492</v>
      </c>
      <c r="J520" t="s">
        <v>54493</v>
      </c>
      <c r="K520" t="s">
        <v>54494</v>
      </c>
      <c r="L520" t="s">
        <v>54495</v>
      </c>
      <c r="M520" t="s">
        <v>54496</v>
      </c>
      <c r="N520" t="s">
        <v>54497</v>
      </c>
      <c r="O520" t="s">
        <v>54498</v>
      </c>
      <c r="P520" t="s">
        <v>54499</v>
      </c>
      <c r="Q520" t="s">
        <v>54500</v>
      </c>
      <c r="R520" t="s">
        <v>54501</v>
      </c>
      <c r="S520" t="s">
        <v>54502</v>
      </c>
      <c r="T520" t="s">
        <v>54503</v>
      </c>
      <c r="U520" t="s">
        <v>54504</v>
      </c>
      <c r="V520" t="s">
        <v>54505</v>
      </c>
      <c r="W520" t="s">
        <v>54506</v>
      </c>
      <c r="X520" t="s">
        <v>54507</v>
      </c>
      <c r="Y520" t="s">
        <v>54508</v>
      </c>
      <c r="Z520" t="s">
        <v>54509</v>
      </c>
      <c r="AA520" t="s">
        <v>54510</v>
      </c>
      <c r="AB520" t="s">
        <v>54511</v>
      </c>
      <c r="AC520" t="s">
        <v>54512</v>
      </c>
      <c r="AD520" t="s">
        <v>54513</v>
      </c>
      <c r="AE520" t="s">
        <v>54514</v>
      </c>
      <c r="AF520" t="s">
        <v>54515</v>
      </c>
      <c r="AG520" t="s">
        <v>54516</v>
      </c>
      <c r="AH520" t="s">
        <v>54517</v>
      </c>
      <c r="AI520" t="s">
        <v>54518</v>
      </c>
      <c r="AJ520" t="s">
        <v>54519</v>
      </c>
      <c r="AK520" t="s">
        <v>54520</v>
      </c>
      <c r="AL520" t="s">
        <v>54521</v>
      </c>
      <c r="AM520" t="s">
        <v>54522</v>
      </c>
      <c r="AN520" t="s">
        <v>54523</v>
      </c>
      <c r="AO520" t="s">
        <v>54524</v>
      </c>
      <c r="AP520" t="s">
        <v>54525</v>
      </c>
      <c r="AQ520" t="s">
        <v>54526</v>
      </c>
      <c r="AR520" t="s">
        <v>54527</v>
      </c>
      <c r="AS520" t="s">
        <v>54528</v>
      </c>
      <c r="AT520" t="s">
        <v>54529</v>
      </c>
      <c r="AU520" t="s">
        <v>54530</v>
      </c>
      <c r="AV520" t="s">
        <v>54531</v>
      </c>
      <c r="AW520" t="s">
        <v>54532</v>
      </c>
      <c r="AX520" t="s">
        <v>54533</v>
      </c>
      <c r="AY520" t="s">
        <v>54534</v>
      </c>
      <c r="AZ520" t="s">
        <v>54535</v>
      </c>
      <c r="BA520" t="s">
        <v>54536</v>
      </c>
      <c r="BB520" t="s">
        <v>54537</v>
      </c>
      <c r="BC520" t="s">
        <v>54538</v>
      </c>
      <c r="BD520" t="s">
        <v>54539</v>
      </c>
      <c r="BE520" t="s">
        <v>54540</v>
      </c>
      <c r="BF520" t="s">
        <v>54541</v>
      </c>
      <c r="BG520" t="s">
        <v>54542</v>
      </c>
      <c r="BH520" t="s">
        <v>54543</v>
      </c>
      <c r="BI520" t="s">
        <v>54544</v>
      </c>
      <c r="BJ520" t="s">
        <v>54545</v>
      </c>
      <c r="BK520" t="s">
        <v>54546</v>
      </c>
      <c r="BL520" t="s">
        <v>54547</v>
      </c>
      <c r="BM520" t="s">
        <v>54548</v>
      </c>
      <c r="BN520" t="s">
        <v>54549</v>
      </c>
      <c r="BO520" t="s">
        <v>54550</v>
      </c>
      <c r="BP520" t="s">
        <v>54551</v>
      </c>
      <c r="BQ520" t="s">
        <v>54552</v>
      </c>
      <c r="BR520" t="s">
        <v>54553</v>
      </c>
      <c r="BS520" t="s">
        <v>54554</v>
      </c>
      <c r="BT520" t="s">
        <v>54555</v>
      </c>
      <c r="BU520" t="s">
        <v>54556</v>
      </c>
      <c r="BV520" t="s">
        <v>54557</v>
      </c>
      <c r="BW520" t="s">
        <v>54558</v>
      </c>
      <c r="BX520" t="s">
        <v>54559</v>
      </c>
      <c r="BY520" t="s">
        <v>54560</v>
      </c>
      <c r="BZ520" t="s">
        <v>54561</v>
      </c>
      <c r="CA520" t="s">
        <v>54562</v>
      </c>
      <c r="CB520" t="s">
        <v>54563</v>
      </c>
      <c r="CC520" t="s">
        <v>54564</v>
      </c>
      <c r="CD520" t="s">
        <v>54565</v>
      </c>
      <c r="CE520" t="s">
        <v>54566</v>
      </c>
      <c r="CF520" t="s">
        <v>54567</v>
      </c>
      <c r="CG520" t="s">
        <v>54568</v>
      </c>
      <c r="CH520" t="s">
        <v>54569</v>
      </c>
      <c r="CI520" t="s">
        <v>54570</v>
      </c>
      <c r="CJ520" t="s">
        <v>54571</v>
      </c>
      <c r="CK520" t="s">
        <v>54572</v>
      </c>
      <c r="CL520" t="s">
        <v>54573</v>
      </c>
      <c r="CM520" t="s">
        <v>54574</v>
      </c>
      <c r="CN520" t="s">
        <v>54575</v>
      </c>
      <c r="CO520" t="s">
        <v>54576</v>
      </c>
      <c r="CP520" t="s">
        <v>54577</v>
      </c>
      <c r="CQ520" t="s">
        <v>54578</v>
      </c>
      <c r="CR520" t="s">
        <v>54579</v>
      </c>
      <c r="CS520" t="s">
        <v>54580</v>
      </c>
      <c r="CT520" t="s">
        <v>54581</v>
      </c>
      <c r="CU520" t="s">
        <v>54582</v>
      </c>
      <c r="CV520" t="s">
        <v>54583</v>
      </c>
      <c r="CW520" t="s">
        <v>54584</v>
      </c>
      <c r="CX520" t="s">
        <v>54585</v>
      </c>
      <c r="CY520" t="s">
        <v>54586</v>
      </c>
      <c r="CZ520" t="s">
        <v>54587</v>
      </c>
      <c r="DA520" t="s">
        <v>54588</v>
      </c>
    </row>
    <row r="521" spans="1:105" x14ac:dyDescent="0.25">
      <c r="A521" t="s">
        <v>54589</v>
      </c>
      <c r="B521" t="s">
        <v>54590</v>
      </c>
      <c r="C521" t="s">
        <v>54591</v>
      </c>
      <c r="D521" t="s">
        <v>54592</v>
      </c>
      <c r="E521" t="s">
        <v>54593</v>
      </c>
      <c r="F521" t="s">
        <v>54594</v>
      </c>
      <c r="G521" t="s">
        <v>54595</v>
      </c>
      <c r="H521" t="s">
        <v>54596</v>
      </c>
      <c r="I521" t="s">
        <v>54597</v>
      </c>
      <c r="J521" t="s">
        <v>54598</v>
      </c>
      <c r="K521" t="s">
        <v>54599</v>
      </c>
      <c r="L521" t="s">
        <v>54600</v>
      </c>
      <c r="M521" t="s">
        <v>54601</v>
      </c>
      <c r="N521" t="s">
        <v>54602</v>
      </c>
      <c r="O521" t="s">
        <v>54603</v>
      </c>
      <c r="P521" t="s">
        <v>54604</v>
      </c>
      <c r="Q521" t="s">
        <v>54605</v>
      </c>
      <c r="R521" t="s">
        <v>54606</v>
      </c>
      <c r="S521" t="s">
        <v>54607</v>
      </c>
      <c r="T521" t="s">
        <v>54608</v>
      </c>
      <c r="U521" t="s">
        <v>54609</v>
      </c>
      <c r="V521" t="s">
        <v>54610</v>
      </c>
      <c r="W521" t="s">
        <v>54611</v>
      </c>
      <c r="X521" t="s">
        <v>54612</v>
      </c>
      <c r="Y521" t="s">
        <v>54613</v>
      </c>
      <c r="Z521" t="s">
        <v>54614</v>
      </c>
      <c r="AA521" t="s">
        <v>54615</v>
      </c>
      <c r="AB521" t="s">
        <v>54616</v>
      </c>
      <c r="AC521" t="s">
        <v>54617</v>
      </c>
      <c r="AD521" t="s">
        <v>54618</v>
      </c>
      <c r="AE521" t="s">
        <v>54619</v>
      </c>
      <c r="AF521" t="s">
        <v>54620</v>
      </c>
      <c r="AG521" t="s">
        <v>54621</v>
      </c>
      <c r="AH521" t="s">
        <v>54622</v>
      </c>
      <c r="AI521" t="s">
        <v>54623</v>
      </c>
      <c r="AJ521" t="s">
        <v>54624</v>
      </c>
      <c r="AK521" t="s">
        <v>54625</v>
      </c>
      <c r="AL521" t="s">
        <v>54626</v>
      </c>
      <c r="AM521" t="s">
        <v>54627</v>
      </c>
      <c r="AN521" t="s">
        <v>54628</v>
      </c>
      <c r="AO521" t="s">
        <v>54629</v>
      </c>
      <c r="AP521" t="s">
        <v>54630</v>
      </c>
      <c r="AQ521" t="s">
        <v>54631</v>
      </c>
      <c r="AR521" t="s">
        <v>54632</v>
      </c>
      <c r="AS521" t="s">
        <v>54633</v>
      </c>
      <c r="AT521" t="s">
        <v>54634</v>
      </c>
      <c r="AU521" t="s">
        <v>54635</v>
      </c>
      <c r="AV521" t="s">
        <v>54636</v>
      </c>
      <c r="AW521" t="s">
        <v>54637</v>
      </c>
      <c r="AX521" t="s">
        <v>54638</v>
      </c>
      <c r="AY521" t="s">
        <v>54639</v>
      </c>
      <c r="AZ521" t="s">
        <v>54640</v>
      </c>
      <c r="BA521" t="s">
        <v>54641</v>
      </c>
      <c r="BB521" t="s">
        <v>54642</v>
      </c>
      <c r="BC521" t="s">
        <v>54643</v>
      </c>
      <c r="BD521" t="s">
        <v>54644</v>
      </c>
      <c r="BE521" t="s">
        <v>54645</v>
      </c>
      <c r="BF521" t="s">
        <v>54646</v>
      </c>
      <c r="BG521" t="s">
        <v>54647</v>
      </c>
      <c r="BH521" t="s">
        <v>54648</v>
      </c>
      <c r="BI521" t="s">
        <v>54649</v>
      </c>
      <c r="BJ521" t="s">
        <v>54650</v>
      </c>
      <c r="BK521" t="s">
        <v>54651</v>
      </c>
      <c r="BL521" t="s">
        <v>54652</v>
      </c>
      <c r="BM521" t="s">
        <v>54653</v>
      </c>
      <c r="BN521" t="s">
        <v>54654</v>
      </c>
      <c r="BO521" t="s">
        <v>54655</v>
      </c>
      <c r="BP521" t="s">
        <v>54656</v>
      </c>
      <c r="BQ521" t="s">
        <v>54657</v>
      </c>
      <c r="BR521" t="s">
        <v>54658</v>
      </c>
      <c r="BS521" t="s">
        <v>54659</v>
      </c>
      <c r="BT521" t="s">
        <v>54660</v>
      </c>
      <c r="BU521" t="s">
        <v>54661</v>
      </c>
      <c r="BV521" t="s">
        <v>54662</v>
      </c>
      <c r="BW521" t="s">
        <v>54663</v>
      </c>
      <c r="BX521" t="s">
        <v>54664</v>
      </c>
      <c r="BY521" t="s">
        <v>54665</v>
      </c>
      <c r="BZ521" t="s">
        <v>54666</v>
      </c>
      <c r="CA521" t="s">
        <v>54667</v>
      </c>
      <c r="CB521" t="s">
        <v>54668</v>
      </c>
      <c r="CC521" t="s">
        <v>54669</v>
      </c>
      <c r="CD521" t="s">
        <v>54670</v>
      </c>
      <c r="CE521" t="s">
        <v>54671</v>
      </c>
      <c r="CF521" t="s">
        <v>54672</v>
      </c>
      <c r="CG521" t="s">
        <v>54673</v>
      </c>
      <c r="CH521" t="s">
        <v>54674</v>
      </c>
      <c r="CI521" t="s">
        <v>54675</v>
      </c>
      <c r="CJ521" t="s">
        <v>54676</v>
      </c>
      <c r="CK521" t="s">
        <v>54677</v>
      </c>
      <c r="CL521" t="s">
        <v>54678</v>
      </c>
      <c r="CM521" t="s">
        <v>54679</v>
      </c>
      <c r="CN521" t="s">
        <v>54680</v>
      </c>
      <c r="CO521" t="s">
        <v>54681</v>
      </c>
      <c r="CP521" t="s">
        <v>54682</v>
      </c>
      <c r="CQ521" t="s">
        <v>54683</v>
      </c>
      <c r="CR521" t="s">
        <v>54684</v>
      </c>
      <c r="CS521" t="s">
        <v>54685</v>
      </c>
      <c r="CT521" t="s">
        <v>54686</v>
      </c>
      <c r="CU521" t="s">
        <v>54687</v>
      </c>
      <c r="CV521" t="s">
        <v>54688</v>
      </c>
      <c r="CW521" t="s">
        <v>54689</v>
      </c>
      <c r="CX521" t="s">
        <v>54690</v>
      </c>
      <c r="CY521" t="s">
        <v>54691</v>
      </c>
      <c r="CZ521" t="s">
        <v>54692</v>
      </c>
      <c r="DA521" t="s">
        <v>54693</v>
      </c>
    </row>
    <row r="522" spans="1:105" x14ac:dyDescent="0.25">
      <c r="A522" t="s">
        <v>54694</v>
      </c>
      <c r="B522" t="s">
        <v>54695</v>
      </c>
      <c r="C522" t="s">
        <v>54696</v>
      </c>
      <c r="D522" t="s">
        <v>54697</v>
      </c>
      <c r="E522" t="s">
        <v>54698</v>
      </c>
      <c r="F522" t="s">
        <v>54699</v>
      </c>
      <c r="G522" t="s">
        <v>54700</v>
      </c>
      <c r="H522" t="s">
        <v>54701</v>
      </c>
      <c r="I522" t="s">
        <v>54702</v>
      </c>
      <c r="J522" t="s">
        <v>54703</v>
      </c>
      <c r="K522" t="s">
        <v>54704</v>
      </c>
      <c r="L522" t="s">
        <v>54705</v>
      </c>
      <c r="M522" t="s">
        <v>54706</v>
      </c>
      <c r="N522" t="s">
        <v>54707</v>
      </c>
      <c r="O522" t="s">
        <v>54708</v>
      </c>
      <c r="P522" t="s">
        <v>54709</v>
      </c>
      <c r="Q522" t="s">
        <v>54710</v>
      </c>
      <c r="R522" t="s">
        <v>54711</v>
      </c>
      <c r="S522" t="s">
        <v>54712</v>
      </c>
      <c r="T522" t="s">
        <v>54713</v>
      </c>
      <c r="U522" t="s">
        <v>54714</v>
      </c>
      <c r="V522" t="s">
        <v>54715</v>
      </c>
      <c r="W522" t="s">
        <v>54716</v>
      </c>
      <c r="X522" t="s">
        <v>54717</v>
      </c>
      <c r="Y522" t="s">
        <v>54718</v>
      </c>
      <c r="Z522" t="s">
        <v>54719</v>
      </c>
      <c r="AA522" t="s">
        <v>54720</v>
      </c>
      <c r="AB522" t="s">
        <v>54721</v>
      </c>
      <c r="AC522" t="s">
        <v>54722</v>
      </c>
      <c r="AD522" t="s">
        <v>54723</v>
      </c>
      <c r="AE522" t="s">
        <v>54724</v>
      </c>
      <c r="AF522" t="s">
        <v>54725</v>
      </c>
      <c r="AG522" t="s">
        <v>54726</v>
      </c>
      <c r="AH522" t="s">
        <v>54727</v>
      </c>
      <c r="AI522" t="s">
        <v>54728</v>
      </c>
      <c r="AJ522" t="s">
        <v>54729</v>
      </c>
      <c r="AK522" t="s">
        <v>54730</v>
      </c>
      <c r="AL522" t="s">
        <v>54731</v>
      </c>
      <c r="AM522" t="s">
        <v>54732</v>
      </c>
      <c r="AN522" t="s">
        <v>54733</v>
      </c>
      <c r="AO522" t="s">
        <v>54734</v>
      </c>
      <c r="AP522" t="s">
        <v>54735</v>
      </c>
      <c r="AQ522" t="s">
        <v>54736</v>
      </c>
      <c r="AR522" t="s">
        <v>54737</v>
      </c>
      <c r="AS522" t="s">
        <v>54738</v>
      </c>
      <c r="AT522" t="s">
        <v>54739</v>
      </c>
      <c r="AU522" t="s">
        <v>54740</v>
      </c>
      <c r="AV522" t="s">
        <v>54741</v>
      </c>
      <c r="AW522" t="s">
        <v>54742</v>
      </c>
      <c r="AX522" t="s">
        <v>54743</v>
      </c>
      <c r="AY522" t="s">
        <v>54744</v>
      </c>
      <c r="AZ522" t="s">
        <v>54745</v>
      </c>
      <c r="BA522" t="s">
        <v>54746</v>
      </c>
      <c r="BB522" t="s">
        <v>54747</v>
      </c>
      <c r="BC522" t="s">
        <v>54748</v>
      </c>
      <c r="BD522" t="s">
        <v>54749</v>
      </c>
      <c r="BE522" t="s">
        <v>54750</v>
      </c>
      <c r="BF522" t="s">
        <v>54751</v>
      </c>
      <c r="BG522" t="s">
        <v>54752</v>
      </c>
      <c r="BH522" t="s">
        <v>54753</v>
      </c>
      <c r="BI522" t="s">
        <v>54754</v>
      </c>
      <c r="BJ522" t="s">
        <v>54755</v>
      </c>
      <c r="BK522" t="s">
        <v>54756</v>
      </c>
      <c r="BL522" t="s">
        <v>54757</v>
      </c>
      <c r="BM522" t="s">
        <v>54758</v>
      </c>
      <c r="BN522" t="s">
        <v>54759</v>
      </c>
      <c r="BO522" t="s">
        <v>54760</v>
      </c>
      <c r="BP522" t="s">
        <v>54761</v>
      </c>
      <c r="BQ522" t="s">
        <v>54762</v>
      </c>
      <c r="BR522" t="s">
        <v>54763</v>
      </c>
      <c r="BS522" t="s">
        <v>54764</v>
      </c>
      <c r="BT522" t="s">
        <v>54765</v>
      </c>
      <c r="BU522" t="s">
        <v>54766</v>
      </c>
      <c r="BV522" t="s">
        <v>54767</v>
      </c>
      <c r="BW522" t="s">
        <v>54768</v>
      </c>
      <c r="BX522" t="s">
        <v>54769</v>
      </c>
      <c r="BY522" t="s">
        <v>54770</v>
      </c>
      <c r="BZ522" t="s">
        <v>54771</v>
      </c>
      <c r="CA522" t="s">
        <v>54772</v>
      </c>
      <c r="CB522" t="s">
        <v>54773</v>
      </c>
      <c r="CC522" t="s">
        <v>54774</v>
      </c>
      <c r="CD522" t="s">
        <v>54775</v>
      </c>
      <c r="CE522" t="s">
        <v>54776</v>
      </c>
      <c r="CF522" t="s">
        <v>54777</v>
      </c>
      <c r="CG522" t="s">
        <v>54778</v>
      </c>
      <c r="CH522" t="s">
        <v>54779</v>
      </c>
      <c r="CI522" t="s">
        <v>54780</v>
      </c>
      <c r="CJ522" t="s">
        <v>54781</v>
      </c>
      <c r="CK522" t="s">
        <v>54782</v>
      </c>
      <c r="CL522" t="s">
        <v>54783</v>
      </c>
      <c r="CM522" t="s">
        <v>54784</v>
      </c>
      <c r="CN522" t="s">
        <v>54785</v>
      </c>
      <c r="CO522" t="s">
        <v>54786</v>
      </c>
      <c r="CP522" t="s">
        <v>54787</v>
      </c>
      <c r="CQ522" t="s">
        <v>54788</v>
      </c>
      <c r="CR522" t="s">
        <v>54789</v>
      </c>
      <c r="CS522" t="s">
        <v>54790</v>
      </c>
      <c r="CT522" t="s">
        <v>54791</v>
      </c>
      <c r="CU522" t="s">
        <v>54792</v>
      </c>
      <c r="CV522" t="s">
        <v>54793</v>
      </c>
      <c r="CW522" t="s">
        <v>54794</v>
      </c>
      <c r="CX522" t="s">
        <v>54795</v>
      </c>
      <c r="CY522" t="s">
        <v>54796</v>
      </c>
      <c r="CZ522" t="s">
        <v>54797</v>
      </c>
      <c r="DA522" t="s">
        <v>54798</v>
      </c>
    </row>
    <row r="523" spans="1:105" x14ac:dyDescent="0.25">
      <c r="A523" t="s">
        <v>54799</v>
      </c>
      <c r="B523" t="s">
        <v>54800</v>
      </c>
      <c r="C523" t="s">
        <v>54801</v>
      </c>
      <c r="D523" t="s">
        <v>54802</v>
      </c>
      <c r="E523" t="s">
        <v>54803</v>
      </c>
      <c r="F523" t="s">
        <v>54804</v>
      </c>
      <c r="G523" t="s">
        <v>54805</v>
      </c>
      <c r="H523" t="s">
        <v>54806</v>
      </c>
      <c r="I523" t="s">
        <v>54807</v>
      </c>
      <c r="J523" t="s">
        <v>54808</v>
      </c>
      <c r="K523" t="s">
        <v>54809</v>
      </c>
      <c r="L523" t="s">
        <v>54810</v>
      </c>
      <c r="M523" t="s">
        <v>54811</v>
      </c>
      <c r="N523" t="s">
        <v>54812</v>
      </c>
      <c r="O523" t="s">
        <v>54813</v>
      </c>
      <c r="P523" t="s">
        <v>54814</v>
      </c>
      <c r="Q523" t="s">
        <v>54815</v>
      </c>
      <c r="R523" t="s">
        <v>54816</v>
      </c>
      <c r="S523" t="s">
        <v>54817</v>
      </c>
      <c r="T523" t="s">
        <v>54818</v>
      </c>
      <c r="U523" t="s">
        <v>54819</v>
      </c>
      <c r="V523" t="s">
        <v>54820</v>
      </c>
      <c r="W523" t="s">
        <v>54821</v>
      </c>
      <c r="X523" t="s">
        <v>54822</v>
      </c>
      <c r="Y523" t="s">
        <v>54823</v>
      </c>
      <c r="Z523" t="s">
        <v>54824</v>
      </c>
      <c r="AA523" t="s">
        <v>54825</v>
      </c>
      <c r="AB523" t="s">
        <v>54826</v>
      </c>
      <c r="AC523" t="s">
        <v>54827</v>
      </c>
      <c r="AD523" t="s">
        <v>54828</v>
      </c>
      <c r="AE523" t="s">
        <v>54829</v>
      </c>
      <c r="AF523" t="s">
        <v>54830</v>
      </c>
      <c r="AG523" t="s">
        <v>54831</v>
      </c>
      <c r="AH523" t="s">
        <v>54832</v>
      </c>
      <c r="AI523" t="s">
        <v>54833</v>
      </c>
      <c r="AJ523" t="s">
        <v>54834</v>
      </c>
      <c r="AK523" t="s">
        <v>54835</v>
      </c>
      <c r="AL523" t="s">
        <v>54836</v>
      </c>
      <c r="AM523" t="s">
        <v>54837</v>
      </c>
      <c r="AN523" t="s">
        <v>54838</v>
      </c>
      <c r="AO523" t="s">
        <v>54839</v>
      </c>
      <c r="AP523" t="s">
        <v>54840</v>
      </c>
      <c r="AQ523" t="s">
        <v>54841</v>
      </c>
      <c r="AR523" t="s">
        <v>54842</v>
      </c>
      <c r="AS523" t="s">
        <v>54843</v>
      </c>
      <c r="AT523" t="s">
        <v>54844</v>
      </c>
      <c r="AU523" t="s">
        <v>54845</v>
      </c>
      <c r="AV523" t="s">
        <v>54846</v>
      </c>
      <c r="AW523" t="s">
        <v>54847</v>
      </c>
      <c r="AX523" t="s">
        <v>54848</v>
      </c>
      <c r="AY523" t="s">
        <v>54849</v>
      </c>
      <c r="AZ523" t="s">
        <v>54850</v>
      </c>
      <c r="BA523" t="s">
        <v>54851</v>
      </c>
      <c r="BB523" t="s">
        <v>54852</v>
      </c>
      <c r="BC523" t="s">
        <v>54853</v>
      </c>
      <c r="BD523" t="s">
        <v>54854</v>
      </c>
      <c r="BE523" t="s">
        <v>54855</v>
      </c>
      <c r="BF523" t="s">
        <v>54856</v>
      </c>
      <c r="BG523" t="s">
        <v>54857</v>
      </c>
      <c r="BH523" t="s">
        <v>54858</v>
      </c>
      <c r="BI523" t="s">
        <v>54859</v>
      </c>
      <c r="BJ523" t="s">
        <v>54860</v>
      </c>
      <c r="BK523" t="s">
        <v>54861</v>
      </c>
      <c r="BL523" t="s">
        <v>54862</v>
      </c>
      <c r="BM523" t="s">
        <v>54863</v>
      </c>
      <c r="BN523" t="s">
        <v>54864</v>
      </c>
      <c r="BO523" t="s">
        <v>54865</v>
      </c>
      <c r="BP523" t="s">
        <v>54866</v>
      </c>
      <c r="BQ523" t="s">
        <v>54867</v>
      </c>
      <c r="BR523" t="s">
        <v>54868</v>
      </c>
      <c r="BS523" t="s">
        <v>54869</v>
      </c>
      <c r="BT523" t="s">
        <v>54870</v>
      </c>
      <c r="BU523" t="s">
        <v>54871</v>
      </c>
      <c r="BV523" t="s">
        <v>54872</v>
      </c>
      <c r="BW523" t="s">
        <v>54873</v>
      </c>
      <c r="BX523" t="s">
        <v>54874</v>
      </c>
      <c r="BY523" t="s">
        <v>54875</v>
      </c>
      <c r="BZ523" t="s">
        <v>54876</v>
      </c>
      <c r="CA523" t="s">
        <v>54877</v>
      </c>
      <c r="CB523" t="s">
        <v>54878</v>
      </c>
      <c r="CC523" t="s">
        <v>54879</v>
      </c>
      <c r="CD523" t="s">
        <v>54880</v>
      </c>
      <c r="CE523" t="s">
        <v>54881</v>
      </c>
      <c r="CF523" t="s">
        <v>54882</v>
      </c>
      <c r="CG523" t="s">
        <v>54883</v>
      </c>
      <c r="CH523" t="s">
        <v>54884</v>
      </c>
      <c r="CI523" t="s">
        <v>54885</v>
      </c>
      <c r="CJ523" t="s">
        <v>54886</v>
      </c>
      <c r="CK523" t="s">
        <v>54887</v>
      </c>
      <c r="CL523" t="s">
        <v>54888</v>
      </c>
      <c r="CM523" t="s">
        <v>54889</v>
      </c>
      <c r="CN523" t="s">
        <v>54890</v>
      </c>
      <c r="CO523" t="s">
        <v>54891</v>
      </c>
      <c r="CP523" t="s">
        <v>54892</v>
      </c>
      <c r="CQ523" t="s">
        <v>54893</v>
      </c>
      <c r="CR523" t="s">
        <v>54894</v>
      </c>
      <c r="CS523" t="s">
        <v>54895</v>
      </c>
      <c r="CT523" t="s">
        <v>54896</v>
      </c>
      <c r="CU523" t="s">
        <v>54897</v>
      </c>
      <c r="CV523" t="s">
        <v>54898</v>
      </c>
      <c r="CW523" t="s">
        <v>54899</v>
      </c>
      <c r="CX523" t="s">
        <v>54900</v>
      </c>
      <c r="CY523" t="s">
        <v>54901</v>
      </c>
      <c r="CZ523" t="s">
        <v>54902</v>
      </c>
      <c r="DA523" t="s">
        <v>54903</v>
      </c>
    </row>
    <row r="524" spans="1:105" x14ac:dyDescent="0.25">
      <c r="A524" t="s">
        <v>54904</v>
      </c>
      <c r="B524" t="s">
        <v>54905</v>
      </c>
      <c r="C524" t="s">
        <v>54906</v>
      </c>
      <c r="D524" t="s">
        <v>54907</v>
      </c>
      <c r="E524" t="s">
        <v>54908</v>
      </c>
      <c r="F524" t="s">
        <v>54909</v>
      </c>
      <c r="G524" t="s">
        <v>54910</v>
      </c>
      <c r="H524" t="s">
        <v>54911</v>
      </c>
      <c r="I524" t="s">
        <v>54912</v>
      </c>
      <c r="J524" t="s">
        <v>54913</v>
      </c>
      <c r="K524" t="s">
        <v>54914</v>
      </c>
      <c r="L524" t="s">
        <v>54915</v>
      </c>
      <c r="M524" t="s">
        <v>54916</v>
      </c>
      <c r="N524" t="s">
        <v>54917</v>
      </c>
      <c r="O524" t="s">
        <v>54918</v>
      </c>
      <c r="P524" t="s">
        <v>54919</v>
      </c>
      <c r="Q524" t="s">
        <v>54920</v>
      </c>
      <c r="R524" t="s">
        <v>54921</v>
      </c>
      <c r="S524" t="s">
        <v>54922</v>
      </c>
      <c r="T524" t="s">
        <v>54923</v>
      </c>
      <c r="U524" t="s">
        <v>54924</v>
      </c>
      <c r="V524" t="s">
        <v>54925</v>
      </c>
      <c r="W524" t="s">
        <v>54926</v>
      </c>
      <c r="X524" t="s">
        <v>54927</v>
      </c>
      <c r="Y524" t="s">
        <v>54928</v>
      </c>
      <c r="Z524" t="s">
        <v>54929</v>
      </c>
      <c r="AA524" t="s">
        <v>54930</v>
      </c>
      <c r="AB524" t="s">
        <v>54931</v>
      </c>
      <c r="AC524" t="s">
        <v>54932</v>
      </c>
      <c r="AD524" t="s">
        <v>54933</v>
      </c>
      <c r="AE524" t="s">
        <v>54934</v>
      </c>
      <c r="AF524" t="s">
        <v>54935</v>
      </c>
      <c r="AG524" t="s">
        <v>54936</v>
      </c>
      <c r="AH524" t="s">
        <v>54937</v>
      </c>
      <c r="AI524" t="s">
        <v>54938</v>
      </c>
      <c r="AJ524" t="s">
        <v>54939</v>
      </c>
      <c r="AK524" t="s">
        <v>54940</v>
      </c>
      <c r="AL524" t="s">
        <v>54941</v>
      </c>
      <c r="AM524" t="s">
        <v>54942</v>
      </c>
      <c r="AN524" t="s">
        <v>54943</v>
      </c>
      <c r="AO524" t="s">
        <v>54944</v>
      </c>
      <c r="AP524" t="s">
        <v>54945</v>
      </c>
      <c r="AQ524" t="s">
        <v>54946</v>
      </c>
      <c r="AR524" t="s">
        <v>54947</v>
      </c>
      <c r="AS524" t="s">
        <v>54948</v>
      </c>
      <c r="AT524" t="s">
        <v>54949</v>
      </c>
      <c r="AU524" t="s">
        <v>54950</v>
      </c>
      <c r="AV524" t="s">
        <v>54951</v>
      </c>
      <c r="AW524" t="s">
        <v>54952</v>
      </c>
      <c r="AX524" t="s">
        <v>54953</v>
      </c>
      <c r="AY524" t="s">
        <v>54954</v>
      </c>
      <c r="AZ524" t="s">
        <v>54955</v>
      </c>
      <c r="BA524" t="s">
        <v>54956</v>
      </c>
      <c r="BB524" t="s">
        <v>54957</v>
      </c>
      <c r="BC524" t="s">
        <v>54958</v>
      </c>
      <c r="BD524" t="s">
        <v>54959</v>
      </c>
      <c r="BE524" t="s">
        <v>54960</v>
      </c>
      <c r="BF524" t="s">
        <v>54961</v>
      </c>
      <c r="BG524" t="s">
        <v>54962</v>
      </c>
      <c r="BH524" t="s">
        <v>54963</v>
      </c>
      <c r="BI524" t="s">
        <v>54964</v>
      </c>
      <c r="BJ524" t="s">
        <v>54965</v>
      </c>
      <c r="BK524" t="s">
        <v>54966</v>
      </c>
      <c r="BL524" t="s">
        <v>54967</v>
      </c>
      <c r="BM524" t="s">
        <v>54968</v>
      </c>
      <c r="BN524" t="s">
        <v>54969</v>
      </c>
      <c r="BO524" t="s">
        <v>54970</v>
      </c>
      <c r="BP524" t="s">
        <v>54971</v>
      </c>
      <c r="BQ524" t="s">
        <v>54972</v>
      </c>
      <c r="BR524" t="s">
        <v>54973</v>
      </c>
      <c r="BS524" t="s">
        <v>54974</v>
      </c>
      <c r="BT524" t="s">
        <v>54975</v>
      </c>
      <c r="BU524" t="s">
        <v>54976</v>
      </c>
      <c r="BV524" t="s">
        <v>54977</v>
      </c>
      <c r="BW524" t="s">
        <v>54978</v>
      </c>
      <c r="BX524" t="s">
        <v>54979</v>
      </c>
      <c r="BY524" t="s">
        <v>54980</v>
      </c>
      <c r="BZ524" t="s">
        <v>54981</v>
      </c>
      <c r="CA524" t="s">
        <v>54982</v>
      </c>
      <c r="CB524" t="s">
        <v>54983</v>
      </c>
      <c r="CC524" t="s">
        <v>54984</v>
      </c>
      <c r="CD524" t="s">
        <v>54985</v>
      </c>
      <c r="CE524" t="s">
        <v>54986</v>
      </c>
      <c r="CF524" t="s">
        <v>54987</v>
      </c>
      <c r="CG524" t="s">
        <v>54988</v>
      </c>
      <c r="CH524" t="s">
        <v>54989</v>
      </c>
      <c r="CI524" t="s">
        <v>54990</v>
      </c>
      <c r="CJ524" t="s">
        <v>54991</v>
      </c>
      <c r="CK524" t="s">
        <v>54992</v>
      </c>
      <c r="CL524" t="s">
        <v>54993</v>
      </c>
      <c r="CM524" t="s">
        <v>54994</v>
      </c>
      <c r="CN524" t="s">
        <v>54995</v>
      </c>
      <c r="CO524" t="s">
        <v>54996</v>
      </c>
      <c r="CP524" t="s">
        <v>54997</v>
      </c>
      <c r="CQ524" t="s">
        <v>54998</v>
      </c>
      <c r="CR524" t="s">
        <v>54999</v>
      </c>
      <c r="CS524" t="s">
        <v>55000</v>
      </c>
      <c r="CT524" t="s">
        <v>55001</v>
      </c>
      <c r="CU524" t="s">
        <v>55002</v>
      </c>
      <c r="CV524" t="s">
        <v>55003</v>
      </c>
      <c r="CW524" t="s">
        <v>55004</v>
      </c>
      <c r="CX524" t="s">
        <v>55005</v>
      </c>
      <c r="CY524" t="s">
        <v>55006</v>
      </c>
      <c r="CZ524" t="s">
        <v>55007</v>
      </c>
      <c r="DA524" t="s">
        <v>55008</v>
      </c>
    </row>
    <row r="525" spans="1:105" x14ac:dyDescent="0.25">
      <c r="A525" t="s">
        <v>55009</v>
      </c>
      <c r="B525" t="s">
        <v>55010</v>
      </c>
      <c r="C525" t="s">
        <v>55011</v>
      </c>
      <c r="D525" t="s">
        <v>55012</v>
      </c>
      <c r="E525" t="s">
        <v>55013</v>
      </c>
      <c r="F525" t="s">
        <v>55014</v>
      </c>
      <c r="G525" t="s">
        <v>55015</v>
      </c>
      <c r="H525" t="s">
        <v>55016</v>
      </c>
      <c r="I525" t="s">
        <v>55017</v>
      </c>
      <c r="J525" t="s">
        <v>55018</v>
      </c>
      <c r="K525" t="s">
        <v>55019</v>
      </c>
      <c r="L525" t="s">
        <v>55020</v>
      </c>
      <c r="M525" t="s">
        <v>55021</v>
      </c>
      <c r="N525" t="s">
        <v>55022</v>
      </c>
      <c r="O525" t="s">
        <v>55023</v>
      </c>
      <c r="P525" t="s">
        <v>55024</v>
      </c>
      <c r="Q525" t="s">
        <v>55025</v>
      </c>
      <c r="R525" t="s">
        <v>55026</v>
      </c>
      <c r="S525" t="s">
        <v>55027</v>
      </c>
      <c r="T525" t="s">
        <v>55028</v>
      </c>
      <c r="U525" t="s">
        <v>55029</v>
      </c>
      <c r="V525" t="s">
        <v>55030</v>
      </c>
      <c r="W525" t="s">
        <v>55031</v>
      </c>
      <c r="X525" t="s">
        <v>55032</v>
      </c>
      <c r="Y525" t="s">
        <v>55033</v>
      </c>
      <c r="Z525" t="s">
        <v>55034</v>
      </c>
      <c r="AA525" t="s">
        <v>55035</v>
      </c>
      <c r="AB525" t="s">
        <v>55036</v>
      </c>
      <c r="AC525" t="s">
        <v>55037</v>
      </c>
      <c r="AD525" t="s">
        <v>55038</v>
      </c>
      <c r="AE525" t="s">
        <v>55039</v>
      </c>
      <c r="AF525" t="s">
        <v>55040</v>
      </c>
      <c r="AG525" t="s">
        <v>55041</v>
      </c>
      <c r="AH525" t="s">
        <v>55042</v>
      </c>
      <c r="AI525" t="s">
        <v>55043</v>
      </c>
      <c r="AJ525" t="s">
        <v>55044</v>
      </c>
      <c r="AK525" t="s">
        <v>55045</v>
      </c>
      <c r="AL525" t="s">
        <v>55046</v>
      </c>
      <c r="AM525" t="s">
        <v>55047</v>
      </c>
      <c r="AN525" t="s">
        <v>55048</v>
      </c>
      <c r="AO525" t="s">
        <v>55049</v>
      </c>
      <c r="AP525" t="s">
        <v>55050</v>
      </c>
      <c r="AQ525" t="s">
        <v>55051</v>
      </c>
      <c r="AR525" t="s">
        <v>55052</v>
      </c>
      <c r="AS525" t="s">
        <v>55053</v>
      </c>
      <c r="AT525" t="s">
        <v>55054</v>
      </c>
      <c r="AU525" t="s">
        <v>55055</v>
      </c>
      <c r="AV525" t="s">
        <v>55056</v>
      </c>
      <c r="AW525" t="s">
        <v>55057</v>
      </c>
      <c r="AX525" t="s">
        <v>55058</v>
      </c>
      <c r="AY525" t="s">
        <v>55059</v>
      </c>
      <c r="AZ525" t="s">
        <v>55060</v>
      </c>
      <c r="BA525" t="s">
        <v>55061</v>
      </c>
      <c r="BB525" t="s">
        <v>55062</v>
      </c>
      <c r="BC525" t="s">
        <v>55063</v>
      </c>
      <c r="BD525" t="s">
        <v>55064</v>
      </c>
      <c r="BE525" t="s">
        <v>55065</v>
      </c>
      <c r="BF525" t="s">
        <v>55066</v>
      </c>
      <c r="BG525" t="s">
        <v>55067</v>
      </c>
      <c r="BH525" t="s">
        <v>55068</v>
      </c>
      <c r="BI525" t="s">
        <v>55069</v>
      </c>
      <c r="BJ525" t="s">
        <v>55070</v>
      </c>
      <c r="BK525" t="s">
        <v>55071</v>
      </c>
      <c r="BL525" t="s">
        <v>55072</v>
      </c>
      <c r="BM525" t="s">
        <v>55073</v>
      </c>
      <c r="BN525" t="s">
        <v>55074</v>
      </c>
      <c r="BO525" t="s">
        <v>55075</v>
      </c>
      <c r="BP525" t="s">
        <v>55076</v>
      </c>
      <c r="BQ525" t="s">
        <v>55077</v>
      </c>
      <c r="BR525" t="s">
        <v>55078</v>
      </c>
      <c r="BS525" t="s">
        <v>55079</v>
      </c>
      <c r="BT525" t="s">
        <v>55080</v>
      </c>
      <c r="BU525" t="s">
        <v>55081</v>
      </c>
      <c r="BV525" t="s">
        <v>55082</v>
      </c>
      <c r="BW525" t="s">
        <v>55083</v>
      </c>
      <c r="BX525" t="s">
        <v>55084</v>
      </c>
      <c r="BY525" t="s">
        <v>55085</v>
      </c>
      <c r="BZ525" t="s">
        <v>55086</v>
      </c>
      <c r="CA525" t="s">
        <v>55087</v>
      </c>
      <c r="CB525" t="s">
        <v>55088</v>
      </c>
      <c r="CC525" t="s">
        <v>55089</v>
      </c>
      <c r="CD525" t="s">
        <v>55090</v>
      </c>
      <c r="CE525" t="s">
        <v>55091</v>
      </c>
      <c r="CF525" t="s">
        <v>55092</v>
      </c>
      <c r="CG525" t="s">
        <v>55093</v>
      </c>
      <c r="CH525" t="s">
        <v>55094</v>
      </c>
      <c r="CI525" t="s">
        <v>55095</v>
      </c>
      <c r="CJ525" t="s">
        <v>55096</v>
      </c>
      <c r="CK525" t="s">
        <v>55097</v>
      </c>
      <c r="CL525" t="s">
        <v>55098</v>
      </c>
      <c r="CM525" t="s">
        <v>55099</v>
      </c>
      <c r="CN525" t="s">
        <v>55100</v>
      </c>
      <c r="CO525" t="s">
        <v>55101</v>
      </c>
      <c r="CP525" t="s">
        <v>55102</v>
      </c>
      <c r="CQ525" t="s">
        <v>55103</v>
      </c>
      <c r="CR525" t="s">
        <v>55104</v>
      </c>
      <c r="CS525" t="s">
        <v>55105</v>
      </c>
      <c r="CT525" t="s">
        <v>55106</v>
      </c>
      <c r="CU525" t="s">
        <v>55107</v>
      </c>
      <c r="CV525" t="s">
        <v>55108</v>
      </c>
      <c r="CW525" t="s">
        <v>55109</v>
      </c>
      <c r="CX525" t="s">
        <v>55110</v>
      </c>
      <c r="CY525" t="s">
        <v>55111</v>
      </c>
      <c r="CZ525" t="s">
        <v>55112</v>
      </c>
      <c r="DA525" t="s">
        <v>55113</v>
      </c>
    </row>
    <row r="526" spans="1:105" x14ac:dyDescent="0.25">
      <c r="A526" t="s">
        <v>55114</v>
      </c>
      <c r="B526" t="s">
        <v>55115</v>
      </c>
      <c r="C526" t="s">
        <v>55116</v>
      </c>
      <c r="D526" t="s">
        <v>55117</v>
      </c>
      <c r="E526" t="s">
        <v>55118</v>
      </c>
      <c r="F526" t="s">
        <v>55119</v>
      </c>
      <c r="G526" t="s">
        <v>55120</v>
      </c>
      <c r="H526" t="s">
        <v>55121</v>
      </c>
      <c r="I526" t="s">
        <v>55122</v>
      </c>
      <c r="J526" t="s">
        <v>55123</v>
      </c>
      <c r="K526" t="s">
        <v>55124</v>
      </c>
      <c r="L526" t="s">
        <v>55125</v>
      </c>
      <c r="M526" t="s">
        <v>55126</v>
      </c>
      <c r="N526" t="s">
        <v>55127</v>
      </c>
      <c r="O526" t="s">
        <v>55128</v>
      </c>
      <c r="P526" t="s">
        <v>55129</v>
      </c>
      <c r="Q526" t="s">
        <v>55130</v>
      </c>
      <c r="R526" t="s">
        <v>55131</v>
      </c>
      <c r="S526" t="s">
        <v>55132</v>
      </c>
      <c r="T526" t="s">
        <v>55133</v>
      </c>
      <c r="U526" t="s">
        <v>55134</v>
      </c>
      <c r="V526" t="s">
        <v>55135</v>
      </c>
      <c r="W526" t="s">
        <v>55136</v>
      </c>
      <c r="X526" t="s">
        <v>55137</v>
      </c>
      <c r="Y526" t="s">
        <v>55138</v>
      </c>
      <c r="Z526" t="s">
        <v>55139</v>
      </c>
      <c r="AA526" t="s">
        <v>55140</v>
      </c>
      <c r="AB526" t="s">
        <v>55141</v>
      </c>
      <c r="AC526" t="s">
        <v>55142</v>
      </c>
      <c r="AD526" t="s">
        <v>55143</v>
      </c>
      <c r="AE526" t="s">
        <v>55144</v>
      </c>
      <c r="AF526" t="s">
        <v>55145</v>
      </c>
      <c r="AG526" t="s">
        <v>55146</v>
      </c>
      <c r="AH526" t="s">
        <v>55147</v>
      </c>
      <c r="AI526" t="s">
        <v>55148</v>
      </c>
      <c r="AJ526" t="s">
        <v>55149</v>
      </c>
      <c r="AK526" t="s">
        <v>55150</v>
      </c>
      <c r="AL526" t="s">
        <v>55151</v>
      </c>
      <c r="AM526" t="s">
        <v>55152</v>
      </c>
      <c r="AN526" t="s">
        <v>55153</v>
      </c>
      <c r="AO526" t="s">
        <v>55154</v>
      </c>
      <c r="AP526" t="s">
        <v>55155</v>
      </c>
      <c r="AQ526" t="s">
        <v>55156</v>
      </c>
      <c r="AR526" t="s">
        <v>55157</v>
      </c>
      <c r="AS526" t="s">
        <v>55158</v>
      </c>
      <c r="AT526" t="s">
        <v>55159</v>
      </c>
      <c r="AU526" t="s">
        <v>55160</v>
      </c>
      <c r="AV526" t="s">
        <v>55161</v>
      </c>
      <c r="AW526" t="s">
        <v>55162</v>
      </c>
      <c r="AX526" t="s">
        <v>55163</v>
      </c>
      <c r="AY526" t="s">
        <v>55164</v>
      </c>
      <c r="AZ526" t="s">
        <v>55165</v>
      </c>
      <c r="BA526" t="s">
        <v>55166</v>
      </c>
      <c r="BB526" t="s">
        <v>55167</v>
      </c>
      <c r="BC526" t="s">
        <v>55168</v>
      </c>
      <c r="BD526" t="s">
        <v>55169</v>
      </c>
      <c r="BE526" t="s">
        <v>55170</v>
      </c>
      <c r="BF526" t="s">
        <v>55171</v>
      </c>
      <c r="BG526" t="s">
        <v>55172</v>
      </c>
      <c r="BH526" t="s">
        <v>55173</v>
      </c>
      <c r="BI526" t="s">
        <v>55174</v>
      </c>
      <c r="BJ526" t="s">
        <v>55175</v>
      </c>
      <c r="BK526" t="s">
        <v>55176</v>
      </c>
      <c r="BL526" t="s">
        <v>55177</v>
      </c>
      <c r="BM526" t="s">
        <v>55178</v>
      </c>
      <c r="BN526" t="s">
        <v>55179</v>
      </c>
      <c r="BO526" t="s">
        <v>55180</v>
      </c>
      <c r="BP526" t="s">
        <v>55181</v>
      </c>
      <c r="BQ526" t="s">
        <v>55182</v>
      </c>
      <c r="BR526" t="s">
        <v>55183</v>
      </c>
      <c r="BS526" t="s">
        <v>55184</v>
      </c>
      <c r="BT526" t="s">
        <v>55185</v>
      </c>
      <c r="BU526" t="s">
        <v>55186</v>
      </c>
      <c r="BV526" t="s">
        <v>55187</v>
      </c>
      <c r="BW526" t="s">
        <v>55188</v>
      </c>
      <c r="BX526" t="s">
        <v>55189</v>
      </c>
      <c r="BY526" t="s">
        <v>55190</v>
      </c>
      <c r="BZ526" t="s">
        <v>55191</v>
      </c>
      <c r="CA526" t="s">
        <v>55192</v>
      </c>
      <c r="CB526" t="s">
        <v>55193</v>
      </c>
      <c r="CC526" t="s">
        <v>55194</v>
      </c>
      <c r="CD526" t="s">
        <v>55195</v>
      </c>
      <c r="CE526" t="s">
        <v>55196</v>
      </c>
      <c r="CF526" t="s">
        <v>55197</v>
      </c>
      <c r="CG526" t="s">
        <v>55198</v>
      </c>
      <c r="CH526" t="s">
        <v>55199</v>
      </c>
      <c r="CI526" t="s">
        <v>55200</v>
      </c>
      <c r="CJ526" t="s">
        <v>55201</v>
      </c>
      <c r="CK526" t="s">
        <v>55202</v>
      </c>
      <c r="CL526" t="s">
        <v>55203</v>
      </c>
      <c r="CM526" t="s">
        <v>55204</v>
      </c>
      <c r="CN526" t="s">
        <v>55205</v>
      </c>
      <c r="CO526" t="s">
        <v>55206</v>
      </c>
      <c r="CP526" t="s">
        <v>55207</v>
      </c>
      <c r="CQ526" t="s">
        <v>55208</v>
      </c>
      <c r="CR526" t="s">
        <v>55209</v>
      </c>
      <c r="CS526" t="s">
        <v>55210</v>
      </c>
      <c r="CT526" t="s">
        <v>55211</v>
      </c>
      <c r="CU526" t="s">
        <v>55212</v>
      </c>
      <c r="CV526" t="s">
        <v>55213</v>
      </c>
      <c r="CW526" t="s">
        <v>55214</v>
      </c>
      <c r="CX526" t="s">
        <v>55215</v>
      </c>
      <c r="CY526" t="s">
        <v>55216</v>
      </c>
      <c r="CZ526" t="s">
        <v>55217</v>
      </c>
      <c r="DA526" t="s">
        <v>55218</v>
      </c>
    </row>
    <row r="527" spans="1:105" x14ac:dyDescent="0.25">
      <c r="A527" t="s">
        <v>55219</v>
      </c>
      <c r="B527" t="s">
        <v>55220</v>
      </c>
      <c r="C527" t="s">
        <v>55221</v>
      </c>
      <c r="D527" t="s">
        <v>55222</v>
      </c>
      <c r="E527" t="s">
        <v>55223</v>
      </c>
      <c r="F527" t="s">
        <v>55224</v>
      </c>
      <c r="G527" t="s">
        <v>55225</v>
      </c>
      <c r="H527" t="s">
        <v>55226</v>
      </c>
      <c r="I527" t="s">
        <v>55227</v>
      </c>
      <c r="J527" t="s">
        <v>55228</v>
      </c>
      <c r="K527" t="s">
        <v>55229</v>
      </c>
      <c r="L527" t="s">
        <v>55230</v>
      </c>
      <c r="M527" t="s">
        <v>55231</v>
      </c>
      <c r="N527" t="s">
        <v>55232</v>
      </c>
      <c r="O527" t="s">
        <v>55233</v>
      </c>
      <c r="P527" t="s">
        <v>55234</v>
      </c>
      <c r="Q527" t="s">
        <v>55235</v>
      </c>
      <c r="R527" t="s">
        <v>55236</v>
      </c>
      <c r="S527" t="s">
        <v>55237</v>
      </c>
      <c r="T527" t="s">
        <v>55238</v>
      </c>
      <c r="U527" t="s">
        <v>55239</v>
      </c>
      <c r="V527" t="s">
        <v>55240</v>
      </c>
      <c r="W527" t="s">
        <v>55241</v>
      </c>
      <c r="X527" t="s">
        <v>55242</v>
      </c>
      <c r="Y527" t="s">
        <v>55243</v>
      </c>
      <c r="Z527" t="s">
        <v>55244</v>
      </c>
      <c r="AA527" t="s">
        <v>55245</v>
      </c>
      <c r="AB527" t="s">
        <v>55246</v>
      </c>
      <c r="AC527" t="s">
        <v>55247</v>
      </c>
      <c r="AD527" t="s">
        <v>55248</v>
      </c>
      <c r="AE527" t="s">
        <v>55249</v>
      </c>
      <c r="AF527" t="s">
        <v>55250</v>
      </c>
      <c r="AG527" t="s">
        <v>55251</v>
      </c>
      <c r="AH527" t="s">
        <v>55252</v>
      </c>
      <c r="AI527" t="s">
        <v>55253</v>
      </c>
      <c r="AJ527" t="s">
        <v>55254</v>
      </c>
      <c r="AK527" t="s">
        <v>55255</v>
      </c>
      <c r="AL527" t="s">
        <v>55256</v>
      </c>
      <c r="AM527" t="s">
        <v>55257</v>
      </c>
      <c r="AN527" t="s">
        <v>55258</v>
      </c>
      <c r="AO527" t="s">
        <v>55259</v>
      </c>
      <c r="AP527" t="s">
        <v>55260</v>
      </c>
      <c r="AQ527" t="s">
        <v>55261</v>
      </c>
      <c r="AR527" t="s">
        <v>55262</v>
      </c>
      <c r="AS527" t="s">
        <v>55263</v>
      </c>
      <c r="AT527" t="s">
        <v>55264</v>
      </c>
      <c r="AU527" t="s">
        <v>55265</v>
      </c>
      <c r="AV527" t="s">
        <v>55266</v>
      </c>
      <c r="AW527" t="s">
        <v>55267</v>
      </c>
      <c r="AX527" t="s">
        <v>55268</v>
      </c>
      <c r="AY527" t="s">
        <v>55269</v>
      </c>
      <c r="AZ527" t="s">
        <v>55270</v>
      </c>
      <c r="BA527" t="s">
        <v>55271</v>
      </c>
      <c r="BB527" t="s">
        <v>55272</v>
      </c>
      <c r="BC527" t="s">
        <v>55273</v>
      </c>
      <c r="BD527" t="s">
        <v>55274</v>
      </c>
      <c r="BE527" t="s">
        <v>55275</v>
      </c>
      <c r="BF527" t="s">
        <v>55276</v>
      </c>
      <c r="BG527" t="s">
        <v>55277</v>
      </c>
      <c r="BH527" t="s">
        <v>55278</v>
      </c>
      <c r="BI527" t="s">
        <v>55279</v>
      </c>
      <c r="BJ527" t="s">
        <v>55280</v>
      </c>
      <c r="BK527" t="s">
        <v>55281</v>
      </c>
      <c r="BL527" t="s">
        <v>55282</v>
      </c>
      <c r="BM527" t="s">
        <v>55283</v>
      </c>
      <c r="BN527" t="s">
        <v>55284</v>
      </c>
      <c r="BO527" t="s">
        <v>55285</v>
      </c>
      <c r="BP527" t="s">
        <v>55286</v>
      </c>
      <c r="BQ527" t="s">
        <v>55287</v>
      </c>
      <c r="BR527" t="s">
        <v>55288</v>
      </c>
      <c r="BS527" t="s">
        <v>55289</v>
      </c>
      <c r="BT527" t="s">
        <v>55290</v>
      </c>
      <c r="BU527" t="s">
        <v>55291</v>
      </c>
      <c r="BV527" t="s">
        <v>55292</v>
      </c>
      <c r="BW527" t="s">
        <v>55293</v>
      </c>
      <c r="BX527" t="s">
        <v>55294</v>
      </c>
      <c r="BY527" t="s">
        <v>55295</v>
      </c>
      <c r="BZ527" t="s">
        <v>55296</v>
      </c>
      <c r="CA527" t="s">
        <v>55297</v>
      </c>
      <c r="CB527" t="s">
        <v>55298</v>
      </c>
      <c r="CC527" t="s">
        <v>55299</v>
      </c>
      <c r="CD527" t="s">
        <v>55300</v>
      </c>
      <c r="CE527" t="s">
        <v>55301</v>
      </c>
      <c r="CF527" t="s">
        <v>55302</v>
      </c>
      <c r="CG527" t="s">
        <v>55303</v>
      </c>
      <c r="CH527" t="s">
        <v>55304</v>
      </c>
      <c r="CI527" t="s">
        <v>55305</v>
      </c>
      <c r="CJ527" t="s">
        <v>55306</v>
      </c>
      <c r="CK527" t="s">
        <v>55307</v>
      </c>
      <c r="CL527" t="s">
        <v>55308</v>
      </c>
      <c r="CM527" t="s">
        <v>55309</v>
      </c>
      <c r="CN527" t="s">
        <v>55310</v>
      </c>
      <c r="CO527" t="s">
        <v>55311</v>
      </c>
      <c r="CP527" t="s">
        <v>55312</v>
      </c>
      <c r="CQ527" t="s">
        <v>55313</v>
      </c>
      <c r="CR527" t="s">
        <v>55314</v>
      </c>
      <c r="CS527" t="s">
        <v>55315</v>
      </c>
      <c r="CT527" t="s">
        <v>55316</v>
      </c>
      <c r="CU527" t="s">
        <v>55317</v>
      </c>
      <c r="CV527" t="s">
        <v>55318</v>
      </c>
      <c r="CW527" t="s">
        <v>55319</v>
      </c>
      <c r="CX527" t="s">
        <v>55320</v>
      </c>
      <c r="CY527" t="s">
        <v>55321</v>
      </c>
      <c r="CZ527" t="s">
        <v>55322</v>
      </c>
      <c r="DA527" t="s">
        <v>55323</v>
      </c>
    </row>
    <row r="528" spans="1:105" x14ac:dyDescent="0.25">
      <c r="A528" t="s">
        <v>55324</v>
      </c>
      <c r="B528" t="s">
        <v>55325</v>
      </c>
      <c r="C528" t="s">
        <v>55326</v>
      </c>
      <c r="D528" t="s">
        <v>55327</v>
      </c>
      <c r="E528" t="s">
        <v>55328</v>
      </c>
      <c r="F528" t="s">
        <v>55329</v>
      </c>
      <c r="G528" t="s">
        <v>55330</v>
      </c>
      <c r="H528" t="s">
        <v>55331</v>
      </c>
      <c r="I528" t="s">
        <v>55332</v>
      </c>
      <c r="J528" t="s">
        <v>55333</v>
      </c>
      <c r="K528">
        <v>4555</v>
      </c>
      <c r="L528" t="s">
        <v>55334</v>
      </c>
      <c r="M528" t="s">
        <v>55335</v>
      </c>
      <c r="N528" t="s">
        <v>55336</v>
      </c>
      <c r="O528" t="s">
        <v>55337</v>
      </c>
      <c r="P528" t="s">
        <v>55338</v>
      </c>
      <c r="Q528" t="s">
        <v>55339</v>
      </c>
      <c r="R528" t="s">
        <v>55340</v>
      </c>
      <c r="S528" t="s">
        <v>55341</v>
      </c>
      <c r="T528" t="s">
        <v>55342</v>
      </c>
      <c r="U528" t="s">
        <v>55343</v>
      </c>
      <c r="V528" t="s">
        <v>55344</v>
      </c>
      <c r="W528" t="s">
        <v>55345</v>
      </c>
      <c r="X528" t="s">
        <v>55346</v>
      </c>
      <c r="Y528" t="s">
        <v>55347</v>
      </c>
      <c r="Z528" t="s">
        <v>55348</v>
      </c>
      <c r="AA528" t="s">
        <v>55349</v>
      </c>
      <c r="AB528" t="s">
        <v>55350</v>
      </c>
      <c r="AC528" t="s">
        <v>55351</v>
      </c>
      <c r="AD528" t="s">
        <v>55352</v>
      </c>
      <c r="AE528" t="s">
        <v>55353</v>
      </c>
      <c r="AF528" t="s">
        <v>55354</v>
      </c>
      <c r="AG528" t="s">
        <v>55355</v>
      </c>
      <c r="AH528" t="s">
        <v>55356</v>
      </c>
      <c r="AI528" t="s">
        <v>55357</v>
      </c>
      <c r="AJ528" t="s">
        <v>55358</v>
      </c>
      <c r="AK528" t="s">
        <v>55359</v>
      </c>
      <c r="AL528" t="s">
        <v>55360</v>
      </c>
      <c r="AM528" t="s">
        <v>55361</v>
      </c>
      <c r="AN528" t="s">
        <v>55362</v>
      </c>
      <c r="AO528" t="s">
        <v>55363</v>
      </c>
      <c r="AP528" t="s">
        <v>55364</v>
      </c>
      <c r="AQ528" t="s">
        <v>55365</v>
      </c>
      <c r="AR528" t="s">
        <v>55366</v>
      </c>
      <c r="AS528" t="s">
        <v>55367</v>
      </c>
      <c r="AT528" t="s">
        <v>55368</v>
      </c>
      <c r="AU528" t="s">
        <v>55369</v>
      </c>
      <c r="AV528" t="s">
        <v>55370</v>
      </c>
      <c r="AW528" t="s">
        <v>55371</v>
      </c>
      <c r="AX528" t="s">
        <v>55372</v>
      </c>
      <c r="AY528" t="s">
        <v>55373</v>
      </c>
      <c r="AZ528" t="s">
        <v>55374</v>
      </c>
      <c r="BA528" t="s">
        <v>55375</v>
      </c>
      <c r="BB528" t="s">
        <v>55376</v>
      </c>
      <c r="BC528" t="s">
        <v>55377</v>
      </c>
      <c r="BD528" t="s">
        <v>55378</v>
      </c>
      <c r="BE528" t="s">
        <v>55379</v>
      </c>
      <c r="BF528" t="s">
        <v>55380</v>
      </c>
      <c r="BG528" t="s">
        <v>55381</v>
      </c>
      <c r="BH528" t="s">
        <v>55382</v>
      </c>
      <c r="BI528" t="s">
        <v>55383</v>
      </c>
      <c r="BJ528" t="s">
        <v>55384</v>
      </c>
      <c r="BK528" t="s">
        <v>55385</v>
      </c>
      <c r="BL528" t="s">
        <v>55386</v>
      </c>
      <c r="BM528" t="s">
        <v>55387</v>
      </c>
      <c r="BN528" t="s">
        <v>55388</v>
      </c>
      <c r="BO528" t="s">
        <v>55389</v>
      </c>
      <c r="BP528" t="s">
        <v>55390</v>
      </c>
      <c r="BQ528" t="s">
        <v>55391</v>
      </c>
      <c r="BR528" t="s">
        <v>55392</v>
      </c>
      <c r="BS528" t="s">
        <v>55393</v>
      </c>
      <c r="BT528" t="s">
        <v>55394</v>
      </c>
      <c r="BU528" t="s">
        <v>55395</v>
      </c>
      <c r="BV528" t="s">
        <v>55396</v>
      </c>
      <c r="BW528" t="s">
        <v>55397</v>
      </c>
      <c r="BX528" t="s">
        <v>55398</v>
      </c>
      <c r="BY528" t="s">
        <v>55399</v>
      </c>
      <c r="BZ528" t="s">
        <v>55400</v>
      </c>
      <c r="CA528" t="s">
        <v>55401</v>
      </c>
      <c r="CB528" t="s">
        <v>55402</v>
      </c>
      <c r="CC528" t="s">
        <v>55403</v>
      </c>
      <c r="CD528" t="s">
        <v>55404</v>
      </c>
      <c r="CE528" t="s">
        <v>55405</v>
      </c>
      <c r="CF528" t="s">
        <v>55406</v>
      </c>
      <c r="CG528" t="s">
        <v>55407</v>
      </c>
      <c r="CH528" t="s">
        <v>55408</v>
      </c>
      <c r="CI528" t="s">
        <v>55409</v>
      </c>
      <c r="CJ528" t="s">
        <v>55410</v>
      </c>
      <c r="CK528" t="s">
        <v>55411</v>
      </c>
      <c r="CL528" t="s">
        <v>55412</v>
      </c>
      <c r="CM528" t="s">
        <v>55413</v>
      </c>
      <c r="CN528" t="s">
        <v>55414</v>
      </c>
      <c r="CO528" t="s">
        <v>55415</v>
      </c>
      <c r="CP528" t="s">
        <v>55416</v>
      </c>
      <c r="CQ528" t="s">
        <v>55417</v>
      </c>
      <c r="CR528" t="s">
        <v>55418</v>
      </c>
      <c r="CS528" t="s">
        <v>55419</v>
      </c>
      <c r="CT528" t="s">
        <v>55420</v>
      </c>
      <c r="CU528" t="s">
        <v>55421</v>
      </c>
      <c r="CV528" t="s">
        <v>55422</v>
      </c>
      <c r="CW528" t="s">
        <v>55423</v>
      </c>
      <c r="CX528" t="s">
        <v>55424</v>
      </c>
      <c r="CY528" t="s">
        <v>55425</v>
      </c>
      <c r="CZ528" t="s">
        <v>55426</v>
      </c>
      <c r="DA528" t="s">
        <v>55427</v>
      </c>
    </row>
    <row r="529" spans="1:105" x14ac:dyDescent="0.25">
      <c r="A529" t="s">
        <v>55428</v>
      </c>
      <c r="B529" t="s">
        <v>55429</v>
      </c>
      <c r="C529" t="s">
        <v>55430</v>
      </c>
      <c r="D529" t="s">
        <v>55431</v>
      </c>
      <c r="E529" t="s">
        <v>55432</v>
      </c>
      <c r="F529" t="s">
        <v>55433</v>
      </c>
      <c r="G529" t="s">
        <v>55434</v>
      </c>
      <c r="H529" t="s">
        <v>55435</v>
      </c>
      <c r="I529" t="s">
        <v>55436</v>
      </c>
      <c r="J529" t="s">
        <v>55437</v>
      </c>
      <c r="K529" t="s">
        <v>55438</v>
      </c>
      <c r="L529" t="s">
        <v>55439</v>
      </c>
      <c r="M529" t="s">
        <v>55440</v>
      </c>
      <c r="N529" t="s">
        <v>55441</v>
      </c>
      <c r="O529" t="s">
        <v>55442</v>
      </c>
      <c r="P529" t="s">
        <v>55443</v>
      </c>
      <c r="Q529" t="s">
        <v>55444</v>
      </c>
      <c r="R529" t="s">
        <v>55445</v>
      </c>
      <c r="S529" t="s">
        <v>55446</v>
      </c>
      <c r="T529" t="s">
        <v>55447</v>
      </c>
      <c r="U529" t="s">
        <v>55448</v>
      </c>
      <c r="V529" t="s">
        <v>55449</v>
      </c>
      <c r="W529" t="s">
        <v>55450</v>
      </c>
      <c r="X529" t="s">
        <v>55451</v>
      </c>
      <c r="Y529" t="s">
        <v>55452</v>
      </c>
      <c r="Z529" t="s">
        <v>55453</v>
      </c>
      <c r="AA529" t="s">
        <v>55454</v>
      </c>
      <c r="AB529" t="s">
        <v>55455</v>
      </c>
      <c r="AC529" t="s">
        <v>55456</v>
      </c>
      <c r="AD529" t="s">
        <v>55457</v>
      </c>
      <c r="AE529" t="s">
        <v>55458</v>
      </c>
      <c r="AF529" t="s">
        <v>55459</v>
      </c>
      <c r="AG529" t="s">
        <v>55460</v>
      </c>
      <c r="AH529" t="s">
        <v>55461</v>
      </c>
      <c r="AI529" t="s">
        <v>55462</v>
      </c>
      <c r="AJ529" t="s">
        <v>55463</v>
      </c>
      <c r="AK529" t="s">
        <v>55464</v>
      </c>
      <c r="AL529" t="s">
        <v>55465</v>
      </c>
      <c r="AM529" t="s">
        <v>55466</v>
      </c>
      <c r="AN529" t="s">
        <v>55467</v>
      </c>
      <c r="AO529" t="s">
        <v>55468</v>
      </c>
      <c r="AP529" t="s">
        <v>55469</v>
      </c>
      <c r="AQ529" t="s">
        <v>55470</v>
      </c>
      <c r="AR529" t="s">
        <v>55471</v>
      </c>
      <c r="AS529" t="s">
        <v>55472</v>
      </c>
      <c r="AT529" t="s">
        <v>55473</v>
      </c>
      <c r="AU529" t="s">
        <v>55474</v>
      </c>
      <c r="AV529" t="s">
        <v>55475</v>
      </c>
      <c r="AW529" t="s">
        <v>55476</v>
      </c>
      <c r="AX529" t="s">
        <v>55477</v>
      </c>
      <c r="AY529" t="s">
        <v>55478</v>
      </c>
      <c r="AZ529" t="s">
        <v>55479</v>
      </c>
      <c r="BA529" t="s">
        <v>55480</v>
      </c>
      <c r="BB529" t="s">
        <v>55481</v>
      </c>
      <c r="BC529" t="s">
        <v>55482</v>
      </c>
      <c r="BD529" t="s">
        <v>55483</v>
      </c>
      <c r="BE529" t="s">
        <v>55484</v>
      </c>
      <c r="BF529" t="s">
        <v>55485</v>
      </c>
      <c r="BG529" t="s">
        <v>55486</v>
      </c>
      <c r="BH529" t="s">
        <v>55487</v>
      </c>
      <c r="BI529" t="s">
        <v>55488</v>
      </c>
      <c r="BJ529" t="s">
        <v>55489</v>
      </c>
      <c r="BK529" t="s">
        <v>55490</v>
      </c>
      <c r="BL529" t="s">
        <v>55491</v>
      </c>
      <c r="BM529" t="s">
        <v>55492</v>
      </c>
      <c r="BN529" t="s">
        <v>55493</v>
      </c>
      <c r="BO529" t="s">
        <v>55494</v>
      </c>
      <c r="BP529" t="s">
        <v>55495</v>
      </c>
      <c r="BQ529" t="s">
        <v>55496</v>
      </c>
      <c r="BR529" t="s">
        <v>55497</v>
      </c>
      <c r="BS529" t="s">
        <v>55498</v>
      </c>
      <c r="BT529" t="s">
        <v>55499</v>
      </c>
      <c r="BU529" t="s">
        <v>55500</v>
      </c>
      <c r="BV529" t="s">
        <v>55501</v>
      </c>
      <c r="BW529" t="s">
        <v>55502</v>
      </c>
      <c r="BX529" t="s">
        <v>55503</v>
      </c>
      <c r="BY529" t="s">
        <v>55504</v>
      </c>
      <c r="BZ529" t="s">
        <v>55505</v>
      </c>
      <c r="CA529" t="s">
        <v>55506</v>
      </c>
      <c r="CB529" t="s">
        <v>55507</v>
      </c>
      <c r="CC529" t="s">
        <v>55508</v>
      </c>
      <c r="CD529" t="s">
        <v>55509</v>
      </c>
      <c r="CE529" t="s">
        <v>55510</v>
      </c>
      <c r="CF529" t="s">
        <v>55511</v>
      </c>
      <c r="CG529" t="s">
        <v>55512</v>
      </c>
      <c r="CH529" t="s">
        <v>55513</v>
      </c>
      <c r="CI529" t="s">
        <v>55514</v>
      </c>
      <c r="CJ529" t="s">
        <v>55515</v>
      </c>
      <c r="CK529" t="s">
        <v>55516</v>
      </c>
      <c r="CL529" t="s">
        <v>55517</v>
      </c>
      <c r="CM529" t="s">
        <v>55518</v>
      </c>
      <c r="CN529" t="s">
        <v>55519</v>
      </c>
      <c r="CO529" t="s">
        <v>55520</v>
      </c>
      <c r="CP529" t="s">
        <v>55521</v>
      </c>
      <c r="CQ529" t="s">
        <v>55522</v>
      </c>
      <c r="CR529" t="s">
        <v>55523</v>
      </c>
      <c r="CS529" t="s">
        <v>55524</v>
      </c>
      <c r="CT529" t="s">
        <v>55525</v>
      </c>
      <c r="CU529" t="s">
        <v>55526</v>
      </c>
      <c r="CV529" t="s">
        <v>55527</v>
      </c>
      <c r="CW529" t="s">
        <v>55528</v>
      </c>
      <c r="CX529" t="s">
        <v>55529</v>
      </c>
      <c r="CY529" t="s">
        <v>55530</v>
      </c>
      <c r="CZ529" t="s">
        <v>55531</v>
      </c>
      <c r="DA529" t="s">
        <v>55532</v>
      </c>
    </row>
    <row r="530" spans="1:105" x14ac:dyDescent="0.25">
      <c r="A530" t="s">
        <v>55533</v>
      </c>
      <c r="B530" t="s">
        <v>55534</v>
      </c>
      <c r="C530" t="s">
        <v>55535</v>
      </c>
      <c r="D530" t="s">
        <v>55536</v>
      </c>
      <c r="E530" t="s">
        <v>55537</v>
      </c>
      <c r="F530" t="s">
        <v>55538</v>
      </c>
      <c r="G530" t="s">
        <v>55539</v>
      </c>
      <c r="H530" t="s">
        <v>55540</v>
      </c>
      <c r="I530" t="s">
        <v>55541</v>
      </c>
      <c r="J530" t="s">
        <v>55542</v>
      </c>
      <c r="K530" t="s">
        <v>55543</v>
      </c>
      <c r="L530" t="s">
        <v>55544</v>
      </c>
      <c r="M530" t="s">
        <v>55545</v>
      </c>
      <c r="N530" t="s">
        <v>55546</v>
      </c>
      <c r="O530" t="s">
        <v>55547</v>
      </c>
      <c r="P530" t="s">
        <v>55548</v>
      </c>
      <c r="Q530" t="s">
        <v>55549</v>
      </c>
      <c r="R530" t="s">
        <v>55550</v>
      </c>
      <c r="S530" t="s">
        <v>55551</v>
      </c>
      <c r="T530" t="s">
        <v>55552</v>
      </c>
      <c r="U530" t="s">
        <v>55553</v>
      </c>
      <c r="V530" t="s">
        <v>55554</v>
      </c>
      <c r="W530" t="s">
        <v>55555</v>
      </c>
      <c r="X530" t="s">
        <v>55556</v>
      </c>
      <c r="Y530" t="s">
        <v>55557</v>
      </c>
      <c r="Z530" t="s">
        <v>55558</v>
      </c>
      <c r="AA530" t="s">
        <v>55559</v>
      </c>
      <c r="AB530" t="s">
        <v>55560</v>
      </c>
      <c r="AC530" t="s">
        <v>55561</v>
      </c>
      <c r="AD530" t="s">
        <v>55562</v>
      </c>
      <c r="AE530" t="s">
        <v>55563</v>
      </c>
      <c r="AF530" t="s">
        <v>55564</v>
      </c>
      <c r="AG530" t="s">
        <v>55565</v>
      </c>
      <c r="AH530" t="s">
        <v>55566</v>
      </c>
      <c r="AI530" t="s">
        <v>55567</v>
      </c>
      <c r="AJ530" t="s">
        <v>55568</v>
      </c>
      <c r="AK530" t="s">
        <v>55569</v>
      </c>
      <c r="AL530" t="s">
        <v>55570</v>
      </c>
      <c r="AM530" t="s">
        <v>55571</v>
      </c>
      <c r="AN530" t="s">
        <v>55572</v>
      </c>
      <c r="AO530" t="s">
        <v>55573</v>
      </c>
      <c r="AP530" t="s">
        <v>55574</v>
      </c>
      <c r="AQ530" t="s">
        <v>55575</v>
      </c>
      <c r="AR530" t="s">
        <v>55576</v>
      </c>
      <c r="AS530" t="s">
        <v>55577</v>
      </c>
      <c r="AT530" t="s">
        <v>55578</v>
      </c>
      <c r="AU530" t="s">
        <v>55579</v>
      </c>
      <c r="AV530" t="s">
        <v>55580</v>
      </c>
      <c r="AW530" t="s">
        <v>55581</v>
      </c>
      <c r="AX530" t="s">
        <v>55582</v>
      </c>
      <c r="AY530" t="s">
        <v>55583</v>
      </c>
      <c r="AZ530" t="s">
        <v>55584</v>
      </c>
      <c r="BA530" t="s">
        <v>55585</v>
      </c>
      <c r="BB530" t="s">
        <v>55586</v>
      </c>
      <c r="BC530" t="s">
        <v>55587</v>
      </c>
      <c r="BD530" t="s">
        <v>55588</v>
      </c>
      <c r="BE530" t="s">
        <v>55589</v>
      </c>
      <c r="BF530" t="s">
        <v>55590</v>
      </c>
      <c r="BG530" t="s">
        <v>55591</v>
      </c>
      <c r="BH530" t="s">
        <v>55592</v>
      </c>
      <c r="BI530" t="s">
        <v>55593</v>
      </c>
      <c r="BJ530" t="s">
        <v>55594</v>
      </c>
      <c r="BK530" t="s">
        <v>55595</v>
      </c>
      <c r="BL530" t="s">
        <v>55596</v>
      </c>
      <c r="BM530" t="s">
        <v>55597</v>
      </c>
      <c r="BN530" t="s">
        <v>55598</v>
      </c>
      <c r="BO530" t="s">
        <v>55599</v>
      </c>
      <c r="BP530" t="s">
        <v>55600</v>
      </c>
      <c r="BQ530" t="s">
        <v>55601</v>
      </c>
      <c r="BR530" t="s">
        <v>55602</v>
      </c>
      <c r="BS530" t="s">
        <v>55603</v>
      </c>
      <c r="BT530" t="s">
        <v>55604</v>
      </c>
      <c r="BU530" t="s">
        <v>55605</v>
      </c>
      <c r="BV530" t="s">
        <v>55606</v>
      </c>
      <c r="BW530" t="s">
        <v>55607</v>
      </c>
      <c r="BX530" t="s">
        <v>55608</v>
      </c>
      <c r="BY530" t="s">
        <v>55609</v>
      </c>
      <c r="BZ530" t="s">
        <v>55610</v>
      </c>
      <c r="CA530" t="s">
        <v>55611</v>
      </c>
      <c r="CB530" t="s">
        <v>55612</v>
      </c>
      <c r="CC530" t="s">
        <v>55613</v>
      </c>
      <c r="CD530" t="s">
        <v>55614</v>
      </c>
      <c r="CE530" t="s">
        <v>55615</v>
      </c>
      <c r="CF530" t="s">
        <v>55616</v>
      </c>
      <c r="CG530" t="s">
        <v>55617</v>
      </c>
      <c r="CH530" t="s">
        <v>55618</v>
      </c>
      <c r="CI530" t="s">
        <v>55619</v>
      </c>
      <c r="CJ530" t="s">
        <v>55620</v>
      </c>
      <c r="CK530" t="s">
        <v>55621</v>
      </c>
      <c r="CL530" t="s">
        <v>55622</v>
      </c>
      <c r="CM530" t="s">
        <v>55623</v>
      </c>
      <c r="CN530" t="s">
        <v>55624</v>
      </c>
      <c r="CO530" t="s">
        <v>55625</v>
      </c>
      <c r="CP530" t="s">
        <v>55626</v>
      </c>
      <c r="CQ530" t="s">
        <v>55627</v>
      </c>
      <c r="CR530" t="s">
        <v>55628</v>
      </c>
      <c r="CS530" t="s">
        <v>55629</v>
      </c>
      <c r="CT530" t="s">
        <v>55630</v>
      </c>
      <c r="CU530" t="s">
        <v>55631</v>
      </c>
      <c r="CV530" t="s">
        <v>55632</v>
      </c>
      <c r="CW530" t="s">
        <v>55633</v>
      </c>
      <c r="CX530" t="s">
        <v>55634</v>
      </c>
      <c r="CY530" t="s">
        <v>55635</v>
      </c>
      <c r="CZ530" t="s">
        <v>55636</v>
      </c>
      <c r="DA530" t="s">
        <v>55637</v>
      </c>
    </row>
    <row r="531" spans="1:105" x14ac:dyDescent="0.25">
      <c r="A531" t="s">
        <v>55638</v>
      </c>
      <c r="B531" t="s">
        <v>55639</v>
      </c>
      <c r="C531" t="s">
        <v>55640</v>
      </c>
      <c r="D531" t="s">
        <v>55641</v>
      </c>
      <c r="E531" t="s">
        <v>55642</v>
      </c>
      <c r="F531" t="s">
        <v>55643</v>
      </c>
      <c r="G531" t="s">
        <v>55644</v>
      </c>
      <c r="H531" t="s">
        <v>55645</v>
      </c>
      <c r="I531" t="s">
        <v>55646</v>
      </c>
      <c r="J531" t="s">
        <v>55647</v>
      </c>
      <c r="K531" t="s">
        <v>55648</v>
      </c>
      <c r="L531" t="s">
        <v>55649</v>
      </c>
      <c r="M531" t="s">
        <v>55650</v>
      </c>
      <c r="N531" t="s">
        <v>55651</v>
      </c>
      <c r="O531" t="s">
        <v>55652</v>
      </c>
      <c r="P531" t="s">
        <v>55653</v>
      </c>
      <c r="Q531" t="s">
        <v>55654</v>
      </c>
      <c r="R531" t="s">
        <v>55655</v>
      </c>
      <c r="S531" t="s">
        <v>55656</v>
      </c>
      <c r="T531" t="s">
        <v>55657</v>
      </c>
      <c r="U531" t="s">
        <v>55658</v>
      </c>
      <c r="V531" t="s">
        <v>55659</v>
      </c>
      <c r="W531" t="s">
        <v>55660</v>
      </c>
      <c r="X531" t="s">
        <v>55661</v>
      </c>
      <c r="Y531" t="s">
        <v>55662</v>
      </c>
      <c r="Z531" t="s">
        <v>55663</v>
      </c>
      <c r="AA531" t="s">
        <v>55664</v>
      </c>
      <c r="AB531" t="s">
        <v>55665</v>
      </c>
      <c r="AC531" t="s">
        <v>55666</v>
      </c>
      <c r="AD531" t="s">
        <v>55667</v>
      </c>
      <c r="AE531" t="s">
        <v>55668</v>
      </c>
      <c r="AF531" t="s">
        <v>55669</v>
      </c>
      <c r="AG531" t="s">
        <v>55670</v>
      </c>
      <c r="AH531" t="s">
        <v>55671</v>
      </c>
      <c r="AI531" t="s">
        <v>55672</v>
      </c>
      <c r="AJ531" t="s">
        <v>55673</v>
      </c>
      <c r="AK531" t="s">
        <v>55674</v>
      </c>
      <c r="AL531" t="s">
        <v>55675</v>
      </c>
      <c r="AM531" t="s">
        <v>55676</v>
      </c>
      <c r="AN531" t="s">
        <v>55677</v>
      </c>
      <c r="AO531" t="s">
        <v>55678</v>
      </c>
      <c r="AP531" t="s">
        <v>55679</v>
      </c>
      <c r="AQ531" t="s">
        <v>55680</v>
      </c>
      <c r="AR531" t="s">
        <v>55681</v>
      </c>
      <c r="AS531" t="s">
        <v>55682</v>
      </c>
      <c r="AT531" t="s">
        <v>55683</v>
      </c>
      <c r="AU531" t="s">
        <v>55684</v>
      </c>
      <c r="AV531" t="s">
        <v>55685</v>
      </c>
      <c r="AW531" t="s">
        <v>55686</v>
      </c>
      <c r="AX531" t="s">
        <v>55687</v>
      </c>
      <c r="AY531" t="s">
        <v>55688</v>
      </c>
      <c r="AZ531" t="s">
        <v>55689</v>
      </c>
      <c r="BA531" t="s">
        <v>55690</v>
      </c>
      <c r="BB531" t="s">
        <v>55691</v>
      </c>
      <c r="BC531" t="s">
        <v>55692</v>
      </c>
      <c r="BD531" t="s">
        <v>55693</v>
      </c>
      <c r="BE531" t="s">
        <v>55694</v>
      </c>
      <c r="BF531" t="s">
        <v>55695</v>
      </c>
      <c r="BG531" t="s">
        <v>55696</v>
      </c>
      <c r="BH531" t="s">
        <v>55697</v>
      </c>
      <c r="BI531" t="s">
        <v>55698</v>
      </c>
      <c r="BJ531" t="s">
        <v>55699</v>
      </c>
      <c r="BK531" t="s">
        <v>55700</v>
      </c>
      <c r="BL531" t="s">
        <v>55701</v>
      </c>
      <c r="BM531" t="s">
        <v>55702</v>
      </c>
      <c r="BN531" t="s">
        <v>55703</v>
      </c>
      <c r="BO531" t="s">
        <v>55704</v>
      </c>
      <c r="BP531" t="s">
        <v>55705</v>
      </c>
      <c r="BQ531" t="s">
        <v>55706</v>
      </c>
      <c r="BR531" t="s">
        <v>55707</v>
      </c>
      <c r="BS531" t="s">
        <v>55708</v>
      </c>
      <c r="BT531" t="s">
        <v>55709</v>
      </c>
      <c r="BU531" t="s">
        <v>55710</v>
      </c>
      <c r="BV531" t="s">
        <v>55711</v>
      </c>
      <c r="BW531" t="s">
        <v>55712</v>
      </c>
      <c r="BX531" t="s">
        <v>55713</v>
      </c>
      <c r="BY531" t="s">
        <v>55714</v>
      </c>
      <c r="BZ531" t="s">
        <v>55715</v>
      </c>
      <c r="CA531" t="s">
        <v>55716</v>
      </c>
      <c r="CB531" t="s">
        <v>55717</v>
      </c>
      <c r="CC531" t="s">
        <v>55718</v>
      </c>
      <c r="CD531" t="s">
        <v>55719</v>
      </c>
      <c r="CE531" t="s">
        <v>55720</v>
      </c>
      <c r="CF531" t="s">
        <v>55721</v>
      </c>
      <c r="CG531" t="s">
        <v>55722</v>
      </c>
      <c r="CH531" t="s">
        <v>55723</v>
      </c>
      <c r="CI531" t="s">
        <v>55724</v>
      </c>
      <c r="CJ531" t="s">
        <v>55725</v>
      </c>
      <c r="CK531" t="s">
        <v>55726</v>
      </c>
      <c r="CL531" t="s">
        <v>55727</v>
      </c>
      <c r="CM531" t="s">
        <v>55728</v>
      </c>
      <c r="CN531" t="s">
        <v>55729</v>
      </c>
      <c r="CO531" t="s">
        <v>55730</v>
      </c>
      <c r="CP531" t="s">
        <v>55731</v>
      </c>
      <c r="CQ531" t="s">
        <v>55732</v>
      </c>
      <c r="CR531" t="s">
        <v>55733</v>
      </c>
      <c r="CS531" t="s">
        <v>55734</v>
      </c>
      <c r="CT531" t="s">
        <v>55735</v>
      </c>
      <c r="CU531" t="s">
        <v>55736</v>
      </c>
      <c r="CV531" t="s">
        <v>55737</v>
      </c>
      <c r="CW531" t="s">
        <v>55738</v>
      </c>
      <c r="CX531" t="s">
        <v>55739</v>
      </c>
      <c r="CY531" t="s">
        <v>55740</v>
      </c>
      <c r="CZ531" t="s">
        <v>55741</v>
      </c>
      <c r="DA531" t="s">
        <v>55742</v>
      </c>
    </row>
    <row r="532" spans="1:105" x14ac:dyDescent="0.25">
      <c r="A532" t="s">
        <v>55743</v>
      </c>
      <c r="B532" t="s">
        <v>55744</v>
      </c>
      <c r="C532" t="s">
        <v>55745</v>
      </c>
      <c r="D532" t="s">
        <v>55746</v>
      </c>
      <c r="E532" t="s">
        <v>55747</v>
      </c>
      <c r="F532" t="s">
        <v>55748</v>
      </c>
      <c r="G532" t="s">
        <v>55749</v>
      </c>
      <c r="H532" t="s">
        <v>55750</v>
      </c>
      <c r="I532" t="s">
        <v>55751</v>
      </c>
      <c r="J532" t="s">
        <v>55752</v>
      </c>
      <c r="K532" t="s">
        <v>55753</v>
      </c>
      <c r="L532" t="s">
        <v>55754</v>
      </c>
      <c r="M532" t="s">
        <v>55755</v>
      </c>
      <c r="N532" t="s">
        <v>55756</v>
      </c>
      <c r="O532" t="s">
        <v>55757</v>
      </c>
      <c r="P532" t="s">
        <v>55758</v>
      </c>
      <c r="Q532" t="s">
        <v>55759</v>
      </c>
      <c r="R532" t="s">
        <v>55760</v>
      </c>
      <c r="S532" t="s">
        <v>55761</v>
      </c>
      <c r="T532" t="s">
        <v>55762</v>
      </c>
      <c r="U532" t="s">
        <v>55763</v>
      </c>
      <c r="V532" t="s">
        <v>55764</v>
      </c>
      <c r="W532" t="s">
        <v>55765</v>
      </c>
      <c r="X532" t="s">
        <v>55766</v>
      </c>
      <c r="Y532" t="s">
        <v>55767</v>
      </c>
      <c r="Z532" t="s">
        <v>55768</v>
      </c>
      <c r="AA532" t="s">
        <v>55769</v>
      </c>
      <c r="AB532" t="s">
        <v>55770</v>
      </c>
      <c r="AC532" t="s">
        <v>55771</v>
      </c>
      <c r="AD532" t="s">
        <v>55772</v>
      </c>
      <c r="AE532" t="s">
        <v>55773</v>
      </c>
      <c r="AF532" t="s">
        <v>55774</v>
      </c>
      <c r="AG532" t="s">
        <v>55775</v>
      </c>
      <c r="AH532" t="s">
        <v>55776</v>
      </c>
      <c r="AI532" t="s">
        <v>55777</v>
      </c>
      <c r="AJ532" t="s">
        <v>55778</v>
      </c>
      <c r="AK532" t="s">
        <v>55779</v>
      </c>
      <c r="AL532" t="s">
        <v>55780</v>
      </c>
      <c r="AM532" t="s">
        <v>55781</v>
      </c>
      <c r="AN532" t="s">
        <v>55782</v>
      </c>
      <c r="AO532" t="s">
        <v>55783</v>
      </c>
      <c r="AP532" t="s">
        <v>55784</v>
      </c>
      <c r="AQ532" t="s">
        <v>55785</v>
      </c>
      <c r="AR532" t="s">
        <v>55786</v>
      </c>
      <c r="AS532" t="s">
        <v>55787</v>
      </c>
      <c r="AT532" t="s">
        <v>55788</v>
      </c>
      <c r="AU532" t="s">
        <v>55789</v>
      </c>
      <c r="AV532" t="s">
        <v>55790</v>
      </c>
      <c r="AW532" t="s">
        <v>55791</v>
      </c>
      <c r="AX532" t="s">
        <v>55792</v>
      </c>
      <c r="AY532" t="s">
        <v>55793</v>
      </c>
      <c r="AZ532" t="s">
        <v>55794</v>
      </c>
      <c r="BA532" t="s">
        <v>55795</v>
      </c>
      <c r="BB532" t="s">
        <v>55796</v>
      </c>
      <c r="BC532" t="s">
        <v>55797</v>
      </c>
      <c r="BD532" t="s">
        <v>55798</v>
      </c>
      <c r="BE532" t="s">
        <v>55799</v>
      </c>
      <c r="BF532" t="s">
        <v>55800</v>
      </c>
      <c r="BG532" t="s">
        <v>55801</v>
      </c>
      <c r="BH532" t="s">
        <v>55802</v>
      </c>
      <c r="BI532" t="s">
        <v>55803</v>
      </c>
      <c r="BJ532" t="s">
        <v>55804</v>
      </c>
      <c r="BK532" t="s">
        <v>55805</v>
      </c>
      <c r="BL532" t="s">
        <v>55806</v>
      </c>
      <c r="BM532" t="s">
        <v>55807</v>
      </c>
      <c r="BN532" t="s">
        <v>55808</v>
      </c>
      <c r="BO532" t="s">
        <v>55809</v>
      </c>
      <c r="BP532" t="s">
        <v>55810</v>
      </c>
      <c r="BQ532" t="s">
        <v>55811</v>
      </c>
      <c r="BR532" t="s">
        <v>55812</v>
      </c>
      <c r="BS532" t="s">
        <v>55813</v>
      </c>
      <c r="BT532" t="s">
        <v>55814</v>
      </c>
      <c r="BU532" t="s">
        <v>55815</v>
      </c>
      <c r="BV532" t="s">
        <v>55816</v>
      </c>
      <c r="BW532" t="s">
        <v>55817</v>
      </c>
      <c r="BX532" t="s">
        <v>55818</v>
      </c>
      <c r="BY532" t="s">
        <v>55819</v>
      </c>
      <c r="BZ532" t="s">
        <v>55820</v>
      </c>
      <c r="CA532" t="s">
        <v>55821</v>
      </c>
      <c r="CB532" t="s">
        <v>55822</v>
      </c>
      <c r="CC532" t="s">
        <v>55823</v>
      </c>
      <c r="CD532" t="s">
        <v>55824</v>
      </c>
      <c r="CE532" t="s">
        <v>55825</v>
      </c>
      <c r="CF532" t="s">
        <v>55826</v>
      </c>
      <c r="CG532" t="s">
        <v>55827</v>
      </c>
      <c r="CH532" t="s">
        <v>55828</v>
      </c>
      <c r="CI532" t="s">
        <v>55829</v>
      </c>
      <c r="CJ532" t="s">
        <v>55830</v>
      </c>
      <c r="CK532" t="s">
        <v>55831</v>
      </c>
      <c r="CL532" t="s">
        <v>55832</v>
      </c>
      <c r="CM532" t="s">
        <v>55833</v>
      </c>
      <c r="CN532" t="s">
        <v>55834</v>
      </c>
      <c r="CO532" t="s">
        <v>55835</v>
      </c>
      <c r="CP532" t="s">
        <v>55836</v>
      </c>
      <c r="CQ532" t="s">
        <v>55837</v>
      </c>
      <c r="CR532" t="s">
        <v>55838</v>
      </c>
      <c r="CS532" t="s">
        <v>55839</v>
      </c>
      <c r="CT532" t="s">
        <v>55840</v>
      </c>
      <c r="CU532" t="s">
        <v>55841</v>
      </c>
      <c r="CV532" t="s">
        <v>55842</v>
      </c>
      <c r="CW532" t="s">
        <v>55843</v>
      </c>
      <c r="CX532" t="s">
        <v>55844</v>
      </c>
      <c r="CY532" t="s">
        <v>55845</v>
      </c>
      <c r="CZ532" t="s">
        <v>55846</v>
      </c>
      <c r="DA532" t="s">
        <v>55847</v>
      </c>
    </row>
    <row r="533" spans="1:105" x14ac:dyDescent="0.25">
      <c r="A533" t="s">
        <v>55848</v>
      </c>
      <c r="B533" t="s">
        <v>55849</v>
      </c>
      <c r="C533" t="s">
        <v>55850</v>
      </c>
      <c r="D533" t="s">
        <v>55851</v>
      </c>
      <c r="E533" t="s">
        <v>55852</v>
      </c>
      <c r="F533" t="s">
        <v>55853</v>
      </c>
      <c r="G533" t="s">
        <v>55854</v>
      </c>
      <c r="H533" t="s">
        <v>55855</v>
      </c>
      <c r="I533" t="s">
        <v>55856</v>
      </c>
      <c r="J533" t="s">
        <v>55857</v>
      </c>
      <c r="K533" t="s">
        <v>55858</v>
      </c>
      <c r="L533" t="s">
        <v>55859</v>
      </c>
      <c r="M533" t="s">
        <v>55860</v>
      </c>
      <c r="N533" t="s">
        <v>55861</v>
      </c>
      <c r="O533" t="s">
        <v>55862</v>
      </c>
      <c r="P533" t="s">
        <v>55863</v>
      </c>
      <c r="Q533" t="s">
        <v>55864</v>
      </c>
      <c r="R533" t="s">
        <v>55865</v>
      </c>
      <c r="S533" t="s">
        <v>55866</v>
      </c>
      <c r="T533" t="s">
        <v>55867</v>
      </c>
      <c r="U533" t="s">
        <v>55868</v>
      </c>
      <c r="V533" t="s">
        <v>55869</v>
      </c>
      <c r="W533" t="s">
        <v>55870</v>
      </c>
      <c r="X533" t="s">
        <v>55871</v>
      </c>
      <c r="Y533" t="s">
        <v>55872</v>
      </c>
      <c r="Z533" t="s">
        <v>55873</v>
      </c>
      <c r="AA533" t="s">
        <v>55874</v>
      </c>
      <c r="AB533" t="s">
        <v>55875</v>
      </c>
      <c r="AC533" t="s">
        <v>55876</v>
      </c>
      <c r="AD533" t="s">
        <v>55877</v>
      </c>
      <c r="AE533" t="s">
        <v>55878</v>
      </c>
      <c r="AF533" t="s">
        <v>55879</v>
      </c>
      <c r="AG533" t="s">
        <v>55880</v>
      </c>
      <c r="AH533" t="s">
        <v>55881</v>
      </c>
      <c r="AI533" t="s">
        <v>55882</v>
      </c>
      <c r="AJ533" t="s">
        <v>55883</v>
      </c>
      <c r="AK533" t="s">
        <v>55884</v>
      </c>
      <c r="AL533" t="s">
        <v>55885</v>
      </c>
      <c r="AM533" t="s">
        <v>55886</v>
      </c>
      <c r="AN533" t="s">
        <v>55887</v>
      </c>
      <c r="AO533" t="s">
        <v>55888</v>
      </c>
      <c r="AP533" t="s">
        <v>55889</v>
      </c>
      <c r="AQ533" t="s">
        <v>55890</v>
      </c>
      <c r="AR533" t="s">
        <v>55891</v>
      </c>
      <c r="AS533" t="s">
        <v>55892</v>
      </c>
      <c r="AT533" t="s">
        <v>55893</v>
      </c>
      <c r="AU533" t="s">
        <v>55894</v>
      </c>
      <c r="AV533" t="s">
        <v>55895</v>
      </c>
      <c r="AW533" t="s">
        <v>55896</v>
      </c>
      <c r="AX533" t="s">
        <v>55897</v>
      </c>
      <c r="AY533" t="s">
        <v>55898</v>
      </c>
      <c r="AZ533" t="s">
        <v>55899</v>
      </c>
      <c r="BA533" t="s">
        <v>55900</v>
      </c>
      <c r="BB533" t="s">
        <v>55901</v>
      </c>
      <c r="BC533" t="s">
        <v>55902</v>
      </c>
      <c r="BD533" t="s">
        <v>55903</v>
      </c>
      <c r="BE533" t="s">
        <v>55904</v>
      </c>
      <c r="BF533" t="s">
        <v>55905</v>
      </c>
      <c r="BG533" t="s">
        <v>55906</v>
      </c>
      <c r="BH533" t="s">
        <v>55907</v>
      </c>
      <c r="BI533" t="s">
        <v>55908</v>
      </c>
      <c r="BJ533" t="s">
        <v>55909</v>
      </c>
      <c r="BK533" t="s">
        <v>55910</v>
      </c>
      <c r="BL533" t="s">
        <v>55911</v>
      </c>
      <c r="BM533" t="s">
        <v>55912</v>
      </c>
      <c r="BN533" t="s">
        <v>55913</v>
      </c>
      <c r="BO533" t="s">
        <v>55914</v>
      </c>
      <c r="BP533" t="s">
        <v>55915</v>
      </c>
      <c r="BQ533" t="s">
        <v>55916</v>
      </c>
      <c r="BR533" t="s">
        <v>55917</v>
      </c>
      <c r="BS533" t="s">
        <v>55918</v>
      </c>
      <c r="BT533" t="s">
        <v>55919</v>
      </c>
      <c r="BU533" t="s">
        <v>55920</v>
      </c>
      <c r="BV533" t="s">
        <v>55921</v>
      </c>
      <c r="BW533" t="s">
        <v>55922</v>
      </c>
      <c r="BX533" t="s">
        <v>55923</v>
      </c>
      <c r="BY533" t="s">
        <v>55924</v>
      </c>
      <c r="BZ533" t="s">
        <v>55925</v>
      </c>
      <c r="CA533" t="s">
        <v>55926</v>
      </c>
      <c r="CB533" t="s">
        <v>55927</v>
      </c>
      <c r="CC533" t="s">
        <v>55928</v>
      </c>
      <c r="CD533" t="s">
        <v>55929</v>
      </c>
      <c r="CE533" t="s">
        <v>55930</v>
      </c>
      <c r="CF533" t="s">
        <v>55931</v>
      </c>
      <c r="CG533" t="s">
        <v>55932</v>
      </c>
      <c r="CH533" t="s">
        <v>55933</v>
      </c>
      <c r="CI533" t="s">
        <v>55934</v>
      </c>
      <c r="CJ533" t="s">
        <v>55935</v>
      </c>
      <c r="CK533" t="s">
        <v>55936</v>
      </c>
      <c r="CL533" t="s">
        <v>55937</v>
      </c>
      <c r="CM533" t="s">
        <v>55938</v>
      </c>
      <c r="CN533" t="s">
        <v>55939</v>
      </c>
      <c r="CO533" t="s">
        <v>55940</v>
      </c>
      <c r="CP533" t="s">
        <v>55941</v>
      </c>
      <c r="CQ533" t="s">
        <v>55942</v>
      </c>
      <c r="CR533" t="s">
        <v>55943</v>
      </c>
      <c r="CS533" t="s">
        <v>55944</v>
      </c>
      <c r="CT533" t="s">
        <v>55945</v>
      </c>
      <c r="CU533" t="s">
        <v>55946</v>
      </c>
      <c r="CV533" t="s">
        <v>55947</v>
      </c>
      <c r="CW533" t="s">
        <v>55948</v>
      </c>
      <c r="CX533" t="s">
        <v>55949</v>
      </c>
      <c r="CY533" t="s">
        <v>55950</v>
      </c>
      <c r="CZ533" t="s">
        <v>55951</v>
      </c>
      <c r="DA533" t="s">
        <v>55952</v>
      </c>
    </row>
    <row r="534" spans="1:105" x14ac:dyDescent="0.25">
      <c r="A534" t="s">
        <v>55953</v>
      </c>
      <c r="B534" t="s">
        <v>55954</v>
      </c>
      <c r="C534" t="s">
        <v>55955</v>
      </c>
      <c r="D534" t="s">
        <v>55956</v>
      </c>
      <c r="E534" t="s">
        <v>55957</v>
      </c>
      <c r="F534" t="s">
        <v>55958</v>
      </c>
      <c r="G534" t="s">
        <v>55959</v>
      </c>
      <c r="H534" t="s">
        <v>55960</v>
      </c>
      <c r="I534" t="s">
        <v>55961</v>
      </c>
      <c r="J534" t="s">
        <v>55962</v>
      </c>
      <c r="K534" t="s">
        <v>55963</v>
      </c>
      <c r="L534" t="s">
        <v>55964</v>
      </c>
      <c r="M534" t="s">
        <v>55965</v>
      </c>
      <c r="N534" t="s">
        <v>55966</v>
      </c>
      <c r="O534" t="s">
        <v>55967</v>
      </c>
      <c r="P534" t="s">
        <v>55968</v>
      </c>
      <c r="Q534" t="s">
        <v>55969</v>
      </c>
      <c r="R534" t="s">
        <v>55970</v>
      </c>
      <c r="S534" t="s">
        <v>55971</v>
      </c>
      <c r="T534" t="s">
        <v>55972</v>
      </c>
      <c r="U534" t="s">
        <v>55973</v>
      </c>
      <c r="V534" t="s">
        <v>55974</v>
      </c>
      <c r="W534" t="s">
        <v>55975</v>
      </c>
      <c r="X534" t="s">
        <v>55976</v>
      </c>
      <c r="Y534" t="s">
        <v>55977</v>
      </c>
      <c r="Z534" t="s">
        <v>55978</v>
      </c>
      <c r="AA534" t="s">
        <v>55979</v>
      </c>
      <c r="AB534" t="s">
        <v>55980</v>
      </c>
      <c r="AC534" t="s">
        <v>55981</v>
      </c>
      <c r="AD534" t="s">
        <v>55982</v>
      </c>
      <c r="AE534" t="s">
        <v>55983</v>
      </c>
      <c r="AF534" t="s">
        <v>55984</v>
      </c>
      <c r="AG534" t="s">
        <v>55985</v>
      </c>
      <c r="AH534" t="s">
        <v>55986</v>
      </c>
      <c r="AI534" t="s">
        <v>55987</v>
      </c>
      <c r="AJ534" t="s">
        <v>55988</v>
      </c>
      <c r="AK534" t="s">
        <v>55989</v>
      </c>
      <c r="AL534" t="s">
        <v>55990</v>
      </c>
      <c r="AM534" t="s">
        <v>55991</v>
      </c>
      <c r="AN534" t="s">
        <v>55992</v>
      </c>
      <c r="AO534" t="s">
        <v>55993</v>
      </c>
      <c r="AP534" t="s">
        <v>55994</v>
      </c>
      <c r="AQ534" t="s">
        <v>55995</v>
      </c>
      <c r="AR534" t="s">
        <v>55996</v>
      </c>
      <c r="AS534" t="s">
        <v>55997</v>
      </c>
      <c r="AT534" t="s">
        <v>55998</v>
      </c>
      <c r="AU534" t="s">
        <v>55999</v>
      </c>
      <c r="AV534" t="s">
        <v>56000</v>
      </c>
      <c r="AW534" t="s">
        <v>56001</v>
      </c>
      <c r="AX534" t="s">
        <v>56002</v>
      </c>
      <c r="AY534" t="s">
        <v>56003</v>
      </c>
      <c r="AZ534" t="s">
        <v>56004</v>
      </c>
      <c r="BA534" t="s">
        <v>56005</v>
      </c>
      <c r="BB534" t="s">
        <v>56006</v>
      </c>
      <c r="BC534" t="s">
        <v>56007</v>
      </c>
      <c r="BD534" t="s">
        <v>56008</v>
      </c>
      <c r="BE534" t="s">
        <v>56009</v>
      </c>
      <c r="BF534" t="s">
        <v>56010</v>
      </c>
      <c r="BG534" t="s">
        <v>56011</v>
      </c>
      <c r="BH534" t="s">
        <v>56012</v>
      </c>
      <c r="BI534" t="s">
        <v>56013</v>
      </c>
      <c r="BJ534" t="s">
        <v>56014</v>
      </c>
      <c r="BK534" t="s">
        <v>56015</v>
      </c>
      <c r="BL534" t="s">
        <v>56016</v>
      </c>
      <c r="BM534" t="s">
        <v>56017</v>
      </c>
      <c r="BN534" t="s">
        <v>56018</v>
      </c>
      <c r="BO534" t="s">
        <v>56019</v>
      </c>
      <c r="BP534" t="s">
        <v>56020</v>
      </c>
      <c r="BQ534" t="s">
        <v>56021</v>
      </c>
      <c r="BR534" t="s">
        <v>56022</v>
      </c>
      <c r="BS534" t="s">
        <v>56023</v>
      </c>
      <c r="BT534" t="s">
        <v>56024</v>
      </c>
      <c r="BU534" t="s">
        <v>56025</v>
      </c>
      <c r="BV534" t="s">
        <v>56026</v>
      </c>
      <c r="BW534" t="s">
        <v>56027</v>
      </c>
      <c r="BX534" t="s">
        <v>56028</v>
      </c>
      <c r="BY534" t="s">
        <v>56029</v>
      </c>
      <c r="BZ534" t="s">
        <v>56030</v>
      </c>
      <c r="CA534" t="s">
        <v>56031</v>
      </c>
      <c r="CB534" t="s">
        <v>56032</v>
      </c>
      <c r="CC534" t="s">
        <v>56033</v>
      </c>
      <c r="CD534" t="s">
        <v>56034</v>
      </c>
      <c r="CE534" t="s">
        <v>56035</v>
      </c>
      <c r="CF534" t="s">
        <v>56036</v>
      </c>
      <c r="CG534" t="s">
        <v>56037</v>
      </c>
      <c r="CH534" t="s">
        <v>56038</v>
      </c>
      <c r="CI534" t="s">
        <v>56039</v>
      </c>
      <c r="CJ534" t="s">
        <v>56040</v>
      </c>
      <c r="CK534" t="s">
        <v>56041</v>
      </c>
      <c r="CL534" t="s">
        <v>56042</v>
      </c>
      <c r="CM534" t="s">
        <v>56043</v>
      </c>
      <c r="CN534" t="s">
        <v>56044</v>
      </c>
      <c r="CO534" t="s">
        <v>56045</v>
      </c>
      <c r="CP534" t="s">
        <v>56046</v>
      </c>
      <c r="CQ534" t="s">
        <v>56047</v>
      </c>
      <c r="CR534" t="s">
        <v>56048</v>
      </c>
      <c r="CS534" t="s">
        <v>56049</v>
      </c>
      <c r="CT534" t="s">
        <v>56050</v>
      </c>
      <c r="CU534" t="s">
        <v>56051</v>
      </c>
      <c r="CV534" t="s">
        <v>56052</v>
      </c>
      <c r="CW534" t="s">
        <v>56053</v>
      </c>
      <c r="CX534" t="s">
        <v>56054</v>
      </c>
      <c r="CY534" t="s">
        <v>56055</v>
      </c>
      <c r="CZ534" t="s">
        <v>56056</v>
      </c>
      <c r="DA534" t="s">
        <v>56057</v>
      </c>
    </row>
    <row r="535" spans="1:105" x14ac:dyDescent="0.25">
      <c r="A535" t="s">
        <v>56058</v>
      </c>
      <c r="B535" t="s">
        <v>56059</v>
      </c>
      <c r="C535" t="s">
        <v>56060</v>
      </c>
      <c r="D535" t="s">
        <v>56061</v>
      </c>
      <c r="E535" t="s">
        <v>56062</v>
      </c>
      <c r="F535" t="s">
        <v>56063</v>
      </c>
      <c r="G535" t="s">
        <v>56064</v>
      </c>
      <c r="H535" t="s">
        <v>56065</v>
      </c>
      <c r="I535" t="s">
        <v>56066</v>
      </c>
      <c r="J535" t="s">
        <v>56067</v>
      </c>
      <c r="K535" t="s">
        <v>56068</v>
      </c>
      <c r="L535" t="s">
        <v>56069</v>
      </c>
      <c r="M535" t="s">
        <v>56070</v>
      </c>
      <c r="N535" t="s">
        <v>56071</v>
      </c>
      <c r="O535" t="s">
        <v>56072</v>
      </c>
      <c r="P535" t="s">
        <v>56073</v>
      </c>
      <c r="Q535" t="s">
        <v>56074</v>
      </c>
      <c r="R535" t="s">
        <v>56075</v>
      </c>
      <c r="S535" t="s">
        <v>56076</v>
      </c>
      <c r="T535" t="s">
        <v>56077</v>
      </c>
      <c r="U535" t="s">
        <v>56078</v>
      </c>
      <c r="V535" t="s">
        <v>56079</v>
      </c>
      <c r="W535" t="s">
        <v>56080</v>
      </c>
      <c r="X535" t="s">
        <v>56081</v>
      </c>
      <c r="Y535" t="s">
        <v>56082</v>
      </c>
      <c r="Z535" t="s">
        <v>56083</v>
      </c>
      <c r="AA535" t="s">
        <v>56084</v>
      </c>
      <c r="AB535" t="s">
        <v>56085</v>
      </c>
      <c r="AC535" t="s">
        <v>56086</v>
      </c>
      <c r="AD535" t="s">
        <v>56087</v>
      </c>
      <c r="AE535" t="s">
        <v>56088</v>
      </c>
      <c r="AF535" t="s">
        <v>56089</v>
      </c>
      <c r="AG535" t="s">
        <v>56090</v>
      </c>
      <c r="AH535" t="s">
        <v>56091</v>
      </c>
      <c r="AI535" t="s">
        <v>56092</v>
      </c>
      <c r="AJ535" t="s">
        <v>56093</v>
      </c>
      <c r="AK535" t="s">
        <v>56094</v>
      </c>
      <c r="AL535" t="s">
        <v>56095</v>
      </c>
      <c r="AM535" t="s">
        <v>56096</v>
      </c>
      <c r="AN535" t="s">
        <v>56097</v>
      </c>
      <c r="AO535" t="s">
        <v>56098</v>
      </c>
      <c r="AP535" t="s">
        <v>56099</v>
      </c>
      <c r="AQ535" t="s">
        <v>56100</v>
      </c>
      <c r="AR535" t="s">
        <v>56101</v>
      </c>
      <c r="AS535" t="s">
        <v>56102</v>
      </c>
      <c r="AT535" t="s">
        <v>56103</v>
      </c>
      <c r="AU535" t="s">
        <v>56104</v>
      </c>
      <c r="AV535" t="s">
        <v>56105</v>
      </c>
      <c r="AW535" t="s">
        <v>56106</v>
      </c>
      <c r="AX535" t="s">
        <v>56107</v>
      </c>
      <c r="AY535" t="s">
        <v>56108</v>
      </c>
      <c r="AZ535" t="s">
        <v>56109</v>
      </c>
      <c r="BA535" t="s">
        <v>56110</v>
      </c>
      <c r="BB535" t="s">
        <v>56111</v>
      </c>
      <c r="BC535" t="s">
        <v>56112</v>
      </c>
      <c r="BD535" t="s">
        <v>56113</v>
      </c>
      <c r="BE535" t="s">
        <v>56114</v>
      </c>
      <c r="BF535" t="s">
        <v>56115</v>
      </c>
      <c r="BG535" t="s">
        <v>56116</v>
      </c>
      <c r="BH535" t="s">
        <v>56117</v>
      </c>
      <c r="BI535" t="s">
        <v>56118</v>
      </c>
      <c r="BJ535" t="s">
        <v>56119</v>
      </c>
      <c r="BK535" t="s">
        <v>56120</v>
      </c>
      <c r="BL535" t="s">
        <v>56121</v>
      </c>
      <c r="BM535" t="s">
        <v>56122</v>
      </c>
      <c r="BN535" t="s">
        <v>56123</v>
      </c>
      <c r="BO535" t="s">
        <v>56124</v>
      </c>
      <c r="BP535" t="s">
        <v>56125</v>
      </c>
      <c r="BQ535" t="s">
        <v>56126</v>
      </c>
      <c r="BR535" t="s">
        <v>56127</v>
      </c>
      <c r="BS535" t="s">
        <v>56128</v>
      </c>
      <c r="BT535" t="s">
        <v>56129</v>
      </c>
      <c r="BU535" t="s">
        <v>56130</v>
      </c>
      <c r="BV535" t="s">
        <v>56131</v>
      </c>
      <c r="BW535" t="s">
        <v>56132</v>
      </c>
      <c r="BX535" t="s">
        <v>56133</v>
      </c>
      <c r="BY535" t="s">
        <v>56134</v>
      </c>
      <c r="BZ535" t="s">
        <v>56135</v>
      </c>
      <c r="CA535" t="s">
        <v>56136</v>
      </c>
      <c r="CB535" t="s">
        <v>56137</v>
      </c>
      <c r="CC535" t="s">
        <v>56138</v>
      </c>
      <c r="CD535" t="s">
        <v>56139</v>
      </c>
      <c r="CE535" t="s">
        <v>56140</v>
      </c>
      <c r="CF535" t="s">
        <v>56141</v>
      </c>
      <c r="CG535" t="s">
        <v>56142</v>
      </c>
      <c r="CH535" t="s">
        <v>56143</v>
      </c>
      <c r="CI535" t="s">
        <v>56144</v>
      </c>
      <c r="CJ535" t="s">
        <v>56145</v>
      </c>
      <c r="CK535" t="s">
        <v>56146</v>
      </c>
      <c r="CL535" t="s">
        <v>56147</v>
      </c>
      <c r="CM535" t="s">
        <v>56148</v>
      </c>
      <c r="CN535" t="s">
        <v>56149</v>
      </c>
      <c r="CO535" t="s">
        <v>56150</v>
      </c>
      <c r="CP535" t="s">
        <v>56151</v>
      </c>
      <c r="CQ535" t="s">
        <v>56152</v>
      </c>
      <c r="CR535" t="s">
        <v>56153</v>
      </c>
      <c r="CS535" t="s">
        <v>56154</v>
      </c>
      <c r="CT535" t="s">
        <v>56155</v>
      </c>
      <c r="CU535" t="s">
        <v>56156</v>
      </c>
      <c r="CV535" t="s">
        <v>56157</v>
      </c>
      <c r="CW535" t="s">
        <v>56158</v>
      </c>
      <c r="CX535" t="s">
        <v>56159</v>
      </c>
      <c r="CY535" t="s">
        <v>56160</v>
      </c>
      <c r="CZ535" t="s">
        <v>56161</v>
      </c>
      <c r="DA535" t="s">
        <v>56162</v>
      </c>
    </row>
    <row r="536" spans="1:105" x14ac:dyDescent="0.25">
      <c r="A536" t="s">
        <v>56163</v>
      </c>
      <c r="B536" t="s">
        <v>56164</v>
      </c>
      <c r="C536" t="s">
        <v>56165</v>
      </c>
      <c r="D536" t="s">
        <v>56166</v>
      </c>
      <c r="E536" t="s">
        <v>56167</v>
      </c>
      <c r="F536" t="s">
        <v>56168</v>
      </c>
      <c r="G536" t="s">
        <v>56169</v>
      </c>
      <c r="H536" t="s">
        <v>56170</v>
      </c>
      <c r="I536" t="s">
        <v>56171</v>
      </c>
      <c r="J536" t="s">
        <v>56172</v>
      </c>
      <c r="K536" t="s">
        <v>56173</v>
      </c>
      <c r="L536" t="s">
        <v>56174</v>
      </c>
      <c r="M536" t="s">
        <v>56175</v>
      </c>
      <c r="N536" t="s">
        <v>56176</v>
      </c>
      <c r="O536" t="s">
        <v>56177</v>
      </c>
      <c r="P536" t="s">
        <v>56178</v>
      </c>
      <c r="Q536" t="s">
        <v>56179</v>
      </c>
      <c r="R536" t="s">
        <v>56180</v>
      </c>
      <c r="S536" t="s">
        <v>56181</v>
      </c>
      <c r="T536" t="s">
        <v>56182</v>
      </c>
      <c r="U536" t="s">
        <v>56183</v>
      </c>
      <c r="V536" t="s">
        <v>56184</v>
      </c>
      <c r="W536" t="s">
        <v>56185</v>
      </c>
      <c r="X536" t="s">
        <v>56186</v>
      </c>
      <c r="Y536" t="s">
        <v>56187</v>
      </c>
      <c r="Z536" t="s">
        <v>56188</v>
      </c>
      <c r="AA536" t="s">
        <v>56189</v>
      </c>
      <c r="AB536" t="s">
        <v>56190</v>
      </c>
      <c r="AC536" t="s">
        <v>56191</v>
      </c>
      <c r="AD536" t="s">
        <v>56192</v>
      </c>
      <c r="AE536" t="s">
        <v>56193</v>
      </c>
      <c r="AF536" t="s">
        <v>56194</v>
      </c>
      <c r="AG536" t="s">
        <v>56195</v>
      </c>
      <c r="AH536" t="s">
        <v>56196</v>
      </c>
      <c r="AI536" t="s">
        <v>56197</v>
      </c>
      <c r="AJ536" t="s">
        <v>56198</v>
      </c>
      <c r="AK536" t="s">
        <v>56199</v>
      </c>
      <c r="AL536" t="s">
        <v>56200</v>
      </c>
      <c r="AM536" t="s">
        <v>56201</v>
      </c>
      <c r="AN536" t="s">
        <v>56202</v>
      </c>
      <c r="AO536" t="s">
        <v>56203</v>
      </c>
      <c r="AP536" t="s">
        <v>56204</v>
      </c>
      <c r="AQ536" t="s">
        <v>56205</v>
      </c>
      <c r="AR536" t="s">
        <v>56206</v>
      </c>
      <c r="AS536" t="s">
        <v>56207</v>
      </c>
      <c r="AT536" t="s">
        <v>56208</v>
      </c>
      <c r="AU536" t="s">
        <v>56209</v>
      </c>
      <c r="AV536" t="s">
        <v>56210</v>
      </c>
      <c r="AW536" t="s">
        <v>56211</v>
      </c>
      <c r="AX536" t="s">
        <v>56212</v>
      </c>
      <c r="AY536" t="s">
        <v>56213</v>
      </c>
      <c r="AZ536" t="s">
        <v>56214</v>
      </c>
      <c r="BA536" t="s">
        <v>56215</v>
      </c>
      <c r="BB536" t="s">
        <v>56216</v>
      </c>
      <c r="BC536" t="s">
        <v>56217</v>
      </c>
      <c r="BD536" t="s">
        <v>56218</v>
      </c>
      <c r="BE536" t="s">
        <v>56219</v>
      </c>
      <c r="BF536" t="s">
        <v>56220</v>
      </c>
      <c r="BG536" t="s">
        <v>56221</v>
      </c>
      <c r="BH536" t="s">
        <v>56222</v>
      </c>
      <c r="BI536" t="s">
        <v>56223</v>
      </c>
      <c r="BJ536" t="s">
        <v>56224</v>
      </c>
      <c r="BK536" t="s">
        <v>56225</v>
      </c>
      <c r="BL536" t="s">
        <v>56226</v>
      </c>
      <c r="BM536" t="s">
        <v>56227</v>
      </c>
      <c r="BN536" t="s">
        <v>56228</v>
      </c>
      <c r="BO536" t="s">
        <v>56229</v>
      </c>
      <c r="BP536" t="s">
        <v>56230</v>
      </c>
      <c r="BQ536" t="s">
        <v>56231</v>
      </c>
      <c r="BR536" t="s">
        <v>56232</v>
      </c>
      <c r="BS536" t="s">
        <v>56233</v>
      </c>
      <c r="BT536" t="s">
        <v>56234</v>
      </c>
      <c r="BU536" t="s">
        <v>56235</v>
      </c>
      <c r="BV536" t="s">
        <v>56236</v>
      </c>
      <c r="BW536" t="s">
        <v>56237</v>
      </c>
      <c r="BX536" t="s">
        <v>56238</v>
      </c>
      <c r="BY536" t="s">
        <v>56239</v>
      </c>
      <c r="BZ536" t="s">
        <v>56240</v>
      </c>
      <c r="CA536" t="s">
        <v>56241</v>
      </c>
      <c r="CB536" t="s">
        <v>56242</v>
      </c>
      <c r="CC536" t="s">
        <v>56243</v>
      </c>
      <c r="CD536" t="s">
        <v>56244</v>
      </c>
      <c r="CE536" t="s">
        <v>56245</v>
      </c>
      <c r="CF536" t="s">
        <v>56246</v>
      </c>
      <c r="CG536" t="s">
        <v>56247</v>
      </c>
      <c r="CH536" t="s">
        <v>56248</v>
      </c>
      <c r="CI536" t="s">
        <v>56249</v>
      </c>
      <c r="CJ536" t="s">
        <v>56250</v>
      </c>
      <c r="CK536" t="s">
        <v>56251</v>
      </c>
      <c r="CL536" t="s">
        <v>56252</v>
      </c>
      <c r="CM536" t="s">
        <v>56253</v>
      </c>
      <c r="CN536" t="s">
        <v>56254</v>
      </c>
      <c r="CO536" t="s">
        <v>56255</v>
      </c>
      <c r="CP536" t="s">
        <v>56256</v>
      </c>
      <c r="CQ536" t="s">
        <v>56257</v>
      </c>
      <c r="CR536" t="s">
        <v>56258</v>
      </c>
      <c r="CS536" t="s">
        <v>56259</v>
      </c>
      <c r="CT536" t="s">
        <v>56260</v>
      </c>
      <c r="CU536" t="s">
        <v>56261</v>
      </c>
      <c r="CV536" t="s">
        <v>56262</v>
      </c>
      <c r="CW536" t="s">
        <v>56263</v>
      </c>
      <c r="CX536" t="s">
        <v>56264</v>
      </c>
      <c r="CY536" t="s">
        <v>56265</v>
      </c>
      <c r="CZ536" t="s">
        <v>56266</v>
      </c>
      <c r="DA536" t="s">
        <v>56267</v>
      </c>
    </row>
    <row r="537" spans="1:105" x14ac:dyDescent="0.25">
      <c r="A537" t="s">
        <v>56268</v>
      </c>
      <c r="B537" t="s">
        <v>56269</v>
      </c>
      <c r="C537" t="s">
        <v>56270</v>
      </c>
      <c r="D537" t="s">
        <v>56271</v>
      </c>
      <c r="E537" t="s">
        <v>56272</v>
      </c>
      <c r="F537" t="s">
        <v>56273</v>
      </c>
      <c r="G537" t="s">
        <v>56274</v>
      </c>
      <c r="H537" t="s">
        <v>56275</v>
      </c>
      <c r="I537" t="s">
        <v>56276</v>
      </c>
      <c r="J537" t="s">
        <v>56277</v>
      </c>
      <c r="K537" t="s">
        <v>56278</v>
      </c>
      <c r="L537" t="s">
        <v>56279</v>
      </c>
      <c r="M537" t="s">
        <v>56280</v>
      </c>
      <c r="N537" t="s">
        <v>56281</v>
      </c>
      <c r="O537" t="s">
        <v>56282</v>
      </c>
      <c r="P537" t="s">
        <v>56283</v>
      </c>
      <c r="Q537" t="s">
        <v>56284</v>
      </c>
      <c r="R537" t="s">
        <v>56285</v>
      </c>
      <c r="S537" t="s">
        <v>56286</v>
      </c>
      <c r="T537" t="s">
        <v>56287</v>
      </c>
      <c r="U537" t="s">
        <v>56288</v>
      </c>
      <c r="V537" t="s">
        <v>56289</v>
      </c>
      <c r="W537" t="s">
        <v>56290</v>
      </c>
      <c r="X537" t="s">
        <v>56291</v>
      </c>
      <c r="Y537" t="s">
        <v>56292</v>
      </c>
      <c r="Z537" t="s">
        <v>56293</v>
      </c>
      <c r="AA537" t="s">
        <v>56294</v>
      </c>
      <c r="AB537" t="s">
        <v>56295</v>
      </c>
      <c r="AC537" t="s">
        <v>56296</v>
      </c>
      <c r="AD537" t="s">
        <v>56297</v>
      </c>
      <c r="AE537" t="s">
        <v>56298</v>
      </c>
      <c r="AF537" t="s">
        <v>56299</v>
      </c>
      <c r="AG537" t="s">
        <v>56300</v>
      </c>
      <c r="AH537" t="s">
        <v>56301</v>
      </c>
      <c r="AI537" t="s">
        <v>56302</v>
      </c>
      <c r="AJ537" t="s">
        <v>56303</v>
      </c>
      <c r="AK537" t="s">
        <v>56304</v>
      </c>
      <c r="AL537" t="s">
        <v>56305</v>
      </c>
      <c r="AM537" t="s">
        <v>56306</v>
      </c>
      <c r="AN537" t="s">
        <v>56307</v>
      </c>
      <c r="AO537" t="s">
        <v>56308</v>
      </c>
      <c r="AP537" t="s">
        <v>56309</v>
      </c>
      <c r="AQ537" t="s">
        <v>56310</v>
      </c>
      <c r="AR537" t="s">
        <v>56311</v>
      </c>
      <c r="AS537" t="s">
        <v>56312</v>
      </c>
      <c r="AT537" t="s">
        <v>56313</v>
      </c>
      <c r="AU537" t="s">
        <v>56314</v>
      </c>
      <c r="AV537" t="s">
        <v>56315</v>
      </c>
      <c r="AW537" t="s">
        <v>56316</v>
      </c>
      <c r="AX537" t="s">
        <v>56317</v>
      </c>
      <c r="AY537" t="s">
        <v>56318</v>
      </c>
      <c r="AZ537" t="s">
        <v>56319</v>
      </c>
      <c r="BA537" t="s">
        <v>56320</v>
      </c>
      <c r="BB537" t="s">
        <v>56321</v>
      </c>
      <c r="BC537" t="s">
        <v>56322</v>
      </c>
      <c r="BD537" t="s">
        <v>56323</v>
      </c>
      <c r="BE537" t="s">
        <v>56324</v>
      </c>
      <c r="BF537" t="s">
        <v>56325</v>
      </c>
      <c r="BG537" t="s">
        <v>56326</v>
      </c>
      <c r="BH537" t="s">
        <v>56327</v>
      </c>
      <c r="BI537" t="s">
        <v>56328</v>
      </c>
      <c r="BJ537" t="s">
        <v>56329</v>
      </c>
      <c r="BK537" t="s">
        <v>56330</v>
      </c>
      <c r="BL537" t="s">
        <v>56331</v>
      </c>
      <c r="BM537" t="s">
        <v>56332</v>
      </c>
      <c r="BN537" t="s">
        <v>56333</v>
      </c>
      <c r="BO537" t="s">
        <v>56334</v>
      </c>
      <c r="BP537" t="s">
        <v>56335</v>
      </c>
      <c r="BQ537" t="s">
        <v>56336</v>
      </c>
      <c r="BR537" t="s">
        <v>56337</v>
      </c>
      <c r="BS537" t="s">
        <v>56338</v>
      </c>
      <c r="BT537" t="s">
        <v>56339</v>
      </c>
      <c r="BU537" t="s">
        <v>56340</v>
      </c>
      <c r="BV537" t="s">
        <v>56341</v>
      </c>
      <c r="BW537" t="s">
        <v>56342</v>
      </c>
      <c r="BX537" t="s">
        <v>56343</v>
      </c>
      <c r="BY537" t="s">
        <v>56344</v>
      </c>
      <c r="BZ537" t="s">
        <v>56345</v>
      </c>
      <c r="CA537" t="s">
        <v>56346</v>
      </c>
      <c r="CB537" t="s">
        <v>56347</v>
      </c>
      <c r="CC537" t="s">
        <v>56348</v>
      </c>
      <c r="CD537" t="s">
        <v>56349</v>
      </c>
      <c r="CE537" t="s">
        <v>56350</v>
      </c>
      <c r="CF537" t="s">
        <v>56351</v>
      </c>
      <c r="CG537" t="s">
        <v>56352</v>
      </c>
      <c r="CH537" t="s">
        <v>56353</v>
      </c>
      <c r="CI537" t="s">
        <v>56354</v>
      </c>
      <c r="CJ537" t="s">
        <v>56355</v>
      </c>
      <c r="CK537" t="s">
        <v>56356</v>
      </c>
      <c r="CL537" t="s">
        <v>56357</v>
      </c>
      <c r="CM537" t="s">
        <v>56358</v>
      </c>
      <c r="CN537" t="s">
        <v>56359</v>
      </c>
      <c r="CO537" t="s">
        <v>56360</v>
      </c>
      <c r="CP537" t="s">
        <v>56361</v>
      </c>
      <c r="CQ537" t="s">
        <v>56362</v>
      </c>
      <c r="CR537" t="s">
        <v>56363</v>
      </c>
      <c r="CS537" t="s">
        <v>56364</v>
      </c>
      <c r="CT537" t="s">
        <v>56365</v>
      </c>
      <c r="CU537" t="s">
        <v>56366</v>
      </c>
      <c r="CV537" t="s">
        <v>56367</v>
      </c>
      <c r="CW537" t="s">
        <v>56368</v>
      </c>
      <c r="CX537" t="s">
        <v>56369</v>
      </c>
      <c r="CY537" t="s">
        <v>56370</v>
      </c>
      <c r="CZ537" t="s">
        <v>56371</v>
      </c>
      <c r="DA537" t="s">
        <v>56372</v>
      </c>
    </row>
    <row r="538" spans="1:105" x14ac:dyDescent="0.25">
      <c r="A538" t="s">
        <v>56373</v>
      </c>
      <c r="B538" t="s">
        <v>56374</v>
      </c>
      <c r="C538" t="s">
        <v>56375</v>
      </c>
      <c r="D538" t="s">
        <v>56376</v>
      </c>
      <c r="E538" t="s">
        <v>56377</v>
      </c>
      <c r="F538" t="s">
        <v>56378</v>
      </c>
      <c r="G538" t="s">
        <v>56379</v>
      </c>
      <c r="H538" t="s">
        <v>56380</v>
      </c>
      <c r="I538" t="s">
        <v>56381</v>
      </c>
      <c r="J538" t="s">
        <v>56382</v>
      </c>
      <c r="K538" t="s">
        <v>56383</v>
      </c>
      <c r="L538" t="s">
        <v>56384</v>
      </c>
      <c r="M538" t="s">
        <v>56385</v>
      </c>
      <c r="N538" t="s">
        <v>56386</v>
      </c>
      <c r="O538" t="s">
        <v>56387</v>
      </c>
      <c r="P538" t="s">
        <v>56388</v>
      </c>
      <c r="Q538" t="s">
        <v>56389</v>
      </c>
      <c r="R538" t="s">
        <v>56390</v>
      </c>
      <c r="S538" t="s">
        <v>56391</v>
      </c>
      <c r="T538" t="s">
        <v>56392</v>
      </c>
      <c r="U538" t="s">
        <v>56393</v>
      </c>
      <c r="V538" t="s">
        <v>56394</v>
      </c>
      <c r="W538" t="s">
        <v>56395</v>
      </c>
      <c r="X538" t="s">
        <v>56396</v>
      </c>
      <c r="Y538" t="s">
        <v>56397</v>
      </c>
      <c r="Z538" t="s">
        <v>56398</v>
      </c>
      <c r="AA538" t="s">
        <v>56399</v>
      </c>
      <c r="AB538" t="s">
        <v>56400</v>
      </c>
      <c r="AC538" t="s">
        <v>56401</v>
      </c>
      <c r="AD538" t="s">
        <v>56402</v>
      </c>
      <c r="AE538" t="s">
        <v>56403</v>
      </c>
      <c r="AF538" t="s">
        <v>56404</v>
      </c>
      <c r="AG538" t="s">
        <v>56405</v>
      </c>
      <c r="AH538" t="s">
        <v>56406</v>
      </c>
      <c r="AI538" t="s">
        <v>56407</v>
      </c>
      <c r="AJ538" t="s">
        <v>56408</v>
      </c>
      <c r="AK538" t="s">
        <v>56409</v>
      </c>
      <c r="AL538" t="s">
        <v>56410</v>
      </c>
      <c r="AM538" t="s">
        <v>56411</v>
      </c>
      <c r="AN538" t="s">
        <v>56412</v>
      </c>
      <c r="AO538" t="s">
        <v>56413</v>
      </c>
      <c r="AP538" t="s">
        <v>56414</v>
      </c>
      <c r="AQ538" t="s">
        <v>56415</v>
      </c>
      <c r="AR538" t="s">
        <v>56416</v>
      </c>
      <c r="AS538" t="s">
        <v>56417</v>
      </c>
      <c r="AT538" t="s">
        <v>56418</v>
      </c>
      <c r="AU538" t="s">
        <v>56419</v>
      </c>
      <c r="AV538" t="s">
        <v>56420</v>
      </c>
      <c r="AW538" t="s">
        <v>56421</v>
      </c>
      <c r="AX538" t="s">
        <v>56422</v>
      </c>
      <c r="AY538" t="s">
        <v>56423</v>
      </c>
      <c r="AZ538" t="s">
        <v>56424</v>
      </c>
      <c r="BA538" t="s">
        <v>56425</v>
      </c>
      <c r="BB538" t="s">
        <v>56426</v>
      </c>
      <c r="BC538" t="s">
        <v>56427</v>
      </c>
      <c r="BD538" t="s">
        <v>56428</v>
      </c>
      <c r="BE538" t="s">
        <v>56429</v>
      </c>
      <c r="BF538" t="s">
        <v>56430</v>
      </c>
      <c r="BG538" t="s">
        <v>56431</v>
      </c>
      <c r="BH538" t="s">
        <v>56432</v>
      </c>
      <c r="BI538" t="s">
        <v>56433</v>
      </c>
      <c r="BJ538" t="s">
        <v>56434</v>
      </c>
      <c r="BK538" t="s">
        <v>56435</v>
      </c>
      <c r="BL538" t="s">
        <v>56436</v>
      </c>
      <c r="BM538" t="s">
        <v>56437</v>
      </c>
      <c r="BN538" t="s">
        <v>56438</v>
      </c>
      <c r="BO538" t="s">
        <v>56439</v>
      </c>
      <c r="BP538" t="s">
        <v>56440</v>
      </c>
      <c r="BQ538" t="s">
        <v>56441</v>
      </c>
      <c r="BR538" t="s">
        <v>56442</v>
      </c>
      <c r="BS538" t="s">
        <v>56443</v>
      </c>
      <c r="BT538" t="s">
        <v>56444</v>
      </c>
      <c r="BU538" t="s">
        <v>56445</v>
      </c>
      <c r="BV538" t="s">
        <v>56446</v>
      </c>
      <c r="BW538" t="s">
        <v>56447</v>
      </c>
      <c r="BX538" t="s">
        <v>56448</v>
      </c>
      <c r="BY538" t="s">
        <v>56449</v>
      </c>
      <c r="BZ538" t="s">
        <v>56450</v>
      </c>
      <c r="CA538" t="s">
        <v>56451</v>
      </c>
      <c r="CB538" t="s">
        <v>56452</v>
      </c>
      <c r="CC538" t="s">
        <v>56453</v>
      </c>
      <c r="CD538" t="s">
        <v>56454</v>
      </c>
      <c r="CE538" t="s">
        <v>56455</v>
      </c>
      <c r="CF538" t="s">
        <v>56456</v>
      </c>
      <c r="CG538" t="s">
        <v>56457</v>
      </c>
      <c r="CH538" t="s">
        <v>56458</v>
      </c>
      <c r="CI538" t="s">
        <v>56459</v>
      </c>
      <c r="CJ538" t="s">
        <v>56460</v>
      </c>
      <c r="CK538" t="s">
        <v>56461</v>
      </c>
      <c r="CL538" t="s">
        <v>56462</v>
      </c>
      <c r="CM538" t="s">
        <v>56463</v>
      </c>
      <c r="CN538" t="s">
        <v>56464</v>
      </c>
      <c r="CO538" t="s">
        <v>56465</v>
      </c>
      <c r="CP538" t="s">
        <v>56466</v>
      </c>
      <c r="CQ538" t="s">
        <v>56467</v>
      </c>
      <c r="CR538" t="s">
        <v>56468</v>
      </c>
      <c r="CS538" t="s">
        <v>56469</v>
      </c>
      <c r="CT538" t="s">
        <v>56470</v>
      </c>
      <c r="CU538" t="s">
        <v>56471</v>
      </c>
      <c r="CV538" t="s">
        <v>56472</v>
      </c>
      <c r="CW538" t="s">
        <v>56473</v>
      </c>
      <c r="CX538" t="s">
        <v>56474</v>
      </c>
      <c r="CY538" t="s">
        <v>56475</v>
      </c>
      <c r="CZ538" t="s">
        <v>56476</v>
      </c>
      <c r="DA538" t="s">
        <v>56477</v>
      </c>
    </row>
    <row r="539" spans="1:105" x14ac:dyDescent="0.25">
      <c r="A539" t="s">
        <v>56478</v>
      </c>
      <c r="B539" t="s">
        <v>56479</v>
      </c>
      <c r="C539" t="s">
        <v>56480</v>
      </c>
      <c r="D539" t="s">
        <v>56481</v>
      </c>
      <c r="E539" t="s">
        <v>56482</v>
      </c>
      <c r="F539" t="s">
        <v>56483</v>
      </c>
      <c r="G539" t="s">
        <v>56484</v>
      </c>
      <c r="H539" t="s">
        <v>56485</v>
      </c>
      <c r="I539" t="s">
        <v>56486</v>
      </c>
      <c r="J539" t="s">
        <v>56487</v>
      </c>
      <c r="K539" t="s">
        <v>56488</v>
      </c>
      <c r="L539" t="s">
        <v>56489</v>
      </c>
      <c r="M539" t="s">
        <v>56490</v>
      </c>
      <c r="N539" t="s">
        <v>56491</v>
      </c>
      <c r="O539" t="s">
        <v>56492</v>
      </c>
      <c r="P539" t="s">
        <v>56493</v>
      </c>
      <c r="Q539" t="s">
        <v>56494</v>
      </c>
      <c r="R539" t="s">
        <v>56495</v>
      </c>
      <c r="S539" t="s">
        <v>56496</v>
      </c>
      <c r="T539" t="s">
        <v>56497</v>
      </c>
      <c r="U539" t="s">
        <v>56498</v>
      </c>
      <c r="V539" t="s">
        <v>56499</v>
      </c>
      <c r="W539" t="s">
        <v>56500</v>
      </c>
      <c r="X539" t="s">
        <v>56501</v>
      </c>
      <c r="Y539" t="s">
        <v>56502</v>
      </c>
      <c r="Z539" t="s">
        <v>56503</v>
      </c>
      <c r="AA539" t="s">
        <v>56504</v>
      </c>
      <c r="AB539" t="s">
        <v>56505</v>
      </c>
      <c r="AC539" t="s">
        <v>56506</v>
      </c>
      <c r="AD539" t="s">
        <v>56507</v>
      </c>
      <c r="AE539" t="s">
        <v>56508</v>
      </c>
      <c r="AF539" t="s">
        <v>56509</v>
      </c>
      <c r="AG539" t="s">
        <v>56510</v>
      </c>
      <c r="AH539" t="s">
        <v>56511</v>
      </c>
      <c r="AI539" t="s">
        <v>56512</v>
      </c>
      <c r="AJ539" t="s">
        <v>56513</v>
      </c>
      <c r="AK539" t="s">
        <v>56514</v>
      </c>
      <c r="AL539" t="s">
        <v>56515</v>
      </c>
      <c r="AM539" t="s">
        <v>56516</v>
      </c>
      <c r="AN539" t="s">
        <v>56517</v>
      </c>
      <c r="AO539" t="s">
        <v>56518</v>
      </c>
      <c r="AP539" t="s">
        <v>56519</v>
      </c>
      <c r="AQ539" t="s">
        <v>56520</v>
      </c>
      <c r="AR539" t="s">
        <v>56521</v>
      </c>
      <c r="AS539" t="s">
        <v>56522</v>
      </c>
      <c r="AT539" t="s">
        <v>56523</v>
      </c>
      <c r="AU539" t="s">
        <v>56524</v>
      </c>
      <c r="AV539" t="s">
        <v>56525</v>
      </c>
      <c r="AW539" t="s">
        <v>56526</v>
      </c>
      <c r="AX539" t="s">
        <v>56527</v>
      </c>
      <c r="AY539" t="s">
        <v>56528</v>
      </c>
      <c r="AZ539" t="s">
        <v>56529</v>
      </c>
      <c r="BA539" t="s">
        <v>56530</v>
      </c>
      <c r="BB539" t="s">
        <v>56531</v>
      </c>
      <c r="BC539" t="s">
        <v>56532</v>
      </c>
      <c r="BD539" t="s">
        <v>56533</v>
      </c>
      <c r="BE539" t="s">
        <v>56534</v>
      </c>
      <c r="BF539" t="s">
        <v>56535</v>
      </c>
      <c r="BG539" t="s">
        <v>56536</v>
      </c>
      <c r="BH539" t="s">
        <v>56537</v>
      </c>
      <c r="BI539" t="s">
        <v>56538</v>
      </c>
      <c r="BJ539" t="s">
        <v>56539</v>
      </c>
      <c r="BK539" t="s">
        <v>56540</v>
      </c>
      <c r="BL539" t="s">
        <v>56541</v>
      </c>
      <c r="BM539" t="s">
        <v>56542</v>
      </c>
      <c r="BN539" t="s">
        <v>56543</v>
      </c>
      <c r="BO539" t="s">
        <v>56544</v>
      </c>
      <c r="BP539" t="s">
        <v>56545</v>
      </c>
      <c r="BQ539" t="s">
        <v>56546</v>
      </c>
      <c r="BR539" t="s">
        <v>56547</v>
      </c>
      <c r="BS539" t="s">
        <v>56548</v>
      </c>
      <c r="BT539" t="s">
        <v>56549</v>
      </c>
      <c r="BU539" t="s">
        <v>56550</v>
      </c>
      <c r="BV539" t="s">
        <v>56551</v>
      </c>
      <c r="BW539" t="s">
        <v>56552</v>
      </c>
      <c r="BX539" t="s">
        <v>56553</v>
      </c>
      <c r="BY539" t="s">
        <v>56554</v>
      </c>
      <c r="BZ539" t="s">
        <v>56555</v>
      </c>
      <c r="CA539" t="s">
        <v>56556</v>
      </c>
      <c r="CB539" t="s">
        <v>56557</v>
      </c>
      <c r="CC539" t="s">
        <v>56558</v>
      </c>
      <c r="CD539" t="s">
        <v>56559</v>
      </c>
      <c r="CE539" t="s">
        <v>56560</v>
      </c>
      <c r="CF539" t="s">
        <v>56561</v>
      </c>
      <c r="CG539" t="s">
        <v>56562</v>
      </c>
      <c r="CH539" t="s">
        <v>56563</v>
      </c>
      <c r="CI539" t="s">
        <v>56564</v>
      </c>
      <c r="CJ539" t="s">
        <v>56565</v>
      </c>
      <c r="CK539" t="s">
        <v>56566</v>
      </c>
      <c r="CL539" t="s">
        <v>56567</v>
      </c>
      <c r="CM539" t="s">
        <v>56568</v>
      </c>
      <c r="CN539" t="s">
        <v>56569</v>
      </c>
      <c r="CO539" t="s">
        <v>56570</v>
      </c>
      <c r="CP539" t="s">
        <v>56571</v>
      </c>
      <c r="CQ539" t="s">
        <v>56572</v>
      </c>
      <c r="CR539" t="s">
        <v>56573</v>
      </c>
      <c r="CS539" t="s">
        <v>56574</v>
      </c>
      <c r="CT539" t="s">
        <v>56575</v>
      </c>
      <c r="CU539" t="s">
        <v>56576</v>
      </c>
      <c r="CV539" t="s">
        <v>56577</v>
      </c>
      <c r="CW539" t="s">
        <v>56578</v>
      </c>
      <c r="CX539" t="s">
        <v>56579</v>
      </c>
      <c r="CY539" t="s">
        <v>56580</v>
      </c>
      <c r="CZ539" t="s">
        <v>56581</v>
      </c>
      <c r="DA539" t="s">
        <v>56582</v>
      </c>
    </row>
    <row r="540" spans="1:105" x14ac:dyDescent="0.25">
      <c r="A540" t="s">
        <v>56583</v>
      </c>
      <c r="B540" t="s">
        <v>56584</v>
      </c>
      <c r="C540" t="s">
        <v>56585</v>
      </c>
      <c r="D540" t="s">
        <v>56586</v>
      </c>
      <c r="E540" t="s">
        <v>56587</v>
      </c>
      <c r="F540" t="s">
        <v>56588</v>
      </c>
      <c r="G540" t="s">
        <v>56589</v>
      </c>
      <c r="H540" t="s">
        <v>56590</v>
      </c>
      <c r="I540" t="s">
        <v>56591</v>
      </c>
      <c r="J540" t="s">
        <v>56592</v>
      </c>
      <c r="K540" t="s">
        <v>56593</v>
      </c>
      <c r="L540" t="s">
        <v>56594</v>
      </c>
      <c r="M540" t="s">
        <v>56595</v>
      </c>
      <c r="N540" t="s">
        <v>56596</v>
      </c>
      <c r="O540" t="s">
        <v>56597</v>
      </c>
      <c r="P540" t="s">
        <v>56598</v>
      </c>
      <c r="Q540" t="s">
        <v>56599</v>
      </c>
      <c r="R540" t="s">
        <v>56600</v>
      </c>
      <c r="S540" t="s">
        <v>56601</v>
      </c>
      <c r="T540" t="s">
        <v>56602</v>
      </c>
      <c r="U540" t="s">
        <v>56603</v>
      </c>
      <c r="V540" t="s">
        <v>56604</v>
      </c>
      <c r="W540" t="s">
        <v>56605</v>
      </c>
      <c r="X540" t="s">
        <v>56606</v>
      </c>
      <c r="Y540" t="s">
        <v>56607</v>
      </c>
      <c r="Z540" t="s">
        <v>56608</v>
      </c>
      <c r="AA540" t="s">
        <v>56609</v>
      </c>
      <c r="AB540" t="s">
        <v>56610</v>
      </c>
      <c r="AC540" t="s">
        <v>56611</v>
      </c>
      <c r="AD540" t="s">
        <v>56612</v>
      </c>
      <c r="AE540" t="s">
        <v>56613</v>
      </c>
      <c r="AF540" t="s">
        <v>56614</v>
      </c>
      <c r="AG540" t="s">
        <v>56615</v>
      </c>
      <c r="AH540" t="s">
        <v>56616</v>
      </c>
      <c r="AI540" t="s">
        <v>56617</v>
      </c>
      <c r="AJ540" t="s">
        <v>56618</v>
      </c>
      <c r="AK540" t="s">
        <v>56619</v>
      </c>
      <c r="AL540" t="s">
        <v>56620</v>
      </c>
      <c r="AM540" t="s">
        <v>56621</v>
      </c>
      <c r="AN540" t="s">
        <v>56622</v>
      </c>
      <c r="AO540" t="s">
        <v>56623</v>
      </c>
      <c r="AP540" t="s">
        <v>56624</v>
      </c>
      <c r="AQ540" t="s">
        <v>56625</v>
      </c>
      <c r="AR540" t="s">
        <v>56626</v>
      </c>
      <c r="AS540" t="s">
        <v>56627</v>
      </c>
      <c r="AT540" t="s">
        <v>56628</v>
      </c>
      <c r="AU540" t="s">
        <v>56629</v>
      </c>
      <c r="AV540" t="s">
        <v>56630</v>
      </c>
      <c r="AW540" t="s">
        <v>56631</v>
      </c>
      <c r="AX540" t="s">
        <v>56632</v>
      </c>
      <c r="AY540" t="s">
        <v>56633</v>
      </c>
      <c r="AZ540" t="s">
        <v>56634</v>
      </c>
      <c r="BA540" t="s">
        <v>56635</v>
      </c>
      <c r="BB540" t="s">
        <v>56636</v>
      </c>
      <c r="BC540" t="s">
        <v>56637</v>
      </c>
      <c r="BD540" t="s">
        <v>56638</v>
      </c>
      <c r="BE540" t="s">
        <v>56639</v>
      </c>
      <c r="BF540" t="s">
        <v>56640</v>
      </c>
      <c r="BG540" t="s">
        <v>56641</v>
      </c>
      <c r="BH540" t="s">
        <v>56642</v>
      </c>
      <c r="BI540" t="s">
        <v>56643</v>
      </c>
      <c r="BJ540" t="s">
        <v>56644</v>
      </c>
      <c r="BK540" t="s">
        <v>56645</v>
      </c>
      <c r="BL540" t="s">
        <v>56646</v>
      </c>
      <c r="BM540" t="s">
        <v>56647</v>
      </c>
      <c r="BN540" t="s">
        <v>56648</v>
      </c>
      <c r="BO540" t="s">
        <v>56649</v>
      </c>
      <c r="BP540" t="s">
        <v>56650</v>
      </c>
      <c r="BQ540" t="s">
        <v>56651</v>
      </c>
      <c r="BR540" t="s">
        <v>56652</v>
      </c>
      <c r="BS540" t="s">
        <v>56653</v>
      </c>
      <c r="BT540" t="s">
        <v>56654</v>
      </c>
      <c r="BU540" t="s">
        <v>56655</v>
      </c>
      <c r="BV540" t="s">
        <v>56656</v>
      </c>
      <c r="BW540" t="s">
        <v>56657</v>
      </c>
      <c r="BX540" t="s">
        <v>56658</v>
      </c>
      <c r="BY540" t="s">
        <v>56659</v>
      </c>
      <c r="BZ540" t="s">
        <v>56660</v>
      </c>
      <c r="CA540" t="s">
        <v>56661</v>
      </c>
      <c r="CB540" t="s">
        <v>56662</v>
      </c>
      <c r="CC540" t="s">
        <v>56663</v>
      </c>
      <c r="CD540" t="s">
        <v>56664</v>
      </c>
      <c r="CE540" t="s">
        <v>56665</v>
      </c>
      <c r="CF540" t="s">
        <v>56666</v>
      </c>
      <c r="CG540" t="s">
        <v>56667</v>
      </c>
      <c r="CH540" t="s">
        <v>56668</v>
      </c>
      <c r="CI540" t="s">
        <v>56669</v>
      </c>
      <c r="CJ540" t="s">
        <v>56670</v>
      </c>
      <c r="CK540" t="s">
        <v>56671</v>
      </c>
      <c r="CL540" t="s">
        <v>56672</v>
      </c>
      <c r="CM540" t="s">
        <v>56673</v>
      </c>
      <c r="CN540" t="s">
        <v>56674</v>
      </c>
      <c r="CO540" t="s">
        <v>56675</v>
      </c>
      <c r="CP540" t="s">
        <v>56676</v>
      </c>
      <c r="CQ540" t="s">
        <v>56677</v>
      </c>
      <c r="CR540" t="s">
        <v>56678</v>
      </c>
      <c r="CS540" t="s">
        <v>56679</v>
      </c>
      <c r="CT540" t="s">
        <v>56680</v>
      </c>
      <c r="CU540" t="s">
        <v>56681</v>
      </c>
      <c r="CV540" t="s">
        <v>56682</v>
      </c>
      <c r="CW540" t="s">
        <v>56683</v>
      </c>
      <c r="CX540" t="s">
        <v>56684</v>
      </c>
      <c r="CY540" t="s">
        <v>56685</v>
      </c>
      <c r="CZ540" t="s">
        <v>56686</v>
      </c>
      <c r="DA540" t="s">
        <v>56687</v>
      </c>
    </row>
    <row r="541" spans="1:105" x14ac:dyDescent="0.25">
      <c r="A541" t="s">
        <v>56688</v>
      </c>
      <c r="B541" t="s">
        <v>56689</v>
      </c>
      <c r="C541" t="s">
        <v>56690</v>
      </c>
      <c r="D541" t="s">
        <v>56691</v>
      </c>
      <c r="E541" t="s">
        <v>56692</v>
      </c>
      <c r="F541" t="s">
        <v>56693</v>
      </c>
      <c r="G541" t="s">
        <v>56694</v>
      </c>
      <c r="H541" t="s">
        <v>56695</v>
      </c>
      <c r="I541" t="s">
        <v>56696</v>
      </c>
      <c r="J541" t="s">
        <v>56697</v>
      </c>
      <c r="K541" t="s">
        <v>56698</v>
      </c>
      <c r="L541" t="s">
        <v>56699</v>
      </c>
      <c r="M541" t="s">
        <v>56700</v>
      </c>
      <c r="N541" t="s">
        <v>56701</v>
      </c>
      <c r="O541" t="s">
        <v>56702</v>
      </c>
      <c r="P541" t="s">
        <v>56703</v>
      </c>
      <c r="Q541" t="s">
        <v>56704</v>
      </c>
      <c r="R541" t="s">
        <v>56705</v>
      </c>
      <c r="S541" t="s">
        <v>56706</v>
      </c>
      <c r="T541" t="s">
        <v>56707</v>
      </c>
      <c r="U541" t="s">
        <v>56708</v>
      </c>
      <c r="V541" t="s">
        <v>56709</v>
      </c>
      <c r="W541" t="s">
        <v>56710</v>
      </c>
      <c r="X541" t="s">
        <v>56711</v>
      </c>
      <c r="Y541" t="s">
        <v>56712</v>
      </c>
      <c r="Z541" t="s">
        <v>56713</v>
      </c>
      <c r="AA541" t="s">
        <v>56714</v>
      </c>
      <c r="AB541" t="s">
        <v>56715</v>
      </c>
      <c r="AC541" t="s">
        <v>56716</v>
      </c>
      <c r="AD541" t="s">
        <v>56717</v>
      </c>
      <c r="AE541" t="s">
        <v>56718</v>
      </c>
      <c r="AF541" t="s">
        <v>56719</v>
      </c>
      <c r="AG541" t="s">
        <v>56720</v>
      </c>
      <c r="AH541" t="s">
        <v>56721</v>
      </c>
      <c r="AI541" t="s">
        <v>56722</v>
      </c>
      <c r="AJ541" t="s">
        <v>56723</v>
      </c>
      <c r="AK541" t="s">
        <v>56724</v>
      </c>
      <c r="AL541" t="s">
        <v>56725</v>
      </c>
      <c r="AM541" t="s">
        <v>56726</v>
      </c>
      <c r="AN541" t="s">
        <v>56727</v>
      </c>
      <c r="AO541" t="s">
        <v>56728</v>
      </c>
      <c r="AP541" t="s">
        <v>56729</v>
      </c>
      <c r="AQ541" t="s">
        <v>56730</v>
      </c>
      <c r="AR541" t="s">
        <v>56731</v>
      </c>
      <c r="AS541" t="s">
        <v>56732</v>
      </c>
      <c r="AT541" t="s">
        <v>56733</v>
      </c>
      <c r="AU541" t="s">
        <v>56734</v>
      </c>
      <c r="AV541" t="s">
        <v>56735</v>
      </c>
      <c r="AW541" t="s">
        <v>56736</v>
      </c>
      <c r="AX541" t="s">
        <v>56737</v>
      </c>
      <c r="AY541" t="s">
        <v>56738</v>
      </c>
      <c r="AZ541" t="s">
        <v>56739</v>
      </c>
      <c r="BA541" t="s">
        <v>56740</v>
      </c>
      <c r="BB541" t="s">
        <v>56741</v>
      </c>
      <c r="BC541" t="s">
        <v>56742</v>
      </c>
      <c r="BD541" t="s">
        <v>56743</v>
      </c>
      <c r="BE541" t="s">
        <v>56744</v>
      </c>
      <c r="BF541" t="s">
        <v>56745</v>
      </c>
      <c r="BG541" t="s">
        <v>56746</v>
      </c>
      <c r="BH541" t="s">
        <v>56747</v>
      </c>
      <c r="BI541" t="s">
        <v>56748</v>
      </c>
      <c r="BJ541" t="s">
        <v>56749</v>
      </c>
      <c r="BK541" t="s">
        <v>56750</v>
      </c>
      <c r="BL541" t="s">
        <v>56751</v>
      </c>
      <c r="BM541" t="s">
        <v>56752</v>
      </c>
      <c r="BN541" t="s">
        <v>56753</v>
      </c>
      <c r="BO541" t="s">
        <v>56754</v>
      </c>
      <c r="BP541" t="s">
        <v>56755</v>
      </c>
      <c r="BQ541" t="s">
        <v>56756</v>
      </c>
      <c r="BR541" t="s">
        <v>56757</v>
      </c>
      <c r="BS541" t="s">
        <v>56758</v>
      </c>
      <c r="BT541" t="s">
        <v>56759</v>
      </c>
      <c r="BU541" t="s">
        <v>56760</v>
      </c>
      <c r="BV541" t="s">
        <v>56761</v>
      </c>
      <c r="BW541" t="s">
        <v>56762</v>
      </c>
      <c r="BX541" t="s">
        <v>56763</v>
      </c>
      <c r="BY541" t="s">
        <v>56764</v>
      </c>
      <c r="BZ541" t="s">
        <v>56765</v>
      </c>
      <c r="CA541" t="s">
        <v>56766</v>
      </c>
      <c r="CB541" t="s">
        <v>56767</v>
      </c>
      <c r="CC541" t="s">
        <v>56768</v>
      </c>
      <c r="CD541" t="s">
        <v>56769</v>
      </c>
      <c r="CE541" t="s">
        <v>56770</v>
      </c>
      <c r="CF541" t="s">
        <v>56771</v>
      </c>
      <c r="CG541" t="s">
        <v>56772</v>
      </c>
      <c r="CH541" t="s">
        <v>56773</v>
      </c>
      <c r="CI541" t="s">
        <v>56774</v>
      </c>
      <c r="CJ541" t="s">
        <v>56775</v>
      </c>
      <c r="CK541" t="s">
        <v>56776</v>
      </c>
      <c r="CL541" t="s">
        <v>56777</v>
      </c>
      <c r="CM541" t="s">
        <v>56778</v>
      </c>
      <c r="CN541" t="s">
        <v>56779</v>
      </c>
      <c r="CO541" t="s">
        <v>56780</v>
      </c>
      <c r="CP541" t="s">
        <v>56781</v>
      </c>
      <c r="CQ541" t="s">
        <v>56782</v>
      </c>
      <c r="CR541" t="s">
        <v>56783</v>
      </c>
      <c r="CS541" t="s">
        <v>56784</v>
      </c>
      <c r="CT541" t="s">
        <v>56785</v>
      </c>
      <c r="CU541" t="s">
        <v>56786</v>
      </c>
      <c r="CV541" t="s">
        <v>56787</v>
      </c>
      <c r="CW541" t="s">
        <v>56788</v>
      </c>
      <c r="CX541" t="s">
        <v>56789</v>
      </c>
      <c r="CY541" t="s">
        <v>56790</v>
      </c>
      <c r="CZ541" t="s">
        <v>56791</v>
      </c>
      <c r="DA541" t="s">
        <v>56792</v>
      </c>
    </row>
    <row r="542" spans="1:105" x14ac:dyDescent="0.25">
      <c r="A542" t="s">
        <v>56793</v>
      </c>
      <c r="B542" t="s">
        <v>56794</v>
      </c>
      <c r="C542" t="s">
        <v>56795</v>
      </c>
      <c r="D542" t="s">
        <v>56796</v>
      </c>
      <c r="E542" t="s">
        <v>56797</v>
      </c>
      <c r="F542" t="s">
        <v>56798</v>
      </c>
      <c r="G542" t="s">
        <v>56799</v>
      </c>
      <c r="H542" t="s">
        <v>56800</v>
      </c>
      <c r="I542" t="s">
        <v>56801</v>
      </c>
      <c r="J542" t="s">
        <v>56802</v>
      </c>
      <c r="K542" t="s">
        <v>56803</v>
      </c>
      <c r="L542" t="s">
        <v>56804</v>
      </c>
      <c r="M542" t="s">
        <v>56805</v>
      </c>
      <c r="N542" t="s">
        <v>56806</v>
      </c>
      <c r="O542" t="s">
        <v>56807</v>
      </c>
      <c r="P542" t="s">
        <v>56808</v>
      </c>
      <c r="Q542" t="s">
        <v>56809</v>
      </c>
      <c r="R542" t="s">
        <v>56810</v>
      </c>
      <c r="S542" t="s">
        <v>56811</v>
      </c>
      <c r="T542" t="s">
        <v>56812</v>
      </c>
      <c r="U542" t="s">
        <v>56813</v>
      </c>
      <c r="V542" t="s">
        <v>56814</v>
      </c>
      <c r="W542" t="s">
        <v>56815</v>
      </c>
      <c r="X542" t="s">
        <v>56816</v>
      </c>
      <c r="Y542" t="s">
        <v>56817</v>
      </c>
      <c r="Z542" t="s">
        <v>56818</v>
      </c>
      <c r="AA542" t="s">
        <v>56819</v>
      </c>
      <c r="AB542" t="s">
        <v>56820</v>
      </c>
      <c r="AC542" t="s">
        <v>56821</v>
      </c>
      <c r="AD542" t="s">
        <v>56822</v>
      </c>
      <c r="AE542" t="s">
        <v>56823</v>
      </c>
      <c r="AF542" t="s">
        <v>56824</v>
      </c>
      <c r="AG542" t="s">
        <v>56825</v>
      </c>
      <c r="AH542" t="s">
        <v>56826</v>
      </c>
      <c r="AI542" t="s">
        <v>56827</v>
      </c>
      <c r="AJ542" t="s">
        <v>56828</v>
      </c>
      <c r="AK542" t="s">
        <v>56829</v>
      </c>
      <c r="AL542" t="s">
        <v>56830</v>
      </c>
      <c r="AM542" t="s">
        <v>56831</v>
      </c>
      <c r="AN542" t="s">
        <v>56832</v>
      </c>
      <c r="AO542" t="s">
        <v>56833</v>
      </c>
      <c r="AP542" t="s">
        <v>56834</v>
      </c>
      <c r="AQ542" t="s">
        <v>56835</v>
      </c>
      <c r="AR542" t="s">
        <v>56836</v>
      </c>
      <c r="AS542" t="s">
        <v>56837</v>
      </c>
      <c r="AT542" t="s">
        <v>56838</v>
      </c>
      <c r="AU542" t="s">
        <v>56839</v>
      </c>
      <c r="AV542" t="s">
        <v>56840</v>
      </c>
      <c r="AW542" t="s">
        <v>56841</v>
      </c>
      <c r="AX542" t="s">
        <v>56842</v>
      </c>
      <c r="AY542" t="s">
        <v>56843</v>
      </c>
      <c r="AZ542" t="s">
        <v>56844</v>
      </c>
      <c r="BA542" t="s">
        <v>56845</v>
      </c>
      <c r="BB542" t="s">
        <v>56846</v>
      </c>
      <c r="BC542" t="s">
        <v>56847</v>
      </c>
      <c r="BD542" t="s">
        <v>56848</v>
      </c>
      <c r="BE542" t="s">
        <v>56849</v>
      </c>
      <c r="BF542" t="s">
        <v>56850</v>
      </c>
      <c r="BG542" t="s">
        <v>56851</v>
      </c>
      <c r="BH542" t="s">
        <v>56852</v>
      </c>
      <c r="BI542" t="s">
        <v>56853</v>
      </c>
      <c r="BJ542" t="s">
        <v>56854</v>
      </c>
      <c r="BK542" t="s">
        <v>56855</v>
      </c>
      <c r="BL542" t="s">
        <v>56856</v>
      </c>
      <c r="BM542" t="s">
        <v>56857</v>
      </c>
      <c r="BN542" t="s">
        <v>56858</v>
      </c>
      <c r="BO542" t="s">
        <v>56859</v>
      </c>
      <c r="BP542" t="s">
        <v>56860</v>
      </c>
      <c r="BQ542" t="s">
        <v>56861</v>
      </c>
      <c r="BR542" t="s">
        <v>56862</v>
      </c>
      <c r="BS542" t="s">
        <v>56863</v>
      </c>
      <c r="BT542" t="s">
        <v>56864</v>
      </c>
      <c r="BU542" t="s">
        <v>56865</v>
      </c>
      <c r="BV542" t="s">
        <v>56866</v>
      </c>
      <c r="BW542" t="s">
        <v>56867</v>
      </c>
      <c r="BX542" t="s">
        <v>56868</v>
      </c>
      <c r="BY542" t="s">
        <v>56869</v>
      </c>
      <c r="BZ542" t="s">
        <v>56870</v>
      </c>
      <c r="CA542" t="s">
        <v>56871</v>
      </c>
      <c r="CB542" t="s">
        <v>56872</v>
      </c>
      <c r="CC542" t="s">
        <v>56873</v>
      </c>
      <c r="CD542" t="s">
        <v>56874</v>
      </c>
      <c r="CE542" t="s">
        <v>56875</v>
      </c>
      <c r="CF542" t="s">
        <v>56876</v>
      </c>
      <c r="CG542" t="s">
        <v>56877</v>
      </c>
      <c r="CH542" t="s">
        <v>56878</v>
      </c>
      <c r="CI542" t="s">
        <v>56879</v>
      </c>
      <c r="CJ542" t="s">
        <v>56880</v>
      </c>
      <c r="CK542" t="s">
        <v>56881</v>
      </c>
      <c r="CL542" t="s">
        <v>56882</v>
      </c>
      <c r="CM542" t="s">
        <v>56883</v>
      </c>
      <c r="CN542" t="s">
        <v>56884</v>
      </c>
      <c r="CO542" t="s">
        <v>56885</v>
      </c>
      <c r="CP542" t="s">
        <v>56886</v>
      </c>
      <c r="CQ542" t="s">
        <v>56887</v>
      </c>
      <c r="CR542" t="s">
        <v>56888</v>
      </c>
      <c r="CS542" t="s">
        <v>56889</v>
      </c>
      <c r="CT542" t="s">
        <v>56890</v>
      </c>
      <c r="CU542" t="s">
        <v>56891</v>
      </c>
      <c r="CV542" t="s">
        <v>56892</v>
      </c>
      <c r="CW542" t="s">
        <v>56893</v>
      </c>
      <c r="CX542" t="s">
        <v>56894</v>
      </c>
      <c r="CY542" t="s">
        <v>56895</v>
      </c>
      <c r="CZ542" t="s">
        <v>56896</v>
      </c>
      <c r="DA542" t="s">
        <v>56897</v>
      </c>
    </row>
    <row r="543" spans="1:105" x14ac:dyDescent="0.25">
      <c r="A543" t="s">
        <v>56898</v>
      </c>
      <c r="B543" t="s">
        <v>56899</v>
      </c>
      <c r="C543" t="s">
        <v>56900</v>
      </c>
      <c r="D543" t="s">
        <v>56901</v>
      </c>
      <c r="E543" t="s">
        <v>56902</v>
      </c>
      <c r="F543" t="s">
        <v>56903</v>
      </c>
      <c r="G543" t="s">
        <v>56904</v>
      </c>
      <c r="H543" t="s">
        <v>56905</v>
      </c>
      <c r="I543" t="s">
        <v>56906</v>
      </c>
      <c r="J543" t="s">
        <v>56907</v>
      </c>
      <c r="K543" t="s">
        <v>56908</v>
      </c>
      <c r="L543" t="s">
        <v>56909</v>
      </c>
      <c r="M543" t="s">
        <v>56910</v>
      </c>
      <c r="N543" t="s">
        <v>56911</v>
      </c>
      <c r="O543" t="s">
        <v>56912</v>
      </c>
      <c r="P543" t="s">
        <v>56913</v>
      </c>
      <c r="Q543" t="s">
        <v>56914</v>
      </c>
      <c r="R543" t="s">
        <v>56915</v>
      </c>
      <c r="S543" t="s">
        <v>56916</v>
      </c>
      <c r="T543" t="s">
        <v>56917</v>
      </c>
      <c r="U543" t="s">
        <v>56918</v>
      </c>
      <c r="V543" t="s">
        <v>56919</v>
      </c>
      <c r="W543" t="s">
        <v>56920</v>
      </c>
      <c r="X543" t="s">
        <v>56921</v>
      </c>
      <c r="Y543" t="s">
        <v>56922</v>
      </c>
      <c r="Z543" t="s">
        <v>56923</v>
      </c>
      <c r="AA543" t="s">
        <v>56924</v>
      </c>
      <c r="AB543" t="s">
        <v>56925</v>
      </c>
      <c r="AC543" t="s">
        <v>56926</v>
      </c>
      <c r="AD543" t="s">
        <v>56927</v>
      </c>
      <c r="AE543" t="s">
        <v>56928</v>
      </c>
      <c r="AF543" t="s">
        <v>56929</v>
      </c>
      <c r="AG543" t="s">
        <v>56930</v>
      </c>
      <c r="AH543" t="s">
        <v>56931</v>
      </c>
      <c r="AI543" t="s">
        <v>56932</v>
      </c>
      <c r="AJ543" t="s">
        <v>56933</v>
      </c>
      <c r="AK543" t="s">
        <v>56934</v>
      </c>
      <c r="AL543" t="s">
        <v>56935</v>
      </c>
      <c r="AM543" t="s">
        <v>56936</v>
      </c>
      <c r="AN543" t="s">
        <v>56937</v>
      </c>
      <c r="AO543" t="s">
        <v>56938</v>
      </c>
      <c r="AP543" t="s">
        <v>56939</v>
      </c>
      <c r="AQ543" t="s">
        <v>56940</v>
      </c>
      <c r="AR543" t="s">
        <v>56941</v>
      </c>
      <c r="AS543" t="s">
        <v>56942</v>
      </c>
      <c r="AT543" t="s">
        <v>56943</v>
      </c>
      <c r="AU543" t="s">
        <v>56944</v>
      </c>
      <c r="AV543" t="s">
        <v>56945</v>
      </c>
      <c r="AW543" t="s">
        <v>56946</v>
      </c>
      <c r="AX543" t="s">
        <v>56947</v>
      </c>
      <c r="AY543" t="s">
        <v>56948</v>
      </c>
      <c r="AZ543" t="s">
        <v>56949</v>
      </c>
      <c r="BA543" t="s">
        <v>56950</v>
      </c>
      <c r="BB543" t="s">
        <v>56951</v>
      </c>
      <c r="BC543" t="s">
        <v>56952</v>
      </c>
      <c r="BD543" t="s">
        <v>56953</v>
      </c>
      <c r="BE543" t="s">
        <v>56954</v>
      </c>
      <c r="BF543" t="s">
        <v>56955</v>
      </c>
      <c r="BG543" t="s">
        <v>56956</v>
      </c>
      <c r="BH543" t="s">
        <v>56957</v>
      </c>
      <c r="BI543" t="s">
        <v>56958</v>
      </c>
      <c r="BJ543" t="s">
        <v>56959</v>
      </c>
      <c r="BK543" t="s">
        <v>56960</v>
      </c>
      <c r="BL543" t="s">
        <v>56961</v>
      </c>
      <c r="BM543" t="s">
        <v>56962</v>
      </c>
      <c r="BN543" t="s">
        <v>56963</v>
      </c>
      <c r="BO543" t="s">
        <v>56964</v>
      </c>
      <c r="BP543" t="s">
        <v>56965</v>
      </c>
      <c r="BQ543" t="s">
        <v>56966</v>
      </c>
      <c r="BR543" t="s">
        <v>56967</v>
      </c>
      <c r="BS543" t="s">
        <v>56968</v>
      </c>
      <c r="BT543" t="s">
        <v>56969</v>
      </c>
      <c r="BU543" t="s">
        <v>56970</v>
      </c>
      <c r="BV543" t="s">
        <v>56971</v>
      </c>
      <c r="BW543" t="s">
        <v>56972</v>
      </c>
      <c r="BX543" t="s">
        <v>56973</v>
      </c>
      <c r="BY543" t="s">
        <v>56974</v>
      </c>
      <c r="BZ543" t="s">
        <v>56975</v>
      </c>
      <c r="CA543" t="s">
        <v>56976</v>
      </c>
      <c r="CB543" t="s">
        <v>56977</v>
      </c>
      <c r="CC543" t="s">
        <v>56978</v>
      </c>
      <c r="CD543" t="s">
        <v>56979</v>
      </c>
      <c r="CE543" t="s">
        <v>56980</v>
      </c>
      <c r="CF543" t="s">
        <v>56981</v>
      </c>
      <c r="CG543" t="s">
        <v>56982</v>
      </c>
      <c r="CH543" t="s">
        <v>56983</v>
      </c>
      <c r="CI543" t="s">
        <v>56984</v>
      </c>
      <c r="CJ543" t="s">
        <v>56985</v>
      </c>
      <c r="CK543" t="s">
        <v>56986</v>
      </c>
      <c r="CL543" t="s">
        <v>56987</v>
      </c>
      <c r="CM543" t="s">
        <v>56988</v>
      </c>
      <c r="CN543" t="s">
        <v>56989</v>
      </c>
      <c r="CO543" t="s">
        <v>56990</v>
      </c>
      <c r="CP543" t="s">
        <v>56991</v>
      </c>
      <c r="CQ543" t="s">
        <v>56992</v>
      </c>
      <c r="CR543" t="s">
        <v>56993</v>
      </c>
      <c r="CS543" t="s">
        <v>56994</v>
      </c>
      <c r="CT543" t="s">
        <v>56995</v>
      </c>
      <c r="CU543" t="s">
        <v>56996</v>
      </c>
      <c r="CV543" t="s">
        <v>56997</v>
      </c>
      <c r="CW543" t="s">
        <v>56998</v>
      </c>
      <c r="CX543" t="s">
        <v>56999</v>
      </c>
      <c r="CY543" t="s">
        <v>57000</v>
      </c>
      <c r="CZ543" t="s">
        <v>57001</v>
      </c>
      <c r="DA543" t="s">
        <v>57002</v>
      </c>
    </row>
    <row r="544" spans="1:105" x14ac:dyDescent="0.25">
      <c r="A544" t="s">
        <v>57003</v>
      </c>
      <c r="B544" t="s">
        <v>57004</v>
      </c>
      <c r="C544" t="s">
        <v>57005</v>
      </c>
      <c r="D544" t="s">
        <v>57006</v>
      </c>
      <c r="E544" t="s">
        <v>57007</v>
      </c>
      <c r="F544" t="s">
        <v>57008</v>
      </c>
      <c r="G544" t="s">
        <v>57009</v>
      </c>
      <c r="H544" t="s">
        <v>57010</v>
      </c>
      <c r="I544" t="s">
        <v>57011</v>
      </c>
      <c r="J544" t="s">
        <v>57012</v>
      </c>
      <c r="K544" t="s">
        <v>57013</v>
      </c>
      <c r="L544" t="s">
        <v>57014</v>
      </c>
      <c r="M544" t="s">
        <v>57015</v>
      </c>
      <c r="N544" t="s">
        <v>57016</v>
      </c>
      <c r="O544" t="s">
        <v>57017</v>
      </c>
      <c r="P544" t="s">
        <v>57018</v>
      </c>
      <c r="Q544" t="s">
        <v>57019</v>
      </c>
      <c r="R544" t="s">
        <v>57020</v>
      </c>
      <c r="S544" t="s">
        <v>57021</v>
      </c>
      <c r="T544" t="s">
        <v>57022</v>
      </c>
      <c r="U544" t="s">
        <v>57023</v>
      </c>
      <c r="V544" t="s">
        <v>57024</v>
      </c>
      <c r="W544" t="s">
        <v>57025</v>
      </c>
      <c r="X544" t="s">
        <v>57026</v>
      </c>
      <c r="Y544" t="s">
        <v>57027</v>
      </c>
      <c r="Z544" t="s">
        <v>57028</v>
      </c>
      <c r="AA544" t="s">
        <v>57029</v>
      </c>
      <c r="AB544" t="s">
        <v>57030</v>
      </c>
      <c r="AC544" t="s">
        <v>57031</v>
      </c>
      <c r="AD544" t="s">
        <v>57032</v>
      </c>
      <c r="AE544" t="s">
        <v>57033</v>
      </c>
      <c r="AF544" t="s">
        <v>57034</v>
      </c>
      <c r="AG544" t="s">
        <v>57035</v>
      </c>
      <c r="AH544" t="s">
        <v>57036</v>
      </c>
      <c r="AI544" t="s">
        <v>57037</v>
      </c>
      <c r="AJ544" t="s">
        <v>57038</v>
      </c>
      <c r="AK544" t="s">
        <v>57039</v>
      </c>
      <c r="AL544" t="s">
        <v>57040</v>
      </c>
      <c r="AM544" t="s">
        <v>57041</v>
      </c>
      <c r="AN544" t="s">
        <v>57042</v>
      </c>
      <c r="AO544" t="s">
        <v>57043</v>
      </c>
      <c r="AP544" t="s">
        <v>57044</v>
      </c>
      <c r="AQ544" t="s">
        <v>57045</v>
      </c>
      <c r="AR544" t="s">
        <v>57046</v>
      </c>
      <c r="AS544" t="s">
        <v>57047</v>
      </c>
      <c r="AT544" t="s">
        <v>57048</v>
      </c>
      <c r="AU544" t="s">
        <v>57049</v>
      </c>
      <c r="AV544" t="s">
        <v>57050</v>
      </c>
      <c r="AW544" t="s">
        <v>57051</v>
      </c>
      <c r="AX544" t="s">
        <v>57052</v>
      </c>
      <c r="AY544" t="s">
        <v>57053</v>
      </c>
      <c r="AZ544" t="s">
        <v>57054</v>
      </c>
      <c r="BA544" t="s">
        <v>57055</v>
      </c>
      <c r="BB544" t="s">
        <v>57056</v>
      </c>
      <c r="BC544" t="s">
        <v>57057</v>
      </c>
      <c r="BD544" t="s">
        <v>57058</v>
      </c>
      <c r="BE544" t="s">
        <v>57059</v>
      </c>
      <c r="BF544" t="s">
        <v>57060</v>
      </c>
      <c r="BG544" t="s">
        <v>57061</v>
      </c>
      <c r="BH544" t="s">
        <v>57062</v>
      </c>
      <c r="BI544" t="s">
        <v>57063</v>
      </c>
      <c r="BJ544" t="s">
        <v>57064</v>
      </c>
      <c r="BK544" t="s">
        <v>57065</v>
      </c>
      <c r="BL544" t="s">
        <v>57066</v>
      </c>
      <c r="BM544" t="s">
        <v>57067</v>
      </c>
      <c r="BN544" t="s">
        <v>57068</v>
      </c>
      <c r="BO544" t="s">
        <v>57069</v>
      </c>
      <c r="BP544" t="s">
        <v>57070</v>
      </c>
      <c r="BQ544" t="s">
        <v>57071</v>
      </c>
      <c r="BR544" t="s">
        <v>57072</v>
      </c>
      <c r="BS544" t="s">
        <v>57073</v>
      </c>
      <c r="BT544" t="s">
        <v>57074</v>
      </c>
      <c r="BU544" t="s">
        <v>57075</v>
      </c>
      <c r="BV544" t="s">
        <v>57076</v>
      </c>
      <c r="BW544" t="s">
        <v>57077</v>
      </c>
      <c r="BX544" t="s">
        <v>57078</v>
      </c>
      <c r="BY544" t="s">
        <v>57079</v>
      </c>
      <c r="BZ544" t="s">
        <v>57080</v>
      </c>
      <c r="CA544" t="s">
        <v>57081</v>
      </c>
      <c r="CB544" t="s">
        <v>57082</v>
      </c>
      <c r="CC544" t="s">
        <v>57083</v>
      </c>
      <c r="CD544" t="s">
        <v>57084</v>
      </c>
      <c r="CE544" t="s">
        <v>57085</v>
      </c>
      <c r="CF544" t="s">
        <v>57086</v>
      </c>
      <c r="CG544" t="s">
        <v>57087</v>
      </c>
      <c r="CH544" t="s">
        <v>57088</v>
      </c>
      <c r="CI544" t="s">
        <v>57089</v>
      </c>
      <c r="CJ544" t="s">
        <v>57090</v>
      </c>
      <c r="CK544" t="s">
        <v>57091</v>
      </c>
      <c r="CL544" t="s">
        <v>57092</v>
      </c>
      <c r="CM544" t="s">
        <v>57093</v>
      </c>
      <c r="CN544" t="s">
        <v>57094</v>
      </c>
      <c r="CO544" t="s">
        <v>57095</v>
      </c>
      <c r="CP544" t="s">
        <v>57096</v>
      </c>
      <c r="CQ544" t="s">
        <v>57097</v>
      </c>
      <c r="CR544" t="s">
        <v>57098</v>
      </c>
      <c r="CS544" t="s">
        <v>57099</v>
      </c>
      <c r="CT544" t="s">
        <v>57100</v>
      </c>
      <c r="CU544" t="s">
        <v>57101</v>
      </c>
      <c r="CV544" t="s">
        <v>57102</v>
      </c>
      <c r="CW544" t="s">
        <v>57103</v>
      </c>
      <c r="CX544" t="s">
        <v>57104</v>
      </c>
      <c r="CY544" t="s">
        <v>57105</v>
      </c>
      <c r="CZ544" t="s">
        <v>57106</v>
      </c>
      <c r="DA544" t="s">
        <v>57107</v>
      </c>
    </row>
    <row r="545" spans="1:105" x14ac:dyDescent="0.25">
      <c r="A545" t="s">
        <v>57108</v>
      </c>
      <c r="B545" t="s">
        <v>57109</v>
      </c>
      <c r="C545" t="s">
        <v>57110</v>
      </c>
      <c r="D545" t="s">
        <v>57111</v>
      </c>
      <c r="E545" t="s">
        <v>57112</v>
      </c>
      <c r="F545" t="s">
        <v>57113</v>
      </c>
      <c r="G545" t="s">
        <v>57114</v>
      </c>
      <c r="H545" t="s">
        <v>57115</v>
      </c>
      <c r="I545" t="s">
        <v>57116</v>
      </c>
      <c r="J545" t="s">
        <v>57117</v>
      </c>
      <c r="K545" t="s">
        <v>57118</v>
      </c>
      <c r="L545" t="s">
        <v>57119</v>
      </c>
      <c r="M545" t="s">
        <v>57120</v>
      </c>
      <c r="N545" t="s">
        <v>57121</v>
      </c>
      <c r="O545" t="s">
        <v>57122</v>
      </c>
      <c r="P545" t="s">
        <v>57123</v>
      </c>
      <c r="Q545" t="s">
        <v>57124</v>
      </c>
      <c r="R545" t="s">
        <v>57125</v>
      </c>
      <c r="S545" t="s">
        <v>57126</v>
      </c>
      <c r="T545" t="s">
        <v>57127</v>
      </c>
      <c r="U545" t="s">
        <v>57128</v>
      </c>
      <c r="V545" t="s">
        <v>57129</v>
      </c>
      <c r="W545" t="s">
        <v>57130</v>
      </c>
      <c r="X545" t="s">
        <v>57131</v>
      </c>
      <c r="Y545" t="s">
        <v>57132</v>
      </c>
      <c r="Z545" t="s">
        <v>57133</v>
      </c>
      <c r="AA545" t="s">
        <v>57134</v>
      </c>
      <c r="AB545" t="s">
        <v>57135</v>
      </c>
      <c r="AC545" t="s">
        <v>57136</v>
      </c>
      <c r="AD545" t="s">
        <v>57137</v>
      </c>
      <c r="AE545" t="s">
        <v>57138</v>
      </c>
      <c r="AF545" t="s">
        <v>57139</v>
      </c>
      <c r="AG545" t="s">
        <v>57140</v>
      </c>
      <c r="AH545" t="s">
        <v>57141</v>
      </c>
      <c r="AI545" t="s">
        <v>57142</v>
      </c>
      <c r="AJ545" t="s">
        <v>57143</v>
      </c>
      <c r="AK545" t="s">
        <v>57144</v>
      </c>
      <c r="AL545" t="s">
        <v>57145</v>
      </c>
      <c r="AM545" t="s">
        <v>57146</v>
      </c>
      <c r="AN545" t="s">
        <v>57147</v>
      </c>
      <c r="AO545" t="s">
        <v>57148</v>
      </c>
      <c r="AP545" t="s">
        <v>57149</v>
      </c>
      <c r="AQ545" t="s">
        <v>57150</v>
      </c>
      <c r="AR545" t="s">
        <v>57151</v>
      </c>
      <c r="AS545" t="s">
        <v>57152</v>
      </c>
      <c r="AT545" t="s">
        <v>57153</v>
      </c>
      <c r="AU545" t="s">
        <v>57154</v>
      </c>
      <c r="AV545" t="s">
        <v>57155</v>
      </c>
      <c r="AW545" t="s">
        <v>57156</v>
      </c>
      <c r="AX545" t="s">
        <v>57157</v>
      </c>
      <c r="AY545" t="s">
        <v>57158</v>
      </c>
      <c r="AZ545" t="s">
        <v>57159</v>
      </c>
      <c r="BA545" t="s">
        <v>57160</v>
      </c>
      <c r="BB545" t="s">
        <v>57161</v>
      </c>
      <c r="BC545" t="s">
        <v>57162</v>
      </c>
      <c r="BD545" t="s">
        <v>57163</v>
      </c>
      <c r="BE545" t="s">
        <v>57164</v>
      </c>
      <c r="BF545" t="s">
        <v>57165</v>
      </c>
      <c r="BG545" t="s">
        <v>57166</v>
      </c>
      <c r="BH545" t="s">
        <v>57167</v>
      </c>
      <c r="BI545" t="s">
        <v>57168</v>
      </c>
      <c r="BJ545" t="s">
        <v>57169</v>
      </c>
      <c r="BK545" t="s">
        <v>57170</v>
      </c>
      <c r="BL545" t="s">
        <v>57171</v>
      </c>
      <c r="BM545" t="s">
        <v>57172</v>
      </c>
      <c r="BN545" t="s">
        <v>57173</v>
      </c>
      <c r="BO545" t="s">
        <v>57174</v>
      </c>
      <c r="BP545" t="s">
        <v>57175</v>
      </c>
      <c r="BQ545" t="s">
        <v>57176</v>
      </c>
      <c r="BR545" t="s">
        <v>57177</v>
      </c>
      <c r="BS545" t="s">
        <v>57178</v>
      </c>
      <c r="BT545" t="s">
        <v>57179</v>
      </c>
      <c r="BU545" t="s">
        <v>57180</v>
      </c>
      <c r="BV545" t="s">
        <v>57181</v>
      </c>
      <c r="BW545" t="s">
        <v>57182</v>
      </c>
      <c r="BX545" t="s">
        <v>57183</v>
      </c>
      <c r="BY545" t="s">
        <v>57184</v>
      </c>
      <c r="BZ545" t="s">
        <v>57185</v>
      </c>
      <c r="CA545" t="s">
        <v>57186</v>
      </c>
      <c r="CB545" t="s">
        <v>57187</v>
      </c>
      <c r="CC545" t="s">
        <v>57188</v>
      </c>
      <c r="CD545" t="s">
        <v>57189</v>
      </c>
      <c r="CE545" t="s">
        <v>57190</v>
      </c>
      <c r="CF545" t="s">
        <v>57191</v>
      </c>
      <c r="CG545" t="s">
        <v>57192</v>
      </c>
      <c r="CH545" t="s">
        <v>57193</v>
      </c>
      <c r="CI545" t="s">
        <v>57194</v>
      </c>
      <c r="CJ545" t="s">
        <v>57195</v>
      </c>
      <c r="CK545" t="s">
        <v>57196</v>
      </c>
      <c r="CL545" t="s">
        <v>57197</v>
      </c>
      <c r="CM545" t="s">
        <v>57198</v>
      </c>
      <c r="CN545" t="s">
        <v>57199</v>
      </c>
      <c r="CO545" t="s">
        <v>57200</v>
      </c>
      <c r="CP545" t="s">
        <v>57201</v>
      </c>
      <c r="CQ545" t="s">
        <v>57202</v>
      </c>
      <c r="CR545" t="s">
        <v>57203</v>
      </c>
      <c r="CS545" t="s">
        <v>57204</v>
      </c>
      <c r="CT545" t="s">
        <v>57205</v>
      </c>
      <c r="CU545" t="s">
        <v>57206</v>
      </c>
      <c r="CV545" t="s">
        <v>57207</v>
      </c>
      <c r="CW545" t="s">
        <v>57208</v>
      </c>
      <c r="CX545" t="s">
        <v>57209</v>
      </c>
      <c r="CY545" t="s">
        <v>57210</v>
      </c>
      <c r="CZ545" t="s">
        <v>57211</v>
      </c>
      <c r="DA545" t="s">
        <v>57212</v>
      </c>
    </row>
    <row r="546" spans="1:105" x14ac:dyDescent="0.25">
      <c r="A546" t="s">
        <v>57213</v>
      </c>
      <c r="B546" t="s">
        <v>57214</v>
      </c>
      <c r="C546" t="s">
        <v>57215</v>
      </c>
      <c r="D546" t="s">
        <v>57216</v>
      </c>
      <c r="E546" t="s">
        <v>57217</v>
      </c>
      <c r="F546" t="s">
        <v>57218</v>
      </c>
      <c r="G546" t="s">
        <v>57219</v>
      </c>
      <c r="H546" t="s">
        <v>57220</v>
      </c>
      <c r="I546" t="s">
        <v>57221</v>
      </c>
      <c r="J546" t="s">
        <v>57222</v>
      </c>
      <c r="K546" t="s">
        <v>57223</v>
      </c>
      <c r="L546" t="s">
        <v>57224</v>
      </c>
      <c r="M546" t="s">
        <v>57225</v>
      </c>
      <c r="N546" t="s">
        <v>57226</v>
      </c>
      <c r="O546" t="s">
        <v>57227</v>
      </c>
      <c r="P546" t="s">
        <v>57228</v>
      </c>
      <c r="Q546" t="s">
        <v>57229</v>
      </c>
      <c r="R546" t="s">
        <v>57230</v>
      </c>
      <c r="S546" t="s">
        <v>57231</v>
      </c>
      <c r="T546" t="s">
        <v>57232</v>
      </c>
      <c r="U546" t="s">
        <v>57233</v>
      </c>
      <c r="V546" t="s">
        <v>57234</v>
      </c>
      <c r="W546" t="s">
        <v>57235</v>
      </c>
      <c r="X546" t="s">
        <v>57236</v>
      </c>
      <c r="Y546" t="s">
        <v>57237</v>
      </c>
      <c r="Z546" t="s">
        <v>57238</v>
      </c>
      <c r="AA546" t="s">
        <v>57239</v>
      </c>
      <c r="AB546" t="s">
        <v>57240</v>
      </c>
      <c r="AC546" t="s">
        <v>57241</v>
      </c>
      <c r="AD546" t="s">
        <v>57242</v>
      </c>
      <c r="AE546" t="s">
        <v>57243</v>
      </c>
      <c r="AF546" t="s">
        <v>57244</v>
      </c>
      <c r="AG546" t="s">
        <v>57245</v>
      </c>
      <c r="AH546" t="s">
        <v>57246</v>
      </c>
      <c r="AI546" t="s">
        <v>57247</v>
      </c>
      <c r="AJ546" t="s">
        <v>57248</v>
      </c>
      <c r="AK546" t="s">
        <v>57249</v>
      </c>
      <c r="AL546" t="s">
        <v>57250</v>
      </c>
      <c r="AM546" t="s">
        <v>57251</v>
      </c>
      <c r="AN546" t="s">
        <v>57252</v>
      </c>
      <c r="AO546" t="s">
        <v>57253</v>
      </c>
      <c r="AP546" t="s">
        <v>57254</v>
      </c>
      <c r="AQ546" t="s">
        <v>57255</v>
      </c>
      <c r="AR546" t="s">
        <v>57256</v>
      </c>
      <c r="AS546" t="s">
        <v>57257</v>
      </c>
      <c r="AT546" t="s">
        <v>57258</v>
      </c>
      <c r="AU546" t="s">
        <v>57259</v>
      </c>
      <c r="AV546" t="s">
        <v>57260</v>
      </c>
      <c r="AW546" t="s">
        <v>57261</v>
      </c>
      <c r="AX546" t="s">
        <v>57262</v>
      </c>
      <c r="AY546" t="s">
        <v>57263</v>
      </c>
      <c r="AZ546" t="s">
        <v>57264</v>
      </c>
      <c r="BA546" t="s">
        <v>57265</v>
      </c>
      <c r="BB546" t="s">
        <v>57266</v>
      </c>
      <c r="BC546" t="s">
        <v>57267</v>
      </c>
      <c r="BD546" t="s">
        <v>57268</v>
      </c>
      <c r="BE546" t="s">
        <v>57269</v>
      </c>
      <c r="BF546" t="s">
        <v>57270</v>
      </c>
      <c r="BG546" t="s">
        <v>57271</v>
      </c>
      <c r="BH546" t="s">
        <v>57272</v>
      </c>
      <c r="BI546" t="s">
        <v>57273</v>
      </c>
      <c r="BJ546" t="s">
        <v>57274</v>
      </c>
      <c r="BK546" t="s">
        <v>57275</v>
      </c>
      <c r="BL546" t="s">
        <v>57276</v>
      </c>
      <c r="BM546" t="s">
        <v>57277</v>
      </c>
      <c r="BN546" t="s">
        <v>57278</v>
      </c>
      <c r="BO546" t="s">
        <v>57279</v>
      </c>
      <c r="BP546" t="s">
        <v>57280</v>
      </c>
      <c r="BQ546" t="s">
        <v>57281</v>
      </c>
      <c r="BR546" t="s">
        <v>57282</v>
      </c>
      <c r="BS546" t="s">
        <v>57283</v>
      </c>
      <c r="BT546" t="s">
        <v>57284</v>
      </c>
      <c r="BU546" t="s">
        <v>57285</v>
      </c>
      <c r="BV546" t="s">
        <v>57286</v>
      </c>
      <c r="BW546" t="s">
        <v>57287</v>
      </c>
      <c r="BX546" t="s">
        <v>57288</v>
      </c>
      <c r="BY546" t="s">
        <v>57289</v>
      </c>
      <c r="BZ546" t="s">
        <v>57290</v>
      </c>
      <c r="CA546" t="s">
        <v>57291</v>
      </c>
      <c r="CB546" t="s">
        <v>57292</v>
      </c>
      <c r="CC546" t="s">
        <v>57293</v>
      </c>
      <c r="CD546" t="s">
        <v>57294</v>
      </c>
      <c r="CE546" t="s">
        <v>57295</v>
      </c>
      <c r="CF546" t="s">
        <v>57296</v>
      </c>
      <c r="CG546" t="s">
        <v>57297</v>
      </c>
      <c r="CH546" t="s">
        <v>57298</v>
      </c>
      <c r="CI546" t="s">
        <v>57299</v>
      </c>
      <c r="CJ546" t="s">
        <v>57300</v>
      </c>
      <c r="CK546" t="s">
        <v>57301</v>
      </c>
      <c r="CL546" t="s">
        <v>57302</v>
      </c>
      <c r="CM546" t="s">
        <v>57303</v>
      </c>
      <c r="CN546" t="s">
        <v>57304</v>
      </c>
      <c r="CO546" t="s">
        <v>57305</v>
      </c>
      <c r="CP546" t="s">
        <v>57306</v>
      </c>
      <c r="CQ546" t="s">
        <v>57307</v>
      </c>
      <c r="CR546" t="s">
        <v>57308</v>
      </c>
      <c r="CS546" t="s">
        <v>57309</v>
      </c>
      <c r="CT546" t="s">
        <v>57310</v>
      </c>
      <c r="CU546" t="s">
        <v>57311</v>
      </c>
      <c r="CV546" t="s">
        <v>57312</v>
      </c>
      <c r="CW546" t="s">
        <v>57313</v>
      </c>
      <c r="CX546" t="s">
        <v>57314</v>
      </c>
      <c r="CY546" t="s">
        <v>57315</v>
      </c>
      <c r="CZ546" t="s">
        <v>57316</v>
      </c>
      <c r="DA546" t="s">
        <v>57317</v>
      </c>
    </row>
    <row r="547" spans="1:105" x14ac:dyDescent="0.25">
      <c r="A547" t="s">
        <v>57318</v>
      </c>
      <c r="B547" t="s">
        <v>57319</v>
      </c>
      <c r="C547" t="s">
        <v>57320</v>
      </c>
      <c r="D547" t="s">
        <v>57321</v>
      </c>
      <c r="E547" t="s">
        <v>57322</v>
      </c>
      <c r="F547" t="s">
        <v>57323</v>
      </c>
      <c r="G547" t="s">
        <v>57324</v>
      </c>
      <c r="H547" t="s">
        <v>57325</v>
      </c>
      <c r="I547" t="s">
        <v>57326</v>
      </c>
      <c r="J547" t="s">
        <v>57327</v>
      </c>
      <c r="K547" t="s">
        <v>57328</v>
      </c>
      <c r="L547" t="s">
        <v>57329</v>
      </c>
      <c r="M547" t="s">
        <v>57330</v>
      </c>
      <c r="N547" t="s">
        <v>57331</v>
      </c>
      <c r="O547" t="s">
        <v>57332</v>
      </c>
      <c r="P547" t="s">
        <v>57333</v>
      </c>
      <c r="Q547" t="s">
        <v>57334</v>
      </c>
      <c r="R547" t="s">
        <v>57335</v>
      </c>
      <c r="S547" t="s">
        <v>57336</v>
      </c>
      <c r="T547" t="s">
        <v>57337</v>
      </c>
      <c r="U547" t="s">
        <v>57338</v>
      </c>
      <c r="V547" t="s">
        <v>57339</v>
      </c>
      <c r="W547" t="s">
        <v>57340</v>
      </c>
      <c r="X547" t="s">
        <v>57341</v>
      </c>
      <c r="Y547" t="s">
        <v>57342</v>
      </c>
      <c r="Z547" t="s">
        <v>57343</v>
      </c>
      <c r="AA547" t="s">
        <v>57344</v>
      </c>
      <c r="AB547" t="s">
        <v>57345</v>
      </c>
      <c r="AC547" t="s">
        <v>57346</v>
      </c>
      <c r="AD547" t="s">
        <v>57347</v>
      </c>
      <c r="AE547" t="s">
        <v>57348</v>
      </c>
      <c r="AF547" t="s">
        <v>57349</v>
      </c>
      <c r="AG547" t="s">
        <v>57350</v>
      </c>
      <c r="AH547" t="s">
        <v>57351</v>
      </c>
      <c r="AI547" t="s">
        <v>57352</v>
      </c>
      <c r="AJ547" t="s">
        <v>57353</v>
      </c>
      <c r="AK547" t="s">
        <v>57354</v>
      </c>
      <c r="AL547" t="s">
        <v>57355</v>
      </c>
      <c r="AM547" t="s">
        <v>57356</v>
      </c>
      <c r="AN547" t="s">
        <v>57357</v>
      </c>
      <c r="AO547" t="s">
        <v>57358</v>
      </c>
      <c r="AP547" t="s">
        <v>57359</v>
      </c>
      <c r="AQ547" t="s">
        <v>57360</v>
      </c>
      <c r="AR547" t="s">
        <v>57361</v>
      </c>
      <c r="AS547" t="s">
        <v>57362</v>
      </c>
      <c r="AT547" t="s">
        <v>57363</v>
      </c>
      <c r="AU547" t="s">
        <v>57364</v>
      </c>
      <c r="AV547" t="s">
        <v>57365</v>
      </c>
      <c r="AW547" t="s">
        <v>57366</v>
      </c>
      <c r="AX547" t="s">
        <v>57367</v>
      </c>
      <c r="AY547" t="s">
        <v>57368</v>
      </c>
      <c r="AZ547" t="s">
        <v>57369</v>
      </c>
      <c r="BA547" t="s">
        <v>57370</v>
      </c>
      <c r="BB547" t="s">
        <v>57371</v>
      </c>
      <c r="BC547" t="s">
        <v>57372</v>
      </c>
      <c r="BD547" t="s">
        <v>57373</v>
      </c>
      <c r="BE547" t="s">
        <v>57374</v>
      </c>
      <c r="BF547" t="s">
        <v>57375</v>
      </c>
      <c r="BG547" t="s">
        <v>57376</v>
      </c>
      <c r="BH547" t="s">
        <v>57377</v>
      </c>
      <c r="BI547" t="s">
        <v>57378</v>
      </c>
      <c r="BJ547" t="s">
        <v>57379</v>
      </c>
      <c r="BK547" t="s">
        <v>57380</v>
      </c>
      <c r="BL547" t="s">
        <v>57381</v>
      </c>
      <c r="BM547" t="s">
        <v>57382</v>
      </c>
      <c r="BN547" t="s">
        <v>57383</v>
      </c>
      <c r="BO547" t="s">
        <v>57384</v>
      </c>
      <c r="BP547" t="s">
        <v>57385</v>
      </c>
      <c r="BQ547" t="s">
        <v>57386</v>
      </c>
      <c r="BR547" t="s">
        <v>57387</v>
      </c>
      <c r="BS547" t="s">
        <v>57388</v>
      </c>
      <c r="BT547" t="s">
        <v>57389</v>
      </c>
      <c r="BU547" t="s">
        <v>57390</v>
      </c>
      <c r="BV547" t="s">
        <v>57391</v>
      </c>
      <c r="BW547" t="s">
        <v>57392</v>
      </c>
      <c r="BX547" t="s">
        <v>57393</v>
      </c>
      <c r="BY547" t="s">
        <v>57394</v>
      </c>
      <c r="BZ547" t="s">
        <v>57395</v>
      </c>
      <c r="CA547" t="s">
        <v>57396</v>
      </c>
      <c r="CB547" t="s">
        <v>57397</v>
      </c>
      <c r="CC547" t="s">
        <v>57398</v>
      </c>
      <c r="CD547" t="s">
        <v>57399</v>
      </c>
      <c r="CE547" t="s">
        <v>57400</v>
      </c>
      <c r="CF547" t="s">
        <v>57401</v>
      </c>
      <c r="CG547" t="s">
        <v>57402</v>
      </c>
      <c r="CH547" t="s">
        <v>57403</v>
      </c>
      <c r="CI547" t="s">
        <v>57404</v>
      </c>
      <c r="CJ547" t="s">
        <v>57405</v>
      </c>
      <c r="CK547" t="s">
        <v>57406</v>
      </c>
      <c r="CL547" t="s">
        <v>57407</v>
      </c>
      <c r="CM547" t="s">
        <v>57408</v>
      </c>
      <c r="CN547" t="s">
        <v>57409</v>
      </c>
      <c r="CO547" t="s">
        <v>57410</v>
      </c>
      <c r="CP547" t="s">
        <v>57411</v>
      </c>
      <c r="CQ547" t="s">
        <v>57412</v>
      </c>
      <c r="CR547" t="s">
        <v>57413</v>
      </c>
      <c r="CS547" t="s">
        <v>57414</v>
      </c>
      <c r="CT547" t="s">
        <v>57415</v>
      </c>
      <c r="CU547" t="s">
        <v>57416</v>
      </c>
      <c r="CV547" t="s">
        <v>57417</v>
      </c>
      <c r="CW547" t="s">
        <v>57418</v>
      </c>
      <c r="CX547" t="s">
        <v>57419</v>
      </c>
      <c r="CY547" t="s">
        <v>57420</v>
      </c>
      <c r="CZ547" t="s">
        <v>57421</v>
      </c>
      <c r="DA547" t="s">
        <v>57422</v>
      </c>
    </row>
    <row r="548" spans="1:105" x14ac:dyDescent="0.25">
      <c r="A548" t="s">
        <v>57423</v>
      </c>
      <c r="B548" t="s">
        <v>57424</v>
      </c>
      <c r="C548" t="s">
        <v>57425</v>
      </c>
      <c r="D548" t="s">
        <v>57426</v>
      </c>
      <c r="E548" t="s">
        <v>57427</v>
      </c>
      <c r="F548" t="s">
        <v>57428</v>
      </c>
      <c r="G548" t="s">
        <v>57429</v>
      </c>
      <c r="H548" t="s">
        <v>57430</v>
      </c>
      <c r="I548" t="s">
        <v>57431</v>
      </c>
      <c r="J548" t="s">
        <v>57432</v>
      </c>
      <c r="K548" t="s">
        <v>57433</v>
      </c>
      <c r="L548" t="s">
        <v>57434</v>
      </c>
      <c r="M548" t="s">
        <v>57435</v>
      </c>
      <c r="N548" t="s">
        <v>57436</v>
      </c>
      <c r="O548" t="s">
        <v>57437</v>
      </c>
      <c r="P548" t="s">
        <v>57438</v>
      </c>
      <c r="Q548" t="s">
        <v>57439</v>
      </c>
      <c r="R548" t="s">
        <v>57440</v>
      </c>
      <c r="S548" t="s">
        <v>57441</v>
      </c>
      <c r="T548" t="s">
        <v>57442</v>
      </c>
      <c r="U548" t="s">
        <v>57443</v>
      </c>
      <c r="V548" t="s">
        <v>57444</v>
      </c>
      <c r="W548" t="s">
        <v>57445</v>
      </c>
      <c r="X548" t="s">
        <v>57446</v>
      </c>
      <c r="Y548" t="s">
        <v>57447</v>
      </c>
      <c r="Z548" t="s">
        <v>57448</v>
      </c>
      <c r="AA548" t="s">
        <v>57449</v>
      </c>
      <c r="AB548" t="s">
        <v>57450</v>
      </c>
      <c r="AC548" t="s">
        <v>57451</v>
      </c>
      <c r="AD548" t="s">
        <v>57452</v>
      </c>
      <c r="AE548" t="s">
        <v>57453</v>
      </c>
      <c r="AF548" t="s">
        <v>57454</v>
      </c>
      <c r="AG548" t="s">
        <v>57455</v>
      </c>
      <c r="AH548" t="s">
        <v>57456</v>
      </c>
      <c r="AI548" t="s">
        <v>57457</v>
      </c>
      <c r="AJ548" t="s">
        <v>57458</v>
      </c>
      <c r="AK548" t="s">
        <v>57459</v>
      </c>
      <c r="AL548" t="s">
        <v>57460</v>
      </c>
      <c r="AM548" t="s">
        <v>57461</v>
      </c>
      <c r="AN548" t="s">
        <v>57462</v>
      </c>
      <c r="AO548" t="s">
        <v>57463</v>
      </c>
      <c r="AP548" t="s">
        <v>57464</v>
      </c>
      <c r="AQ548" t="s">
        <v>57465</v>
      </c>
      <c r="AR548" t="s">
        <v>57466</v>
      </c>
      <c r="AS548" t="s">
        <v>57467</v>
      </c>
      <c r="AT548" t="s">
        <v>57468</v>
      </c>
      <c r="AU548" t="s">
        <v>57469</v>
      </c>
      <c r="AV548" t="s">
        <v>57470</v>
      </c>
      <c r="AW548" t="s">
        <v>57471</v>
      </c>
      <c r="AX548" t="s">
        <v>57472</v>
      </c>
      <c r="AY548" t="s">
        <v>57473</v>
      </c>
      <c r="AZ548" t="s">
        <v>57474</v>
      </c>
      <c r="BA548" t="s">
        <v>57475</v>
      </c>
      <c r="BB548" t="s">
        <v>57476</v>
      </c>
      <c r="BC548" t="s">
        <v>57477</v>
      </c>
      <c r="BD548" t="s">
        <v>57478</v>
      </c>
      <c r="BE548" t="s">
        <v>57479</v>
      </c>
      <c r="BF548" t="s">
        <v>57480</v>
      </c>
      <c r="BG548" t="s">
        <v>57481</v>
      </c>
      <c r="BH548" t="s">
        <v>57482</v>
      </c>
      <c r="BI548" t="s">
        <v>57483</v>
      </c>
      <c r="BJ548" t="s">
        <v>57484</v>
      </c>
      <c r="BK548" t="s">
        <v>57485</v>
      </c>
      <c r="BL548" t="s">
        <v>57486</v>
      </c>
      <c r="BM548" t="s">
        <v>57487</v>
      </c>
      <c r="BN548" t="s">
        <v>57488</v>
      </c>
      <c r="BO548" t="s">
        <v>57489</v>
      </c>
      <c r="BP548" t="s">
        <v>57490</v>
      </c>
      <c r="BQ548" t="s">
        <v>57491</v>
      </c>
      <c r="BR548" t="s">
        <v>57492</v>
      </c>
      <c r="BS548" t="s">
        <v>57493</v>
      </c>
      <c r="BT548" t="s">
        <v>57494</v>
      </c>
      <c r="BU548" t="s">
        <v>57495</v>
      </c>
      <c r="BV548" t="s">
        <v>57496</v>
      </c>
      <c r="BW548" t="s">
        <v>57497</v>
      </c>
      <c r="BX548" t="s">
        <v>57498</v>
      </c>
      <c r="BY548" t="s">
        <v>57499</v>
      </c>
      <c r="BZ548" t="s">
        <v>57500</v>
      </c>
      <c r="CA548" t="s">
        <v>57501</v>
      </c>
      <c r="CB548" t="s">
        <v>57502</v>
      </c>
      <c r="CC548" t="s">
        <v>57503</v>
      </c>
      <c r="CD548" t="s">
        <v>57504</v>
      </c>
      <c r="CE548" t="s">
        <v>57505</v>
      </c>
      <c r="CF548" t="s">
        <v>57506</v>
      </c>
      <c r="CG548" t="s">
        <v>57507</v>
      </c>
      <c r="CH548" t="s">
        <v>57508</v>
      </c>
      <c r="CI548" t="s">
        <v>57509</v>
      </c>
      <c r="CJ548" t="s">
        <v>57510</v>
      </c>
      <c r="CK548" t="s">
        <v>57511</v>
      </c>
      <c r="CL548" t="s">
        <v>57512</v>
      </c>
      <c r="CM548" t="s">
        <v>57513</v>
      </c>
      <c r="CN548" t="s">
        <v>57514</v>
      </c>
      <c r="CO548" t="s">
        <v>57515</v>
      </c>
      <c r="CP548" t="s">
        <v>57516</v>
      </c>
      <c r="CQ548" t="s">
        <v>57517</v>
      </c>
      <c r="CR548" t="s">
        <v>57518</v>
      </c>
      <c r="CS548" t="s">
        <v>57519</v>
      </c>
      <c r="CT548" t="s">
        <v>57520</v>
      </c>
      <c r="CU548" t="s">
        <v>57521</v>
      </c>
      <c r="CV548" t="s">
        <v>57522</v>
      </c>
      <c r="CW548" t="s">
        <v>57523</v>
      </c>
      <c r="CX548" t="s">
        <v>57524</v>
      </c>
      <c r="CY548" t="s">
        <v>57525</v>
      </c>
      <c r="CZ548" t="s">
        <v>57526</v>
      </c>
      <c r="DA548" t="s">
        <v>57527</v>
      </c>
    </row>
    <row r="549" spans="1:105" x14ac:dyDescent="0.25">
      <c r="A549" t="s">
        <v>57528</v>
      </c>
      <c r="B549" t="s">
        <v>57529</v>
      </c>
      <c r="C549" t="s">
        <v>57530</v>
      </c>
      <c r="D549" t="s">
        <v>57531</v>
      </c>
      <c r="E549" t="s">
        <v>57532</v>
      </c>
      <c r="F549" t="s">
        <v>57533</v>
      </c>
      <c r="G549" t="s">
        <v>57534</v>
      </c>
      <c r="H549" t="s">
        <v>57535</v>
      </c>
      <c r="I549" t="s">
        <v>57536</v>
      </c>
      <c r="J549" t="s">
        <v>57537</v>
      </c>
      <c r="K549" t="s">
        <v>57538</v>
      </c>
      <c r="L549" t="s">
        <v>57539</v>
      </c>
      <c r="M549" t="s">
        <v>57540</v>
      </c>
      <c r="N549" t="s">
        <v>57541</v>
      </c>
      <c r="O549" t="s">
        <v>57542</v>
      </c>
      <c r="P549" t="s">
        <v>57543</v>
      </c>
      <c r="Q549" t="s">
        <v>57544</v>
      </c>
      <c r="R549" t="s">
        <v>57545</v>
      </c>
      <c r="S549" t="s">
        <v>57546</v>
      </c>
      <c r="T549" t="s">
        <v>57547</v>
      </c>
      <c r="U549" t="s">
        <v>57548</v>
      </c>
      <c r="V549" t="s">
        <v>57549</v>
      </c>
      <c r="W549" t="s">
        <v>57550</v>
      </c>
      <c r="X549" t="s">
        <v>57551</v>
      </c>
      <c r="Y549" t="s">
        <v>57552</v>
      </c>
      <c r="Z549" t="s">
        <v>57553</v>
      </c>
      <c r="AA549" t="s">
        <v>57554</v>
      </c>
      <c r="AB549" t="s">
        <v>57555</v>
      </c>
      <c r="AC549" t="s">
        <v>57556</v>
      </c>
      <c r="AD549" t="s">
        <v>57557</v>
      </c>
      <c r="AE549" t="s">
        <v>57558</v>
      </c>
      <c r="AF549" t="s">
        <v>57559</v>
      </c>
      <c r="AG549" t="s">
        <v>57560</v>
      </c>
      <c r="AH549" t="s">
        <v>57561</v>
      </c>
      <c r="AI549" t="s">
        <v>57562</v>
      </c>
      <c r="AJ549" t="s">
        <v>57563</v>
      </c>
      <c r="AK549" t="s">
        <v>57564</v>
      </c>
      <c r="AL549" t="s">
        <v>57565</v>
      </c>
      <c r="AM549" t="s">
        <v>57566</v>
      </c>
      <c r="AN549" t="s">
        <v>57567</v>
      </c>
      <c r="AO549" t="s">
        <v>57568</v>
      </c>
      <c r="AP549" t="s">
        <v>57569</v>
      </c>
      <c r="AQ549" t="s">
        <v>57570</v>
      </c>
      <c r="AR549" t="s">
        <v>57571</v>
      </c>
      <c r="AS549" t="s">
        <v>57572</v>
      </c>
      <c r="AT549" t="s">
        <v>57573</v>
      </c>
      <c r="AU549" t="s">
        <v>57574</v>
      </c>
      <c r="AV549" t="s">
        <v>57575</v>
      </c>
      <c r="AW549" t="s">
        <v>57576</v>
      </c>
      <c r="AX549" t="s">
        <v>57577</v>
      </c>
      <c r="AY549" t="s">
        <v>57578</v>
      </c>
      <c r="AZ549" t="s">
        <v>57579</v>
      </c>
      <c r="BA549" t="s">
        <v>57580</v>
      </c>
      <c r="BB549" t="s">
        <v>57581</v>
      </c>
      <c r="BC549" t="s">
        <v>57582</v>
      </c>
      <c r="BD549" t="s">
        <v>57583</v>
      </c>
      <c r="BE549" t="s">
        <v>57584</v>
      </c>
      <c r="BF549" t="s">
        <v>57585</v>
      </c>
      <c r="BG549" t="s">
        <v>57586</v>
      </c>
      <c r="BH549" t="s">
        <v>57587</v>
      </c>
      <c r="BI549" t="s">
        <v>57588</v>
      </c>
      <c r="BJ549" t="s">
        <v>57589</v>
      </c>
      <c r="BK549" t="s">
        <v>57590</v>
      </c>
      <c r="BL549" t="s">
        <v>57591</v>
      </c>
      <c r="BM549" t="s">
        <v>57592</v>
      </c>
      <c r="BN549" t="s">
        <v>57593</v>
      </c>
      <c r="BO549" t="s">
        <v>57594</v>
      </c>
      <c r="BP549" t="s">
        <v>57595</v>
      </c>
      <c r="BQ549" t="s">
        <v>57596</v>
      </c>
      <c r="BR549" t="s">
        <v>57597</v>
      </c>
      <c r="BS549" t="s">
        <v>57598</v>
      </c>
      <c r="BT549" t="s">
        <v>57599</v>
      </c>
      <c r="BU549" t="s">
        <v>57600</v>
      </c>
      <c r="BV549" t="s">
        <v>57601</v>
      </c>
      <c r="BW549" t="s">
        <v>57602</v>
      </c>
      <c r="BX549" t="s">
        <v>57603</v>
      </c>
      <c r="BY549" t="s">
        <v>57604</v>
      </c>
      <c r="BZ549" t="s">
        <v>57605</v>
      </c>
      <c r="CA549" t="s">
        <v>57606</v>
      </c>
      <c r="CB549" t="s">
        <v>57607</v>
      </c>
      <c r="CC549" t="s">
        <v>57608</v>
      </c>
      <c r="CD549" t="s">
        <v>57609</v>
      </c>
      <c r="CE549" t="s">
        <v>57610</v>
      </c>
      <c r="CF549" t="s">
        <v>57611</v>
      </c>
      <c r="CG549" t="s">
        <v>57612</v>
      </c>
      <c r="CH549" t="s">
        <v>57613</v>
      </c>
      <c r="CI549" t="s">
        <v>57614</v>
      </c>
      <c r="CJ549" t="s">
        <v>57615</v>
      </c>
      <c r="CK549" t="s">
        <v>57616</v>
      </c>
      <c r="CL549" t="s">
        <v>57617</v>
      </c>
      <c r="CM549" t="s">
        <v>57618</v>
      </c>
      <c r="CN549" t="s">
        <v>57619</v>
      </c>
      <c r="CO549" t="s">
        <v>57620</v>
      </c>
      <c r="CP549" t="s">
        <v>57621</v>
      </c>
      <c r="CQ549" t="s">
        <v>57622</v>
      </c>
      <c r="CR549" t="s">
        <v>57623</v>
      </c>
      <c r="CS549" t="s">
        <v>57624</v>
      </c>
      <c r="CT549" t="s">
        <v>57625</v>
      </c>
      <c r="CU549" t="s">
        <v>57626</v>
      </c>
      <c r="CV549" t="s">
        <v>57627</v>
      </c>
      <c r="CW549" t="s">
        <v>57628</v>
      </c>
      <c r="CX549" t="s">
        <v>57629</v>
      </c>
      <c r="CY549" t="s">
        <v>57630</v>
      </c>
      <c r="CZ549" t="s">
        <v>57631</v>
      </c>
      <c r="DA549" t="s">
        <v>57632</v>
      </c>
    </row>
    <row r="550" spans="1:105" x14ac:dyDescent="0.25">
      <c r="A550" t="s">
        <v>57633</v>
      </c>
      <c r="B550" t="s">
        <v>57634</v>
      </c>
      <c r="C550" t="s">
        <v>57635</v>
      </c>
      <c r="D550" t="s">
        <v>57636</v>
      </c>
      <c r="E550" t="s">
        <v>57637</v>
      </c>
      <c r="F550" t="s">
        <v>57638</v>
      </c>
      <c r="G550" t="s">
        <v>57639</v>
      </c>
      <c r="H550" t="s">
        <v>57640</v>
      </c>
      <c r="I550" t="s">
        <v>57641</v>
      </c>
      <c r="J550" t="s">
        <v>57642</v>
      </c>
      <c r="K550" t="s">
        <v>57643</v>
      </c>
      <c r="L550" t="s">
        <v>57644</v>
      </c>
      <c r="M550" t="s">
        <v>57645</v>
      </c>
      <c r="N550" t="s">
        <v>57646</v>
      </c>
      <c r="O550" t="s">
        <v>57647</v>
      </c>
      <c r="P550" t="s">
        <v>57648</v>
      </c>
      <c r="Q550" t="s">
        <v>57649</v>
      </c>
      <c r="R550" t="s">
        <v>57650</v>
      </c>
      <c r="S550" t="s">
        <v>57651</v>
      </c>
      <c r="T550" t="s">
        <v>57652</v>
      </c>
      <c r="U550" t="s">
        <v>57653</v>
      </c>
      <c r="V550" t="s">
        <v>57654</v>
      </c>
      <c r="W550" t="s">
        <v>57655</v>
      </c>
      <c r="X550" t="s">
        <v>57656</v>
      </c>
      <c r="Y550" t="s">
        <v>57657</v>
      </c>
      <c r="Z550" t="s">
        <v>57658</v>
      </c>
      <c r="AA550" t="s">
        <v>57659</v>
      </c>
      <c r="AB550" t="s">
        <v>57660</v>
      </c>
      <c r="AC550" t="s">
        <v>57661</v>
      </c>
      <c r="AD550" t="s">
        <v>57662</v>
      </c>
      <c r="AE550" t="s">
        <v>57663</v>
      </c>
      <c r="AF550" t="s">
        <v>57664</v>
      </c>
      <c r="AG550" t="s">
        <v>57665</v>
      </c>
      <c r="AH550" t="s">
        <v>57666</v>
      </c>
      <c r="AI550" t="s">
        <v>57667</v>
      </c>
      <c r="AJ550" t="s">
        <v>57668</v>
      </c>
      <c r="AK550" t="s">
        <v>57669</v>
      </c>
      <c r="AL550" t="s">
        <v>57670</v>
      </c>
      <c r="AM550" t="s">
        <v>57671</v>
      </c>
      <c r="AN550" t="s">
        <v>57672</v>
      </c>
      <c r="AO550" t="s">
        <v>57673</v>
      </c>
      <c r="AP550" t="s">
        <v>57674</v>
      </c>
      <c r="AQ550" t="s">
        <v>57675</v>
      </c>
      <c r="AR550" t="s">
        <v>57676</v>
      </c>
      <c r="AS550" t="s">
        <v>57677</v>
      </c>
      <c r="AT550" t="s">
        <v>57678</v>
      </c>
      <c r="AU550" t="s">
        <v>57679</v>
      </c>
      <c r="AV550" t="s">
        <v>57680</v>
      </c>
      <c r="AW550" t="s">
        <v>57681</v>
      </c>
      <c r="AX550" t="s">
        <v>57682</v>
      </c>
      <c r="AY550" t="s">
        <v>57683</v>
      </c>
      <c r="AZ550" t="s">
        <v>57684</v>
      </c>
      <c r="BA550" t="s">
        <v>57685</v>
      </c>
      <c r="BB550" t="s">
        <v>57686</v>
      </c>
      <c r="BC550" t="s">
        <v>57687</v>
      </c>
      <c r="BD550" t="s">
        <v>57688</v>
      </c>
      <c r="BE550" t="s">
        <v>57689</v>
      </c>
      <c r="BF550" t="s">
        <v>57690</v>
      </c>
      <c r="BG550" t="s">
        <v>57691</v>
      </c>
      <c r="BH550" t="s">
        <v>57692</v>
      </c>
      <c r="BI550" t="s">
        <v>57693</v>
      </c>
      <c r="BJ550" t="s">
        <v>57694</v>
      </c>
      <c r="BK550" t="s">
        <v>57695</v>
      </c>
      <c r="BL550" t="s">
        <v>57696</v>
      </c>
      <c r="BM550" t="s">
        <v>57697</v>
      </c>
      <c r="BN550" t="s">
        <v>57698</v>
      </c>
      <c r="BO550" t="s">
        <v>57699</v>
      </c>
      <c r="BP550" t="s">
        <v>57700</v>
      </c>
      <c r="BQ550" t="s">
        <v>57701</v>
      </c>
      <c r="BR550" t="s">
        <v>57702</v>
      </c>
      <c r="BS550" t="s">
        <v>57703</v>
      </c>
      <c r="BT550" t="s">
        <v>57704</v>
      </c>
      <c r="BU550" t="s">
        <v>57705</v>
      </c>
      <c r="BV550" t="s">
        <v>57706</v>
      </c>
      <c r="BW550" t="s">
        <v>57707</v>
      </c>
      <c r="BX550" t="s">
        <v>57708</v>
      </c>
      <c r="BY550" t="s">
        <v>57709</v>
      </c>
      <c r="BZ550" t="s">
        <v>57710</v>
      </c>
      <c r="CA550" t="s">
        <v>57711</v>
      </c>
      <c r="CB550" t="s">
        <v>57712</v>
      </c>
      <c r="CC550" t="s">
        <v>57713</v>
      </c>
      <c r="CD550" t="s">
        <v>57714</v>
      </c>
      <c r="CE550" t="s">
        <v>57715</v>
      </c>
      <c r="CF550" t="s">
        <v>57716</v>
      </c>
      <c r="CG550" t="s">
        <v>57717</v>
      </c>
      <c r="CH550" t="s">
        <v>57718</v>
      </c>
      <c r="CI550" t="s">
        <v>57719</v>
      </c>
      <c r="CJ550" t="s">
        <v>57720</v>
      </c>
      <c r="CK550" t="s">
        <v>57721</v>
      </c>
      <c r="CL550" t="s">
        <v>57722</v>
      </c>
      <c r="CM550" t="s">
        <v>57723</v>
      </c>
      <c r="CN550" t="s">
        <v>57724</v>
      </c>
      <c r="CO550" t="s">
        <v>57725</v>
      </c>
      <c r="CP550" t="s">
        <v>57726</v>
      </c>
      <c r="CQ550" t="s">
        <v>57727</v>
      </c>
      <c r="CR550" t="s">
        <v>57728</v>
      </c>
      <c r="CS550" t="s">
        <v>57729</v>
      </c>
      <c r="CT550" t="s">
        <v>57730</v>
      </c>
      <c r="CU550" t="s">
        <v>57731</v>
      </c>
      <c r="CV550" t="s">
        <v>57732</v>
      </c>
      <c r="CW550" t="s">
        <v>57733</v>
      </c>
      <c r="CX550" t="s">
        <v>57734</v>
      </c>
      <c r="CY550" t="s">
        <v>57735</v>
      </c>
      <c r="CZ550" t="s">
        <v>57736</v>
      </c>
      <c r="DA550" t="s">
        <v>57737</v>
      </c>
    </row>
    <row r="551" spans="1:105" x14ac:dyDescent="0.25">
      <c r="A551" t="s">
        <v>57738</v>
      </c>
      <c r="B551" t="s">
        <v>57739</v>
      </c>
      <c r="C551" t="s">
        <v>57740</v>
      </c>
      <c r="D551" t="s">
        <v>57741</v>
      </c>
      <c r="E551" t="s">
        <v>57742</v>
      </c>
      <c r="F551" t="s">
        <v>57743</v>
      </c>
      <c r="G551" t="s">
        <v>57744</v>
      </c>
      <c r="H551" t="s">
        <v>57745</v>
      </c>
      <c r="I551" t="s">
        <v>57746</v>
      </c>
      <c r="J551" t="s">
        <v>57747</v>
      </c>
      <c r="K551" t="s">
        <v>57748</v>
      </c>
      <c r="L551" t="s">
        <v>57749</v>
      </c>
      <c r="M551" t="s">
        <v>57750</v>
      </c>
      <c r="N551" t="s">
        <v>57751</v>
      </c>
      <c r="O551" t="s">
        <v>57752</v>
      </c>
      <c r="P551" t="s">
        <v>57753</v>
      </c>
      <c r="Q551" t="s">
        <v>57754</v>
      </c>
      <c r="R551" t="s">
        <v>57755</v>
      </c>
      <c r="S551" t="s">
        <v>57756</v>
      </c>
      <c r="T551" t="s">
        <v>57757</v>
      </c>
      <c r="U551" t="s">
        <v>57758</v>
      </c>
      <c r="V551" t="s">
        <v>57759</v>
      </c>
      <c r="W551" t="s">
        <v>57760</v>
      </c>
      <c r="X551" t="s">
        <v>57761</v>
      </c>
      <c r="Y551" t="s">
        <v>57762</v>
      </c>
      <c r="Z551" t="s">
        <v>57763</v>
      </c>
      <c r="AA551" t="s">
        <v>57764</v>
      </c>
      <c r="AB551" t="s">
        <v>57765</v>
      </c>
      <c r="AC551" t="s">
        <v>57766</v>
      </c>
      <c r="AD551" t="s">
        <v>57767</v>
      </c>
      <c r="AE551" t="s">
        <v>57768</v>
      </c>
      <c r="AF551" t="s">
        <v>57769</v>
      </c>
      <c r="AG551" t="s">
        <v>57770</v>
      </c>
      <c r="AH551" t="s">
        <v>57771</v>
      </c>
      <c r="AI551" t="s">
        <v>57772</v>
      </c>
      <c r="AJ551" t="s">
        <v>57773</v>
      </c>
      <c r="AK551" t="s">
        <v>57774</v>
      </c>
      <c r="AL551" t="s">
        <v>57775</v>
      </c>
      <c r="AM551" t="s">
        <v>57776</v>
      </c>
      <c r="AN551" t="s">
        <v>57777</v>
      </c>
      <c r="AO551" t="s">
        <v>57778</v>
      </c>
      <c r="AP551" t="s">
        <v>57779</v>
      </c>
      <c r="AQ551" t="s">
        <v>57780</v>
      </c>
      <c r="AR551" t="s">
        <v>57781</v>
      </c>
      <c r="AS551" t="s">
        <v>57782</v>
      </c>
      <c r="AT551" t="s">
        <v>57783</v>
      </c>
      <c r="AU551" t="s">
        <v>57784</v>
      </c>
      <c r="AV551" t="s">
        <v>57785</v>
      </c>
      <c r="AW551" t="s">
        <v>57786</v>
      </c>
      <c r="AX551" t="s">
        <v>57787</v>
      </c>
      <c r="AY551" t="s">
        <v>57788</v>
      </c>
      <c r="AZ551" t="s">
        <v>57789</v>
      </c>
      <c r="BA551" t="s">
        <v>57790</v>
      </c>
      <c r="BB551" t="s">
        <v>57791</v>
      </c>
      <c r="BC551" t="s">
        <v>57792</v>
      </c>
      <c r="BD551" t="s">
        <v>57793</v>
      </c>
      <c r="BE551" t="s">
        <v>57794</v>
      </c>
      <c r="BF551" t="s">
        <v>57795</v>
      </c>
      <c r="BG551" t="s">
        <v>57796</v>
      </c>
      <c r="BH551" t="s">
        <v>57797</v>
      </c>
      <c r="BI551" t="s">
        <v>57798</v>
      </c>
      <c r="BJ551" t="s">
        <v>57799</v>
      </c>
      <c r="BK551" t="s">
        <v>57800</v>
      </c>
      <c r="BL551" t="s">
        <v>57801</v>
      </c>
      <c r="BM551" t="s">
        <v>57802</v>
      </c>
      <c r="BN551" t="s">
        <v>57803</v>
      </c>
      <c r="BO551" t="s">
        <v>57804</v>
      </c>
      <c r="BP551" t="s">
        <v>57805</v>
      </c>
      <c r="BQ551" t="s">
        <v>57806</v>
      </c>
      <c r="BR551" t="s">
        <v>57807</v>
      </c>
      <c r="BS551" t="s">
        <v>57808</v>
      </c>
      <c r="BT551" t="s">
        <v>57809</v>
      </c>
      <c r="BU551" t="s">
        <v>57810</v>
      </c>
      <c r="BV551" t="s">
        <v>57811</v>
      </c>
      <c r="BW551" t="s">
        <v>57812</v>
      </c>
      <c r="BX551" t="s">
        <v>57813</v>
      </c>
      <c r="BY551" t="s">
        <v>57814</v>
      </c>
      <c r="BZ551" t="s">
        <v>57815</v>
      </c>
      <c r="CA551" t="s">
        <v>57816</v>
      </c>
      <c r="CB551" t="s">
        <v>57817</v>
      </c>
      <c r="CC551" t="s">
        <v>57818</v>
      </c>
      <c r="CD551" t="s">
        <v>57819</v>
      </c>
      <c r="CE551" t="s">
        <v>57820</v>
      </c>
      <c r="CF551" t="s">
        <v>57821</v>
      </c>
      <c r="CG551" t="s">
        <v>57822</v>
      </c>
      <c r="CH551" t="s">
        <v>57823</v>
      </c>
      <c r="CI551" t="s">
        <v>57824</v>
      </c>
      <c r="CJ551" t="s">
        <v>57825</v>
      </c>
      <c r="CK551" t="s">
        <v>57826</v>
      </c>
      <c r="CL551" t="s">
        <v>57827</v>
      </c>
      <c r="CM551" t="s">
        <v>57828</v>
      </c>
      <c r="CN551" t="s">
        <v>57829</v>
      </c>
      <c r="CO551" t="s">
        <v>57830</v>
      </c>
      <c r="CP551" t="s">
        <v>57831</v>
      </c>
      <c r="CQ551" t="s">
        <v>57832</v>
      </c>
      <c r="CR551" t="s">
        <v>57833</v>
      </c>
      <c r="CS551" t="s">
        <v>57834</v>
      </c>
      <c r="CT551" t="s">
        <v>57835</v>
      </c>
      <c r="CU551" t="s">
        <v>57836</v>
      </c>
      <c r="CV551" t="s">
        <v>57837</v>
      </c>
      <c r="CW551" t="s">
        <v>57838</v>
      </c>
      <c r="CX551" t="s">
        <v>57839</v>
      </c>
      <c r="CY551" t="s">
        <v>57840</v>
      </c>
      <c r="CZ551" t="s">
        <v>57841</v>
      </c>
      <c r="DA551" t="s">
        <v>57842</v>
      </c>
    </row>
    <row r="552" spans="1:105" x14ac:dyDescent="0.25">
      <c r="A552" t="s">
        <v>57843</v>
      </c>
      <c r="B552" t="s">
        <v>57844</v>
      </c>
      <c r="C552" t="s">
        <v>57845</v>
      </c>
      <c r="D552" t="s">
        <v>57846</v>
      </c>
      <c r="E552" t="s">
        <v>57847</v>
      </c>
      <c r="F552" t="s">
        <v>57848</v>
      </c>
      <c r="G552" t="s">
        <v>57849</v>
      </c>
      <c r="H552" t="s">
        <v>57850</v>
      </c>
      <c r="I552" t="s">
        <v>57851</v>
      </c>
      <c r="J552" t="s">
        <v>57852</v>
      </c>
      <c r="K552" t="s">
        <v>57853</v>
      </c>
      <c r="L552" t="s">
        <v>57854</v>
      </c>
      <c r="M552" t="s">
        <v>57855</v>
      </c>
      <c r="N552" t="s">
        <v>57856</v>
      </c>
      <c r="O552" t="s">
        <v>57857</v>
      </c>
      <c r="P552" t="s">
        <v>57858</v>
      </c>
      <c r="Q552" t="s">
        <v>57859</v>
      </c>
      <c r="R552" t="s">
        <v>57860</v>
      </c>
      <c r="S552" t="s">
        <v>57861</v>
      </c>
      <c r="T552" t="s">
        <v>57862</v>
      </c>
      <c r="U552" t="s">
        <v>57863</v>
      </c>
      <c r="V552" t="s">
        <v>57864</v>
      </c>
      <c r="W552" t="s">
        <v>57865</v>
      </c>
      <c r="X552" t="s">
        <v>57866</v>
      </c>
      <c r="Y552" t="s">
        <v>57867</v>
      </c>
      <c r="Z552" t="s">
        <v>57868</v>
      </c>
      <c r="AA552" t="s">
        <v>57869</v>
      </c>
      <c r="AB552" t="s">
        <v>57870</v>
      </c>
      <c r="AC552" t="s">
        <v>57871</v>
      </c>
      <c r="AD552" t="s">
        <v>57872</v>
      </c>
      <c r="AE552" t="s">
        <v>57873</v>
      </c>
      <c r="AF552" t="s">
        <v>57874</v>
      </c>
      <c r="AG552" t="s">
        <v>57875</v>
      </c>
      <c r="AH552" t="s">
        <v>57876</v>
      </c>
      <c r="AI552" t="s">
        <v>57877</v>
      </c>
      <c r="AJ552" t="s">
        <v>57878</v>
      </c>
      <c r="AK552" t="s">
        <v>57879</v>
      </c>
      <c r="AL552" t="s">
        <v>57880</v>
      </c>
      <c r="AM552" t="s">
        <v>57881</v>
      </c>
      <c r="AN552" t="s">
        <v>57882</v>
      </c>
      <c r="AO552" t="s">
        <v>57883</v>
      </c>
      <c r="AP552" t="s">
        <v>57884</v>
      </c>
      <c r="AQ552" t="s">
        <v>57885</v>
      </c>
      <c r="AR552" t="s">
        <v>57886</v>
      </c>
      <c r="AS552" t="s">
        <v>57887</v>
      </c>
      <c r="AT552" t="s">
        <v>57888</v>
      </c>
      <c r="AU552" t="s">
        <v>57889</v>
      </c>
      <c r="AV552" t="s">
        <v>57890</v>
      </c>
      <c r="AW552" t="s">
        <v>57891</v>
      </c>
      <c r="AX552" t="s">
        <v>57892</v>
      </c>
      <c r="AY552" t="s">
        <v>57893</v>
      </c>
      <c r="AZ552" t="s">
        <v>57894</v>
      </c>
      <c r="BA552" t="s">
        <v>57895</v>
      </c>
      <c r="BB552" t="s">
        <v>57896</v>
      </c>
      <c r="BC552" t="s">
        <v>57897</v>
      </c>
      <c r="BD552" t="s">
        <v>57898</v>
      </c>
      <c r="BE552" t="s">
        <v>57899</v>
      </c>
      <c r="BF552" t="s">
        <v>57900</v>
      </c>
      <c r="BG552" t="s">
        <v>57901</v>
      </c>
      <c r="BH552" t="s">
        <v>57902</v>
      </c>
      <c r="BI552" t="s">
        <v>57903</v>
      </c>
      <c r="BJ552" t="s">
        <v>57904</v>
      </c>
      <c r="BK552" t="s">
        <v>57905</v>
      </c>
      <c r="BL552" t="s">
        <v>57906</v>
      </c>
      <c r="BM552" t="s">
        <v>57907</v>
      </c>
      <c r="BN552" t="s">
        <v>57908</v>
      </c>
      <c r="BO552" t="s">
        <v>57909</v>
      </c>
      <c r="BP552" t="s">
        <v>57910</v>
      </c>
      <c r="BQ552" t="s">
        <v>57911</v>
      </c>
      <c r="BR552" t="s">
        <v>57912</v>
      </c>
      <c r="BS552" t="s">
        <v>57913</v>
      </c>
      <c r="BT552" t="s">
        <v>57914</v>
      </c>
      <c r="BU552" t="s">
        <v>57915</v>
      </c>
      <c r="BV552" t="s">
        <v>57916</v>
      </c>
      <c r="BW552" t="s">
        <v>57917</v>
      </c>
      <c r="BX552" t="s">
        <v>57918</v>
      </c>
      <c r="BY552" t="s">
        <v>57919</v>
      </c>
      <c r="BZ552" t="s">
        <v>57920</v>
      </c>
      <c r="CA552" t="s">
        <v>57921</v>
      </c>
      <c r="CB552" t="s">
        <v>57922</v>
      </c>
      <c r="CC552" t="s">
        <v>57923</v>
      </c>
      <c r="CD552" t="s">
        <v>57924</v>
      </c>
      <c r="CE552" t="s">
        <v>57925</v>
      </c>
      <c r="CF552" t="s">
        <v>57926</v>
      </c>
      <c r="CG552" t="s">
        <v>57927</v>
      </c>
      <c r="CH552" t="s">
        <v>57928</v>
      </c>
      <c r="CI552" t="s">
        <v>57929</v>
      </c>
      <c r="CJ552" t="s">
        <v>57930</v>
      </c>
      <c r="CK552" t="s">
        <v>57931</v>
      </c>
      <c r="CL552" t="s">
        <v>57932</v>
      </c>
      <c r="CM552" t="s">
        <v>57933</v>
      </c>
      <c r="CN552" t="s">
        <v>57934</v>
      </c>
      <c r="CO552" t="s">
        <v>57935</v>
      </c>
      <c r="CP552" t="s">
        <v>57936</v>
      </c>
      <c r="CQ552" t="s">
        <v>57937</v>
      </c>
      <c r="CR552" t="s">
        <v>57938</v>
      </c>
      <c r="CS552" t="s">
        <v>57939</v>
      </c>
      <c r="CT552" t="s">
        <v>57940</v>
      </c>
      <c r="CU552" t="s">
        <v>57941</v>
      </c>
      <c r="CV552" t="s">
        <v>57942</v>
      </c>
      <c r="CW552" t="s">
        <v>57943</v>
      </c>
      <c r="CX552" t="s">
        <v>57944</v>
      </c>
      <c r="CY552" t="s">
        <v>57945</v>
      </c>
      <c r="CZ552" t="s">
        <v>57946</v>
      </c>
      <c r="DA552" t="s">
        <v>57947</v>
      </c>
    </row>
    <row r="553" spans="1:105" x14ac:dyDescent="0.25">
      <c r="A553" t="s">
        <v>57948</v>
      </c>
      <c r="B553" t="s">
        <v>57949</v>
      </c>
      <c r="C553" t="s">
        <v>57950</v>
      </c>
      <c r="D553" t="s">
        <v>57951</v>
      </c>
      <c r="E553" t="s">
        <v>57952</v>
      </c>
      <c r="F553" t="s">
        <v>57953</v>
      </c>
      <c r="G553" t="s">
        <v>57954</v>
      </c>
      <c r="H553" t="s">
        <v>57955</v>
      </c>
      <c r="I553" t="s">
        <v>57956</v>
      </c>
      <c r="J553" t="s">
        <v>57957</v>
      </c>
      <c r="K553" t="s">
        <v>57958</v>
      </c>
      <c r="L553" t="s">
        <v>57959</v>
      </c>
      <c r="M553" t="s">
        <v>57960</v>
      </c>
      <c r="N553" t="s">
        <v>57961</v>
      </c>
      <c r="O553" t="s">
        <v>57962</v>
      </c>
      <c r="P553" t="s">
        <v>57963</v>
      </c>
      <c r="Q553" t="s">
        <v>57964</v>
      </c>
      <c r="R553" t="s">
        <v>57965</v>
      </c>
      <c r="S553" t="s">
        <v>57966</v>
      </c>
      <c r="T553" t="s">
        <v>57967</v>
      </c>
      <c r="U553" t="s">
        <v>57968</v>
      </c>
      <c r="V553" t="s">
        <v>57969</v>
      </c>
      <c r="W553" t="s">
        <v>57970</v>
      </c>
      <c r="X553" t="s">
        <v>57971</v>
      </c>
      <c r="Y553" t="s">
        <v>57972</v>
      </c>
      <c r="Z553" t="s">
        <v>57973</v>
      </c>
      <c r="AA553" t="s">
        <v>57974</v>
      </c>
      <c r="AB553" t="s">
        <v>57975</v>
      </c>
      <c r="AC553" t="s">
        <v>57976</v>
      </c>
      <c r="AD553" t="s">
        <v>57977</v>
      </c>
      <c r="AE553" t="s">
        <v>57978</v>
      </c>
      <c r="AF553" t="s">
        <v>57979</v>
      </c>
      <c r="AG553" t="s">
        <v>57980</v>
      </c>
      <c r="AH553" t="s">
        <v>57981</v>
      </c>
      <c r="AI553" t="s">
        <v>57982</v>
      </c>
      <c r="AJ553" t="s">
        <v>57983</v>
      </c>
      <c r="AK553" t="s">
        <v>57984</v>
      </c>
      <c r="AL553" t="s">
        <v>57985</v>
      </c>
      <c r="AM553" t="s">
        <v>57986</v>
      </c>
      <c r="AN553" t="s">
        <v>57987</v>
      </c>
      <c r="AO553" t="s">
        <v>57988</v>
      </c>
      <c r="AP553" t="s">
        <v>57989</v>
      </c>
      <c r="AQ553" t="s">
        <v>57990</v>
      </c>
      <c r="AR553" t="s">
        <v>57991</v>
      </c>
      <c r="AS553" t="s">
        <v>57992</v>
      </c>
      <c r="AT553" t="s">
        <v>57993</v>
      </c>
      <c r="AU553" t="s">
        <v>57994</v>
      </c>
      <c r="AV553" t="s">
        <v>57995</v>
      </c>
      <c r="AW553" t="s">
        <v>57996</v>
      </c>
      <c r="AX553" t="s">
        <v>57997</v>
      </c>
      <c r="AY553" t="s">
        <v>57998</v>
      </c>
      <c r="AZ553" t="s">
        <v>57999</v>
      </c>
      <c r="BA553" t="s">
        <v>58000</v>
      </c>
      <c r="BB553" t="s">
        <v>58001</v>
      </c>
      <c r="BC553" t="s">
        <v>58002</v>
      </c>
      <c r="BD553" t="s">
        <v>58003</v>
      </c>
      <c r="BE553" t="s">
        <v>58004</v>
      </c>
      <c r="BF553" t="s">
        <v>58005</v>
      </c>
      <c r="BG553" t="s">
        <v>58006</v>
      </c>
      <c r="BH553" t="s">
        <v>58007</v>
      </c>
      <c r="BI553" t="s">
        <v>58008</v>
      </c>
      <c r="BJ553" t="s">
        <v>58009</v>
      </c>
      <c r="BK553" t="s">
        <v>58010</v>
      </c>
      <c r="BL553" t="s">
        <v>58011</v>
      </c>
      <c r="BM553" t="s">
        <v>58012</v>
      </c>
      <c r="BN553" t="s">
        <v>58013</v>
      </c>
      <c r="BO553" t="s">
        <v>58014</v>
      </c>
      <c r="BP553" t="s">
        <v>58015</v>
      </c>
      <c r="BQ553" t="s">
        <v>58016</v>
      </c>
      <c r="BR553" t="s">
        <v>58017</v>
      </c>
      <c r="BS553" t="s">
        <v>58018</v>
      </c>
      <c r="BT553" t="s">
        <v>58019</v>
      </c>
      <c r="BU553" t="s">
        <v>58020</v>
      </c>
      <c r="BV553" t="s">
        <v>58021</v>
      </c>
      <c r="BW553" t="s">
        <v>58022</v>
      </c>
      <c r="BX553" t="s">
        <v>58023</v>
      </c>
      <c r="BY553" t="s">
        <v>58024</v>
      </c>
      <c r="BZ553" t="s">
        <v>58025</v>
      </c>
      <c r="CA553" t="s">
        <v>58026</v>
      </c>
      <c r="CB553" t="s">
        <v>58027</v>
      </c>
      <c r="CC553" t="s">
        <v>58028</v>
      </c>
      <c r="CD553" t="s">
        <v>58029</v>
      </c>
      <c r="CE553" t="s">
        <v>58030</v>
      </c>
      <c r="CF553" t="s">
        <v>58031</v>
      </c>
      <c r="CG553" t="s">
        <v>58032</v>
      </c>
      <c r="CH553" t="s">
        <v>58033</v>
      </c>
      <c r="CI553" t="s">
        <v>58034</v>
      </c>
      <c r="CJ553" t="s">
        <v>58035</v>
      </c>
      <c r="CK553" t="s">
        <v>58036</v>
      </c>
      <c r="CL553" t="s">
        <v>58037</v>
      </c>
      <c r="CM553" t="s">
        <v>58038</v>
      </c>
      <c r="CN553" t="s">
        <v>58039</v>
      </c>
      <c r="CO553" t="s">
        <v>58040</v>
      </c>
      <c r="CP553" t="s">
        <v>58041</v>
      </c>
      <c r="CQ553" t="s">
        <v>58042</v>
      </c>
      <c r="CR553" t="s">
        <v>58043</v>
      </c>
      <c r="CS553" t="s">
        <v>58044</v>
      </c>
      <c r="CT553" t="s">
        <v>58045</v>
      </c>
      <c r="CU553" t="s">
        <v>58046</v>
      </c>
      <c r="CV553" t="s">
        <v>58047</v>
      </c>
      <c r="CW553" t="s">
        <v>58048</v>
      </c>
      <c r="CX553" t="s">
        <v>58049</v>
      </c>
      <c r="CY553" t="s">
        <v>58050</v>
      </c>
      <c r="CZ553" t="s">
        <v>58051</v>
      </c>
      <c r="DA553" t="s">
        <v>58052</v>
      </c>
    </row>
    <row r="554" spans="1:105" x14ac:dyDescent="0.25">
      <c r="A554" t="s">
        <v>58053</v>
      </c>
      <c r="B554" t="s">
        <v>58054</v>
      </c>
      <c r="C554" t="s">
        <v>58055</v>
      </c>
      <c r="D554" t="s">
        <v>58056</v>
      </c>
      <c r="E554" t="s">
        <v>58057</v>
      </c>
      <c r="F554" t="s">
        <v>58058</v>
      </c>
      <c r="G554" t="s">
        <v>58059</v>
      </c>
      <c r="H554" t="s">
        <v>58060</v>
      </c>
      <c r="I554" t="s">
        <v>58061</v>
      </c>
      <c r="J554" t="s">
        <v>58062</v>
      </c>
      <c r="K554" t="s">
        <v>58063</v>
      </c>
      <c r="L554" t="s">
        <v>58064</v>
      </c>
      <c r="M554" t="s">
        <v>58065</v>
      </c>
      <c r="N554" t="s">
        <v>58066</v>
      </c>
      <c r="O554" t="s">
        <v>58067</v>
      </c>
      <c r="P554" t="s">
        <v>58068</v>
      </c>
      <c r="Q554" t="s">
        <v>58069</v>
      </c>
      <c r="R554" t="s">
        <v>58070</v>
      </c>
      <c r="S554" t="s">
        <v>58071</v>
      </c>
      <c r="T554" t="s">
        <v>58072</v>
      </c>
      <c r="U554" t="s">
        <v>58073</v>
      </c>
      <c r="V554" t="s">
        <v>58074</v>
      </c>
      <c r="W554" t="s">
        <v>58075</v>
      </c>
      <c r="X554" t="s">
        <v>58076</v>
      </c>
      <c r="Y554" t="s">
        <v>58077</v>
      </c>
      <c r="Z554" t="s">
        <v>58078</v>
      </c>
      <c r="AA554" t="s">
        <v>58079</v>
      </c>
      <c r="AB554" t="s">
        <v>58080</v>
      </c>
      <c r="AC554" t="s">
        <v>58081</v>
      </c>
      <c r="AD554" t="s">
        <v>58082</v>
      </c>
      <c r="AE554" t="s">
        <v>58083</v>
      </c>
      <c r="AF554" t="s">
        <v>58084</v>
      </c>
      <c r="AG554" t="s">
        <v>58085</v>
      </c>
      <c r="AH554" t="s">
        <v>58086</v>
      </c>
      <c r="AI554" t="s">
        <v>58087</v>
      </c>
      <c r="AJ554" t="s">
        <v>58088</v>
      </c>
      <c r="AK554" t="s">
        <v>58089</v>
      </c>
      <c r="AL554" t="s">
        <v>58090</v>
      </c>
      <c r="AM554" t="s">
        <v>58091</v>
      </c>
      <c r="AN554" t="s">
        <v>58092</v>
      </c>
      <c r="AO554" t="s">
        <v>58093</v>
      </c>
      <c r="AP554" t="s">
        <v>58094</v>
      </c>
      <c r="AQ554" t="s">
        <v>58095</v>
      </c>
      <c r="AR554" t="s">
        <v>58096</v>
      </c>
      <c r="AS554" t="s">
        <v>58097</v>
      </c>
      <c r="AT554" t="s">
        <v>58098</v>
      </c>
      <c r="AU554" t="s">
        <v>58099</v>
      </c>
      <c r="AV554" t="s">
        <v>58100</v>
      </c>
      <c r="AW554" t="s">
        <v>58101</v>
      </c>
      <c r="AX554" t="s">
        <v>58102</v>
      </c>
      <c r="AY554" t="s">
        <v>58103</v>
      </c>
      <c r="AZ554" t="s">
        <v>58104</v>
      </c>
      <c r="BA554" t="s">
        <v>58105</v>
      </c>
      <c r="BB554" t="s">
        <v>58106</v>
      </c>
      <c r="BC554" t="s">
        <v>58107</v>
      </c>
      <c r="BD554" t="s">
        <v>58108</v>
      </c>
      <c r="BE554" t="s">
        <v>58109</v>
      </c>
      <c r="BF554" t="s">
        <v>58110</v>
      </c>
      <c r="BG554" t="s">
        <v>58111</v>
      </c>
      <c r="BH554" t="s">
        <v>58112</v>
      </c>
      <c r="BI554" t="s">
        <v>58113</v>
      </c>
      <c r="BJ554" t="s">
        <v>58114</v>
      </c>
      <c r="BK554" t="s">
        <v>58115</v>
      </c>
      <c r="BL554" t="s">
        <v>58116</v>
      </c>
      <c r="BM554" t="s">
        <v>58117</v>
      </c>
      <c r="BN554" t="s">
        <v>58118</v>
      </c>
      <c r="BO554" t="s">
        <v>58119</v>
      </c>
      <c r="BP554" t="s">
        <v>58120</v>
      </c>
      <c r="BQ554" t="s">
        <v>58121</v>
      </c>
      <c r="BR554" t="s">
        <v>58122</v>
      </c>
      <c r="BS554" t="s">
        <v>58123</v>
      </c>
      <c r="BT554" t="s">
        <v>58124</v>
      </c>
      <c r="BU554" t="s">
        <v>58125</v>
      </c>
      <c r="BV554" t="s">
        <v>58126</v>
      </c>
      <c r="BW554" t="s">
        <v>58127</v>
      </c>
      <c r="BX554" t="s">
        <v>58128</v>
      </c>
      <c r="BY554" t="s">
        <v>58129</v>
      </c>
      <c r="BZ554" t="s">
        <v>58130</v>
      </c>
      <c r="CA554" t="s">
        <v>58131</v>
      </c>
      <c r="CB554" t="s">
        <v>58132</v>
      </c>
      <c r="CC554" t="s">
        <v>58133</v>
      </c>
      <c r="CD554" t="s">
        <v>58134</v>
      </c>
      <c r="CE554" t="s">
        <v>58135</v>
      </c>
      <c r="CF554" t="s">
        <v>58136</v>
      </c>
      <c r="CG554" t="s">
        <v>58137</v>
      </c>
      <c r="CH554" t="s">
        <v>58138</v>
      </c>
      <c r="CI554" t="s">
        <v>58139</v>
      </c>
      <c r="CJ554" t="s">
        <v>58140</v>
      </c>
      <c r="CK554" t="s">
        <v>58141</v>
      </c>
      <c r="CL554" t="s">
        <v>58142</v>
      </c>
      <c r="CM554" t="s">
        <v>58143</v>
      </c>
      <c r="CN554" t="s">
        <v>58144</v>
      </c>
      <c r="CO554" t="s">
        <v>58145</v>
      </c>
      <c r="CP554" t="s">
        <v>58146</v>
      </c>
      <c r="CQ554" t="s">
        <v>58147</v>
      </c>
      <c r="CR554" t="s">
        <v>58148</v>
      </c>
      <c r="CS554" t="s">
        <v>58149</v>
      </c>
      <c r="CT554" t="s">
        <v>58150</v>
      </c>
      <c r="CU554" t="s">
        <v>58151</v>
      </c>
      <c r="CV554" t="s">
        <v>58152</v>
      </c>
      <c r="CW554" t="s">
        <v>58153</v>
      </c>
      <c r="CX554" t="s">
        <v>58154</v>
      </c>
      <c r="CY554" t="s">
        <v>58155</v>
      </c>
      <c r="CZ554" t="s">
        <v>58156</v>
      </c>
      <c r="DA554" t="s">
        <v>58157</v>
      </c>
    </row>
    <row r="555" spans="1:105" x14ac:dyDescent="0.25">
      <c r="A555" t="s">
        <v>58158</v>
      </c>
      <c r="B555" t="s">
        <v>58159</v>
      </c>
      <c r="C555" t="s">
        <v>58160</v>
      </c>
      <c r="D555" t="s">
        <v>58161</v>
      </c>
      <c r="E555" t="s">
        <v>58162</v>
      </c>
      <c r="F555" t="s">
        <v>58163</v>
      </c>
      <c r="G555" t="s">
        <v>58164</v>
      </c>
      <c r="H555" t="s">
        <v>58165</v>
      </c>
      <c r="I555" t="s">
        <v>58166</v>
      </c>
      <c r="J555" t="s">
        <v>58167</v>
      </c>
      <c r="K555" t="s">
        <v>58168</v>
      </c>
      <c r="L555" t="s">
        <v>58169</v>
      </c>
      <c r="M555" t="s">
        <v>58170</v>
      </c>
      <c r="N555" t="s">
        <v>58171</v>
      </c>
      <c r="O555" t="s">
        <v>58172</v>
      </c>
      <c r="P555" t="s">
        <v>58173</v>
      </c>
      <c r="Q555" t="s">
        <v>58174</v>
      </c>
      <c r="R555" t="s">
        <v>58175</v>
      </c>
      <c r="S555" t="s">
        <v>58176</v>
      </c>
      <c r="T555" t="s">
        <v>58177</v>
      </c>
      <c r="U555" t="s">
        <v>58178</v>
      </c>
      <c r="V555" t="s">
        <v>58179</v>
      </c>
      <c r="W555" t="s">
        <v>58180</v>
      </c>
      <c r="X555" t="s">
        <v>58181</v>
      </c>
      <c r="Y555" t="s">
        <v>58182</v>
      </c>
      <c r="Z555" t="s">
        <v>58183</v>
      </c>
      <c r="AA555" t="s">
        <v>58184</v>
      </c>
      <c r="AB555" t="s">
        <v>58185</v>
      </c>
      <c r="AC555" t="s">
        <v>58186</v>
      </c>
      <c r="AD555" t="s">
        <v>58187</v>
      </c>
      <c r="AE555" t="s">
        <v>58188</v>
      </c>
      <c r="AF555" t="s">
        <v>58189</v>
      </c>
      <c r="AG555" t="s">
        <v>58190</v>
      </c>
      <c r="AH555" t="s">
        <v>58191</v>
      </c>
      <c r="AI555" t="s">
        <v>58192</v>
      </c>
      <c r="AJ555" t="s">
        <v>58193</v>
      </c>
      <c r="AK555" t="s">
        <v>58194</v>
      </c>
      <c r="AL555" t="s">
        <v>58195</v>
      </c>
      <c r="AM555" t="s">
        <v>58196</v>
      </c>
      <c r="AN555" t="s">
        <v>58197</v>
      </c>
      <c r="AO555" t="s">
        <v>58198</v>
      </c>
      <c r="AP555" t="s">
        <v>58199</v>
      </c>
      <c r="AQ555" t="s">
        <v>58200</v>
      </c>
      <c r="AR555" t="s">
        <v>58201</v>
      </c>
      <c r="AS555" t="s">
        <v>58202</v>
      </c>
      <c r="AT555" t="s">
        <v>58203</v>
      </c>
      <c r="AU555" t="s">
        <v>58204</v>
      </c>
      <c r="AV555" t="s">
        <v>58205</v>
      </c>
      <c r="AW555" t="s">
        <v>58206</v>
      </c>
      <c r="AX555" t="s">
        <v>58207</v>
      </c>
      <c r="AY555" t="s">
        <v>58208</v>
      </c>
      <c r="AZ555" t="s">
        <v>58209</v>
      </c>
      <c r="BA555" t="s">
        <v>58210</v>
      </c>
      <c r="BB555" t="s">
        <v>58211</v>
      </c>
      <c r="BC555" t="s">
        <v>58212</v>
      </c>
      <c r="BD555" t="s">
        <v>58213</v>
      </c>
      <c r="BE555" t="s">
        <v>58214</v>
      </c>
      <c r="BF555" t="s">
        <v>58215</v>
      </c>
      <c r="BG555" t="s">
        <v>58216</v>
      </c>
      <c r="BH555" t="s">
        <v>58217</v>
      </c>
      <c r="BI555" t="s">
        <v>58218</v>
      </c>
      <c r="BJ555" t="s">
        <v>58219</v>
      </c>
      <c r="BK555" t="s">
        <v>58220</v>
      </c>
      <c r="BL555" t="s">
        <v>58221</v>
      </c>
      <c r="BM555" t="s">
        <v>58222</v>
      </c>
      <c r="BN555" t="s">
        <v>58223</v>
      </c>
      <c r="BO555" t="s">
        <v>58224</v>
      </c>
      <c r="BP555" t="s">
        <v>58225</v>
      </c>
      <c r="BQ555" t="s">
        <v>58226</v>
      </c>
      <c r="BR555" t="s">
        <v>58227</v>
      </c>
      <c r="BS555" t="s">
        <v>58228</v>
      </c>
      <c r="BT555" t="s">
        <v>58229</v>
      </c>
      <c r="BU555" t="s">
        <v>58230</v>
      </c>
      <c r="BV555" t="s">
        <v>58231</v>
      </c>
      <c r="BW555" t="s">
        <v>58232</v>
      </c>
      <c r="BX555" t="s">
        <v>58233</v>
      </c>
      <c r="BY555" t="s">
        <v>58234</v>
      </c>
      <c r="BZ555" t="s">
        <v>58235</v>
      </c>
      <c r="CA555" t="s">
        <v>58236</v>
      </c>
      <c r="CB555" t="s">
        <v>58237</v>
      </c>
      <c r="CC555" t="s">
        <v>58238</v>
      </c>
      <c r="CD555" t="s">
        <v>58239</v>
      </c>
      <c r="CE555" t="s">
        <v>58240</v>
      </c>
      <c r="CF555" t="s">
        <v>58241</v>
      </c>
      <c r="CG555" t="s">
        <v>58242</v>
      </c>
      <c r="CH555" t="s">
        <v>58243</v>
      </c>
      <c r="CI555" t="s">
        <v>58244</v>
      </c>
      <c r="CJ555" t="s">
        <v>58245</v>
      </c>
      <c r="CK555" t="s">
        <v>58246</v>
      </c>
      <c r="CL555" t="s">
        <v>58247</v>
      </c>
      <c r="CM555" t="s">
        <v>58248</v>
      </c>
      <c r="CN555" t="s">
        <v>58249</v>
      </c>
      <c r="CO555" t="s">
        <v>58250</v>
      </c>
      <c r="CP555" t="s">
        <v>58251</v>
      </c>
      <c r="CQ555" t="s">
        <v>58252</v>
      </c>
      <c r="CR555" t="s">
        <v>58253</v>
      </c>
      <c r="CS555" t="s">
        <v>58254</v>
      </c>
      <c r="CT555" t="s">
        <v>58255</v>
      </c>
      <c r="CU555" t="s">
        <v>58256</v>
      </c>
      <c r="CV555" t="s">
        <v>58257</v>
      </c>
      <c r="CW555" t="s">
        <v>58258</v>
      </c>
      <c r="CX555" t="s">
        <v>58259</v>
      </c>
      <c r="CY555" t="s">
        <v>58260</v>
      </c>
      <c r="CZ555" t="s">
        <v>58261</v>
      </c>
      <c r="DA555" t="s">
        <v>58262</v>
      </c>
    </row>
    <row r="556" spans="1:105" x14ac:dyDescent="0.25">
      <c r="A556" t="s">
        <v>58263</v>
      </c>
      <c r="B556" t="s">
        <v>58264</v>
      </c>
      <c r="C556" t="s">
        <v>58265</v>
      </c>
      <c r="D556" t="s">
        <v>58266</v>
      </c>
      <c r="E556" t="s">
        <v>58267</v>
      </c>
      <c r="F556" t="s">
        <v>58268</v>
      </c>
      <c r="G556" t="s">
        <v>58269</v>
      </c>
      <c r="H556" t="s">
        <v>58270</v>
      </c>
      <c r="I556" t="s">
        <v>58271</v>
      </c>
      <c r="J556" t="s">
        <v>58272</v>
      </c>
      <c r="K556" t="s">
        <v>58273</v>
      </c>
      <c r="L556" t="s">
        <v>58274</v>
      </c>
      <c r="M556" t="s">
        <v>58275</v>
      </c>
      <c r="N556" t="s">
        <v>58276</v>
      </c>
      <c r="O556" t="s">
        <v>58277</v>
      </c>
      <c r="P556" t="s">
        <v>58278</v>
      </c>
      <c r="Q556" t="s">
        <v>58279</v>
      </c>
      <c r="R556" t="s">
        <v>58280</v>
      </c>
      <c r="S556" t="s">
        <v>58281</v>
      </c>
      <c r="T556" t="s">
        <v>58282</v>
      </c>
      <c r="U556" t="s">
        <v>58283</v>
      </c>
      <c r="V556" t="s">
        <v>58284</v>
      </c>
      <c r="W556" t="s">
        <v>58285</v>
      </c>
      <c r="X556" t="s">
        <v>58286</v>
      </c>
      <c r="Y556" t="s">
        <v>58287</v>
      </c>
      <c r="Z556" t="s">
        <v>58288</v>
      </c>
      <c r="AA556" t="s">
        <v>58289</v>
      </c>
      <c r="AB556" t="s">
        <v>58290</v>
      </c>
      <c r="AC556" t="s">
        <v>58291</v>
      </c>
      <c r="AD556" t="s">
        <v>58292</v>
      </c>
      <c r="AE556" t="s">
        <v>58293</v>
      </c>
      <c r="AF556" t="s">
        <v>58294</v>
      </c>
      <c r="AG556" t="s">
        <v>58295</v>
      </c>
      <c r="AH556" t="s">
        <v>58296</v>
      </c>
      <c r="AI556" t="s">
        <v>58297</v>
      </c>
      <c r="AJ556" t="s">
        <v>58298</v>
      </c>
      <c r="AK556" t="s">
        <v>58299</v>
      </c>
      <c r="AL556" t="s">
        <v>58300</v>
      </c>
      <c r="AM556" t="s">
        <v>58301</v>
      </c>
      <c r="AN556" t="s">
        <v>58302</v>
      </c>
      <c r="AO556" t="s">
        <v>58303</v>
      </c>
      <c r="AP556" t="s">
        <v>58304</v>
      </c>
      <c r="AQ556" t="s">
        <v>58305</v>
      </c>
      <c r="AR556" t="s">
        <v>58306</v>
      </c>
      <c r="AS556" t="s">
        <v>58307</v>
      </c>
      <c r="AT556" t="s">
        <v>58308</v>
      </c>
      <c r="AU556" t="s">
        <v>58309</v>
      </c>
      <c r="AV556" t="s">
        <v>58310</v>
      </c>
      <c r="AW556" t="s">
        <v>58311</v>
      </c>
      <c r="AX556" t="s">
        <v>58312</v>
      </c>
      <c r="AY556" t="s">
        <v>58313</v>
      </c>
      <c r="AZ556" t="s">
        <v>58314</v>
      </c>
      <c r="BA556" t="s">
        <v>58315</v>
      </c>
      <c r="BB556" t="s">
        <v>58316</v>
      </c>
      <c r="BC556" t="s">
        <v>58317</v>
      </c>
      <c r="BD556" t="s">
        <v>58318</v>
      </c>
      <c r="BE556" t="s">
        <v>58319</v>
      </c>
      <c r="BF556" t="s">
        <v>58320</v>
      </c>
      <c r="BG556" t="s">
        <v>58321</v>
      </c>
      <c r="BH556" t="s">
        <v>58322</v>
      </c>
      <c r="BI556" t="s">
        <v>58323</v>
      </c>
      <c r="BJ556" t="s">
        <v>58324</v>
      </c>
      <c r="BK556" t="s">
        <v>58325</v>
      </c>
      <c r="BL556" t="s">
        <v>58326</v>
      </c>
      <c r="BM556" t="s">
        <v>58327</v>
      </c>
      <c r="BN556" t="s">
        <v>58328</v>
      </c>
      <c r="BO556" t="s">
        <v>58329</v>
      </c>
      <c r="BP556" t="s">
        <v>58330</v>
      </c>
      <c r="BQ556" t="s">
        <v>58331</v>
      </c>
      <c r="BR556" t="s">
        <v>58332</v>
      </c>
      <c r="BS556" t="s">
        <v>58333</v>
      </c>
      <c r="BT556" t="s">
        <v>58334</v>
      </c>
      <c r="BU556" t="s">
        <v>58335</v>
      </c>
      <c r="BV556" t="s">
        <v>58336</v>
      </c>
      <c r="BW556" t="s">
        <v>58337</v>
      </c>
      <c r="BX556" t="s">
        <v>58338</v>
      </c>
      <c r="BY556" t="s">
        <v>58339</v>
      </c>
      <c r="BZ556" t="s">
        <v>58340</v>
      </c>
      <c r="CA556" t="s">
        <v>58341</v>
      </c>
      <c r="CB556" t="s">
        <v>58342</v>
      </c>
      <c r="CC556" t="s">
        <v>58343</v>
      </c>
      <c r="CD556" t="s">
        <v>58344</v>
      </c>
      <c r="CE556" t="s">
        <v>58345</v>
      </c>
      <c r="CF556" t="s">
        <v>58346</v>
      </c>
      <c r="CG556" t="s">
        <v>58347</v>
      </c>
      <c r="CH556" t="s">
        <v>58348</v>
      </c>
      <c r="CI556" t="s">
        <v>58349</v>
      </c>
      <c r="CJ556" t="s">
        <v>58350</v>
      </c>
      <c r="CK556" t="s">
        <v>58351</v>
      </c>
      <c r="CL556" t="s">
        <v>58352</v>
      </c>
      <c r="CM556" t="s">
        <v>58353</v>
      </c>
      <c r="CN556" t="s">
        <v>58354</v>
      </c>
      <c r="CO556" t="s">
        <v>58355</v>
      </c>
      <c r="CP556" t="s">
        <v>58356</v>
      </c>
      <c r="CQ556" t="s">
        <v>58357</v>
      </c>
      <c r="CR556" t="s">
        <v>58358</v>
      </c>
      <c r="CS556" t="s">
        <v>58359</v>
      </c>
      <c r="CT556" t="s">
        <v>58360</v>
      </c>
      <c r="CU556" t="s">
        <v>58361</v>
      </c>
      <c r="CV556" t="s">
        <v>58362</v>
      </c>
      <c r="CW556" t="s">
        <v>58363</v>
      </c>
      <c r="CX556" t="s">
        <v>58364</v>
      </c>
      <c r="CY556" t="s">
        <v>58365</v>
      </c>
      <c r="CZ556" t="s">
        <v>58366</v>
      </c>
      <c r="DA556" t="s">
        <v>58367</v>
      </c>
    </row>
    <row r="557" spans="1:105" x14ac:dyDescent="0.25">
      <c r="A557" t="s">
        <v>58368</v>
      </c>
      <c r="B557" t="s">
        <v>58369</v>
      </c>
      <c r="C557" t="s">
        <v>58370</v>
      </c>
      <c r="D557" t="s">
        <v>58371</v>
      </c>
      <c r="E557" t="s">
        <v>58372</v>
      </c>
      <c r="F557" t="s">
        <v>58373</v>
      </c>
      <c r="G557" t="s">
        <v>58374</v>
      </c>
      <c r="H557" t="s">
        <v>58375</v>
      </c>
      <c r="I557" t="s">
        <v>58376</v>
      </c>
      <c r="J557" t="s">
        <v>58377</v>
      </c>
      <c r="K557" t="s">
        <v>58378</v>
      </c>
      <c r="L557" t="s">
        <v>58379</v>
      </c>
      <c r="M557" t="s">
        <v>58380</v>
      </c>
      <c r="N557" t="s">
        <v>58381</v>
      </c>
      <c r="O557" t="s">
        <v>58382</v>
      </c>
      <c r="P557" t="s">
        <v>58383</v>
      </c>
      <c r="Q557" t="s">
        <v>58384</v>
      </c>
      <c r="R557" t="s">
        <v>58385</v>
      </c>
      <c r="S557" t="s">
        <v>58386</v>
      </c>
      <c r="T557" t="s">
        <v>58387</v>
      </c>
      <c r="U557" t="s">
        <v>58388</v>
      </c>
      <c r="V557" t="s">
        <v>58389</v>
      </c>
      <c r="W557" t="s">
        <v>58390</v>
      </c>
      <c r="X557" t="s">
        <v>58391</v>
      </c>
      <c r="Y557" t="s">
        <v>58392</v>
      </c>
      <c r="Z557" t="s">
        <v>58393</v>
      </c>
      <c r="AA557" t="s">
        <v>58394</v>
      </c>
      <c r="AB557" t="s">
        <v>58395</v>
      </c>
      <c r="AC557" t="s">
        <v>58396</v>
      </c>
      <c r="AD557" t="s">
        <v>58397</v>
      </c>
      <c r="AE557" t="s">
        <v>58398</v>
      </c>
      <c r="AF557" t="s">
        <v>58399</v>
      </c>
      <c r="AG557" t="s">
        <v>58400</v>
      </c>
      <c r="AH557" t="s">
        <v>58401</v>
      </c>
      <c r="AI557" t="s">
        <v>58402</v>
      </c>
      <c r="AJ557" t="s">
        <v>58403</v>
      </c>
      <c r="AK557" t="s">
        <v>58404</v>
      </c>
      <c r="AL557" t="s">
        <v>58405</v>
      </c>
      <c r="AM557" t="s">
        <v>58406</v>
      </c>
      <c r="AN557" t="s">
        <v>58407</v>
      </c>
      <c r="AO557" t="s">
        <v>58408</v>
      </c>
      <c r="AP557" t="s">
        <v>58409</v>
      </c>
      <c r="AQ557" t="s">
        <v>58410</v>
      </c>
      <c r="AR557" t="s">
        <v>58411</v>
      </c>
      <c r="AS557" t="s">
        <v>58412</v>
      </c>
      <c r="AT557" t="s">
        <v>58413</v>
      </c>
      <c r="AU557" t="s">
        <v>58414</v>
      </c>
      <c r="AV557" t="s">
        <v>58415</v>
      </c>
      <c r="AW557" t="s">
        <v>58416</v>
      </c>
      <c r="AX557" t="s">
        <v>58417</v>
      </c>
      <c r="AY557" t="s">
        <v>58418</v>
      </c>
      <c r="AZ557" t="s">
        <v>58419</v>
      </c>
      <c r="BA557" t="s">
        <v>58420</v>
      </c>
      <c r="BB557" t="s">
        <v>58421</v>
      </c>
      <c r="BC557" t="s">
        <v>58422</v>
      </c>
      <c r="BD557" t="s">
        <v>58423</v>
      </c>
      <c r="BE557" t="s">
        <v>58424</v>
      </c>
      <c r="BF557" t="s">
        <v>58425</v>
      </c>
      <c r="BG557" t="s">
        <v>58426</v>
      </c>
      <c r="BH557" t="s">
        <v>58427</v>
      </c>
      <c r="BI557" t="s">
        <v>58428</v>
      </c>
      <c r="BJ557" t="s">
        <v>58429</v>
      </c>
      <c r="BK557" t="s">
        <v>58430</v>
      </c>
      <c r="BL557" t="s">
        <v>58431</v>
      </c>
      <c r="BM557" t="s">
        <v>58432</v>
      </c>
      <c r="BN557" t="s">
        <v>58433</v>
      </c>
      <c r="BO557" t="s">
        <v>58434</v>
      </c>
      <c r="BP557" t="s">
        <v>58435</v>
      </c>
      <c r="BQ557" t="s">
        <v>58436</v>
      </c>
      <c r="BR557" t="s">
        <v>58437</v>
      </c>
      <c r="BS557" t="s">
        <v>58438</v>
      </c>
      <c r="BT557" t="s">
        <v>58439</v>
      </c>
      <c r="BU557" t="s">
        <v>58440</v>
      </c>
      <c r="BV557" t="s">
        <v>58441</v>
      </c>
      <c r="BW557" t="s">
        <v>58442</v>
      </c>
      <c r="BX557" t="s">
        <v>58443</v>
      </c>
      <c r="BY557" t="s">
        <v>58444</v>
      </c>
      <c r="BZ557" t="s">
        <v>58445</v>
      </c>
      <c r="CA557" t="s">
        <v>58446</v>
      </c>
      <c r="CB557" t="s">
        <v>58447</v>
      </c>
      <c r="CC557" t="s">
        <v>58448</v>
      </c>
      <c r="CD557" t="s">
        <v>58449</v>
      </c>
      <c r="CE557" t="s">
        <v>58450</v>
      </c>
      <c r="CF557" t="s">
        <v>58451</v>
      </c>
      <c r="CG557" t="s">
        <v>58452</v>
      </c>
      <c r="CH557" t="s">
        <v>58453</v>
      </c>
      <c r="CI557" t="s">
        <v>58454</v>
      </c>
      <c r="CJ557" t="s">
        <v>58455</v>
      </c>
      <c r="CK557" t="s">
        <v>58456</v>
      </c>
      <c r="CL557" t="s">
        <v>58457</v>
      </c>
      <c r="CM557" t="s">
        <v>58458</v>
      </c>
      <c r="CN557" t="s">
        <v>58459</v>
      </c>
      <c r="CO557" t="s">
        <v>58460</v>
      </c>
      <c r="CP557" t="s">
        <v>58461</v>
      </c>
      <c r="CQ557" t="s">
        <v>58462</v>
      </c>
      <c r="CR557" t="s">
        <v>58463</v>
      </c>
      <c r="CS557" t="s">
        <v>58464</v>
      </c>
      <c r="CT557" t="s">
        <v>58465</v>
      </c>
      <c r="CU557" t="s">
        <v>58466</v>
      </c>
      <c r="CV557" t="s">
        <v>58467</v>
      </c>
      <c r="CW557" t="s">
        <v>58468</v>
      </c>
      <c r="CX557" t="s">
        <v>58469</v>
      </c>
      <c r="CY557" t="s">
        <v>58470</v>
      </c>
      <c r="CZ557" t="s">
        <v>58471</v>
      </c>
      <c r="DA557" t="s">
        <v>58472</v>
      </c>
    </row>
    <row r="558" spans="1:105" x14ac:dyDescent="0.25">
      <c r="A558" t="s">
        <v>58473</v>
      </c>
      <c r="B558" t="s">
        <v>58474</v>
      </c>
      <c r="C558" t="s">
        <v>58475</v>
      </c>
      <c r="D558" t="s">
        <v>58476</v>
      </c>
      <c r="E558" t="s">
        <v>58477</v>
      </c>
      <c r="F558" t="s">
        <v>58478</v>
      </c>
      <c r="G558" t="s">
        <v>58479</v>
      </c>
      <c r="H558" t="s">
        <v>58480</v>
      </c>
      <c r="I558" t="s">
        <v>58481</v>
      </c>
      <c r="J558" t="s">
        <v>58482</v>
      </c>
      <c r="K558" t="s">
        <v>58483</v>
      </c>
      <c r="L558" t="s">
        <v>58484</v>
      </c>
      <c r="M558" t="s">
        <v>58485</v>
      </c>
      <c r="N558" t="s">
        <v>58486</v>
      </c>
      <c r="O558" t="s">
        <v>58487</v>
      </c>
      <c r="P558" t="s">
        <v>58488</v>
      </c>
      <c r="Q558" t="s">
        <v>58489</v>
      </c>
      <c r="R558" t="s">
        <v>58490</v>
      </c>
      <c r="S558" t="s">
        <v>58491</v>
      </c>
      <c r="T558" t="s">
        <v>58492</v>
      </c>
      <c r="U558" t="s">
        <v>58493</v>
      </c>
      <c r="V558" t="s">
        <v>58494</v>
      </c>
      <c r="W558" t="s">
        <v>58495</v>
      </c>
      <c r="X558" t="s">
        <v>58496</v>
      </c>
      <c r="Y558" t="s">
        <v>58497</v>
      </c>
      <c r="Z558" t="s">
        <v>58498</v>
      </c>
      <c r="AA558" t="s">
        <v>58499</v>
      </c>
      <c r="AB558" t="s">
        <v>58500</v>
      </c>
      <c r="AC558" t="s">
        <v>58501</v>
      </c>
      <c r="AD558" t="s">
        <v>58502</v>
      </c>
      <c r="AE558" t="s">
        <v>58503</v>
      </c>
      <c r="AF558" t="s">
        <v>58504</v>
      </c>
      <c r="AG558" t="s">
        <v>58505</v>
      </c>
      <c r="AH558" t="s">
        <v>58506</v>
      </c>
      <c r="AI558" t="s">
        <v>58507</v>
      </c>
      <c r="AJ558" t="s">
        <v>58508</v>
      </c>
      <c r="AK558" t="s">
        <v>58509</v>
      </c>
      <c r="AL558" t="s">
        <v>58510</v>
      </c>
      <c r="AM558" t="s">
        <v>58511</v>
      </c>
      <c r="AN558" t="s">
        <v>58512</v>
      </c>
      <c r="AO558" t="s">
        <v>58513</v>
      </c>
      <c r="AP558" t="s">
        <v>58514</v>
      </c>
      <c r="AQ558" t="s">
        <v>58515</v>
      </c>
      <c r="AR558" t="s">
        <v>58516</v>
      </c>
      <c r="AS558" t="s">
        <v>58517</v>
      </c>
      <c r="AT558" t="s">
        <v>58518</v>
      </c>
      <c r="AU558" t="s">
        <v>58519</v>
      </c>
      <c r="AV558" t="s">
        <v>58520</v>
      </c>
      <c r="AW558" t="s">
        <v>58521</v>
      </c>
      <c r="AX558" t="s">
        <v>58522</v>
      </c>
      <c r="AY558" t="s">
        <v>58523</v>
      </c>
      <c r="AZ558" t="s">
        <v>58524</v>
      </c>
      <c r="BA558" t="s">
        <v>58525</v>
      </c>
      <c r="BB558" t="s">
        <v>58526</v>
      </c>
      <c r="BC558" t="s">
        <v>58527</v>
      </c>
      <c r="BD558" t="s">
        <v>58528</v>
      </c>
      <c r="BE558" t="s">
        <v>58529</v>
      </c>
      <c r="BF558" t="s">
        <v>58530</v>
      </c>
      <c r="BG558" t="s">
        <v>58531</v>
      </c>
      <c r="BH558" t="s">
        <v>58532</v>
      </c>
      <c r="BI558" t="s">
        <v>58533</v>
      </c>
      <c r="BJ558" t="s">
        <v>58534</v>
      </c>
      <c r="BK558" t="s">
        <v>58535</v>
      </c>
      <c r="BL558" t="s">
        <v>58536</v>
      </c>
      <c r="BM558" t="s">
        <v>58537</v>
      </c>
      <c r="BN558" t="s">
        <v>58538</v>
      </c>
      <c r="BO558" t="s">
        <v>58539</v>
      </c>
      <c r="BP558" t="s">
        <v>58540</v>
      </c>
      <c r="BQ558" t="s">
        <v>58541</v>
      </c>
      <c r="BR558" t="s">
        <v>58542</v>
      </c>
      <c r="BS558" t="s">
        <v>58543</v>
      </c>
      <c r="BT558" t="s">
        <v>58544</v>
      </c>
      <c r="BU558" t="s">
        <v>58545</v>
      </c>
      <c r="BV558" t="s">
        <v>58546</v>
      </c>
      <c r="BW558" t="s">
        <v>58547</v>
      </c>
      <c r="BX558" t="s">
        <v>58548</v>
      </c>
      <c r="BY558" t="s">
        <v>58549</v>
      </c>
      <c r="BZ558" t="s">
        <v>58550</v>
      </c>
      <c r="CA558" t="s">
        <v>58551</v>
      </c>
      <c r="CB558" t="s">
        <v>58552</v>
      </c>
      <c r="CC558" t="s">
        <v>58553</v>
      </c>
      <c r="CD558" t="s">
        <v>58554</v>
      </c>
      <c r="CE558" t="s">
        <v>58555</v>
      </c>
      <c r="CF558" t="s">
        <v>58556</v>
      </c>
      <c r="CG558" t="s">
        <v>58557</v>
      </c>
      <c r="CH558" t="s">
        <v>58558</v>
      </c>
      <c r="CI558" t="s">
        <v>58559</v>
      </c>
      <c r="CJ558" t="s">
        <v>58560</v>
      </c>
      <c r="CK558" t="s">
        <v>58561</v>
      </c>
      <c r="CL558" t="s">
        <v>58562</v>
      </c>
      <c r="CM558" t="s">
        <v>58563</v>
      </c>
      <c r="CN558" t="s">
        <v>58564</v>
      </c>
      <c r="CO558" t="s">
        <v>58565</v>
      </c>
      <c r="CP558" t="s">
        <v>58566</v>
      </c>
      <c r="CQ558" t="s">
        <v>58567</v>
      </c>
      <c r="CR558" t="s">
        <v>58568</v>
      </c>
      <c r="CS558" t="s">
        <v>58569</v>
      </c>
      <c r="CT558" t="s">
        <v>58570</v>
      </c>
      <c r="CU558" t="s">
        <v>58571</v>
      </c>
      <c r="CV558" t="s">
        <v>58572</v>
      </c>
      <c r="CW558" t="s">
        <v>58573</v>
      </c>
      <c r="CX558" t="s">
        <v>58574</v>
      </c>
      <c r="CY558" t="s">
        <v>58575</v>
      </c>
      <c r="CZ558" t="s">
        <v>58576</v>
      </c>
      <c r="DA558" t="s">
        <v>58577</v>
      </c>
    </row>
    <row r="559" spans="1:105" x14ac:dyDescent="0.25">
      <c r="A559" t="s">
        <v>58578</v>
      </c>
      <c r="B559" t="s">
        <v>58579</v>
      </c>
      <c r="C559" t="s">
        <v>58580</v>
      </c>
      <c r="D559" t="s">
        <v>58581</v>
      </c>
      <c r="E559" t="s">
        <v>58582</v>
      </c>
      <c r="F559" t="s">
        <v>58583</v>
      </c>
      <c r="G559" t="s">
        <v>58584</v>
      </c>
      <c r="H559" t="s">
        <v>58585</v>
      </c>
      <c r="I559" t="s">
        <v>58586</v>
      </c>
      <c r="J559" t="s">
        <v>58587</v>
      </c>
      <c r="K559" t="s">
        <v>58588</v>
      </c>
      <c r="L559" t="s">
        <v>58589</v>
      </c>
      <c r="M559" t="s">
        <v>58590</v>
      </c>
      <c r="N559" t="s">
        <v>58591</v>
      </c>
      <c r="O559" t="s">
        <v>58592</v>
      </c>
      <c r="P559" t="s">
        <v>58593</v>
      </c>
      <c r="Q559" t="s">
        <v>58594</v>
      </c>
      <c r="R559" t="s">
        <v>58595</v>
      </c>
      <c r="S559" t="s">
        <v>58596</v>
      </c>
      <c r="T559" t="s">
        <v>58597</v>
      </c>
      <c r="U559" t="s">
        <v>58598</v>
      </c>
      <c r="V559" t="s">
        <v>58599</v>
      </c>
      <c r="W559" t="s">
        <v>58600</v>
      </c>
      <c r="X559" t="s">
        <v>58601</v>
      </c>
      <c r="Y559" t="s">
        <v>58602</v>
      </c>
      <c r="Z559" t="s">
        <v>58603</v>
      </c>
      <c r="AA559" t="s">
        <v>58604</v>
      </c>
      <c r="AB559" t="s">
        <v>58605</v>
      </c>
      <c r="AC559" t="s">
        <v>58606</v>
      </c>
      <c r="AD559" t="s">
        <v>58607</v>
      </c>
      <c r="AE559" t="s">
        <v>58608</v>
      </c>
      <c r="AF559" t="s">
        <v>58609</v>
      </c>
      <c r="AG559" t="s">
        <v>58610</v>
      </c>
      <c r="AH559" t="s">
        <v>58611</v>
      </c>
      <c r="AI559" t="s">
        <v>58612</v>
      </c>
      <c r="AJ559" t="s">
        <v>58613</v>
      </c>
      <c r="AK559" t="s">
        <v>58614</v>
      </c>
      <c r="AL559" t="s">
        <v>58615</v>
      </c>
      <c r="AM559" t="s">
        <v>58616</v>
      </c>
      <c r="AN559" t="s">
        <v>58617</v>
      </c>
      <c r="AO559" t="s">
        <v>58618</v>
      </c>
      <c r="AP559" t="s">
        <v>58619</v>
      </c>
      <c r="AQ559" t="s">
        <v>58620</v>
      </c>
      <c r="AR559" t="s">
        <v>58621</v>
      </c>
      <c r="AS559" t="s">
        <v>58622</v>
      </c>
      <c r="AT559" t="s">
        <v>58623</v>
      </c>
      <c r="AU559" t="s">
        <v>58624</v>
      </c>
      <c r="AV559" t="s">
        <v>58625</v>
      </c>
      <c r="AW559" t="s">
        <v>58626</v>
      </c>
      <c r="AX559" t="s">
        <v>58627</v>
      </c>
      <c r="AY559" t="s">
        <v>58628</v>
      </c>
      <c r="AZ559" t="s">
        <v>58629</v>
      </c>
      <c r="BA559" t="s">
        <v>58630</v>
      </c>
      <c r="BB559" t="s">
        <v>58631</v>
      </c>
      <c r="BC559" t="s">
        <v>58632</v>
      </c>
      <c r="BD559" t="s">
        <v>58633</v>
      </c>
      <c r="BE559" t="s">
        <v>58634</v>
      </c>
      <c r="BF559" t="s">
        <v>58635</v>
      </c>
      <c r="BG559" t="s">
        <v>58636</v>
      </c>
      <c r="BH559" t="s">
        <v>58637</v>
      </c>
      <c r="BI559" t="s">
        <v>58638</v>
      </c>
      <c r="BJ559" t="s">
        <v>58639</v>
      </c>
      <c r="BK559" t="s">
        <v>58640</v>
      </c>
      <c r="BL559" t="s">
        <v>58641</v>
      </c>
      <c r="BM559" t="s">
        <v>58642</v>
      </c>
      <c r="BN559" t="s">
        <v>58643</v>
      </c>
      <c r="BO559" t="s">
        <v>58644</v>
      </c>
      <c r="BP559" t="s">
        <v>58645</v>
      </c>
      <c r="BQ559" t="s">
        <v>58646</v>
      </c>
      <c r="BR559" t="s">
        <v>58647</v>
      </c>
      <c r="BS559" t="s">
        <v>58648</v>
      </c>
      <c r="BT559" t="s">
        <v>58649</v>
      </c>
      <c r="BU559" t="s">
        <v>58650</v>
      </c>
      <c r="BV559" t="s">
        <v>58651</v>
      </c>
      <c r="BW559" t="s">
        <v>58652</v>
      </c>
      <c r="BX559" t="s">
        <v>58653</v>
      </c>
      <c r="BY559" t="s">
        <v>58654</v>
      </c>
      <c r="BZ559" t="s">
        <v>58655</v>
      </c>
      <c r="CA559" t="s">
        <v>58656</v>
      </c>
      <c r="CB559" t="s">
        <v>58657</v>
      </c>
      <c r="CC559" t="s">
        <v>58658</v>
      </c>
      <c r="CD559" t="s">
        <v>58659</v>
      </c>
      <c r="CE559" t="s">
        <v>58660</v>
      </c>
      <c r="CF559" t="s">
        <v>58661</v>
      </c>
      <c r="CG559" t="s">
        <v>58662</v>
      </c>
      <c r="CH559" t="s">
        <v>58663</v>
      </c>
      <c r="CI559" t="s">
        <v>58664</v>
      </c>
      <c r="CJ559" t="s">
        <v>58665</v>
      </c>
      <c r="CK559" t="s">
        <v>58666</v>
      </c>
      <c r="CL559" t="s">
        <v>58667</v>
      </c>
      <c r="CM559" t="s">
        <v>58668</v>
      </c>
      <c r="CN559" t="s">
        <v>58669</v>
      </c>
      <c r="CO559" t="s">
        <v>58670</v>
      </c>
      <c r="CP559" t="s">
        <v>58671</v>
      </c>
      <c r="CQ559" t="s">
        <v>58672</v>
      </c>
      <c r="CR559" t="s">
        <v>58673</v>
      </c>
      <c r="CS559" t="s">
        <v>58674</v>
      </c>
      <c r="CT559" t="s">
        <v>58675</v>
      </c>
      <c r="CU559" t="s">
        <v>58676</v>
      </c>
      <c r="CV559" t="s">
        <v>58677</v>
      </c>
      <c r="CW559" t="s">
        <v>58678</v>
      </c>
      <c r="CX559" t="s">
        <v>58679</v>
      </c>
      <c r="CY559" t="s">
        <v>58680</v>
      </c>
      <c r="CZ559" t="s">
        <v>58681</v>
      </c>
      <c r="DA559" t="s">
        <v>58682</v>
      </c>
    </row>
    <row r="560" spans="1:105" x14ac:dyDescent="0.25">
      <c r="A560" t="s">
        <v>58683</v>
      </c>
      <c r="B560" t="s">
        <v>58684</v>
      </c>
      <c r="C560" t="s">
        <v>58685</v>
      </c>
      <c r="D560" t="s">
        <v>58686</v>
      </c>
      <c r="E560" t="s">
        <v>58687</v>
      </c>
      <c r="F560" t="s">
        <v>58688</v>
      </c>
      <c r="G560" t="s">
        <v>58689</v>
      </c>
      <c r="H560" t="s">
        <v>58690</v>
      </c>
      <c r="I560" t="s">
        <v>58691</v>
      </c>
      <c r="J560" t="s">
        <v>58692</v>
      </c>
      <c r="K560" t="s">
        <v>58693</v>
      </c>
      <c r="L560" t="s">
        <v>58694</v>
      </c>
      <c r="M560" t="s">
        <v>58695</v>
      </c>
      <c r="N560" t="s">
        <v>58696</v>
      </c>
      <c r="O560" t="s">
        <v>58697</v>
      </c>
      <c r="P560" t="s">
        <v>58698</v>
      </c>
      <c r="Q560" t="s">
        <v>58699</v>
      </c>
      <c r="R560" t="s">
        <v>58700</v>
      </c>
      <c r="S560" t="s">
        <v>58701</v>
      </c>
      <c r="T560" t="s">
        <v>58702</v>
      </c>
      <c r="U560" t="s">
        <v>58703</v>
      </c>
      <c r="V560" t="s">
        <v>58704</v>
      </c>
      <c r="W560" t="s">
        <v>58705</v>
      </c>
      <c r="X560" t="s">
        <v>58706</v>
      </c>
      <c r="Y560" t="s">
        <v>58707</v>
      </c>
      <c r="Z560" t="s">
        <v>58708</v>
      </c>
      <c r="AA560" t="s">
        <v>58709</v>
      </c>
      <c r="AB560" t="s">
        <v>58710</v>
      </c>
      <c r="AC560" t="s">
        <v>58711</v>
      </c>
      <c r="AD560" t="s">
        <v>58712</v>
      </c>
      <c r="AE560" t="s">
        <v>58713</v>
      </c>
      <c r="AF560" t="s">
        <v>58714</v>
      </c>
      <c r="AG560" t="s">
        <v>58715</v>
      </c>
      <c r="AH560" t="s">
        <v>58716</v>
      </c>
      <c r="AI560" t="s">
        <v>58717</v>
      </c>
      <c r="AJ560" t="s">
        <v>58718</v>
      </c>
      <c r="AK560" t="s">
        <v>58719</v>
      </c>
      <c r="AL560" t="s">
        <v>58720</v>
      </c>
      <c r="AM560" t="s">
        <v>58721</v>
      </c>
      <c r="AN560" t="s">
        <v>58722</v>
      </c>
      <c r="AO560" t="s">
        <v>58723</v>
      </c>
      <c r="AP560" t="s">
        <v>58724</v>
      </c>
      <c r="AQ560" t="s">
        <v>58725</v>
      </c>
      <c r="AR560" t="s">
        <v>58726</v>
      </c>
      <c r="AS560" t="s">
        <v>58727</v>
      </c>
      <c r="AT560" t="s">
        <v>58728</v>
      </c>
      <c r="AU560" t="s">
        <v>58729</v>
      </c>
      <c r="AV560" t="s">
        <v>58730</v>
      </c>
      <c r="AW560" t="s">
        <v>58731</v>
      </c>
      <c r="AX560" t="s">
        <v>58732</v>
      </c>
      <c r="AY560" t="s">
        <v>58733</v>
      </c>
      <c r="AZ560" t="s">
        <v>58734</v>
      </c>
      <c r="BA560" t="s">
        <v>58735</v>
      </c>
      <c r="BB560" t="s">
        <v>58736</v>
      </c>
      <c r="BC560" t="s">
        <v>58737</v>
      </c>
      <c r="BD560" t="s">
        <v>58738</v>
      </c>
      <c r="BE560" t="s">
        <v>58739</v>
      </c>
      <c r="BF560" t="s">
        <v>58740</v>
      </c>
      <c r="BG560" t="s">
        <v>58741</v>
      </c>
      <c r="BH560" t="s">
        <v>58742</v>
      </c>
      <c r="BI560" t="s">
        <v>58743</v>
      </c>
      <c r="BJ560" t="s">
        <v>58744</v>
      </c>
      <c r="BK560" t="s">
        <v>58745</v>
      </c>
      <c r="BL560" t="s">
        <v>58746</v>
      </c>
      <c r="BM560" t="s">
        <v>58747</v>
      </c>
      <c r="BN560" t="s">
        <v>58748</v>
      </c>
      <c r="BO560" t="s">
        <v>58749</v>
      </c>
      <c r="BP560" t="s">
        <v>58750</v>
      </c>
      <c r="BQ560" t="s">
        <v>58751</v>
      </c>
      <c r="BR560" t="s">
        <v>58752</v>
      </c>
      <c r="BS560" t="s">
        <v>58753</v>
      </c>
      <c r="BT560" t="s">
        <v>58754</v>
      </c>
      <c r="BU560" t="s">
        <v>58755</v>
      </c>
      <c r="BV560" t="s">
        <v>58756</v>
      </c>
      <c r="BW560" t="s">
        <v>58757</v>
      </c>
      <c r="BX560" t="s">
        <v>58758</v>
      </c>
      <c r="BY560" t="s">
        <v>58759</v>
      </c>
      <c r="BZ560" t="s">
        <v>58760</v>
      </c>
      <c r="CA560" t="s">
        <v>58761</v>
      </c>
      <c r="CB560" t="s">
        <v>58762</v>
      </c>
      <c r="CC560" t="s">
        <v>58763</v>
      </c>
      <c r="CD560" t="s">
        <v>58764</v>
      </c>
      <c r="CE560" t="s">
        <v>58765</v>
      </c>
      <c r="CF560" t="s">
        <v>58766</v>
      </c>
      <c r="CG560" t="s">
        <v>58767</v>
      </c>
      <c r="CH560" t="s">
        <v>58768</v>
      </c>
      <c r="CI560" t="s">
        <v>58769</v>
      </c>
      <c r="CJ560" t="s">
        <v>58770</v>
      </c>
      <c r="CK560" t="s">
        <v>58771</v>
      </c>
      <c r="CL560" t="s">
        <v>58772</v>
      </c>
      <c r="CM560" t="s">
        <v>58773</v>
      </c>
      <c r="CN560" t="s">
        <v>58774</v>
      </c>
      <c r="CO560" t="s">
        <v>58775</v>
      </c>
      <c r="CP560" t="s">
        <v>58776</v>
      </c>
      <c r="CQ560" t="s">
        <v>58777</v>
      </c>
      <c r="CR560" t="s">
        <v>58778</v>
      </c>
      <c r="CS560" t="s">
        <v>58779</v>
      </c>
      <c r="CT560" t="s">
        <v>58780</v>
      </c>
      <c r="CU560" t="s">
        <v>58781</v>
      </c>
      <c r="CV560" t="s">
        <v>58782</v>
      </c>
      <c r="CW560" t="s">
        <v>58783</v>
      </c>
      <c r="CX560" t="s">
        <v>58784</v>
      </c>
      <c r="CY560" t="s">
        <v>58785</v>
      </c>
      <c r="CZ560" t="s">
        <v>58786</v>
      </c>
      <c r="DA560" t="s">
        <v>58787</v>
      </c>
    </row>
    <row r="561" spans="1:105" x14ac:dyDescent="0.25">
      <c r="A561" t="s">
        <v>58788</v>
      </c>
      <c r="B561" t="s">
        <v>58789</v>
      </c>
      <c r="C561" t="s">
        <v>58790</v>
      </c>
      <c r="D561" t="s">
        <v>58791</v>
      </c>
      <c r="E561" t="s">
        <v>58792</v>
      </c>
      <c r="F561" t="s">
        <v>58793</v>
      </c>
      <c r="G561" t="s">
        <v>58794</v>
      </c>
      <c r="H561" t="s">
        <v>58795</v>
      </c>
      <c r="I561" t="s">
        <v>58796</v>
      </c>
      <c r="J561" t="s">
        <v>58797</v>
      </c>
      <c r="K561" t="s">
        <v>58798</v>
      </c>
      <c r="L561" t="s">
        <v>58799</v>
      </c>
      <c r="M561" t="s">
        <v>58800</v>
      </c>
      <c r="N561" t="s">
        <v>58801</v>
      </c>
      <c r="O561" t="s">
        <v>58802</v>
      </c>
      <c r="P561" t="s">
        <v>58803</v>
      </c>
      <c r="Q561" t="s">
        <v>58804</v>
      </c>
      <c r="R561" t="s">
        <v>58805</v>
      </c>
      <c r="S561" t="s">
        <v>58806</v>
      </c>
      <c r="T561" t="s">
        <v>58807</v>
      </c>
      <c r="U561" t="s">
        <v>58808</v>
      </c>
      <c r="V561" t="s">
        <v>58809</v>
      </c>
      <c r="W561" t="s">
        <v>58810</v>
      </c>
      <c r="X561" t="s">
        <v>58811</v>
      </c>
      <c r="Y561" t="s">
        <v>58812</v>
      </c>
      <c r="Z561" t="s">
        <v>58813</v>
      </c>
      <c r="AA561" t="s">
        <v>58814</v>
      </c>
      <c r="AB561" t="s">
        <v>58815</v>
      </c>
      <c r="AC561" t="s">
        <v>58816</v>
      </c>
      <c r="AD561" t="s">
        <v>58817</v>
      </c>
      <c r="AE561" t="s">
        <v>58818</v>
      </c>
      <c r="AF561" t="s">
        <v>58819</v>
      </c>
      <c r="AG561" t="s">
        <v>58820</v>
      </c>
      <c r="AH561" t="s">
        <v>58821</v>
      </c>
      <c r="AI561" t="s">
        <v>58822</v>
      </c>
      <c r="AJ561" t="s">
        <v>58823</v>
      </c>
      <c r="AK561" t="s">
        <v>58824</v>
      </c>
      <c r="AL561" t="s">
        <v>58825</v>
      </c>
      <c r="AM561" t="s">
        <v>58826</v>
      </c>
      <c r="AN561" t="s">
        <v>58827</v>
      </c>
      <c r="AO561" t="s">
        <v>58828</v>
      </c>
      <c r="AP561" t="s">
        <v>58829</v>
      </c>
      <c r="AQ561" t="s">
        <v>58830</v>
      </c>
      <c r="AR561" t="s">
        <v>58831</v>
      </c>
      <c r="AS561" t="s">
        <v>58832</v>
      </c>
      <c r="AT561" t="s">
        <v>58833</v>
      </c>
      <c r="AU561" t="s">
        <v>58834</v>
      </c>
      <c r="AV561" t="s">
        <v>58835</v>
      </c>
      <c r="AW561" t="s">
        <v>58836</v>
      </c>
      <c r="AX561" t="s">
        <v>58837</v>
      </c>
      <c r="AY561" t="s">
        <v>58838</v>
      </c>
      <c r="AZ561" t="s">
        <v>58839</v>
      </c>
      <c r="BA561" t="s">
        <v>58840</v>
      </c>
      <c r="BB561" t="s">
        <v>58841</v>
      </c>
      <c r="BC561" t="s">
        <v>58842</v>
      </c>
      <c r="BD561" t="s">
        <v>58843</v>
      </c>
      <c r="BE561" t="s">
        <v>58844</v>
      </c>
      <c r="BF561" t="s">
        <v>58845</v>
      </c>
      <c r="BG561" t="s">
        <v>58846</v>
      </c>
      <c r="BH561" t="s">
        <v>58847</v>
      </c>
      <c r="BI561" t="s">
        <v>58848</v>
      </c>
      <c r="BJ561" t="s">
        <v>58849</v>
      </c>
      <c r="BK561" t="s">
        <v>58850</v>
      </c>
      <c r="BL561" t="s">
        <v>58851</v>
      </c>
      <c r="BM561" t="s">
        <v>58852</v>
      </c>
      <c r="BN561" t="s">
        <v>58853</v>
      </c>
      <c r="BO561" t="s">
        <v>58854</v>
      </c>
      <c r="BP561" t="s">
        <v>58855</v>
      </c>
      <c r="BQ561" t="s">
        <v>58856</v>
      </c>
      <c r="BR561" t="s">
        <v>58857</v>
      </c>
      <c r="BS561" t="s">
        <v>58858</v>
      </c>
      <c r="BT561" t="s">
        <v>58859</v>
      </c>
      <c r="BU561" t="s">
        <v>58860</v>
      </c>
      <c r="BV561" t="s">
        <v>58861</v>
      </c>
      <c r="BW561" t="s">
        <v>58862</v>
      </c>
      <c r="BX561" t="s">
        <v>58863</v>
      </c>
      <c r="BY561" t="s">
        <v>58864</v>
      </c>
      <c r="BZ561" t="s">
        <v>58865</v>
      </c>
      <c r="CA561" t="s">
        <v>58866</v>
      </c>
      <c r="CB561" t="s">
        <v>58867</v>
      </c>
      <c r="CC561" t="s">
        <v>58868</v>
      </c>
      <c r="CD561" t="s">
        <v>58869</v>
      </c>
      <c r="CE561" t="s">
        <v>58870</v>
      </c>
      <c r="CF561" t="s">
        <v>58871</v>
      </c>
      <c r="CG561" t="s">
        <v>58872</v>
      </c>
      <c r="CH561" t="s">
        <v>58873</v>
      </c>
      <c r="CI561" t="s">
        <v>58874</v>
      </c>
      <c r="CJ561" t="s">
        <v>58875</v>
      </c>
      <c r="CK561" t="s">
        <v>58876</v>
      </c>
      <c r="CL561" t="s">
        <v>58877</v>
      </c>
      <c r="CM561" t="s">
        <v>58878</v>
      </c>
      <c r="CN561" t="s">
        <v>58879</v>
      </c>
      <c r="CO561" t="s">
        <v>58880</v>
      </c>
      <c r="CP561" t="s">
        <v>58881</v>
      </c>
      <c r="CQ561" t="s">
        <v>58882</v>
      </c>
      <c r="CR561" t="s">
        <v>58883</v>
      </c>
      <c r="CS561" t="s">
        <v>58884</v>
      </c>
      <c r="CT561" t="s">
        <v>58885</v>
      </c>
      <c r="CU561" t="s">
        <v>58886</v>
      </c>
      <c r="CV561" t="s">
        <v>58887</v>
      </c>
      <c r="CW561" t="s">
        <v>58888</v>
      </c>
      <c r="CX561" t="s">
        <v>58889</v>
      </c>
      <c r="CY561" t="s">
        <v>58890</v>
      </c>
      <c r="CZ561" t="s">
        <v>58891</v>
      </c>
      <c r="DA561" t="s">
        <v>58892</v>
      </c>
    </row>
    <row r="562" spans="1:105" x14ac:dyDescent="0.25">
      <c r="A562" t="s">
        <v>58893</v>
      </c>
      <c r="B562" t="s">
        <v>58894</v>
      </c>
      <c r="C562" t="s">
        <v>58895</v>
      </c>
      <c r="D562" t="s">
        <v>58896</v>
      </c>
      <c r="E562" t="s">
        <v>58897</v>
      </c>
      <c r="F562" t="s">
        <v>58898</v>
      </c>
      <c r="G562" t="s">
        <v>58899</v>
      </c>
      <c r="H562" t="s">
        <v>58900</v>
      </c>
      <c r="I562" t="s">
        <v>58901</v>
      </c>
      <c r="J562" t="s">
        <v>58902</v>
      </c>
      <c r="K562" t="s">
        <v>58903</v>
      </c>
      <c r="L562" t="s">
        <v>58904</v>
      </c>
      <c r="M562" t="s">
        <v>58905</v>
      </c>
      <c r="N562" t="s">
        <v>58906</v>
      </c>
      <c r="O562" t="s">
        <v>58907</v>
      </c>
      <c r="P562" t="s">
        <v>58908</v>
      </c>
      <c r="Q562" t="s">
        <v>58909</v>
      </c>
      <c r="R562" t="s">
        <v>58910</v>
      </c>
      <c r="S562" t="s">
        <v>58911</v>
      </c>
      <c r="T562" t="s">
        <v>58912</v>
      </c>
      <c r="U562" t="s">
        <v>58913</v>
      </c>
      <c r="V562" t="s">
        <v>58914</v>
      </c>
      <c r="W562" t="s">
        <v>58915</v>
      </c>
      <c r="X562" t="s">
        <v>58916</v>
      </c>
      <c r="Y562" t="s">
        <v>58917</v>
      </c>
      <c r="Z562" t="s">
        <v>58918</v>
      </c>
      <c r="AA562" t="s">
        <v>58919</v>
      </c>
      <c r="AB562" t="s">
        <v>58920</v>
      </c>
      <c r="AC562" t="s">
        <v>58921</v>
      </c>
      <c r="AD562" t="s">
        <v>58922</v>
      </c>
      <c r="AE562" t="s">
        <v>58923</v>
      </c>
      <c r="AF562" t="s">
        <v>58924</v>
      </c>
      <c r="AG562" t="s">
        <v>58925</v>
      </c>
      <c r="AH562" t="s">
        <v>58926</v>
      </c>
      <c r="AI562" t="s">
        <v>58927</v>
      </c>
      <c r="AJ562" t="s">
        <v>58928</v>
      </c>
      <c r="AK562" t="s">
        <v>58929</v>
      </c>
      <c r="AL562" t="s">
        <v>58930</v>
      </c>
      <c r="AM562" t="s">
        <v>58931</v>
      </c>
      <c r="AN562" t="s">
        <v>58932</v>
      </c>
      <c r="AO562" t="s">
        <v>58933</v>
      </c>
      <c r="AP562" t="s">
        <v>58934</v>
      </c>
      <c r="AQ562" t="s">
        <v>58935</v>
      </c>
      <c r="AR562" t="s">
        <v>58936</v>
      </c>
      <c r="AS562" t="s">
        <v>58937</v>
      </c>
      <c r="AT562" t="s">
        <v>58938</v>
      </c>
      <c r="AU562" t="s">
        <v>58939</v>
      </c>
      <c r="AV562" t="s">
        <v>58940</v>
      </c>
      <c r="AW562" t="s">
        <v>58941</v>
      </c>
      <c r="AX562" t="s">
        <v>58942</v>
      </c>
      <c r="AY562" t="s">
        <v>58943</v>
      </c>
      <c r="AZ562" t="s">
        <v>58944</v>
      </c>
      <c r="BA562" t="s">
        <v>58945</v>
      </c>
      <c r="BB562" t="s">
        <v>58946</v>
      </c>
      <c r="BC562" t="s">
        <v>58947</v>
      </c>
      <c r="BD562" t="s">
        <v>58948</v>
      </c>
      <c r="BE562" t="s">
        <v>58949</v>
      </c>
      <c r="BF562" t="s">
        <v>58950</v>
      </c>
      <c r="BG562" t="s">
        <v>58951</v>
      </c>
      <c r="BH562" t="s">
        <v>58952</v>
      </c>
      <c r="BI562" t="s">
        <v>58953</v>
      </c>
      <c r="BJ562" t="s">
        <v>58954</v>
      </c>
      <c r="BK562" t="s">
        <v>58955</v>
      </c>
      <c r="BL562" t="s">
        <v>58956</v>
      </c>
      <c r="BM562" t="s">
        <v>58957</v>
      </c>
      <c r="BN562" t="s">
        <v>58958</v>
      </c>
      <c r="BO562" t="s">
        <v>58959</v>
      </c>
      <c r="BP562" t="s">
        <v>58960</v>
      </c>
      <c r="BQ562" t="s">
        <v>58961</v>
      </c>
      <c r="BR562" t="s">
        <v>58962</v>
      </c>
      <c r="BS562" t="s">
        <v>58963</v>
      </c>
      <c r="BT562" t="s">
        <v>58964</v>
      </c>
      <c r="BU562" t="s">
        <v>58965</v>
      </c>
      <c r="BV562" t="s">
        <v>58966</v>
      </c>
      <c r="BW562" t="s">
        <v>58967</v>
      </c>
      <c r="BX562" t="s">
        <v>58968</v>
      </c>
      <c r="BY562" t="s">
        <v>58969</v>
      </c>
      <c r="BZ562" t="s">
        <v>58970</v>
      </c>
      <c r="CA562" t="s">
        <v>58971</v>
      </c>
      <c r="CB562" t="s">
        <v>58972</v>
      </c>
      <c r="CC562" t="s">
        <v>58973</v>
      </c>
      <c r="CD562" t="s">
        <v>58974</v>
      </c>
      <c r="CE562" t="s">
        <v>58975</v>
      </c>
      <c r="CF562" t="s">
        <v>58976</v>
      </c>
      <c r="CG562" t="s">
        <v>58977</v>
      </c>
      <c r="CH562" t="s">
        <v>58978</v>
      </c>
      <c r="CI562" t="s">
        <v>58979</v>
      </c>
      <c r="CJ562" t="s">
        <v>58980</v>
      </c>
      <c r="CK562" t="s">
        <v>58981</v>
      </c>
      <c r="CL562" t="s">
        <v>58982</v>
      </c>
      <c r="CM562" t="s">
        <v>58983</v>
      </c>
      <c r="CN562" t="s">
        <v>58984</v>
      </c>
      <c r="CO562" t="s">
        <v>58985</v>
      </c>
      <c r="CP562" t="s">
        <v>58986</v>
      </c>
      <c r="CQ562" t="s">
        <v>58987</v>
      </c>
      <c r="CR562" t="s">
        <v>58988</v>
      </c>
      <c r="CS562" t="s">
        <v>58989</v>
      </c>
      <c r="CT562" t="s">
        <v>58990</v>
      </c>
      <c r="CU562" t="s">
        <v>58991</v>
      </c>
      <c r="CV562" t="s">
        <v>58992</v>
      </c>
      <c r="CW562" t="s">
        <v>58993</v>
      </c>
      <c r="CX562" t="s">
        <v>58994</v>
      </c>
      <c r="CY562" t="s">
        <v>58995</v>
      </c>
      <c r="CZ562" t="s">
        <v>58996</v>
      </c>
      <c r="DA562" t="s">
        <v>58997</v>
      </c>
    </row>
    <row r="563" spans="1:105" x14ac:dyDescent="0.25">
      <c r="A563" t="s">
        <v>58998</v>
      </c>
      <c r="B563" t="s">
        <v>58999</v>
      </c>
      <c r="C563" t="s">
        <v>59000</v>
      </c>
      <c r="D563" t="s">
        <v>59001</v>
      </c>
      <c r="E563" t="s">
        <v>59002</v>
      </c>
      <c r="F563" t="s">
        <v>59003</v>
      </c>
      <c r="G563" t="s">
        <v>59004</v>
      </c>
      <c r="H563" t="s">
        <v>59005</v>
      </c>
      <c r="I563" t="s">
        <v>59006</v>
      </c>
      <c r="J563" t="s">
        <v>59007</v>
      </c>
      <c r="K563" t="s">
        <v>59008</v>
      </c>
      <c r="L563" t="s">
        <v>59009</v>
      </c>
      <c r="M563" t="s">
        <v>59010</v>
      </c>
      <c r="N563" t="s">
        <v>59011</v>
      </c>
      <c r="O563" t="s">
        <v>59012</v>
      </c>
      <c r="P563" t="s">
        <v>59013</v>
      </c>
      <c r="Q563" t="s">
        <v>59014</v>
      </c>
      <c r="R563" t="s">
        <v>59015</v>
      </c>
      <c r="S563" t="s">
        <v>59016</v>
      </c>
      <c r="T563" t="s">
        <v>59017</v>
      </c>
      <c r="U563" t="s">
        <v>59018</v>
      </c>
      <c r="V563" t="s">
        <v>59019</v>
      </c>
      <c r="W563" t="s">
        <v>59020</v>
      </c>
      <c r="X563" t="s">
        <v>59021</v>
      </c>
      <c r="Y563" t="s">
        <v>59022</v>
      </c>
      <c r="Z563" t="s">
        <v>59023</v>
      </c>
      <c r="AA563" t="s">
        <v>59024</v>
      </c>
      <c r="AB563" t="s">
        <v>59025</v>
      </c>
      <c r="AC563" t="s">
        <v>59026</v>
      </c>
      <c r="AD563" t="s">
        <v>59027</v>
      </c>
      <c r="AE563" t="s">
        <v>59028</v>
      </c>
      <c r="AF563" t="s">
        <v>59029</v>
      </c>
      <c r="AG563" t="s">
        <v>59030</v>
      </c>
      <c r="AH563" t="s">
        <v>59031</v>
      </c>
      <c r="AI563" t="s">
        <v>59032</v>
      </c>
      <c r="AJ563" t="s">
        <v>59033</v>
      </c>
      <c r="AK563" t="s">
        <v>59034</v>
      </c>
      <c r="AL563" t="s">
        <v>59035</v>
      </c>
      <c r="AM563" t="s">
        <v>59036</v>
      </c>
      <c r="AN563" t="s">
        <v>59037</v>
      </c>
      <c r="AO563" t="s">
        <v>59038</v>
      </c>
      <c r="AP563" t="s">
        <v>59039</v>
      </c>
      <c r="AQ563" t="s">
        <v>59040</v>
      </c>
      <c r="AR563" t="s">
        <v>59041</v>
      </c>
      <c r="AS563" t="s">
        <v>59042</v>
      </c>
      <c r="AT563" t="s">
        <v>59043</v>
      </c>
      <c r="AU563" t="s">
        <v>59044</v>
      </c>
      <c r="AV563" t="s">
        <v>59045</v>
      </c>
      <c r="AW563" t="s">
        <v>59046</v>
      </c>
      <c r="AX563" t="s">
        <v>59047</v>
      </c>
      <c r="AY563" t="s">
        <v>59048</v>
      </c>
      <c r="AZ563" t="s">
        <v>59049</v>
      </c>
      <c r="BA563" t="s">
        <v>59050</v>
      </c>
      <c r="BB563" t="s">
        <v>59051</v>
      </c>
      <c r="BC563" t="s">
        <v>59052</v>
      </c>
      <c r="BD563" t="s">
        <v>59053</v>
      </c>
      <c r="BE563" t="s">
        <v>59054</v>
      </c>
      <c r="BF563" t="s">
        <v>59055</v>
      </c>
      <c r="BG563" t="s">
        <v>59056</v>
      </c>
      <c r="BH563" t="s">
        <v>59057</v>
      </c>
      <c r="BI563" t="s">
        <v>59058</v>
      </c>
      <c r="BJ563" t="s">
        <v>59059</v>
      </c>
      <c r="BK563" t="s">
        <v>59060</v>
      </c>
      <c r="BL563" t="s">
        <v>59061</v>
      </c>
      <c r="BM563" t="s">
        <v>59062</v>
      </c>
      <c r="BN563" t="s">
        <v>59063</v>
      </c>
      <c r="BO563" t="s">
        <v>59064</v>
      </c>
      <c r="BP563" t="s">
        <v>59065</v>
      </c>
      <c r="BQ563" t="s">
        <v>59066</v>
      </c>
      <c r="BR563" t="s">
        <v>59067</v>
      </c>
      <c r="BS563" t="s">
        <v>59068</v>
      </c>
      <c r="BT563" t="s">
        <v>59069</v>
      </c>
      <c r="BU563" t="s">
        <v>59070</v>
      </c>
      <c r="BV563" t="s">
        <v>59071</v>
      </c>
      <c r="BW563" t="s">
        <v>59072</v>
      </c>
      <c r="BX563" t="s">
        <v>59073</v>
      </c>
      <c r="BY563" t="s">
        <v>59074</v>
      </c>
      <c r="BZ563" t="s">
        <v>59075</v>
      </c>
      <c r="CA563" t="s">
        <v>59076</v>
      </c>
      <c r="CB563" t="s">
        <v>59077</v>
      </c>
      <c r="CC563" t="s">
        <v>59078</v>
      </c>
      <c r="CD563" t="s">
        <v>59079</v>
      </c>
      <c r="CE563" t="s">
        <v>59080</v>
      </c>
      <c r="CF563" t="s">
        <v>59081</v>
      </c>
      <c r="CG563" t="s">
        <v>59082</v>
      </c>
      <c r="CH563" t="s">
        <v>59083</v>
      </c>
      <c r="CI563" t="s">
        <v>59084</v>
      </c>
      <c r="CJ563" t="s">
        <v>59085</v>
      </c>
      <c r="CK563" t="s">
        <v>59086</v>
      </c>
      <c r="CL563" t="s">
        <v>59087</v>
      </c>
      <c r="CM563" t="s">
        <v>59088</v>
      </c>
      <c r="CN563" t="s">
        <v>59089</v>
      </c>
      <c r="CO563" t="s">
        <v>59090</v>
      </c>
      <c r="CP563" t="s">
        <v>59091</v>
      </c>
      <c r="CQ563" t="s">
        <v>59092</v>
      </c>
      <c r="CR563" t="s">
        <v>59093</v>
      </c>
      <c r="CS563" t="s">
        <v>59094</v>
      </c>
      <c r="CT563" t="s">
        <v>59095</v>
      </c>
      <c r="CU563" t="s">
        <v>59096</v>
      </c>
      <c r="CV563" t="s">
        <v>59097</v>
      </c>
      <c r="CW563" t="s">
        <v>59098</v>
      </c>
      <c r="CX563" t="s">
        <v>59099</v>
      </c>
      <c r="CY563" t="s">
        <v>59100</v>
      </c>
      <c r="CZ563" t="s">
        <v>59101</v>
      </c>
      <c r="DA563" t="s">
        <v>59102</v>
      </c>
    </row>
    <row r="564" spans="1:105" x14ac:dyDescent="0.25">
      <c r="A564" t="s">
        <v>59103</v>
      </c>
      <c r="B564" t="s">
        <v>59104</v>
      </c>
      <c r="C564" t="s">
        <v>59105</v>
      </c>
      <c r="D564" t="s">
        <v>59106</v>
      </c>
      <c r="E564" t="s">
        <v>59107</v>
      </c>
      <c r="F564" t="s">
        <v>59108</v>
      </c>
      <c r="G564" t="s">
        <v>59109</v>
      </c>
      <c r="H564" t="s">
        <v>59110</v>
      </c>
      <c r="I564" t="s">
        <v>59111</v>
      </c>
      <c r="J564" t="s">
        <v>59112</v>
      </c>
      <c r="K564" t="s">
        <v>59113</v>
      </c>
      <c r="L564" t="s">
        <v>59114</v>
      </c>
      <c r="M564" t="s">
        <v>59115</v>
      </c>
      <c r="N564" t="s">
        <v>59116</v>
      </c>
      <c r="O564" t="s">
        <v>59117</v>
      </c>
      <c r="P564" t="s">
        <v>59118</v>
      </c>
      <c r="Q564" t="s">
        <v>59119</v>
      </c>
      <c r="R564" t="s">
        <v>59120</v>
      </c>
      <c r="S564" t="s">
        <v>59121</v>
      </c>
      <c r="T564" t="s">
        <v>59122</v>
      </c>
      <c r="U564" t="s">
        <v>59123</v>
      </c>
      <c r="V564" t="s">
        <v>59124</v>
      </c>
      <c r="W564" t="s">
        <v>59125</v>
      </c>
      <c r="X564" t="s">
        <v>59126</v>
      </c>
      <c r="Y564" t="s">
        <v>59127</v>
      </c>
      <c r="Z564" t="s">
        <v>59128</v>
      </c>
      <c r="AA564" t="s">
        <v>59129</v>
      </c>
      <c r="AB564" t="s">
        <v>59130</v>
      </c>
      <c r="AC564" t="s">
        <v>59131</v>
      </c>
      <c r="AD564" t="s">
        <v>59132</v>
      </c>
      <c r="AE564" t="s">
        <v>59133</v>
      </c>
      <c r="AF564" t="s">
        <v>59134</v>
      </c>
      <c r="AG564" t="s">
        <v>59135</v>
      </c>
      <c r="AH564" t="s">
        <v>59136</v>
      </c>
      <c r="AI564" t="s">
        <v>59137</v>
      </c>
      <c r="AJ564" t="s">
        <v>59138</v>
      </c>
      <c r="AK564" t="s">
        <v>59139</v>
      </c>
      <c r="AL564" t="s">
        <v>59140</v>
      </c>
      <c r="AM564" t="s">
        <v>59141</v>
      </c>
      <c r="AN564" t="s">
        <v>59142</v>
      </c>
      <c r="AO564" t="s">
        <v>59143</v>
      </c>
      <c r="AP564" t="s">
        <v>59144</v>
      </c>
      <c r="AQ564" t="s">
        <v>59145</v>
      </c>
      <c r="AR564" t="s">
        <v>59146</v>
      </c>
      <c r="AS564" t="s">
        <v>59147</v>
      </c>
      <c r="AT564" t="s">
        <v>59148</v>
      </c>
      <c r="AU564" t="s">
        <v>59149</v>
      </c>
      <c r="AV564" t="s">
        <v>59150</v>
      </c>
      <c r="AW564" t="s">
        <v>59151</v>
      </c>
      <c r="AX564" t="s">
        <v>59152</v>
      </c>
      <c r="AY564" t="s">
        <v>59153</v>
      </c>
      <c r="AZ564" t="s">
        <v>59154</v>
      </c>
      <c r="BA564" t="s">
        <v>59155</v>
      </c>
      <c r="BB564" t="s">
        <v>59156</v>
      </c>
      <c r="BC564" t="s">
        <v>59157</v>
      </c>
      <c r="BD564" t="s">
        <v>59158</v>
      </c>
      <c r="BE564" t="s">
        <v>59159</v>
      </c>
      <c r="BF564" t="s">
        <v>59160</v>
      </c>
      <c r="BG564" t="s">
        <v>59161</v>
      </c>
      <c r="BH564" t="s">
        <v>59162</v>
      </c>
      <c r="BI564" t="s">
        <v>59163</v>
      </c>
      <c r="BJ564" t="s">
        <v>59164</v>
      </c>
      <c r="BK564" t="s">
        <v>59165</v>
      </c>
      <c r="BL564" t="s">
        <v>59166</v>
      </c>
      <c r="BM564" t="s">
        <v>59167</v>
      </c>
      <c r="BN564" t="s">
        <v>59168</v>
      </c>
      <c r="BO564" t="s">
        <v>59169</v>
      </c>
      <c r="BP564" t="s">
        <v>59170</v>
      </c>
      <c r="BQ564" t="s">
        <v>59171</v>
      </c>
      <c r="BR564" t="s">
        <v>59172</v>
      </c>
      <c r="BS564" t="s">
        <v>59173</v>
      </c>
      <c r="BT564" t="s">
        <v>59174</v>
      </c>
      <c r="BU564" t="s">
        <v>59175</v>
      </c>
      <c r="BV564" t="s">
        <v>59176</v>
      </c>
      <c r="BW564" t="s">
        <v>59177</v>
      </c>
      <c r="BX564" t="s">
        <v>59178</v>
      </c>
      <c r="BY564" t="s">
        <v>59179</v>
      </c>
      <c r="BZ564" t="s">
        <v>59180</v>
      </c>
      <c r="CA564" t="s">
        <v>59181</v>
      </c>
      <c r="CB564" t="s">
        <v>59182</v>
      </c>
      <c r="CC564" t="s">
        <v>59183</v>
      </c>
      <c r="CD564" t="s">
        <v>59184</v>
      </c>
      <c r="CE564" t="s">
        <v>59185</v>
      </c>
      <c r="CF564" t="s">
        <v>59186</v>
      </c>
      <c r="CG564" t="s">
        <v>59187</v>
      </c>
      <c r="CH564" t="s">
        <v>59188</v>
      </c>
      <c r="CI564" t="s">
        <v>59189</v>
      </c>
      <c r="CJ564" t="s">
        <v>59190</v>
      </c>
      <c r="CK564" t="s">
        <v>59191</v>
      </c>
      <c r="CL564" t="s">
        <v>59192</v>
      </c>
      <c r="CM564" t="s">
        <v>59193</v>
      </c>
      <c r="CN564" t="s">
        <v>59194</v>
      </c>
      <c r="CO564" t="s">
        <v>59195</v>
      </c>
      <c r="CP564" t="s">
        <v>59196</v>
      </c>
      <c r="CQ564" t="s">
        <v>59197</v>
      </c>
      <c r="CR564" t="s">
        <v>59198</v>
      </c>
      <c r="CS564" t="s">
        <v>59199</v>
      </c>
      <c r="CT564" t="s">
        <v>59200</v>
      </c>
      <c r="CU564" t="s">
        <v>59201</v>
      </c>
      <c r="CV564" t="s">
        <v>59202</v>
      </c>
      <c r="CW564" t="s">
        <v>59203</v>
      </c>
      <c r="CX564" t="s">
        <v>59204</v>
      </c>
      <c r="CY564" t="s">
        <v>59205</v>
      </c>
      <c r="CZ564" t="s">
        <v>59206</v>
      </c>
      <c r="DA564" t="s">
        <v>59207</v>
      </c>
    </row>
    <row r="565" spans="1:105" x14ac:dyDescent="0.25">
      <c r="A565" t="s">
        <v>59208</v>
      </c>
      <c r="B565" t="s">
        <v>59209</v>
      </c>
      <c r="C565" t="s">
        <v>59210</v>
      </c>
      <c r="D565" t="s">
        <v>59211</v>
      </c>
      <c r="E565" t="s">
        <v>59212</v>
      </c>
      <c r="F565" t="s">
        <v>59213</v>
      </c>
      <c r="G565" t="s">
        <v>59214</v>
      </c>
      <c r="H565" t="s">
        <v>59215</v>
      </c>
      <c r="I565" t="s">
        <v>59216</v>
      </c>
      <c r="J565" t="s">
        <v>59217</v>
      </c>
      <c r="K565" t="s">
        <v>59218</v>
      </c>
      <c r="L565" t="s">
        <v>59219</v>
      </c>
      <c r="M565" t="s">
        <v>59220</v>
      </c>
      <c r="N565" t="s">
        <v>59221</v>
      </c>
      <c r="O565" t="s">
        <v>59222</v>
      </c>
      <c r="P565" t="s">
        <v>59223</v>
      </c>
      <c r="Q565" t="s">
        <v>59224</v>
      </c>
      <c r="R565" t="s">
        <v>59225</v>
      </c>
      <c r="S565" t="s">
        <v>59226</v>
      </c>
      <c r="T565" t="s">
        <v>59227</v>
      </c>
      <c r="U565" t="s">
        <v>59228</v>
      </c>
      <c r="V565" t="s">
        <v>59229</v>
      </c>
      <c r="W565" t="s">
        <v>59230</v>
      </c>
      <c r="X565" t="s">
        <v>59231</v>
      </c>
      <c r="Y565" t="s">
        <v>59232</v>
      </c>
      <c r="Z565" t="s">
        <v>59233</v>
      </c>
      <c r="AA565" t="s">
        <v>59234</v>
      </c>
      <c r="AB565" t="s">
        <v>59235</v>
      </c>
      <c r="AC565" t="s">
        <v>59236</v>
      </c>
      <c r="AD565" t="s">
        <v>59237</v>
      </c>
      <c r="AE565" t="s">
        <v>59238</v>
      </c>
      <c r="AF565" t="s">
        <v>59239</v>
      </c>
      <c r="AG565" t="s">
        <v>59240</v>
      </c>
      <c r="AH565" t="s">
        <v>59241</v>
      </c>
      <c r="AI565" t="s">
        <v>59242</v>
      </c>
      <c r="AJ565" t="s">
        <v>59243</v>
      </c>
      <c r="AK565" t="s">
        <v>59244</v>
      </c>
      <c r="AL565" t="s">
        <v>59245</v>
      </c>
      <c r="AM565" t="s">
        <v>59246</v>
      </c>
      <c r="AN565" t="s">
        <v>59247</v>
      </c>
      <c r="AO565" t="s">
        <v>59248</v>
      </c>
      <c r="AP565" t="s">
        <v>59249</v>
      </c>
      <c r="AQ565" t="s">
        <v>59250</v>
      </c>
      <c r="AR565" t="s">
        <v>59251</v>
      </c>
      <c r="AS565" t="s">
        <v>59252</v>
      </c>
      <c r="AT565" t="s">
        <v>59253</v>
      </c>
      <c r="AU565" t="s">
        <v>59254</v>
      </c>
      <c r="AV565" t="s">
        <v>59255</v>
      </c>
      <c r="AW565" t="s">
        <v>59256</v>
      </c>
      <c r="AX565" t="s">
        <v>59257</v>
      </c>
      <c r="AY565" t="s">
        <v>59258</v>
      </c>
      <c r="AZ565" t="s">
        <v>59259</v>
      </c>
      <c r="BA565" t="s">
        <v>59260</v>
      </c>
      <c r="BB565" t="s">
        <v>59261</v>
      </c>
      <c r="BC565" t="s">
        <v>59262</v>
      </c>
      <c r="BD565" t="s">
        <v>59263</v>
      </c>
      <c r="BE565" t="s">
        <v>59264</v>
      </c>
      <c r="BF565" t="s">
        <v>59265</v>
      </c>
      <c r="BG565" t="s">
        <v>59266</v>
      </c>
      <c r="BH565" t="s">
        <v>59267</v>
      </c>
      <c r="BI565" t="s">
        <v>59268</v>
      </c>
      <c r="BJ565" t="s">
        <v>59269</v>
      </c>
      <c r="BK565" t="s">
        <v>59270</v>
      </c>
      <c r="BL565" t="s">
        <v>59271</v>
      </c>
      <c r="BM565" t="s">
        <v>59272</v>
      </c>
      <c r="BN565" t="s">
        <v>59273</v>
      </c>
      <c r="BO565" t="s">
        <v>59274</v>
      </c>
      <c r="BP565" t="s">
        <v>59275</v>
      </c>
      <c r="BQ565" t="s">
        <v>59276</v>
      </c>
      <c r="BR565" t="s">
        <v>59277</v>
      </c>
      <c r="BS565" t="s">
        <v>59278</v>
      </c>
      <c r="BT565" t="s">
        <v>59279</v>
      </c>
      <c r="BU565" t="s">
        <v>59280</v>
      </c>
      <c r="BV565" t="s">
        <v>59281</v>
      </c>
      <c r="BW565" t="s">
        <v>59282</v>
      </c>
      <c r="BX565" t="s">
        <v>59283</v>
      </c>
      <c r="BY565" t="s">
        <v>59284</v>
      </c>
      <c r="BZ565" t="s">
        <v>59285</v>
      </c>
      <c r="CA565" t="s">
        <v>59286</v>
      </c>
      <c r="CB565" t="s">
        <v>59287</v>
      </c>
      <c r="CC565" t="s">
        <v>59288</v>
      </c>
      <c r="CD565" t="s">
        <v>59289</v>
      </c>
      <c r="CE565" t="s">
        <v>59290</v>
      </c>
      <c r="CF565" t="s">
        <v>59291</v>
      </c>
      <c r="CG565" t="s">
        <v>59292</v>
      </c>
      <c r="CH565" t="s">
        <v>59293</v>
      </c>
      <c r="CI565" t="s">
        <v>59294</v>
      </c>
      <c r="CJ565" t="s">
        <v>59295</v>
      </c>
      <c r="CK565" t="s">
        <v>59296</v>
      </c>
      <c r="CL565" t="s">
        <v>59297</v>
      </c>
      <c r="CM565" t="s">
        <v>59298</v>
      </c>
      <c r="CN565" t="s">
        <v>59299</v>
      </c>
      <c r="CO565" t="s">
        <v>59300</v>
      </c>
      <c r="CP565" t="s">
        <v>59301</v>
      </c>
      <c r="CQ565" t="s">
        <v>59302</v>
      </c>
      <c r="CR565" t="s">
        <v>59303</v>
      </c>
      <c r="CS565" t="s">
        <v>59304</v>
      </c>
      <c r="CT565" t="s">
        <v>59305</v>
      </c>
      <c r="CU565" t="s">
        <v>59306</v>
      </c>
      <c r="CV565" t="s">
        <v>59307</v>
      </c>
      <c r="CW565" t="s">
        <v>59308</v>
      </c>
      <c r="CX565" t="s">
        <v>59309</v>
      </c>
      <c r="CY565" t="s">
        <v>59310</v>
      </c>
      <c r="CZ565" t="s">
        <v>59311</v>
      </c>
      <c r="DA565" t="s">
        <v>59312</v>
      </c>
    </row>
    <row r="566" spans="1:105" x14ac:dyDescent="0.25">
      <c r="A566" t="s">
        <v>59313</v>
      </c>
      <c r="B566" t="s">
        <v>59314</v>
      </c>
      <c r="C566" t="s">
        <v>59315</v>
      </c>
      <c r="D566" t="s">
        <v>59316</v>
      </c>
      <c r="E566" t="s">
        <v>59317</v>
      </c>
      <c r="F566" t="s">
        <v>59318</v>
      </c>
      <c r="G566" t="s">
        <v>59319</v>
      </c>
      <c r="H566" t="s">
        <v>59320</v>
      </c>
      <c r="I566" t="s">
        <v>59321</v>
      </c>
      <c r="J566" t="s">
        <v>59322</v>
      </c>
      <c r="K566" t="s">
        <v>59323</v>
      </c>
      <c r="L566" t="s">
        <v>59324</v>
      </c>
      <c r="M566" t="s">
        <v>59325</v>
      </c>
      <c r="N566" t="s">
        <v>59326</v>
      </c>
      <c r="O566" t="s">
        <v>59327</v>
      </c>
      <c r="P566" t="s">
        <v>59328</v>
      </c>
      <c r="Q566" t="s">
        <v>59329</v>
      </c>
      <c r="R566" t="s">
        <v>59330</v>
      </c>
      <c r="S566" t="s">
        <v>59331</v>
      </c>
      <c r="T566" t="s">
        <v>59332</v>
      </c>
      <c r="U566" t="s">
        <v>59333</v>
      </c>
      <c r="V566" t="s">
        <v>59334</v>
      </c>
      <c r="W566" t="s">
        <v>59335</v>
      </c>
      <c r="X566" t="s">
        <v>59336</v>
      </c>
      <c r="Y566" t="s">
        <v>59337</v>
      </c>
      <c r="Z566" t="s">
        <v>59338</v>
      </c>
      <c r="AA566" t="s">
        <v>59339</v>
      </c>
      <c r="AB566" t="s">
        <v>59340</v>
      </c>
      <c r="AC566" t="s">
        <v>59341</v>
      </c>
      <c r="AD566" t="s">
        <v>59342</v>
      </c>
      <c r="AE566" t="s">
        <v>59343</v>
      </c>
      <c r="AF566" t="s">
        <v>59344</v>
      </c>
      <c r="AG566" t="s">
        <v>59345</v>
      </c>
      <c r="AH566" t="s">
        <v>59346</v>
      </c>
      <c r="AI566" t="s">
        <v>59347</v>
      </c>
      <c r="AJ566" t="s">
        <v>59348</v>
      </c>
      <c r="AK566" t="s">
        <v>59349</v>
      </c>
      <c r="AL566" t="s">
        <v>59350</v>
      </c>
      <c r="AM566" t="s">
        <v>59351</v>
      </c>
      <c r="AN566" t="s">
        <v>59352</v>
      </c>
      <c r="AO566" t="s">
        <v>59353</v>
      </c>
      <c r="AP566" t="s">
        <v>59354</v>
      </c>
      <c r="AQ566" t="s">
        <v>59355</v>
      </c>
      <c r="AR566" t="s">
        <v>59356</v>
      </c>
      <c r="AS566" t="s">
        <v>59357</v>
      </c>
      <c r="AT566" t="s">
        <v>59358</v>
      </c>
      <c r="AU566" t="s">
        <v>59359</v>
      </c>
      <c r="AV566" t="s">
        <v>59360</v>
      </c>
      <c r="AW566" t="s">
        <v>59361</v>
      </c>
      <c r="AX566" t="s">
        <v>59362</v>
      </c>
      <c r="AY566" t="s">
        <v>59363</v>
      </c>
      <c r="AZ566" t="s">
        <v>59364</v>
      </c>
      <c r="BA566" t="s">
        <v>59365</v>
      </c>
      <c r="BB566" t="s">
        <v>59366</v>
      </c>
      <c r="BC566" t="s">
        <v>59367</v>
      </c>
      <c r="BD566" t="s">
        <v>59368</v>
      </c>
      <c r="BE566" t="s">
        <v>59369</v>
      </c>
      <c r="BF566" t="s">
        <v>59370</v>
      </c>
      <c r="BG566" t="s">
        <v>59371</v>
      </c>
      <c r="BH566" t="s">
        <v>59372</v>
      </c>
      <c r="BI566" t="s">
        <v>59373</v>
      </c>
      <c r="BJ566" t="s">
        <v>59374</v>
      </c>
      <c r="BK566" t="s">
        <v>59375</v>
      </c>
      <c r="BL566" t="s">
        <v>59376</v>
      </c>
      <c r="BM566" t="s">
        <v>59377</v>
      </c>
      <c r="BN566" t="s">
        <v>59378</v>
      </c>
      <c r="BO566" t="s">
        <v>59379</v>
      </c>
      <c r="BP566" t="s">
        <v>59380</v>
      </c>
      <c r="BQ566" t="s">
        <v>59381</v>
      </c>
      <c r="BR566" t="s">
        <v>59382</v>
      </c>
      <c r="BS566" t="s">
        <v>59383</v>
      </c>
      <c r="BT566" t="s">
        <v>59384</v>
      </c>
      <c r="BU566" t="s">
        <v>59385</v>
      </c>
      <c r="BV566" t="s">
        <v>59386</v>
      </c>
      <c r="BW566" t="s">
        <v>59387</v>
      </c>
      <c r="BX566" t="s">
        <v>59388</v>
      </c>
      <c r="BY566" t="s">
        <v>59389</v>
      </c>
      <c r="BZ566" t="s">
        <v>59390</v>
      </c>
      <c r="CA566" t="s">
        <v>59391</v>
      </c>
      <c r="CB566" t="s">
        <v>59392</v>
      </c>
      <c r="CC566" t="s">
        <v>59393</v>
      </c>
      <c r="CD566" t="s">
        <v>59394</v>
      </c>
      <c r="CE566" t="s">
        <v>59395</v>
      </c>
      <c r="CF566" t="s">
        <v>59396</v>
      </c>
      <c r="CG566" t="s">
        <v>59397</v>
      </c>
      <c r="CH566" t="s">
        <v>59398</v>
      </c>
      <c r="CI566" t="s">
        <v>59399</v>
      </c>
      <c r="CJ566" t="s">
        <v>59400</v>
      </c>
      <c r="CK566" t="s">
        <v>59401</v>
      </c>
      <c r="CL566" t="s">
        <v>59402</v>
      </c>
      <c r="CM566" t="s">
        <v>59403</v>
      </c>
      <c r="CN566" t="s">
        <v>59404</v>
      </c>
      <c r="CO566" t="s">
        <v>59405</v>
      </c>
      <c r="CP566" t="s">
        <v>59406</v>
      </c>
      <c r="CQ566" t="s">
        <v>59407</v>
      </c>
      <c r="CR566" t="s">
        <v>59408</v>
      </c>
      <c r="CS566" t="s">
        <v>59409</v>
      </c>
      <c r="CT566" t="s">
        <v>59410</v>
      </c>
      <c r="CU566" t="s">
        <v>59411</v>
      </c>
      <c r="CV566" t="s">
        <v>59412</v>
      </c>
      <c r="CW566" t="s">
        <v>59413</v>
      </c>
      <c r="CX566" t="s">
        <v>59414</v>
      </c>
      <c r="CY566" t="s">
        <v>59415</v>
      </c>
      <c r="CZ566" t="s">
        <v>59416</v>
      </c>
      <c r="DA566" t="s">
        <v>59417</v>
      </c>
    </row>
    <row r="567" spans="1:105" x14ac:dyDescent="0.25">
      <c r="A567" t="s">
        <v>59418</v>
      </c>
      <c r="B567" t="s">
        <v>59419</v>
      </c>
      <c r="C567" t="s">
        <v>59420</v>
      </c>
      <c r="D567" t="s">
        <v>59421</v>
      </c>
      <c r="E567" t="s">
        <v>59422</v>
      </c>
      <c r="F567" t="s">
        <v>59423</v>
      </c>
      <c r="G567" t="s">
        <v>59424</v>
      </c>
      <c r="H567" t="s">
        <v>59425</v>
      </c>
      <c r="I567" t="s">
        <v>59426</v>
      </c>
      <c r="J567" t="s">
        <v>59427</v>
      </c>
      <c r="K567" t="s">
        <v>59428</v>
      </c>
      <c r="L567" t="s">
        <v>59429</v>
      </c>
      <c r="M567" t="s">
        <v>59430</v>
      </c>
      <c r="N567" t="s">
        <v>59431</v>
      </c>
      <c r="O567" t="s">
        <v>59432</v>
      </c>
      <c r="P567" t="s">
        <v>59433</v>
      </c>
      <c r="Q567" t="s">
        <v>59434</v>
      </c>
      <c r="R567" t="s">
        <v>59435</v>
      </c>
      <c r="S567" t="s">
        <v>59436</v>
      </c>
      <c r="T567" t="s">
        <v>59437</v>
      </c>
      <c r="U567" t="s">
        <v>59438</v>
      </c>
      <c r="V567" t="s">
        <v>59439</v>
      </c>
      <c r="W567" t="s">
        <v>59440</v>
      </c>
      <c r="X567" t="s">
        <v>59441</v>
      </c>
      <c r="Y567" t="s">
        <v>59442</v>
      </c>
      <c r="Z567" t="s">
        <v>59443</v>
      </c>
      <c r="AA567" t="s">
        <v>59444</v>
      </c>
      <c r="AB567" t="s">
        <v>59445</v>
      </c>
      <c r="AC567" t="s">
        <v>59446</v>
      </c>
      <c r="AD567" t="s">
        <v>59447</v>
      </c>
      <c r="AE567" t="s">
        <v>59448</v>
      </c>
      <c r="AF567" t="s">
        <v>59449</v>
      </c>
      <c r="AG567" t="s">
        <v>59450</v>
      </c>
      <c r="AH567" t="s">
        <v>59451</v>
      </c>
      <c r="AI567" t="s">
        <v>59452</v>
      </c>
      <c r="AJ567" t="s">
        <v>59453</v>
      </c>
      <c r="AK567" t="s">
        <v>59454</v>
      </c>
      <c r="AL567" t="s">
        <v>59455</v>
      </c>
      <c r="AM567" t="s">
        <v>59456</v>
      </c>
      <c r="AN567" t="s">
        <v>59457</v>
      </c>
      <c r="AO567" t="s">
        <v>59458</v>
      </c>
      <c r="AP567" t="s">
        <v>59459</v>
      </c>
      <c r="AQ567" t="s">
        <v>59460</v>
      </c>
      <c r="AR567" t="s">
        <v>59461</v>
      </c>
      <c r="AS567" t="s">
        <v>59462</v>
      </c>
      <c r="AT567" t="s">
        <v>59463</v>
      </c>
      <c r="AU567" t="s">
        <v>59464</v>
      </c>
      <c r="AV567" t="s">
        <v>59465</v>
      </c>
      <c r="AW567" t="s">
        <v>59466</v>
      </c>
      <c r="AX567" t="s">
        <v>59467</v>
      </c>
      <c r="AY567" t="s">
        <v>59468</v>
      </c>
      <c r="AZ567" t="s">
        <v>59469</v>
      </c>
      <c r="BA567" t="s">
        <v>59470</v>
      </c>
      <c r="BB567" t="s">
        <v>59471</v>
      </c>
      <c r="BC567" t="s">
        <v>59472</v>
      </c>
      <c r="BD567" t="s">
        <v>59473</v>
      </c>
      <c r="BE567" t="s">
        <v>59474</v>
      </c>
      <c r="BF567" t="s">
        <v>59475</v>
      </c>
      <c r="BG567" t="s">
        <v>59476</v>
      </c>
      <c r="BH567" t="s">
        <v>59477</v>
      </c>
      <c r="BI567" t="s">
        <v>59478</v>
      </c>
      <c r="BJ567" t="s">
        <v>59479</v>
      </c>
      <c r="BK567" t="s">
        <v>59480</v>
      </c>
      <c r="BL567" t="s">
        <v>59481</v>
      </c>
      <c r="BM567" t="s">
        <v>59482</v>
      </c>
      <c r="BN567" t="s">
        <v>59483</v>
      </c>
      <c r="BO567" t="s">
        <v>59484</v>
      </c>
      <c r="BP567" t="s">
        <v>59485</v>
      </c>
      <c r="BQ567" t="s">
        <v>59486</v>
      </c>
      <c r="BR567" t="s">
        <v>59487</v>
      </c>
      <c r="BS567" t="s">
        <v>59488</v>
      </c>
      <c r="BT567" t="s">
        <v>59489</v>
      </c>
      <c r="BU567" t="s">
        <v>59490</v>
      </c>
      <c r="BV567" t="s">
        <v>59491</v>
      </c>
      <c r="BW567" t="s">
        <v>59492</v>
      </c>
      <c r="BX567" t="s">
        <v>59493</v>
      </c>
      <c r="BY567" t="s">
        <v>59494</v>
      </c>
      <c r="BZ567" t="s">
        <v>59495</v>
      </c>
      <c r="CA567" t="s">
        <v>59496</v>
      </c>
      <c r="CB567" t="s">
        <v>59497</v>
      </c>
      <c r="CC567" t="s">
        <v>59498</v>
      </c>
      <c r="CD567" t="s">
        <v>59499</v>
      </c>
      <c r="CE567" t="s">
        <v>59500</v>
      </c>
      <c r="CF567" t="s">
        <v>59501</v>
      </c>
      <c r="CG567" t="s">
        <v>59502</v>
      </c>
      <c r="CH567" t="s">
        <v>59503</v>
      </c>
      <c r="CI567" t="s">
        <v>59504</v>
      </c>
      <c r="CJ567" t="s">
        <v>59505</v>
      </c>
      <c r="CK567" t="s">
        <v>59506</v>
      </c>
      <c r="CL567" t="s">
        <v>59507</v>
      </c>
      <c r="CM567" t="s">
        <v>59508</v>
      </c>
      <c r="CN567" t="s">
        <v>59509</v>
      </c>
      <c r="CO567" t="s">
        <v>59510</v>
      </c>
      <c r="CP567" t="s">
        <v>59511</v>
      </c>
      <c r="CQ567" t="s">
        <v>59512</v>
      </c>
      <c r="CR567" t="s">
        <v>59513</v>
      </c>
      <c r="CS567" t="s">
        <v>59514</v>
      </c>
      <c r="CT567" t="s">
        <v>59515</v>
      </c>
      <c r="CU567" t="s">
        <v>59516</v>
      </c>
      <c r="CV567" t="s">
        <v>59517</v>
      </c>
      <c r="CW567" t="s">
        <v>59518</v>
      </c>
      <c r="CX567" t="s">
        <v>59519</v>
      </c>
      <c r="CY567" t="s">
        <v>59520</v>
      </c>
      <c r="CZ567" t="s">
        <v>59521</v>
      </c>
      <c r="DA567" t="s">
        <v>59522</v>
      </c>
    </row>
    <row r="568" spans="1:105" x14ac:dyDescent="0.25">
      <c r="A568" t="s">
        <v>59523</v>
      </c>
      <c r="B568" t="s">
        <v>59524</v>
      </c>
      <c r="C568" t="s">
        <v>59525</v>
      </c>
      <c r="D568" t="s">
        <v>59526</v>
      </c>
      <c r="E568" t="s">
        <v>59527</v>
      </c>
      <c r="F568" t="s">
        <v>59528</v>
      </c>
      <c r="G568" t="s">
        <v>59529</v>
      </c>
      <c r="H568" t="s">
        <v>59530</v>
      </c>
      <c r="I568" t="s">
        <v>59531</v>
      </c>
      <c r="J568" t="s">
        <v>59532</v>
      </c>
      <c r="K568" t="s">
        <v>59533</v>
      </c>
      <c r="L568" t="s">
        <v>59534</v>
      </c>
      <c r="M568" t="s">
        <v>59535</v>
      </c>
      <c r="N568" t="s">
        <v>59536</v>
      </c>
      <c r="O568" t="s">
        <v>59537</v>
      </c>
      <c r="P568" t="s">
        <v>59538</v>
      </c>
      <c r="Q568" t="s">
        <v>59539</v>
      </c>
      <c r="R568" t="s">
        <v>59540</v>
      </c>
      <c r="S568" t="s">
        <v>59541</v>
      </c>
      <c r="T568" t="s">
        <v>59542</v>
      </c>
      <c r="U568" t="s">
        <v>59543</v>
      </c>
      <c r="V568" t="s">
        <v>59544</v>
      </c>
      <c r="W568" t="s">
        <v>59545</v>
      </c>
      <c r="X568" t="s">
        <v>59546</v>
      </c>
      <c r="Y568" t="s">
        <v>59547</v>
      </c>
      <c r="Z568" t="s">
        <v>59548</v>
      </c>
      <c r="AA568" t="s">
        <v>59549</v>
      </c>
      <c r="AB568" t="s">
        <v>59550</v>
      </c>
      <c r="AC568" t="s">
        <v>59551</v>
      </c>
      <c r="AD568" t="s">
        <v>59552</v>
      </c>
      <c r="AE568" t="s">
        <v>59553</v>
      </c>
      <c r="AF568" t="s">
        <v>59554</v>
      </c>
      <c r="AG568" t="s">
        <v>59555</v>
      </c>
      <c r="AH568" t="s">
        <v>59556</v>
      </c>
      <c r="AI568" t="s">
        <v>59557</v>
      </c>
      <c r="AJ568" t="s">
        <v>59558</v>
      </c>
      <c r="AK568" t="s">
        <v>59559</v>
      </c>
      <c r="AL568" t="s">
        <v>59560</v>
      </c>
      <c r="AM568" t="s">
        <v>59561</v>
      </c>
      <c r="AN568" t="s">
        <v>59562</v>
      </c>
      <c r="AO568" t="s">
        <v>59563</v>
      </c>
      <c r="AP568" t="s">
        <v>59564</v>
      </c>
      <c r="AQ568" t="s">
        <v>59565</v>
      </c>
      <c r="AR568" t="s">
        <v>59566</v>
      </c>
      <c r="AS568" t="s">
        <v>59567</v>
      </c>
      <c r="AT568" t="s">
        <v>59568</v>
      </c>
      <c r="AU568" t="s">
        <v>59569</v>
      </c>
      <c r="AV568" t="s">
        <v>59570</v>
      </c>
      <c r="AW568" t="s">
        <v>59571</v>
      </c>
      <c r="AX568" t="s">
        <v>59572</v>
      </c>
      <c r="AY568" t="s">
        <v>59573</v>
      </c>
      <c r="AZ568" t="s">
        <v>59574</v>
      </c>
      <c r="BA568" t="s">
        <v>59575</v>
      </c>
      <c r="BB568" t="s">
        <v>59576</v>
      </c>
      <c r="BC568" t="s">
        <v>59577</v>
      </c>
      <c r="BD568" t="s">
        <v>59578</v>
      </c>
      <c r="BE568" t="s">
        <v>59579</v>
      </c>
      <c r="BF568" t="s">
        <v>59580</v>
      </c>
      <c r="BG568" t="s">
        <v>59581</v>
      </c>
      <c r="BH568" t="s">
        <v>59582</v>
      </c>
      <c r="BI568" t="s">
        <v>59583</v>
      </c>
      <c r="BJ568" t="s">
        <v>59584</v>
      </c>
      <c r="BK568" t="s">
        <v>59585</v>
      </c>
      <c r="BL568" t="s">
        <v>59586</v>
      </c>
      <c r="BM568" t="s">
        <v>59587</v>
      </c>
      <c r="BN568" t="s">
        <v>59588</v>
      </c>
      <c r="BO568" t="s">
        <v>59589</v>
      </c>
      <c r="BP568" t="s">
        <v>59590</v>
      </c>
      <c r="BQ568" t="s">
        <v>59591</v>
      </c>
      <c r="BR568" t="s">
        <v>59592</v>
      </c>
      <c r="BS568" t="s">
        <v>59593</v>
      </c>
      <c r="BT568" t="s">
        <v>59594</v>
      </c>
      <c r="BU568" t="s">
        <v>59595</v>
      </c>
      <c r="BV568" t="s">
        <v>59596</v>
      </c>
      <c r="BW568" t="s">
        <v>59597</v>
      </c>
      <c r="BX568" t="s">
        <v>59598</v>
      </c>
      <c r="BY568" t="s">
        <v>59599</v>
      </c>
      <c r="BZ568" t="s">
        <v>59600</v>
      </c>
      <c r="CA568" t="s">
        <v>59601</v>
      </c>
      <c r="CB568" t="s">
        <v>59602</v>
      </c>
      <c r="CC568" t="s">
        <v>59603</v>
      </c>
      <c r="CD568" t="s">
        <v>59604</v>
      </c>
      <c r="CE568" t="s">
        <v>59605</v>
      </c>
      <c r="CF568" t="s">
        <v>59606</v>
      </c>
      <c r="CG568" t="s">
        <v>59607</v>
      </c>
      <c r="CH568" t="s">
        <v>59608</v>
      </c>
      <c r="CI568" t="s">
        <v>59609</v>
      </c>
      <c r="CJ568" t="s">
        <v>59610</v>
      </c>
      <c r="CK568" t="s">
        <v>59611</v>
      </c>
      <c r="CL568" t="s">
        <v>59612</v>
      </c>
      <c r="CM568" t="s">
        <v>59613</v>
      </c>
      <c r="CN568" t="s">
        <v>59614</v>
      </c>
      <c r="CO568" t="s">
        <v>59615</v>
      </c>
      <c r="CP568" t="s">
        <v>59616</v>
      </c>
      <c r="CQ568" t="s">
        <v>59617</v>
      </c>
      <c r="CR568" t="s">
        <v>59618</v>
      </c>
      <c r="CS568" t="s">
        <v>59619</v>
      </c>
      <c r="CT568" t="s">
        <v>59620</v>
      </c>
      <c r="CU568" t="s">
        <v>59621</v>
      </c>
      <c r="CV568" t="s">
        <v>59622</v>
      </c>
      <c r="CW568" t="s">
        <v>59623</v>
      </c>
      <c r="CX568" t="s">
        <v>59624</v>
      </c>
      <c r="CY568" t="s">
        <v>59625</v>
      </c>
      <c r="CZ568" t="s">
        <v>59626</v>
      </c>
      <c r="DA568" t="s">
        <v>59627</v>
      </c>
    </row>
    <row r="569" spans="1:105" x14ac:dyDescent="0.25">
      <c r="A569" t="s">
        <v>59628</v>
      </c>
      <c r="B569" t="s">
        <v>59629</v>
      </c>
      <c r="C569" t="s">
        <v>59630</v>
      </c>
      <c r="D569" t="s">
        <v>59631</v>
      </c>
      <c r="E569" t="s">
        <v>59632</v>
      </c>
      <c r="F569" t="s">
        <v>59633</v>
      </c>
      <c r="G569" t="s">
        <v>59634</v>
      </c>
      <c r="H569" t="s">
        <v>59635</v>
      </c>
      <c r="I569" t="s">
        <v>59636</v>
      </c>
      <c r="J569" t="s">
        <v>59637</v>
      </c>
      <c r="K569" t="s">
        <v>59638</v>
      </c>
      <c r="L569" t="s">
        <v>59639</v>
      </c>
      <c r="M569" t="s">
        <v>59640</v>
      </c>
      <c r="N569" t="s">
        <v>59641</v>
      </c>
      <c r="O569" t="s">
        <v>59642</v>
      </c>
      <c r="P569" t="s">
        <v>59643</v>
      </c>
      <c r="Q569" t="s">
        <v>59644</v>
      </c>
      <c r="R569" t="s">
        <v>59645</v>
      </c>
      <c r="S569" t="s">
        <v>59646</v>
      </c>
      <c r="T569" t="s">
        <v>59647</v>
      </c>
      <c r="U569" t="s">
        <v>59648</v>
      </c>
      <c r="V569" t="s">
        <v>59649</v>
      </c>
      <c r="W569" t="s">
        <v>59650</v>
      </c>
      <c r="X569" t="s">
        <v>59651</v>
      </c>
      <c r="Y569" t="s">
        <v>59652</v>
      </c>
      <c r="Z569" t="s">
        <v>59653</v>
      </c>
      <c r="AA569" t="s">
        <v>59654</v>
      </c>
      <c r="AB569" t="s">
        <v>59655</v>
      </c>
      <c r="AC569" t="s">
        <v>59656</v>
      </c>
      <c r="AD569" t="s">
        <v>59657</v>
      </c>
      <c r="AE569" t="s">
        <v>59658</v>
      </c>
      <c r="AF569" t="s">
        <v>59659</v>
      </c>
      <c r="AG569" t="s">
        <v>59660</v>
      </c>
      <c r="AH569" t="s">
        <v>59661</v>
      </c>
      <c r="AI569" t="s">
        <v>59662</v>
      </c>
      <c r="AJ569" t="s">
        <v>59663</v>
      </c>
      <c r="AK569" t="s">
        <v>59664</v>
      </c>
      <c r="AL569" t="s">
        <v>59665</v>
      </c>
      <c r="AM569" t="s">
        <v>59666</v>
      </c>
      <c r="AN569" t="s">
        <v>59667</v>
      </c>
      <c r="AO569" t="s">
        <v>59668</v>
      </c>
      <c r="AP569" t="s">
        <v>59669</v>
      </c>
      <c r="AQ569" t="s">
        <v>59670</v>
      </c>
      <c r="AR569" t="s">
        <v>59671</v>
      </c>
      <c r="AS569" t="s">
        <v>59672</v>
      </c>
      <c r="AT569" t="s">
        <v>59673</v>
      </c>
      <c r="AU569" t="s">
        <v>59674</v>
      </c>
      <c r="AV569" t="s">
        <v>59675</v>
      </c>
      <c r="AW569" t="s">
        <v>59676</v>
      </c>
      <c r="AX569" t="s">
        <v>59677</v>
      </c>
      <c r="AY569" t="s">
        <v>59678</v>
      </c>
      <c r="AZ569" t="s">
        <v>59679</v>
      </c>
      <c r="BA569" t="s">
        <v>59680</v>
      </c>
      <c r="BB569" t="s">
        <v>59681</v>
      </c>
      <c r="BC569" t="s">
        <v>59682</v>
      </c>
      <c r="BD569" t="s">
        <v>59683</v>
      </c>
      <c r="BE569" t="s">
        <v>59684</v>
      </c>
      <c r="BF569" t="s">
        <v>59685</v>
      </c>
      <c r="BG569" t="s">
        <v>59686</v>
      </c>
      <c r="BH569" t="s">
        <v>59687</v>
      </c>
      <c r="BI569" t="s">
        <v>59688</v>
      </c>
      <c r="BJ569" t="s">
        <v>59689</v>
      </c>
      <c r="BK569" t="s">
        <v>59690</v>
      </c>
      <c r="BL569" t="s">
        <v>59691</v>
      </c>
      <c r="BM569" t="s">
        <v>59692</v>
      </c>
      <c r="BN569" t="s">
        <v>59693</v>
      </c>
      <c r="BO569" t="s">
        <v>59694</v>
      </c>
      <c r="BP569" t="s">
        <v>59695</v>
      </c>
      <c r="BQ569" t="s">
        <v>59696</v>
      </c>
      <c r="BR569" t="s">
        <v>59697</v>
      </c>
      <c r="BS569" t="s">
        <v>59698</v>
      </c>
      <c r="BT569" t="s">
        <v>59699</v>
      </c>
      <c r="BU569" t="s">
        <v>59700</v>
      </c>
      <c r="BV569" t="s">
        <v>59701</v>
      </c>
      <c r="BW569" t="s">
        <v>59702</v>
      </c>
      <c r="BX569" t="s">
        <v>59703</v>
      </c>
      <c r="BY569" t="s">
        <v>59704</v>
      </c>
      <c r="BZ569" t="s">
        <v>59705</v>
      </c>
      <c r="CA569" t="s">
        <v>59706</v>
      </c>
      <c r="CB569" t="s">
        <v>59707</v>
      </c>
      <c r="CC569" t="s">
        <v>59708</v>
      </c>
      <c r="CD569" t="s">
        <v>59709</v>
      </c>
      <c r="CE569" t="s">
        <v>59710</v>
      </c>
      <c r="CF569" t="s">
        <v>59711</v>
      </c>
      <c r="CG569" t="s">
        <v>59712</v>
      </c>
      <c r="CH569" t="s">
        <v>59713</v>
      </c>
      <c r="CI569" t="s">
        <v>59714</v>
      </c>
      <c r="CJ569" t="s">
        <v>59715</v>
      </c>
      <c r="CK569" t="s">
        <v>59716</v>
      </c>
      <c r="CL569" t="s">
        <v>59717</v>
      </c>
      <c r="CM569" t="s">
        <v>59718</v>
      </c>
      <c r="CN569" t="s">
        <v>59719</v>
      </c>
      <c r="CO569" t="s">
        <v>59720</v>
      </c>
      <c r="CP569" t="s">
        <v>59721</v>
      </c>
      <c r="CQ569" t="s">
        <v>59722</v>
      </c>
      <c r="CR569" t="s">
        <v>59723</v>
      </c>
      <c r="CS569" t="s">
        <v>59724</v>
      </c>
      <c r="CT569" t="s">
        <v>59725</v>
      </c>
      <c r="CU569" t="s">
        <v>59726</v>
      </c>
      <c r="CV569" t="s">
        <v>59727</v>
      </c>
      <c r="CW569" t="s">
        <v>59728</v>
      </c>
      <c r="CX569" t="s">
        <v>59729</v>
      </c>
      <c r="CY569" t="s">
        <v>59730</v>
      </c>
      <c r="CZ569" t="s">
        <v>59731</v>
      </c>
      <c r="DA569" t="s">
        <v>59732</v>
      </c>
    </row>
    <row r="570" spans="1:105" x14ac:dyDescent="0.25">
      <c r="A570" t="s">
        <v>59733</v>
      </c>
      <c r="B570" t="s">
        <v>59734</v>
      </c>
      <c r="C570" t="s">
        <v>59735</v>
      </c>
      <c r="D570" t="s">
        <v>59736</v>
      </c>
      <c r="E570" t="s">
        <v>59737</v>
      </c>
      <c r="F570" t="s">
        <v>59738</v>
      </c>
      <c r="G570" t="s">
        <v>59739</v>
      </c>
      <c r="H570" t="s">
        <v>59740</v>
      </c>
      <c r="I570" t="s">
        <v>59741</v>
      </c>
      <c r="J570" t="s">
        <v>59742</v>
      </c>
      <c r="K570" t="s">
        <v>59743</v>
      </c>
      <c r="L570" t="s">
        <v>59744</v>
      </c>
      <c r="M570" t="s">
        <v>59745</v>
      </c>
      <c r="N570" t="s">
        <v>59746</v>
      </c>
      <c r="O570" t="s">
        <v>59747</v>
      </c>
      <c r="P570" t="s">
        <v>59748</v>
      </c>
      <c r="Q570" t="s">
        <v>59749</v>
      </c>
      <c r="R570" t="s">
        <v>59750</v>
      </c>
      <c r="S570" t="s">
        <v>59751</v>
      </c>
      <c r="T570" t="s">
        <v>59752</v>
      </c>
      <c r="U570" t="s">
        <v>59753</v>
      </c>
      <c r="V570" t="s">
        <v>59754</v>
      </c>
      <c r="W570" t="s">
        <v>59755</v>
      </c>
      <c r="X570" t="s">
        <v>59756</v>
      </c>
      <c r="Y570" t="s">
        <v>59757</v>
      </c>
      <c r="Z570" t="s">
        <v>59758</v>
      </c>
      <c r="AA570" t="s">
        <v>59759</v>
      </c>
      <c r="AB570" t="s">
        <v>59760</v>
      </c>
      <c r="AC570" t="s">
        <v>59761</v>
      </c>
      <c r="AD570" t="s">
        <v>59762</v>
      </c>
      <c r="AE570" t="s">
        <v>59763</v>
      </c>
      <c r="AF570" t="s">
        <v>59764</v>
      </c>
      <c r="AG570" t="s">
        <v>59765</v>
      </c>
      <c r="AH570" t="s">
        <v>59766</v>
      </c>
      <c r="AI570" t="s">
        <v>59767</v>
      </c>
      <c r="AJ570" t="s">
        <v>59768</v>
      </c>
      <c r="AK570" t="s">
        <v>59769</v>
      </c>
      <c r="AL570" t="s">
        <v>59770</v>
      </c>
      <c r="AM570" t="s">
        <v>59771</v>
      </c>
      <c r="AN570" t="s">
        <v>59772</v>
      </c>
      <c r="AO570" t="s">
        <v>59773</v>
      </c>
      <c r="AP570" t="s">
        <v>59774</v>
      </c>
      <c r="AQ570" t="s">
        <v>59775</v>
      </c>
      <c r="AR570" t="s">
        <v>59776</v>
      </c>
      <c r="AS570" t="s">
        <v>59777</v>
      </c>
      <c r="AT570" t="s">
        <v>59778</v>
      </c>
      <c r="AU570" t="s">
        <v>59779</v>
      </c>
      <c r="AV570" t="s">
        <v>59780</v>
      </c>
      <c r="AW570" t="s">
        <v>59781</v>
      </c>
      <c r="AX570" t="s">
        <v>59782</v>
      </c>
      <c r="AY570" t="s">
        <v>59783</v>
      </c>
      <c r="AZ570" t="s">
        <v>59784</v>
      </c>
      <c r="BA570" t="s">
        <v>59785</v>
      </c>
      <c r="BB570" t="s">
        <v>59786</v>
      </c>
      <c r="BC570" t="s">
        <v>59787</v>
      </c>
      <c r="BD570" t="s">
        <v>59788</v>
      </c>
      <c r="BE570" t="s">
        <v>59789</v>
      </c>
      <c r="BF570" t="s">
        <v>59790</v>
      </c>
      <c r="BG570" t="s">
        <v>59791</v>
      </c>
      <c r="BH570" t="s">
        <v>59792</v>
      </c>
      <c r="BI570" t="s">
        <v>59793</v>
      </c>
      <c r="BJ570" t="s">
        <v>59794</v>
      </c>
      <c r="BK570" t="s">
        <v>59795</v>
      </c>
      <c r="BL570" t="s">
        <v>59796</v>
      </c>
      <c r="BM570" t="s">
        <v>59797</v>
      </c>
      <c r="BN570" t="s">
        <v>59798</v>
      </c>
      <c r="BO570" t="s">
        <v>59799</v>
      </c>
      <c r="BP570" t="s">
        <v>59800</v>
      </c>
      <c r="BQ570" t="s">
        <v>59801</v>
      </c>
      <c r="BR570" t="s">
        <v>59802</v>
      </c>
      <c r="BS570" t="s">
        <v>59803</v>
      </c>
      <c r="BT570" t="s">
        <v>59804</v>
      </c>
      <c r="BU570" t="s">
        <v>59805</v>
      </c>
      <c r="BV570" t="s">
        <v>59806</v>
      </c>
      <c r="BW570" t="s">
        <v>59807</v>
      </c>
      <c r="BX570" t="s">
        <v>59808</v>
      </c>
      <c r="BY570" t="s">
        <v>59809</v>
      </c>
      <c r="BZ570" t="s">
        <v>59810</v>
      </c>
      <c r="CA570" t="s">
        <v>59811</v>
      </c>
      <c r="CB570" t="s">
        <v>59812</v>
      </c>
      <c r="CC570" t="s">
        <v>59813</v>
      </c>
      <c r="CD570" t="s">
        <v>59814</v>
      </c>
      <c r="CE570" t="s">
        <v>59815</v>
      </c>
      <c r="CF570" t="s">
        <v>59816</v>
      </c>
      <c r="CG570" t="s">
        <v>59817</v>
      </c>
      <c r="CH570" t="s">
        <v>59818</v>
      </c>
      <c r="CI570" t="s">
        <v>59819</v>
      </c>
      <c r="CJ570" t="s">
        <v>59820</v>
      </c>
      <c r="CK570" t="s">
        <v>59821</v>
      </c>
      <c r="CL570" t="s">
        <v>59822</v>
      </c>
      <c r="CM570" t="s">
        <v>59823</v>
      </c>
      <c r="CN570" t="s">
        <v>59824</v>
      </c>
      <c r="CO570" t="s">
        <v>59825</v>
      </c>
      <c r="CP570" t="s">
        <v>59826</v>
      </c>
      <c r="CQ570" t="s">
        <v>59827</v>
      </c>
      <c r="CR570" t="s">
        <v>59828</v>
      </c>
      <c r="CS570" t="s">
        <v>59829</v>
      </c>
      <c r="CT570" t="s">
        <v>59830</v>
      </c>
      <c r="CU570" t="s">
        <v>59831</v>
      </c>
      <c r="CV570" t="s">
        <v>59832</v>
      </c>
      <c r="CW570" t="s">
        <v>59833</v>
      </c>
      <c r="CX570" t="s">
        <v>59834</v>
      </c>
      <c r="CY570" t="s">
        <v>59835</v>
      </c>
      <c r="CZ570" t="s">
        <v>59836</v>
      </c>
      <c r="DA570" t="s">
        <v>59837</v>
      </c>
    </row>
    <row r="571" spans="1:105" x14ac:dyDescent="0.25">
      <c r="A571" t="s">
        <v>59838</v>
      </c>
      <c r="B571" t="s">
        <v>59839</v>
      </c>
      <c r="C571" t="s">
        <v>59840</v>
      </c>
      <c r="D571" t="s">
        <v>59841</v>
      </c>
      <c r="E571" t="s">
        <v>59842</v>
      </c>
      <c r="F571" t="s">
        <v>59843</v>
      </c>
      <c r="G571" t="s">
        <v>59844</v>
      </c>
      <c r="H571" t="s">
        <v>59845</v>
      </c>
      <c r="I571" t="s">
        <v>59846</v>
      </c>
      <c r="J571" t="s">
        <v>59847</v>
      </c>
      <c r="K571" t="s">
        <v>59848</v>
      </c>
      <c r="L571" t="s">
        <v>59849</v>
      </c>
      <c r="M571" t="s">
        <v>59850</v>
      </c>
      <c r="N571" t="s">
        <v>59851</v>
      </c>
      <c r="O571" t="s">
        <v>59852</v>
      </c>
      <c r="P571" t="s">
        <v>59853</v>
      </c>
      <c r="Q571" t="s">
        <v>59854</v>
      </c>
      <c r="R571" t="s">
        <v>59855</v>
      </c>
      <c r="S571" t="s">
        <v>59856</v>
      </c>
      <c r="T571" t="s">
        <v>59857</v>
      </c>
      <c r="U571" t="s">
        <v>59858</v>
      </c>
      <c r="V571" t="s">
        <v>59859</v>
      </c>
      <c r="W571" t="s">
        <v>59860</v>
      </c>
      <c r="X571" t="s">
        <v>59861</v>
      </c>
      <c r="Y571" t="s">
        <v>59862</v>
      </c>
      <c r="Z571" t="s">
        <v>59863</v>
      </c>
      <c r="AA571" t="s">
        <v>59864</v>
      </c>
      <c r="AB571" t="s">
        <v>59865</v>
      </c>
      <c r="AC571" t="s">
        <v>59866</v>
      </c>
      <c r="AD571" t="s">
        <v>59867</v>
      </c>
      <c r="AE571" t="s">
        <v>59868</v>
      </c>
      <c r="AF571" t="s">
        <v>59869</v>
      </c>
      <c r="AG571" t="s">
        <v>59870</v>
      </c>
      <c r="AH571" t="s">
        <v>59871</v>
      </c>
      <c r="AI571" t="s">
        <v>59872</v>
      </c>
      <c r="AJ571" t="s">
        <v>59873</v>
      </c>
      <c r="AK571" t="s">
        <v>59874</v>
      </c>
      <c r="AL571" t="s">
        <v>59875</v>
      </c>
      <c r="AM571" t="s">
        <v>59876</v>
      </c>
      <c r="AN571" t="s">
        <v>59877</v>
      </c>
      <c r="AO571" t="s">
        <v>59878</v>
      </c>
      <c r="AP571" t="s">
        <v>59879</v>
      </c>
      <c r="AQ571" t="s">
        <v>59880</v>
      </c>
      <c r="AR571" t="s">
        <v>59881</v>
      </c>
      <c r="AS571" t="s">
        <v>59882</v>
      </c>
      <c r="AT571" t="s">
        <v>59883</v>
      </c>
      <c r="AU571" t="s">
        <v>59884</v>
      </c>
      <c r="AV571" t="s">
        <v>59885</v>
      </c>
      <c r="AW571" t="s">
        <v>59886</v>
      </c>
      <c r="AX571" t="s">
        <v>59887</v>
      </c>
      <c r="AY571" t="s">
        <v>59888</v>
      </c>
      <c r="AZ571" t="s">
        <v>59889</v>
      </c>
      <c r="BA571" t="s">
        <v>59890</v>
      </c>
      <c r="BB571" t="s">
        <v>59891</v>
      </c>
      <c r="BC571" t="s">
        <v>59892</v>
      </c>
      <c r="BD571" t="s">
        <v>59893</v>
      </c>
      <c r="BE571" t="s">
        <v>59894</v>
      </c>
      <c r="BF571" t="s">
        <v>59895</v>
      </c>
      <c r="BG571" t="s">
        <v>59896</v>
      </c>
      <c r="BH571" t="s">
        <v>59897</v>
      </c>
      <c r="BI571" t="s">
        <v>59898</v>
      </c>
      <c r="BJ571" t="s">
        <v>59899</v>
      </c>
      <c r="BK571" t="s">
        <v>59900</v>
      </c>
      <c r="BL571" t="s">
        <v>59901</v>
      </c>
      <c r="BM571" t="s">
        <v>59902</v>
      </c>
      <c r="BN571" t="s">
        <v>59903</v>
      </c>
      <c r="BO571" t="s">
        <v>59904</v>
      </c>
      <c r="BP571" t="s">
        <v>59905</v>
      </c>
      <c r="BQ571" t="s">
        <v>59906</v>
      </c>
      <c r="BR571" t="s">
        <v>59907</v>
      </c>
      <c r="BS571" t="s">
        <v>59908</v>
      </c>
      <c r="BT571" t="s">
        <v>59909</v>
      </c>
      <c r="BU571" t="s">
        <v>59910</v>
      </c>
      <c r="BV571" t="s">
        <v>59911</v>
      </c>
      <c r="BW571" t="s">
        <v>59912</v>
      </c>
      <c r="BX571" t="s">
        <v>59913</v>
      </c>
      <c r="BY571" t="s">
        <v>59914</v>
      </c>
      <c r="BZ571" t="s">
        <v>59915</v>
      </c>
      <c r="CA571" t="s">
        <v>59916</v>
      </c>
      <c r="CB571" t="s">
        <v>59917</v>
      </c>
      <c r="CC571" t="s">
        <v>59918</v>
      </c>
      <c r="CD571" t="s">
        <v>59919</v>
      </c>
      <c r="CE571" t="s">
        <v>59920</v>
      </c>
      <c r="CF571" t="s">
        <v>59921</v>
      </c>
      <c r="CG571" t="s">
        <v>59922</v>
      </c>
      <c r="CH571" t="s">
        <v>59923</v>
      </c>
      <c r="CI571" t="s">
        <v>59924</v>
      </c>
      <c r="CJ571" t="s">
        <v>59925</v>
      </c>
      <c r="CK571" t="s">
        <v>59926</v>
      </c>
      <c r="CL571" t="s">
        <v>59927</v>
      </c>
      <c r="CM571" t="s">
        <v>59928</v>
      </c>
      <c r="CN571" t="s">
        <v>59929</v>
      </c>
      <c r="CO571" t="s">
        <v>59930</v>
      </c>
      <c r="CP571" t="s">
        <v>59931</v>
      </c>
      <c r="CQ571" t="s">
        <v>59932</v>
      </c>
      <c r="CR571" t="s">
        <v>59933</v>
      </c>
      <c r="CS571" t="s">
        <v>59934</v>
      </c>
      <c r="CT571" t="s">
        <v>59935</v>
      </c>
      <c r="CU571" t="s">
        <v>59936</v>
      </c>
      <c r="CV571" t="s">
        <v>59937</v>
      </c>
      <c r="CW571" t="s">
        <v>59938</v>
      </c>
      <c r="CX571" t="s">
        <v>59939</v>
      </c>
      <c r="CY571" t="s">
        <v>59940</v>
      </c>
      <c r="CZ571" t="s">
        <v>59941</v>
      </c>
      <c r="DA571" t="s">
        <v>59942</v>
      </c>
    </row>
    <row r="572" spans="1:105" x14ac:dyDescent="0.25">
      <c r="A572" t="s">
        <v>59943</v>
      </c>
      <c r="B572" t="s">
        <v>59944</v>
      </c>
      <c r="C572" t="s">
        <v>59945</v>
      </c>
      <c r="D572" t="s">
        <v>59946</v>
      </c>
      <c r="E572" t="s">
        <v>59947</v>
      </c>
      <c r="F572" t="s">
        <v>59948</v>
      </c>
      <c r="G572" t="s">
        <v>59949</v>
      </c>
      <c r="H572" t="s">
        <v>59950</v>
      </c>
      <c r="I572" t="s">
        <v>59951</v>
      </c>
      <c r="J572" t="s">
        <v>59952</v>
      </c>
      <c r="K572" t="s">
        <v>59953</v>
      </c>
      <c r="L572" t="s">
        <v>59954</v>
      </c>
      <c r="M572" t="s">
        <v>59955</v>
      </c>
      <c r="N572" t="s">
        <v>59956</v>
      </c>
      <c r="O572" t="s">
        <v>59957</v>
      </c>
      <c r="P572" t="s">
        <v>59958</v>
      </c>
      <c r="Q572" t="s">
        <v>59959</v>
      </c>
      <c r="R572" t="s">
        <v>59960</v>
      </c>
      <c r="S572" t="s">
        <v>59961</v>
      </c>
      <c r="T572" t="s">
        <v>59962</v>
      </c>
      <c r="U572" t="s">
        <v>59963</v>
      </c>
      <c r="V572" t="s">
        <v>59964</v>
      </c>
      <c r="W572" t="s">
        <v>59965</v>
      </c>
      <c r="X572" t="s">
        <v>59966</v>
      </c>
      <c r="Y572" t="s">
        <v>59967</v>
      </c>
      <c r="Z572" t="s">
        <v>59968</v>
      </c>
      <c r="AA572" t="s">
        <v>59969</v>
      </c>
      <c r="AB572" t="s">
        <v>59970</v>
      </c>
      <c r="AC572" t="s">
        <v>59971</v>
      </c>
      <c r="AD572" t="s">
        <v>59972</v>
      </c>
      <c r="AE572" t="s">
        <v>59973</v>
      </c>
      <c r="AF572" t="s">
        <v>59974</v>
      </c>
      <c r="AG572" t="s">
        <v>59975</v>
      </c>
      <c r="AH572" t="s">
        <v>59976</v>
      </c>
      <c r="AI572" t="s">
        <v>59977</v>
      </c>
      <c r="AJ572" t="s">
        <v>59978</v>
      </c>
      <c r="AK572" t="s">
        <v>59979</v>
      </c>
      <c r="AL572" t="s">
        <v>59980</v>
      </c>
      <c r="AM572" t="s">
        <v>59981</v>
      </c>
      <c r="AN572" t="s">
        <v>59982</v>
      </c>
      <c r="AO572" t="s">
        <v>59983</v>
      </c>
      <c r="AP572" t="s">
        <v>59984</v>
      </c>
      <c r="AQ572" t="s">
        <v>59985</v>
      </c>
      <c r="AR572" t="s">
        <v>59986</v>
      </c>
      <c r="AS572" t="s">
        <v>59987</v>
      </c>
      <c r="AT572" t="s">
        <v>59988</v>
      </c>
      <c r="AU572" t="s">
        <v>59989</v>
      </c>
      <c r="AV572" t="s">
        <v>59990</v>
      </c>
      <c r="AW572" t="s">
        <v>59991</v>
      </c>
      <c r="AX572" t="s">
        <v>59992</v>
      </c>
      <c r="AY572" t="s">
        <v>59993</v>
      </c>
      <c r="AZ572" t="s">
        <v>59994</v>
      </c>
      <c r="BA572" t="s">
        <v>59995</v>
      </c>
      <c r="BB572" t="s">
        <v>59996</v>
      </c>
      <c r="BC572" t="s">
        <v>59997</v>
      </c>
      <c r="BD572" t="s">
        <v>59998</v>
      </c>
      <c r="BE572" t="s">
        <v>59999</v>
      </c>
      <c r="BF572" t="s">
        <v>60000</v>
      </c>
      <c r="BG572" t="s">
        <v>60001</v>
      </c>
      <c r="BH572" t="s">
        <v>60002</v>
      </c>
      <c r="BI572" t="s">
        <v>60003</v>
      </c>
      <c r="BJ572" t="s">
        <v>60004</v>
      </c>
      <c r="BK572" t="s">
        <v>60005</v>
      </c>
      <c r="BL572" t="s">
        <v>60006</v>
      </c>
      <c r="BM572" t="s">
        <v>60007</v>
      </c>
      <c r="BN572" t="s">
        <v>60008</v>
      </c>
      <c r="BO572" t="s">
        <v>60009</v>
      </c>
      <c r="BP572" t="s">
        <v>60010</v>
      </c>
      <c r="BQ572" t="s">
        <v>60011</v>
      </c>
      <c r="BR572" t="s">
        <v>60012</v>
      </c>
      <c r="BS572" t="s">
        <v>60013</v>
      </c>
      <c r="BT572" t="s">
        <v>60014</v>
      </c>
      <c r="BU572" t="s">
        <v>60015</v>
      </c>
      <c r="BV572" t="s">
        <v>60016</v>
      </c>
      <c r="BW572" t="s">
        <v>60017</v>
      </c>
      <c r="BX572" t="s">
        <v>60018</v>
      </c>
      <c r="BY572" t="s">
        <v>60019</v>
      </c>
      <c r="BZ572" t="s">
        <v>60020</v>
      </c>
      <c r="CA572" t="s">
        <v>60021</v>
      </c>
      <c r="CB572" t="s">
        <v>60022</v>
      </c>
      <c r="CC572" t="s">
        <v>60023</v>
      </c>
      <c r="CD572" t="s">
        <v>60024</v>
      </c>
      <c r="CE572" t="s">
        <v>60025</v>
      </c>
      <c r="CF572" t="s">
        <v>60026</v>
      </c>
      <c r="CG572" t="s">
        <v>60027</v>
      </c>
      <c r="CH572" t="s">
        <v>60028</v>
      </c>
      <c r="CI572" t="s">
        <v>60029</v>
      </c>
      <c r="CJ572" t="s">
        <v>60030</v>
      </c>
      <c r="CK572" t="s">
        <v>60031</v>
      </c>
      <c r="CL572" t="s">
        <v>60032</v>
      </c>
      <c r="CM572" t="s">
        <v>60033</v>
      </c>
      <c r="CN572" t="s">
        <v>60034</v>
      </c>
      <c r="CO572" t="s">
        <v>60035</v>
      </c>
      <c r="CP572" t="s">
        <v>60036</v>
      </c>
      <c r="CQ572" t="s">
        <v>60037</v>
      </c>
      <c r="CR572" t="s">
        <v>60038</v>
      </c>
      <c r="CS572" t="s">
        <v>60039</v>
      </c>
      <c r="CT572" t="s">
        <v>60040</v>
      </c>
      <c r="CU572" t="s">
        <v>60041</v>
      </c>
      <c r="CV572" t="s">
        <v>60042</v>
      </c>
      <c r="CW572" t="s">
        <v>60043</v>
      </c>
      <c r="CX572" t="s">
        <v>60044</v>
      </c>
      <c r="CY572" t="s">
        <v>60045</v>
      </c>
      <c r="CZ572" t="s">
        <v>60046</v>
      </c>
      <c r="DA572" t="s">
        <v>60047</v>
      </c>
    </row>
    <row r="573" spans="1:105" x14ac:dyDescent="0.25">
      <c r="A573" t="s">
        <v>60048</v>
      </c>
      <c r="B573" t="s">
        <v>60049</v>
      </c>
      <c r="C573" t="s">
        <v>60050</v>
      </c>
      <c r="D573" t="s">
        <v>60051</v>
      </c>
      <c r="E573" t="s">
        <v>60052</v>
      </c>
      <c r="F573" t="s">
        <v>60053</v>
      </c>
      <c r="G573" t="s">
        <v>60054</v>
      </c>
      <c r="H573" t="s">
        <v>60055</v>
      </c>
      <c r="I573" t="s">
        <v>60056</v>
      </c>
      <c r="J573" t="s">
        <v>60057</v>
      </c>
      <c r="K573" t="s">
        <v>60058</v>
      </c>
      <c r="L573" t="s">
        <v>60059</v>
      </c>
      <c r="M573" t="s">
        <v>60060</v>
      </c>
      <c r="N573" t="s">
        <v>60061</v>
      </c>
      <c r="O573" t="s">
        <v>60062</v>
      </c>
      <c r="P573" t="s">
        <v>60063</v>
      </c>
      <c r="Q573" t="s">
        <v>60064</v>
      </c>
      <c r="R573" t="s">
        <v>60065</v>
      </c>
      <c r="S573" t="s">
        <v>60066</v>
      </c>
      <c r="T573" t="s">
        <v>60067</v>
      </c>
      <c r="U573" t="s">
        <v>60068</v>
      </c>
      <c r="V573" t="s">
        <v>60069</v>
      </c>
      <c r="W573" t="s">
        <v>60070</v>
      </c>
      <c r="X573" t="s">
        <v>60071</v>
      </c>
      <c r="Y573" t="s">
        <v>60072</v>
      </c>
      <c r="Z573" t="s">
        <v>60073</v>
      </c>
      <c r="AA573" t="s">
        <v>60074</v>
      </c>
      <c r="AB573" t="s">
        <v>60075</v>
      </c>
      <c r="AC573" t="s">
        <v>60076</v>
      </c>
      <c r="AD573" t="s">
        <v>60077</v>
      </c>
      <c r="AE573" t="s">
        <v>60078</v>
      </c>
      <c r="AF573" t="s">
        <v>60079</v>
      </c>
      <c r="AG573" t="s">
        <v>60080</v>
      </c>
      <c r="AH573" t="s">
        <v>60081</v>
      </c>
      <c r="AI573" t="s">
        <v>60082</v>
      </c>
      <c r="AJ573" t="s">
        <v>60083</v>
      </c>
      <c r="AK573" t="s">
        <v>60084</v>
      </c>
      <c r="AL573" t="s">
        <v>60085</v>
      </c>
      <c r="AM573" t="s">
        <v>60086</v>
      </c>
      <c r="AN573" t="s">
        <v>60087</v>
      </c>
      <c r="AO573" t="s">
        <v>60088</v>
      </c>
      <c r="AP573" t="s">
        <v>60089</v>
      </c>
      <c r="AQ573" t="s">
        <v>60090</v>
      </c>
      <c r="AR573" t="s">
        <v>60091</v>
      </c>
      <c r="AS573" t="s">
        <v>60092</v>
      </c>
      <c r="AT573" t="s">
        <v>60093</v>
      </c>
      <c r="AU573" t="s">
        <v>60094</v>
      </c>
      <c r="AV573" t="s">
        <v>60095</v>
      </c>
      <c r="AW573" t="s">
        <v>60096</v>
      </c>
      <c r="AX573" t="s">
        <v>60097</v>
      </c>
      <c r="AY573" t="s">
        <v>60098</v>
      </c>
      <c r="AZ573" t="s">
        <v>60099</v>
      </c>
      <c r="BA573" t="s">
        <v>60100</v>
      </c>
      <c r="BB573" t="s">
        <v>60101</v>
      </c>
      <c r="BC573" t="s">
        <v>60102</v>
      </c>
      <c r="BD573" t="s">
        <v>60103</v>
      </c>
      <c r="BE573" t="s">
        <v>60104</v>
      </c>
      <c r="BF573" t="s">
        <v>60105</v>
      </c>
      <c r="BG573" t="s">
        <v>60106</v>
      </c>
      <c r="BH573" t="s">
        <v>60107</v>
      </c>
      <c r="BI573" t="s">
        <v>60108</v>
      </c>
      <c r="BJ573" t="s">
        <v>60109</v>
      </c>
      <c r="BK573" t="s">
        <v>60110</v>
      </c>
      <c r="BL573" t="s">
        <v>60111</v>
      </c>
      <c r="BM573" t="s">
        <v>60112</v>
      </c>
      <c r="BN573" t="s">
        <v>60113</v>
      </c>
      <c r="BO573" t="s">
        <v>60114</v>
      </c>
      <c r="BP573" t="s">
        <v>60115</v>
      </c>
      <c r="BQ573" t="s">
        <v>60116</v>
      </c>
      <c r="BR573" t="s">
        <v>60117</v>
      </c>
      <c r="BS573" t="s">
        <v>60118</v>
      </c>
      <c r="BT573" t="s">
        <v>60119</v>
      </c>
      <c r="BU573" t="s">
        <v>60120</v>
      </c>
      <c r="BV573" t="s">
        <v>60121</v>
      </c>
      <c r="BW573" t="s">
        <v>60122</v>
      </c>
      <c r="BX573" t="s">
        <v>60123</v>
      </c>
      <c r="BY573" t="s">
        <v>60124</v>
      </c>
      <c r="BZ573" t="s">
        <v>60125</v>
      </c>
      <c r="CA573" t="s">
        <v>60126</v>
      </c>
      <c r="CB573" t="s">
        <v>60127</v>
      </c>
      <c r="CC573" t="s">
        <v>60128</v>
      </c>
      <c r="CD573" t="s">
        <v>60129</v>
      </c>
      <c r="CE573" t="s">
        <v>60130</v>
      </c>
      <c r="CF573" t="s">
        <v>60131</v>
      </c>
      <c r="CG573" t="s">
        <v>60132</v>
      </c>
      <c r="CH573" t="s">
        <v>60133</v>
      </c>
      <c r="CI573" t="s">
        <v>60134</v>
      </c>
      <c r="CJ573" t="s">
        <v>60135</v>
      </c>
      <c r="CK573" t="s">
        <v>60136</v>
      </c>
      <c r="CL573" t="s">
        <v>60137</v>
      </c>
      <c r="CM573" t="s">
        <v>60138</v>
      </c>
      <c r="CN573" t="s">
        <v>60139</v>
      </c>
      <c r="CO573" t="s">
        <v>60140</v>
      </c>
      <c r="CP573" t="s">
        <v>60141</v>
      </c>
      <c r="CQ573" t="s">
        <v>60142</v>
      </c>
      <c r="CR573" t="s">
        <v>60143</v>
      </c>
      <c r="CS573" t="s">
        <v>60144</v>
      </c>
      <c r="CT573" t="s">
        <v>60145</v>
      </c>
      <c r="CU573" t="s">
        <v>60146</v>
      </c>
      <c r="CV573" t="s">
        <v>60147</v>
      </c>
      <c r="CW573" t="s">
        <v>60148</v>
      </c>
      <c r="CX573" t="s">
        <v>60149</v>
      </c>
      <c r="CY573" t="s">
        <v>60150</v>
      </c>
      <c r="CZ573" t="s">
        <v>60151</v>
      </c>
      <c r="DA573" t="s">
        <v>60152</v>
      </c>
    </row>
    <row r="574" spans="1:105" x14ac:dyDescent="0.25">
      <c r="A574" t="s">
        <v>60153</v>
      </c>
      <c r="B574" t="s">
        <v>60154</v>
      </c>
      <c r="C574" t="s">
        <v>60155</v>
      </c>
      <c r="D574" t="s">
        <v>60156</v>
      </c>
      <c r="E574" t="s">
        <v>60157</v>
      </c>
      <c r="F574" t="s">
        <v>60158</v>
      </c>
      <c r="G574" t="s">
        <v>60159</v>
      </c>
      <c r="H574" t="s">
        <v>60160</v>
      </c>
      <c r="I574" t="s">
        <v>60161</v>
      </c>
      <c r="J574" t="s">
        <v>60162</v>
      </c>
      <c r="K574" t="s">
        <v>60163</v>
      </c>
      <c r="L574" t="s">
        <v>60164</v>
      </c>
      <c r="M574" t="s">
        <v>60165</v>
      </c>
      <c r="N574" t="s">
        <v>60166</v>
      </c>
      <c r="O574" t="s">
        <v>60167</v>
      </c>
      <c r="P574" t="s">
        <v>60168</v>
      </c>
      <c r="Q574" t="s">
        <v>60169</v>
      </c>
      <c r="R574" t="s">
        <v>60170</v>
      </c>
      <c r="S574" t="s">
        <v>60171</v>
      </c>
      <c r="T574" t="s">
        <v>60172</v>
      </c>
      <c r="U574" t="s">
        <v>60173</v>
      </c>
      <c r="V574" t="s">
        <v>60174</v>
      </c>
      <c r="W574" t="s">
        <v>60175</v>
      </c>
      <c r="X574" t="s">
        <v>60176</v>
      </c>
      <c r="Y574" t="s">
        <v>60177</v>
      </c>
      <c r="Z574" t="s">
        <v>60178</v>
      </c>
      <c r="AA574" t="s">
        <v>60179</v>
      </c>
      <c r="AB574" t="s">
        <v>60180</v>
      </c>
      <c r="AC574" t="s">
        <v>60181</v>
      </c>
      <c r="AD574" t="s">
        <v>60182</v>
      </c>
      <c r="AE574" t="s">
        <v>60183</v>
      </c>
      <c r="AF574" t="s">
        <v>60184</v>
      </c>
      <c r="AG574" t="s">
        <v>60185</v>
      </c>
      <c r="AH574" t="s">
        <v>60186</v>
      </c>
      <c r="AI574" t="s">
        <v>60187</v>
      </c>
      <c r="AJ574" t="s">
        <v>60188</v>
      </c>
      <c r="AK574" t="s">
        <v>60189</v>
      </c>
      <c r="AL574" t="s">
        <v>60190</v>
      </c>
      <c r="AM574" t="s">
        <v>60191</v>
      </c>
      <c r="AN574" t="s">
        <v>60192</v>
      </c>
      <c r="AO574" t="s">
        <v>60193</v>
      </c>
      <c r="AP574" t="s">
        <v>60194</v>
      </c>
      <c r="AQ574" t="s">
        <v>60195</v>
      </c>
      <c r="AR574" t="s">
        <v>60196</v>
      </c>
      <c r="AS574" t="s">
        <v>60197</v>
      </c>
      <c r="AT574" t="s">
        <v>60198</v>
      </c>
      <c r="AU574" t="s">
        <v>60199</v>
      </c>
      <c r="AV574" t="s">
        <v>60200</v>
      </c>
      <c r="AW574" t="s">
        <v>60201</v>
      </c>
      <c r="AX574" t="s">
        <v>60202</v>
      </c>
      <c r="AY574" t="s">
        <v>60203</v>
      </c>
      <c r="AZ574" t="s">
        <v>60204</v>
      </c>
      <c r="BA574" t="s">
        <v>60205</v>
      </c>
      <c r="BB574" t="s">
        <v>60206</v>
      </c>
      <c r="BC574" t="s">
        <v>60207</v>
      </c>
      <c r="BD574" t="s">
        <v>60208</v>
      </c>
      <c r="BE574" t="s">
        <v>60209</v>
      </c>
      <c r="BF574" t="s">
        <v>60210</v>
      </c>
      <c r="BG574" t="s">
        <v>60211</v>
      </c>
      <c r="BH574" t="s">
        <v>60212</v>
      </c>
      <c r="BI574" t="s">
        <v>60213</v>
      </c>
      <c r="BJ574" t="s">
        <v>60214</v>
      </c>
      <c r="BK574" t="s">
        <v>60215</v>
      </c>
      <c r="BL574" t="s">
        <v>60216</v>
      </c>
      <c r="BM574" t="s">
        <v>60217</v>
      </c>
      <c r="BN574" t="s">
        <v>60218</v>
      </c>
      <c r="BO574" t="s">
        <v>60219</v>
      </c>
      <c r="BP574" t="s">
        <v>60220</v>
      </c>
      <c r="BQ574" t="s">
        <v>60221</v>
      </c>
      <c r="BR574" t="s">
        <v>60222</v>
      </c>
      <c r="BS574" t="s">
        <v>60223</v>
      </c>
      <c r="BT574" t="s">
        <v>60224</v>
      </c>
      <c r="BU574" t="s">
        <v>60225</v>
      </c>
      <c r="BV574" t="s">
        <v>60226</v>
      </c>
      <c r="BW574" t="s">
        <v>60227</v>
      </c>
      <c r="BX574" t="s">
        <v>60228</v>
      </c>
      <c r="BY574" t="s">
        <v>60229</v>
      </c>
      <c r="BZ574" t="s">
        <v>60230</v>
      </c>
      <c r="CA574" t="s">
        <v>60231</v>
      </c>
      <c r="CB574" t="s">
        <v>60232</v>
      </c>
      <c r="CC574" t="s">
        <v>60233</v>
      </c>
      <c r="CD574" t="s">
        <v>60234</v>
      </c>
      <c r="CE574" t="s">
        <v>60235</v>
      </c>
      <c r="CF574" t="s">
        <v>60236</v>
      </c>
      <c r="CG574" t="s">
        <v>60237</v>
      </c>
      <c r="CH574" t="s">
        <v>60238</v>
      </c>
      <c r="CI574" t="s">
        <v>60239</v>
      </c>
      <c r="CJ574" t="s">
        <v>60240</v>
      </c>
      <c r="CK574" t="s">
        <v>60241</v>
      </c>
      <c r="CL574" t="s">
        <v>60242</v>
      </c>
      <c r="CM574" t="s">
        <v>60243</v>
      </c>
      <c r="CN574" t="s">
        <v>60244</v>
      </c>
      <c r="CO574" t="s">
        <v>60245</v>
      </c>
      <c r="CP574" t="s">
        <v>60246</v>
      </c>
      <c r="CQ574" t="s">
        <v>60247</v>
      </c>
      <c r="CR574" t="s">
        <v>60248</v>
      </c>
      <c r="CS574" t="s">
        <v>60249</v>
      </c>
      <c r="CT574" t="s">
        <v>60250</v>
      </c>
      <c r="CU574" t="s">
        <v>60251</v>
      </c>
      <c r="CV574" t="s">
        <v>60252</v>
      </c>
      <c r="CW574" t="s">
        <v>60253</v>
      </c>
      <c r="CX574" t="s">
        <v>60254</v>
      </c>
      <c r="CY574" t="s">
        <v>60255</v>
      </c>
      <c r="CZ574" t="s">
        <v>60256</v>
      </c>
      <c r="DA574" t="s">
        <v>60257</v>
      </c>
    </row>
    <row r="575" spans="1:105" x14ac:dyDescent="0.25">
      <c r="A575" t="s">
        <v>60258</v>
      </c>
      <c r="B575" t="s">
        <v>60259</v>
      </c>
      <c r="C575" t="s">
        <v>60260</v>
      </c>
      <c r="D575" t="s">
        <v>60261</v>
      </c>
      <c r="E575" t="s">
        <v>60262</v>
      </c>
      <c r="F575" t="s">
        <v>60263</v>
      </c>
      <c r="G575" t="s">
        <v>60264</v>
      </c>
      <c r="H575" t="s">
        <v>60265</v>
      </c>
      <c r="I575" t="s">
        <v>60266</v>
      </c>
      <c r="J575" t="s">
        <v>60267</v>
      </c>
      <c r="K575" t="s">
        <v>60268</v>
      </c>
      <c r="L575" t="s">
        <v>60269</v>
      </c>
      <c r="M575" t="s">
        <v>60270</v>
      </c>
      <c r="N575" t="s">
        <v>60271</v>
      </c>
      <c r="O575" t="s">
        <v>60272</v>
      </c>
      <c r="P575" t="s">
        <v>60273</v>
      </c>
      <c r="Q575" t="s">
        <v>60274</v>
      </c>
      <c r="R575" t="s">
        <v>60275</v>
      </c>
      <c r="S575" t="s">
        <v>60276</v>
      </c>
      <c r="T575" t="s">
        <v>60277</v>
      </c>
      <c r="U575" t="s">
        <v>60278</v>
      </c>
      <c r="V575" t="s">
        <v>60279</v>
      </c>
      <c r="W575" t="s">
        <v>60280</v>
      </c>
      <c r="X575" t="s">
        <v>60281</v>
      </c>
      <c r="Y575" t="s">
        <v>60282</v>
      </c>
      <c r="Z575" t="s">
        <v>60283</v>
      </c>
      <c r="AA575" t="s">
        <v>60284</v>
      </c>
      <c r="AB575" t="s">
        <v>60285</v>
      </c>
      <c r="AC575" t="s">
        <v>60286</v>
      </c>
      <c r="AD575" t="s">
        <v>60287</v>
      </c>
      <c r="AE575" t="s">
        <v>60288</v>
      </c>
      <c r="AF575" t="s">
        <v>60289</v>
      </c>
      <c r="AG575" t="s">
        <v>60290</v>
      </c>
      <c r="AH575" t="s">
        <v>60291</v>
      </c>
      <c r="AI575" t="s">
        <v>60292</v>
      </c>
      <c r="AJ575" t="s">
        <v>60293</v>
      </c>
      <c r="AK575" t="s">
        <v>60294</v>
      </c>
      <c r="AL575" t="s">
        <v>60295</v>
      </c>
      <c r="AM575" t="s">
        <v>60296</v>
      </c>
      <c r="AN575" t="s">
        <v>60297</v>
      </c>
      <c r="AO575" t="s">
        <v>60298</v>
      </c>
      <c r="AP575" t="s">
        <v>60299</v>
      </c>
      <c r="AQ575" t="s">
        <v>60300</v>
      </c>
      <c r="AR575" t="s">
        <v>60301</v>
      </c>
      <c r="AS575" t="s">
        <v>60302</v>
      </c>
      <c r="AT575" t="s">
        <v>60303</v>
      </c>
      <c r="AU575" t="s">
        <v>60304</v>
      </c>
      <c r="AV575" t="s">
        <v>60305</v>
      </c>
      <c r="AW575" t="s">
        <v>60306</v>
      </c>
      <c r="AX575" t="s">
        <v>60307</v>
      </c>
      <c r="AY575" t="s">
        <v>60308</v>
      </c>
      <c r="AZ575" t="s">
        <v>60309</v>
      </c>
      <c r="BA575" t="s">
        <v>60310</v>
      </c>
      <c r="BB575" t="s">
        <v>60311</v>
      </c>
      <c r="BC575" t="s">
        <v>60312</v>
      </c>
      <c r="BD575" t="s">
        <v>60313</v>
      </c>
      <c r="BE575" t="s">
        <v>60314</v>
      </c>
      <c r="BF575" t="s">
        <v>60315</v>
      </c>
      <c r="BG575" t="s">
        <v>60316</v>
      </c>
      <c r="BH575" t="s">
        <v>60317</v>
      </c>
      <c r="BI575" t="s">
        <v>60318</v>
      </c>
      <c r="BJ575" t="s">
        <v>60319</v>
      </c>
      <c r="BK575" t="s">
        <v>60320</v>
      </c>
      <c r="BL575" t="s">
        <v>60321</v>
      </c>
      <c r="BM575" t="s">
        <v>60322</v>
      </c>
      <c r="BN575" t="s">
        <v>60323</v>
      </c>
      <c r="BO575" t="s">
        <v>60324</v>
      </c>
      <c r="BP575" t="s">
        <v>60325</v>
      </c>
      <c r="BQ575" t="s">
        <v>60326</v>
      </c>
      <c r="BR575" t="s">
        <v>60327</v>
      </c>
      <c r="BS575" t="s">
        <v>60328</v>
      </c>
      <c r="BT575" t="s">
        <v>60329</v>
      </c>
      <c r="BU575" t="s">
        <v>60330</v>
      </c>
      <c r="BV575" t="s">
        <v>60331</v>
      </c>
      <c r="BW575" t="s">
        <v>60332</v>
      </c>
      <c r="BX575" t="s">
        <v>60333</v>
      </c>
      <c r="BY575" t="s">
        <v>60334</v>
      </c>
      <c r="BZ575" t="s">
        <v>60335</v>
      </c>
      <c r="CA575" t="s">
        <v>60336</v>
      </c>
      <c r="CB575" t="s">
        <v>60337</v>
      </c>
      <c r="CC575" t="s">
        <v>60338</v>
      </c>
      <c r="CD575" t="s">
        <v>60339</v>
      </c>
      <c r="CE575" t="s">
        <v>60340</v>
      </c>
      <c r="CF575" t="s">
        <v>60341</v>
      </c>
      <c r="CG575" t="s">
        <v>60342</v>
      </c>
      <c r="CH575" t="s">
        <v>60343</v>
      </c>
      <c r="CI575" t="s">
        <v>60344</v>
      </c>
      <c r="CJ575" t="s">
        <v>60345</v>
      </c>
      <c r="CK575" t="s">
        <v>60346</v>
      </c>
      <c r="CL575" t="s">
        <v>60347</v>
      </c>
      <c r="CM575" t="s">
        <v>60348</v>
      </c>
      <c r="CN575" t="s">
        <v>60349</v>
      </c>
      <c r="CO575" t="s">
        <v>60350</v>
      </c>
      <c r="CP575" t="s">
        <v>60351</v>
      </c>
      <c r="CQ575" t="s">
        <v>60352</v>
      </c>
      <c r="CR575" t="s">
        <v>60353</v>
      </c>
      <c r="CS575" t="s">
        <v>60354</v>
      </c>
      <c r="CT575" t="s">
        <v>60355</v>
      </c>
      <c r="CU575" t="s">
        <v>60356</v>
      </c>
      <c r="CV575" t="s">
        <v>60357</v>
      </c>
      <c r="CW575" t="s">
        <v>60358</v>
      </c>
      <c r="CX575" t="s">
        <v>60359</v>
      </c>
      <c r="CY575" t="s">
        <v>60360</v>
      </c>
      <c r="CZ575" t="s">
        <v>60361</v>
      </c>
      <c r="DA575" t="s">
        <v>60362</v>
      </c>
    </row>
    <row r="576" spans="1:105" x14ac:dyDescent="0.25">
      <c r="A576" t="s">
        <v>60363</v>
      </c>
      <c r="B576" t="s">
        <v>60364</v>
      </c>
      <c r="C576" t="s">
        <v>60365</v>
      </c>
      <c r="D576" t="s">
        <v>60366</v>
      </c>
      <c r="E576" t="s">
        <v>60367</v>
      </c>
      <c r="F576" t="s">
        <v>60368</v>
      </c>
      <c r="G576" t="s">
        <v>60369</v>
      </c>
      <c r="H576" t="s">
        <v>60370</v>
      </c>
      <c r="I576" t="s">
        <v>60371</v>
      </c>
      <c r="J576" t="s">
        <v>60372</v>
      </c>
      <c r="K576" t="s">
        <v>60373</v>
      </c>
      <c r="L576" t="s">
        <v>60374</v>
      </c>
      <c r="M576" t="s">
        <v>60375</v>
      </c>
      <c r="N576" t="s">
        <v>60376</v>
      </c>
      <c r="O576" t="s">
        <v>60377</v>
      </c>
      <c r="P576" t="s">
        <v>60378</v>
      </c>
      <c r="Q576" t="s">
        <v>60379</v>
      </c>
      <c r="R576" t="s">
        <v>60380</v>
      </c>
      <c r="S576" t="s">
        <v>60381</v>
      </c>
      <c r="T576" t="s">
        <v>60382</v>
      </c>
      <c r="U576" t="s">
        <v>60383</v>
      </c>
      <c r="V576" t="s">
        <v>60384</v>
      </c>
      <c r="W576" t="s">
        <v>60385</v>
      </c>
      <c r="X576" t="s">
        <v>60386</v>
      </c>
      <c r="Y576" t="s">
        <v>60387</v>
      </c>
      <c r="Z576" t="s">
        <v>60388</v>
      </c>
      <c r="AA576" t="s">
        <v>60389</v>
      </c>
      <c r="AB576" t="s">
        <v>60390</v>
      </c>
      <c r="AC576" t="s">
        <v>60391</v>
      </c>
      <c r="AD576" t="s">
        <v>60392</v>
      </c>
      <c r="AE576" t="s">
        <v>60393</v>
      </c>
      <c r="AF576" t="s">
        <v>60394</v>
      </c>
      <c r="AG576" t="s">
        <v>60395</v>
      </c>
      <c r="AH576" t="s">
        <v>60396</v>
      </c>
      <c r="AI576" t="s">
        <v>60397</v>
      </c>
      <c r="AJ576" t="s">
        <v>60398</v>
      </c>
      <c r="AK576" t="s">
        <v>60399</v>
      </c>
      <c r="AL576" t="s">
        <v>60400</v>
      </c>
      <c r="AM576" t="s">
        <v>60401</v>
      </c>
      <c r="AN576" t="s">
        <v>60402</v>
      </c>
      <c r="AO576" t="s">
        <v>60403</v>
      </c>
      <c r="AP576" t="s">
        <v>60404</v>
      </c>
      <c r="AQ576" t="s">
        <v>60405</v>
      </c>
      <c r="AR576" t="s">
        <v>60406</v>
      </c>
      <c r="AS576" t="s">
        <v>60407</v>
      </c>
      <c r="AT576" t="s">
        <v>60408</v>
      </c>
      <c r="AU576" t="s">
        <v>60409</v>
      </c>
      <c r="AV576" t="s">
        <v>60410</v>
      </c>
      <c r="AW576" t="s">
        <v>60411</v>
      </c>
      <c r="AX576" t="s">
        <v>60412</v>
      </c>
      <c r="AY576" t="s">
        <v>60413</v>
      </c>
      <c r="AZ576" t="s">
        <v>60414</v>
      </c>
      <c r="BA576" t="s">
        <v>60415</v>
      </c>
      <c r="BB576" t="s">
        <v>60416</v>
      </c>
      <c r="BC576" t="s">
        <v>60417</v>
      </c>
      <c r="BD576" t="s">
        <v>60418</v>
      </c>
      <c r="BE576" t="s">
        <v>60419</v>
      </c>
      <c r="BF576" t="s">
        <v>60420</v>
      </c>
      <c r="BG576" t="s">
        <v>60421</v>
      </c>
      <c r="BH576" t="s">
        <v>60422</v>
      </c>
      <c r="BI576" t="s">
        <v>60423</v>
      </c>
      <c r="BJ576" t="s">
        <v>60424</v>
      </c>
      <c r="BK576" t="s">
        <v>60425</v>
      </c>
      <c r="BL576" t="s">
        <v>60426</v>
      </c>
      <c r="BM576" t="s">
        <v>60427</v>
      </c>
      <c r="BN576" t="s">
        <v>60428</v>
      </c>
      <c r="BO576" t="s">
        <v>60429</v>
      </c>
      <c r="BP576" t="s">
        <v>60430</v>
      </c>
      <c r="BQ576" t="s">
        <v>60431</v>
      </c>
      <c r="BR576" t="s">
        <v>60432</v>
      </c>
      <c r="BS576" t="s">
        <v>60433</v>
      </c>
      <c r="BT576" t="s">
        <v>60434</v>
      </c>
      <c r="BU576" t="s">
        <v>60435</v>
      </c>
      <c r="BV576" t="s">
        <v>60436</v>
      </c>
      <c r="BW576" t="s">
        <v>60437</v>
      </c>
      <c r="BX576" t="s">
        <v>60438</v>
      </c>
      <c r="BY576" t="s">
        <v>60439</v>
      </c>
      <c r="BZ576" t="s">
        <v>60440</v>
      </c>
      <c r="CA576" t="s">
        <v>60441</v>
      </c>
      <c r="CB576" t="s">
        <v>60442</v>
      </c>
      <c r="CC576" t="s">
        <v>60443</v>
      </c>
      <c r="CD576" t="s">
        <v>60444</v>
      </c>
      <c r="CE576" t="s">
        <v>60445</v>
      </c>
      <c r="CF576" t="s">
        <v>60446</v>
      </c>
      <c r="CG576" t="s">
        <v>60447</v>
      </c>
      <c r="CH576" t="s">
        <v>60448</v>
      </c>
      <c r="CI576" t="s">
        <v>60449</v>
      </c>
      <c r="CJ576" t="s">
        <v>60450</v>
      </c>
      <c r="CK576" t="s">
        <v>60451</v>
      </c>
      <c r="CL576" t="s">
        <v>60452</v>
      </c>
      <c r="CM576" t="s">
        <v>60453</v>
      </c>
      <c r="CN576" t="s">
        <v>60454</v>
      </c>
      <c r="CO576" t="s">
        <v>60455</v>
      </c>
      <c r="CP576" t="s">
        <v>60456</v>
      </c>
      <c r="CQ576" t="s">
        <v>60457</v>
      </c>
      <c r="CR576" t="s">
        <v>60458</v>
      </c>
      <c r="CS576" t="s">
        <v>60459</v>
      </c>
      <c r="CT576" t="s">
        <v>60460</v>
      </c>
      <c r="CU576" t="s">
        <v>60461</v>
      </c>
      <c r="CV576" t="s">
        <v>60462</v>
      </c>
      <c r="CW576" t="s">
        <v>60463</v>
      </c>
      <c r="CX576" t="s">
        <v>60464</v>
      </c>
      <c r="CY576" t="s">
        <v>60465</v>
      </c>
      <c r="CZ576" t="s">
        <v>60466</v>
      </c>
      <c r="DA576" t="s">
        <v>60467</v>
      </c>
    </row>
    <row r="577" spans="1:105" x14ac:dyDescent="0.25">
      <c r="A577" t="s">
        <v>60468</v>
      </c>
      <c r="B577" t="s">
        <v>60469</v>
      </c>
      <c r="C577" t="s">
        <v>60470</v>
      </c>
      <c r="D577" t="s">
        <v>60471</v>
      </c>
      <c r="E577" t="s">
        <v>60472</v>
      </c>
      <c r="F577" t="s">
        <v>60473</v>
      </c>
      <c r="G577" t="s">
        <v>60474</v>
      </c>
      <c r="H577" t="s">
        <v>60475</v>
      </c>
      <c r="I577" t="s">
        <v>60476</v>
      </c>
      <c r="J577" t="s">
        <v>60477</v>
      </c>
      <c r="K577" t="s">
        <v>60478</v>
      </c>
      <c r="L577" t="s">
        <v>60479</v>
      </c>
      <c r="M577" t="s">
        <v>60480</v>
      </c>
      <c r="N577" t="s">
        <v>60481</v>
      </c>
      <c r="O577" t="s">
        <v>60482</v>
      </c>
      <c r="P577" t="s">
        <v>60483</v>
      </c>
      <c r="Q577" t="s">
        <v>60484</v>
      </c>
      <c r="R577" t="s">
        <v>60485</v>
      </c>
      <c r="S577" t="s">
        <v>60486</v>
      </c>
      <c r="T577" t="s">
        <v>60487</v>
      </c>
      <c r="U577" t="s">
        <v>60488</v>
      </c>
      <c r="V577" t="s">
        <v>60489</v>
      </c>
      <c r="W577" t="s">
        <v>60490</v>
      </c>
      <c r="X577" t="s">
        <v>60491</v>
      </c>
      <c r="Y577" t="s">
        <v>60492</v>
      </c>
      <c r="Z577" t="s">
        <v>60493</v>
      </c>
      <c r="AA577" t="s">
        <v>60494</v>
      </c>
      <c r="AB577" t="s">
        <v>60495</v>
      </c>
      <c r="AC577" t="s">
        <v>60496</v>
      </c>
      <c r="AD577" t="s">
        <v>60497</v>
      </c>
      <c r="AE577" t="s">
        <v>60498</v>
      </c>
      <c r="AF577" t="s">
        <v>60499</v>
      </c>
      <c r="AG577" t="s">
        <v>60500</v>
      </c>
      <c r="AH577" t="s">
        <v>60501</v>
      </c>
      <c r="AI577" t="s">
        <v>60502</v>
      </c>
      <c r="AJ577" t="s">
        <v>60503</v>
      </c>
      <c r="AK577" t="s">
        <v>60504</v>
      </c>
      <c r="AL577" t="s">
        <v>60505</v>
      </c>
      <c r="AM577" t="s">
        <v>60506</v>
      </c>
      <c r="AN577" t="s">
        <v>60507</v>
      </c>
      <c r="AO577" t="s">
        <v>60508</v>
      </c>
      <c r="AP577" t="s">
        <v>60509</v>
      </c>
      <c r="AQ577" t="s">
        <v>60510</v>
      </c>
      <c r="AR577" t="s">
        <v>60511</v>
      </c>
      <c r="AS577" t="s">
        <v>60512</v>
      </c>
      <c r="AT577" t="s">
        <v>60513</v>
      </c>
      <c r="AU577" t="s">
        <v>60514</v>
      </c>
      <c r="AV577" t="s">
        <v>60515</v>
      </c>
      <c r="AW577" t="s">
        <v>60516</v>
      </c>
      <c r="AX577" t="s">
        <v>60517</v>
      </c>
      <c r="AY577" t="s">
        <v>60518</v>
      </c>
      <c r="AZ577" t="s">
        <v>60519</v>
      </c>
      <c r="BA577" t="s">
        <v>60520</v>
      </c>
      <c r="BB577" t="s">
        <v>60521</v>
      </c>
      <c r="BC577" t="s">
        <v>60522</v>
      </c>
      <c r="BD577" t="s">
        <v>60523</v>
      </c>
      <c r="BE577" t="s">
        <v>60524</v>
      </c>
      <c r="BF577" t="s">
        <v>60525</v>
      </c>
      <c r="BG577" t="s">
        <v>60526</v>
      </c>
      <c r="BH577" t="s">
        <v>60527</v>
      </c>
      <c r="BI577" t="s">
        <v>60528</v>
      </c>
      <c r="BJ577" t="s">
        <v>60529</v>
      </c>
      <c r="BK577" t="s">
        <v>60530</v>
      </c>
      <c r="BL577" t="s">
        <v>60531</v>
      </c>
      <c r="BM577" t="s">
        <v>60532</v>
      </c>
      <c r="BN577" t="s">
        <v>60533</v>
      </c>
      <c r="BO577" t="s">
        <v>60534</v>
      </c>
      <c r="BP577" t="s">
        <v>60535</v>
      </c>
      <c r="BQ577" t="s">
        <v>60536</v>
      </c>
      <c r="BR577" t="s">
        <v>60537</v>
      </c>
      <c r="BS577" t="s">
        <v>60538</v>
      </c>
      <c r="BT577" t="s">
        <v>60539</v>
      </c>
      <c r="BU577" t="s">
        <v>60540</v>
      </c>
      <c r="BV577" t="s">
        <v>60541</v>
      </c>
      <c r="BW577" t="s">
        <v>60542</v>
      </c>
      <c r="BX577" t="s">
        <v>60543</v>
      </c>
      <c r="BY577" t="s">
        <v>60544</v>
      </c>
      <c r="BZ577" t="s">
        <v>60545</v>
      </c>
      <c r="CA577" t="s">
        <v>60546</v>
      </c>
      <c r="CB577" t="s">
        <v>60547</v>
      </c>
      <c r="CC577" t="s">
        <v>60548</v>
      </c>
      <c r="CD577" t="s">
        <v>60549</v>
      </c>
      <c r="CE577" t="s">
        <v>60550</v>
      </c>
      <c r="CF577" t="s">
        <v>60551</v>
      </c>
      <c r="CG577" t="s">
        <v>60552</v>
      </c>
      <c r="CH577" t="s">
        <v>60553</v>
      </c>
      <c r="CI577" t="s">
        <v>60554</v>
      </c>
      <c r="CJ577" t="s">
        <v>60555</v>
      </c>
      <c r="CK577" t="s">
        <v>60556</v>
      </c>
      <c r="CL577" t="s">
        <v>60557</v>
      </c>
      <c r="CM577" t="s">
        <v>60558</v>
      </c>
      <c r="CN577" t="s">
        <v>60559</v>
      </c>
      <c r="CO577" t="s">
        <v>60560</v>
      </c>
      <c r="CP577" t="s">
        <v>60561</v>
      </c>
      <c r="CQ577" t="s">
        <v>60562</v>
      </c>
      <c r="CR577" t="s">
        <v>60563</v>
      </c>
      <c r="CS577" t="s">
        <v>60564</v>
      </c>
      <c r="CT577" t="s">
        <v>60565</v>
      </c>
      <c r="CU577" t="s">
        <v>60566</v>
      </c>
      <c r="CV577" t="s">
        <v>60567</v>
      </c>
      <c r="CW577" t="s">
        <v>60568</v>
      </c>
      <c r="CX577" t="s">
        <v>60569</v>
      </c>
      <c r="CY577" t="s">
        <v>60570</v>
      </c>
      <c r="CZ577" t="s">
        <v>60571</v>
      </c>
      <c r="DA577" t="s">
        <v>60572</v>
      </c>
    </row>
    <row r="578" spans="1:105" x14ac:dyDescent="0.25">
      <c r="A578" t="s">
        <v>60573</v>
      </c>
      <c r="B578" t="s">
        <v>60574</v>
      </c>
      <c r="C578" t="s">
        <v>60575</v>
      </c>
      <c r="D578" t="s">
        <v>60576</v>
      </c>
      <c r="E578" t="s">
        <v>60577</v>
      </c>
      <c r="F578" t="s">
        <v>60578</v>
      </c>
      <c r="G578" t="s">
        <v>60579</v>
      </c>
      <c r="H578" t="s">
        <v>60580</v>
      </c>
      <c r="I578" t="s">
        <v>60581</v>
      </c>
      <c r="J578" t="s">
        <v>60582</v>
      </c>
      <c r="K578" t="s">
        <v>60583</v>
      </c>
      <c r="L578" t="s">
        <v>60584</v>
      </c>
      <c r="M578" t="s">
        <v>60585</v>
      </c>
      <c r="N578" t="s">
        <v>60586</v>
      </c>
      <c r="O578" t="s">
        <v>60587</v>
      </c>
      <c r="P578" t="s">
        <v>60588</v>
      </c>
      <c r="Q578" t="s">
        <v>60589</v>
      </c>
      <c r="R578" t="s">
        <v>60590</v>
      </c>
      <c r="S578" t="s">
        <v>60591</v>
      </c>
      <c r="T578" t="s">
        <v>60592</v>
      </c>
      <c r="U578" t="s">
        <v>60593</v>
      </c>
      <c r="V578" t="s">
        <v>60594</v>
      </c>
      <c r="W578" t="s">
        <v>60595</v>
      </c>
      <c r="X578" t="s">
        <v>60596</v>
      </c>
      <c r="Y578" t="s">
        <v>60597</v>
      </c>
      <c r="Z578" t="s">
        <v>60598</v>
      </c>
      <c r="AA578" t="s">
        <v>60599</v>
      </c>
      <c r="AB578" t="s">
        <v>60600</v>
      </c>
      <c r="AC578" t="s">
        <v>60601</v>
      </c>
      <c r="AD578" t="s">
        <v>60602</v>
      </c>
      <c r="AE578" t="s">
        <v>60603</v>
      </c>
      <c r="AF578" t="s">
        <v>60604</v>
      </c>
      <c r="AG578" t="s">
        <v>60605</v>
      </c>
      <c r="AH578" t="s">
        <v>60606</v>
      </c>
      <c r="AI578" t="s">
        <v>60607</v>
      </c>
      <c r="AJ578" t="s">
        <v>60608</v>
      </c>
      <c r="AK578" t="s">
        <v>60609</v>
      </c>
      <c r="AL578" t="s">
        <v>60610</v>
      </c>
      <c r="AM578" t="s">
        <v>60611</v>
      </c>
      <c r="AN578" t="s">
        <v>60612</v>
      </c>
      <c r="AO578" t="s">
        <v>60613</v>
      </c>
      <c r="AP578" t="s">
        <v>60614</v>
      </c>
      <c r="AQ578" t="s">
        <v>60615</v>
      </c>
      <c r="AR578" t="s">
        <v>60616</v>
      </c>
      <c r="AS578" t="s">
        <v>60617</v>
      </c>
      <c r="AT578" t="s">
        <v>60618</v>
      </c>
      <c r="AU578" t="s">
        <v>60619</v>
      </c>
      <c r="AV578" t="s">
        <v>60620</v>
      </c>
      <c r="AW578" t="s">
        <v>60621</v>
      </c>
      <c r="AX578" t="s">
        <v>60622</v>
      </c>
      <c r="AY578" t="s">
        <v>60623</v>
      </c>
      <c r="AZ578" t="s">
        <v>60624</v>
      </c>
      <c r="BA578" t="s">
        <v>60625</v>
      </c>
      <c r="BB578" t="s">
        <v>60626</v>
      </c>
      <c r="BC578" t="s">
        <v>60627</v>
      </c>
      <c r="BD578" t="s">
        <v>60628</v>
      </c>
      <c r="BE578" t="s">
        <v>60629</v>
      </c>
      <c r="BF578" t="s">
        <v>60630</v>
      </c>
      <c r="BG578" t="s">
        <v>60631</v>
      </c>
      <c r="BH578" t="s">
        <v>60632</v>
      </c>
      <c r="BI578" t="s">
        <v>60633</v>
      </c>
      <c r="BJ578" t="s">
        <v>60634</v>
      </c>
      <c r="BK578" t="s">
        <v>60635</v>
      </c>
      <c r="BL578" t="s">
        <v>60636</v>
      </c>
      <c r="BM578" t="s">
        <v>60637</v>
      </c>
      <c r="BN578" t="s">
        <v>60638</v>
      </c>
      <c r="BO578" t="s">
        <v>60639</v>
      </c>
      <c r="BP578" t="s">
        <v>60640</v>
      </c>
      <c r="BQ578" t="s">
        <v>60641</v>
      </c>
      <c r="BR578" t="s">
        <v>60642</v>
      </c>
      <c r="BS578" t="s">
        <v>60643</v>
      </c>
      <c r="BT578" t="s">
        <v>60644</v>
      </c>
      <c r="BU578" t="s">
        <v>60645</v>
      </c>
      <c r="BV578" t="s">
        <v>60646</v>
      </c>
      <c r="BW578" t="s">
        <v>60647</v>
      </c>
      <c r="BX578" t="s">
        <v>60648</v>
      </c>
      <c r="BY578" t="s">
        <v>60649</v>
      </c>
      <c r="BZ578" t="s">
        <v>60650</v>
      </c>
      <c r="CA578" t="s">
        <v>60651</v>
      </c>
      <c r="CB578" t="s">
        <v>60652</v>
      </c>
      <c r="CC578" t="s">
        <v>60653</v>
      </c>
      <c r="CD578" t="s">
        <v>60654</v>
      </c>
      <c r="CE578" t="s">
        <v>60655</v>
      </c>
      <c r="CF578" t="s">
        <v>60656</v>
      </c>
      <c r="CG578" t="s">
        <v>60657</v>
      </c>
      <c r="CH578" t="s">
        <v>60658</v>
      </c>
      <c r="CI578" t="s">
        <v>60659</v>
      </c>
      <c r="CJ578" t="s">
        <v>60660</v>
      </c>
      <c r="CK578" t="s">
        <v>60661</v>
      </c>
      <c r="CL578" t="s">
        <v>60662</v>
      </c>
      <c r="CM578" t="s">
        <v>60663</v>
      </c>
      <c r="CN578" t="s">
        <v>60664</v>
      </c>
      <c r="CO578" t="s">
        <v>60665</v>
      </c>
      <c r="CP578" t="s">
        <v>60666</v>
      </c>
      <c r="CQ578" t="s">
        <v>60667</v>
      </c>
      <c r="CR578" t="s">
        <v>60668</v>
      </c>
      <c r="CS578" t="s">
        <v>60669</v>
      </c>
      <c r="CT578" t="s">
        <v>60670</v>
      </c>
      <c r="CU578" t="s">
        <v>60671</v>
      </c>
      <c r="CV578" t="s">
        <v>60672</v>
      </c>
      <c r="CW578" t="s">
        <v>60673</v>
      </c>
      <c r="CX578" t="s">
        <v>60674</v>
      </c>
      <c r="CY578" t="s">
        <v>60675</v>
      </c>
      <c r="CZ578" t="s">
        <v>60676</v>
      </c>
      <c r="DA578" t="s">
        <v>60677</v>
      </c>
    </row>
    <row r="579" spans="1:105" x14ac:dyDescent="0.25">
      <c r="A579" t="s">
        <v>60678</v>
      </c>
      <c r="B579" t="s">
        <v>60679</v>
      </c>
      <c r="C579" t="s">
        <v>60680</v>
      </c>
      <c r="D579" t="s">
        <v>60681</v>
      </c>
      <c r="E579" t="s">
        <v>60682</v>
      </c>
      <c r="F579" t="s">
        <v>60683</v>
      </c>
      <c r="G579" t="s">
        <v>60684</v>
      </c>
      <c r="H579" t="s">
        <v>60685</v>
      </c>
      <c r="I579" t="s">
        <v>60686</v>
      </c>
      <c r="J579" t="s">
        <v>60687</v>
      </c>
      <c r="K579" t="s">
        <v>60688</v>
      </c>
      <c r="L579" t="s">
        <v>60689</v>
      </c>
      <c r="M579" t="s">
        <v>60690</v>
      </c>
      <c r="N579" t="s">
        <v>60691</v>
      </c>
      <c r="O579" t="s">
        <v>60692</v>
      </c>
      <c r="P579" t="s">
        <v>60693</v>
      </c>
      <c r="Q579" t="s">
        <v>60694</v>
      </c>
      <c r="R579" t="s">
        <v>60695</v>
      </c>
      <c r="S579" t="s">
        <v>60696</v>
      </c>
      <c r="T579" t="s">
        <v>60697</v>
      </c>
      <c r="U579" t="s">
        <v>60698</v>
      </c>
      <c r="V579" t="s">
        <v>60699</v>
      </c>
      <c r="W579" t="s">
        <v>60700</v>
      </c>
      <c r="X579" t="s">
        <v>60701</v>
      </c>
      <c r="Y579" t="s">
        <v>60702</v>
      </c>
      <c r="Z579" t="s">
        <v>60703</v>
      </c>
      <c r="AA579" t="s">
        <v>60704</v>
      </c>
      <c r="AB579" t="s">
        <v>60705</v>
      </c>
      <c r="AC579" t="s">
        <v>60706</v>
      </c>
      <c r="AD579" t="s">
        <v>60707</v>
      </c>
      <c r="AE579" t="s">
        <v>60708</v>
      </c>
      <c r="AF579" t="s">
        <v>60709</v>
      </c>
      <c r="AG579" t="s">
        <v>60710</v>
      </c>
      <c r="AH579" t="s">
        <v>60711</v>
      </c>
      <c r="AI579" t="s">
        <v>60712</v>
      </c>
      <c r="AJ579" t="s">
        <v>60713</v>
      </c>
      <c r="AK579" t="s">
        <v>60714</v>
      </c>
      <c r="AL579" t="s">
        <v>60715</v>
      </c>
      <c r="AM579" t="s">
        <v>60716</v>
      </c>
      <c r="AN579" t="s">
        <v>60717</v>
      </c>
      <c r="AO579" t="s">
        <v>60718</v>
      </c>
      <c r="AP579" t="s">
        <v>60719</v>
      </c>
      <c r="AQ579" t="s">
        <v>60720</v>
      </c>
      <c r="AR579" t="s">
        <v>60721</v>
      </c>
      <c r="AS579" t="s">
        <v>60722</v>
      </c>
      <c r="AT579" t="s">
        <v>60723</v>
      </c>
      <c r="AU579" t="s">
        <v>60724</v>
      </c>
      <c r="AV579" t="s">
        <v>60725</v>
      </c>
      <c r="AW579" t="s">
        <v>60726</v>
      </c>
      <c r="AX579" t="s">
        <v>60727</v>
      </c>
      <c r="AY579" t="s">
        <v>60728</v>
      </c>
      <c r="AZ579" t="s">
        <v>60729</v>
      </c>
      <c r="BA579" t="s">
        <v>60730</v>
      </c>
      <c r="BB579" t="s">
        <v>60731</v>
      </c>
      <c r="BC579" t="s">
        <v>60732</v>
      </c>
      <c r="BD579" t="s">
        <v>60733</v>
      </c>
      <c r="BE579" t="s">
        <v>60734</v>
      </c>
      <c r="BF579" t="s">
        <v>60735</v>
      </c>
      <c r="BG579" t="s">
        <v>60736</v>
      </c>
      <c r="BH579" t="s">
        <v>60737</v>
      </c>
      <c r="BI579" t="s">
        <v>60738</v>
      </c>
      <c r="BJ579" t="s">
        <v>60739</v>
      </c>
      <c r="BK579" t="s">
        <v>60740</v>
      </c>
      <c r="BL579" t="s">
        <v>60741</v>
      </c>
      <c r="BM579" t="s">
        <v>60742</v>
      </c>
      <c r="BN579" t="s">
        <v>60743</v>
      </c>
      <c r="BO579" t="s">
        <v>60744</v>
      </c>
      <c r="BP579" t="s">
        <v>60745</v>
      </c>
      <c r="BQ579" t="s">
        <v>60746</v>
      </c>
      <c r="BR579" t="s">
        <v>60747</v>
      </c>
      <c r="BS579" t="s">
        <v>60748</v>
      </c>
      <c r="BT579" t="s">
        <v>60749</v>
      </c>
      <c r="BU579" t="s">
        <v>60750</v>
      </c>
      <c r="BV579" t="s">
        <v>60751</v>
      </c>
      <c r="BW579" t="s">
        <v>60752</v>
      </c>
      <c r="BX579" t="s">
        <v>60753</v>
      </c>
      <c r="BY579" t="s">
        <v>60754</v>
      </c>
      <c r="BZ579" t="s">
        <v>60755</v>
      </c>
      <c r="CA579" t="s">
        <v>60756</v>
      </c>
      <c r="CB579" t="s">
        <v>60757</v>
      </c>
      <c r="CC579" t="s">
        <v>60758</v>
      </c>
      <c r="CD579" t="s">
        <v>60759</v>
      </c>
      <c r="CE579" t="s">
        <v>60760</v>
      </c>
      <c r="CF579" t="s">
        <v>60761</v>
      </c>
      <c r="CG579" t="s">
        <v>60762</v>
      </c>
      <c r="CH579" t="s">
        <v>60763</v>
      </c>
      <c r="CI579" t="s">
        <v>60764</v>
      </c>
      <c r="CJ579" t="s">
        <v>60765</v>
      </c>
      <c r="CK579" t="s">
        <v>60766</v>
      </c>
      <c r="CL579" t="s">
        <v>60767</v>
      </c>
      <c r="CM579" t="s">
        <v>60768</v>
      </c>
      <c r="CN579" t="s">
        <v>60769</v>
      </c>
      <c r="CO579" t="s">
        <v>60770</v>
      </c>
      <c r="CP579" t="s">
        <v>60771</v>
      </c>
      <c r="CQ579" t="s">
        <v>60772</v>
      </c>
      <c r="CR579" t="s">
        <v>60773</v>
      </c>
      <c r="CS579" t="s">
        <v>60774</v>
      </c>
      <c r="CT579" t="s">
        <v>60775</v>
      </c>
      <c r="CU579" t="s">
        <v>60776</v>
      </c>
      <c r="CV579" t="s">
        <v>60777</v>
      </c>
      <c r="CW579" t="s">
        <v>60778</v>
      </c>
      <c r="CX579" t="s">
        <v>60779</v>
      </c>
      <c r="CY579" t="s">
        <v>60780</v>
      </c>
      <c r="CZ579" t="s">
        <v>60781</v>
      </c>
      <c r="DA579" t="s">
        <v>60782</v>
      </c>
    </row>
    <row r="580" spans="1:105" x14ac:dyDescent="0.25">
      <c r="A580" t="s">
        <v>60783</v>
      </c>
      <c r="B580" t="s">
        <v>60784</v>
      </c>
      <c r="C580" t="s">
        <v>60785</v>
      </c>
      <c r="D580" t="s">
        <v>60786</v>
      </c>
      <c r="E580" t="s">
        <v>60787</v>
      </c>
      <c r="F580" t="s">
        <v>60788</v>
      </c>
      <c r="G580" t="s">
        <v>60789</v>
      </c>
      <c r="H580" t="s">
        <v>60790</v>
      </c>
      <c r="I580" t="s">
        <v>60791</v>
      </c>
      <c r="J580" t="s">
        <v>60792</v>
      </c>
      <c r="K580" t="s">
        <v>60793</v>
      </c>
      <c r="L580" t="s">
        <v>60794</v>
      </c>
      <c r="M580" t="s">
        <v>60795</v>
      </c>
      <c r="N580" t="s">
        <v>60796</v>
      </c>
      <c r="O580" t="s">
        <v>60797</v>
      </c>
      <c r="P580" t="s">
        <v>60798</v>
      </c>
      <c r="Q580" t="s">
        <v>60799</v>
      </c>
      <c r="R580" t="s">
        <v>60800</v>
      </c>
      <c r="S580" t="s">
        <v>60801</v>
      </c>
      <c r="T580" t="s">
        <v>60802</v>
      </c>
      <c r="U580" t="s">
        <v>60803</v>
      </c>
      <c r="V580" t="s">
        <v>60804</v>
      </c>
      <c r="W580" t="s">
        <v>60805</v>
      </c>
      <c r="X580" t="s">
        <v>60806</v>
      </c>
      <c r="Y580" t="s">
        <v>60807</v>
      </c>
      <c r="Z580" t="s">
        <v>60808</v>
      </c>
      <c r="AA580" t="s">
        <v>60809</v>
      </c>
      <c r="AB580" t="s">
        <v>60810</v>
      </c>
      <c r="AC580" t="s">
        <v>60811</v>
      </c>
      <c r="AD580" t="s">
        <v>60812</v>
      </c>
      <c r="AE580" t="s">
        <v>60813</v>
      </c>
      <c r="AF580" t="s">
        <v>60814</v>
      </c>
      <c r="AG580" t="s">
        <v>60815</v>
      </c>
      <c r="AH580" t="s">
        <v>60816</v>
      </c>
      <c r="AI580" t="s">
        <v>60817</v>
      </c>
      <c r="AJ580" t="s">
        <v>60818</v>
      </c>
      <c r="AK580" t="s">
        <v>60819</v>
      </c>
      <c r="AL580" t="s">
        <v>60820</v>
      </c>
      <c r="AM580" t="s">
        <v>60821</v>
      </c>
      <c r="AN580" t="s">
        <v>60822</v>
      </c>
      <c r="AO580" t="s">
        <v>60823</v>
      </c>
      <c r="AP580" t="s">
        <v>60824</v>
      </c>
      <c r="AQ580" t="s">
        <v>60825</v>
      </c>
      <c r="AR580" t="s">
        <v>60826</v>
      </c>
      <c r="AS580" t="s">
        <v>60827</v>
      </c>
      <c r="AT580" t="s">
        <v>60828</v>
      </c>
      <c r="AU580" t="s">
        <v>60829</v>
      </c>
      <c r="AV580" t="s">
        <v>60830</v>
      </c>
      <c r="AW580" t="s">
        <v>60831</v>
      </c>
      <c r="AX580" t="s">
        <v>60832</v>
      </c>
      <c r="AY580" t="s">
        <v>60833</v>
      </c>
      <c r="AZ580" t="s">
        <v>60834</v>
      </c>
      <c r="BA580" t="s">
        <v>60835</v>
      </c>
      <c r="BB580" t="s">
        <v>60836</v>
      </c>
      <c r="BC580" t="s">
        <v>60837</v>
      </c>
      <c r="BD580" t="s">
        <v>60838</v>
      </c>
      <c r="BE580" t="s">
        <v>60839</v>
      </c>
      <c r="BF580" t="s">
        <v>60840</v>
      </c>
      <c r="BG580" t="s">
        <v>60841</v>
      </c>
      <c r="BH580" t="s">
        <v>60842</v>
      </c>
      <c r="BI580" t="s">
        <v>60843</v>
      </c>
      <c r="BJ580" t="s">
        <v>60844</v>
      </c>
      <c r="BK580" t="s">
        <v>60845</v>
      </c>
      <c r="BL580" t="s">
        <v>60846</v>
      </c>
      <c r="BM580" t="s">
        <v>60847</v>
      </c>
      <c r="BN580" t="s">
        <v>60848</v>
      </c>
      <c r="BO580" t="s">
        <v>60849</v>
      </c>
      <c r="BP580" t="s">
        <v>60850</v>
      </c>
      <c r="BQ580" t="s">
        <v>60851</v>
      </c>
      <c r="BR580" t="s">
        <v>60852</v>
      </c>
      <c r="BS580" t="s">
        <v>60853</v>
      </c>
      <c r="BT580" t="s">
        <v>60854</v>
      </c>
      <c r="BU580" t="s">
        <v>60855</v>
      </c>
      <c r="BV580" t="s">
        <v>60856</v>
      </c>
      <c r="BW580" t="s">
        <v>60857</v>
      </c>
      <c r="BX580" t="s">
        <v>60858</v>
      </c>
      <c r="BY580" t="s">
        <v>60859</v>
      </c>
      <c r="BZ580" t="s">
        <v>60860</v>
      </c>
      <c r="CA580" t="s">
        <v>60861</v>
      </c>
      <c r="CB580" t="s">
        <v>60862</v>
      </c>
      <c r="CC580" t="s">
        <v>60863</v>
      </c>
      <c r="CD580" t="s">
        <v>60864</v>
      </c>
      <c r="CE580" t="s">
        <v>60865</v>
      </c>
      <c r="CF580" t="s">
        <v>60866</v>
      </c>
      <c r="CG580" t="s">
        <v>60867</v>
      </c>
      <c r="CH580" t="s">
        <v>60868</v>
      </c>
      <c r="CI580" t="s">
        <v>60869</v>
      </c>
      <c r="CJ580" t="s">
        <v>60870</v>
      </c>
      <c r="CK580" t="s">
        <v>60871</v>
      </c>
      <c r="CL580" t="s">
        <v>60872</v>
      </c>
      <c r="CM580" t="s">
        <v>60873</v>
      </c>
      <c r="CN580" t="s">
        <v>60874</v>
      </c>
      <c r="CO580" t="s">
        <v>60875</v>
      </c>
      <c r="CP580" t="s">
        <v>60876</v>
      </c>
      <c r="CQ580" t="s">
        <v>60877</v>
      </c>
      <c r="CR580" t="s">
        <v>60878</v>
      </c>
      <c r="CS580" t="s">
        <v>60879</v>
      </c>
      <c r="CT580" t="s">
        <v>60880</v>
      </c>
      <c r="CU580" t="s">
        <v>60881</v>
      </c>
      <c r="CV580" t="s">
        <v>60882</v>
      </c>
      <c r="CW580" t="s">
        <v>60883</v>
      </c>
      <c r="CX580" t="s">
        <v>60884</v>
      </c>
      <c r="CY580" t="s">
        <v>60885</v>
      </c>
      <c r="CZ580" t="s">
        <v>60886</v>
      </c>
      <c r="DA580" t="s">
        <v>60887</v>
      </c>
    </row>
    <row r="581" spans="1:105" x14ac:dyDescent="0.25">
      <c r="A581" t="s">
        <v>60888</v>
      </c>
      <c r="B581" t="s">
        <v>60889</v>
      </c>
      <c r="C581" t="s">
        <v>60890</v>
      </c>
      <c r="D581" t="s">
        <v>60891</v>
      </c>
      <c r="E581" t="s">
        <v>60892</v>
      </c>
      <c r="F581" t="s">
        <v>60893</v>
      </c>
      <c r="G581" t="s">
        <v>60894</v>
      </c>
      <c r="H581" t="s">
        <v>60895</v>
      </c>
      <c r="I581" t="s">
        <v>60896</v>
      </c>
      <c r="J581" t="s">
        <v>60897</v>
      </c>
      <c r="K581" t="s">
        <v>60898</v>
      </c>
      <c r="L581" t="s">
        <v>60899</v>
      </c>
      <c r="M581" t="s">
        <v>60900</v>
      </c>
      <c r="N581" t="s">
        <v>60901</v>
      </c>
      <c r="O581" t="s">
        <v>60902</v>
      </c>
      <c r="P581" t="s">
        <v>60903</v>
      </c>
      <c r="Q581" t="s">
        <v>60904</v>
      </c>
      <c r="R581" t="s">
        <v>60905</v>
      </c>
      <c r="S581" t="s">
        <v>60906</v>
      </c>
      <c r="T581" t="s">
        <v>60907</v>
      </c>
      <c r="U581" t="s">
        <v>60908</v>
      </c>
      <c r="V581" t="s">
        <v>60909</v>
      </c>
      <c r="W581" t="s">
        <v>60910</v>
      </c>
      <c r="X581" t="s">
        <v>60911</v>
      </c>
      <c r="Y581" t="s">
        <v>60912</v>
      </c>
      <c r="Z581" t="s">
        <v>60913</v>
      </c>
      <c r="AA581" t="s">
        <v>60914</v>
      </c>
      <c r="AB581" t="s">
        <v>60915</v>
      </c>
      <c r="AC581" t="s">
        <v>60916</v>
      </c>
      <c r="AD581" t="s">
        <v>60917</v>
      </c>
      <c r="AE581" t="s">
        <v>60918</v>
      </c>
      <c r="AF581" t="s">
        <v>60919</v>
      </c>
      <c r="AG581" t="s">
        <v>60920</v>
      </c>
      <c r="AH581" t="s">
        <v>60921</v>
      </c>
      <c r="AI581" t="s">
        <v>60922</v>
      </c>
      <c r="AJ581" t="s">
        <v>60923</v>
      </c>
      <c r="AK581" t="s">
        <v>60924</v>
      </c>
      <c r="AL581" t="s">
        <v>60925</v>
      </c>
      <c r="AM581" t="s">
        <v>60926</v>
      </c>
      <c r="AN581" t="s">
        <v>60927</v>
      </c>
      <c r="AO581" t="s">
        <v>60928</v>
      </c>
      <c r="AP581" t="s">
        <v>60929</v>
      </c>
      <c r="AQ581" t="s">
        <v>60930</v>
      </c>
      <c r="AR581" t="s">
        <v>60931</v>
      </c>
      <c r="AS581" t="s">
        <v>60932</v>
      </c>
      <c r="AT581" t="s">
        <v>60933</v>
      </c>
      <c r="AU581" t="s">
        <v>60934</v>
      </c>
      <c r="AV581" t="s">
        <v>60935</v>
      </c>
      <c r="AW581" t="s">
        <v>60936</v>
      </c>
      <c r="AX581" t="s">
        <v>60937</v>
      </c>
      <c r="AY581" t="s">
        <v>60938</v>
      </c>
      <c r="AZ581" t="s">
        <v>60939</v>
      </c>
      <c r="BA581" t="s">
        <v>60940</v>
      </c>
      <c r="BB581" t="s">
        <v>60941</v>
      </c>
      <c r="BC581" t="s">
        <v>60942</v>
      </c>
      <c r="BD581" t="s">
        <v>60943</v>
      </c>
      <c r="BE581" t="s">
        <v>60944</v>
      </c>
      <c r="BF581" t="s">
        <v>60945</v>
      </c>
      <c r="BG581" t="s">
        <v>60946</v>
      </c>
      <c r="BH581" t="s">
        <v>60947</v>
      </c>
      <c r="BI581" t="s">
        <v>60948</v>
      </c>
      <c r="BJ581" t="s">
        <v>60949</v>
      </c>
      <c r="BK581" t="s">
        <v>60950</v>
      </c>
      <c r="BL581" t="s">
        <v>60951</v>
      </c>
      <c r="BM581" t="s">
        <v>60952</v>
      </c>
      <c r="BN581" t="s">
        <v>60953</v>
      </c>
      <c r="BO581" t="s">
        <v>60954</v>
      </c>
      <c r="BP581" t="s">
        <v>60955</v>
      </c>
      <c r="BQ581" t="s">
        <v>60956</v>
      </c>
      <c r="BR581" t="s">
        <v>60957</v>
      </c>
      <c r="BS581" t="s">
        <v>60958</v>
      </c>
      <c r="BT581" t="s">
        <v>60959</v>
      </c>
      <c r="BU581" t="s">
        <v>60960</v>
      </c>
      <c r="BV581" t="s">
        <v>60961</v>
      </c>
      <c r="BW581" t="s">
        <v>60962</v>
      </c>
      <c r="BX581" t="s">
        <v>60963</v>
      </c>
      <c r="BY581" t="s">
        <v>60964</v>
      </c>
      <c r="BZ581" t="s">
        <v>60965</v>
      </c>
      <c r="CA581" t="s">
        <v>60966</v>
      </c>
      <c r="CB581" t="s">
        <v>60967</v>
      </c>
      <c r="CC581" t="s">
        <v>60968</v>
      </c>
      <c r="CD581" t="s">
        <v>60969</v>
      </c>
      <c r="CE581" t="s">
        <v>60970</v>
      </c>
      <c r="CF581" t="s">
        <v>60971</v>
      </c>
      <c r="CG581" t="s">
        <v>60972</v>
      </c>
      <c r="CH581" t="s">
        <v>60973</v>
      </c>
      <c r="CI581" t="s">
        <v>60974</v>
      </c>
      <c r="CJ581" t="s">
        <v>60975</v>
      </c>
      <c r="CK581" t="s">
        <v>60976</v>
      </c>
      <c r="CL581" t="s">
        <v>60977</v>
      </c>
      <c r="CM581" t="s">
        <v>60978</v>
      </c>
      <c r="CN581" t="s">
        <v>60979</v>
      </c>
      <c r="CO581" t="s">
        <v>60980</v>
      </c>
      <c r="CP581" t="s">
        <v>60981</v>
      </c>
      <c r="CQ581" t="s">
        <v>60982</v>
      </c>
      <c r="CR581" t="s">
        <v>60983</v>
      </c>
      <c r="CS581" t="s">
        <v>60984</v>
      </c>
      <c r="CT581" t="s">
        <v>60985</v>
      </c>
      <c r="CU581" t="s">
        <v>60986</v>
      </c>
      <c r="CV581" t="s">
        <v>60987</v>
      </c>
      <c r="CW581" t="s">
        <v>60988</v>
      </c>
      <c r="CX581" t="s">
        <v>60989</v>
      </c>
      <c r="CY581" t="s">
        <v>60990</v>
      </c>
      <c r="CZ581" t="s">
        <v>60991</v>
      </c>
      <c r="DA581" t="s">
        <v>60992</v>
      </c>
    </row>
    <row r="582" spans="1:105" x14ac:dyDescent="0.25">
      <c r="A582" t="s">
        <v>60993</v>
      </c>
      <c r="B582" t="s">
        <v>60994</v>
      </c>
      <c r="C582" t="s">
        <v>60995</v>
      </c>
      <c r="D582" t="s">
        <v>60996</v>
      </c>
      <c r="E582" t="s">
        <v>60997</v>
      </c>
      <c r="F582" t="s">
        <v>60998</v>
      </c>
      <c r="G582" t="s">
        <v>60999</v>
      </c>
      <c r="H582" t="s">
        <v>61000</v>
      </c>
      <c r="I582" t="s">
        <v>61001</v>
      </c>
      <c r="J582" t="s">
        <v>61002</v>
      </c>
      <c r="K582" t="s">
        <v>61003</v>
      </c>
      <c r="L582" t="s">
        <v>61004</v>
      </c>
      <c r="M582" t="s">
        <v>61005</v>
      </c>
      <c r="N582" t="s">
        <v>61006</v>
      </c>
      <c r="O582" t="s">
        <v>61007</v>
      </c>
      <c r="P582" t="s">
        <v>61008</v>
      </c>
      <c r="Q582" t="s">
        <v>61009</v>
      </c>
      <c r="R582" t="s">
        <v>61010</v>
      </c>
      <c r="S582" t="s">
        <v>61011</v>
      </c>
      <c r="T582" t="s">
        <v>61012</v>
      </c>
      <c r="U582" t="s">
        <v>61013</v>
      </c>
      <c r="V582" t="s">
        <v>61014</v>
      </c>
      <c r="W582" t="s">
        <v>61015</v>
      </c>
      <c r="X582" t="s">
        <v>61016</v>
      </c>
      <c r="Y582" t="s">
        <v>61017</v>
      </c>
      <c r="Z582" t="s">
        <v>61018</v>
      </c>
      <c r="AA582" t="s">
        <v>61019</v>
      </c>
      <c r="AB582" t="s">
        <v>61020</v>
      </c>
      <c r="AC582" t="s">
        <v>61021</v>
      </c>
      <c r="AD582" t="s">
        <v>61022</v>
      </c>
      <c r="AE582" t="s">
        <v>61023</v>
      </c>
      <c r="AF582" t="s">
        <v>61024</v>
      </c>
      <c r="AG582" t="s">
        <v>61025</v>
      </c>
      <c r="AH582" t="s">
        <v>61026</v>
      </c>
      <c r="AI582" t="s">
        <v>61027</v>
      </c>
      <c r="AJ582" t="s">
        <v>61028</v>
      </c>
      <c r="AK582" t="s">
        <v>61029</v>
      </c>
      <c r="AL582" t="s">
        <v>61030</v>
      </c>
      <c r="AM582" t="s">
        <v>61031</v>
      </c>
      <c r="AN582" t="s">
        <v>61032</v>
      </c>
      <c r="AO582" t="s">
        <v>61033</v>
      </c>
      <c r="AP582" t="s">
        <v>61034</v>
      </c>
      <c r="AQ582" t="s">
        <v>61035</v>
      </c>
      <c r="AR582" t="s">
        <v>61036</v>
      </c>
      <c r="AS582" t="s">
        <v>61037</v>
      </c>
      <c r="AT582" t="s">
        <v>61038</v>
      </c>
      <c r="AU582" t="s">
        <v>61039</v>
      </c>
      <c r="AV582" t="s">
        <v>61040</v>
      </c>
      <c r="AW582" t="s">
        <v>61041</v>
      </c>
      <c r="AX582" t="s">
        <v>61042</v>
      </c>
      <c r="AY582" t="s">
        <v>61043</v>
      </c>
      <c r="AZ582" t="s">
        <v>61044</v>
      </c>
      <c r="BA582" t="s">
        <v>61045</v>
      </c>
      <c r="BB582" t="s">
        <v>61046</v>
      </c>
      <c r="BC582" t="s">
        <v>61047</v>
      </c>
      <c r="BD582" t="s">
        <v>61048</v>
      </c>
      <c r="BE582" t="s">
        <v>61049</v>
      </c>
      <c r="BF582" t="s">
        <v>61050</v>
      </c>
      <c r="BG582" t="s">
        <v>61051</v>
      </c>
      <c r="BH582" t="s">
        <v>61052</v>
      </c>
      <c r="BI582" t="s">
        <v>61053</v>
      </c>
      <c r="BJ582" t="s">
        <v>61054</v>
      </c>
      <c r="BK582" t="s">
        <v>61055</v>
      </c>
      <c r="BL582" t="s">
        <v>61056</v>
      </c>
      <c r="BM582" t="s">
        <v>61057</v>
      </c>
      <c r="BN582" t="s">
        <v>61058</v>
      </c>
      <c r="BO582" t="s">
        <v>61059</v>
      </c>
      <c r="BP582" t="s">
        <v>61060</v>
      </c>
      <c r="BQ582" t="s">
        <v>61061</v>
      </c>
      <c r="BR582" t="s">
        <v>61062</v>
      </c>
      <c r="BS582" t="s">
        <v>61063</v>
      </c>
      <c r="BT582" t="s">
        <v>61064</v>
      </c>
      <c r="BU582" t="s">
        <v>61065</v>
      </c>
      <c r="BV582" t="s">
        <v>61066</v>
      </c>
      <c r="BW582" t="s">
        <v>61067</v>
      </c>
      <c r="BX582" t="s">
        <v>61068</v>
      </c>
      <c r="BY582" t="s">
        <v>61069</v>
      </c>
      <c r="BZ582" t="s">
        <v>61070</v>
      </c>
      <c r="CA582" t="s">
        <v>61071</v>
      </c>
      <c r="CB582" t="s">
        <v>61072</v>
      </c>
      <c r="CC582" t="s">
        <v>61073</v>
      </c>
      <c r="CD582" t="s">
        <v>61074</v>
      </c>
      <c r="CE582" t="s">
        <v>61075</v>
      </c>
      <c r="CF582" t="s">
        <v>61076</v>
      </c>
      <c r="CG582" t="s">
        <v>61077</v>
      </c>
      <c r="CH582" t="s">
        <v>61078</v>
      </c>
      <c r="CI582" t="s">
        <v>61079</v>
      </c>
      <c r="CJ582" t="s">
        <v>61080</v>
      </c>
      <c r="CK582" t="s">
        <v>61081</v>
      </c>
      <c r="CL582" t="s">
        <v>61082</v>
      </c>
      <c r="CM582" t="s">
        <v>61083</v>
      </c>
      <c r="CN582" t="s">
        <v>61084</v>
      </c>
      <c r="CO582" t="s">
        <v>61085</v>
      </c>
      <c r="CP582" t="s">
        <v>61086</v>
      </c>
      <c r="CQ582" t="s">
        <v>61087</v>
      </c>
      <c r="CR582" t="s">
        <v>61088</v>
      </c>
      <c r="CS582" t="s">
        <v>61089</v>
      </c>
      <c r="CT582" t="s">
        <v>61090</v>
      </c>
      <c r="CU582" t="s">
        <v>61091</v>
      </c>
      <c r="CV582" t="s">
        <v>61092</v>
      </c>
      <c r="CW582" t="s">
        <v>61093</v>
      </c>
      <c r="CX582" t="s">
        <v>61094</v>
      </c>
      <c r="CY582" t="s">
        <v>61095</v>
      </c>
      <c r="CZ582" t="s">
        <v>61096</v>
      </c>
      <c r="DA582" t="s">
        <v>61097</v>
      </c>
    </row>
    <row r="583" spans="1:105" x14ac:dyDescent="0.25">
      <c r="A583" t="s">
        <v>61098</v>
      </c>
      <c r="B583" t="s">
        <v>61099</v>
      </c>
      <c r="C583" t="s">
        <v>61100</v>
      </c>
      <c r="D583" t="s">
        <v>61101</v>
      </c>
      <c r="E583" t="s">
        <v>61102</v>
      </c>
      <c r="F583" t="s">
        <v>61103</v>
      </c>
      <c r="G583" t="s">
        <v>61104</v>
      </c>
      <c r="H583" t="s">
        <v>61105</v>
      </c>
      <c r="I583" t="s">
        <v>61106</v>
      </c>
      <c r="J583" t="s">
        <v>61107</v>
      </c>
      <c r="K583" t="s">
        <v>61108</v>
      </c>
      <c r="L583" t="s">
        <v>61109</v>
      </c>
      <c r="M583" t="s">
        <v>61110</v>
      </c>
      <c r="N583" t="s">
        <v>61111</v>
      </c>
      <c r="O583" t="s">
        <v>61112</v>
      </c>
      <c r="P583" t="s">
        <v>61113</v>
      </c>
      <c r="Q583" t="s">
        <v>61114</v>
      </c>
      <c r="R583" t="s">
        <v>61115</v>
      </c>
      <c r="S583" t="s">
        <v>61116</v>
      </c>
      <c r="T583" t="s">
        <v>61117</v>
      </c>
      <c r="U583" t="s">
        <v>61118</v>
      </c>
      <c r="V583" t="s">
        <v>61119</v>
      </c>
      <c r="W583" t="s">
        <v>61120</v>
      </c>
      <c r="X583" t="s">
        <v>61121</v>
      </c>
      <c r="Y583" t="s">
        <v>61122</v>
      </c>
      <c r="Z583" t="s">
        <v>61123</v>
      </c>
      <c r="AA583" t="s">
        <v>61124</v>
      </c>
      <c r="AB583" t="s">
        <v>61125</v>
      </c>
      <c r="AC583" t="s">
        <v>61126</v>
      </c>
      <c r="AD583" t="s">
        <v>61127</v>
      </c>
      <c r="AE583" t="s">
        <v>61128</v>
      </c>
      <c r="AF583" t="s">
        <v>61129</v>
      </c>
      <c r="AG583" t="s">
        <v>61130</v>
      </c>
      <c r="AH583" t="s">
        <v>61131</v>
      </c>
      <c r="AI583" t="s">
        <v>61132</v>
      </c>
      <c r="AJ583" t="s">
        <v>61133</v>
      </c>
      <c r="AK583" t="s">
        <v>61134</v>
      </c>
      <c r="AL583" t="s">
        <v>61135</v>
      </c>
      <c r="AM583" t="s">
        <v>61136</v>
      </c>
      <c r="AN583" t="s">
        <v>61137</v>
      </c>
      <c r="AO583" t="s">
        <v>61138</v>
      </c>
      <c r="AP583" t="s">
        <v>61139</v>
      </c>
      <c r="AQ583" t="s">
        <v>61140</v>
      </c>
      <c r="AR583" t="s">
        <v>61141</v>
      </c>
      <c r="AS583" t="s">
        <v>61142</v>
      </c>
      <c r="AT583" t="s">
        <v>61143</v>
      </c>
      <c r="AU583" t="s">
        <v>61144</v>
      </c>
      <c r="AV583" t="s">
        <v>61145</v>
      </c>
      <c r="AW583" t="s">
        <v>61146</v>
      </c>
      <c r="AX583" t="s">
        <v>61147</v>
      </c>
      <c r="AY583" t="s">
        <v>61148</v>
      </c>
      <c r="AZ583" t="s">
        <v>61149</v>
      </c>
      <c r="BA583" t="s">
        <v>61150</v>
      </c>
      <c r="BB583" t="s">
        <v>61151</v>
      </c>
      <c r="BC583" t="s">
        <v>61152</v>
      </c>
      <c r="BD583" t="s">
        <v>61153</v>
      </c>
      <c r="BE583" t="s">
        <v>61154</v>
      </c>
      <c r="BF583" t="s">
        <v>61155</v>
      </c>
      <c r="BG583" t="s">
        <v>61156</v>
      </c>
      <c r="BH583" t="s">
        <v>61157</v>
      </c>
      <c r="BI583" t="s">
        <v>61158</v>
      </c>
      <c r="BJ583" t="s">
        <v>61159</v>
      </c>
      <c r="BK583" t="s">
        <v>61160</v>
      </c>
      <c r="BL583" t="s">
        <v>61161</v>
      </c>
      <c r="BM583" t="s">
        <v>61162</v>
      </c>
      <c r="BN583" t="s">
        <v>61163</v>
      </c>
      <c r="BO583" t="s">
        <v>61164</v>
      </c>
      <c r="BP583" t="s">
        <v>61165</v>
      </c>
      <c r="BQ583" t="s">
        <v>61166</v>
      </c>
      <c r="BR583" t="s">
        <v>61167</v>
      </c>
      <c r="BS583" t="s">
        <v>61168</v>
      </c>
      <c r="BT583" t="s">
        <v>61169</v>
      </c>
      <c r="BU583" t="s">
        <v>61170</v>
      </c>
      <c r="BV583" t="s">
        <v>61171</v>
      </c>
      <c r="BW583" t="s">
        <v>61172</v>
      </c>
      <c r="BX583" t="s">
        <v>61173</v>
      </c>
      <c r="BY583" t="s">
        <v>61174</v>
      </c>
      <c r="BZ583" t="s">
        <v>61175</v>
      </c>
      <c r="CA583" t="s">
        <v>61176</v>
      </c>
      <c r="CB583" t="s">
        <v>61177</v>
      </c>
      <c r="CC583" t="s">
        <v>61178</v>
      </c>
      <c r="CD583" t="s">
        <v>61179</v>
      </c>
      <c r="CE583" t="s">
        <v>61180</v>
      </c>
      <c r="CF583" t="s">
        <v>61181</v>
      </c>
      <c r="CG583" t="s">
        <v>61182</v>
      </c>
      <c r="CH583" t="s">
        <v>61183</v>
      </c>
      <c r="CI583" t="s">
        <v>61184</v>
      </c>
      <c r="CJ583" t="s">
        <v>61185</v>
      </c>
      <c r="CK583" t="s">
        <v>61186</v>
      </c>
      <c r="CL583" t="s">
        <v>61187</v>
      </c>
      <c r="CM583" t="s">
        <v>61188</v>
      </c>
      <c r="CN583" t="s">
        <v>61189</v>
      </c>
      <c r="CO583" t="s">
        <v>61190</v>
      </c>
      <c r="CP583" t="s">
        <v>61191</v>
      </c>
      <c r="CQ583" t="s">
        <v>61192</v>
      </c>
      <c r="CR583" t="s">
        <v>61193</v>
      </c>
      <c r="CS583" t="s">
        <v>61194</v>
      </c>
      <c r="CT583" t="s">
        <v>61195</v>
      </c>
      <c r="CU583" t="s">
        <v>61196</v>
      </c>
      <c r="CV583" t="s">
        <v>61197</v>
      </c>
      <c r="CW583" t="s">
        <v>61198</v>
      </c>
      <c r="CX583" t="s">
        <v>61199</v>
      </c>
      <c r="CY583" t="s">
        <v>61200</v>
      </c>
      <c r="CZ583" t="s">
        <v>61201</v>
      </c>
      <c r="DA583" t="s">
        <v>61202</v>
      </c>
    </row>
    <row r="584" spans="1:105" x14ac:dyDescent="0.25">
      <c r="A584" t="s">
        <v>61203</v>
      </c>
      <c r="B584" t="s">
        <v>61204</v>
      </c>
      <c r="C584" t="s">
        <v>61205</v>
      </c>
      <c r="D584" t="s">
        <v>61206</v>
      </c>
      <c r="E584" t="s">
        <v>61207</v>
      </c>
      <c r="F584" t="s">
        <v>61208</v>
      </c>
      <c r="G584" t="s">
        <v>61209</v>
      </c>
      <c r="H584" t="s">
        <v>61210</v>
      </c>
      <c r="I584" t="s">
        <v>61211</v>
      </c>
      <c r="J584" t="s">
        <v>61212</v>
      </c>
      <c r="K584" t="s">
        <v>61213</v>
      </c>
      <c r="L584" t="s">
        <v>61214</v>
      </c>
      <c r="M584" t="s">
        <v>61215</v>
      </c>
      <c r="N584" t="s">
        <v>61216</v>
      </c>
      <c r="O584" t="s">
        <v>61217</v>
      </c>
      <c r="P584" t="s">
        <v>61218</v>
      </c>
      <c r="Q584" t="s">
        <v>61219</v>
      </c>
      <c r="R584" t="s">
        <v>61220</v>
      </c>
      <c r="S584" t="s">
        <v>61221</v>
      </c>
      <c r="T584" t="s">
        <v>61222</v>
      </c>
      <c r="U584" t="s">
        <v>61223</v>
      </c>
      <c r="V584" t="s">
        <v>61224</v>
      </c>
      <c r="W584" t="s">
        <v>61225</v>
      </c>
      <c r="X584" t="s">
        <v>61226</v>
      </c>
      <c r="Y584" t="s">
        <v>61227</v>
      </c>
      <c r="Z584" t="s">
        <v>61228</v>
      </c>
      <c r="AA584" t="s">
        <v>61229</v>
      </c>
      <c r="AB584" t="s">
        <v>61230</v>
      </c>
      <c r="AC584" t="s">
        <v>61231</v>
      </c>
      <c r="AD584" t="s">
        <v>61232</v>
      </c>
      <c r="AE584" t="s">
        <v>61233</v>
      </c>
      <c r="AF584" t="s">
        <v>61234</v>
      </c>
      <c r="AG584" t="s">
        <v>61235</v>
      </c>
      <c r="AH584" t="s">
        <v>61236</v>
      </c>
      <c r="AI584" t="s">
        <v>61237</v>
      </c>
      <c r="AJ584" t="s">
        <v>61238</v>
      </c>
      <c r="AK584" t="s">
        <v>61239</v>
      </c>
      <c r="AL584" t="s">
        <v>61240</v>
      </c>
      <c r="AM584" t="s">
        <v>61241</v>
      </c>
      <c r="AN584" t="s">
        <v>61242</v>
      </c>
      <c r="AO584" t="s">
        <v>61243</v>
      </c>
      <c r="AP584" t="s">
        <v>61244</v>
      </c>
      <c r="AQ584" t="s">
        <v>61245</v>
      </c>
      <c r="AR584" t="s">
        <v>61246</v>
      </c>
      <c r="AS584" t="s">
        <v>61247</v>
      </c>
      <c r="AT584" t="s">
        <v>61248</v>
      </c>
      <c r="AU584" t="s">
        <v>61249</v>
      </c>
      <c r="AV584" t="s">
        <v>61250</v>
      </c>
      <c r="AW584" t="s">
        <v>61251</v>
      </c>
      <c r="AX584" t="s">
        <v>61252</v>
      </c>
      <c r="AY584" t="s">
        <v>61253</v>
      </c>
      <c r="AZ584" t="s">
        <v>61254</v>
      </c>
      <c r="BA584" t="s">
        <v>61255</v>
      </c>
      <c r="BB584" t="s">
        <v>61256</v>
      </c>
      <c r="BC584" t="s">
        <v>61257</v>
      </c>
      <c r="BD584" t="s">
        <v>61258</v>
      </c>
      <c r="BE584" t="s">
        <v>61259</v>
      </c>
      <c r="BF584" t="s">
        <v>61260</v>
      </c>
      <c r="BG584" t="s">
        <v>61261</v>
      </c>
      <c r="BH584" t="s">
        <v>61262</v>
      </c>
      <c r="BI584" t="s">
        <v>61263</v>
      </c>
      <c r="BJ584" t="s">
        <v>61264</v>
      </c>
      <c r="BK584" t="s">
        <v>61265</v>
      </c>
      <c r="BL584" t="s">
        <v>61266</v>
      </c>
      <c r="BM584" t="s">
        <v>61267</v>
      </c>
      <c r="BN584" t="s">
        <v>61268</v>
      </c>
      <c r="BO584" t="s">
        <v>61269</v>
      </c>
      <c r="BP584" t="s">
        <v>61270</v>
      </c>
      <c r="BQ584" t="s">
        <v>61271</v>
      </c>
      <c r="BR584" t="s">
        <v>61272</v>
      </c>
      <c r="BS584" t="s">
        <v>61273</v>
      </c>
      <c r="BT584" t="s">
        <v>61274</v>
      </c>
      <c r="BU584" t="s">
        <v>61275</v>
      </c>
      <c r="BV584" t="s">
        <v>61276</v>
      </c>
      <c r="BW584" t="s">
        <v>61277</v>
      </c>
      <c r="BX584" t="s">
        <v>61278</v>
      </c>
      <c r="BY584" t="s">
        <v>61279</v>
      </c>
      <c r="BZ584" t="s">
        <v>61280</v>
      </c>
      <c r="CA584" t="s">
        <v>61281</v>
      </c>
      <c r="CB584" t="s">
        <v>61282</v>
      </c>
      <c r="CC584" t="s">
        <v>61283</v>
      </c>
      <c r="CD584" t="s">
        <v>61284</v>
      </c>
      <c r="CE584" t="s">
        <v>61285</v>
      </c>
      <c r="CF584" t="s">
        <v>61286</v>
      </c>
      <c r="CG584" t="s">
        <v>61287</v>
      </c>
      <c r="CH584" t="s">
        <v>61288</v>
      </c>
      <c r="CI584" t="s">
        <v>61289</v>
      </c>
      <c r="CJ584" t="s">
        <v>61290</v>
      </c>
      <c r="CK584" t="s">
        <v>61291</v>
      </c>
      <c r="CL584" t="s">
        <v>61292</v>
      </c>
      <c r="CM584" t="s">
        <v>61293</v>
      </c>
      <c r="CN584" t="s">
        <v>61294</v>
      </c>
      <c r="CO584" t="s">
        <v>61295</v>
      </c>
      <c r="CP584" t="s">
        <v>61296</v>
      </c>
      <c r="CQ584" t="s">
        <v>61297</v>
      </c>
      <c r="CR584" t="s">
        <v>61298</v>
      </c>
      <c r="CS584" t="s">
        <v>61299</v>
      </c>
      <c r="CT584" t="s">
        <v>61300</v>
      </c>
      <c r="CU584" t="s">
        <v>61301</v>
      </c>
      <c r="CV584" t="s">
        <v>61302</v>
      </c>
      <c r="CW584" t="s">
        <v>61303</v>
      </c>
      <c r="CX584" t="s">
        <v>61304</v>
      </c>
      <c r="CY584" t="s">
        <v>61305</v>
      </c>
      <c r="CZ584" t="s">
        <v>61306</v>
      </c>
      <c r="DA584" t="s">
        <v>61307</v>
      </c>
    </row>
    <row r="585" spans="1:105" x14ac:dyDescent="0.25">
      <c r="A585" t="s">
        <v>61308</v>
      </c>
      <c r="B585" t="s">
        <v>61309</v>
      </c>
      <c r="C585" t="s">
        <v>61310</v>
      </c>
      <c r="D585" t="s">
        <v>61311</v>
      </c>
      <c r="E585" t="s">
        <v>61312</v>
      </c>
      <c r="F585" t="s">
        <v>61313</v>
      </c>
      <c r="G585" t="s">
        <v>61314</v>
      </c>
      <c r="H585" t="s">
        <v>61315</v>
      </c>
      <c r="I585" t="s">
        <v>61316</v>
      </c>
      <c r="J585" t="s">
        <v>61317</v>
      </c>
      <c r="K585" t="s">
        <v>61318</v>
      </c>
      <c r="L585" t="s">
        <v>61319</v>
      </c>
      <c r="M585" t="s">
        <v>61320</v>
      </c>
      <c r="N585" t="s">
        <v>61321</v>
      </c>
      <c r="O585" t="s">
        <v>61322</v>
      </c>
      <c r="P585" t="s">
        <v>61323</v>
      </c>
      <c r="Q585" t="s">
        <v>61324</v>
      </c>
      <c r="R585" t="s">
        <v>61325</v>
      </c>
      <c r="S585" t="s">
        <v>61326</v>
      </c>
      <c r="T585" t="s">
        <v>61327</v>
      </c>
      <c r="U585" t="s">
        <v>61328</v>
      </c>
      <c r="V585" t="s">
        <v>61329</v>
      </c>
      <c r="W585" t="s">
        <v>61330</v>
      </c>
      <c r="X585" t="s">
        <v>61331</v>
      </c>
      <c r="Y585" t="s">
        <v>61332</v>
      </c>
      <c r="Z585" t="s">
        <v>61333</v>
      </c>
      <c r="AA585" t="s">
        <v>61334</v>
      </c>
      <c r="AB585" t="s">
        <v>61335</v>
      </c>
      <c r="AC585" t="s">
        <v>61336</v>
      </c>
      <c r="AD585" t="s">
        <v>61337</v>
      </c>
      <c r="AE585" t="s">
        <v>61338</v>
      </c>
      <c r="AF585" t="s">
        <v>61339</v>
      </c>
      <c r="AG585" t="s">
        <v>61340</v>
      </c>
      <c r="AH585" t="s">
        <v>61341</v>
      </c>
      <c r="AI585" t="s">
        <v>61342</v>
      </c>
      <c r="AJ585" t="s">
        <v>61343</v>
      </c>
      <c r="AK585" t="s">
        <v>61344</v>
      </c>
      <c r="AL585" t="s">
        <v>61345</v>
      </c>
      <c r="AM585" t="s">
        <v>61346</v>
      </c>
      <c r="AN585" t="s">
        <v>61347</v>
      </c>
      <c r="AO585" t="s">
        <v>61348</v>
      </c>
      <c r="AP585" t="s">
        <v>61349</v>
      </c>
      <c r="AQ585" t="s">
        <v>61350</v>
      </c>
      <c r="AR585" t="s">
        <v>61351</v>
      </c>
      <c r="AS585" t="s">
        <v>61352</v>
      </c>
      <c r="AT585" t="s">
        <v>61353</v>
      </c>
      <c r="AU585" t="s">
        <v>61354</v>
      </c>
      <c r="AV585" t="s">
        <v>61355</v>
      </c>
      <c r="AW585" t="s">
        <v>61356</v>
      </c>
      <c r="AX585" t="s">
        <v>61357</v>
      </c>
      <c r="AY585" t="s">
        <v>61358</v>
      </c>
      <c r="AZ585" t="s">
        <v>61359</v>
      </c>
      <c r="BA585" t="s">
        <v>61360</v>
      </c>
      <c r="BB585" t="s">
        <v>61361</v>
      </c>
      <c r="BC585" t="s">
        <v>61362</v>
      </c>
      <c r="BD585" t="s">
        <v>61363</v>
      </c>
      <c r="BE585" t="s">
        <v>61364</v>
      </c>
      <c r="BF585" t="s">
        <v>61365</v>
      </c>
      <c r="BG585" t="s">
        <v>61366</v>
      </c>
      <c r="BH585" t="s">
        <v>61367</v>
      </c>
      <c r="BI585" t="s">
        <v>61368</v>
      </c>
      <c r="BJ585" t="s">
        <v>61369</v>
      </c>
      <c r="BK585" t="s">
        <v>61370</v>
      </c>
      <c r="BL585" t="s">
        <v>61371</v>
      </c>
      <c r="BM585" t="s">
        <v>61372</v>
      </c>
      <c r="BN585" t="s">
        <v>61373</v>
      </c>
      <c r="BO585" t="s">
        <v>61374</v>
      </c>
      <c r="BP585" t="s">
        <v>61375</v>
      </c>
      <c r="BQ585" t="s">
        <v>61376</v>
      </c>
      <c r="BR585" t="s">
        <v>61377</v>
      </c>
      <c r="BS585" t="s">
        <v>61378</v>
      </c>
      <c r="BT585" t="s">
        <v>61379</v>
      </c>
      <c r="BU585" t="s">
        <v>61380</v>
      </c>
      <c r="BV585" t="s">
        <v>61381</v>
      </c>
      <c r="BW585" t="s">
        <v>61382</v>
      </c>
      <c r="BX585" t="s">
        <v>61383</v>
      </c>
      <c r="BY585" t="s">
        <v>61384</v>
      </c>
      <c r="BZ585" t="s">
        <v>61385</v>
      </c>
      <c r="CA585" t="s">
        <v>61386</v>
      </c>
      <c r="CB585" t="s">
        <v>61387</v>
      </c>
      <c r="CC585" t="s">
        <v>61388</v>
      </c>
      <c r="CD585" t="s">
        <v>61389</v>
      </c>
      <c r="CE585" t="s">
        <v>61390</v>
      </c>
      <c r="CF585" t="s">
        <v>61391</v>
      </c>
      <c r="CG585" t="s">
        <v>61392</v>
      </c>
      <c r="CH585" t="s">
        <v>61393</v>
      </c>
      <c r="CI585" t="s">
        <v>61394</v>
      </c>
      <c r="CJ585" t="s">
        <v>61395</v>
      </c>
      <c r="CK585" t="s">
        <v>61396</v>
      </c>
      <c r="CL585" t="s">
        <v>61397</v>
      </c>
      <c r="CM585" t="s">
        <v>61398</v>
      </c>
      <c r="CN585" t="s">
        <v>61399</v>
      </c>
      <c r="CO585" t="s">
        <v>61400</v>
      </c>
      <c r="CP585" t="s">
        <v>61401</v>
      </c>
      <c r="CQ585" t="s">
        <v>61402</v>
      </c>
      <c r="CR585" t="s">
        <v>61403</v>
      </c>
      <c r="CS585" t="s">
        <v>61404</v>
      </c>
      <c r="CT585" t="s">
        <v>61405</v>
      </c>
      <c r="CU585" t="s">
        <v>61406</v>
      </c>
      <c r="CV585" t="s">
        <v>61407</v>
      </c>
      <c r="CW585" t="s">
        <v>61408</v>
      </c>
      <c r="CX585" t="s">
        <v>61409</v>
      </c>
      <c r="CY585" t="s">
        <v>61410</v>
      </c>
      <c r="CZ585" t="s">
        <v>61411</v>
      </c>
      <c r="DA585" t="s">
        <v>61412</v>
      </c>
    </row>
    <row r="586" spans="1:105" x14ac:dyDescent="0.25">
      <c r="A586" t="s">
        <v>61413</v>
      </c>
      <c r="B586" t="s">
        <v>61414</v>
      </c>
      <c r="C586" t="s">
        <v>61415</v>
      </c>
      <c r="D586" t="s">
        <v>61416</v>
      </c>
      <c r="E586" t="s">
        <v>61417</v>
      </c>
      <c r="F586" t="s">
        <v>61418</v>
      </c>
      <c r="G586" t="s">
        <v>61419</v>
      </c>
      <c r="H586" t="s">
        <v>61420</v>
      </c>
      <c r="I586" t="s">
        <v>61421</v>
      </c>
      <c r="J586" t="s">
        <v>61422</v>
      </c>
      <c r="K586" t="s">
        <v>61423</v>
      </c>
      <c r="L586" t="s">
        <v>61424</v>
      </c>
      <c r="M586" t="s">
        <v>61425</v>
      </c>
      <c r="N586" t="s">
        <v>61426</v>
      </c>
      <c r="O586" t="s">
        <v>61427</v>
      </c>
      <c r="P586" t="s">
        <v>61428</v>
      </c>
      <c r="Q586" t="s">
        <v>61429</v>
      </c>
      <c r="R586" t="s">
        <v>61430</v>
      </c>
      <c r="S586" t="s">
        <v>61431</v>
      </c>
      <c r="T586" t="s">
        <v>61432</v>
      </c>
      <c r="U586" t="s">
        <v>61433</v>
      </c>
      <c r="V586" t="s">
        <v>61434</v>
      </c>
      <c r="W586" t="s">
        <v>61435</v>
      </c>
      <c r="X586" t="s">
        <v>61436</v>
      </c>
      <c r="Y586" t="s">
        <v>61437</v>
      </c>
      <c r="Z586" t="s">
        <v>61438</v>
      </c>
      <c r="AA586" t="s">
        <v>61439</v>
      </c>
      <c r="AB586" t="s">
        <v>61440</v>
      </c>
      <c r="AC586" t="s">
        <v>61441</v>
      </c>
      <c r="AD586" t="s">
        <v>61442</v>
      </c>
      <c r="AE586" t="s">
        <v>61443</v>
      </c>
      <c r="AF586" t="s">
        <v>61444</v>
      </c>
      <c r="AG586" t="s">
        <v>61445</v>
      </c>
      <c r="AH586" t="s">
        <v>61446</v>
      </c>
      <c r="AI586" t="s">
        <v>61447</v>
      </c>
      <c r="AJ586" t="s">
        <v>61448</v>
      </c>
      <c r="AK586" t="s">
        <v>61449</v>
      </c>
      <c r="AL586" t="s">
        <v>61450</v>
      </c>
      <c r="AM586" t="s">
        <v>61451</v>
      </c>
      <c r="AN586" t="s">
        <v>61452</v>
      </c>
      <c r="AO586" t="s">
        <v>61453</v>
      </c>
      <c r="AP586" t="s">
        <v>61454</v>
      </c>
      <c r="AQ586" t="s">
        <v>61455</v>
      </c>
      <c r="AR586" t="s">
        <v>61456</v>
      </c>
      <c r="AS586" t="s">
        <v>61457</v>
      </c>
      <c r="AT586" t="s">
        <v>61458</v>
      </c>
      <c r="AU586" t="s">
        <v>61459</v>
      </c>
      <c r="AV586" t="s">
        <v>61460</v>
      </c>
      <c r="AW586" t="s">
        <v>61461</v>
      </c>
      <c r="AX586" t="s">
        <v>61462</v>
      </c>
      <c r="AY586" t="s">
        <v>61463</v>
      </c>
      <c r="AZ586" t="s">
        <v>61464</v>
      </c>
      <c r="BA586" t="s">
        <v>61465</v>
      </c>
      <c r="BB586" t="s">
        <v>61466</v>
      </c>
      <c r="BC586" t="s">
        <v>61467</v>
      </c>
      <c r="BD586" t="s">
        <v>61468</v>
      </c>
      <c r="BE586" t="s">
        <v>61469</v>
      </c>
      <c r="BF586" t="s">
        <v>61470</v>
      </c>
      <c r="BG586" t="s">
        <v>61471</v>
      </c>
      <c r="BH586" t="s">
        <v>61472</v>
      </c>
      <c r="BI586" t="s">
        <v>61473</v>
      </c>
      <c r="BJ586" t="s">
        <v>61474</v>
      </c>
      <c r="BK586" t="s">
        <v>61475</v>
      </c>
      <c r="BL586" t="s">
        <v>61476</v>
      </c>
      <c r="BM586" t="s">
        <v>61477</v>
      </c>
      <c r="BN586" t="s">
        <v>61478</v>
      </c>
      <c r="BO586" t="s">
        <v>61479</v>
      </c>
      <c r="BP586" t="s">
        <v>61480</v>
      </c>
      <c r="BQ586" t="s">
        <v>61481</v>
      </c>
      <c r="BR586" t="s">
        <v>61482</v>
      </c>
      <c r="BS586" t="s">
        <v>61483</v>
      </c>
      <c r="BT586" t="s">
        <v>61484</v>
      </c>
      <c r="BU586" t="s">
        <v>61485</v>
      </c>
      <c r="BV586" t="s">
        <v>61486</v>
      </c>
      <c r="BW586" t="s">
        <v>61487</v>
      </c>
      <c r="BX586" t="s">
        <v>61488</v>
      </c>
      <c r="BY586" t="s">
        <v>61489</v>
      </c>
      <c r="BZ586" t="s">
        <v>61490</v>
      </c>
      <c r="CA586" t="s">
        <v>61491</v>
      </c>
      <c r="CB586" t="s">
        <v>61492</v>
      </c>
      <c r="CC586" t="s">
        <v>61493</v>
      </c>
      <c r="CD586" t="s">
        <v>61494</v>
      </c>
      <c r="CE586" t="s">
        <v>61495</v>
      </c>
      <c r="CF586" t="s">
        <v>61496</v>
      </c>
      <c r="CG586" t="s">
        <v>61497</v>
      </c>
      <c r="CH586" t="s">
        <v>61498</v>
      </c>
      <c r="CI586" t="s">
        <v>61499</v>
      </c>
      <c r="CJ586" t="s">
        <v>61500</v>
      </c>
      <c r="CK586" t="s">
        <v>61501</v>
      </c>
      <c r="CL586" t="s">
        <v>61502</v>
      </c>
      <c r="CM586" t="s">
        <v>61503</v>
      </c>
      <c r="CN586" t="s">
        <v>61504</v>
      </c>
      <c r="CO586" t="s">
        <v>61505</v>
      </c>
      <c r="CP586" t="s">
        <v>61506</v>
      </c>
      <c r="CQ586" t="s">
        <v>61507</v>
      </c>
      <c r="CR586" t="s">
        <v>61508</v>
      </c>
      <c r="CS586" t="s">
        <v>61509</v>
      </c>
      <c r="CT586" t="s">
        <v>61510</v>
      </c>
      <c r="CU586" t="s">
        <v>61511</v>
      </c>
      <c r="CV586" t="s">
        <v>61512</v>
      </c>
      <c r="CW586" t="s">
        <v>61513</v>
      </c>
      <c r="CX586" t="s">
        <v>61514</v>
      </c>
      <c r="CY586" t="s">
        <v>61515</v>
      </c>
      <c r="CZ586" t="s">
        <v>61516</v>
      </c>
      <c r="DA586" t="s">
        <v>61517</v>
      </c>
    </row>
    <row r="587" spans="1:105" x14ac:dyDescent="0.25">
      <c r="A587" t="s">
        <v>61518</v>
      </c>
      <c r="B587" t="s">
        <v>61519</v>
      </c>
      <c r="C587" t="s">
        <v>61520</v>
      </c>
      <c r="D587" t="s">
        <v>61521</v>
      </c>
      <c r="E587" t="s">
        <v>61522</v>
      </c>
      <c r="F587" t="s">
        <v>61523</v>
      </c>
      <c r="G587" t="s">
        <v>61524</v>
      </c>
      <c r="H587" t="s">
        <v>61525</v>
      </c>
      <c r="I587" t="s">
        <v>61526</v>
      </c>
      <c r="J587" t="s">
        <v>61527</v>
      </c>
      <c r="K587" t="s">
        <v>61528</v>
      </c>
      <c r="L587" t="s">
        <v>61529</v>
      </c>
      <c r="M587" t="s">
        <v>61530</v>
      </c>
      <c r="N587" t="s">
        <v>61531</v>
      </c>
      <c r="O587" t="s">
        <v>61532</v>
      </c>
      <c r="P587" t="s">
        <v>61533</v>
      </c>
      <c r="Q587" t="s">
        <v>61534</v>
      </c>
      <c r="R587" t="s">
        <v>61535</v>
      </c>
      <c r="S587" t="s">
        <v>61536</v>
      </c>
      <c r="T587" t="s">
        <v>61537</v>
      </c>
      <c r="U587" t="s">
        <v>61538</v>
      </c>
      <c r="V587" t="s">
        <v>61539</v>
      </c>
      <c r="W587" t="s">
        <v>61540</v>
      </c>
      <c r="X587" t="s">
        <v>61541</v>
      </c>
      <c r="Y587" t="s">
        <v>61542</v>
      </c>
      <c r="Z587" t="s">
        <v>61543</v>
      </c>
      <c r="AA587" t="s">
        <v>61544</v>
      </c>
      <c r="AB587" t="s">
        <v>61545</v>
      </c>
      <c r="AC587" t="s">
        <v>61546</v>
      </c>
      <c r="AD587" t="s">
        <v>61547</v>
      </c>
      <c r="AE587" t="s">
        <v>61548</v>
      </c>
      <c r="AF587" t="s">
        <v>61549</v>
      </c>
      <c r="AG587" t="s">
        <v>61550</v>
      </c>
      <c r="AH587" t="s">
        <v>61551</v>
      </c>
      <c r="AI587" t="s">
        <v>61552</v>
      </c>
      <c r="AJ587" t="s">
        <v>61553</v>
      </c>
      <c r="AK587" t="s">
        <v>61554</v>
      </c>
      <c r="AL587" t="s">
        <v>61555</v>
      </c>
      <c r="AM587" t="s">
        <v>61556</v>
      </c>
      <c r="AN587" t="s">
        <v>61557</v>
      </c>
      <c r="AO587" t="s">
        <v>61558</v>
      </c>
      <c r="AP587" t="s">
        <v>61559</v>
      </c>
      <c r="AQ587" t="s">
        <v>61560</v>
      </c>
      <c r="AR587" t="s">
        <v>61561</v>
      </c>
      <c r="AS587" t="s">
        <v>61562</v>
      </c>
      <c r="AT587" t="s">
        <v>61563</v>
      </c>
      <c r="AU587" t="s">
        <v>61564</v>
      </c>
      <c r="AV587" t="s">
        <v>61565</v>
      </c>
      <c r="AW587" t="s">
        <v>61566</v>
      </c>
      <c r="AX587" t="s">
        <v>61567</v>
      </c>
      <c r="AY587" t="s">
        <v>61568</v>
      </c>
      <c r="AZ587" t="s">
        <v>61569</v>
      </c>
      <c r="BA587" t="s">
        <v>61570</v>
      </c>
      <c r="BB587" t="s">
        <v>61571</v>
      </c>
      <c r="BC587" t="s">
        <v>61572</v>
      </c>
      <c r="BD587" t="s">
        <v>61573</v>
      </c>
      <c r="BE587" t="s">
        <v>61574</v>
      </c>
      <c r="BF587" t="s">
        <v>61575</v>
      </c>
      <c r="BG587" t="s">
        <v>61576</v>
      </c>
      <c r="BH587" t="s">
        <v>61577</v>
      </c>
      <c r="BI587" t="s">
        <v>61578</v>
      </c>
      <c r="BJ587" t="s">
        <v>61579</v>
      </c>
      <c r="BK587" t="s">
        <v>61580</v>
      </c>
      <c r="BL587" t="s">
        <v>61581</v>
      </c>
      <c r="BM587" t="s">
        <v>61582</v>
      </c>
      <c r="BN587" t="s">
        <v>61583</v>
      </c>
      <c r="BO587" t="s">
        <v>61584</v>
      </c>
      <c r="BP587" t="s">
        <v>61585</v>
      </c>
      <c r="BQ587" t="s">
        <v>61586</v>
      </c>
      <c r="BR587" t="s">
        <v>61587</v>
      </c>
      <c r="BS587" t="s">
        <v>61588</v>
      </c>
      <c r="BT587" t="s">
        <v>61589</v>
      </c>
      <c r="BU587" t="s">
        <v>61590</v>
      </c>
      <c r="BV587" t="s">
        <v>61591</v>
      </c>
      <c r="BW587" t="s">
        <v>61592</v>
      </c>
      <c r="BX587" t="s">
        <v>61593</v>
      </c>
      <c r="BY587" t="s">
        <v>61594</v>
      </c>
      <c r="BZ587" t="s">
        <v>61595</v>
      </c>
      <c r="CA587" t="s">
        <v>61596</v>
      </c>
      <c r="CB587" t="s">
        <v>61597</v>
      </c>
      <c r="CC587" t="s">
        <v>61598</v>
      </c>
      <c r="CD587" t="s">
        <v>61599</v>
      </c>
      <c r="CE587" t="s">
        <v>61600</v>
      </c>
      <c r="CF587" t="s">
        <v>61601</v>
      </c>
      <c r="CG587" t="s">
        <v>61602</v>
      </c>
      <c r="CH587" t="s">
        <v>61603</v>
      </c>
      <c r="CI587" t="s">
        <v>61604</v>
      </c>
      <c r="CJ587" t="s">
        <v>61605</v>
      </c>
      <c r="CK587" t="s">
        <v>61606</v>
      </c>
      <c r="CL587" t="s">
        <v>61607</v>
      </c>
      <c r="CM587" t="s">
        <v>61608</v>
      </c>
      <c r="CN587" t="s">
        <v>61609</v>
      </c>
      <c r="CO587" t="s">
        <v>61610</v>
      </c>
      <c r="CP587" t="s">
        <v>61611</v>
      </c>
      <c r="CQ587" t="s">
        <v>61612</v>
      </c>
      <c r="CR587" t="s">
        <v>61613</v>
      </c>
      <c r="CS587" t="s">
        <v>61614</v>
      </c>
      <c r="CT587" t="s">
        <v>61615</v>
      </c>
      <c r="CU587" t="s">
        <v>61616</v>
      </c>
      <c r="CV587" t="s">
        <v>61617</v>
      </c>
      <c r="CW587" t="s">
        <v>61618</v>
      </c>
      <c r="CX587" t="s">
        <v>61619</v>
      </c>
      <c r="CY587" t="s">
        <v>61620</v>
      </c>
      <c r="CZ587" t="s">
        <v>61621</v>
      </c>
      <c r="DA587" t="s">
        <v>61622</v>
      </c>
    </row>
    <row r="588" spans="1:105" x14ac:dyDescent="0.25">
      <c r="A588" t="s">
        <v>61623</v>
      </c>
      <c r="B588" t="s">
        <v>61624</v>
      </c>
      <c r="C588" t="s">
        <v>61625</v>
      </c>
      <c r="D588" t="s">
        <v>61626</v>
      </c>
      <c r="E588" t="s">
        <v>61627</v>
      </c>
      <c r="F588" t="s">
        <v>61628</v>
      </c>
      <c r="G588" t="s">
        <v>61629</v>
      </c>
      <c r="H588" t="s">
        <v>61630</v>
      </c>
      <c r="I588" t="s">
        <v>61631</v>
      </c>
      <c r="J588" t="s">
        <v>61632</v>
      </c>
      <c r="K588" t="s">
        <v>61633</v>
      </c>
      <c r="L588" t="s">
        <v>61634</v>
      </c>
      <c r="M588" t="s">
        <v>61635</v>
      </c>
      <c r="N588" t="s">
        <v>61636</v>
      </c>
      <c r="O588" t="s">
        <v>61637</v>
      </c>
      <c r="P588" t="s">
        <v>61638</v>
      </c>
      <c r="Q588" t="s">
        <v>61639</v>
      </c>
      <c r="R588" t="s">
        <v>61640</v>
      </c>
      <c r="S588" t="s">
        <v>61641</v>
      </c>
      <c r="T588" t="s">
        <v>61642</v>
      </c>
      <c r="U588" t="s">
        <v>61643</v>
      </c>
      <c r="V588" t="s">
        <v>61644</v>
      </c>
      <c r="W588" t="s">
        <v>61645</v>
      </c>
      <c r="X588" t="s">
        <v>61646</v>
      </c>
      <c r="Y588" t="s">
        <v>61647</v>
      </c>
      <c r="Z588" t="s">
        <v>61648</v>
      </c>
      <c r="AA588" t="s">
        <v>61649</v>
      </c>
      <c r="AB588" t="s">
        <v>61650</v>
      </c>
      <c r="AC588" t="s">
        <v>61651</v>
      </c>
      <c r="AD588" t="s">
        <v>61652</v>
      </c>
      <c r="AE588" t="s">
        <v>61653</v>
      </c>
      <c r="AF588" t="s">
        <v>61654</v>
      </c>
      <c r="AG588" t="s">
        <v>61655</v>
      </c>
      <c r="AH588" t="s">
        <v>61656</v>
      </c>
      <c r="AI588" t="s">
        <v>61657</v>
      </c>
      <c r="AJ588" t="s">
        <v>61658</v>
      </c>
      <c r="AK588" t="s">
        <v>61659</v>
      </c>
      <c r="AL588" t="s">
        <v>61660</v>
      </c>
      <c r="AM588" t="s">
        <v>61661</v>
      </c>
      <c r="AN588" t="s">
        <v>61662</v>
      </c>
      <c r="AO588" t="s">
        <v>61663</v>
      </c>
      <c r="AP588" t="s">
        <v>61664</v>
      </c>
      <c r="AQ588" t="s">
        <v>61665</v>
      </c>
      <c r="AR588" t="s">
        <v>61666</v>
      </c>
      <c r="AS588" t="s">
        <v>61667</v>
      </c>
      <c r="AT588" t="s">
        <v>61668</v>
      </c>
      <c r="AU588" t="s">
        <v>61669</v>
      </c>
      <c r="AV588" t="s">
        <v>61670</v>
      </c>
      <c r="AW588" t="s">
        <v>61671</v>
      </c>
      <c r="AX588" t="s">
        <v>61672</v>
      </c>
      <c r="AY588" t="s">
        <v>61673</v>
      </c>
      <c r="AZ588" t="s">
        <v>61674</v>
      </c>
      <c r="BA588" t="s">
        <v>61675</v>
      </c>
      <c r="BB588" t="s">
        <v>61676</v>
      </c>
      <c r="BC588" t="s">
        <v>61677</v>
      </c>
      <c r="BD588" t="s">
        <v>61678</v>
      </c>
      <c r="BE588" t="s">
        <v>61679</v>
      </c>
      <c r="BF588" t="s">
        <v>61680</v>
      </c>
      <c r="BG588" t="s">
        <v>61681</v>
      </c>
      <c r="BH588" t="s">
        <v>61682</v>
      </c>
      <c r="BI588" t="s">
        <v>61683</v>
      </c>
      <c r="BJ588" t="s">
        <v>61684</v>
      </c>
      <c r="BK588" t="s">
        <v>61685</v>
      </c>
      <c r="BL588" t="s">
        <v>61686</v>
      </c>
      <c r="BM588" t="s">
        <v>61687</v>
      </c>
      <c r="BN588" t="s">
        <v>61688</v>
      </c>
      <c r="BO588" t="s">
        <v>61689</v>
      </c>
      <c r="BP588" t="s">
        <v>61690</v>
      </c>
      <c r="BQ588" t="s">
        <v>61691</v>
      </c>
      <c r="BR588" t="s">
        <v>61692</v>
      </c>
      <c r="BS588" t="s">
        <v>61693</v>
      </c>
      <c r="BT588" t="s">
        <v>61694</v>
      </c>
      <c r="BU588" t="s">
        <v>61695</v>
      </c>
      <c r="BV588" t="s">
        <v>61696</v>
      </c>
      <c r="BW588" t="s">
        <v>61697</v>
      </c>
      <c r="BX588" t="s">
        <v>61698</v>
      </c>
      <c r="BY588" t="s">
        <v>61699</v>
      </c>
      <c r="BZ588" t="s">
        <v>61700</v>
      </c>
      <c r="CA588" t="s">
        <v>61701</v>
      </c>
      <c r="CB588" t="s">
        <v>61702</v>
      </c>
      <c r="CC588" t="s">
        <v>61703</v>
      </c>
      <c r="CD588" t="s">
        <v>61704</v>
      </c>
      <c r="CE588" t="s">
        <v>61705</v>
      </c>
      <c r="CF588" t="s">
        <v>61706</v>
      </c>
      <c r="CG588" t="s">
        <v>61707</v>
      </c>
      <c r="CH588" t="s">
        <v>61708</v>
      </c>
      <c r="CI588" t="s">
        <v>61709</v>
      </c>
      <c r="CJ588" t="s">
        <v>61710</v>
      </c>
      <c r="CK588" t="s">
        <v>61711</v>
      </c>
      <c r="CL588" t="s">
        <v>61712</v>
      </c>
      <c r="CM588" t="s">
        <v>61713</v>
      </c>
      <c r="CN588" t="s">
        <v>61714</v>
      </c>
      <c r="CO588" t="s">
        <v>61715</v>
      </c>
      <c r="CP588" t="s">
        <v>61716</v>
      </c>
      <c r="CQ588" t="s">
        <v>61717</v>
      </c>
      <c r="CR588" t="s">
        <v>61718</v>
      </c>
      <c r="CS588" t="s">
        <v>61719</v>
      </c>
      <c r="CT588" t="s">
        <v>61720</v>
      </c>
      <c r="CU588" t="s">
        <v>61721</v>
      </c>
      <c r="CV588" t="s">
        <v>61722</v>
      </c>
      <c r="CW588" t="s">
        <v>61723</v>
      </c>
      <c r="CX588" t="s">
        <v>61724</v>
      </c>
      <c r="CY588" t="s">
        <v>61725</v>
      </c>
      <c r="CZ588" t="s">
        <v>61726</v>
      </c>
      <c r="DA588" t="s">
        <v>61727</v>
      </c>
    </row>
    <row r="589" spans="1:105" x14ac:dyDescent="0.25">
      <c r="A589" t="s">
        <v>61728</v>
      </c>
      <c r="B589" t="s">
        <v>61729</v>
      </c>
      <c r="C589" t="s">
        <v>61730</v>
      </c>
      <c r="D589" t="s">
        <v>61731</v>
      </c>
      <c r="E589" t="s">
        <v>61732</v>
      </c>
      <c r="F589" t="s">
        <v>61733</v>
      </c>
      <c r="G589" t="s">
        <v>61734</v>
      </c>
      <c r="H589" t="s">
        <v>61735</v>
      </c>
      <c r="I589" t="s">
        <v>61736</v>
      </c>
      <c r="J589" t="s">
        <v>61737</v>
      </c>
      <c r="K589" t="s">
        <v>61738</v>
      </c>
      <c r="L589" t="s">
        <v>61739</v>
      </c>
      <c r="M589" t="s">
        <v>61740</v>
      </c>
      <c r="N589" t="s">
        <v>61741</v>
      </c>
      <c r="O589" t="s">
        <v>61742</v>
      </c>
      <c r="P589" t="s">
        <v>61743</v>
      </c>
      <c r="Q589" t="s">
        <v>61744</v>
      </c>
      <c r="R589" t="s">
        <v>61745</v>
      </c>
      <c r="S589" t="s">
        <v>61746</v>
      </c>
      <c r="T589" t="s">
        <v>61747</v>
      </c>
      <c r="U589" t="s">
        <v>61748</v>
      </c>
      <c r="V589" t="s">
        <v>61749</v>
      </c>
      <c r="W589" t="s">
        <v>61750</v>
      </c>
      <c r="X589" t="s">
        <v>61751</v>
      </c>
      <c r="Y589" t="s">
        <v>61752</v>
      </c>
      <c r="Z589" t="s">
        <v>61753</v>
      </c>
      <c r="AA589" t="s">
        <v>61754</v>
      </c>
      <c r="AB589" t="s">
        <v>61755</v>
      </c>
      <c r="AC589" t="s">
        <v>61756</v>
      </c>
      <c r="AD589" t="s">
        <v>61757</v>
      </c>
      <c r="AE589" t="s">
        <v>61758</v>
      </c>
      <c r="AF589" t="s">
        <v>61759</v>
      </c>
      <c r="AG589" t="s">
        <v>61760</v>
      </c>
      <c r="AH589" t="s">
        <v>61761</v>
      </c>
      <c r="AI589" t="s">
        <v>61762</v>
      </c>
      <c r="AJ589" t="s">
        <v>61763</v>
      </c>
      <c r="AK589" t="s">
        <v>61764</v>
      </c>
      <c r="AL589" t="s">
        <v>61765</v>
      </c>
      <c r="AM589" t="s">
        <v>61766</v>
      </c>
      <c r="AN589" t="s">
        <v>61767</v>
      </c>
      <c r="AO589" t="s">
        <v>61768</v>
      </c>
      <c r="AP589" t="s">
        <v>61769</v>
      </c>
      <c r="AQ589" t="s">
        <v>61770</v>
      </c>
      <c r="AR589" t="s">
        <v>61771</v>
      </c>
      <c r="AS589" t="s">
        <v>61772</v>
      </c>
      <c r="AT589" t="s">
        <v>61773</v>
      </c>
      <c r="AU589" t="s">
        <v>61774</v>
      </c>
      <c r="AV589" t="s">
        <v>61775</v>
      </c>
      <c r="AW589" t="s">
        <v>61776</v>
      </c>
      <c r="AX589" t="s">
        <v>61777</v>
      </c>
      <c r="AY589" t="s">
        <v>61778</v>
      </c>
      <c r="AZ589" t="s">
        <v>61779</v>
      </c>
      <c r="BA589" t="s">
        <v>61780</v>
      </c>
      <c r="BB589" t="s">
        <v>61781</v>
      </c>
      <c r="BC589" t="s">
        <v>61782</v>
      </c>
      <c r="BD589" t="s">
        <v>61783</v>
      </c>
      <c r="BE589" t="s">
        <v>61784</v>
      </c>
      <c r="BF589" t="s">
        <v>61785</v>
      </c>
      <c r="BG589" t="s">
        <v>61786</v>
      </c>
      <c r="BH589" t="s">
        <v>61787</v>
      </c>
      <c r="BI589" t="s">
        <v>61788</v>
      </c>
      <c r="BJ589" t="s">
        <v>61789</v>
      </c>
      <c r="BK589" t="s">
        <v>61790</v>
      </c>
      <c r="BL589" t="s">
        <v>61791</v>
      </c>
      <c r="BM589" t="s">
        <v>61792</v>
      </c>
      <c r="BN589" t="s">
        <v>61793</v>
      </c>
      <c r="BO589" t="s">
        <v>61794</v>
      </c>
      <c r="BP589" t="s">
        <v>61795</v>
      </c>
      <c r="BQ589" t="s">
        <v>61796</v>
      </c>
      <c r="BR589" t="s">
        <v>61797</v>
      </c>
      <c r="BS589" t="s">
        <v>61798</v>
      </c>
      <c r="BT589" t="s">
        <v>61799</v>
      </c>
      <c r="BU589" t="s">
        <v>61800</v>
      </c>
      <c r="BV589" t="s">
        <v>61801</v>
      </c>
      <c r="BW589" t="s">
        <v>61802</v>
      </c>
      <c r="BX589" t="s">
        <v>61803</v>
      </c>
      <c r="BY589" t="s">
        <v>61804</v>
      </c>
      <c r="BZ589" t="s">
        <v>61805</v>
      </c>
      <c r="CA589" t="s">
        <v>61806</v>
      </c>
      <c r="CB589" t="s">
        <v>61807</v>
      </c>
      <c r="CC589" t="s">
        <v>61808</v>
      </c>
      <c r="CD589" t="s">
        <v>61809</v>
      </c>
      <c r="CE589" t="s">
        <v>61810</v>
      </c>
      <c r="CF589" t="s">
        <v>61811</v>
      </c>
      <c r="CG589" t="s">
        <v>61812</v>
      </c>
      <c r="CH589" t="s">
        <v>61813</v>
      </c>
      <c r="CI589" t="s">
        <v>61814</v>
      </c>
      <c r="CJ589" t="s">
        <v>61815</v>
      </c>
      <c r="CK589" t="s">
        <v>61816</v>
      </c>
      <c r="CL589" t="s">
        <v>61817</v>
      </c>
      <c r="CM589" t="s">
        <v>61818</v>
      </c>
      <c r="CN589" t="s">
        <v>61819</v>
      </c>
      <c r="CO589" t="s">
        <v>61820</v>
      </c>
      <c r="CP589" t="s">
        <v>61821</v>
      </c>
      <c r="CQ589" t="s">
        <v>61822</v>
      </c>
      <c r="CR589" t="s">
        <v>61823</v>
      </c>
      <c r="CS589" t="s">
        <v>61824</v>
      </c>
      <c r="CT589" t="s">
        <v>61825</v>
      </c>
      <c r="CU589" t="s">
        <v>61826</v>
      </c>
      <c r="CV589" t="s">
        <v>61827</v>
      </c>
      <c r="CW589" t="s">
        <v>61828</v>
      </c>
      <c r="CX589" t="s">
        <v>61829</v>
      </c>
      <c r="CY589" t="s">
        <v>61830</v>
      </c>
      <c r="CZ589" t="s">
        <v>61831</v>
      </c>
      <c r="DA589" t="s">
        <v>61832</v>
      </c>
    </row>
    <row r="590" spans="1:105" x14ac:dyDescent="0.25">
      <c r="A590" t="s">
        <v>61833</v>
      </c>
      <c r="B590" t="s">
        <v>61834</v>
      </c>
      <c r="C590" t="s">
        <v>61835</v>
      </c>
      <c r="D590" t="s">
        <v>61836</v>
      </c>
      <c r="E590" t="s">
        <v>61837</v>
      </c>
      <c r="F590" t="s">
        <v>61838</v>
      </c>
      <c r="G590" t="s">
        <v>61839</v>
      </c>
      <c r="H590" t="s">
        <v>61840</v>
      </c>
      <c r="I590" t="s">
        <v>61841</v>
      </c>
      <c r="J590" t="s">
        <v>61842</v>
      </c>
      <c r="K590" t="s">
        <v>61843</v>
      </c>
      <c r="L590" t="s">
        <v>61844</v>
      </c>
      <c r="M590" t="s">
        <v>61845</v>
      </c>
      <c r="N590" t="s">
        <v>61846</v>
      </c>
      <c r="O590" t="s">
        <v>61847</v>
      </c>
      <c r="P590" t="s">
        <v>61848</v>
      </c>
      <c r="Q590" t="s">
        <v>61849</v>
      </c>
      <c r="R590" t="s">
        <v>61850</v>
      </c>
      <c r="S590" t="s">
        <v>61851</v>
      </c>
      <c r="T590" t="s">
        <v>61852</v>
      </c>
      <c r="U590" t="s">
        <v>61853</v>
      </c>
      <c r="V590" t="s">
        <v>61854</v>
      </c>
      <c r="W590" t="s">
        <v>61855</v>
      </c>
      <c r="X590" t="s">
        <v>61856</v>
      </c>
      <c r="Y590" t="s">
        <v>61857</v>
      </c>
      <c r="Z590" t="s">
        <v>61858</v>
      </c>
      <c r="AA590" t="s">
        <v>61859</v>
      </c>
      <c r="AB590" t="s">
        <v>61860</v>
      </c>
      <c r="AC590" t="s">
        <v>61861</v>
      </c>
      <c r="AD590" t="s">
        <v>61862</v>
      </c>
      <c r="AE590" t="s">
        <v>61863</v>
      </c>
      <c r="AF590" t="s">
        <v>61864</v>
      </c>
      <c r="AG590" t="s">
        <v>61865</v>
      </c>
      <c r="AH590" t="s">
        <v>61866</v>
      </c>
      <c r="AI590" t="s">
        <v>61867</v>
      </c>
      <c r="AJ590" t="s">
        <v>61868</v>
      </c>
      <c r="AK590" t="s">
        <v>61869</v>
      </c>
      <c r="AL590" t="s">
        <v>61870</v>
      </c>
      <c r="AM590" t="s">
        <v>61871</v>
      </c>
      <c r="AN590" t="s">
        <v>61872</v>
      </c>
      <c r="AO590" t="s">
        <v>61873</v>
      </c>
      <c r="AP590" t="s">
        <v>61874</v>
      </c>
      <c r="AQ590" t="s">
        <v>61875</v>
      </c>
      <c r="AR590" t="s">
        <v>61876</v>
      </c>
      <c r="AS590" t="s">
        <v>61877</v>
      </c>
      <c r="AT590" t="s">
        <v>61878</v>
      </c>
      <c r="AU590" t="s">
        <v>61879</v>
      </c>
      <c r="AV590" t="s">
        <v>61880</v>
      </c>
      <c r="AW590" t="s">
        <v>61881</v>
      </c>
      <c r="AX590" t="s">
        <v>61882</v>
      </c>
      <c r="AY590" t="s">
        <v>61883</v>
      </c>
      <c r="AZ590" t="s">
        <v>61884</v>
      </c>
      <c r="BA590" t="s">
        <v>61885</v>
      </c>
      <c r="BB590" t="s">
        <v>61886</v>
      </c>
      <c r="BC590" t="s">
        <v>61887</v>
      </c>
      <c r="BD590" t="s">
        <v>61888</v>
      </c>
      <c r="BE590" t="s">
        <v>61889</v>
      </c>
      <c r="BF590" t="s">
        <v>61890</v>
      </c>
      <c r="BG590" t="s">
        <v>61891</v>
      </c>
      <c r="BH590" t="s">
        <v>61892</v>
      </c>
      <c r="BI590" t="s">
        <v>61893</v>
      </c>
      <c r="BJ590" t="s">
        <v>61894</v>
      </c>
      <c r="BK590" t="s">
        <v>61895</v>
      </c>
      <c r="BL590" t="s">
        <v>61896</v>
      </c>
      <c r="BM590" t="s">
        <v>61897</v>
      </c>
      <c r="BN590" t="s">
        <v>61898</v>
      </c>
      <c r="BO590" t="s">
        <v>61899</v>
      </c>
      <c r="BP590" t="s">
        <v>61900</v>
      </c>
      <c r="BQ590" t="s">
        <v>61901</v>
      </c>
      <c r="BR590" t="s">
        <v>61902</v>
      </c>
      <c r="BS590" t="s">
        <v>61903</v>
      </c>
      <c r="BT590" t="s">
        <v>61904</v>
      </c>
      <c r="BU590" t="s">
        <v>61905</v>
      </c>
      <c r="BV590" t="s">
        <v>61906</v>
      </c>
      <c r="BW590" t="s">
        <v>61907</v>
      </c>
      <c r="BX590" t="s">
        <v>61908</v>
      </c>
      <c r="BY590" t="s">
        <v>61909</v>
      </c>
      <c r="BZ590" t="s">
        <v>61910</v>
      </c>
      <c r="CA590" t="s">
        <v>61911</v>
      </c>
      <c r="CB590" t="s">
        <v>61912</v>
      </c>
      <c r="CC590" t="s">
        <v>61913</v>
      </c>
      <c r="CD590" t="s">
        <v>61914</v>
      </c>
      <c r="CE590" t="s">
        <v>61915</v>
      </c>
      <c r="CF590" t="s">
        <v>61916</v>
      </c>
      <c r="CG590" t="s">
        <v>61917</v>
      </c>
      <c r="CH590" t="s">
        <v>61918</v>
      </c>
      <c r="CI590" t="s">
        <v>61919</v>
      </c>
      <c r="CJ590" t="s">
        <v>61920</v>
      </c>
      <c r="CK590" t="s">
        <v>61921</v>
      </c>
      <c r="CL590" t="s">
        <v>61922</v>
      </c>
      <c r="CM590" t="s">
        <v>61923</v>
      </c>
      <c r="CN590" t="s">
        <v>61924</v>
      </c>
      <c r="CO590" t="s">
        <v>61925</v>
      </c>
      <c r="CP590" t="s">
        <v>61926</v>
      </c>
      <c r="CQ590" t="s">
        <v>61927</v>
      </c>
      <c r="CR590" t="s">
        <v>61928</v>
      </c>
      <c r="CS590" t="s">
        <v>61929</v>
      </c>
      <c r="CT590" t="s">
        <v>61930</v>
      </c>
      <c r="CU590" t="s">
        <v>61931</v>
      </c>
      <c r="CV590" t="s">
        <v>61932</v>
      </c>
      <c r="CW590" t="s">
        <v>61933</v>
      </c>
      <c r="CX590" t="s">
        <v>61934</v>
      </c>
      <c r="CY590" t="s">
        <v>61935</v>
      </c>
      <c r="CZ590" t="s">
        <v>61936</v>
      </c>
      <c r="DA590" t="s">
        <v>61937</v>
      </c>
    </row>
    <row r="591" spans="1:105" x14ac:dyDescent="0.25">
      <c r="A591" t="s">
        <v>61938</v>
      </c>
      <c r="B591" t="s">
        <v>61939</v>
      </c>
      <c r="C591" t="s">
        <v>61940</v>
      </c>
      <c r="D591" t="s">
        <v>61941</v>
      </c>
      <c r="E591" t="s">
        <v>61942</v>
      </c>
      <c r="F591" t="s">
        <v>61943</v>
      </c>
      <c r="G591" t="s">
        <v>61944</v>
      </c>
      <c r="H591" t="s">
        <v>61945</v>
      </c>
      <c r="I591" t="s">
        <v>61946</v>
      </c>
      <c r="J591" t="s">
        <v>61947</v>
      </c>
      <c r="K591" t="s">
        <v>61948</v>
      </c>
      <c r="L591" t="s">
        <v>61949</v>
      </c>
      <c r="M591" t="s">
        <v>61950</v>
      </c>
      <c r="N591" t="s">
        <v>61951</v>
      </c>
      <c r="O591" t="s">
        <v>61952</v>
      </c>
      <c r="P591" t="s">
        <v>61953</v>
      </c>
      <c r="Q591" t="s">
        <v>61954</v>
      </c>
      <c r="R591" t="s">
        <v>61955</v>
      </c>
      <c r="S591" t="s">
        <v>61956</v>
      </c>
      <c r="T591" t="s">
        <v>61957</v>
      </c>
      <c r="U591" t="s">
        <v>61958</v>
      </c>
      <c r="V591" t="s">
        <v>61959</v>
      </c>
      <c r="W591" t="s">
        <v>61960</v>
      </c>
      <c r="X591" t="s">
        <v>61961</v>
      </c>
      <c r="Y591" t="s">
        <v>61962</v>
      </c>
      <c r="Z591" t="s">
        <v>61963</v>
      </c>
      <c r="AA591" t="s">
        <v>61964</v>
      </c>
      <c r="AB591" t="s">
        <v>61965</v>
      </c>
      <c r="AC591" t="s">
        <v>61966</v>
      </c>
      <c r="AD591" t="s">
        <v>61967</v>
      </c>
      <c r="AE591" t="s">
        <v>61968</v>
      </c>
      <c r="AF591" t="s">
        <v>61969</v>
      </c>
      <c r="AG591" t="s">
        <v>61970</v>
      </c>
      <c r="AH591" t="s">
        <v>61971</v>
      </c>
      <c r="AI591" t="s">
        <v>61972</v>
      </c>
      <c r="AJ591" t="s">
        <v>61973</v>
      </c>
      <c r="AK591" t="s">
        <v>61974</v>
      </c>
      <c r="AL591" t="s">
        <v>61975</v>
      </c>
      <c r="AM591" t="s">
        <v>61976</v>
      </c>
      <c r="AN591" t="s">
        <v>61977</v>
      </c>
      <c r="AO591" t="s">
        <v>61978</v>
      </c>
      <c r="AP591" t="s">
        <v>61979</v>
      </c>
      <c r="AQ591" t="s">
        <v>61980</v>
      </c>
      <c r="AR591" t="s">
        <v>61981</v>
      </c>
      <c r="AS591" t="s">
        <v>61982</v>
      </c>
      <c r="AT591" t="s">
        <v>61983</v>
      </c>
      <c r="AU591" t="s">
        <v>61984</v>
      </c>
      <c r="AV591" t="s">
        <v>61985</v>
      </c>
      <c r="AW591" t="s">
        <v>61986</v>
      </c>
      <c r="AX591" t="s">
        <v>61987</v>
      </c>
      <c r="AY591" t="s">
        <v>61988</v>
      </c>
      <c r="AZ591" t="s">
        <v>61989</v>
      </c>
      <c r="BA591" t="s">
        <v>61990</v>
      </c>
      <c r="BB591" t="s">
        <v>61991</v>
      </c>
      <c r="BC591" t="s">
        <v>61992</v>
      </c>
      <c r="BD591" t="s">
        <v>61993</v>
      </c>
      <c r="BE591" t="s">
        <v>61994</v>
      </c>
      <c r="BF591" t="s">
        <v>61995</v>
      </c>
      <c r="BG591" t="s">
        <v>61996</v>
      </c>
      <c r="BH591" t="s">
        <v>61997</v>
      </c>
      <c r="BI591" t="s">
        <v>61998</v>
      </c>
      <c r="BJ591" t="s">
        <v>61999</v>
      </c>
      <c r="BK591" t="s">
        <v>62000</v>
      </c>
      <c r="BL591" t="s">
        <v>62001</v>
      </c>
      <c r="BM591" t="s">
        <v>62002</v>
      </c>
      <c r="BN591" t="s">
        <v>62003</v>
      </c>
      <c r="BO591" t="s">
        <v>62004</v>
      </c>
      <c r="BP591" t="s">
        <v>62005</v>
      </c>
      <c r="BQ591" t="s">
        <v>62006</v>
      </c>
      <c r="BR591" t="s">
        <v>62007</v>
      </c>
      <c r="BS591" t="s">
        <v>62008</v>
      </c>
      <c r="BT591" t="s">
        <v>62009</v>
      </c>
      <c r="BU591" t="s">
        <v>62010</v>
      </c>
      <c r="BV591" t="s">
        <v>62011</v>
      </c>
      <c r="BW591" t="s">
        <v>62012</v>
      </c>
      <c r="BX591" t="s">
        <v>62013</v>
      </c>
      <c r="BY591" t="s">
        <v>62014</v>
      </c>
      <c r="BZ591" t="s">
        <v>62015</v>
      </c>
      <c r="CA591" t="s">
        <v>62016</v>
      </c>
      <c r="CB591" t="s">
        <v>62017</v>
      </c>
      <c r="CC591" t="s">
        <v>62018</v>
      </c>
      <c r="CD591" t="s">
        <v>62019</v>
      </c>
      <c r="CE591" t="s">
        <v>62020</v>
      </c>
      <c r="CF591" t="s">
        <v>62021</v>
      </c>
      <c r="CG591" t="s">
        <v>62022</v>
      </c>
      <c r="CH591" t="s">
        <v>62023</v>
      </c>
      <c r="CI591" t="s">
        <v>62024</v>
      </c>
      <c r="CJ591" t="s">
        <v>62025</v>
      </c>
      <c r="CK591" t="s">
        <v>62026</v>
      </c>
      <c r="CL591" t="s">
        <v>62027</v>
      </c>
      <c r="CM591" t="s">
        <v>62028</v>
      </c>
      <c r="CN591" t="s">
        <v>62029</v>
      </c>
      <c r="CO591" t="s">
        <v>62030</v>
      </c>
      <c r="CP591" t="s">
        <v>62031</v>
      </c>
      <c r="CQ591" t="s">
        <v>62032</v>
      </c>
      <c r="CR591" t="s">
        <v>62033</v>
      </c>
      <c r="CS591" t="s">
        <v>62034</v>
      </c>
      <c r="CT591" t="s">
        <v>62035</v>
      </c>
      <c r="CU591" t="s">
        <v>62036</v>
      </c>
      <c r="CV591" t="s">
        <v>62037</v>
      </c>
      <c r="CW591" t="s">
        <v>62038</v>
      </c>
      <c r="CX591" t="s">
        <v>62039</v>
      </c>
      <c r="CY591" t="s">
        <v>62040</v>
      </c>
      <c r="CZ591" t="s">
        <v>62041</v>
      </c>
      <c r="DA591" t="s">
        <v>62042</v>
      </c>
    </row>
    <row r="592" spans="1:105" x14ac:dyDescent="0.25">
      <c r="A592" t="s">
        <v>62043</v>
      </c>
      <c r="B592" t="s">
        <v>62044</v>
      </c>
      <c r="C592" t="s">
        <v>62045</v>
      </c>
      <c r="D592" t="s">
        <v>62046</v>
      </c>
      <c r="E592" t="s">
        <v>62047</v>
      </c>
      <c r="F592" t="s">
        <v>62048</v>
      </c>
      <c r="G592" t="s">
        <v>62049</v>
      </c>
      <c r="H592" t="s">
        <v>62050</v>
      </c>
      <c r="I592" t="s">
        <v>62051</v>
      </c>
      <c r="J592" t="s">
        <v>62052</v>
      </c>
      <c r="K592" t="s">
        <v>62053</v>
      </c>
      <c r="L592" t="s">
        <v>62054</v>
      </c>
      <c r="M592" t="s">
        <v>62055</v>
      </c>
      <c r="N592" t="s">
        <v>62056</v>
      </c>
      <c r="O592" t="s">
        <v>62057</v>
      </c>
      <c r="P592" t="s">
        <v>62058</v>
      </c>
      <c r="Q592" t="s">
        <v>62059</v>
      </c>
      <c r="R592" t="s">
        <v>62060</v>
      </c>
      <c r="S592" t="s">
        <v>62061</v>
      </c>
      <c r="T592" t="s">
        <v>62062</v>
      </c>
      <c r="U592" t="s">
        <v>62063</v>
      </c>
      <c r="V592" t="s">
        <v>62064</v>
      </c>
      <c r="W592" t="s">
        <v>62065</v>
      </c>
      <c r="X592" t="s">
        <v>62066</v>
      </c>
      <c r="Y592" t="s">
        <v>62067</v>
      </c>
      <c r="Z592" t="s">
        <v>62068</v>
      </c>
      <c r="AA592" t="s">
        <v>62069</v>
      </c>
      <c r="AB592" t="s">
        <v>62070</v>
      </c>
      <c r="AC592" t="s">
        <v>62071</v>
      </c>
      <c r="AD592" t="s">
        <v>62072</v>
      </c>
      <c r="AE592" t="s">
        <v>62073</v>
      </c>
      <c r="AF592" t="s">
        <v>62074</v>
      </c>
      <c r="AG592" t="s">
        <v>62075</v>
      </c>
      <c r="AH592" t="s">
        <v>62076</v>
      </c>
      <c r="AI592" t="s">
        <v>62077</v>
      </c>
      <c r="AJ592" t="s">
        <v>62078</v>
      </c>
      <c r="AK592" t="s">
        <v>62079</v>
      </c>
      <c r="AL592" t="s">
        <v>62080</v>
      </c>
      <c r="AM592" t="s">
        <v>62081</v>
      </c>
      <c r="AN592" t="s">
        <v>62082</v>
      </c>
      <c r="AO592" t="s">
        <v>62083</v>
      </c>
      <c r="AP592" t="s">
        <v>62084</v>
      </c>
      <c r="AQ592" t="s">
        <v>62085</v>
      </c>
      <c r="AR592" t="s">
        <v>62086</v>
      </c>
      <c r="AS592" t="s">
        <v>62087</v>
      </c>
      <c r="AT592" t="s">
        <v>62088</v>
      </c>
      <c r="AU592" t="s">
        <v>62089</v>
      </c>
      <c r="AV592" t="s">
        <v>62090</v>
      </c>
      <c r="AW592" t="s">
        <v>62091</v>
      </c>
      <c r="AX592" t="s">
        <v>62092</v>
      </c>
      <c r="AY592" t="s">
        <v>62093</v>
      </c>
      <c r="AZ592" t="s">
        <v>62094</v>
      </c>
      <c r="BA592" t="s">
        <v>62095</v>
      </c>
      <c r="BB592" t="s">
        <v>62096</v>
      </c>
      <c r="BC592" t="s">
        <v>62097</v>
      </c>
      <c r="BD592" t="s">
        <v>62098</v>
      </c>
      <c r="BE592" t="s">
        <v>62099</v>
      </c>
      <c r="BF592" t="s">
        <v>62100</v>
      </c>
      <c r="BG592" t="s">
        <v>62101</v>
      </c>
      <c r="BH592" t="s">
        <v>62102</v>
      </c>
      <c r="BI592" t="s">
        <v>62103</v>
      </c>
      <c r="BJ592" t="s">
        <v>62104</v>
      </c>
      <c r="BK592" t="s">
        <v>62105</v>
      </c>
      <c r="BL592" t="s">
        <v>62106</v>
      </c>
      <c r="BM592" t="s">
        <v>62107</v>
      </c>
      <c r="BN592" t="s">
        <v>62108</v>
      </c>
      <c r="BO592" t="s">
        <v>62109</v>
      </c>
      <c r="BP592" t="s">
        <v>62110</v>
      </c>
      <c r="BQ592" t="s">
        <v>62111</v>
      </c>
      <c r="BR592" t="s">
        <v>62112</v>
      </c>
      <c r="BS592" t="s">
        <v>62113</v>
      </c>
      <c r="BT592" t="s">
        <v>62114</v>
      </c>
      <c r="BU592" t="s">
        <v>62115</v>
      </c>
      <c r="BV592" t="s">
        <v>62116</v>
      </c>
      <c r="BW592" t="s">
        <v>62117</v>
      </c>
      <c r="BX592" t="s">
        <v>62118</v>
      </c>
      <c r="BY592" t="s">
        <v>62119</v>
      </c>
      <c r="BZ592" t="s">
        <v>62120</v>
      </c>
      <c r="CA592" t="s">
        <v>62121</v>
      </c>
      <c r="CB592" t="s">
        <v>62122</v>
      </c>
      <c r="CC592" t="s">
        <v>62123</v>
      </c>
      <c r="CD592" t="s">
        <v>62124</v>
      </c>
      <c r="CE592" t="s">
        <v>62125</v>
      </c>
      <c r="CF592" t="s">
        <v>62126</v>
      </c>
      <c r="CG592" t="s">
        <v>62127</v>
      </c>
      <c r="CH592" t="s">
        <v>62128</v>
      </c>
      <c r="CI592" t="s">
        <v>62129</v>
      </c>
      <c r="CJ592" t="s">
        <v>62130</v>
      </c>
      <c r="CK592" t="s">
        <v>62131</v>
      </c>
      <c r="CL592" t="s">
        <v>62132</v>
      </c>
      <c r="CM592" t="s">
        <v>62133</v>
      </c>
      <c r="CN592" t="s">
        <v>62134</v>
      </c>
      <c r="CO592" t="s">
        <v>62135</v>
      </c>
      <c r="CP592" t="s">
        <v>62136</v>
      </c>
      <c r="CQ592" t="s">
        <v>62137</v>
      </c>
      <c r="CR592" t="s">
        <v>62138</v>
      </c>
      <c r="CS592" t="s">
        <v>62139</v>
      </c>
      <c r="CT592" t="s">
        <v>62140</v>
      </c>
      <c r="CU592" t="s">
        <v>62141</v>
      </c>
      <c r="CV592" t="s">
        <v>62142</v>
      </c>
      <c r="CW592" t="s">
        <v>62143</v>
      </c>
      <c r="CX592" t="s">
        <v>62144</v>
      </c>
      <c r="CY592" t="s">
        <v>62145</v>
      </c>
      <c r="CZ592" t="s">
        <v>62146</v>
      </c>
      <c r="DA592" t="s">
        <v>62147</v>
      </c>
    </row>
    <row r="593" spans="1:105" x14ac:dyDescent="0.25">
      <c r="A593" t="s">
        <v>62148</v>
      </c>
      <c r="B593" t="s">
        <v>62149</v>
      </c>
      <c r="C593" t="s">
        <v>62150</v>
      </c>
      <c r="D593" t="s">
        <v>62151</v>
      </c>
      <c r="E593" t="s">
        <v>62152</v>
      </c>
      <c r="F593" t="s">
        <v>62153</v>
      </c>
      <c r="G593" t="s">
        <v>62154</v>
      </c>
      <c r="H593" t="s">
        <v>62155</v>
      </c>
      <c r="I593" t="s">
        <v>62156</v>
      </c>
      <c r="J593" t="s">
        <v>62157</v>
      </c>
      <c r="K593" t="s">
        <v>62158</v>
      </c>
      <c r="L593" t="s">
        <v>62159</v>
      </c>
      <c r="M593" t="s">
        <v>62160</v>
      </c>
      <c r="N593" t="s">
        <v>62161</v>
      </c>
      <c r="O593" t="s">
        <v>62162</v>
      </c>
      <c r="P593" t="s">
        <v>62163</v>
      </c>
      <c r="Q593" t="s">
        <v>62164</v>
      </c>
      <c r="R593" t="s">
        <v>62165</v>
      </c>
      <c r="S593" t="s">
        <v>62166</v>
      </c>
      <c r="T593" t="s">
        <v>62167</v>
      </c>
      <c r="U593" t="s">
        <v>62168</v>
      </c>
      <c r="V593" t="s">
        <v>62169</v>
      </c>
      <c r="W593" t="s">
        <v>62170</v>
      </c>
      <c r="X593" t="s">
        <v>62171</v>
      </c>
      <c r="Y593" t="s">
        <v>62172</v>
      </c>
      <c r="Z593" t="s">
        <v>62173</v>
      </c>
      <c r="AA593" t="s">
        <v>62174</v>
      </c>
      <c r="AB593" t="s">
        <v>62175</v>
      </c>
      <c r="AC593" t="s">
        <v>62176</v>
      </c>
      <c r="AD593" t="s">
        <v>62177</v>
      </c>
      <c r="AE593" t="s">
        <v>62178</v>
      </c>
      <c r="AF593" t="s">
        <v>62179</v>
      </c>
      <c r="AG593" t="s">
        <v>62180</v>
      </c>
      <c r="AH593" t="s">
        <v>62181</v>
      </c>
      <c r="AI593" t="s">
        <v>62182</v>
      </c>
      <c r="AJ593" t="s">
        <v>62183</v>
      </c>
      <c r="AK593" t="s">
        <v>62184</v>
      </c>
      <c r="AL593" t="s">
        <v>62185</v>
      </c>
      <c r="AM593" t="s">
        <v>62186</v>
      </c>
      <c r="AN593" t="s">
        <v>62187</v>
      </c>
      <c r="AO593" t="s">
        <v>62188</v>
      </c>
      <c r="AP593" t="s">
        <v>62189</v>
      </c>
      <c r="AQ593" t="s">
        <v>62190</v>
      </c>
      <c r="AR593" t="s">
        <v>62191</v>
      </c>
      <c r="AS593" t="s">
        <v>62192</v>
      </c>
      <c r="AT593" t="s">
        <v>62193</v>
      </c>
      <c r="AU593" t="s">
        <v>62194</v>
      </c>
      <c r="AV593" t="s">
        <v>62195</v>
      </c>
      <c r="AW593" t="s">
        <v>62196</v>
      </c>
      <c r="AX593" t="s">
        <v>62197</v>
      </c>
      <c r="AY593" t="s">
        <v>62198</v>
      </c>
      <c r="AZ593" t="s">
        <v>62199</v>
      </c>
      <c r="BA593" t="s">
        <v>62200</v>
      </c>
      <c r="BB593" t="s">
        <v>62201</v>
      </c>
      <c r="BC593" t="s">
        <v>62202</v>
      </c>
      <c r="BD593" t="s">
        <v>62203</v>
      </c>
      <c r="BE593" t="s">
        <v>62204</v>
      </c>
      <c r="BF593" t="s">
        <v>62205</v>
      </c>
      <c r="BG593" t="s">
        <v>62206</v>
      </c>
      <c r="BH593" t="s">
        <v>62207</v>
      </c>
      <c r="BI593" t="s">
        <v>62208</v>
      </c>
      <c r="BJ593" t="s">
        <v>62209</v>
      </c>
      <c r="BK593" t="s">
        <v>62210</v>
      </c>
      <c r="BL593" t="s">
        <v>62211</v>
      </c>
      <c r="BM593" t="s">
        <v>62212</v>
      </c>
      <c r="BN593" t="s">
        <v>62213</v>
      </c>
      <c r="BO593" t="s">
        <v>62214</v>
      </c>
      <c r="BP593" t="s">
        <v>62215</v>
      </c>
      <c r="BQ593" t="s">
        <v>62216</v>
      </c>
      <c r="BR593" t="s">
        <v>62217</v>
      </c>
      <c r="BS593" t="s">
        <v>62218</v>
      </c>
      <c r="BT593" t="s">
        <v>62219</v>
      </c>
      <c r="BU593" t="s">
        <v>62220</v>
      </c>
      <c r="BV593" t="s">
        <v>62221</v>
      </c>
      <c r="BW593" t="s">
        <v>62222</v>
      </c>
      <c r="BX593" t="s">
        <v>62223</v>
      </c>
      <c r="BY593" t="s">
        <v>62224</v>
      </c>
      <c r="BZ593" t="s">
        <v>62225</v>
      </c>
      <c r="CA593" t="s">
        <v>62226</v>
      </c>
      <c r="CB593" t="s">
        <v>62227</v>
      </c>
      <c r="CC593" t="s">
        <v>62228</v>
      </c>
      <c r="CD593" t="s">
        <v>62229</v>
      </c>
      <c r="CE593" t="s">
        <v>62230</v>
      </c>
      <c r="CF593" t="s">
        <v>62231</v>
      </c>
      <c r="CG593" t="s">
        <v>62232</v>
      </c>
      <c r="CH593" t="s">
        <v>62233</v>
      </c>
      <c r="CI593" t="s">
        <v>62234</v>
      </c>
      <c r="CJ593" t="s">
        <v>62235</v>
      </c>
      <c r="CK593" t="s">
        <v>62236</v>
      </c>
      <c r="CL593" t="s">
        <v>62237</v>
      </c>
      <c r="CM593" t="s">
        <v>62238</v>
      </c>
      <c r="CN593" t="s">
        <v>62239</v>
      </c>
      <c r="CO593" t="s">
        <v>62240</v>
      </c>
      <c r="CP593" t="s">
        <v>62241</v>
      </c>
      <c r="CQ593" t="s">
        <v>62242</v>
      </c>
      <c r="CR593" t="s">
        <v>62243</v>
      </c>
      <c r="CS593" t="s">
        <v>62244</v>
      </c>
      <c r="CT593" t="s">
        <v>62245</v>
      </c>
      <c r="CU593" t="s">
        <v>62246</v>
      </c>
      <c r="CV593" t="s">
        <v>62247</v>
      </c>
      <c r="CW593" t="s">
        <v>62248</v>
      </c>
      <c r="CX593" t="s">
        <v>62249</v>
      </c>
      <c r="CY593" t="s">
        <v>62250</v>
      </c>
      <c r="CZ593" t="s">
        <v>62251</v>
      </c>
      <c r="DA593" t="s">
        <v>62252</v>
      </c>
    </row>
    <row r="594" spans="1:105" x14ac:dyDescent="0.25">
      <c r="A594" t="s">
        <v>62253</v>
      </c>
      <c r="B594" t="s">
        <v>62254</v>
      </c>
      <c r="C594" t="s">
        <v>62255</v>
      </c>
      <c r="D594" t="s">
        <v>62256</v>
      </c>
      <c r="E594" t="s">
        <v>62257</v>
      </c>
      <c r="F594" t="s">
        <v>62258</v>
      </c>
      <c r="G594" t="s">
        <v>62259</v>
      </c>
      <c r="H594" t="s">
        <v>62260</v>
      </c>
      <c r="I594" t="s">
        <v>62261</v>
      </c>
      <c r="J594" t="s">
        <v>62262</v>
      </c>
      <c r="K594" t="s">
        <v>62263</v>
      </c>
      <c r="L594" t="s">
        <v>62264</v>
      </c>
      <c r="M594" t="s">
        <v>62265</v>
      </c>
      <c r="N594" t="s">
        <v>62266</v>
      </c>
      <c r="O594" t="s">
        <v>62267</v>
      </c>
      <c r="P594" t="s">
        <v>62268</v>
      </c>
      <c r="Q594" t="s">
        <v>62269</v>
      </c>
      <c r="R594" t="s">
        <v>62270</v>
      </c>
      <c r="S594" t="s">
        <v>62271</v>
      </c>
      <c r="T594" t="s">
        <v>62272</v>
      </c>
      <c r="U594" t="s">
        <v>62273</v>
      </c>
      <c r="V594" t="s">
        <v>62274</v>
      </c>
      <c r="W594" t="s">
        <v>62275</v>
      </c>
      <c r="X594" t="s">
        <v>62276</v>
      </c>
      <c r="Y594" t="s">
        <v>62277</v>
      </c>
      <c r="Z594" t="s">
        <v>62278</v>
      </c>
      <c r="AA594" t="s">
        <v>62279</v>
      </c>
      <c r="AB594" t="s">
        <v>62280</v>
      </c>
      <c r="AC594" t="s">
        <v>62281</v>
      </c>
      <c r="AD594" t="s">
        <v>62282</v>
      </c>
      <c r="AE594" t="s">
        <v>62283</v>
      </c>
      <c r="AF594" t="s">
        <v>62284</v>
      </c>
      <c r="AG594" t="s">
        <v>62285</v>
      </c>
      <c r="AH594" t="s">
        <v>62286</v>
      </c>
      <c r="AI594" t="s">
        <v>62287</v>
      </c>
      <c r="AJ594" t="s">
        <v>62288</v>
      </c>
      <c r="AK594" t="s">
        <v>62289</v>
      </c>
      <c r="AL594" t="s">
        <v>62290</v>
      </c>
      <c r="AM594" t="s">
        <v>62291</v>
      </c>
      <c r="AN594" t="s">
        <v>62292</v>
      </c>
      <c r="AO594" t="s">
        <v>62293</v>
      </c>
      <c r="AP594" t="s">
        <v>62294</v>
      </c>
      <c r="AQ594" t="s">
        <v>62295</v>
      </c>
      <c r="AR594" t="s">
        <v>62296</v>
      </c>
      <c r="AS594" t="s">
        <v>62297</v>
      </c>
      <c r="AT594" t="s">
        <v>62298</v>
      </c>
      <c r="AU594" t="s">
        <v>62299</v>
      </c>
      <c r="AV594" t="s">
        <v>62300</v>
      </c>
      <c r="AW594" t="s">
        <v>62301</v>
      </c>
      <c r="AX594" t="s">
        <v>62302</v>
      </c>
      <c r="AY594" t="s">
        <v>62303</v>
      </c>
      <c r="AZ594" t="s">
        <v>62304</v>
      </c>
      <c r="BA594" t="s">
        <v>62305</v>
      </c>
      <c r="BB594" t="s">
        <v>62306</v>
      </c>
      <c r="BC594" t="s">
        <v>62307</v>
      </c>
      <c r="BD594" t="s">
        <v>62308</v>
      </c>
      <c r="BE594" t="s">
        <v>62309</v>
      </c>
      <c r="BF594" t="s">
        <v>62310</v>
      </c>
      <c r="BG594" t="s">
        <v>62311</v>
      </c>
      <c r="BH594" t="s">
        <v>62312</v>
      </c>
      <c r="BI594" t="s">
        <v>62313</v>
      </c>
      <c r="BJ594" t="s">
        <v>62314</v>
      </c>
      <c r="BK594" t="s">
        <v>62315</v>
      </c>
      <c r="BL594" t="s">
        <v>62316</v>
      </c>
      <c r="BM594" t="s">
        <v>62317</v>
      </c>
      <c r="BN594" t="s">
        <v>62318</v>
      </c>
      <c r="BO594" t="s">
        <v>62319</v>
      </c>
      <c r="BP594" t="s">
        <v>62320</v>
      </c>
      <c r="BQ594" t="s">
        <v>62321</v>
      </c>
      <c r="BR594" t="s">
        <v>62322</v>
      </c>
      <c r="BS594" t="s">
        <v>62323</v>
      </c>
      <c r="BT594" t="s">
        <v>62324</v>
      </c>
      <c r="BU594" t="s">
        <v>62325</v>
      </c>
      <c r="BV594" t="s">
        <v>62326</v>
      </c>
      <c r="BW594" t="s">
        <v>62327</v>
      </c>
      <c r="BX594" t="s">
        <v>62328</v>
      </c>
      <c r="BY594" t="s">
        <v>62329</v>
      </c>
      <c r="BZ594" t="s">
        <v>62330</v>
      </c>
      <c r="CA594" t="s">
        <v>62331</v>
      </c>
      <c r="CB594" t="s">
        <v>62332</v>
      </c>
      <c r="CC594" t="s">
        <v>62333</v>
      </c>
      <c r="CD594" t="s">
        <v>62334</v>
      </c>
      <c r="CE594" t="s">
        <v>62335</v>
      </c>
      <c r="CF594" t="s">
        <v>62336</v>
      </c>
      <c r="CG594" t="s">
        <v>62337</v>
      </c>
      <c r="CH594" t="s">
        <v>62338</v>
      </c>
      <c r="CI594" t="s">
        <v>62339</v>
      </c>
      <c r="CJ594" t="s">
        <v>62340</v>
      </c>
      <c r="CK594" t="s">
        <v>62341</v>
      </c>
      <c r="CL594" t="s">
        <v>62342</v>
      </c>
      <c r="CM594" t="s">
        <v>62343</v>
      </c>
      <c r="CN594" t="s">
        <v>62344</v>
      </c>
      <c r="CO594" t="s">
        <v>62345</v>
      </c>
      <c r="CP594" t="s">
        <v>62346</v>
      </c>
      <c r="CQ594" t="s">
        <v>62347</v>
      </c>
      <c r="CR594" t="s">
        <v>62348</v>
      </c>
      <c r="CS594" t="s">
        <v>62349</v>
      </c>
      <c r="CT594" t="s">
        <v>62350</v>
      </c>
      <c r="CU594" t="s">
        <v>62351</v>
      </c>
      <c r="CV594" t="s">
        <v>62352</v>
      </c>
      <c r="CW594" t="s">
        <v>62353</v>
      </c>
      <c r="CX594" t="s">
        <v>62354</v>
      </c>
      <c r="CY594" t="s">
        <v>62355</v>
      </c>
      <c r="CZ594" t="s">
        <v>62356</v>
      </c>
      <c r="DA594" t="s">
        <v>62357</v>
      </c>
    </row>
    <row r="595" spans="1:105" x14ac:dyDescent="0.25">
      <c r="A595" t="s">
        <v>62358</v>
      </c>
      <c r="B595" t="s">
        <v>62359</v>
      </c>
      <c r="C595" t="s">
        <v>62360</v>
      </c>
      <c r="D595" t="s">
        <v>62361</v>
      </c>
      <c r="E595" t="s">
        <v>62362</v>
      </c>
      <c r="F595" t="s">
        <v>62363</v>
      </c>
      <c r="G595" t="s">
        <v>62364</v>
      </c>
      <c r="H595" t="s">
        <v>62365</v>
      </c>
      <c r="I595" t="s">
        <v>62366</v>
      </c>
      <c r="J595" t="s">
        <v>62367</v>
      </c>
      <c r="K595" t="s">
        <v>62368</v>
      </c>
      <c r="L595" t="s">
        <v>62369</v>
      </c>
      <c r="M595" t="s">
        <v>62370</v>
      </c>
      <c r="N595" t="s">
        <v>62371</v>
      </c>
      <c r="O595" t="s">
        <v>62372</v>
      </c>
      <c r="P595" t="s">
        <v>62373</v>
      </c>
      <c r="Q595" t="s">
        <v>62374</v>
      </c>
      <c r="R595" t="s">
        <v>62375</v>
      </c>
      <c r="S595" t="s">
        <v>62376</v>
      </c>
      <c r="T595" t="s">
        <v>62377</v>
      </c>
      <c r="U595" t="s">
        <v>62378</v>
      </c>
      <c r="V595" t="s">
        <v>62379</v>
      </c>
      <c r="W595" t="s">
        <v>62380</v>
      </c>
      <c r="X595" t="s">
        <v>62381</v>
      </c>
      <c r="Y595" t="s">
        <v>62382</v>
      </c>
      <c r="Z595" t="s">
        <v>62383</v>
      </c>
      <c r="AA595" t="s">
        <v>62384</v>
      </c>
      <c r="AB595" t="s">
        <v>62385</v>
      </c>
      <c r="AC595" t="s">
        <v>62386</v>
      </c>
      <c r="AD595" t="s">
        <v>62387</v>
      </c>
      <c r="AE595" t="s">
        <v>62388</v>
      </c>
      <c r="AF595" t="s">
        <v>62389</v>
      </c>
      <c r="AG595" t="s">
        <v>62390</v>
      </c>
      <c r="AH595" t="s">
        <v>62391</v>
      </c>
      <c r="AI595" t="s">
        <v>62392</v>
      </c>
      <c r="AJ595" t="s">
        <v>62393</v>
      </c>
      <c r="AK595" t="s">
        <v>62394</v>
      </c>
      <c r="AL595" t="s">
        <v>62395</v>
      </c>
      <c r="AM595" t="s">
        <v>62396</v>
      </c>
      <c r="AN595" t="s">
        <v>62397</v>
      </c>
      <c r="AO595" t="s">
        <v>62398</v>
      </c>
      <c r="AP595" t="s">
        <v>62399</v>
      </c>
      <c r="AQ595" t="s">
        <v>62400</v>
      </c>
      <c r="AR595" t="s">
        <v>62401</v>
      </c>
      <c r="AS595" t="s">
        <v>62402</v>
      </c>
      <c r="AT595" t="s">
        <v>62403</v>
      </c>
      <c r="AU595" t="s">
        <v>62404</v>
      </c>
      <c r="AV595" t="s">
        <v>62405</v>
      </c>
      <c r="AW595" t="s">
        <v>62406</v>
      </c>
      <c r="AX595" t="s">
        <v>62407</v>
      </c>
      <c r="AY595" t="s">
        <v>62408</v>
      </c>
      <c r="AZ595" t="s">
        <v>62409</v>
      </c>
      <c r="BA595" t="s">
        <v>62410</v>
      </c>
      <c r="BB595" t="s">
        <v>62411</v>
      </c>
      <c r="BC595" t="s">
        <v>62412</v>
      </c>
      <c r="BD595" t="s">
        <v>62413</v>
      </c>
      <c r="BE595" t="s">
        <v>62414</v>
      </c>
      <c r="BF595" t="s">
        <v>62415</v>
      </c>
      <c r="BG595" t="s">
        <v>62416</v>
      </c>
      <c r="BH595" t="s">
        <v>62417</v>
      </c>
      <c r="BI595" t="s">
        <v>62418</v>
      </c>
      <c r="BJ595" t="s">
        <v>62419</v>
      </c>
      <c r="BK595" t="s">
        <v>62420</v>
      </c>
      <c r="BL595" t="s">
        <v>62421</v>
      </c>
      <c r="BM595" t="s">
        <v>62422</v>
      </c>
      <c r="BN595" t="s">
        <v>62423</v>
      </c>
      <c r="BO595" t="s">
        <v>62424</v>
      </c>
      <c r="BP595" t="s">
        <v>62425</v>
      </c>
      <c r="BQ595" t="s">
        <v>62426</v>
      </c>
      <c r="BR595" t="s">
        <v>62427</v>
      </c>
      <c r="BS595" t="s">
        <v>62428</v>
      </c>
      <c r="BT595" t="s">
        <v>62429</v>
      </c>
      <c r="BU595" t="s">
        <v>62430</v>
      </c>
      <c r="BV595" t="s">
        <v>62431</v>
      </c>
      <c r="BW595" t="s">
        <v>62432</v>
      </c>
      <c r="BX595" t="s">
        <v>62433</v>
      </c>
      <c r="BY595" t="s">
        <v>62434</v>
      </c>
      <c r="BZ595" t="s">
        <v>62435</v>
      </c>
      <c r="CA595" t="s">
        <v>62436</v>
      </c>
      <c r="CB595" t="s">
        <v>62437</v>
      </c>
      <c r="CC595" t="s">
        <v>62438</v>
      </c>
      <c r="CD595" t="s">
        <v>62439</v>
      </c>
      <c r="CE595" t="s">
        <v>62440</v>
      </c>
      <c r="CF595" t="s">
        <v>62441</v>
      </c>
      <c r="CG595" t="s">
        <v>62442</v>
      </c>
      <c r="CH595" t="s">
        <v>62443</v>
      </c>
      <c r="CI595" t="s">
        <v>62444</v>
      </c>
      <c r="CJ595" t="s">
        <v>62445</v>
      </c>
      <c r="CK595" t="s">
        <v>62446</v>
      </c>
      <c r="CL595" t="s">
        <v>62447</v>
      </c>
      <c r="CM595" t="s">
        <v>62448</v>
      </c>
      <c r="CN595" t="s">
        <v>62449</v>
      </c>
      <c r="CO595" t="s">
        <v>62450</v>
      </c>
      <c r="CP595" t="s">
        <v>62451</v>
      </c>
      <c r="CQ595" t="s">
        <v>62452</v>
      </c>
      <c r="CR595" t="s">
        <v>62453</v>
      </c>
      <c r="CS595" t="s">
        <v>62454</v>
      </c>
      <c r="CT595" t="s">
        <v>62455</v>
      </c>
      <c r="CU595" t="s">
        <v>62456</v>
      </c>
      <c r="CV595" t="s">
        <v>62457</v>
      </c>
      <c r="CW595" t="s">
        <v>62458</v>
      </c>
      <c r="CX595" t="s">
        <v>62459</v>
      </c>
      <c r="CY595" t="s">
        <v>62460</v>
      </c>
      <c r="CZ595" t="s">
        <v>62461</v>
      </c>
      <c r="DA595" t="s">
        <v>62462</v>
      </c>
    </row>
    <row r="596" spans="1:105" x14ac:dyDescent="0.25">
      <c r="A596" t="s">
        <v>62463</v>
      </c>
      <c r="B596" t="s">
        <v>62464</v>
      </c>
      <c r="C596" t="s">
        <v>62465</v>
      </c>
      <c r="D596" t="s">
        <v>62466</v>
      </c>
      <c r="E596" t="s">
        <v>62467</v>
      </c>
      <c r="F596" t="s">
        <v>62468</v>
      </c>
      <c r="G596" t="s">
        <v>62469</v>
      </c>
      <c r="H596" t="s">
        <v>62470</v>
      </c>
      <c r="I596" t="s">
        <v>62471</v>
      </c>
      <c r="J596" t="s">
        <v>62472</v>
      </c>
      <c r="K596" t="s">
        <v>62473</v>
      </c>
      <c r="L596" t="s">
        <v>62474</v>
      </c>
      <c r="M596" t="s">
        <v>62475</v>
      </c>
      <c r="N596" t="s">
        <v>62476</v>
      </c>
      <c r="O596" t="s">
        <v>62477</v>
      </c>
      <c r="P596" t="s">
        <v>62478</v>
      </c>
      <c r="Q596" t="s">
        <v>62479</v>
      </c>
      <c r="R596" t="s">
        <v>62480</v>
      </c>
      <c r="S596" t="s">
        <v>62481</v>
      </c>
      <c r="T596" t="s">
        <v>62482</v>
      </c>
      <c r="U596" t="s">
        <v>62483</v>
      </c>
      <c r="V596" t="s">
        <v>62484</v>
      </c>
      <c r="W596" t="s">
        <v>62485</v>
      </c>
      <c r="X596" t="s">
        <v>62486</v>
      </c>
      <c r="Y596" t="s">
        <v>62487</v>
      </c>
      <c r="Z596" t="s">
        <v>62488</v>
      </c>
      <c r="AA596" t="s">
        <v>62489</v>
      </c>
      <c r="AB596" t="s">
        <v>62490</v>
      </c>
      <c r="AC596" t="s">
        <v>62491</v>
      </c>
      <c r="AD596" t="s">
        <v>62492</v>
      </c>
      <c r="AE596" t="s">
        <v>62493</v>
      </c>
      <c r="AF596" t="s">
        <v>62494</v>
      </c>
      <c r="AG596" t="s">
        <v>62495</v>
      </c>
      <c r="AH596" t="s">
        <v>62496</v>
      </c>
      <c r="AI596" t="s">
        <v>62497</v>
      </c>
      <c r="AJ596" t="s">
        <v>62498</v>
      </c>
      <c r="AK596" t="s">
        <v>62499</v>
      </c>
      <c r="AL596" t="s">
        <v>62500</v>
      </c>
      <c r="AM596" t="s">
        <v>62501</v>
      </c>
      <c r="AN596" t="s">
        <v>62502</v>
      </c>
      <c r="AO596" t="s">
        <v>62503</v>
      </c>
      <c r="AP596" t="s">
        <v>62504</v>
      </c>
      <c r="AQ596" t="s">
        <v>62505</v>
      </c>
      <c r="AR596" t="s">
        <v>62506</v>
      </c>
      <c r="AS596" t="s">
        <v>62507</v>
      </c>
      <c r="AT596" t="s">
        <v>62508</v>
      </c>
      <c r="AU596" t="s">
        <v>62509</v>
      </c>
      <c r="AV596" t="s">
        <v>62510</v>
      </c>
      <c r="AW596" t="s">
        <v>62511</v>
      </c>
      <c r="AX596" t="s">
        <v>62512</v>
      </c>
      <c r="AY596" t="s">
        <v>62513</v>
      </c>
      <c r="AZ596" t="s">
        <v>62514</v>
      </c>
      <c r="BA596" t="s">
        <v>62515</v>
      </c>
      <c r="BB596" t="s">
        <v>62516</v>
      </c>
      <c r="BC596" t="s">
        <v>62517</v>
      </c>
      <c r="BD596" t="s">
        <v>62518</v>
      </c>
      <c r="BE596" t="s">
        <v>62519</v>
      </c>
      <c r="BF596" t="s">
        <v>62520</v>
      </c>
      <c r="BG596" t="s">
        <v>62521</v>
      </c>
      <c r="BH596" t="s">
        <v>62522</v>
      </c>
      <c r="BI596" t="s">
        <v>62523</v>
      </c>
      <c r="BJ596" t="s">
        <v>62524</v>
      </c>
      <c r="BK596" t="s">
        <v>62525</v>
      </c>
      <c r="BL596" t="s">
        <v>62526</v>
      </c>
      <c r="BM596" t="s">
        <v>62527</v>
      </c>
      <c r="BN596" t="s">
        <v>62528</v>
      </c>
      <c r="BO596" t="s">
        <v>62529</v>
      </c>
      <c r="BP596" t="s">
        <v>62530</v>
      </c>
      <c r="BQ596" t="s">
        <v>62531</v>
      </c>
      <c r="BR596" t="s">
        <v>62532</v>
      </c>
      <c r="BS596" t="s">
        <v>62533</v>
      </c>
      <c r="BT596" t="s">
        <v>62534</v>
      </c>
      <c r="BU596" t="s">
        <v>62535</v>
      </c>
      <c r="BV596" t="s">
        <v>62536</v>
      </c>
      <c r="BW596" t="s">
        <v>62537</v>
      </c>
      <c r="BX596" t="s">
        <v>62538</v>
      </c>
      <c r="BY596" t="s">
        <v>62539</v>
      </c>
      <c r="BZ596" t="s">
        <v>62540</v>
      </c>
      <c r="CA596" t="s">
        <v>62541</v>
      </c>
      <c r="CB596" t="s">
        <v>62542</v>
      </c>
      <c r="CC596" t="s">
        <v>62543</v>
      </c>
      <c r="CD596" t="s">
        <v>62544</v>
      </c>
      <c r="CE596" t="s">
        <v>62545</v>
      </c>
      <c r="CF596" t="s">
        <v>62546</v>
      </c>
      <c r="CG596" t="s">
        <v>62547</v>
      </c>
      <c r="CH596" t="s">
        <v>62548</v>
      </c>
      <c r="CI596" t="s">
        <v>62549</v>
      </c>
      <c r="CJ596" t="s">
        <v>62550</v>
      </c>
      <c r="CK596" t="s">
        <v>62551</v>
      </c>
      <c r="CL596" t="s">
        <v>62552</v>
      </c>
      <c r="CM596" t="s">
        <v>62553</v>
      </c>
      <c r="CN596" t="s">
        <v>62554</v>
      </c>
      <c r="CO596" t="s">
        <v>62555</v>
      </c>
      <c r="CP596" t="s">
        <v>62556</v>
      </c>
      <c r="CQ596" t="s">
        <v>62557</v>
      </c>
      <c r="CR596" t="s">
        <v>62558</v>
      </c>
      <c r="CS596" t="s">
        <v>62559</v>
      </c>
      <c r="CT596" t="s">
        <v>62560</v>
      </c>
      <c r="CU596" t="s">
        <v>62561</v>
      </c>
      <c r="CV596" t="s">
        <v>62562</v>
      </c>
      <c r="CW596" t="s">
        <v>62563</v>
      </c>
      <c r="CX596" t="s">
        <v>62564</v>
      </c>
      <c r="CY596" t="s">
        <v>62565</v>
      </c>
      <c r="CZ596" t="s">
        <v>62566</v>
      </c>
      <c r="DA596" t="s">
        <v>62567</v>
      </c>
    </row>
    <row r="597" spans="1:105" x14ac:dyDescent="0.25">
      <c r="A597" t="s">
        <v>62568</v>
      </c>
      <c r="B597" t="s">
        <v>62569</v>
      </c>
      <c r="C597" t="s">
        <v>62570</v>
      </c>
      <c r="D597" t="s">
        <v>62571</v>
      </c>
      <c r="E597" t="s">
        <v>62572</v>
      </c>
      <c r="F597" t="s">
        <v>62573</v>
      </c>
      <c r="G597" t="s">
        <v>62574</v>
      </c>
      <c r="H597" t="s">
        <v>62575</v>
      </c>
      <c r="I597" t="s">
        <v>62576</v>
      </c>
      <c r="J597" t="s">
        <v>62577</v>
      </c>
      <c r="K597" t="s">
        <v>62578</v>
      </c>
      <c r="L597" t="s">
        <v>62579</v>
      </c>
      <c r="M597" t="s">
        <v>62580</v>
      </c>
      <c r="N597" t="s">
        <v>62581</v>
      </c>
      <c r="O597" t="s">
        <v>62582</v>
      </c>
      <c r="P597" t="s">
        <v>62583</v>
      </c>
      <c r="Q597" t="s">
        <v>62584</v>
      </c>
      <c r="R597" t="s">
        <v>62585</v>
      </c>
      <c r="S597" t="s">
        <v>62586</v>
      </c>
      <c r="T597" t="s">
        <v>62587</v>
      </c>
      <c r="U597" t="s">
        <v>62588</v>
      </c>
      <c r="V597" t="s">
        <v>62589</v>
      </c>
      <c r="W597" t="s">
        <v>62590</v>
      </c>
      <c r="X597" t="s">
        <v>62591</v>
      </c>
      <c r="Y597" t="s">
        <v>62592</v>
      </c>
      <c r="Z597" t="s">
        <v>62593</v>
      </c>
      <c r="AA597" t="s">
        <v>62594</v>
      </c>
      <c r="AB597" t="s">
        <v>62595</v>
      </c>
      <c r="AC597" t="s">
        <v>62596</v>
      </c>
      <c r="AD597" t="s">
        <v>62597</v>
      </c>
      <c r="AE597" t="s">
        <v>62598</v>
      </c>
      <c r="AF597" t="s">
        <v>62599</v>
      </c>
      <c r="AG597" t="s">
        <v>62600</v>
      </c>
      <c r="AH597" t="s">
        <v>62601</v>
      </c>
      <c r="AI597" t="s">
        <v>62602</v>
      </c>
      <c r="AJ597" t="s">
        <v>62603</v>
      </c>
      <c r="AK597" t="s">
        <v>62604</v>
      </c>
      <c r="AL597" t="s">
        <v>62605</v>
      </c>
      <c r="AM597" t="s">
        <v>62606</v>
      </c>
      <c r="AN597" t="s">
        <v>62607</v>
      </c>
      <c r="AO597" t="s">
        <v>62608</v>
      </c>
      <c r="AP597" t="s">
        <v>62609</v>
      </c>
      <c r="AQ597" t="s">
        <v>62610</v>
      </c>
      <c r="AR597" t="s">
        <v>62611</v>
      </c>
      <c r="AS597" t="s">
        <v>62612</v>
      </c>
      <c r="AT597" t="s">
        <v>62613</v>
      </c>
      <c r="AU597" t="s">
        <v>62614</v>
      </c>
      <c r="AV597" t="s">
        <v>62615</v>
      </c>
      <c r="AW597" t="s">
        <v>62616</v>
      </c>
      <c r="AX597" t="s">
        <v>62617</v>
      </c>
      <c r="AY597" t="s">
        <v>62618</v>
      </c>
      <c r="AZ597" t="s">
        <v>62619</v>
      </c>
      <c r="BA597" t="s">
        <v>62620</v>
      </c>
      <c r="BB597" t="s">
        <v>62621</v>
      </c>
      <c r="BC597" t="s">
        <v>62622</v>
      </c>
      <c r="BD597" t="s">
        <v>62623</v>
      </c>
      <c r="BE597" t="s">
        <v>62624</v>
      </c>
      <c r="BF597" t="s">
        <v>62625</v>
      </c>
      <c r="BG597" t="s">
        <v>62626</v>
      </c>
      <c r="BH597" t="s">
        <v>62627</v>
      </c>
      <c r="BI597" t="s">
        <v>62628</v>
      </c>
      <c r="BJ597" t="s">
        <v>62629</v>
      </c>
      <c r="BK597" t="s">
        <v>62630</v>
      </c>
      <c r="BL597" t="s">
        <v>62631</v>
      </c>
      <c r="BM597" t="s">
        <v>62632</v>
      </c>
      <c r="BN597" t="s">
        <v>62633</v>
      </c>
      <c r="BO597" t="s">
        <v>62634</v>
      </c>
      <c r="BP597" t="s">
        <v>62635</v>
      </c>
      <c r="BQ597" t="s">
        <v>62636</v>
      </c>
      <c r="BR597" t="s">
        <v>62637</v>
      </c>
      <c r="BS597" t="s">
        <v>62638</v>
      </c>
      <c r="BT597" t="s">
        <v>62639</v>
      </c>
      <c r="BU597" t="s">
        <v>62640</v>
      </c>
      <c r="BV597" t="s">
        <v>62641</v>
      </c>
      <c r="BW597" t="s">
        <v>62642</v>
      </c>
      <c r="BX597" t="s">
        <v>62643</v>
      </c>
      <c r="BY597" t="s">
        <v>62644</v>
      </c>
      <c r="BZ597" t="s">
        <v>62645</v>
      </c>
      <c r="CA597" t="s">
        <v>62646</v>
      </c>
      <c r="CB597" t="s">
        <v>62647</v>
      </c>
      <c r="CC597" t="s">
        <v>62648</v>
      </c>
      <c r="CD597" t="s">
        <v>62649</v>
      </c>
      <c r="CE597" t="s">
        <v>62650</v>
      </c>
      <c r="CF597" t="s">
        <v>62651</v>
      </c>
      <c r="CG597" t="s">
        <v>62652</v>
      </c>
      <c r="CH597" t="s">
        <v>62653</v>
      </c>
      <c r="CI597" t="s">
        <v>62654</v>
      </c>
      <c r="CJ597" t="s">
        <v>62655</v>
      </c>
      <c r="CK597" t="s">
        <v>62656</v>
      </c>
      <c r="CL597" t="s">
        <v>62657</v>
      </c>
      <c r="CM597" t="s">
        <v>62658</v>
      </c>
      <c r="CN597" t="s">
        <v>62659</v>
      </c>
      <c r="CO597" t="s">
        <v>62660</v>
      </c>
      <c r="CP597" t="s">
        <v>62661</v>
      </c>
      <c r="CQ597" t="s">
        <v>62662</v>
      </c>
      <c r="CR597" t="s">
        <v>62663</v>
      </c>
      <c r="CS597" t="s">
        <v>62664</v>
      </c>
      <c r="CT597" t="s">
        <v>62665</v>
      </c>
      <c r="CU597" t="s">
        <v>62666</v>
      </c>
      <c r="CV597" t="s">
        <v>62667</v>
      </c>
      <c r="CW597" t="s">
        <v>62668</v>
      </c>
      <c r="CX597" t="s">
        <v>62669</v>
      </c>
      <c r="CY597" t="s">
        <v>62670</v>
      </c>
      <c r="CZ597" t="s">
        <v>62671</v>
      </c>
      <c r="DA597" t="s">
        <v>62672</v>
      </c>
    </row>
    <row r="598" spans="1:105" x14ac:dyDescent="0.25">
      <c r="A598" t="s">
        <v>62673</v>
      </c>
      <c r="B598" t="s">
        <v>62674</v>
      </c>
      <c r="C598" t="s">
        <v>62675</v>
      </c>
      <c r="D598" t="s">
        <v>62676</v>
      </c>
      <c r="E598" t="s">
        <v>62677</v>
      </c>
      <c r="F598" t="s">
        <v>62678</v>
      </c>
      <c r="G598" t="s">
        <v>62679</v>
      </c>
      <c r="H598" t="s">
        <v>62680</v>
      </c>
      <c r="I598" t="s">
        <v>62681</v>
      </c>
      <c r="J598" t="s">
        <v>62682</v>
      </c>
      <c r="K598" t="s">
        <v>62683</v>
      </c>
      <c r="L598" t="s">
        <v>62684</v>
      </c>
      <c r="M598" t="s">
        <v>62685</v>
      </c>
      <c r="N598" t="s">
        <v>62686</v>
      </c>
      <c r="O598" t="s">
        <v>62687</v>
      </c>
      <c r="P598" t="s">
        <v>62688</v>
      </c>
      <c r="Q598" t="s">
        <v>62689</v>
      </c>
      <c r="R598" t="s">
        <v>62690</v>
      </c>
      <c r="S598" t="s">
        <v>62691</v>
      </c>
      <c r="T598" t="s">
        <v>62692</v>
      </c>
      <c r="U598" t="s">
        <v>62693</v>
      </c>
      <c r="V598" t="s">
        <v>62694</v>
      </c>
      <c r="W598" t="s">
        <v>62695</v>
      </c>
      <c r="X598" t="s">
        <v>62696</v>
      </c>
      <c r="Y598" t="s">
        <v>62697</v>
      </c>
      <c r="Z598" t="s">
        <v>62698</v>
      </c>
      <c r="AA598" t="s">
        <v>62699</v>
      </c>
      <c r="AB598" t="s">
        <v>62700</v>
      </c>
      <c r="AC598" t="s">
        <v>62701</v>
      </c>
      <c r="AD598" t="s">
        <v>62702</v>
      </c>
      <c r="AE598" t="s">
        <v>62703</v>
      </c>
      <c r="AF598" t="s">
        <v>62704</v>
      </c>
      <c r="AG598" t="s">
        <v>62705</v>
      </c>
      <c r="AH598" t="s">
        <v>62706</v>
      </c>
      <c r="AI598" t="s">
        <v>62707</v>
      </c>
      <c r="AJ598" t="s">
        <v>62708</v>
      </c>
      <c r="AK598" t="s">
        <v>62709</v>
      </c>
      <c r="AL598" t="s">
        <v>62710</v>
      </c>
      <c r="AM598" t="s">
        <v>62711</v>
      </c>
      <c r="AN598" t="s">
        <v>62712</v>
      </c>
      <c r="AO598" t="s">
        <v>62713</v>
      </c>
      <c r="AP598" t="s">
        <v>62714</v>
      </c>
      <c r="AQ598" t="s">
        <v>62715</v>
      </c>
      <c r="AR598" t="s">
        <v>62716</v>
      </c>
      <c r="AS598" t="s">
        <v>62717</v>
      </c>
      <c r="AT598" t="s">
        <v>62718</v>
      </c>
      <c r="AU598" t="s">
        <v>62719</v>
      </c>
      <c r="AV598" t="s">
        <v>62720</v>
      </c>
      <c r="AW598" t="s">
        <v>62721</v>
      </c>
      <c r="AX598" t="s">
        <v>62722</v>
      </c>
      <c r="AY598" t="s">
        <v>62723</v>
      </c>
      <c r="AZ598" t="s">
        <v>62724</v>
      </c>
      <c r="BA598" t="s">
        <v>62725</v>
      </c>
      <c r="BB598" t="s">
        <v>62726</v>
      </c>
      <c r="BC598" t="s">
        <v>62727</v>
      </c>
      <c r="BD598" t="s">
        <v>62728</v>
      </c>
      <c r="BE598" t="s">
        <v>62729</v>
      </c>
      <c r="BF598" t="s">
        <v>62730</v>
      </c>
      <c r="BG598" t="s">
        <v>62731</v>
      </c>
      <c r="BH598" t="s">
        <v>62732</v>
      </c>
      <c r="BI598" t="s">
        <v>62733</v>
      </c>
      <c r="BJ598" t="s">
        <v>62734</v>
      </c>
      <c r="BK598" t="s">
        <v>62735</v>
      </c>
      <c r="BL598" t="s">
        <v>62736</v>
      </c>
      <c r="BM598" t="s">
        <v>62737</v>
      </c>
      <c r="BN598" t="s">
        <v>62738</v>
      </c>
      <c r="BO598" t="s">
        <v>62739</v>
      </c>
      <c r="BP598" t="s">
        <v>62740</v>
      </c>
      <c r="BQ598" t="s">
        <v>62741</v>
      </c>
      <c r="BR598" t="s">
        <v>62742</v>
      </c>
      <c r="BS598" t="s">
        <v>62743</v>
      </c>
      <c r="BT598" t="s">
        <v>62744</v>
      </c>
      <c r="BU598" t="s">
        <v>62745</v>
      </c>
      <c r="BV598" t="s">
        <v>62746</v>
      </c>
      <c r="BW598" t="s">
        <v>62747</v>
      </c>
      <c r="BX598" t="s">
        <v>62748</v>
      </c>
      <c r="BY598" t="s">
        <v>62749</v>
      </c>
      <c r="BZ598" t="s">
        <v>62750</v>
      </c>
      <c r="CA598" t="s">
        <v>62751</v>
      </c>
      <c r="CB598" t="s">
        <v>62752</v>
      </c>
      <c r="CC598" t="s">
        <v>62753</v>
      </c>
      <c r="CD598" t="s">
        <v>62754</v>
      </c>
      <c r="CE598" t="s">
        <v>62755</v>
      </c>
      <c r="CF598" t="s">
        <v>62756</v>
      </c>
      <c r="CG598" t="s">
        <v>62757</v>
      </c>
      <c r="CH598" t="s">
        <v>62758</v>
      </c>
      <c r="CI598" t="s">
        <v>62759</v>
      </c>
      <c r="CJ598" t="s">
        <v>62760</v>
      </c>
      <c r="CK598" t="s">
        <v>62761</v>
      </c>
      <c r="CL598" t="s">
        <v>62762</v>
      </c>
      <c r="CM598" t="s">
        <v>62763</v>
      </c>
      <c r="CN598" t="s">
        <v>62764</v>
      </c>
      <c r="CO598" t="s">
        <v>62765</v>
      </c>
      <c r="CP598" t="s">
        <v>62766</v>
      </c>
      <c r="CQ598" t="s">
        <v>62767</v>
      </c>
      <c r="CR598" t="s">
        <v>62768</v>
      </c>
      <c r="CS598" t="s">
        <v>62769</v>
      </c>
      <c r="CT598" t="s">
        <v>62770</v>
      </c>
      <c r="CU598" t="s">
        <v>62771</v>
      </c>
      <c r="CV598" t="s">
        <v>62772</v>
      </c>
      <c r="CW598" t="s">
        <v>62773</v>
      </c>
      <c r="CX598" t="s">
        <v>62774</v>
      </c>
      <c r="CY598" t="s">
        <v>62775</v>
      </c>
      <c r="CZ598" t="s">
        <v>62776</v>
      </c>
      <c r="DA598" t="s">
        <v>62777</v>
      </c>
    </row>
    <row r="599" spans="1:105" x14ac:dyDescent="0.25">
      <c r="A599" t="s">
        <v>62778</v>
      </c>
      <c r="B599" t="s">
        <v>62779</v>
      </c>
      <c r="C599" t="s">
        <v>62780</v>
      </c>
      <c r="D599" t="s">
        <v>62781</v>
      </c>
      <c r="E599" t="s">
        <v>62782</v>
      </c>
      <c r="F599" t="s">
        <v>62783</v>
      </c>
      <c r="G599" t="s">
        <v>62784</v>
      </c>
      <c r="H599" t="s">
        <v>62785</v>
      </c>
      <c r="I599" t="s">
        <v>62786</v>
      </c>
      <c r="J599" t="s">
        <v>62787</v>
      </c>
      <c r="K599" t="s">
        <v>62788</v>
      </c>
      <c r="L599" t="s">
        <v>62789</v>
      </c>
      <c r="M599" t="s">
        <v>62790</v>
      </c>
      <c r="N599" t="s">
        <v>62791</v>
      </c>
      <c r="O599" t="s">
        <v>62792</v>
      </c>
      <c r="P599" t="s">
        <v>62793</v>
      </c>
      <c r="Q599" t="s">
        <v>62794</v>
      </c>
      <c r="R599" t="s">
        <v>62795</v>
      </c>
      <c r="S599" t="s">
        <v>62796</v>
      </c>
      <c r="T599" t="s">
        <v>62797</v>
      </c>
      <c r="U599" t="s">
        <v>62798</v>
      </c>
      <c r="V599" t="s">
        <v>62799</v>
      </c>
      <c r="W599" t="s">
        <v>62800</v>
      </c>
      <c r="X599" t="s">
        <v>62801</v>
      </c>
      <c r="Y599" t="s">
        <v>62802</v>
      </c>
      <c r="Z599" t="s">
        <v>62803</v>
      </c>
      <c r="AA599" t="s">
        <v>62804</v>
      </c>
      <c r="AB599" t="s">
        <v>62805</v>
      </c>
      <c r="AC599" t="s">
        <v>62806</v>
      </c>
      <c r="AD599" t="s">
        <v>62807</v>
      </c>
      <c r="AE599" t="s">
        <v>62808</v>
      </c>
      <c r="AF599" t="s">
        <v>62809</v>
      </c>
      <c r="AG599" t="s">
        <v>62810</v>
      </c>
      <c r="AH599" t="s">
        <v>62811</v>
      </c>
      <c r="AI599" t="s">
        <v>62812</v>
      </c>
      <c r="AJ599" t="s">
        <v>62813</v>
      </c>
      <c r="AK599" t="s">
        <v>62814</v>
      </c>
      <c r="AL599" t="s">
        <v>62815</v>
      </c>
      <c r="AM599" t="s">
        <v>62816</v>
      </c>
      <c r="AN599" t="s">
        <v>62817</v>
      </c>
      <c r="AO599" t="s">
        <v>62818</v>
      </c>
      <c r="AP599" t="s">
        <v>62819</v>
      </c>
      <c r="AQ599" t="s">
        <v>62820</v>
      </c>
      <c r="AR599" t="s">
        <v>62821</v>
      </c>
      <c r="AS599" t="s">
        <v>62822</v>
      </c>
      <c r="AT599" t="s">
        <v>62823</v>
      </c>
      <c r="AU599" t="s">
        <v>62824</v>
      </c>
      <c r="AV599" t="s">
        <v>62825</v>
      </c>
      <c r="AW599" t="s">
        <v>62826</v>
      </c>
      <c r="AX599" t="s">
        <v>62827</v>
      </c>
      <c r="AY599" t="s">
        <v>62828</v>
      </c>
      <c r="AZ599" t="s">
        <v>62829</v>
      </c>
      <c r="BA599" t="s">
        <v>62830</v>
      </c>
      <c r="BB599" t="s">
        <v>62831</v>
      </c>
      <c r="BC599" t="s">
        <v>62832</v>
      </c>
      <c r="BD599" t="s">
        <v>62833</v>
      </c>
      <c r="BE599" t="s">
        <v>62834</v>
      </c>
      <c r="BF599" t="s">
        <v>62835</v>
      </c>
      <c r="BG599" t="s">
        <v>62836</v>
      </c>
      <c r="BH599" t="s">
        <v>62837</v>
      </c>
      <c r="BI599" t="s">
        <v>62838</v>
      </c>
      <c r="BJ599" t="s">
        <v>62839</v>
      </c>
      <c r="BK599" t="s">
        <v>62840</v>
      </c>
      <c r="BL599" t="s">
        <v>62841</v>
      </c>
      <c r="BM599" t="s">
        <v>62842</v>
      </c>
      <c r="BN599" t="s">
        <v>62843</v>
      </c>
      <c r="BO599" t="s">
        <v>62844</v>
      </c>
      <c r="BP599" t="s">
        <v>62845</v>
      </c>
      <c r="BQ599" t="s">
        <v>62846</v>
      </c>
      <c r="BR599" t="s">
        <v>62847</v>
      </c>
      <c r="BS599" t="s">
        <v>62848</v>
      </c>
      <c r="BT599" t="s">
        <v>62849</v>
      </c>
      <c r="BU599" t="s">
        <v>62850</v>
      </c>
      <c r="BV599" t="s">
        <v>62851</v>
      </c>
      <c r="BW599" t="s">
        <v>62852</v>
      </c>
      <c r="BX599" t="s">
        <v>62853</v>
      </c>
      <c r="BY599" t="s">
        <v>62854</v>
      </c>
      <c r="BZ599" t="s">
        <v>62855</v>
      </c>
      <c r="CA599" t="s">
        <v>62856</v>
      </c>
      <c r="CB599" t="s">
        <v>62857</v>
      </c>
      <c r="CC599" t="s">
        <v>62858</v>
      </c>
      <c r="CD599" t="s">
        <v>62859</v>
      </c>
      <c r="CE599" t="s">
        <v>62860</v>
      </c>
      <c r="CF599" t="s">
        <v>62861</v>
      </c>
      <c r="CG599" t="s">
        <v>62862</v>
      </c>
      <c r="CH599" t="s">
        <v>62863</v>
      </c>
      <c r="CI599" t="s">
        <v>62864</v>
      </c>
      <c r="CJ599" t="s">
        <v>62865</v>
      </c>
      <c r="CK599" t="s">
        <v>62866</v>
      </c>
      <c r="CL599" t="s">
        <v>62867</v>
      </c>
      <c r="CM599" t="s">
        <v>62868</v>
      </c>
      <c r="CN599" t="s">
        <v>62869</v>
      </c>
      <c r="CO599" t="s">
        <v>62870</v>
      </c>
      <c r="CP599" t="s">
        <v>62871</v>
      </c>
      <c r="CQ599" t="s">
        <v>62872</v>
      </c>
      <c r="CR599" t="s">
        <v>62873</v>
      </c>
      <c r="CS599" t="s">
        <v>62874</v>
      </c>
      <c r="CT599" t="s">
        <v>62875</v>
      </c>
      <c r="CU599" t="s">
        <v>62876</v>
      </c>
      <c r="CV599" t="s">
        <v>62877</v>
      </c>
      <c r="CW599" t="s">
        <v>62878</v>
      </c>
      <c r="CX599" t="s">
        <v>62879</v>
      </c>
      <c r="CY599" t="s">
        <v>62880</v>
      </c>
      <c r="CZ599" t="s">
        <v>62881</v>
      </c>
      <c r="DA599" t="s">
        <v>62882</v>
      </c>
    </row>
    <row r="600" spans="1:105" x14ac:dyDescent="0.25">
      <c r="A600" t="s">
        <v>62883</v>
      </c>
      <c r="B600" t="s">
        <v>62884</v>
      </c>
      <c r="C600" t="s">
        <v>62885</v>
      </c>
      <c r="D600" t="s">
        <v>62886</v>
      </c>
      <c r="E600" t="s">
        <v>62887</v>
      </c>
      <c r="F600" t="s">
        <v>62888</v>
      </c>
      <c r="G600" t="s">
        <v>62889</v>
      </c>
      <c r="H600" t="s">
        <v>62890</v>
      </c>
      <c r="I600" t="s">
        <v>62891</v>
      </c>
      <c r="J600" t="s">
        <v>62892</v>
      </c>
      <c r="K600" t="s">
        <v>62893</v>
      </c>
      <c r="L600" t="s">
        <v>62894</v>
      </c>
      <c r="M600" t="s">
        <v>62895</v>
      </c>
      <c r="N600" t="s">
        <v>62896</v>
      </c>
      <c r="O600" t="s">
        <v>62897</v>
      </c>
      <c r="P600" t="s">
        <v>62898</v>
      </c>
      <c r="Q600" t="s">
        <v>62899</v>
      </c>
      <c r="R600" t="s">
        <v>62900</v>
      </c>
      <c r="S600" t="s">
        <v>62901</v>
      </c>
      <c r="T600" t="s">
        <v>62902</v>
      </c>
      <c r="U600" t="s">
        <v>62903</v>
      </c>
      <c r="V600" t="s">
        <v>62904</v>
      </c>
      <c r="W600" t="s">
        <v>62905</v>
      </c>
      <c r="X600" t="s">
        <v>62906</v>
      </c>
      <c r="Y600" t="s">
        <v>62907</v>
      </c>
      <c r="Z600" t="s">
        <v>62908</v>
      </c>
      <c r="AA600" t="s">
        <v>62909</v>
      </c>
      <c r="AB600" t="s">
        <v>62910</v>
      </c>
      <c r="AC600" t="s">
        <v>62911</v>
      </c>
      <c r="AD600" t="s">
        <v>62912</v>
      </c>
      <c r="AE600" t="s">
        <v>62913</v>
      </c>
      <c r="AF600" t="s">
        <v>62914</v>
      </c>
      <c r="AG600" t="s">
        <v>62915</v>
      </c>
      <c r="AH600" t="s">
        <v>62916</v>
      </c>
      <c r="AI600" t="s">
        <v>62917</v>
      </c>
      <c r="AJ600" t="s">
        <v>62918</v>
      </c>
      <c r="AK600" t="s">
        <v>62919</v>
      </c>
      <c r="AL600" t="s">
        <v>62920</v>
      </c>
      <c r="AM600" t="s">
        <v>62921</v>
      </c>
      <c r="AN600" t="s">
        <v>62922</v>
      </c>
      <c r="AO600" t="s">
        <v>62923</v>
      </c>
      <c r="AP600" t="s">
        <v>62924</v>
      </c>
      <c r="AQ600" t="s">
        <v>62925</v>
      </c>
      <c r="AR600" t="s">
        <v>62926</v>
      </c>
      <c r="AS600" t="s">
        <v>62927</v>
      </c>
      <c r="AT600" t="s">
        <v>62928</v>
      </c>
      <c r="AU600" t="s">
        <v>62929</v>
      </c>
      <c r="AV600" t="s">
        <v>62930</v>
      </c>
      <c r="AW600" t="s">
        <v>62931</v>
      </c>
      <c r="AX600" t="s">
        <v>62932</v>
      </c>
      <c r="AY600" t="s">
        <v>62933</v>
      </c>
      <c r="AZ600" t="s">
        <v>62934</v>
      </c>
      <c r="BA600" t="s">
        <v>62935</v>
      </c>
      <c r="BB600" t="s">
        <v>62936</v>
      </c>
      <c r="BC600" t="s">
        <v>62937</v>
      </c>
      <c r="BD600" t="s">
        <v>62938</v>
      </c>
      <c r="BE600" t="s">
        <v>62939</v>
      </c>
      <c r="BF600" t="s">
        <v>62940</v>
      </c>
      <c r="BG600" t="s">
        <v>62941</v>
      </c>
      <c r="BH600" t="s">
        <v>62942</v>
      </c>
      <c r="BI600" t="s">
        <v>62943</v>
      </c>
      <c r="BJ600" t="s">
        <v>62944</v>
      </c>
      <c r="BK600" t="s">
        <v>62945</v>
      </c>
      <c r="BL600" t="s">
        <v>62946</v>
      </c>
      <c r="BM600" t="s">
        <v>62947</v>
      </c>
      <c r="BN600" t="s">
        <v>62948</v>
      </c>
      <c r="BO600" t="s">
        <v>62949</v>
      </c>
      <c r="BP600" t="s">
        <v>62950</v>
      </c>
      <c r="BQ600" t="s">
        <v>62951</v>
      </c>
      <c r="BR600" t="s">
        <v>62952</v>
      </c>
      <c r="BS600" t="s">
        <v>62953</v>
      </c>
      <c r="BT600" t="s">
        <v>62954</v>
      </c>
      <c r="BU600" t="s">
        <v>62955</v>
      </c>
      <c r="BV600" t="s">
        <v>62956</v>
      </c>
      <c r="BW600" t="s">
        <v>62957</v>
      </c>
      <c r="BX600" t="s">
        <v>62958</v>
      </c>
      <c r="BY600" t="s">
        <v>62959</v>
      </c>
      <c r="BZ600" t="s">
        <v>62960</v>
      </c>
      <c r="CA600" t="s">
        <v>62961</v>
      </c>
      <c r="CB600" t="s">
        <v>62962</v>
      </c>
      <c r="CC600" t="s">
        <v>62963</v>
      </c>
      <c r="CD600" t="s">
        <v>62964</v>
      </c>
      <c r="CE600" t="s">
        <v>62965</v>
      </c>
      <c r="CF600" t="s">
        <v>62966</v>
      </c>
      <c r="CG600" t="s">
        <v>62967</v>
      </c>
      <c r="CH600" t="s">
        <v>62968</v>
      </c>
      <c r="CI600" t="s">
        <v>62969</v>
      </c>
      <c r="CJ600" t="s">
        <v>62970</v>
      </c>
      <c r="CK600" t="s">
        <v>62971</v>
      </c>
      <c r="CL600" t="s">
        <v>62972</v>
      </c>
      <c r="CM600" t="s">
        <v>62973</v>
      </c>
      <c r="CN600" t="s">
        <v>62974</v>
      </c>
      <c r="CO600" t="s">
        <v>62975</v>
      </c>
      <c r="CP600" t="s">
        <v>62976</v>
      </c>
      <c r="CQ600" t="s">
        <v>62977</v>
      </c>
      <c r="CR600" t="s">
        <v>62978</v>
      </c>
      <c r="CS600" t="s">
        <v>62979</v>
      </c>
      <c r="CT600" t="s">
        <v>62980</v>
      </c>
      <c r="CU600" t="s">
        <v>62981</v>
      </c>
      <c r="CV600" t="s">
        <v>62982</v>
      </c>
      <c r="CW600" t="s">
        <v>62983</v>
      </c>
      <c r="CX600" t="s">
        <v>62984</v>
      </c>
      <c r="CY600" t="s">
        <v>62985</v>
      </c>
      <c r="CZ600" t="s">
        <v>62986</v>
      </c>
      <c r="DA600" t="s">
        <v>62987</v>
      </c>
    </row>
    <row r="601" spans="1:105" x14ac:dyDescent="0.25">
      <c r="A601" t="s">
        <v>62988</v>
      </c>
      <c r="B601" t="s">
        <v>62989</v>
      </c>
      <c r="C601" t="s">
        <v>62990</v>
      </c>
      <c r="D601" t="s">
        <v>62991</v>
      </c>
      <c r="E601" t="s">
        <v>62992</v>
      </c>
      <c r="F601" t="s">
        <v>62993</v>
      </c>
      <c r="G601" t="s">
        <v>62994</v>
      </c>
      <c r="H601" t="s">
        <v>62995</v>
      </c>
      <c r="I601" t="s">
        <v>62996</v>
      </c>
      <c r="J601" t="s">
        <v>62997</v>
      </c>
      <c r="K601" t="s">
        <v>62998</v>
      </c>
      <c r="L601" t="s">
        <v>62999</v>
      </c>
      <c r="M601" t="s">
        <v>63000</v>
      </c>
      <c r="N601" t="s">
        <v>63001</v>
      </c>
      <c r="O601" t="s">
        <v>63002</v>
      </c>
      <c r="P601" t="s">
        <v>63003</v>
      </c>
      <c r="Q601" t="s">
        <v>63004</v>
      </c>
      <c r="R601" t="s">
        <v>63005</v>
      </c>
      <c r="S601" t="s">
        <v>63006</v>
      </c>
      <c r="T601" t="s">
        <v>63007</v>
      </c>
      <c r="U601" t="s">
        <v>63008</v>
      </c>
      <c r="V601" t="s">
        <v>63009</v>
      </c>
      <c r="W601" t="s">
        <v>63010</v>
      </c>
      <c r="X601" t="s">
        <v>63011</v>
      </c>
      <c r="Y601" t="s">
        <v>63012</v>
      </c>
      <c r="Z601" t="s">
        <v>63013</v>
      </c>
      <c r="AA601" t="s">
        <v>63014</v>
      </c>
      <c r="AB601" t="s">
        <v>63015</v>
      </c>
      <c r="AC601" t="s">
        <v>63016</v>
      </c>
      <c r="AD601" t="s">
        <v>63017</v>
      </c>
      <c r="AE601" t="s">
        <v>63018</v>
      </c>
      <c r="AF601" t="s">
        <v>63019</v>
      </c>
      <c r="AG601" t="s">
        <v>63020</v>
      </c>
      <c r="AH601" t="s">
        <v>63021</v>
      </c>
      <c r="AI601" t="s">
        <v>63022</v>
      </c>
      <c r="AJ601" t="s">
        <v>63023</v>
      </c>
      <c r="AK601" t="s">
        <v>63024</v>
      </c>
      <c r="AL601" t="s">
        <v>63025</v>
      </c>
      <c r="AM601" t="s">
        <v>63026</v>
      </c>
      <c r="AN601" t="s">
        <v>63027</v>
      </c>
      <c r="AO601" t="s">
        <v>63028</v>
      </c>
      <c r="AP601" t="s">
        <v>63029</v>
      </c>
      <c r="AQ601" t="s">
        <v>63030</v>
      </c>
      <c r="AR601" t="s">
        <v>63031</v>
      </c>
      <c r="AS601" t="s">
        <v>63032</v>
      </c>
      <c r="AT601" t="s">
        <v>63033</v>
      </c>
      <c r="AU601" t="s">
        <v>63034</v>
      </c>
      <c r="AV601" t="s">
        <v>63035</v>
      </c>
      <c r="AW601" t="s">
        <v>63036</v>
      </c>
      <c r="AX601" t="s">
        <v>63037</v>
      </c>
      <c r="AY601" t="s">
        <v>63038</v>
      </c>
      <c r="AZ601" t="s">
        <v>63039</v>
      </c>
      <c r="BA601" t="s">
        <v>63040</v>
      </c>
      <c r="BB601" t="s">
        <v>63041</v>
      </c>
      <c r="BC601" t="s">
        <v>63042</v>
      </c>
      <c r="BD601" t="s">
        <v>63043</v>
      </c>
      <c r="BE601" t="s">
        <v>63044</v>
      </c>
      <c r="BF601" t="s">
        <v>63045</v>
      </c>
      <c r="BG601" t="s">
        <v>63046</v>
      </c>
      <c r="BH601" t="s">
        <v>63047</v>
      </c>
      <c r="BI601" t="s">
        <v>63048</v>
      </c>
      <c r="BJ601" t="s">
        <v>63049</v>
      </c>
      <c r="BK601" t="s">
        <v>63050</v>
      </c>
      <c r="BL601" t="s">
        <v>63051</v>
      </c>
      <c r="BM601" t="s">
        <v>63052</v>
      </c>
      <c r="BN601" t="s">
        <v>63053</v>
      </c>
      <c r="BO601" t="s">
        <v>63054</v>
      </c>
      <c r="BP601" t="s">
        <v>63055</v>
      </c>
      <c r="BQ601" t="s">
        <v>63056</v>
      </c>
      <c r="BR601" t="s">
        <v>63057</v>
      </c>
      <c r="BS601" t="s">
        <v>63058</v>
      </c>
      <c r="BT601" t="s">
        <v>63059</v>
      </c>
      <c r="BU601" t="s">
        <v>63060</v>
      </c>
      <c r="BV601" t="s">
        <v>63061</v>
      </c>
      <c r="BW601" t="s">
        <v>63062</v>
      </c>
      <c r="BX601" t="s">
        <v>63063</v>
      </c>
      <c r="BY601" t="s">
        <v>63064</v>
      </c>
      <c r="BZ601" t="s">
        <v>63065</v>
      </c>
      <c r="CA601" t="s">
        <v>63066</v>
      </c>
      <c r="CB601" t="s">
        <v>63067</v>
      </c>
      <c r="CC601" t="s">
        <v>63068</v>
      </c>
      <c r="CD601" t="s">
        <v>63069</v>
      </c>
      <c r="CE601" t="s">
        <v>63070</v>
      </c>
      <c r="CF601" t="s">
        <v>63071</v>
      </c>
      <c r="CG601" t="s">
        <v>63072</v>
      </c>
      <c r="CH601" t="s">
        <v>63073</v>
      </c>
      <c r="CI601" t="s">
        <v>63074</v>
      </c>
      <c r="CJ601" t="s">
        <v>63075</v>
      </c>
      <c r="CK601" t="s">
        <v>63076</v>
      </c>
      <c r="CL601" t="s">
        <v>63077</v>
      </c>
      <c r="CM601" t="s">
        <v>63078</v>
      </c>
      <c r="CN601" t="s">
        <v>63079</v>
      </c>
      <c r="CO601" t="s">
        <v>63080</v>
      </c>
      <c r="CP601" t="s">
        <v>63081</v>
      </c>
      <c r="CQ601" t="s">
        <v>63082</v>
      </c>
      <c r="CR601" t="s">
        <v>63083</v>
      </c>
      <c r="CS601" t="s">
        <v>63084</v>
      </c>
      <c r="CT601" t="s">
        <v>63085</v>
      </c>
      <c r="CU601" t="s">
        <v>63086</v>
      </c>
      <c r="CV601" t="s">
        <v>63087</v>
      </c>
      <c r="CW601" t="s">
        <v>63088</v>
      </c>
      <c r="CX601" t="s">
        <v>63089</v>
      </c>
      <c r="CY601" t="s">
        <v>63090</v>
      </c>
      <c r="CZ601" t="s">
        <v>63091</v>
      </c>
      <c r="DA601" t="s">
        <v>63092</v>
      </c>
    </row>
    <row r="602" spans="1:105" x14ac:dyDescent="0.25">
      <c r="A602" t="s">
        <v>63093</v>
      </c>
      <c r="B602" t="s">
        <v>63094</v>
      </c>
      <c r="C602" t="s">
        <v>63095</v>
      </c>
      <c r="D602" t="s">
        <v>63096</v>
      </c>
      <c r="E602" t="s">
        <v>63097</v>
      </c>
      <c r="F602" t="s">
        <v>63098</v>
      </c>
      <c r="G602" t="s">
        <v>63099</v>
      </c>
      <c r="H602" t="s">
        <v>63100</v>
      </c>
      <c r="I602" t="s">
        <v>63101</v>
      </c>
      <c r="J602" t="s">
        <v>63102</v>
      </c>
      <c r="K602" t="s">
        <v>63103</v>
      </c>
      <c r="L602" t="s">
        <v>63104</v>
      </c>
      <c r="M602" t="s">
        <v>63105</v>
      </c>
      <c r="N602" t="s">
        <v>63106</v>
      </c>
      <c r="O602" t="s">
        <v>63107</v>
      </c>
      <c r="P602" t="s">
        <v>63108</v>
      </c>
      <c r="Q602" t="s">
        <v>63109</v>
      </c>
      <c r="R602" t="s">
        <v>63110</v>
      </c>
      <c r="S602" t="s">
        <v>63111</v>
      </c>
      <c r="T602" t="s">
        <v>63112</v>
      </c>
      <c r="U602" t="s">
        <v>63113</v>
      </c>
      <c r="V602" t="s">
        <v>63114</v>
      </c>
      <c r="W602" t="s">
        <v>63115</v>
      </c>
      <c r="X602" t="s">
        <v>63116</v>
      </c>
      <c r="Y602" t="s">
        <v>63117</v>
      </c>
      <c r="Z602" t="s">
        <v>63118</v>
      </c>
      <c r="AA602" t="s">
        <v>63119</v>
      </c>
      <c r="AB602" t="s">
        <v>63120</v>
      </c>
      <c r="AC602" t="s">
        <v>63121</v>
      </c>
      <c r="AD602" t="s">
        <v>63122</v>
      </c>
      <c r="AE602" t="s">
        <v>63123</v>
      </c>
      <c r="AF602" t="s">
        <v>63124</v>
      </c>
      <c r="AG602" t="s">
        <v>63125</v>
      </c>
      <c r="AH602" t="s">
        <v>63126</v>
      </c>
      <c r="AI602" t="s">
        <v>63127</v>
      </c>
      <c r="AJ602" t="s">
        <v>63128</v>
      </c>
      <c r="AK602" t="s">
        <v>63129</v>
      </c>
      <c r="AL602" t="s">
        <v>63130</v>
      </c>
      <c r="AM602" t="s">
        <v>63131</v>
      </c>
      <c r="AN602" t="s">
        <v>63132</v>
      </c>
      <c r="AO602" t="s">
        <v>63133</v>
      </c>
      <c r="AP602" t="s">
        <v>63134</v>
      </c>
      <c r="AQ602" t="s">
        <v>63135</v>
      </c>
      <c r="AR602" t="s">
        <v>63136</v>
      </c>
      <c r="AS602" t="s">
        <v>63137</v>
      </c>
      <c r="AT602" t="s">
        <v>63138</v>
      </c>
      <c r="AU602" t="s">
        <v>63139</v>
      </c>
      <c r="AV602" t="s">
        <v>63140</v>
      </c>
      <c r="AW602" t="s">
        <v>63141</v>
      </c>
      <c r="AX602" t="s">
        <v>63142</v>
      </c>
      <c r="AY602" t="s">
        <v>63143</v>
      </c>
      <c r="AZ602" t="s">
        <v>63144</v>
      </c>
      <c r="BA602" t="s">
        <v>63145</v>
      </c>
      <c r="BB602" t="s">
        <v>63146</v>
      </c>
      <c r="BC602" t="s">
        <v>63147</v>
      </c>
      <c r="BD602" t="s">
        <v>63148</v>
      </c>
      <c r="BE602" t="s">
        <v>63149</v>
      </c>
      <c r="BF602" t="s">
        <v>63150</v>
      </c>
      <c r="BG602" t="s">
        <v>63151</v>
      </c>
      <c r="BH602" t="s">
        <v>63152</v>
      </c>
      <c r="BI602" t="s">
        <v>63153</v>
      </c>
      <c r="BJ602" t="s">
        <v>63154</v>
      </c>
      <c r="BK602" t="s">
        <v>63155</v>
      </c>
      <c r="BL602" t="s">
        <v>63156</v>
      </c>
      <c r="BM602" t="s">
        <v>63157</v>
      </c>
      <c r="BN602" t="s">
        <v>63158</v>
      </c>
      <c r="BO602" t="s">
        <v>63159</v>
      </c>
      <c r="BP602" t="s">
        <v>63160</v>
      </c>
      <c r="BQ602" t="s">
        <v>63161</v>
      </c>
      <c r="BR602" t="s">
        <v>63162</v>
      </c>
      <c r="BS602" t="s">
        <v>63163</v>
      </c>
      <c r="BT602" t="s">
        <v>63164</v>
      </c>
      <c r="BU602" t="s">
        <v>63165</v>
      </c>
      <c r="BV602" t="s">
        <v>63166</v>
      </c>
      <c r="BW602" t="s">
        <v>63167</v>
      </c>
      <c r="BX602" t="s">
        <v>63168</v>
      </c>
      <c r="BY602" t="s">
        <v>63169</v>
      </c>
      <c r="BZ602" t="s">
        <v>63170</v>
      </c>
      <c r="CA602" t="s">
        <v>63171</v>
      </c>
      <c r="CB602" t="s">
        <v>63172</v>
      </c>
      <c r="CC602" t="s">
        <v>63173</v>
      </c>
      <c r="CD602" t="s">
        <v>63174</v>
      </c>
      <c r="CE602" t="s">
        <v>63175</v>
      </c>
      <c r="CF602" t="s">
        <v>63176</v>
      </c>
      <c r="CG602" t="s">
        <v>63177</v>
      </c>
      <c r="CH602" t="s">
        <v>63178</v>
      </c>
      <c r="CI602" t="s">
        <v>63179</v>
      </c>
      <c r="CJ602" t="s">
        <v>63180</v>
      </c>
      <c r="CK602" t="s">
        <v>63181</v>
      </c>
      <c r="CL602" t="s">
        <v>63182</v>
      </c>
      <c r="CM602" t="s">
        <v>63183</v>
      </c>
      <c r="CN602" t="s">
        <v>63184</v>
      </c>
      <c r="CO602" t="s">
        <v>63185</v>
      </c>
      <c r="CP602" t="s">
        <v>63186</v>
      </c>
      <c r="CQ602" t="s">
        <v>63187</v>
      </c>
      <c r="CR602" t="s">
        <v>63188</v>
      </c>
      <c r="CS602" t="s">
        <v>63189</v>
      </c>
      <c r="CT602" t="s">
        <v>63190</v>
      </c>
      <c r="CU602" t="s">
        <v>63191</v>
      </c>
      <c r="CV602" t="s">
        <v>63192</v>
      </c>
      <c r="CW602" t="s">
        <v>63193</v>
      </c>
      <c r="CX602" t="s">
        <v>63194</v>
      </c>
      <c r="CY602" t="s">
        <v>63195</v>
      </c>
      <c r="CZ602" t="s">
        <v>63196</v>
      </c>
      <c r="DA602" t="s">
        <v>63197</v>
      </c>
    </row>
    <row r="603" spans="1:105" x14ac:dyDescent="0.25">
      <c r="A603" t="s">
        <v>63198</v>
      </c>
      <c r="B603" t="s">
        <v>63199</v>
      </c>
      <c r="C603" t="s">
        <v>63200</v>
      </c>
      <c r="D603" t="s">
        <v>63201</v>
      </c>
      <c r="E603" t="s">
        <v>63202</v>
      </c>
      <c r="F603" t="s">
        <v>63203</v>
      </c>
      <c r="G603" t="s">
        <v>63204</v>
      </c>
      <c r="H603" t="s">
        <v>63205</v>
      </c>
      <c r="I603" t="s">
        <v>63206</v>
      </c>
      <c r="J603" t="s">
        <v>63207</v>
      </c>
      <c r="K603" t="s">
        <v>63208</v>
      </c>
      <c r="L603" t="s">
        <v>63209</v>
      </c>
      <c r="M603" t="s">
        <v>63210</v>
      </c>
      <c r="N603" t="s">
        <v>63211</v>
      </c>
      <c r="O603" t="s">
        <v>63212</v>
      </c>
      <c r="P603" t="s">
        <v>63213</v>
      </c>
      <c r="Q603" t="s">
        <v>63214</v>
      </c>
      <c r="R603" t="s">
        <v>63215</v>
      </c>
      <c r="S603" t="s">
        <v>63216</v>
      </c>
      <c r="T603" t="s">
        <v>63217</v>
      </c>
      <c r="U603" t="s">
        <v>63218</v>
      </c>
      <c r="V603" t="s">
        <v>63219</v>
      </c>
      <c r="W603" t="s">
        <v>63220</v>
      </c>
      <c r="X603" t="s">
        <v>63221</v>
      </c>
      <c r="Y603" t="s">
        <v>63222</v>
      </c>
      <c r="Z603" t="s">
        <v>63223</v>
      </c>
      <c r="AA603" t="s">
        <v>63224</v>
      </c>
      <c r="AB603" t="s">
        <v>63225</v>
      </c>
      <c r="AC603" t="s">
        <v>63226</v>
      </c>
      <c r="AD603" t="s">
        <v>63227</v>
      </c>
      <c r="AE603" t="s">
        <v>63228</v>
      </c>
      <c r="AF603" t="s">
        <v>63229</v>
      </c>
      <c r="AG603" t="s">
        <v>63230</v>
      </c>
      <c r="AH603" t="s">
        <v>63231</v>
      </c>
      <c r="AI603" t="s">
        <v>63232</v>
      </c>
      <c r="AJ603" t="s">
        <v>63233</v>
      </c>
      <c r="AK603" t="s">
        <v>63234</v>
      </c>
      <c r="AL603" t="s">
        <v>63235</v>
      </c>
      <c r="AM603" t="s">
        <v>63236</v>
      </c>
      <c r="AN603" t="s">
        <v>63237</v>
      </c>
      <c r="AO603" t="s">
        <v>63238</v>
      </c>
      <c r="AP603" t="s">
        <v>63239</v>
      </c>
      <c r="AQ603" t="s">
        <v>63240</v>
      </c>
      <c r="AR603" t="s">
        <v>63241</v>
      </c>
      <c r="AS603" t="s">
        <v>63242</v>
      </c>
      <c r="AT603" t="s">
        <v>63243</v>
      </c>
      <c r="AU603" t="s">
        <v>63244</v>
      </c>
      <c r="AV603" t="s">
        <v>63245</v>
      </c>
      <c r="AW603" t="s">
        <v>63246</v>
      </c>
      <c r="AX603" t="s">
        <v>63247</v>
      </c>
      <c r="AY603" t="s">
        <v>63248</v>
      </c>
      <c r="AZ603" t="s">
        <v>63249</v>
      </c>
      <c r="BA603" t="s">
        <v>63250</v>
      </c>
      <c r="BB603" t="s">
        <v>63251</v>
      </c>
      <c r="BC603" t="s">
        <v>63252</v>
      </c>
      <c r="BD603" t="s">
        <v>63253</v>
      </c>
      <c r="BE603" t="s">
        <v>63254</v>
      </c>
      <c r="BF603" t="s">
        <v>63255</v>
      </c>
      <c r="BG603" t="s">
        <v>63256</v>
      </c>
      <c r="BH603" t="s">
        <v>63257</v>
      </c>
      <c r="BI603" t="s">
        <v>63258</v>
      </c>
      <c r="BJ603" t="s">
        <v>63259</v>
      </c>
      <c r="BK603" t="s">
        <v>63260</v>
      </c>
      <c r="BL603" t="s">
        <v>63261</v>
      </c>
      <c r="BM603" t="s">
        <v>63262</v>
      </c>
      <c r="BN603" t="s">
        <v>63263</v>
      </c>
      <c r="BO603" t="s">
        <v>63264</v>
      </c>
      <c r="BP603" t="s">
        <v>63265</v>
      </c>
      <c r="BQ603" t="s">
        <v>63266</v>
      </c>
      <c r="BR603" t="s">
        <v>63267</v>
      </c>
      <c r="BS603" t="s">
        <v>63268</v>
      </c>
      <c r="BT603" t="s">
        <v>63269</v>
      </c>
      <c r="BU603" t="s">
        <v>63270</v>
      </c>
      <c r="BV603" t="s">
        <v>63271</v>
      </c>
      <c r="BW603" t="s">
        <v>63272</v>
      </c>
      <c r="BX603" t="s">
        <v>63273</v>
      </c>
      <c r="BY603" t="s">
        <v>63274</v>
      </c>
      <c r="BZ603" t="s">
        <v>63275</v>
      </c>
      <c r="CA603" t="s">
        <v>63276</v>
      </c>
      <c r="CB603" t="s">
        <v>63277</v>
      </c>
      <c r="CC603" t="s">
        <v>63278</v>
      </c>
      <c r="CD603" t="s">
        <v>63279</v>
      </c>
      <c r="CE603" t="s">
        <v>63280</v>
      </c>
      <c r="CF603" t="s">
        <v>63281</v>
      </c>
      <c r="CG603" t="s">
        <v>63282</v>
      </c>
      <c r="CH603" t="s">
        <v>63283</v>
      </c>
      <c r="CI603" t="s">
        <v>63284</v>
      </c>
      <c r="CJ603" t="s">
        <v>63285</v>
      </c>
      <c r="CK603" t="s">
        <v>63286</v>
      </c>
      <c r="CL603" t="s">
        <v>63287</v>
      </c>
      <c r="CM603" t="s">
        <v>63288</v>
      </c>
      <c r="CN603" t="s">
        <v>63289</v>
      </c>
      <c r="CO603" t="s">
        <v>63290</v>
      </c>
      <c r="CP603" t="s">
        <v>63291</v>
      </c>
      <c r="CQ603" t="s">
        <v>63292</v>
      </c>
      <c r="CR603" t="s">
        <v>63293</v>
      </c>
      <c r="CS603" t="s">
        <v>63294</v>
      </c>
      <c r="CT603" t="s">
        <v>63295</v>
      </c>
      <c r="CU603" t="s">
        <v>63296</v>
      </c>
      <c r="CV603" t="s">
        <v>63297</v>
      </c>
      <c r="CW603" t="s">
        <v>63298</v>
      </c>
      <c r="CX603" t="s">
        <v>63299</v>
      </c>
      <c r="CY603" t="s">
        <v>63300</v>
      </c>
      <c r="CZ603" t="s">
        <v>63301</v>
      </c>
      <c r="DA603" t="s">
        <v>63302</v>
      </c>
    </row>
    <row r="604" spans="1:105" x14ac:dyDescent="0.25">
      <c r="A604" t="s">
        <v>63303</v>
      </c>
      <c r="B604" t="s">
        <v>63304</v>
      </c>
      <c r="C604" t="s">
        <v>63305</v>
      </c>
      <c r="D604" t="s">
        <v>63306</v>
      </c>
      <c r="E604" t="s">
        <v>63307</v>
      </c>
      <c r="F604" t="s">
        <v>63308</v>
      </c>
      <c r="G604" t="s">
        <v>63309</v>
      </c>
      <c r="H604" t="s">
        <v>63310</v>
      </c>
      <c r="I604" t="s">
        <v>63311</v>
      </c>
      <c r="J604" t="s">
        <v>63312</v>
      </c>
      <c r="K604" t="s">
        <v>63313</v>
      </c>
      <c r="L604" t="s">
        <v>63314</v>
      </c>
      <c r="M604" t="s">
        <v>63315</v>
      </c>
      <c r="N604" t="s">
        <v>63316</v>
      </c>
      <c r="O604" t="s">
        <v>63317</v>
      </c>
      <c r="P604" t="s">
        <v>63318</v>
      </c>
      <c r="Q604" t="s">
        <v>63319</v>
      </c>
      <c r="R604" t="s">
        <v>63320</v>
      </c>
      <c r="S604" t="s">
        <v>63321</v>
      </c>
      <c r="T604" t="s">
        <v>63322</v>
      </c>
      <c r="U604" t="s">
        <v>63323</v>
      </c>
      <c r="V604" t="s">
        <v>63324</v>
      </c>
      <c r="W604" t="s">
        <v>63325</v>
      </c>
      <c r="X604" t="s">
        <v>63326</v>
      </c>
      <c r="Y604" t="s">
        <v>63327</v>
      </c>
      <c r="Z604" t="s">
        <v>63328</v>
      </c>
      <c r="AA604" t="s">
        <v>63329</v>
      </c>
      <c r="AB604" t="s">
        <v>63330</v>
      </c>
      <c r="AC604" t="s">
        <v>63331</v>
      </c>
      <c r="AD604" t="s">
        <v>63332</v>
      </c>
      <c r="AE604" t="s">
        <v>63333</v>
      </c>
      <c r="AF604" t="s">
        <v>63334</v>
      </c>
      <c r="AG604" t="s">
        <v>63335</v>
      </c>
      <c r="AH604" t="s">
        <v>63336</v>
      </c>
      <c r="AI604" t="s">
        <v>63337</v>
      </c>
      <c r="AJ604" t="s">
        <v>63338</v>
      </c>
      <c r="AK604" t="s">
        <v>63339</v>
      </c>
      <c r="AL604" t="s">
        <v>63340</v>
      </c>
      <c r="AM604" t="s">
        <v>63341</v>
      </c>
      <c r="AN604" t="s">
        <v>63342</v>
      </c>
      <c r="AO604" t="s">
        <v>63343</v>
      </c>
      <c r="AP604" t="s">
        <v>63344</v>
      </c>
      <c r="AQ604" t="s">
        <v>63345</v>
      </c>
      <c r="AR604" t="s">
        <v>63346</v>
      </c>
      <c r="AS604" t="s">
        <v>63347</v>
      </c>
      <c r="AT604" t="s">
        <v>63348</v>
      </c>
      <c r="AU604" t="s">
        <v>63349</v>
      </c>
      <c r="AV604" t="s">
        <v>63350</v>
      </c>
      <c r="AW604" t="s">
        <v>63351</v>
      </c>
      <c r="AX604" t="s">
        <v>63352</v>
      </c>
      <c r="AY604" t="s">
        <v>63353</v>
      </c>
      <c r="AZ604" t="s">
        <v>63354</v>
      </c>
      <c r="BA604" t="s">
        <v>63355</v>
      </c>
      <c r="BB604" t="s">
        <v>63356</v>
      </c>
      <c r="BC604" t="s">
        <v>63357</v>
      </c>
      <c r="BD604" t="s">
        <v>63358</v>
      </c>
      <c r="BE604" t="s">
        <v>63359</v>
      </c>
      <c r="BF604" t="s">
        <v>63360</v>
      </c>
      <c r="BG604" t="s">
        <v>63361</v>
      </c>
      <c r="BH604" t="s">
        <v>63362</v>
      </c>
      <c r="BI604" t="s">
        <v>63363</v>
      </c>
      <c r="BJ604" t="s">
        <v>63364</v>
      </c>
      <c r="BK604" t="s">
        <v>63365</v>
      </c>
      <c r="BL604" t="s">
        <v>63366</v>
      </c>
      <c r="BM604" t="s">
        <v>63367</v>
      </c>
      <c r="BN604" t="s">
        <v>63368</v>
      </c>
      <c r="BO604" t="s">
        <v>63369</v>
      </c>
      <c r="BP604" t="s">
        <v>63370</v>
      </c>
      <c r="BQ604" t="s">
        <v>63371</v>
      </c>
      <c r="BR604" t="s">
        <v>63372</v>
      </c>
      <c r="BS604" t="s">
        <v>63373</v>
      </c>
      <c r="BT604" t="s">
        <v>63374</v>
      </c>
      <c r="BU604" t="s">
        <v>63375</v>
      </c>
      <c r="BV604" t="s">
        <v>63376</v>
      </c>
      <c r="BW604" t="s">
        <v>63377</v>
      </c>
      <c r="BX604" t="s">
        <v>63378</v>
      </c>
      <c r="BY604" t="s">
        <v>63379</v>
      </c>
      <c r="BZ604" t="s">
        <v>63380</v>
      </c>
      <c r="CA604" t="s">
        <v>63381</v>
      </c>
      <c r="CB604" t="s">
        <v>63382</v>
      </c>
      <c r="CC604" t="s">
        <v>63383</v>
      </c>
      <c r="CD604" t="s">
        <v>63384</v>
      </c>
      <c r="CE604" t="s">
        <v>63385</v>
      </c>
      <c r="CF604" t="s">
        <v>63386</v>
      </c>
      <c r="CG604" t="s">
        <v>63387</v>
      </c>
      <c r="CH604" t="s">
        <v>63388</v>
      </c>
      <c r="CI604" t="s">
        <v>63389</v>
      </c>
      <c r="CJ604" t="s">
        <v>63390</v>
      </c>
      <c r="CK604" t="s">
        <v>63391</v>
      </c>
      <c r="CL604" t="s">
        <v>63392</v>
      </c>
      <c r="CM604" t="s">
        <v>63393</v>
      </c>
      <c r="CN604" t="s">
        <v>63394</v>
      </c>
      <c r="CO604" t="s">
        <v>63395</v>
      </c>
      <c r="CP604" t="s">
        <v>63396</v>
      </c>
      <c r="CQ604" t="s">
        <v>63397</v>
      </c>
      <c r="CR604" t="s">
        <v>63398</v>
      </c>
      <c r="CS604" t="s">
        <v>63399</v>
      </c>
      <c r="CT604" t="s">
        <v>63400</v>
      </c>
      <c r="CU604" t="s">
        <v>63401</v>
      </c>
      <c r="CV604" t="s">
        <v>63402</v>
      </c>
      <c r="CW604" t="s">
        <v>63403</v>
      </c>
      <c r="CX604" t="s">
        <v>63404</v>
      </c>
      <c r="CY604" t="s">
        <v>63405</v>
      </c>
      <c r="CZ604" t="s">
        <v>63406</v>
      </c>
      <c r="DA604" t="s">
        <v>63407</v>
      </c>
    </row>
    <row r="605" spans="1:105" x14ac:dyDescent="0.25">
      <c r="A605" t="s">
        <v>63408</v>
      </c>
      <c r="B605" t="s">
        <v>63409</v>
      </c>
      <c r="C605" t="s">
        <v>63410</v>
      </c>
      <c r="D605" t="s">
        <v>63411</v>
      </c>
      <c r="E605" t="s">
        <v>63412</v>
      </c>
      <c r="F605" t="s">
        <v>63413</v>
      </c>
      <c r="G605" t="s">
        <v>63414</v>
      </c>
      <c r="H605" t="s">
        <v>63415</v>
      </c>
      <c r="I605" t="s">
        <v>63416</v>
      </c>
      <c r="J605" t="s">
        <v>63417</v>
      </c>
      <c r="K605" t="s">
        <v>63418</v>
      </c>
      <c r="L605" t="s">
        <v>63419</v>
      </c>
      <c r="M605" t="s">
        <v>63420</v>
      </c>
      <c r="N605" t="s">
        <v>63421</v>
      </c>
      <c r="O605" t="s">
        <v>63422</v>
      </c>
      <c r="P605" t="s">
        <v>63423</v>
      </c>
      <c r="Q605" t="s">
        <v>63424</v>
      </c>
      <c r="R605" t="s">
        <v>63425</v>
      </c>
      <c r="S605" t="s">
        <v>63426</v>
      </c>
      <c r="T605" t="s">
        <v>63427</v>
      </c>
      <c r="U605" t="s">
        <v>63428</v>
      </c>
      <c r="V605" t="s">
        <v>63429</v>
      </c>
      <c r="W605" t="s">
        <v>63430</v>
      </c>
      <c r="X605" t="s">
        <v>63431</v>
      </c>
      <c r="Y605" t="s">
        <v>63432</v>
      </c>
      <c r="Z605" t="s">
        <v>63433</v>
      </c>
      <c r="AA605" t="s">
        <v>63434</v>
      </c>
      <c r="AB605" t="s">
        <v>63435</v>
      </c>
      <c r="AC605" t="s">
        <v>63436</v>
      </c>
      <c r="AD605" t="s">
        <v>63437</v>
      </c>
      <c r="AE605" t="s">
        <v>63438</v>
      </c>
      <c r="AF605" t="s">
        <v>63439</v>
      </c>
      <c r="AG605" t="s">
        <v>63440</v>
      </c>
      <c r="AH605" t="s">
        <v>63441</v>
      </c>
      <c r="AI605" t="s">
        <v>63442</v>
      </c>
      <c r="AJ605" t="s">
        <v>63443</v>
      </c>
      <c r="AK605" t="s">
        <v>63444</v>
      </c>
      <c r="AL605" t="s">
        <v>63445</v>
      </c>
      <c r="AM605" t="s">
        <v>63446</v>
      </c>
      <c r="AN605" t="s">
        <v>63447</v>
      </c>
      <c r="AO605" t="s">
        <v>63448</v>
      </c>
      <c r="AP605" t="s">
        <v>63449</v>
      </c>
      <c r="AQ605" t="s">
        <v>63450</v>
      </c>
      <c r="AR605" t="s">
        <v>63451</v>
      </c>
      <c r="AS605" t="s">
        <v>63452</v>
      </c>
      <c r="AT605" t="s">
        <v>63453</v>
      </c>
      <c r="AU605" t="s">
        <v>63454</v>
      </c>
      <c r="AV605" t="s">
        <v>63455</v>
      </c>
      <c r="AW605" t="s">
        <v>63456</v>
      </c>
      <c r="AX605" t="s">
        <v>63457</v>
      </c>
      <c r="AY605" t="s">
        <v>63458</v>
      </c>
      <c r="AZ605" t="s">
        <v>63459</v>
      </c>
      <c r="BA605" t="s">
        <v>63460</v>
      </c>
      <c r="BB605" t="s">
        <v>63461</v>
      </c>
      <c r="BC605" t="s">
        <v>63462</v>
      </c>
      <c r="BD605" t="s">
        <v>63463</v>
      </c>
      <c r="BE605" t="s">
        <v>63464</v>
      </c>
      <c r="BF605" t="s">
        <v>63465</v>
      </c>
      <c r="BG605" t="s">
        <v>63466</v>
      </c>
      <c r="BH605" t="s">
        <v>63467</v>
      </c>
      <c r="BI605" t="s">
        <v>63468</v>
      </c>
      <c r="BJ605" t="s">
        <v>63469</v>
      </c>
      <c r="BK605" t="s">
        <v>63470</v>
      </c>
      <c r="BL605" t="s">
        <v>63471</v>
      </c>
      <c r="BM605" t="s">
        <v>63472</v>
      </c>
      <c r="BN605" t="s">
        <v>63473</v>
      </c>
      <c r="BO605" t="s">
        <v>63474</v>
      </c>
      <c r="BP605" t="s">
        <v>63475</v>
      </c>
      <c r="BQ605" t="s">
        <v>63476</v>
      </c>
      <c r="BR605" t="s">
        <v>63477</v>
      </c>
      <c r="BS605" t="s">
        <v>63478</v>
      </c>
      <c r="BT605" t="s">
        <v>63479</v>
      </c>
      <c r="BU605" t="s">
        <v>63480</v>
      </c>
      <c r="BV605" t="s">
        <v>63481</v>
      </c>
      <c r="BW605" t="s">
        <v>63482</v>
      </c>
      <c r="BX605" t="s">
        <v>63483</v>
      </c>
      <c r="BY605" t="s">
        <v>63484</v>
      </c>
      <c r="BZ605" t="s">
        <v>63485</v>
      </c>
      <c r="CA605" t="s">
        <v>63486</v>
      </c>
      <c r="CB605" t="s">
        <v>63487</v>
      </c>
      <c r="CC605" t="s">
        <v>63488</v>
      </c>
      <c r="CD605" t="s">
        <v>63489</v>
      </c>
      <c r="CE605" t="s">
        <v>63490</v>
      </c>
      <c r="CF605" t="s">
        <v>63491</v>
      </c>
      <c r="CG605" t="s">
        <v>63492</v>
      </c>
      <c r="CH605" t="s">
        <v>63493</v>
      </c>
      <c r="CI605" t="s">
        <v>63494</v>
      </c>
      <c r="CJ605" t="s">
        <v>63495</v>
      </c>
      <c r="CK605" t="s">
        <v>63496</v>
      </c>
      <c r="CL605" t="s">
        <v>63497</v>
      </c>
      <c r="CM605" t="s">
        <v>63498</v>
      </c>
      <c r="CN605" t="s">
        <v>63499</v>
      </c>
      <c r="CO605" t="s">
        <v>63500</v>
      </c>
      <c r="CP605" t="s">
        <v>63501</v>
      </c>
      <c r="CQ605" t="s">
        <v>63502</v>
      </c>
      <c r="CR605" t="s">
        <v>63503</v>
      </c>
      <c r="CS605" t="s">
        <v>63504</v>
      </c>
      <c r="CT605" t="s">
        <v>63505</v>
      </c>
      <c r="CU605" t="s">
        <v>63506</v>
      </c>
      <c r="CV605" t="s">
        <v>63507</v>
      </c>
      <c r="CW605" t="s">
        <v>63508</v>
      </c>
      <c r="CX605" t="s">
        <v>63509</v>
      </c>
      <c r="CY605" t="s">
        <v>63510</v>
      </c>
      <c r="CZ605" t="s">
        <v>63511</v>
      </c>
      <c r="DA605" t="s">
        <v>63512</v>
      </c>
    </row>
    <row r="606" spans="1:105" x14ac:dyDescent="0.25">
      <c r="A606" t="s">
        <v>63513</v>
      </c>
      <c r="B606" t="s">
        <v>63514</v>
      </c>
      <c r="C606" t="s">
        <v>63515</v>
      </c>
      <c r="D606" t="s">
        <v>63516</v>
      </c>
      <c r="E606" t="s">
        <v>63517</v>
      </c>
      <c r="F606" t="s">
        <v>63518</v>
      </c>
      <c r="G606" t="s">
        <v>63519</v>
      </c>
      <c r="H606" t="s">
        <v>63520</v>
      </c>
      <c r="I606" t="s">
        <v>63521</v>
      </c>
      <c r="J606" t="s">
        <v>63522</v>
      </c>
      <c r="K606" t="s">
        <v>63523</v>
      </c>
      <c r="L606" t="s">
        <v>63524</v>
      </c>
      <c r="M606" t="s">
        <v>63525</v>
      </c>
      <c r="N606" t="s">
        <v>63526</v>
      </c>
      <c r="O606" t="s">
        <v>63527</v>
      </c>
      <c r="P606" t="s">
        <v>63528</v>
      </c>
      <c r="Q606" t="s">
        <v>63529</v>
      </c>
      <c r="R606" t="s">
        <v>63530</v>
      </c>
      <c r="S606" t="s">
        <v>63531</v>
      </c>
      <c r="T606" t="s">
        <v>63532</v>
      </c>
      <c r="U606" t="s">
        <v>63533</v>
      </c>
      <c r="V606" t="s">
        <v>63534</v>
      </c>
      <c r="W606" t="s">
        <v>63535</v>
      </c>
      <c r="X606" t="s">
        <v>63536</v>
      </c>
      <c r="Y606" t="s">
        <v>63537</v>
      </c>
      <c r="Z606" t="s">
        <v>63538</v>
      </c>
      <c r="AA606" t="s">
        <v>63539</v>
      </c>
      <c r="AB606" t="s">
        <v>63540</v>
      </c>
      <c r="AC606" t="s">
        <v>63541</v>
      </c>
      <c r="AD606" t="s">
        <v>63542</v>
      </c>
      <c r="AE606" t="s">
        <v>63543</v>
      </c>
      <c r="AF606" t="s">
        <v>63544</v>
      </c>
      <c r="AG606" t="s">
        <v>63545</v>
      </c>
      <c r="AH606" t="s">
        <v>63546</v>
      </c>
      <c r="AI606" t="s">
        <v>63547</v>
      </c>
      <c r="AJ606" t="s">
        <v>63548</v>
      </c>
      <c r="AK606" t="s">
        <v>63549</v>
      </c>
      <c r="AL606" t="s">
        <v>63550</v>
      </c>
      <c r="AM606" t="s">
        <v>63551</v>
      </c>
      <c r="AN606" t="s">
        <v>63552</v>
      </c>
      <c r="AO606" t="s">
        <v>63553</v>
      </c>
      <c r="AP606" t="s">
        <v>63554</v>
      </c>
      <c r="AQ606" t="s">
        <v>63555</v>
      </c>
      <c r="AR606" t="s">
        <v>63556</v>
      </c>
      <c r="AS606" t="s">
        <v>63557</v>
      </c>
      <c r="AT606" t="s">
        <v>63558</v>
      </c>
      <c r="AU606" t="s">
        <v>63559</v>
      </c>
      <c r="AV606" t="s">
        <v>63560</v>
      </c>
      <c r="AW606" t="s">
        <v>63561</v>
      </c>
      <c r="AX606" t="s">
        <v>63562</v>
      </c>
      <c r="AY606" t="s">
        <v>63563</v>
      </c>
      <c r="AZ606" t="s">
        <v>63564</v>
      </c>
      <c r="BA606" t="s">
        <v>63565</v>
      </c>
      <c r="BB606" t="s">
        <v>63566</v>
      </c>
      <c r="BC606" t="s">
        <v>63567</v>
      </c>
      <c r="BD606" t="s">
        <v>63568</v>
      </c>
      <c r="BE606" t="s">
        <v>63569</v>
      </c>
      <c r="BF606" t="s">
        <v>63570</v>
      </c>
      <c r="BG606" t="s">
        <v>63571</v>
      </c>
      <c r="BH606" t="s">
        <v>63572</v>
      </c>
      <c r="BI606" t="s">
        <v>63573</v>
      </c>
      <c r="BJ606" t="s">
        <v>63574</v>
      </c>
      <c r="BK606" t="s">
        <v>63575</v>
      </c>
      <c r="BL606" t="s">
        <v>63576</v>
      </c>
      <c r="BM606" t="s">
        <v>63577</v>
      </c>
      <c r="BN606" t="s">
        <v>63578</v>
      </c>
      <c r="BO606" t="s">
        <v>63579</v>
      </c>
      <c r="BP606" t="s">
        <v>63580</v>
      </c>
      <c r="BQ606" t="s">
        <v>63581</v>
      </c>
      <c r="BR606" t="s">
        <v>63582</v>
      </c>
      <c r="BS606" t="s">
        <v>63583</v>
      </c>
      <c r="BT606" t="s">
        <v>63584</v>
      </c>
      <c r="BU606" t="s">
        <v>63585</v>
      </c>
      <c r="BV606" t="s">
        <v>63586</v>
      </c>
      <c r="BW606" t="s">
        <v>63587</v>
      </c>
      <c r="BX606" t="s">
        <v>63588</v>
      </c>
      <c r="BY606" t="s">
        <v>63589</v>
      </c>
      <c r="BZ606" t="s">
        <v>63590</v>
      </c>
      <c r="CA606" t="s">
        <v>63591</v>
      </c>
      <c r="CB606" t="s">
        <v>63592</v>
      </c>
      <c r="CC606" t="s">
        <v>63593</v>
      </c>
      <c r="CD606" t="s">
        <v>63594</v>
      </c>
      <c r="CE606" t="s">
        <v>63595</v>
      </c>
      <c r="CF606" t="s">
        <v>63596</v>
      </c>
      <c r="CG606" t="s">
        <v>63597</v>
      </c>
      <c r="CH606" t="s">
        <v>63598</v>
      </c>
      <c r="CI606" t="s">
        <v>63599</v>
      </c>
      <c r="CJ606" t="s">
        <v>63600</v>
      </c>
      <c r="CK606" t="s">
        <v>63601</v>
      </c>
      <c r="CL606" t="s">
        <v>63602</v>
      </c>
      <c r="CM606" t="s">
        <v>63603</v>
      </c>
      <c r="CN606" t="s">
        <v>63604</v>
      </c>
      <c r="CO606" t="s">
        <v>63605</v>
      </c>
      <c r="CP606" t="s">
        <v>63606</v>
      </c>
      <c r="CQ606" t="s">
        <v>63607</v>
      </c>
      <c r="CR606" t="s">
        <v>63608</v>
      </c>
      <c r="CS606" t="s">
        <v>63609</v>
      </c>
      <c r="CT606" t="s">
        <v>63610</v>
      </c>
      <c r="CU606" t="s">
        <v>63611</v>
      </c>
      <c r="CV606" t="s">
        <v>63612</v>
      </c>
      <c r="CW606" t="s">
        <v>63613</v>
      </c>
      <c r="CX606" t="s">
        <v>63614</v>
      </c>
      <c r="CY606" t="s">
        <v>63615</v>
      </c>
      <c r="CZ606" t="s">
        <v>63616</v>
      </c>
      <c r="DA606" t="s">
        <v>63617</v>
      </c>
    </row>
    <row r="607" spans="1:105" x14ac:dyDescent="0.25">
      <c r="A607" t="s">
        <v>63618</v>
      </c>
      <c r="B607" t="s">
        <v>63619</v>
      </c>
      <c r="C607" t="s">
        <v>63620</v>
      </c>
      <c r="D607" t="s">
        <v>63621</v>
      </c>
      <c r="E607" t="s">
        <v>63622</v>
      </c>
      <c r="F607" t="s">
        <v>63623</v>
      </c>
      <c r="G607" t="s">
        <v>63624</v>
      </c>
      <c r="H607" t="s">
        <v>63625</v>
      </c>
      <c r="I607" t="s">
        <v>63626</v>
      </c>
      <c r="J607" t="s">
        <v>63627</v>
      </c>
      <c r="K607" t="s">
        <v>63628</v>
      </c>
      <c r="L607" t="s">
        <v>63629</v>
      </c>
      <c r="M607" t="s">
        <v>63630</v>
      </c>
      <c r="N607" t="s">
        <v>63631</v>
      </c>
      <c r="O607" t="s">
        <v>63632</v>
      </c>
      <c r="P607" t="s">
        <v>63633</v>
      </c>
      <c r="Q607" t="s">
        <v>63634</v>
      </c>
      <c r="R607" t="s">
        <v>63635</v>
      </c>
      <c r="S607" t="s">
        <v>63636</v>
      </c>
      <c r="T607" t="s">
        <v>63637</v>
      </c>
      <c r="U607" t="s">
        <v>63638</v>
      </c>
      <c r="V607" t="s">
        <v>63639</v>
      </c>
      <c r="W607" t="s">
        <v>63640</v>
      </c>
      <c r="X607" t="s">
        <v>63641</v>
      </c>
      <c r="Y607" t="s">
        <v>63642</v>
      </c>
      <c r="Z607" t="s">
        <v>63643</v>
      </c>
      <c r="AA607" t="s">
        <v>63644</v>
      </c>
      <c r="AB607" t="s">
        <v>63645</v>
      </c>
      <c r="AC607" t="s">
        <v>63646</v>
      </c>
      <c r="AD607" t="s">
        <v>63647</v>
      </c>
      <c r="AE607" t="s">
        <v>63648</v>
      </c>
      <c r="AF607" t="s">
        <v>63649</v>
      </c>
      <c r="AG607" t="s">
        <v>63650</v>
      </c>
      <c r="AH607" t="s">
        <v>63651</v>
      </c>
      <c r="AI607" t="s">
        <v>63652</v>
      </c>
      <c r="AJ607" t="s">
        <v>63653</v>
      </c>
      <c r="AK607" t="s">
        <v>63654</v>
      </c>
      <c r="AL607" t="s">
        <v>63655</v>
      </c>
      <c r="AM607" t="s">
        <v>63656</v>
      </c>
      <c r="AN607" t="s">
        <v>63657</v>
      </c>
      <c r="AO607" t="s">
        <v>63658</v>
      </c>
      <c r="AP607" t="s">
        <v>63659</v>
      </c>
      <c r="AQ607" t="s">
        <v>63660</v>
      </c>
      <c r="AR607" t="s">
        <v>63661</v>
      </c>
      <c r="AS607" t="s">
        <v>63662</v>
      </c>
      <c r="AT607" t="s">
        <v>63663</v>
      </c>
      <c r="AU607" t="s">
        <v>63664</v>
      </c>
      <c r="AV607" t="s">
        <v>63665</v>
      </c>
      <c r="AW607" t="s">
        <v>63666</v>
      </c>
      <c r="AX607" t="s">
        <v>63667</v>
      </c>
      <c r="AY607" t="s">
        <v>63668</v>
      </c>
      <c r="AZ607" t="s">
        <v>63669</v>
      </c>
      <c r="BA607" t="s">
        <v>63670</v>
      </c>
      <c r="BB607" t="s">
        <v>63671</v>
      </c>
      <c r="BC607" t="s">
        <v>63672</v>
      </c>
      <c r="BD607" t="s">
        <v>63673</v>
      </c>
      <c r="BE607" t="s">
        <v>63674</v>
      </c>
      <c r="BF607" t="s">
        <v>63675</v>
      </c>
      <c r="BG607" t="s">
        <v>63676</v>
      </c>
      <c r="BH607" t="s">
        <v>63677</v>
      </c>
      <c r="BI607" t="s">
        <v>63678</v>
      </c>
      <c r="BJ607" t="s">
        <v>63679</v>
      </c>
      <c r="BK607" t="s">
        <v>63680</v>
      </c>
      <c r="BL607" t="s">
        <v>63681</v>
      </c>
      <c r="BM607" t="s">
        <v>63682</v>
      </c>
      <c r="BN607" t="s">
        <v>63683</v>
      </c>
      <c r="BO607" t="s">
        <v>63684</v>
      </c>
      <c r="BP607" t="s">
        <v>63685</v>
      </c>
      <c r="BQ607" t="s">
        <v>63686</v>
      </c>
      <c r="BR607" t="s">
        <v>63687</v>
      </c>
      <c r="BS607" t="s">
        <v>63688</v>
      </c>
      <c r="BT607" t="s">
        <v>63689</v>
      </c>
      <c r="BU607" t="s">
        <v>63690</v>
      </c>
      <c r="BV607" t="s">
        <v>63691</v>
      </c>
      <c r="BW607" t="s">
        <v>63692</v>
      </c>
      <c r="BX607" t="s">
        <v>63693</v>
      </c>
      <c r="BY607" t="s">
        <v>63694</v>
      </c>
      <c r="BZ607" t="s">
        <v>63695</v>
      </c>
      <c r="CA607" t="s">
        <v>63696</v>
      </c>
      <c r="CB607" t="s">
        <v>63697</v>
      </c>
      <c r="CC607" t="s">
        <v>63698</v>
      </c>
      <c r="CD607" t="s">
        <v>63699</v>
      </c>
      <c r="CE607" t="s">
        <v>63700</v>
      </c>
      <c r="CF607" t="s">
        <v>63701</v>
      </c>
      <c r="CG607" t="s">
        <v>63702</v>
      </c>
      <c r="CH607" t="s">
        <v>63703</v>
      </c>
      <c r="CI607" t="s">
        <v>63704</v>
      </c>
      <c r="CJ607" t="s">
        <v>63705</v>
      </c>
      <c r="CK607" t="s">
        <v>63706</v>
      </c>
      <c r="CL607" t="s">
        <v>63707</v>
      </c>
      <c r="CM607" t="s">
        <v>63708</v>
      </c>
      <c r="CN607" t="s">
        <v>63709</v>
      </c>
      <c r="CO607" t="s">
        <v>63710</v>
      </c>
      <c r="CP607" t="s">
        <v>63711</v>
      </c>
      <c r="CQ607" t="s">
        <v>63712</v>
      </c>
      <c r="CR607" t="s">
        <v>63713</v>
      </c>
      <c r="CS607" t="s">
        <v>63714</v>
      </c>
      <c r="CT607" t="s">
        <v>63715</v>
      </c>
      <c r="CU607" t="s">
        <v>63716</v>
      </c>
      <c r="CV607" t="s">
        <v>63717</v>
      </c>
      <c r="CW607" t="s">
        <v>63718</v>
      </c>
      <c r="CX607" t="s">
        <v>63719</v>
      </c>
      <c r="CY607" t="s">
        <v>63720</v>
      </c>
      <c r="CZ607" t="s">
        <v>63721</v>
      </c>
      <c r="DA607" t="s">
        <v>63722</v>
      </c>
    </row>
    <row r="608" spans="1:105" x14ac:dyDescent="0.25">
      <c r="A608" t="s">
        <v>63723</v>
      </c>
      <c r="B608" t="s">
        <v>63724</v>
      </c>
      <c r="C608" t="s">
        <v>63725</v>
      </c>
      <c r="D608" t="s">
        <v>63726</v>
      </c>
      <c r="E608" t="s">
        <v>63727</v>
      </c>
      <c r="F608" t="s">
        <v>63728</v>
      </c>
      <c r="G608" t="s">
        <v>63729</v>
      </c>
      <c r="H608" t="s">
        <v>63730</v>
      </c>
      <c r="I608" t="s">
        <v>63731</v>
      </c>
      <c r="J608" t="s">
        <v>63732</v>
      </c>
      <c r="K608" t="s">
        <v>63733</v>
      </c>
      <c r="L608" t="s">
        <v>63734</v>
      </c>
      <c r="M608" t="s">
        <v>63735</v>
      </c>
      <c r="N608" t="s">
        <v>63736</v>
      </c>
      <c r="O608" t="s">
        <v>63737</v>
      </c>
      <c r="P608" t="s">
        <v>63738</v>
      </c>
      <c r="Q608" t="s">
        <v>63739</v>
      </c>
      <c r="R608" t="s">
        <v>63740</v>
      </c>
      <c r="S608" t="s">
        <v>63741</v>
      </c>
      <c r="T608" t="s">
        <v>63742</v>
      </c>
      <c r="U608" t="s">
        <v>63743</v>
      </c>
      <c r="V608" t="s">
        <v>63744</v>
      </c>
      <c r="W608" t="s">
        <v>63745</v>
      </c>
      <c r="X608" t="s">
        <v>63746</v>
      </c>
      <c r="Y608" t="s">
        <v>63747</v>
      </c>
      <c r="Z608" t="s">
        <v>63748</v>
      </c>
      <c r="AA608" t="s">
        <v>63749</v>
      </c>
      <c r="AB608" t="s">
        <v>63750</v>
      </c>
      <c r="AC608" t="s">
        <v>63751</v>
      </c>
      <c r="AD608" t="s">
        <v>63752</v>
      </c>
      <c r="AE608" t="s">
        <v>63753</v>
      </c>
      <c r="AF608" t="s">
        <v>63754</v>
      </c>
      <c r="AG608" t="s">
        <v>63755</v>
      </c>
      <c r="AH608" t="s">
        <v>63756</v>
      </c>
      <c r="AI608" t="s">
        <v>63757</v>
      </c>
      <c r="AJ608" t="s">
        <v>63758</v>
      </c>
      <c r="AK608" t="s">
        <v>63759</v>
      </c>
      <c r="AL608" t="s">
        <v>63760</v>
      </c>
      <c r="AM608" t="s">
        <v>63761</v>
      </c>
      <c r="AN608" t="s">
        <v>63762</v>
      </c>
      <c r="AO608" t="s">
        <v>63763</v>
      </c>
      <c r="AP608" t="s">
        <v>63764</v>
      </c>
      <c r="AQ608" t="s">
        <v>63765</v>
      </c>
      <c r="AR608" t="s">
        <v>63766</v>
      </c>
      <c r="AS608" t="s">
        <v>63767</v>
      </c>
      <c r="AT608" t="s">
        <v>63768</v>
      </c>
      <c r="AU608" t="s">
        <v>63769</v>
      </c>
      <c r="AV608" t="s">
        <v>63770</v>
      </c>
      <c r="AW608" t="s">
        <v>63771</v>
      </c>
      <c r="AX608" t="s">
        <v>63772</v>
      </c>
      <c r="AY608" t="s">
        <v>63773</v>
      </c>
      <c r="AZ608" t="s">
        <v>63774</v>
      </c>
      <c r="BA608" t="s">
        <v>63775</v>
      </c>
      <c r="BB608" t="s">
        <v>63776</v>
      </c>
      <c r="BC608" t="s">
        <v>63777</v>
      </c>
      <c r="BD608" t="s">
        <v>63778</v>
      </c>
      <c r="BE608" t="s">
        <v>63779</v>
      </c>
      <c r="BF608" t="s">
        <v>63780</v>
      </c>
      <c r="BG608" t="s">
        <v>63781</v>
      </c>
      <c r="BH608" t="s">
        <v>63782</v>
      </c>
      <c r="BI608" t="s">
        <v>63783</v>
      </c>
      <c r="BJ608" t="s">
        <v>63784</v>
      </c>
      <c r="BK608" t="s">
        <v>63785</v>
      </c>
      <c r="BL608" t="s">
        <v>63786</v>
      </c>
      <c r="BM608" t="s">
        <v>63787</v>
      </c>
      <c r="BN608" t="s">
        <v>63788</v>
      </c>
      <c r="BO608" t="s">
        <v>63789</v>
      </c>
      <c r="BP608" t="s">
        <v>63790</v>
      </c>
      <c r="BQ608" t="s">
        <v>63791</v>
      </c>
      <c r="BR608" t="s">
        <v>63792</v>
      </c>
      <c r="BS608" t="s">
        <v>63793</v>
      </c>
      <c r="BT608" t="s">
        <v>63794</v>
      </c>
      <c r="BU608" t="s">
        <v>63795</v>
      </c>
      <c r="BV608" t="s">
        <v>63796</v>
      </c>
      <c r="BW608" t="s">
        <v>63797</v>
      </c>
      <c r="BX608" t="s">
        <v>63798</v>
      </c>
      <c r="BY608" t="s">
        <v>63799</v>
      </c>
      <c r="BZ608" t="s">
        <v>63800</v>
      </c>
      <c r="CA608" t="s">
        <v>63801</v>
      </c>
      <c r="CB608" t="s">
        <v>63802</v>
      </c>
      <c r="CC608" t="s">
        <v>63803</v>
      </c>
      <c r="CD608" t="s">
        <v>63804</v>
      </c>
      <c r="CE608" t="s">
        <v>63805</v>
      </c>
      <c r="CF608" t="s">
        <v>63806</v>
      </c>
      <c r="CG608" t="s">
        <v>63807</v>
      </c>
      <c r="CH608" t="s">
        <v>63808</v>
      </c>
      <c r="CI608" t="s">
        <v>63809</v>
      </c>
      <c r="CJ608" t="s">
        <v>63810</v>
      </c>
      <c r="CK608" t="s">
        <v>63811</v>
      </c>
      <c r="CL608" t="s">
        <v>63812</v>
      </c>
      <c r="CM608" t="s">
        <v>63813</v>
      </c>
      <c r="CN608" t="s">
        <v>63814</v>
      </c>
      <c r="CO608" t="s">
        <v>63815</v>
      </c>
      <c r="CP608" t="s">
        <v>63816</v>
      </c>
      <c r="CQ608" t="s">
        <v>63817</v>
      </c>
      <c r="CR608" t="s">
        <v>63818</v>
      </c>
      <c r="CS608" t="s">
        <v>63819</v>
      </c>
      <c r="CT608" t="s">
        <v>63820</v>
      </c>
      <c r="CU608" t="s">
        <v>63821</v>
      </c>
      <c r="CV608" t="s">
        <v>63822</v>
      </c>
      <c r="CW608" t="s">
        <v>63823</v>
      </c>
      <c r="CX608" t="s">
        <v>63824</v>
      </c>
      <c r="CY608" t="s">
        <v>63825</v>
      </c>
      <c r="CZ608" t="s">
        <v>63826</v>
      </c>
      <c r="DA608" t="s">
        <v>63827</v>
      </c>
    </row>
    <row r="609" spans="1:105" x14ac:dyDescent="0.25">
      <c r="A609" t="s">
        <v>63828</v>
      </c>
      <c r="B609" t="s">
        <v>63829</v>
      </c>
      <c r="C609" t="s">
        <v>63830</v>
      </c>
      <c r="D609" t="s">
        <v>63831</v>
      </c>
      <c r="E609" t="s">
        <v>63832</v>
      </c>
      <c r="F609" t="s">
        <v>63833</v>
      </c>
      <c r="G609" t="s">
        <v>63834</v>
      </c>
      <c r="H609" t="s">
        <v>63835</v>
      </c>
      <c r="I609" t="s">
        <v>63836</v>
      </c>
      <c r="J609" t="s">
        <v>63837</v>
      </c>
      <c r="K609" t="s">
        <v>63838</v>
      </c>
      <c r="L609" t="s">
        <v>63839</v>
      </c>
      <c r="M609" t="s">
        <v>63840</v>
      </c>
      <c r="N609" t="s">
        <v>63841</v>
      </c>
      <c r="O609" t="s">
        <v>63842</v>
      </c>
      <c r="P609" t="s">
        <v>63843</v>
      </c>
      <c r="Q609" t="s">
        <v>63844</v>
      </c>
      <c r="R609" t="s">
        <v>63845</v>
      </c>
      <c r="S609" t="s">
        <v>63846</v>
      </c>
      <c r="T609" t="s">
        <v>63847</v>
      </c>
      <c r="U609" t="s">
        <v>63848</v>
      </c>
      <c r="V609" t="s">
        <v>63849</v>
      </c>
      <c r="W609" t="s">
        <v>63850</v>
      </c>
      <c r="X609" t="s">
        <v>63851</v>
      </c>
      <c r="Y609" t="s">
        <v>63852</v>
      </c>
      <c r="Z609" t="s">
        <v>63853</v>
      </c>
      <c r="AA609" t="s">
        <v>63854</v>
      </c>
      <c r="AB609" t="s">
        <v>63855</v>
      </c>
      <c r="AC609" t="s">
        <v>63856</v>
      </c>
      <c r="AD609" t="s">
        <v>63857</v>
      </c>
      <c r="AE609" t="s">
        <v>63858</v>
      </c>
      <c r="AF609" t="s">
        <v>63859</v>
      </c>
      <c r="AG609" t="s">
        <v>63860</v>
      </c>
      <c r="AH609" t="s">
        <v>63861</v>
      </c>
      <c r="AI609" t="s">
        <v>63862</v>
      </c>
      <c r="AJ609" t="s">
        <v>63863</v>
      </c>
      <c r="AK609" t="s">
        <v>63864</v>
      </c>
      <c r="AL609" t="s">
        <v>63865</v>
      </c>
      <c r="AM609" t="s">
        <v>63866</v>
      </c>
      <c r="AN609" t="s">
        <v>63867</v>
      </c>
      <c r="AO609" t="s">
        <v>63868</v>
      </c>
      <c r="AP609" t="s">
        <v>63869</v>
      </c>
      <c r="AQ609" t="s">
        <v>63870</v>
      </c>
      <c r="AR609" t="s">
        <v>63871</v>
      </c>
      <c r="AS609" t="s">
        <v>63872</v>
      </c>
      <c r="AT609" t="s">
        <v>63873</v>
      </c>
      <c r="AU609" t="s">
        <v>63874</v>
      </c>
      <c r="AV609" t="s">
        <v>63875</v>
      </c>
      <c r="AW609" t="s">
        <v>63876</v>
      </c>
      <c r="AX609" t="s">
        <v>63877</v>
      </c>
      <c r="AY609" t="s">
        <v>63878</v>
      </c>
      <c r="AZ609" t="s">
        <v>63879</v>
      </c>
      <c r="BA609" t="s">
        <v>63880</v>
      </c>
      <c r="BB609" t="s">
        <v>63881</v>
      </c>
      <c r="BC609" t="s">
        <v>63882</v>
      </c>
      <c r="BD609" t="s">
        <v>63883</v>
      </c>
      <c r="BE609" t="s">
        <v>63884</v>
      </c>
      <c r="BF609" t="s">
        <v>63885</v>
      </c>
      <c r="BG609" t="s">
        <v>63886</v>
      </c>
      <c r="BH609" t="s">
        <v>63887</v>
      </c>
      <c r="BI609" t="s">
        <v>63888</v>
      </c>
      <c r="BJ609" t="s">
        <v>63889</v>
      </c>
      <c r="BK609" t="s">
        <v>63890</v>
      </c>
      <c r="BL609" t="s">
        <v>63891</v>
      </c>
      <c r="BM609" t="s">
        <v>63892</v>
      </c>
      <c r="BN609" t="s">
        <v>63893</v>
      </c>
      <c r="BO609" t="s">
        <v>63894</v>
      </c>
      <c r="BP609" t="s">
        <v>63895</v>
      </c>
      <c r="BQ609" t="s">
        <v>63896</v>
      </c>
      <c r="BR609" t="s">
        <v>63897</v>
      </c>
      <c r="BS609" t="s">
        <v>63898</v>
      </c>
      <c r="BT609" t="s">
        <v>63899</v>
      </c>
      <c r="BU609" t="s">
        <v>63900</v>
      </c>
      <c r="BV609" t="s">
        <v>63901</v>
      </c>
      <c r="BW609" t="s">
        <v>63902</v>
      </c>
      <c r="BX609" t="s">
        <v>63903</v>
      </c>
      <c r="BY609" t="s">
        <v>63904</v>
      </c>
      <c r="BZ609" t="s">
        <v>63905</v>
      </c>
      <c r="CA609" t="s">
        <v>63906</v>
      </c>
      <c r="CB609" t="s">
        <v>63907</v>
      </c>
      <c r="CC609" t="s">
        <v>63908</v>
      </c>
      <c r="CD609" t="s">
        <v>63909</v>
      </c>
      <c r="CE609" t="s">
        <v>63910</v>
      </c>
      <c r="CF609" t="s">
        <v>63911</v>
      </c>
      <c r="CG609" t="s">
        <v>63912</v>
      </c>
      <c r="CH609" t="s">
        <v>63913</v>
      </c>
      <c r="CI609" t="s">
        <v>63914</v>
      </c>
      <c r="CJ609" t="s">
        <v>63915</v>
      </c>
      <c r="CK609" t="s">
        <v>63916</v>
      </c>
      <c r="CL609" t="s">
        <v>63917</v>
      </c>
      <c r="CM609" t="s">
        <v>63918</v>
      </c>
      <c r="CN609" t="s">
        <v>63919</v>
      </c>
      <c r="CO609" t="s">
        <v>63920</v>
      </c>
      <c r="CP609" t="s">
        <v>63921</v>
      </c>
      <c r="CQ609" t="s">
        <v>63922</v>
      </c>
      <c r="CR609" t="s">
        <v>63923</v>
      </c>
      <c r="CS609" t="s">
        <v>63924</v>
      </c>
      <c r="CT609" t="s">
        <v>63925</v>
      </c>
      <c r="CU609" t="s">
        <v>63926</v>
      </c>
      <c r="CV609" t="s">
        <v>63927</v>
      </c>
      <c r="CW609" t="s">
        <v>63928</v>
      </c>
      <c r="CX609" t="s">
        <v>63929</v>
      </c>
      <c r="CY609" t="s">
        <v>63930</v>
      </c>
      <c r="CZ609" t="s">
        <v>63931</v>
      </c>
      <c r="DA609" t="s">
        <v>63932</v>
      </c>
    </row>
    <row r="610" spans="1:105" x14ac:dyDescent="0.25">
      <c r="A610" t="s">
        <v>63933</v>
      </c>
      <c r="B610" t="s">
        <v>63934</v>
      </c>
      <c r="C610" t="s">
        <v>63935</v>
      </c>
      <c r="D610" t="s">
        <v>63936</v>
      </c>
      <c r="E610" t="s">
        <v>63937</v>
      </c>
      <c r="F610" t="s">
        <v>63938</v>
      </c>
      <c r="G610" t="s">
        <v>63939</v>
      </c>
      <c r="H610" t="s">
        <v>63940</v>
      </c>
      <c r="I610" t="s">
        <v>63941</v>
      </c>
      <c r="J610" t="s">
        <v>63942</v>
      </c>
      <c r="K610" t="s">
        <v>63943</v>
      </c>
      <c r="L610" t="s">
        <v>63944</v>
      </c>
      <c r="M610" t="s">
        <v>63945</v>
      </c>
      <c r="N610" t="s">
        <v>63946</v>
      </c>
      <c r="O610" t="s">
        <v>63947</v>
      </c>
      <c r="P610" t="s">
        <v>63948</v>
      </c>
      <c r="Q610" t="s">
        <v>63949</v>
      </c>
      <c r="R610" t="s">
        <v>63950</v>
      </c>
      <c r="S610" t="s">
        <v>63951</v>
      </c>
      <c r="T610" t="s">
        <v>63952</v>
      </c>
      <c r="U610" t="s">
        <v>63953</v>
      </c>
      <c r="V610" t="s">
        <v>63954</v>
      </c>
      <c r="W610" t="s">
        <v>63955</v>
      </c>
      <c r="X610" t="s">
        <v>63956</v>
      </c>
      <c r="Y610" t="s">
        <v>63957</v>
      </c>
      <c r="Z610" t="s">
        <v>63958</v>
      </c>
      <c r="AA610" t="s">
        <v>63959</v>
      </c>
      <c r="AB610" t="s">
        <v>63960</v>
      </c>
      <c r="AC610" t="s">
        <v>63961</v>
      </c>
      <c r="AD610" t="s">
        <v>63962</v>
      </c>
      <c r="AE610" t="s">
        <v>63963</v>
      </c>
      <c r="AF610" t="s">
        <v>63964</v>
      </c>
      <c r="AG610" t="s">
        <v>63965</v>
      </c>
      <c r="AH610" t="s">
        <v>63966</v>
      </c>
      <c r="AI610" t="s">
        <v>63967</v>
      </c>
      <c r="AJ610" t="s">
        <v>63968</v>
      </c>
      <c r="AK610" t="s">
        <v>63969</v>
      </c>
      <c r="AL610" t="s">
        <v>63970</v>
      </c>
      <c r="AM610" t="s">
        <v>63971</v>
      </c>
      <c r="AN610" t="s">
        <v>63972</v>
      </c>
      <c r="AO610" t="s">
        <v>63973</v>
      </c>
      <c r="AP610" t="s">
        <v>63974</v>
      </c>
      <c r="AQ610" t="s">
        <v>63975</v>
      </c>
      <c r="AR610" t="s">
        <v>63976</v>
      </c>
      <c r="AS610" t="s">
        <v>63977</v>
      </c>
      <c r="AT610" t="s">
        <v>63978</v>
      </c>
      <c r="AU610" t="s">
        <v>63979</v>
      </c>
      <c r="AV610" t="s">
        <v>63980</v>
      </c>
      <c r="AW610" t="s">
        <v>63981</v>
      </c>
      <c r="AX610" t="s">
        <v>63982</v>
      </c>
      <c r="AY610" t="s">
        <v>63983</v>
      </c>
      <c r="AZ610" t="s">
        <v>63984</v>
      </c>
      <c r="BA610" t="s">
        <v>63985</v>
      </c>
      <c r="BB610" t="s">
        <v>63986</v>
      </c>
      <c r="BC610" t="s">
        <v>63987</v>
      </c>
      <c r="BD610" t="s">
        <v>63988</v>
      </c>
      <c r="BE610" t="s">
        <v>63989</v>
      </c>
      <c r="BF610" t="s">
        <v>63990</v>
      </c>
      <c r="BG610" t="s">
        <v>63991</v>
      </c>
      <c r="BH610" t="s">
        <v>63992</v>
      </c>
      <c r="BI610" t="s">
        <v>63993</v>
      </c>
      <c r="BJ610" t="s">
        <v>63994</v>
      </c>
      <c r="BK610" t="s">
        <v>63995</v>
      </c>
      <c r="BL610" t="s">
        <v>63996</v>
      </c>
      <c r="BM610" t="s">
        <v>63997</v>
      </c>
      <c r="BN610" t="s">
        <v>63998</v>
      </c>
      <c r="BO610" t="s">
        <v>63999</v>
      </c>
      <c r="BP610" t="s">
        <v>64000</v>
      </c>
      <c r="BQ610" t="s">
        <v>64001</v>
      </c>
      <c r="BR610" t="s">
        <v>64002</v>
      </c>
      <c r="BS610" t="s">
        <v>64003</v>
      </c>
      <c r="BT610" t="s">
        <v>64004</v>
      </c>
      <c r="BU610" t="s">
        <v>64005</v>
      </c>
      <c r="BV610" t="s">
        <v>64006</v>
      </c>
      <c r="BW610" t="s">
        <v>64007</v>
      </c>
      <c r="BX610" t="s">
        <v>64008</v>
      </c>
      <c r="BY610" t="s">
        <v>64009</v>
      </c>
      <c r="BZ610" t="s">
        <v>64010</v>
      </c>
      <c r="CA610" t="s">
        <v>64011</v>
      </c>
      <c r="CB610" t="s">
        <v>64012</v>
      </c>
      <c r="CC610" t="s">
        <v>64013</v>
      </c>
      <c r="CD610" t="s">
        <v>64014</v>
      </c>
      <c r="CE610" t="s">
        <v>64015</v>
      </c>
      <c r="CF610" t="s">
        <v>64016</v>
      </c>
      <c r="CG610" t="s">
        <v>64017</v>
      </c>
      <c r="CH610" t="s">
        <v>64018</v>
      </c>
      <c r="CI610" t="s">
        <v>64019</v>
      </c>
      <c r="CJ610" t="s">
        <v>64020</v>
      </c>
      <c r="CK610" t="s">
        <v>64021</v>
      </c>
      <c r="CL610" t="s">
        <v>64022</v>
      </c>
      <c r="CM610" t="s">
        <v>64023</v>
      </c>
      <c r="CN610" t="s">
        <v>64024</v>
      </c>
      <c r="CO610" t="s">
        <v>64025</v>
      </c>
      <c r="CP610" t="s">
        <v>64026</v>
      </c>
      <c r="CQ610" t="s">
        <v>64027</v>
      </c>
      <c r="CR610" t="s">
        <v>64028</v>
      </c>
      <c r="CS610" t="s">
        <v>64029</v>
      </c>
      <c r="CT610" t="s">
        <v>64030</v>
      </c>
      <c r="CU610" t="s">
        <v>64031</v>
      </c>
      <c r="CV610" t="s">
        <v>64032</v>
      </c>
      <c r="CW610" t="s">
        <v>64033</v>
      </c>
      <c r="CX610" t="s">
        <v>64034</v>
      </c>
      <c r="CY610" t="s">
        <v>64035</v>
      </c>
      <c r="CZ610" t="s">
        <v>64036</v>
      </c>
      <c r="DA610" t="s">
        <v>64037</v>
      </c>
    </row>
    <row r="611" spans="1:105" x14ac:dyDescent="0.25">
      <c r="A611" t="s">
        <v>64038</v>
      </c>
      <c r="B611" t="s">
        <v>64039</v>
      </c>
      <c r="C611" t="s">
        <v>64040</v>
      </c>
      <c r="D611" t="s">
        <v>64041</v>
      </c>
      <c r="E611" t="s">
        <v>64042</v>
      </c>
      <c r="F611" t="s">
        <v>64043</v>
      </c>
      <c r="G611" t="s">
        <v>64044</v>
      </c>
      <c r="H611" t="s">
        <v>64045</v>
      </c>
      <c r="I611" t="s">
        <v>64046</v>
      </c>
      <c r="J611" t="s">
        <v>64047</v>
      </c>
      <c r="K611" t="s">
        <v>64048</v>
      </c>
      <c r="L611" t="s">
        <v>64049</v>
      </c>
      <c r="M611" t="s">
        <v>64050</v>
      </c>
      <c r="N611" t="s">
        <v>64051</v>
      </c>
      <c r="O611" t="s">
        <v>64052</v>
      </c>
      <c r="P611" t="s">
        <v>64053</v>
      </c>
      <c r="Q611" t="s">
        <v>64054</v>
      </c>
      <c r="R611" t="s">
        <v>64055</v>
      </c>
      <c r="S611" t="s">
        <v>64056</v>
      </c>
      <c r="T611" t="s">
        <v>64057</v>
      </c>
      <c r="U611" t="s">
        <v>64058</v>
      </c>
      <c r="V611" t="s">
        <v>64059</v>
      </c>
      <c r="W611" t="s">
        <v>64060</v>
      </c>
      <c r="X611" t="s">
        <v>64061</v>
      </c>
      <c r="Y611" t="s">
        <v>64062</v>
      </c>
      <c r="Z611" t="s">
        <v>64063</v>
      </c>
      <c r="AA611" t="s">
        <v>64064</v>
      </c>
      <c r="AB611" t="s">
        <v>64065</v>
      </c>
      <c r="AC611" t="s">
        <v>64066</v>
      </c>
      <c r="AD611" t="s">
        <v>64067</v>
      </c>
      <c r="AE611" t="s">
        <v>64068</v>
      </c>
      <c r="AF611" t="s">
        <v>64069</v>
      </c>
      <c r="AG611" t="s">
        <v>64070</v>
      </c>
      <c r="AH611" t="s">
        <v>64071</v>
      </c>
      <c r="AI611" t="s">
        <v>64072</v>
      </c>
      <c r="AJ611" t="s">
        <v>64073</v>
      </c>
      <c r="AK611" t="s">
        <v>64074</v>
      </c>
      <c r="AL611" t="s">
        <v>64075</v>
      </c>
      <c r="AM611" t="s">
        <v>64076</v>
      </c>
      <c r="AN611" t="s">
        <v>64077</v>
      </c>
      <c r="AO611" t="s">
        <v>64078</v>
      </c>
      <c r="AP611" t="s">
        <v>64079</v>
      </c>
      <c r="AQ611" t="s">
        <v>64080</v>
      </c>
      <c r="AR611" t="s">
        <v>64081</v>
      </c>
      <c r="AS611" t="s">
        <v>64082</v>
      </c>
      <c r="AT611" t="s">
        <v>64083</v>
      </c>
      <c r="AU611" t="s">
        <v>64084</v>
      </c>
      <c r="AV611" t="s">
        <v>64085</v>
      </c>
      <c r="AW611" t="s">
        <v>64086</v>
      </c>
      <c r="AX611" t="s">
        <v>64087</v>
      </c>
      <c r="AY611" t="s">
        <v>64088</v>
      </c>
      <c r="AZ611" t="s">
        <v>64089</v>
      </c>
      <c r="BA611" t="s">
        <v>64090</v>
      </c>
      <c r="BB611" t="s">
        <v>64091</v>
      </c>
      <c r="BC611" t="s">
        <v>64092</v>
      </c>
      <c r="BD611" t="s">
        <v>64093</v>
      </c>
      <c r="BE611" t="s">
        <v>64094</v>
      </c>
      <c r="BF611" t="s">
        <v>64095</v>
      </c>
      <c r="BG611" t="s">
        <v>64096</v>
      </c>
      <c r="BH611" t="s">
        <v>64097</v>
      </c>
      <c r="BI611" t="s">
        <v>64098</v>
      </c>
      <c r="BJ611" t="s">
        <v>64099</v>
      </c>
      <c r="BK611" t="s">
        <v>64100</v>
      </c>
      <c r="BL611" t="s">
        <v>64101</v>
      </c>
      <c r="BM611" t="s">
        <v>64102</v>
      </c>
      <c r="BN611" t="s">
        <v>64103</v>
      </c>
      <c r="BO611" t="s">
        <v>64104</v>
      </c>
      <c r="BP611" t="s">
        <v>64105</v>
      </c>
      <c r="BQ611" t="s">
        <v>64106</v>
      </c>
      <c r="BR611" t="s">
        <v>64107</v>
      </c>
      <c r="BS611" t="s">
        <v>64108</v>
      </c>
      <c r="BT611" t="s">
        <v>64109</v>
      </c>
      <c r="BU611" t="s">
        <v>64110</v>
      </c>
      <c r="BV611" t="s">
        <v>64111</v>
      </c>
      <c r="BW611" t="s">
        <v>64112</v>
      </c>
      <c r="BX611" t="s">
        <v>64113</v>
      </c>
      <c r="BY611" t="s">
        <v>64114</v>
      </c>
      <c r="BZ611" t="s">
        <v>64115</v>
      </c>
      <c r="CA611" t="s">
        <v>64116</v>
      </c>
      <c r="CB611" t="s">
        <v>64117</v>
      </c>
      <c r="CC611" t="s">
        <v>64118</v>
      </c>
      <c r="CD611" t="s">
        <v>64119</v>
      </c>
      <c r="CE611" t="s">
        <v>64120</v>
      </c>
      <c r="CF611" t="s">
        <v>64121</v>
      </c>
      <c r="CG611" t="s">
        <v>64122</v>
      </c>
      <c r="CH611" t="s">
        <v>64123</v>
      </c>
      <c r="CI611" t="s">
        <v>64124</v>
      </c>
      <c r="CJ611" t="s">
        <v>64125</v>
      </c>
      <c r="CK611" t="s">
        <v>64126</v>
      </c>
      <c r="CL611" t="s">
        <v>64127</v>
      </c>
      <c r="CM611" t="s">
        <v>64128</v>
      </c>
      <c r="CN611" t="s">
        <v>64129</v>
      </c>
      <c r="CO611" t="s">
        <v>64130</v>
      </c>
      <c r="CP611" t="s">
        <v>64131</v>
      </c>
      <c r="CQ611" t="s">
        <v>64132</v>
      </c>
      <c r="CR611" t="s">
        <v>64133</v>
      </c>
      <c r="CS611" t="s">
        <v>64134</v>
      </c>
      <c r="CT611" t="s">
        <v>64135</v>
      </c>
      <c r="CU611" t="s">
        <v>64136</v>
      </c>
      <c r="CV611" t="s">
        <v>64137</v>
      </c>
      <c r="CW611" t="s">
        <v>64138</v>
      </c>
      <c r="CX611" t="s">
        <v>64139</v>
      </c>
      <c r="CY611" t="s">
        <v>64140</v>
      </c>
      <c r="CZ611" t="s">
        <v>64141</v>
      </c>
      <c r="DA611" t="s">
        <v>64142</v>
      </c>
    </row>
    <row r="612" spans="1:105" x14ac:dyDescent="0.25">
      <c r="A612" t="s">
        <v>64143</v>
      </c>
      <c r="B612" t="s">
        <v>64144</v>
      </c>
      <c r="C612" t="s">
        <v>64145</v>
      </c>
      <c r="D612" t="s">
        <v>64146</v>
      </c>
      <c r="E612" t="s">
        <v>64147</v>
      </c>
      <c r="F612" t="s">
        <v>64148</v>
      </c>
      <c r="G612" t="s">
        <v>64149</v>
      </c>
      <c r="H612" t="s">
        <v>64150</v>
      </c>
      <c r="I612" t="s">
        <v>64151</v>
      </c>
      <c r="J612" t="s">
        <v>64152</v>
      </c>
      <c r="K612" t="s">
        <v>64153</v>
      </c>
      <c r="L612" t="s">
        <v>64154</v>
      </c>
      <c r="M612" t="s">
        <v>64155</v>
      </c>
      <c r="N612" t="s">
        <v>64156</v>
      </c>
      <c r="O612" t="s">
        <v>64157</v>
      </c>
      <c r="P612" t="s">
        <v>64158</v>
      </c>
      <c r="Q612" t="s">
        <v>64159</v>
      </c>
      <c r="R612" t="s">
        <v>64160</v>
      </c>
      <c r="S612" t="s">
        <v>64161</v>
      </c>
      <c r="T612" t="s">
        <v>64162</v>
      </c>
      <c r="U612" t="s">
        <v>64163</v>
      </c>
      <c r="V612" t="s">
        <v>64164</v>
      </c>
      <c r="W612" t="s">
        <v>64165</v>
      </c>
      <c r="X612" t="s">
        <v>64166</v>
      </c>
      <c r="Y612" t="s">
        <v>64167</v>
      </c>
      <c r="Z612" t="s">
        <v>64168</v>
      </c>
      <c r="AA612" t="s">
        <v>64169</v>
      </c>
      <c r="AB612" t="s">
        <v>64170</v>
      </c>
      <c r="AC612" t="s">
        <v>64171</v>
      </c>
      <c r="AD612" t="s">
        <v>64172</v>
      </c>
      <c r="AE612" t="s">
        <v>64173</v>
      </c>
      <c r="AF612" t="s">
        <v>64174</v>
      </c>
      <c r="AG612" t="s">
        <v>64175</v>
      </c>
      <c r="AH612" t="s">
        <v>64176</v>
      </c>
      <c r="AI612" t="s">
        <v>64177</v>
      </c>
      <c r="AJ612" t="s">
        <v>64178</v>
      </c>
      <c r="AK612" t="s">
        <v>64179</v>
      </c>
      <c r="AL612" t="s">
        <v>64180</v>
      </c>
      <c r="AM612" t="s">
        <v>64181</v>
      </c>
      <c r="AN612" t="s">
        <v>64182</v>
      </c>
      <c r="AO612" t="s">
        <v>64183</v>
      </c>
      <c r="AP612" t="s">
        <v>64184</v>
      </c>
      <c r="AQ612" t="s">
        <v>64185</v>
      </c>
      <c r="AR612" t="s">
        <v>64186</v>
      </c>
      <c r="AS612" t="s">
        <v>64187</v>
      </c>
      <c r="AT612" t="s">
        <v>64188</v>
      </c>
      <c r="AU612" t="s">
        <v>64189</v>
      </c>
      <c r="AV612" t="s">
        <v>64190</v>
      </c>
      <c r="AW612" t="s">
        <v>64191</v>
      </c>
      <c r="AX612" t="s">
        <v>64192</v>
      </c>
      <c r="AY612" t="s">
        <v>64193</v>
      </c>
      <c r="AZ612" t="s">
        <v>64194</v>
      </c>
      <c r="BA612" t="s">
        <v>64195</v>
      </c>
      <c r="BB612" t="s">
        <v>64196</v>
      </c>
      <c r="BC612" t="s">
        <v>64197</v>
      </c>
      <c r="BD612" t="s">
        <v>64198</v>
      </c>
      <c r="BE612" t="s">
        <v>64199</v>
      </c>
      <c r="BF612" t="s">
        <v>64200</v>
      </c>
      <c r="BG612" t="s">
        <v>64201</v>
      </c>
      <c r="BH612" t="s">
        <v>64202</v>
      </c>
      <c r="BI612" t="s">
        <v>64203</v>
      </c>
      <c r="BJ612" t="s">
        <v>64204</v>
      </c>
      <c r="BK612" t="s">
        <v>64205</v>
      </c>
      <c r="BL612" t="s">
        <v>64206</v>
      </c>
      <c r="BM612" t="s">
        <v>64207</v>
      </c>
      <c r="BN612" t="s">
        <v>64208</v>
      </c>
      <c r="BO612" t="s">
        <v>64209</v>
      </c>
      <c r="BP612" t="s">
        <v>64210</v>
      </c>
      <c r="BQ612" t="s">
        <v>64211</v>
      </c>
      <c r="BR612" t="s">
        <v>64212</v>
      </c>
      <c r="BS612" t="s">
        <v>64213</v>
      </c>
      <c r="BT612" t="s">
        <v>64214</v>
      </c>
      <c r="BU612" t="s">
        <v>64215</v>
      </c>
      <c r="BV612" t="s">
        <v>64216</v>
      </c>
      <c r="BW612" t="s">
        <v>64217</v>
      </c>
      <c r="BX612" t="s">
        <v>64218</v>
      </c>
      <c r="BY612" t="s">
        <v>64219</v>
      </c>
      <c r="BZ612" t="s">
        <v>64220</v>
      </c>
      <c r="CA612" t="s">
        <v>64221</v>
      </c>
      <c r="CB612" t="s">
        <v>64222</v>
      </c>
      <c r="CC612" t="s">
        <v>64223</v>
      </c>
      <c r="CD612" t="s">
        <v>64224</v>
      </c>
      <c r="CE612" t="s">
        <v>64225</v>
      </c>
      <c r="CF612" t="s">
        <v>64226</v>
      </c>
      <c r="CG612" t="s">
        <v>64227</v>
      </c>
      <c r="CH612" t="s">
        <v>64228</v>
      </c>
      <c r="CI612" t="s">
        <v>64229</v>
      </c>
      <c r="CJ612" t="s">
        <v>64230</v>
      </c>
      <c r="CK612" t="s">
        <v>64231</v>
      </c>
      <c r="CL612" t="s">
        <v>64232</v>
      </c>
      <c r="CM612" t="s">
        <v>64233</v>
      </c>
      <c r="CN612" t="s">
        <v>64234</v>
      </c>
      <c r="CO612" t="s">
        <v>64235</v>
      </c>
      <c r="CP612" t="s">
        <v>64236</v>
      </c>
      <c r="CQ612" t="s">
        <v>64237</v>
      </c>
      <c r="CR612" t="s">
        <v>64238</v>
      </c>
      <c r="CS612" t="s">
        <v>64239</v>
      </c>
      <c r="CT612" t="s">
        <v>64240</v>
      </c>
      <c r="CU612" t="s">
        <v>64241</v>
      </c>
      <c r="CV612" t="s">
        <v>64242</v>
      </c>
      <c r="CW612" t="s">
        <v>64243</v>
      </c>
      <c r="CX612" t="s">
        <v>64244</v>
      </c>
      <c r="CY612" t="s">
        <v>64245</v>
      </c>
      <c r="CZ612" t="s">
        <v>64246</v>
      </c>
      <c r="DA612" t="s">
        <v>64247</v>
      </c>
    </row>
    <row r="613" spans="1:105" x14ac:dyDescent="0.25">
      <c r="A613" t="s">
        <v>64248</v>
      </c>
      <c r="B613" t="s">
        <v>64249</v>
      </c>
      <c r="C613" t="s">
        <v>64250</v>
      </c>
      <c r="D613" t="s">
        <v>64251</v>
      </c>
      <c r="E613" t="s">
        <v>64252</v>
      </c>
      <c r="F613" t="s">
        <v>64253</v>
      </c>
      <c r="G613" t="s">
        <v>64254</v>
      </c>
      <c r="H613" t="s">
        <v>64255</v>
      </c>
      <c r="I613" t="s">
        <v>64256</v>
      </c>
      <c r="J613" t="s">
        <v>64257</v>
      </c>
      <c r="K613" t="s">
        <v>64258</v>
      </c>
      <c r="L613" t="s">
        <v>64259</v>
      </c>
      <c r="M613" t="s">
        <v>64260</v>
      </c>
      <c r="N613" t="s">
        <v>64261</v>
      </c>
      <c r="O613" t="s">
        <v>64262</v>
      </c>
      <c r="P613" t="s">
        <v>64263</v>
      </c>
      <c r="Q613" t="s">
        <v>64264</v>
      </c>
      <c r="R613" t="s">
        <v>64265</v>
      </c>
      <c r="S613" t="s">
        <v>64266</v>
      </c>
      <c r="T613" t="s">
        <v>64267</v>
      </c>
      <c r="U613" t="s">
        <v>64268</v>
      </c>
      <c r="V613" t="s">
        <v>64269</v>
      </c>
      <c r="W613" t="s">
        <v>64270</v>
      </c>
      <c r="X613" t="s">
        <v>64271</v>
      </c>
      <c r="Y613" t="s">
        <v>64272</v>
      </c>
      <c r="Z613" t="s">
        <v>64273</v>
      </c>
      <c r="AA613" t="s">
        <v>64274</v>
      </c>
      <c r="AB613" t="s">
        <v>64275</v>
      </c>
      <c r="AC613" t="s">
        <v>64276</v>
      </c>
      <c r="AD613" t="s">
        <v>64277</v>
      </c>
      <c r="AE613" t="s">
        <v>64278</v>
      </c>
      <c r="AF613" t="s">
        <v>64279</v>
      </c>
      <c r="AG613" t="s">
        <v>64280</v>
      </c>
      <c r="AH613" t="s">
        <v>64281</v>
      </c>
      <c r="AI613" t="s">
        <v>64282</v>
      </c>
      <c r="AJ613" t="s">
        <v>64283</v>
      </c>
      <c r="AK613" t="s">
        <v>64284</v>
      </c>
      <c r="AL613" t="s">
        <v>64285</v>
      </c>
      <c r="AM613" t="s">
        <v>64286</v>
      </c>
      <c r="AN613" t="s">
        <v>64287</v>
      </c>
      <c r="AO613" t="s">
        <v>64288</v>
      </c>
      <c r="AP613" t="s">
        <v>64289</v>
      </c>
      <c r="AQ613" t="s">
        <v>64290</v>
      </c>
      <c r="AR613" t="s">
        <v>64291</v>
      </c>
      <c r="AS613" t="s">
        <v>64292</v>
      </c>
      <c r="AT613" t="s">
        <v>64293</v>
      </c>
      <c r="AU613" t="s">
        <v>64294</v>
      </c>
      <c r="AV613" t="s">
        <v>64295</v>
      </c>
      <c r="AW613" t="s">
        <v>64296</v>
      </c>
      <c r="AX613" t="s">
        <v>64297</v>
      </c>
      <c r="AY613" t="s">
        <v>64298</v>
      </c>
      <c r="AZ613" t="s">
        <v>64299</v>
      </c>
      <c r="BA613" t="s">
        <v>64300</v>
      </c>
      <c r="BB613" t="s">
        <v>64301</v>
      </c>
      <c r="BC613" t="s">
        <v>64302</v>
      </c>
      <c r="BD613" t="s">
        <v>64303</v>
      </c>
      <c r="BE613" t="s">
        <v>64304</v>
      </c>
      <c r="BF613" t="s">
        <v>64305</v>
      </c>
      <c r="BG613" t="s">
        <v>64306</v>
      </c>
      <c r="BH613" t="s">
        <v>64307</v>
      </c>
      <c r="BI613" t="s">
        <v>64308</v>
      </c>
      <c r="BJ613" t="s">
        <v>64309</v>
      </c>
      <c r="BK613" t="s">
        <v>64310</v>
      </c>
      <c r="BL613" t="s">
        <v>64311</v>
      </c>
      <c r="BM613" t="s">
        <v>64312</v>
      </c>
      <c r="BN613" t="s">
        <v>64313</v>
      </c>
      <c r="BO613" t="s">
        <v>64314</v>
      </c>
      <c r="BP613" t="s">
        <v>64315</v>
      </c>
      <c r="BQ613" t="s">
        <v>64316</v>
      </c>
      <c r="BR613" t="s">
        <v>64317</v>
      </c>
      <c r="BS613" t="s">
        <v>64318</v>
      </c>
      <c r="BT613" t="s">
        <v>64319</v>
      </c>
      <c r="BU613" t="s">
        <v>64320</v>
      </c>
      <c r="BV613" t="s">
        <v>64321</v>
      </c>
      <c r="BW613" t="s">
        <v>64322</v>
      </c>
      <c r="BX613" t="s">
        <v>64323</v>
      </c>
      <c r="BY613" t="s">
        <v>64324</v>
      </c>
      <c r="BZ613" t="s">
        <v>64325</v>
      </c>
      <c r="CA613" t="s">
        <v>64326</v>
      </c>
      <c r="CB613" t="s">
        <v>64327</v>
      </c>
      <c r="CC613" t="s">
        <v>64328</v>
      </c>
      <c r="CD613" t="s">
        <v>64329</v>
      </c>
      <c r="CE613" t="s">
        <v>64330</v>
      </c>
      <c r="CF613" t="s">
        <v>64331</v>
      </c>
      <c r="CG613" t="s">
        <v>64332</v>
      </c>
      <c r="CH613" t="s">
        <v>64333</v>
      </c>
      <c r="CI613" t="s">
        <v>64334</v>
      </c>
      <c r="CJ613" t="s">
        <v>64335</v>
      </c>
      <c r="CK613" t="s">
        <v>64336</v>
      </c>
      <c r="CL613" t="s">
        <v>64337</v>
      </c>
      <c r="CM613" t="s">
        <v>64338</v>
      </c>
      <c r="CN613" t="s">
        <v>64339</v>
      </c>
      <c r="CO613" t="s">
        <v>64340</v>
      </c>
      <c r="CP613" t="s">
        <v>64341</v>
      </c>
      <c r="CQ613" t="s">
        <v>64342</v>
      </c>
      <c r="CR613" t="s">
        <v>64343</v>
      </c>
      <c r="CS613" t="s">
        <v>64344</v>
      </c>
      <c r="CT613" t="s">
        <v>64345</v>
      </c>
      <c r="CU613" t="s">
        <v>64346</v>
      </c>
      <c r="CV613" t="s">
        <v>64347</v>
      </c>
      <c r="CW613" t="s">
        <v>64348</v>
      </c>
      <c r="CX613" t="s">
        <v>64349</v>
      </c>
      <c r="CY613" t="s">
        <v>64350</v>
      </c>
      <c r="CZ613" t="s">
        <v>64351</v>
      </c>
      <c r="DA613" t="s">
        <v>64352</v>
      </c>
    </row>
    <row r="614" spans="1:105" x14ac:dyDescent="0.25">
      <c r="A614" t="s">
        <v>64353</v>
      </c>
      <c r="B614" t="s">
        <v>64354</v>
      </c>
      <c r="C614" t="s">
        <v>64355</v>
      </c>
      <c r="D614" t="s">
        <v>64356</v>
      </c>
      <c r="E614" t="s">
        <v>64357</v>
      </c>
      <c r="F614" t="s">
        <v>64358</v>
      </c>
      <c r="G614" t="s">
        <v>64359</v>
      </c>
      <c r="H614" t="s">
        <v>64360</v>
      </c>
      <c r="I614" t="s">
        <v>64361</v>
      </c>
      <c r="J614" t="s">
        <v>64362</v>
      </c>
      <c r="K614" t="s">
        <v>64363</v>
      </c>
      <c r="L614" t="s">
        <v>64364</v>
      </c>
      <c r="M614" t="s">
        <v>64365</v>
      </c>
      <c r="N614" t="s">
        <v>64366</v>
      </c>
      <c r="O614" t="s">
        <v>64367</v>
      </c>
      <c r="P614" t="s">
        <v>64368</v>
      </c>
      <c r="Q614" t="s">
        <v>64369</v>
      </c>
      <c r="R614" t="s">
        <v>64370</v>
      </c>
      <c r="S614" t="s">
        <v>64371</v>
      </c>
      <c r="T614" t="s">
        <v>64372</v>
      </c>
      <c r="U614" t="s">
        <v>64373</v>
      </c>
      <c r="V614" t="s">
        <v>64374</v>
      </c>
      <c r="W614" t="s">
        <v>64375</v>
      </c>
      <c r="X614" t="s">
        <v>64376</v>
      </c>
      <c r="Y614" t="s">
        <v>64377</v>
      </c>
      <c r="Z614" t="s">
        <v>64378</v>
      </c>
      <c r="AA614" t="s">
        <v>64379</v>
      </c>
      <c r="AB614" t="s">
        <v>64380</v>
      </c>
      <c r="AC614" t="s">
        <v>64381</v>
      </c>
      <c r="AD614" t="s">
        <v>64382</v>
      </c>
      <c r="AE614" t="s">
        <v>64383</v>
      </c>
      <c r="AF614" t="s">
        <v>64384</v>
      </c>
      <c r="AG614" t="s">
        <v>64385</v>
      </c>
      <c r="AH614" t="s">
        <v>64386</v>
      </c>
      <c r="AI614" t="s">
        <v>64387</v>
      </c>
      <c r="AJ614" t="s">
        <v>64388</v>
      </c>
      <c r="AK614" t="s">
        <v>64389</v>
      </c>
      <c r="AL614" t="s">
        <v>64390</v>
      </c>
      <c r="AM614" t="s">
        <v>64391</v>
      </c>
      <c r="AN614" t="s">
        <v>64392</v>
      </c>
      <c r="AO614" t="s">
        <v>64393</v>
      </c>
      <c r="AP614" t="s">
        <v>64394</v>
      </c>
      <c r="AQ614" t="s">
        <v>64395</v>
      </c>
      <c r="AR614" t="s">
        <v>64396</v>
      </c>
      <c r="AS614" t="s">
        <v>64397</v>
      </c>
      <c r="AT614" t="s">
        <v>64398</v>
      </c>
      <c r="AU614" t="s">
        <v>64399</v>
      </c>
      <c r="AV614" t="s">
        <v>64400</v>
      </c>
      <c r="AW614" t="s">
        <v>64401</v>
      </c>
      <c r="AX614" t="s">
        <v>64402</v>
      </c>
      <c r="AY614" t="s">
        <v>64403</v>
      </c>
      <c r="AZ614" t="s">
        <v>64404</v>
      </c>
      <c r="BA614" t="s">
        <v>64405</v>
      </c>
      <c r="BB614" t="s">
        <v>64406</v>
      </c>
      <c r="BC614" t="s">
        <v>64407</v>
      </c>
      <c r="BD614" t="s">
        <v>64408</v>
      </c>
      <c r="BE614" t="s">
        <v>64409</v>
      </c>
      <c r="BF614" t="s">
        <v>64410</v>
      </c>
      <c r="BG614" t="s">
        <v>64411</v>
      </c>
      <c r="BH614" t="s">
        <v>64412</v>
      </c>
      <c r="BI614" t="s">
        <v>64413</v>
      </c>
      <c r="BJ614" t="s">
        <v>64414</v>
      </c>
      <c r="BK614" t="s">
        <v>64415</v>
      </c>
      <c r="BL614" t="s">
        <v>64416</v>
      </c>
      <c r="BM614" t="s">
        <v>64417</v>
      </c>
      <c r="BN614" t="s">
        <v>64418</v>
      </c>
      <c r="BO614" t="s">
        <v>64419</v>
      </c>
      <c r="BP614" t="s">
        <v>64420</v>
      </c>
      <c r="BQ614" t="s">
        <v>64421</v>
      </c>
      <c r="BR614" t="s">
        <v>64422</v>
      </c>
      <c r="BS614" t="s">
        <v>64423</v>
      </c>
      <c r="BT614" t="s">
        <v>64424</v>
      </c>
      <c r="BU614" t="s">
        <v>64425</v>
      </c>
      <c r="BV614" t="s">
        <v>64426</v>
      </c>
      <c r="BW614" t="s">
        <v>64427</v>
      </c>
      <c r="BX614" t="s">
        <v>64428</v>
      </c>
      <c r="BY614" t="s">
        <v>64429</v>
      </c>
      <c r="BZ614" t="s">
        <v>64430</v>
      </c>
      <c r="CA614" t="s">
        <v>64431</v>
      </c>
      <c r="CB614" t="s">
        <v>64432</v>
      </c>
      <c r="CC614" t="s">
        <v>64433</v>
      </c>
      <c r="CD614" t="s">
        <v>64434</v>
      </c>
      <c r="CE614" t="s">
        <v>64435</v>
      </c>
      <c r="CF614" t="s">
        <v>64436</v>
      </c>
      <c r="CG614" t="s">
        <v>64437</v>
      </c>
      <c r="CH614" t="s">
        <v>64438</v>
      </c>
      <c r="CI614" t="s">
        <v>64439</v>
      </c>
      <c r="CJ614" t="s">
        <v>64440</v>
      </c>
      <c r="CK614" t="s">
        <v>64441</v>
      </c>
      <c r="CL614" t="s">
        <v>64442</v>
      </c>
      <c r="CM614" t="s">
        <v>64443</v>
      </c>
      <c r="CN614" t="s">
        <v>64444</v>
      </c>
      <c r="CO614" t="s">
        <v>64445</v>
      </c>
      <c r="CP614" t="s">
        <v>64446</v>
      </c>
      <c r="CQ614" t="s">
        <v>64447</v>
      </c>
      <c r="CR614" t="s">
        <v>64448</v>
      </c>
      <c r="CS614" t="s">
        <v>64449</v>
      </c>
      <c r="CT614" t="s">
        <v>64450</v>
      </c>
      <c r="CU614" t="s">
        <v>64451</v>
      </c>
      <c r="CV614" t="s">
        <v>64452</v>
      </c>
      <c r="CW614" t="s">
        <v>64453</v>
      </c>
      <c r="CX614" t="s">
        <v>64454</v>
      </c>
      <c r="CY614" t="s">
        <v>64455</v>
      </c>
      <c r="CZ614" t="s">
        <v>64456</v>
      </c>
      <c r="DA614" t="s">
        <v>64457</v>
      </c>
    </row>
    <row r="615" spans="1:105" x14ac:dyDescent="0.25">
      <c r="A615" t="s">
        <v>64458</v>
      </c>
      <c r="B615" t="s">
        <v>64459</v>
      </c>
      <c r="C615" t="s">
        <v>64460</v>
      </c>
      <c r="D615" t="s">
        <v>64461</v>
      </c>
      <c r="E615" t="s">
        <v>64462</v>
      </c>
      <c r="F615" t="s">
        <v>64463</v>
      </c>
      <c r="G615" t="s">
        <v>64464</v>
      </c>
      <c r="H615" t="s">
        <v>64465</v>
      </c>
      <c r="I615" t="s">
        <v>64466</v>
      </c>
      <c r="J615" t="s">
        <v>64467</v>
      </c>
      <c r="K615" t="s">
        <v>64468</v>
      </c>
      <c r="L615" t="s">
        <v>64469</v>
      </c>
      <c r="M615" t="s">
        <v>64470</v>
      </c>
      <c r="N615" t="s">
        <v>64471</v>
      </c>
      <c r="O615" t="s">
        <v>64472</v>
      </c>
      <c r="P615" t="s">
        <v>64473</v>
      </c>
      <c r="Q615" t="s">
        <v>64474</v>
      </c>
      <c r="R615" t="s">
        <v>64475</v>
      </c>
      <c r="S615" t="s">
        <v>64476</v>
      </c>
      <c r="T615" t="s">
        <v>64477</v>
      </c>
      <c r="U615" t="s">
        <v>64478</v>
      </c>
      <c r="V615" t="s">
        <v>64479</v>
      </c>
      <c r="W615" t="s">
        <v>64480</v>
      </c>
      <c r="X615" t="s">
        <v>64481</v>
      </c>
      <c r="Y615" t="s">
        <v>64482</v>
      </c>
      <c r="Z615" t="s">
        <v>64483</v>
      </c>
      <c r="AA615" t="s">
        <v>64484</v>
      </c>
      <c r="AB615" t="s">
        <v>64485</v>
      </c>
      <c r="AC615" t="s">
        <v>64486</v>
      </c>
      <c r="AD615" t="s">
        <v>64487</v>
      </c>
      <c r="AE615" t="s">
        <v>64488</v>
      </c>
      <c r="AF615" t="s">
        <v>64489</v>
      </c>
      <c r="AG615" t="s">
        <v>64490</v>
      </c>
      <c r="AH615" t="s">
        <v>64491</v>
      </c>
      <c r="AI615" t="s">
        <v>64492</v>
      </c>
      <c r="AJ615" t="s">
        <v>64493</v>
      </c>
      <c r="AK615" t="s">
        <v>64494</v>
      </c>
      <c r="AL615" t="s">
        <v>64495</v>
      </c>
      <c r="AM615" t="s">
        <v>64496</v>
      </c>
      <c r="AN615" t="s">
        <v>64497</v>
      </c>
      <c r="AO615" t="s">
        <v>64498</v>
      </c>
      <c r="AP615" t="s">
        <v>64499</v>
      </c>
      <c r="AQ615" t="s">
        <v>64500</v>
      </c>
      <c r="AR615" t="s">
        <v>64501</v>
      </c>
      <c r="AS615" t="s">
        <v>64502</v>
      </c>
      <c r="AT615" t="s">
        <v>64503</v>
      </c>
      <c r="AU615" t="s">
        <v>64504</v>
      </c>
      <c r="AV615" t="s">
        <v>64505</v>
      </c>
      <c r="AW615" t="s">
        <v>64506</v>
      </c>
      <c r="AX615" t="s">
        <v>64507</v>
      </c>
      <c r="AY615" t="s">
        <v>64508</v>
      </c>
      <c r="AZ615" t="s">
        <v>64509</v>
      </c>
      <c r="BA615" t="s">
        <v>64510</v>
      </c>
      <c r="BB615" t="s">
        <v>64511</v>
      </c>
      <c r="BC615" t="s">
        <v>64512</v>
      </c>
      <c r="BD615" t="s">
        <v>64513</v>
      </c>
      <c r="BE615" t="s">
        <v>64514</v>
      </c>
      <c r="BF615" t="s">
        <v>64515</v>
      </c>
      <c r="BG615" t="s">
        <v>64516</v>
      </c>
      <c r="BH615" t="s">
        <v>64517</v>
      </c>
      <c r="BI615" t="s">
        <v>64518</v>
      </c>
      <c r="BJ615" t="s">
        <v>64519</v>
      </c>
      <c r="BK615" t="s">
        <v>64520</v>
      </c>
      <c r="BL615" t="s">
        <v>64521</v>
      </c>
      <c r="BM615" t="s">
        <v>64522</v>
      </c>
      <c r="BN615" t="s">
        <v>64523</v>
      </c>
      <c r="BO615" t="s">
        <v>64524</v>
      </c>
      <c r="BP615" t="s">
        <v>64525</v>
      </c>
      <c r="BQ615" t="s">
        <v>64526</v>
      </c>
      <c r="BR615" t="s">
        <v>64527</v>
      </c>
      <c r="BS615" t="s">
        <v>64528</v>
      </c>
      <c r="BT615" t="s">
        <v>64529</v>
      </c>
      <c r="BU615" t="s">
        <v>64530</v>
      </c>
      <c r="BV615" t="s">
        <v>64531</v>
      </c>
      <c r="BW615" t="s">
        <v>64532</v>
      </c>
      <c r="BX615" t="s">
        <v>64533</v>
      </c>
      <c r="BY615" t="s">
        <v>64534</v>
      </c>
      <c r="BZ615" t="s">
        <v>64535</v>
      </c>
      <c r="CA615" t="s">
        <v>64536</v>
      </c>
      <c r="CB615" t="s">
        <v>64537</v>
      </c>
      <c r="CC615" t="s">
        <v>64538</v>
      </c>
      <c r="CD615" t="s">
        <v>64539</v>
      </c>
      <c r="CE615" t="s">
        <v>64540</v>
      </c>
      <c r="CF615" t="s">
        <v>64541</v>
      </c>
      <c r="CG615" t="s">
        <v>64542</v>
      </c>
      <c r="CH615" t="s">
        <v>64543</v>
      </c>
      <c r="CI615" t="s">
        <v>64544</v>
      </c>
      <c r="CJ615" t="s">
        <v>64545</v>
      </c>
      <c r="CK615" t="s">
        <v>64546</v>
      </c>
      <c r="CL615" t="s">
        <v>64547</v>
      </c>
      <c r="CM615" t="s">
        <v>64548</v>
      </c>
      <c r="CN615" t="s">
        <v>64549</v>
      </c>
      <c r="CO615" t="s">
        <v>64550</v>
      </c>
      <c r="CP615" t="s">
        <v>64551</v>
      </c>
      <c r="CQ615" t="s">
        <v>64552</v>
      </c>
      <c r="CR615" t="s">
        <v>64553</v>
      </c>
      <c r="CS615" t="s">
        <v>64554</v>
      </c>
      <c r="CT615" t="s">
        <v>64555</v>
      </c>
      <c r="CU615" t="s">
        <v>64556</v>
      </c>
      <c r="CV615" t="s">
        <v>64557</v>
      </c>
      <c r="CW615" t="s">
        <v>64558</v>
      </c>
      <c r="CX615" t="s">
        <v>64559</v>
      </c>
      <c r="CY615" t="s">
        <v>64560</v>
      </c>
      <c r="CZ615" t="s">
        <v>64561</v>
      </c>
      <c r="DA615" t="s">
        <v>64562</v>
      </c>
    </row>
    <row r="616" spans="1:105" x14ac:dyDescent="0.25">
      <c r="A616" t="s">
        <v>64563</v>
      </c>
      <c r="B616" t="s">
        <v>64564</v>
      </c>
      <c r="C616" t="s">
        <v>64565</v>
      </c>
      <c r="D616" t="s">
        <v>64566</v>
      </c>
      <c r="E616" t="s">
        <v>64567</v>
      </c>
      <c r="F616" t="s">
        <v>64568</v>
      </c>
      <c r="G616" t="s">
        <v>64569</v>
      </c>
      <c r="H616" t="s">
        <v>64570</v>
      </c>
      <c r="I616" t="s">
        <v>64571</v>
      </c>
      <c r="J616" t="s">
        <v>64572</v>
      </c>
      <c r="K616" t="s">
        <v>64573</v>
      </c>
      <c r="L616" t="s">
        <v>64574</v>
      </c>
      <c r="M616" t="s">
        <v>64575</v>
      </c>
      <c r="N616" t="s">
        <v>64576</v>
      </c>
      <c r="O616" t="s">
        <v>64577</v>
      </c>
      <c r="P616" t="s">
        <v>64578</v>
      </c>
      <c r="Q616" t="s">
        <v>64579</v>
      </c>
      <c r="R616" t="s">
        <v>64580</v>
      </c>
      <c r="S616" t="s">
        <v>64581</v>
      </c>
      <c r="T616" t="s">
        <v>64582</v>
      </c>
      <c r="U616" t="s">
        <v>64583</v>
      </c>
      <c r="V616" t="s">
        <v>64584</v>
      </c>
      <c r="W616" t="s">
        <v>64585</v>
      </c>
      <c r="X616" t="s">
        <v>64586</v>
      </c>
      <c r="Y616" t="s">
        <v>64587</v>
      </c>
      <c r="Z616" t="s">
        <v>64588</v>
      </c>
      <c r="AA616" t="s">
        <v>64589</v>
      </c>
      <c r="AB616" t="s">
        <v>64590</v>
      </c>
      <c r="AC616" t="s">
        <v>64591</v>
      </c>
      <c r="AD616" t="s">
        <v>64592</v>
      </c>
      <c r="AE616" t="s">
        <v>64593</v>
      </c>
      <c r="AF616" t="s">
        <v>64594</v>
      </c>
      <c r="AG616" t="s">
        <v>64595</v>
      </c>
      <c r="AH616" t="s">
        <v>64596</v>
      </c>
      <c r="AI616" t="s">
        <v>64597</v>
      </c>
      <c r="AJ616" t="s">
        <v>64598</v>
      </c>
      <c r="AK616" t="s">
        <v>64599</v>
      </c>
      <c r="AL616" t="s">
        <v>64600</v>
      </c>
      <c r="AM616" t="s">
        <v>64601</v>
      </c>
      <c r="AN616" t="s">
        <v>64602</v>
      </c>
      <c r="AO616" t="s">
        <v>64603</v>
      </c>
      <c r="AP616" t="s">
        <v>64604</v>
      </c>
      <c r="AQ616" t="s">
        <v>64605</v>
      </c>
      <c r="AR616" t="s">
        <v>64606</v>
      </c>
      <c r="AS616" t="s">
        <v>64607</v>
      </c>
      <c r="AT616" t="s">
        <v>64608</v>
      </c>
      <c r="AU616" t="s">
        <v>64609</v>
      </c>
      <c r="AV616" t="s">
        <v>64610</v>
      </c>
      <c r="AW616" t="s">
        <v>64611</v>
      </c>
      <c r="AX616" t="s">
        <v>64612</v>
      </c>
      <c r="AY616" t="s">
        <v>64613</v>
      </c>
      <c r="AZ616" t="s">
        <v>64614</v>
      </c>
      <c r="BA616" t="s">
        <v>64615</v>
      </c>
      <c r="BB616" t="s">
        <v>64616</v>
      </c>
      <c r="BC616" t="s">
        <v>64617</v>
      </c>
      <c r="BD616" t="s">
        <v>64618</v>
      </c>
      <c r="BE616" t="s">
        <v>64619</v>
      </c>
      <c r="BF616" t="s">
        <v>64620</v>
      </c>
      <c r="BG616" t="s">
        <v>64621</v>
      </c>
      <c r="BH616" t="s">
        <v>64622</v>
      </c>
      <c r="BI616" t="s">
        <v>64623</v>
      </c>
      <c r="BJ616" t="s">
        <v>64624</v>
      </c>
      <c r="BK616" t="s">
        <v>64625</v>
      </c>
      <c r="BL616" t="s">
        <v>64626</v>
      </c>
      <c r="BM616" t="s">
        <v>64627</v>
      </c>
      <c r="BN616" t="s">
        <v>64628</v>
      </c>
      <c r="BO616" t="s">
        <v>64629</v>
      </c>
      <c r="BP616" t="s">
        <v>64630</v>
      </c>
      <c r="BQ616" t="s">
        <v>64631</v>
      </c>
      <c r="BR616" t="s">
        <v>64632</v>
      </c>
      <c r="BS616" t="s">
        <v>64633</v>
      </c>
      <c r="BT616" t="s">
        <v>64634</v>
      </c>
      <c r="BU616" t="s">
        <v>64635</v>
      </c>
      <c r="BV616" t="s">
        <v>64636</v>
      </c>
      <c r="BW616" t="s">
        <v>64637</v>
      </c>
      <c r="BX616" t="s">
        <v>64638</v>
      </c>
      <c r="BY616" t="s">
        <v>64639</v>
      </c>
      <c r="BZ616" t="s">
        <v>64640</v>
      </c>
      <c r="CA616" t="s">
        <v>64641</v>
      </c>
      <c r="CB616" t="s">
        <v>64642</v>
      </c>
      <c r="CC616" t="s">
        <v>64643</v>
      </c>
      <c r="CD616" t="s">
        <v>64644</v>
      </c>
      <c r="CE616" t="s">
        <v>64645</v>
      </c>
      <c r="CF616" t="s">
        <v>64646</v>
      </c>
      <c r="CG616" t="s">
        <v>64647</v>
      </c>
      <c r="CH616" t="s">
        <v>64648</v>
      </c>
      <c r="CI616" t="s">
        <v>64649</v>
      </c>
      <c r="CJ616" t="s">
        <v>64650</v>
      </c>
      <c r="CK616" t="s">
        <v>64651</v>
      </c>
      <c r="CL616" t="s">
        <v>64652</v>
      </c>
      <c r="CM616" t="s">
        <v>64653</v>
      </c>
      <c r="CN616" t="s">
        <v>64654</v>
      </c>
      <c r="CO616" t="s">
        <v>64655</v>
      </c>
      <c r="CP616" t="s">
        <v>64656</v>
      </c>
      <c r="CQ616" t="s">
        <v>64657</v>
      </c>
      <c r="CR616" t="s">
        <v>64658</v>
      </c>
      <c r="CS616" t="s">
        <v>64659</v>
      </c>
      <c r="CT616" t="s">
        <v>64660</v>
      </c>
      <c r="CU616" t="s">
        <v>64661</v>
      </c>
      <c r="CV616" t="s">
        <v>64662</v>
      </c>
      <c r="CW616" t="s">
        <v>64663</v>
      </c>
      <c r="CX616" t="s">
        <v>64664</v>
      </c>
      <c r="CY616" t="s">
        <v>64665</v>
      </c>
      <c r="CZ616" t="s">
        <v>64666</v>
      </c>
      <c r="DA616" t="s">
        <v>64667</v>
      </c>
    </row>
    <row r="617" spans="1:105" x14ac:dyDescent="0.25">
      <c r="A617" t="s">
        <v>64668</v>
      </c>
      <c r="B617" t="s">
        <v>64669</v>
      </c>
      <c r="C617" t="s">
        <v>64670</v>
      </c>
      <c r="D617" t="s">
        <v>64671</v>
      </c>
      <c r="E617" t="s">
        <v>64672</v>
      </c>
      <c r="F617" t="s">
        <v>64673</v>
      </c>
      <c r="G617" t="s">
        <v>64674</v>
      </c>
      <c r="H617" t="s">
        <v>64675</v>
      </c>
      <c r="I617" t="s">
        <v>64676</v>
      </c>
      <c r="J617" t="s">
        <v>64677</v>
      </c>
      <c r="K617" t="s">
        <v>64678</v>
      </c>
      <c r="L617" t="s">
        <v>64679</v>
      </c>
      <c r="M617" t="s">
        <v>64680</v>
      </c>
      <c r="N617" t="s">
        <v>64681</v>
      </c>
      <c r="O617" t="s">
        <v>64682</v>
      </c>
      <c r="P617" t="s">
        <v>64683</v>
      </c>
      <c r="Q617" t="s">
        <v>64684</v>
      </c>
      <c r="R617" t="s">
        <v>64685</v>
      </c>
      <c r="S617" t="s">
        <v>64686</v>
      </c>
      <c r="T617" t="s">
        <v>64687</v>
      </c>
      <c r="U617" t="s">
        <v>64688</v>
      </c>
      <c r="V617" t="s">
        <v>64689</v>
      </c>
      <c r="W617" t="s">
        <v>64690</v>
      </c>
      <c r="X617" t="s">
        <v>64691</v>
      </c>
      <c r="Y617" t="s">
        <v>64692</v>
      </c>
      <c r="Z617" t="s">
        <v>64693</v>
      </c>
      <c r="AA617" t="s">
        <v>64694</v>
      </c>
      <c r="AB617" t="s">
        <v>64695</v>
      </c>
      <c r="AC617" t="s">
        <v>64696</v>
      </c>
      <c r="AD617" t="s">
        <v>64697</v>
      </c>
      <c r="AE617" t="s">
        <v>64698</v>
      </c>
      <c r="AF617" t="s">
        <v>64699</v>
      </c>
      <c r="AG617" t="s">
        <v>64700</v>
      </c>
      <c r="AH617" t="s">
        <v>64701</v>
      </c>
      <c r="AI617" t="s">
        <v>64702</v>
      </c>
      <c r="AJ617" t="s">
        <v>64703</v>
      </c>
      <c r="AK617" t="s">
        <v>64704</v>
      </c>
      <c r="AL617" t="s">
        <v>64705</v>
      </c>
      <c r="AM617" t="s">
        <v>64706</v>
      </c>
      <c r="AN617" t="s">
        <v>64707</v>
      </c>
      <c r="AO617" t="s">
        <v>64708</v>
      </c>
      <c r="AP617" t="s">
        <v>64709</v>
      </c>
      <c r="AQ617" t="s">
        <v>64710</v>
      </c>
      <c r="AR617" t="s">
        <v>64711</v>
      </c>
      <c r="AS617" t="s">
        <v>64712</v>
      </c>
      <c r="AT617" t="s">
        <v>64713</v>
      </c>
      <c r="AU617" t="s">
        <v>64714</v>
      </c>
      <c r="AV617" t="s">
        <v>64715</v>
      </c>
      <c r="AW617" t="s">
        <v>64716</v>
      </c>
      <c r="AX617" t="s">
        <v>64717</v>
      </c>
      <c r="AY617" t="s">
        <v>64718</v>
      </c>
      <c r="AZ617" t="s">
        <v>64719</v>
      </c>
      <c r="BA617" t="s">
        <v>64720</v>
      </c>
      <c r="BB617" t="s">
        <v>64721</v>
      </c>
      <c r="BC617" t="s">
        <v>64722</v>
      </c>
      <c r="BD617" t="s">
        <v>64723</v>
      </c>
      <c r="BE617" t="s">
        <v>64724</v>
      </c>
      <c r="BF617" t="s">
        <v>64725</v>
      </c>
      <c r="BG617" t="s">
        <v>64726</v>
      </c>
      <c r="BH617" t="s">
        <v>64727</v>
      </c>
      <c r="BI617" t="s">
        <v>64728</v>
      </c>
      <c r="BJ617" t="s">
        <v>64729</v>
      </c>
      <c r="BK617" t="s">
        <v>64730</v>
      </c>
      <c r="BL617" t="s">
        <v>64731</v>
      </c>
      <c r="BM617" t="s">
        <v>64732</v>
      </c>
      <c r="BN617" t="s">
        <v>64733</v>
      </c>
      <c r="BO617" t="s">
        <v>64734</v>
      </c>
      <c r="BP617" t="s">
        <v>64735</v>
      </c>
      <c r="BQ617" t="s">
        <v>64736</v>
      </c>
      <c r="BR617" t="s">
        <v>64737</v>
      </c>
      <c r="BS617" t="s">
        <v>64738</v>
      </c>
      <c r="BT617" t="s">
        <v>64739</v>
      </c>
      <c r="BU617" t="s">
        <v>64740</v>
      </c>
      <c r="BV617" t="s">
        <v>64741</v>
      </c>
      <c r="BW617" t="s">
        <v>64742</v>
      </c>
      <c r="BX617" t="s">
        <v>64743</v>
      </c>
      <c r="BY617" t="s">
        <v>64744</v>
      </c>
      <c r="BZ617" t="s">
        <v>64745</v>
      </c>
      <c r="CA617" t="s">
        <v>64746</v>
      </c>
      <c r="CB617" t="s">
        <v>64747</v>
      </c>
      <c r="CC617" t="s">
        <v>64748</v>
      </c>
      <c r="CD617" t="s">
        <v>64749</v>
      </c>
      <c r="CE617" t="s">
        <v>64750</v>
      </c>
      <c r="CF617" t="s">
        <v>64751</v>
      </c>
      <c r="CG617" t="s">
        <v>64752</v>
      </c>
      <c r="CH617" t="s">
        <v>64753</v>
      </c>
      <c r="CI617" t="s">
        <v>64754</v>
      </c>
      <c r="CJ617" t="s">
        <v>64755</v>
      </c>
      <c r="CK617" t="s">
        <v>64756</v>
      </c>
      <c r="CL617" t="s">
        <v>64757</v>
      </c>
      <c r="CM617" t="s">
        <v>64758</v>
      </c>
      <c r="CN617" t="s">
        <v>64759</v>
      </c>
      <c r="CO617" t="s">
        <v>64760</v>
      </c>
      <c r="CP617" t="s">
        <v>64761</v>
      </c>
      <c r="CQ617" t="s">
        <v>64762</v>
      </c>
      <c r="CR617" t="s">
        <v>64763</v>
      </c>
      <c r="CS617" t="s">
        <v>64764</v>
      </c>
      <c r="CT617" t="s">
        <v>64765</v>
      </c>
      <c r="CU617" t="s">
        <v>64766</v>
      </c>
      <c r="CV617" t="s">
        <v>64767</v>
      </c>
      <c r="CW617" t="s">
        <v>64768</v>
      </c>
      <c r="CX617" t="s">
        <v>64769</v>
      </c>
      <c r="CY617" t="s">
        <v>64770</v>
      </c>
      <c r="CZ617" t="s">
        <v>64771</v>
      </c>
      <c r="DA617" t="s">
        <v>64772</v>
      </c>
    </row>
    <row r="618" spans="1:105" x14ac:dyDescent="0.25">
      <c r="A618" t="s">
        <v>64773</v>
      </c>
      <c r="B618" t="s">
        <v>64774</v>
      </c>
      <c r="C618" t="s">
        <v>64775</v>
      </c>
      <c r="D618" t="s">
        <v>64776</v>
      </c>
      <c r="E618" t="s">
        <v>64777</v>
      </c>
      <c r="F618" t="s">
        <v>64778</v>
      </c>
      <c r="G618" t="s">
        <v>64779</v>
      </c>
      <c r="H618" t="s">
        <v>64780</v>
      </c>
      <c r="I618" t="s">
        <v>64781</v>
      </c>
      <c r="J618" t="s">
        <v>64782</v>
      </c>
      <c r="K618" t="s">
        <v>64783</v>
      </c>
      <c r="L618" t="s">
        <v>64784</v>
      </c>
      <c r="M618" t="s">
        <v>64785</v>
      </c>
      <c r="N618" t="s">
        <v>64786</v>
      </c>
      <c r="O618" t="s">
        <v>64787</v>
      </c>
      <c r="P618" t="s">
        <v>64788</v>
      </c>
      <c r="Q618" t="s">
        <v>64789</v>
      </c>
      <c r="R618" t="s">
        <v>64790</v>
      </c>
      <c r="S618" t="s">
        <v>64791</v>
      </c>
      <c r="T618" t="s">
        <v>64792</v>
      </c>
      <c r="U618" t="s">
        <v>64793</v>
      </c>
      <c r="V618" t="s">
        <v>64794</v>
      </c>
      <c r="W618" t="s">
        <v>64795</v>
      </c>
      <c r="X618" t="s">
        <v>64796</v>
      </c>
      <c r="Y618" t="s">
        <v>64797</v>
      </c>
      <c r="Z618" t="s">
        <v>64798</v>
      </c>
      <c r="AA618" t="s">
        <v>64799</v>
      </c>
      <c r="AB618" t="s">
        <v>64800</v>
      </c>
      <c r="AC618" t="s">
        <v>64801</v>
      </c>
      <c r="AD618" t="s">
        <v>64802</v>
      </c>
      <c r="AE618" t="s">
        <v>64803</v>
      </c>
      <c r="AF618" t="s">
        <v>64804</v>
      </c>
      <c r="AG618" t="s">
        <v>64805</v>
      </c>
      <c r="AH618" t="s">
        <v>64806</v>
      </c>
      <c r="AI618" t="s">
        <v>64807</v>
      </c>
      <c r="AJ618" t="s">
        <v>64808</v>
      </c>
      <c r="AK618" t="s">
        <v>64809</v>
      </c>
      <c r="AL618" t="s">
        <v>64810</v>
      </c>
      <c r="AM618" t="s">
        <v>64811</v>
      </c>
      <c r="AN618" t="s">
        <v>64812</v>
      </c>
      <c r="AO618" t="s">
        <v>64813</v>
      </c>
      <c r="AP618" t="s">
        <v>64814</v>
      </c>
      <c r="AQ618" t="s">
        <v>64815</v>
      </c>
      <c r="AR618" t="s">
        <v>64816</v>
      </c>
      <c r="AS618" t="s">
        <v>64817</v>
      </c>
      <c r="AT618" t="s">
        <v>64818</v>
      </c>
      <c r="AU618" t="s">
        <v>64819</v>
      </c>
      <c r="AV618" t="s">
        <v>64820</v>
      </c>
      <c r="AW618" t="s">
        <v>64821</v>
      </c>
      <c r="AX618" t="s">
        <v>64822</v>
      </c>
      <c r="AY618" t="s">
        <v>64823</v>
      </c>
      <c r="AZ618" t="s">
        <v>64824</v>
      </c>
      <c r="BA618" t="s">
        <v>64825</v>
      </c>
      <c r="BB618" t="s">
        <v>64826</v>
      </c>
      <c r="BC618" t="s">
        <v>64827</v>
      </c>
      <c r="BD618" t="s">
        <v>64828</v>
      </c>
      <c r="BE618" t="s">
        <v>64829</v>
      </c>
      <c r="BF618" t="s">
        <v>64830</v>
      </c>
      <c r="BG618" t="s">
        <v>64831</v>
      </c>
      <c r="BH618" t="s">
        <v>64832</v>
      </c>
      <c r="BI618" t="s">
        <v>64833</v>
      </c>
      <c r="BJ618" t="s">
        <v>64834</v>
      </c>
      <c r="BK618" t="s">
        <v>64835</v>
      </c>
      <c r="BL618" t="s">
        <v>64836</v>
      </c>
      <c r="BM618" t="s">
        <v>64837</v>
      </c>
      <c r="BN618" t="s">
        <v>64838</v>
      </c>
      <c r="BO618" t="s">
        <v>64839</v>
      </c>
      <c r="BP618" t="s">
        <v>64840</v>
      </c>
      <c r="BQ618" t="s">
        <v>64841</v>
      </c>
      <c r="BR618" t="s">
        <v>64842</v>
      </c>
      <c r="BS618" t="s">
        <v>64843</v>
      </c>
      <c r="BT618" t="s">
        <v>64844</v>
      </c>
      <c r="BU618" t="s">
        <v>64845</v>
      </c>
      <c r="BV618" t="s">
        <v>64846</v>
      </c>
      <c r="BW618" t="s">
        <v>64847</v>
      </c>
      <c r="BX618" t="s">
        <v>64848</v>
      </c>
      <c r="BY618" t="s">
        <v>64849</v>
      </c>
      <c r="BZ618" t="s">
        <v>64850</v>
      </c>
      <c r="CA618" t="s">
        <v>64851</v>
      </c>
      <c r="CB618" t="s">
        <v>64852</v>
      </c>
      <c r="CC618" t="s">
        <v>64853</v>
      </c>
      <c r="CD618" t="s">
        <v>64854</v>
      </c>
      <c r="CE618" t="s">
        <v>64855</v>
      </c>
      <c r="CF618" t="s">
        <v>64856</v>
      </c>
      <c r="CG618" t="s">
        <v>64857</v>
      </c>
      <c r="CH618" t="s">
        <v>64858</v>
      </c>
      <c r="CI618" t="s">
        <v>64859</v>
      </c>
      <c r="CJ618" t="s">
        <v>64860</v>
      </c>
      <c r="CK618" t="s">
        <v>64861</v>
      </c>
      <c r="CL618" t="s">
        <v>64862</v>
      </c>
      <c r="CM618" t="s">
        <v>64863</v>
      </c>
      <c r="CN618" t="s">
        <v>64864</v>
      </c>
      <c r="CO618" t="s">
        <v>64865</v>
      </c>
      <c r="CP618" t="s">
        <v>64866</v>
      </c>
      <c r="CQ618" t="s">
        <v>64867</v>
      </c>
      <c r="CR618" t="s">
        <v>64868</v>
      </c>
      <c r="CS618" t="s">
        <v>64869</v>
      </c>
      <c r="CT618" t="s">
        <v>64870</v>
      </c>
      <c r="CU618" t="s">
        <v>64871</v>
      </c>
      <c r="CV618" t="s">
        <v>64872</v>
      </c>
      <c r="CW618" t="s">
        <v>64873</v>
      </c>
      <c r="CX618" t="s">
        <v>64874</v>
      </c>
      <c r="CY618" t="s">
        <v>64875</v>
      </c>
      <c r="CZ618" t="s">
        <v>64876</v>
      </c>
      <c r="DA618" t="s">
        <v>64877</v>
      </c>
    </row>
    <row r="619" spans="1:105" x14ac:dyDescent="0.25">
      <c r="A619" t="s">
        <v>64878</v>
      </c>
      <c r="B619" t="s">
        <v>64879</v>
      </c>
      <c r="C619" t="s">
        <v>64880</v>
      </c>
      <c r="D619" t="s">
        <v>64881</v>
      </c>
      <c r="E619" t="s">
        <v>64882</v>
      </c>
      <c r="F619" t="s">
        <v>64883</v>
      </c>
      <c r="G619" t="s">
        <v>64884</v>
      </c>
      <c r="H619" t="s">
        <v>64885</v>
      </c>
      <c r="I619" t="s">
        <v>64886</v>
      </c>
      <c r="J619" t="s">
        <v>64887</v>
      </c>
      <c r="K619" t="s">
        <v>64888</v>
      </c>
      <c r="L619" t="s">
        <v>64889</v>
      </c>
      <c r="M619" t="s">
        <v>64890</v>
      </c>
      <c r="N619" t="s">
        <v>64891</v>
      </c>
      <c r="O619" t="s">
        <v>64892</v>
      </c>
      <c r="P619" t="s">
        <v>64893</v>
      </c>
      <c r="Q619" t="s">
        <v>64894</v>
      </c>
      <c r="R619" t="s">
        <v>64895</v>
      </c>
      <c r="S619" t="s">
        <v>64896</v>
      </c>
      <c r="T619" t="s">
        <v>64897</v>
      </c>
      <c r="U619" t="s">
        <v>64898</v>
      </c>
      <c r="V619" t="s">
        <v>64899</v>
      </c>
      <c r="W619" t="s">
        <v>64900</v>
      </c>
      <c r="X619" t="s">
        <v>64901</v>
      </c>
      <c r="Y619" t="s">
        <v>64902</v>
      </c>
      <c r="Z619" t="s">
        <v>64903</v>
      </c>
      <c r="AA619" t="s">
        <v>64904</v>
      </c>
      <c r="AB619" t="s">
        <v>64905</v>
      </c>
      <c r="AC619" t="s">
        <v>64906</v>
      </c>
      <c r="AD619" t="s">
        <v>64907</v>
      </c>
      <c r="AE619" t="s">
        <v>64908</v>
      </c>
      <c r="AF619" t="s">
        <v>64909</v>
      </c>
      <c r="AG619" t="s">
        <v>64910</v>
      </c>
      <c r="AH619" t="s">
        <v>64911</v>
      </c>
      <c r="AI619" t="s">
        <v>64912</v>
      </c>
      <c r="AJ619" t="s">
        <v>64913</v>
      </c>
      <c r="AK619" t="s">
        <v>64914</v>
      </c>
      <c r="AL619" t="s">
        <v>64915</v>
      </c>
      <c r="AM619" t="s">
        <v>64916</v>
      </c>
      <c r="AN619" t="s">
        <v>64917</v>
      </c>
      <c r="AO619" t="s">
        <v>64918</v>
      </c>
      <c r="AP619" t="s">
        <v>64919</v>
      </c>
      <c r="AQ619" t="s">
        <v>64920</v>
      </c>
      <c r="AR619" t="s">
        <v>64921</v>
      </c>
      <c r="AS619" t="s">
        <v>64922</v>
      </c>
      <c r="AT619" t="s">
        <v>64923</v>
      </c>
      <c r="AU619" t="s">
        <v>64924</v>
      </c>
      <c r="AV619" t="s">
        <v>64925</v>
      </c>
      <c r="AW619" t="s">
        <v>64926</v>
      </c>
      <c r="AX619" t="s">
        <v>64927</v>
      </c>
      <c r="AY619" t="s">
        <v>64928</v>
      </c>
      <c r="AZ619" t="s">
        <v>64929</v>
      </c>
      <c r="BA619" t="s">
        <v>64930</v>
      </c>
      <c r="BB619" t="s">
        <v>64931</v>
      </c>
      <c r="BC619" t="s">
        <v>64932</v>
      </c>
      <c r="BD619" t="s">
        <v>64933</v>
      </c>
      <c r="BE619" t="s">
        <v>64934</v>
      </c>
      <c r="BF619" t="s">
        <v>64935</v>
      </c>
      <c r="BG619" t="s">
        <v>64936</v>
      </c>
      <c r="BH619" t="s">
        <v>64937</v>
      </c>
      <c r="BI619" t="s">
        <v>64938</v>
      </c>
      <c r="BJ619" t="s">
        <v>64939</v>
      </c>
      <c r="BK619" t="s">
        <v>64940</v>
      </c>
      <c r="BL619" t="s">
        <v>64941</v>
      </c>
      <c r="BM619" t="s">
        <v>64942</v>
      </c>
      <c r="BN619" t="s">
        <v>64943</v>
      </c>
      <c r="BO619" t="s">
        <v>64944</v>
      </c>
      <c r="BP619" t="s">
        <v>64945</v>
      </c>
      <c r="BQ619" t="s">
        <v>64946</v>
      </c>
      <c r="BR619" t="s">
        <v>64947</v>
      </c>
      <c r="BS619" t="s">
        <v>64948</v>
      </c>
      <c r="BT619" t="s">
        <v>64949</v>
      </c>
      <c r="BU619" t="s">
        <v>64950</v>
      </c>
      <c r="BV619" t="s">
        <v>64951</v>
      </c>
      <c r="BW619" t="s">
        <v>64952</v>
      </c>
      <c r="BX619" t="s">
        <v>64953</v>
      </c>
      <c r="BY619" t="s">
        <v>64954</v>
      </c>
      <c r="BZ619" t="s">
        <v>64955</v>
      </c>
      <c r="CA619" t="s">
        <v>64956</v>
      </c>
      <c r="CB619" t="s">
        <v>64957</v>
      </c>
      <c r="CC619" t="s">
        <v>64958</v>
      </c>
      <c r="CD619" t="s">
        <v>64959</v>
      </c>
      <c r="CE619" t="s">
        <v>64960</v>
      </c>
      <c r="CF619" t="s">
        <v>64961</v>
      </c>
      <c r="CG619" t="s">
        <v>64962</v>
      </c>
      <c r="CH619" t="s">
        <v>64963</v>
      </c>
      <c r="CI619" t="s">
        <v>64964</v>
      </c>
      <c r="CJ619" t="s">
        <v>64965</v>
      </c>
      <c r="CK619" t="s">
        <v>64966</v>
      </c>
      <c r="CL619" t="s">
        <v>64967</v>
      </c>
      <c r="CM619" t="s">
        <v>64968</v>
      </c>
      <c r="CN619" t="s">
        <v>64969</v>
      </c>
      <c r="CO619" t="s">
        <v>64970</v>
      </c>
      <c r="CP619" t="s">
        <v>64971</v>
      </c>
      <c r="CQ619" t="s">
        <v>64972</v>
      </c>
      <c r="CR619" t="s">
        <v>64973</v>
      </c>
      <c r="CS619" t="s">
        <v>64974</v>
      </c>
      <c r="CT619" t="s">
        <v>64975</v>
      </c>
      <c r="CU619" t="s">
        <v>64976</v>
      </c>
      <c r="CV619" t="s">
        <v>64977</v>
      </c>
      <c r="CW619" t="s">
        <v>64978</v>
      </c>
      <c r="CX619" t="s">
        <v>64979</v>
      </c>
      <c r="CY619" t="s">
        <v>64980</v>
      </c>
      <c r="CZ619" t="s">
        <v>64981</v>
      </c>
      <c r="DA619" t="s">
        <v>64982</v>
      </c>
    </row>
    <row r="620" spans="1:105" x14ac:dyDescent="0.25">
      <c r="A620" t="s">
        <v>64983</v>
      </c>
      <c r="B620" t="s">
        <v>64984</v>
      </c>
      <c r="C620" t="s">
        <v>64985</v>
      </c>
      <c r="D620" t="s">
        <v>64986</v>
      </c>
      <c r="E620" t="s">
        <v>64987</v>
      </c>
      <c r="F620" t="s">
        <v>64988</v>
      </c>
      <c r="G620" t="s">
        <v>64989</v>
      </c>
      <c r="H620" t="s">
        <v>64990</v>
      </c>
      <c r="I620" t="s">
        <v>64991</v>
      </c>
      <c r="J620" t="s">
        <v>64992</v>
      </c>
      <c r="K620" t="s">
        <v>64993</v>
      </c>
      <c r="L620" t="s">
        <v>64994</v>
      </c>
      <c r="M620" t="s">
        <v>64995</v>
      </c>
      <c r="N620" t="s">
        <v>64996</v>
      </c>
      <c r="O620" t="s">
        <v>64997</v>
      </c>
      <c r="P620" t="s">
        <v>64998</v>
      </c>
      <c r="Q620" t="s">
        <v>64999</v>
      </c>
      <c r="R620" t="s">
        <v>65000</v>
      </c>
      <c r="S620" t="s">
        <v>65001</v>
      </c>
      <c r="T620" t="s">
        <v>65002</v>
      </c>
      <c r="U620" t="s">
        <v>65003</v>
      </c>
      <c r="V620" t="s">
        <v>65004</v>
      </c>
      <c r="W620" t="s">
        <v>65005</v>
      </c>
      <c r="X620" t="s">
        <v>65006</v>
      </c>
      <c r="Y620" t="s">
        <v>65007</v>
      </c>
      <c r="Z620" t="s">
        <v>65008</v>
      </c>
      <c r="AA620" t="s">
        <v>65009</v>
      </c>
      <c r="AB620" t="s">
        <v>65010</v>
      </c>
      <c r="AC620" t="s">
        <v>65011</v>
      </c>
      <c r="AD620" t="s">
        <v>65012</v>
      </c>
      <c r="AE620" t="s">
        <v>65013</v>
      </c>
      <c r="AF620" t="s">
        <v>65014</v>
      </c>
      <c r="AG620" t="s">
        <v>65015</v>
      </c>
      <c r="AH620" t="s">
        <v>65016</v>
      </c>
      <c r="AI620" t="s">
        <v>65017</v>
      </c>
      <c r="AJ620" t="s">
        <v>65018</v>
      </c>
      <c r="AK620" t="s">
        <v>65019</v>
      </c>
      <c r="AL620" t="s">
        <v>65020</v>
      </c>
      <c r="AM620" t="s">
        <v>65021</v>
      </c>
      <c r="AN620" t="s">
        <v>65022</v>
      </c>
      <c r="AO620" t="s">
        <v>65023</v>
      </c>
      <c r="AP620" t="s">
        <v>65024</v>
      </c>
      <c r="AQ620" t="s">
        <v>65025</v>
      </c>
      <c r="AR620" t="s">
        <v>65026</v>
      </c>
      <c r="AS620" t="s">
        <v>65027</v>
      </c>
      <c r="AT620" t="s">
        <v>65028</v>
      </c>
      <c r="AU620" t="s">
        <v>65029</v>
      </c>
      <c r="AV620" t="s">
        <v>65030</v>
      </c>
      <c r="AW620" t="s">
        <v>65031</v>
      </c>
      <c r="AX620" t="s">
        <v>65032</v>
      </c>
      <c r="AY620" t="s">
        <v>65033</v>
      </c>
      <c r="AZ620" t="s">
        <v>65034</v>
      </c>
      <c r="BA620" t="s">
        <v>65035</v>
      </c>
      <c r="BB620" t="s">
        <v>65036</v>
      </c>
      <c r="BC620" t="s">
        <v>65037</v>
      </c>
      <c r="BD620" t="s">
        <v>65038</v>
      </c>
      <c r="BE620" t="s">
        <v>65039</v>
      </c>
      <c r="BF620" t="s">
        <v>65040</v>
      </c>
      <c r="BG620" t="s">
        <v>65041</v>
      </c>
      <c r="BH620" t="s">
        <v>65042</v>
      </c>
      <c r="BI620" t="s">
        <v>65043</v>
      </c>
      <c r="BJ620" t="s">
        <v>65044</v>
      </c>
      <c r="BK620" t="s">
        <v>65045</v>
      </c>
      <c r="BL620" t="s">
        <v>65046</v>
      </c>
      <c r="BM620" t="s">
        <v>65047</v>
      </c>
      <c r="BN620" t="s">
        <v>65048</v>
      </c>
      <c r="BO620" t="s">
        <v>65049</v>
      </c>
      <c r="BP620" t="s">
        <v>65050</v>
      </c>
      <c r="BQ620" t="s">
        <v>65051</v>
      </c>
      <c r="BR620" t="s">
        <v>65052</v>
      </c>
      <c r="BS620" t="s">
        <v>65053</v>
      </c>
      <c r="BT620" t="s">
        <v>65054</v>
      </c>
      <c r="BU620" t="s">
        <v>65055</v>
      </c>
      <c r="BV620" t="s">
        <v>65056</v>
      </c>
      <c r="BW620" t="s">
        <v>65057</v>
      </c>
      <c r="BX620" t="s">
        <v>65058</v>
      </c>
      <c r="BY620" t="s">
        <v>65059</v>
      </c>
      <c r="BZ620" t="s">
        <v>65060</v>
      </c>
      <c r="CA620" t="s">
        <v>65061</v>
      </c>
      <c r="CB620" t="s">
        <v>65062</v>
      </c>
      <c r="CC620" t="s">
        <v>65063</v>
      </c>
      <c r="CD620" t="s">
        <v>65064</v>
      </c>
      <c r="CE620" t="s">
        <v>65065</v>
      </c>
      <c r="CF620" t="s">
        <v>65066</v>
      </c>
      <c r="CG620" t="s">
        <v>65067</v>
      </c>
      <c r="CH620" t="s">
        <v>65068</v>
      </c>
      <c r="CI620" t="s">
        <v>65069</v>
      </c>
      <c r="CJ620" t="s">
        <v>65070</v>
      </c>
      <c r="CK620" t="s">
        <v>65071</v>
      </c>
      <c r="CL620" t="s">
        <v>65072</v>
      </c>
      <c r="CM620" t="s">
        <v>65073</v>
      </c>
      <c r="CN620" t="s">
        <v>65074</v>
      </c>
      <c r="CO620" t="s">
        <v>65075</v>
      </c>
      <c r="CP620" t="s">
        <v>65076</v>
      </c>
      <c r="CQ620" t="s">
        <v>65077</v>
      </c>
      <c r="CR620" t="s">
        <v>65078</v>
      </c>
      <c r="CS620" t="s">
        <v>65079</v>
      </c>
      <c r="CT620" t="s">
        <v>65080</v>
      </c>
      <c r="CU620" t="s">
        <v>65081</v>
      </c>
      <c r="CV620" t="s">
        <v>65082</v>
      </c>
      <c r="CW620" t="s">
        <v>65083</v>
      </c>
      <c r="CX620" t="s">
        <v>65084</v>
      </c>
      <c r="CY620" t="s">
        <v>65085</v>
      </c>
      <c r="CZ620" t="s">
        <v>65086</v>
      </c>
      <c r="DA620" t="s">
        <v>65087</v>
      </c>
    </row>
    <row r="621" spans="1:105" x14ac:dyDescent="0.25">
      <c r="A621" t="s">
        <v>65088</v>
      </c>
      <c r="B621" t="s">
        <v>65089</v>
      </c>
      <c r="C621" t="s">
        <v>65090</v>
      </c>
      <c r="D621" t="s">
        <v>65091</v>
      </c>
      <c r="E621" t="s">
        <v>65092</v>
      </c>
      <c r="F621" t="s">
        <v>65093</v>
      </c>
      <c r="G621" t="s">
        <v>65094</v>
      </c>
      <c r="H621" t="s">
        <v>65095</v>
      </c>
      <c r="I621" t="s">
        <v>65096</v>
      </c>
      <c r="J621" t="s">
        <v>65097</v>
      </c>
      <c r="K621" t="s">
        <v>65098</v>
      </c>
      <c r="L621" t="s">
        <v>65099</v>
      </c>
      <c r="M621" t="s">
        <v>65100</v>
      </c>
      <c r="N621" t="s">
        <v>65101</v>
      </c>
      <c r="O621" t="s">
        <v>65102</v>
      </c>
      <c r="P621" t="s">
        <v>65103</v>
      </c>
      <c r="Q621" t="s">
        <v>65104</v>
      </c>
      <c r="R621" t="s">
        <v>65105</v>
      </c>
      <c r="S621" t="s">
        <v>65106</v>
      </c>
      <c r="T621" t="s">
        <v>65107</v>
      </c>
      <c r="U621" t="s">
        <v>65108</v>
      </c>
      <c r="V621" t="s">
        <v>65109</v>
      </c>
      <c r="W621" t="s">
        <v>65110</v>
      </c>
      <c r="X621" t="s">
        <v>65111</v>
      </c>
      <c r="Y621" t="s">
        <v>65112</v>
      </c>
      <c r="Z621" t="s">
        <v>65113</v>
      </c>
      <c r="AA621" t="s">
        <v>65114</v>
      </c>
      <c r="AB621" t="s">
        <v>65115</v>
      </c>
      <c r="AC621" t="s">
        <v>65116</v>
      </c>
      <c r="AD621" t="s">
        <v>65117</v>
      </c>
      <c r="AE621" t="s">
        <v>65118</v>
      </c>
      <c r="AF621" t="s">
        <v>65119</v>
      </c>
      <c r="AG621" t="s">
        <v>65120</v>
      </c>
      <c r="AH621" t="s">
        <v>65121</v>
      </c>
      <c r="AI621" t="s">
        <v>65122</v>
      </c>
      <c r="AJ621" t="s">
        <v>65123</v>
      </c>
      <c r="AK621" t="s">
        <v>65124</v>
      </c>
      <c r="AL621" t="s">
        <v>65125</v>
      </c>
      <c r="AM621" t="s">
        <v>65126</v>
      </c>
      <c r="AN621" t="s">
        <v>65127</v>
      </c>
      <c r="AO621" t="s">
        <v>65128</v>
      </c>
      <c r="AP621" t="s">
        <v>65129</v>
      </c>
      <c r="AQ621" t="s">
        <v>65130</v>
      </c>
      <c r="AR621" t="s">
        <v>65131</v>
      </c>
      <c r="AS621" t="s">
        <v>65132</v>
      </c>
      <c r="AT621" t="s">
        <v>65133</v>
      </c>
      <c r="AU621" t="s">
        <v>65134</v>
      </c>
      <c r="AV621" t="s">
        <v>65135</v>
      </c>
      <c r="AW621" t="s">
        <v>65136</v>
      </c>
      <c r="AX621" t="s">
        <v>65137</v>
      </c>
      <c r="AY621" t="s">
        <v>65138</v>
      </c>
      <c r="AZ621" t="s">
        <v>65139</v>
      </c>
      <c r="BA621" t="s">
        <v>65140</v>
      </c>
      <c r="BB621" t="s">
        <v>65141</v>
      </c>
      <c r="BC621" t="s">
        <v>65142</v>
      </c>
      <c r="BD621" t="s">
        <v>65143</v>
      </c>
      <c r="BE621" t="s">
        <v>65144</v>
      </c>
      <c r="BF621" t="s">
        <v>65145</v>
      </c>
      <c r="BG621" t="s">
        <v>65146</v>
      </c>
      <c r="BH621" t="s">
        <v>65147</v>
      </c>
      <c r="BI621" t="s">
        <v>65148</v>
      </c>
      <c r="BJ621" t="s">
        <v>65149</v>
      </c>
      <c r="BK621" t="s">
        <v>65150</v>
      </c>
      <c r="BL621" t="s">
        <v>65151</v>
      </c>
      <c r="BM621" t="s">
        <v>65152</v>
      </c>
      <c r="BN621" t="s">
        <v>65153</v>
      </c>
      <c r="BO621" t="s">
        <v>65154</v>
      </c>
      <c r="BP621" t="s">
        <v>65155</v>
      </c>
      <c r="BQ621" t="s">
        <v>65156</v>
      </c>
      <c r="BR621" t="s">
        <v>65157</v>
      </c>
      <c r="BS621" t="s">
        <v>65158</v>
      </c>
      <c r="BT621" t="s">
        <v>65159</v>
      </c>
      <c r="BU621" t="s">
        <v>65160</v>
      </c>
      <c r="BV621" t="s">
        <v>65161</v>
      </c>
      <c r="BW621" t="s">
        <v>65162</v>
      </c>
      <c r="BX621" t="s">
        <v>65163</v>
      </c>
      <c r="BY621" t="s">
        <v>65164</v>
      </c>
      <c r="BZ621" t="s">
        <v>65165</v>
      </c>
      <c r="CA621" t="s">
        <v>65166</v>
      </c>
      <c r="CB621" t="s">
        <v>65167</v>
      </c>
      <c r="CC621" t="s">
        <v>65168</v>
      </c>
      <c r="CD621" t="s">
        <v>65169</v>
      </c>
      <c r="CE621" t="s">
        <v>65170</v>
      </c>
      <c r="CF621" t="s">
        <v>65171</v>
      </c>
      <c r="CG621" t="s">
        <v>65172</v>
      </c>
      <c r="CH621" t="s">
        <v>65173</v>
      </c>
      <c r="CI621" t="s">
        <v>65174</v>
      </c>
      <c r="CJ621" t="s">
        <v>65175</v>
      </c>
      <c r="CK621" t="s">
        <v>65176</v>
      </c>
      <c r="CL621" t="s">
        <v>65177</v>
      </c>
      <c r="CM621" t="s">
        <v>65178</v>
      </c>
      <c r="CN621" t="s">
        <v>65179</v>
      </c>
      <c r="CO621" t="s">
        <v>65180</v>
      </c>
      <c r="CP621" t="s">
        <v>65181</v>
      </c>
      <c r="CQ621" t="s">
        <v>65182</v>
      </c>
      <c r="CR621" t="s">
        <v>65183</v>
      </c>
      <c r="CS621" t="s">
        <v>65184</v>
      </c>
      <c r="CT621" t="s">
        <v>65185</v>
      </c>
      <c r="CU621" t="s">
        <v>65186</v>
      </c>
      <c r="CV621" t="s">
        <v>65187</v>
      </c>
      <c r="CW621" t="s">
        <v>65188</v>
      </c>
      <c r="CX621" t="s">
        <v>65189</v>
      </c>
      <c r="CY621" t="s">
        <v>65190</v>
      </c>
      <c r="CZ621" t="s">
        <v>65191</v>
      </c>
      <c r="DA621" t="s">
        <v>65192</v>
      </c>
    </row>
    <row r="622" spans="1:105" x14ac:dyDescent="0.25">
      <c r="A622" t="s">
        <v>65193</v>
      </c>
      <c r="B622" t="s">
        <v>65194</v>
      </c>
      <c r="C622" t="s">
        <v>65195</v>
      </c>
      <c r="D622" t="s">
        <v>65196</v>
      </c>
      <c r="E622" t="s">
        <v>65197</v>
      </c>
      <c r="F622" t="s">
        <v>65198</v>
      </c>
      <c r="G622" t="s">
        <v>65199</v>
      </c>
      <c r="H622" t="s">
        <v>65200</v>
      </c>
      <c r="I622" t="s">
        <v>65201</v>
      </c>
      <c r="J622" t="s">
        <v>65202</v>
      </c>
      <c r="K622" t="s">
        <v>65203</v>
      </c>
      <c r="L622" t="s">
        <v>65204</v>
      </c>
      <c r="M622" t="s">
        <v>65205</v>
      </c>
      <c r="N622" t="s">
        <v>65206</v>
      </c>
      <c r="O622" t="s">
        <v>65207</v>
      </c>
      <c r="P622" t="s">
        <v>65208</v>
      </c>
      <c r="Q622" t="s">
        <v>65209</v>
      </c>
      <c r="R622" t="s">
        <v>65210</v>
      </c>
      <c r="S622" t="s">
        <v>65211</v>
      </c>
      <c r="T622" t="s">
        <v>65212</v>
      </c>
      <c r="U622" t="s">
        <v>65213</v>
      </c>
      <c r="V622" t="s">
        <v>65214</v>
      </c>
      <c r="W622" t="s">
        <v>65215</v>
      </c>
      <c r="X622" t="s">
        <v>65216</v>
      </c>
      <c r="Y622" t="s">
        <v>65217</v>
      </c>
      <c r="Z622" t="s">
        <v>65218</v>
      </c>
      <c r="AA622" t="s">
        <v>65219</v>
      </c>
      <c r="AB622" t="s">
        <v>65220</v>
      </c>
      <c r="AC622" t="s">
        <v>65221</v>
      </c>
      <c r="AD622" t="s">
        <v>65222</v>
      </c>
      <c r="AE622" t="s">
        <v>65223</v>
      </c>
      <c r="AF622" t="s">
        <v>65224</v>
      </c>
      <c r="AG622" t="s">
        <v>65225</v>
      </c>
      <c r="AH622" t="s">
        <v>65226</v>
      </c>
      <c r="AI622" t="s">
        <v>65227</v>
      </c>
      <c r="AJ622" t="s">
        <v>65228</v>
      </c>
      <c r="AK622" t="s">
        <v>65229</v>
      </c>
      <c r="AL622" t="s">
        <v>65230</v>
      </c>
      <c r="AM622" t="s">
        <v>65231</v>
      </c>
      <c r="AN622" t="s">
        <v>65232</v>
      </c>
      <c r="AO622" t="s">
        <v>65233</v>
      </c>
      <c r="AP622" t="s">
        <v>65234</v>
      </c>
      <c r="AQ622" t="s">
        <v>65235</v>
      </c>
      <c r="AR622" t="s">
        <v>65236</v>
      </c>
      <c r="AS622" t="s">
        <v>65237</v>
      </c>
      <c r="AT622" t="s">
        <v>65238</v>
      </c>
      <c r="AU622" t="s">
        <v>65239</v>
      </c>
      <c r="AV622" t="s">
        <v>65240</v>
      </c>
      <c r="AW622" t="s">
        <v>65241</v>
      </c>
      <c r="AX622" t="s">
        <v>65242</v>
      </c>
      <c r="AY622" t="s">
        <v>65243</v>
      </c>
      <c r="AZ622" t="s">
        <v>65244</v>
      </c>
      <c r="BA622" t="s">
        <v>65245</v>
      </c>
      <c r="BB622" t="s">
        <v>65246</v>
      </c>
      <c r="BC622" t="s">
        <v>65247</v>
      </c>
      <c r="BD622" t="s">
        <v>65248</v>
      </c>
      <c r="BE622" t="s">
        <v>65249</v>
      </c>
      <c r="BF622" t="s">
        <v>65250</v>
      </c>
      <c r="BG622" t="s">
        <v>65251</v>
      </c>
      <c r="BH622" t="s">
        <v>65252</v>
      </c>
      <c r="BI622" t="s">
        <v>65253</v>
      </c>
      <c r="BJ622" t="s">
        <v>65254</v>
      </c>
      <c r="BK622" t="s">
        <v>65255</v>
      </c>
      <c r="BL622" t="s">
        <v>65256</v>
      </c>
      <c r="BM622" t="s">
        <v>65257</v>
      </c>
      <c r="BN622" t="s">
        <v>65258</v>
      </c>
      <c r="BO622" t="s">
        <v>65259</v>
      </c>
      <c r="BP622" t="s">
        <v>65260</v>
      </c>
      <c r="BQ622" t="s">
        <v>65261</v>
      </c>
      <c r="BR622" t="s">
        <v>65262</v>
      </c>
      <c r="BS622" t="s">
        <v>65263</v>
      </c>
      <c r="BT622" t="s">
        <v>65264</v>
      </c>
      <c r="BU622" t="s">
        <v>65265</v>
      </c>
      <c r="BV622" t="s">
        <v>65266</v>
      </c>
      <c r="BW622" t="s">
        <v>65267</v>
      </c>
      <c r="BX622" t="s">
        <v>65268</v>
      </c>
      <c r="BY622" t="s">
        <v>65269</v>
      </c>
      <c r="BZ622" t="s">
        <v>65270</v>
      </c>
      <c r="CA622" t="s">
        <v>65271</v>
      </c>
      <c r="CB622" t="s">
        <v>65272</v>
      </c>
      <c r="CC622" t="s">
        <v>65273</v>
      </c>
      <c r="CD622" t="s">
        <v>65274</v>
      </c>
      <c r="CE622" t="s">
        <v>65275</v>
      </c>
      <c r="CF622" t="s">
        <v>65276</v>
      </c>
      <c r="CG622" t="s">
        <v>65277</v>
      </c>
      <c r="CH622" t="s">
        <v>65278</v>
      </c>
      <c r="CI622" t="s">
        <v>65279</v>
      </c>
      <c r="CJ622" t="s">
        <v>65280</v>
      </c>
      <c r="CK622" t="s">
        <v>65281</v>
      </c>
      <c r="CL622" t="s">
        <v>65282</v>
      </c>
      <c r="CM622" t="s">
        <v>65283</v>
      </c>
      <c r="CN622" t="s">
        <v>65284</v>
      </c>
      <c r="CO622" t="s">
        <v>65285</v>
      </c>
      <c r="CP622" t="s">
        <v>65286</v>
      </c>
      <c r="CQ622" t="s">
        <v>65287</v>
      </c>
      <c r="CR622" t="s">
        <v>65288</v>
      </c>
      <c r="CS622" t="s">
        <v>65289</v>
      </c>
      <c r="CT622" t="s">
        <v>65290</v>
      </c>
      <c r="CU622" t="s">
        <v>65291</v>
      </c>
      <c r="CV622" t="s">
        <v>65292</v>
      </c>
      <c r="CW622" t="s">
        <v>65293</v>
      </c>
      <c r="CX622" t="s">
        <v>65294</v>
      </c>
      <c r="CY622" t="s">
        <v>65295</v>
      </c>
      <c r="CZ622" t="s">
        <v>65296</v>
      </c>
      <c r="DA622" t="s">
        <v>65297</v>
      </c>
    </row>
    <row r="623" spans="1:105" x14ac:dyDescent="0.25">
      <c r="A623" t="s">
        <v>65298</v>
      </c>
      <c r="B623" t="s">
        <v>65299</v>
      </c>
      <c r="C623" t="s">
        <v>65300</v>
      </c>
      <c r="D623" t="s">
        <v>65301</v>
      </c>
      <c r="E623" t="s">
        <v>65302</v>
      </c>
      <c r="F623" t="s">
        <v>65303</v>
      </c>
      <c r="G623" t="s">
        <v>65304</v>
      </c>
      <c r="H623" t="s">
        <v>65305</v>
      </c>
      <c r="I623" t="s">
        <v>65306</v>
      </c>
      <c r="J623" t="s">
        <v>65307</v>
      </c>
      <c r="K623" t="s">
        <v>65308</v>
      </c>
      <c r="L623" t="s">
        <v>65309</v>
      </c>
      <c r="M623" t="s">
        <v>65310</v>
      </c>
      <c r="N623" t="s">
        <v>65311</v>
      </c>
      <c r="O623" t="s">
        <v>65312</v>
      </c>
      <c r="P623" t="s">
        <v>65313</v>
      </c>
      <c r="Q623" t="s">
        <v>65314</v>
      </c>
      <c r="R623" t="s">
        <v>65315</v>
      </c>
      <c r="S623" t="s">
        <v>65316</v>
      </c>
      <c r="T623" t="s">
        <v>65317</v>
      </c>
      <c r="U623" t="s">
        <v>65318</v>
      </c>
      <c r="V623" t="s">
        <v>65319</v>
      </c>
      <c r="W623" t="s">
        <v>65320</v>
      </c>
      <c r="X623" t="s">
        <v>65321</v>
      </c>
      <c r="Y623" t="s">
        <v>65322</v>
      </c>
      <c r="Z623" t="s">
        <v>65323</v>
      </c>
      <c r="AA623" t="s">
        <v>65324</v>
      </c>
      <c r="AB623" t="s">
        <v>65325</v>
      </c>
      <c r="AC623" t="s">
        <v>65326</v>
      </c>
      <c r="AD623" t="s">
        <v>65327</v>
      </c>
      <c r="AE623" t="s">
        <v>65328</v>
      </c>
      <c r="AF623" t="s">
        <v>65329</v>
      </c>
      <c r="AG623" t="s">
        <v>65330</v>
      </c>
      <c r="AH623" t="s">
        <v>65331</v>
      </c>
      <c r="AI623" t="s">
        <v>65332</v>
      </c>
      <c r="AJ623" t="s">
        <v>65333</v>
      </c>
      <c r="AK623" t="s">
        <v>65334</v>
      </c>
      <c r="AL623" t="s">
        <v>65335</v>
      </c>
      <c r="AM623" t="s">
        <v>65336</v>
      </c>
      <c r="AN623" t="s">
        <v>65337</v>
      </c>
      <c r="AO623" t="s">
        <v>65338</v>
      </c>
      <c r="AP623" t="s">
        <v>65339</v>
      </c>
      <c r="AQ623" t="s">
        <v>65340</v>
      </c>
      <c r="AR623" t="s">
        <v>65341</v>
      </c>
      <c r="AS623" t="s">
        <v>65342</v>
      </c>
      <c r="AT623" t="s">
        <v>65343</v>
      </c>
      <c r="AU623" t="s">
        <v>65344</v>
      </c>
      <c r="AV623" t="s">
        <v>65345</v>
      </c>
      <c r="AW623" t="s">
        <v>65346</v>
      </c>
      <c r="AX623" t="s">
        <v>65347</v>
      </c>
      <c r="AY623" t="s">
        <v>65348</v>
      </c>
      <c r="AZ623" t="s">
        <v>65349</v>
      </c>
      <c r="BA623" t="s">
        <v>65350</v>
      </c>
      <c r="BB623" t="s">
        <v>65351</v>
      </c>
      <c r="BC623" t="s">
        <v>65352</v>
      </c>
      <c r="BD623" t="s">
        <v>65353</v>
      </c>
      <c r="BE623" t="s">
        <v>65354</v>
      </c>
      <c r="BF623" t="s">
        <v>65355</v>
      </c>
      <c r="BG623" t="s">
        <v>65356</v>
      </c>
      <c r="BH623" t="s">
        <v>65357</v>
      </c>
      <c r="BI623" t="s">
        <v>65358</v>
      </c>
      <c r="BJ623" t="s">
        <v>65359</v>
      </c>
      <c r="BK623" t="s">
        <v>65360</v>
      </c>
      <c r="BL623" t="s">
        <v>65361</v>
      </c>
      <c r="BM623" t="s">
        <v>65362</v>
      </c>
      <c r="BN623" t="s">
        <v>65363</v>
      </c>
      <c r="BO623" t="s">
        <v>65364</v>
      </c>
      <c r="BP623" t="s">
        <v>65365</v>
      </c>
      <c r="BQ623" t="s">
        <v>65366</v>
      </c>
      <c r="BR623" t="s">
        <v>65367</v>
      </c>
      <c r="BS623" t="s">
        <v>65368</v>
      </c>
      <c r="BT623" t="s">
        <v>65369</v>
      </c>
      <c r="BU623" t="s">
        <v>65370</v>
      </c>
      <c r="BV623" t="s">
        <v>65371</v>
      </c>
      <c r="BW623" t="s">
        <v>65372</v>
      </c>
      <c r="BX623" t="s">
        <v>65373</v>
      </c>
      <c r="BY623" t="s">
        <v>65374</v>
      </c>
      <c r="BZ623" t="s">
        <v>65375</v>
      </c>
      <c r="CA623" t="s">
        <v>65376</v>
      </c>
      <c r="CB623" t="s">
        <v>65377</v>
      </c>
      <c r="CC623" t="s">
        <v>65378</v>
      </c>
      <c r="CD623" t="s">
        <v>65379</v>
      </c>
      <c r="CE623" t="s">
        <v>65380</v>
      </c>
      <c r="CF623" t="s">
        <v>65381</v>
      </c>
      <c r="CG623" t="s">
        <v>65382</v>
      </c>
      <c r="CH623" t="s">
        <v>65383</v>
      </c>
      <c r="CI623" t="s">
        <v>65384</v>
      </c>
      <c r="CJ623" t="s">
        <v>65385</v>
      </c>
      <c r="CK623" t="s">
        <v>65386</v>
      </c>
      <c r="CL623" t="s">
        <v>65387</v>
      </c>
      <c r="CM623" t="s">
        <v>65388</v>
      </c>
      <c r="CN623" t="s">
        <v>65389</v>
      </c>
      <c r="CO623" t="s">
        <v>65390</v>
      </c>
      <c r="CP623" t="s">
        <v>65391</v>
      </c>
      <c r="CQ623" t="s">
        <v>65392</v>
      </c>
      <c r="CR623" t="s">
        <v>65393</v>
      </c>
      <c r="CS623" t="s">
        <v>65394</v>
      </c>
      <c r="CT623" t="s">
        <v>65395</v>
      </c>
      <c r="CU623" t="s">
        <v>65396</v>
      </c>
      <c r="CV623" t="s">
        <v>65397</v>
      </c>
      <c r="CW623" t="s">
        <v>65398</v>
      </c>
      <c r="CX623" t="s">
        <v>65399</v>
      </c>
      <c r="CY623" t="s">
        <v>65400</v>
      </c>
      <c r="CZ623" t="s">
        <v>65401</v>
      </c>
      <c r="DA623" t="s">
        <v>65402</v>
      </c>
    </row>
    <row r="624" spans="1:105" x14ac:dyDescent="0.25">
      <c r="A624" t="s">
        <v>65403</v>
      </c>
      <c r="B624" t="s">
        <v>65404</v>
      </c>
      <c r="C624" t="s">
        <v>65405</v>
      </c>
      <c r="D624" t="s">
        <v>65406</v>
      </c>
      <c r="E624" t="s">
        <v>65407</v>
      </c>
      <c r="F624" t="s">
        <v>65408</v>
      </c>
      <c r="G624" t="s">
        <v>65409</v>
      </c>
      <c r="H624" t="s">
        <v>65410</v>
      </c>
      <c r="I624" t="s">
        <v>65411</v>
      </c>
      <c r="J624" t="s">
        <v>65412</v>
      </c>
      <c r="K624" t="s">
        <v>65413</v>
      </c>
      <c r="L624" t="s">
        <v>65414</v>
      </c>
      <c r="M624" t="s">
        <v>65415</v>
      </c>
      <c r="N624" t="s">
        <v>65416</v>
      </c>
      <c r="O624" t="s">
        <v>65417</v>
      </c>
      <c r="P624" t="s">
        <v>65418</v>
      </c>
      <c r="Q624" t="s">
        <v>65419</v>
      </c>
      <c r="R624" t="s">
        <v>65420</v>
      </c>
      <c r="S624" t="s">
        <v>65421</v>
      </c>
      <c r="T624" t="s">
        <v>65422</v>
      </c>
      <c r="U624" t="s">
        <v>65423</v>
      </c>
      <c r="V624" t="s">
        <v>65424</v>
      </c>
      <c r="W624" t="s">
        <v>65425</v>
      </c>
      <c r="X624" t="s">
        <v>65426</v>
      </c>
      <c r="Y624" t="s">
        <v>65427</v>
      </c>
      <c r="Z624" t="s">
        <v>65428</v>
      </c>
      <c r="AA624" t="s">
        <v>65429</v>
      </c>
      <c r="AB624" t="s">
        <v>65430</v>
      </c>
      <c r="AC624" t="s">
        <v>65431</v>
      </c>
      <c r="AD624" t="s">
        <v>65432</v>
      </c>
      <c r="AE624" t="s">
        <v>65433</v>
      </c>
      <c r="AF624" t="s">
        <v>65434</v>
      </c>
      <c r="AG624" t="s">
        <v>65435</v>
      </c>
      <c r="AH624" t="s">
        <v>65436</v>
      </c>
      <c r="AI624" t="s">
        <v>65437</v>
      </c>
      <c r="AJ624" t="s">
        <v>65438</v>
      </c>
      <c r="AK624" t="s">
        <v>65439</v>
      </c>
      <c r="AL624" t="s">
        <v>65440</v>
      </c>
      <c r="AM624" t="s">
        <v>65441</v>
      </c>
      <c r="AN624" t="s">
        <v>65442</v>
      </c>
      <c r="AO624" t="s">
        <v>65443</v>
      </c>
      <c r="AP624" t="s">
        <v>65444</v>
      </c>
      <c r="AQ624" t="s">
        <v>65445</v>
      </c>
      <c r="AR624" t="s">
        <v>65446</v>
      </c>
      <c r="AS624" t="s">
        <v>65447</v>
      </c>
      <c r="AT624" t="s">
        <v>65448</v>
      </c>
      <c r="AU624" t="s">
        <v>65449</v>
      </c>
      <c r="AV624" t="s">
        <v>65450</v>
      </c>
      <c r="AW624" t="s">
        <v>65451</v>
      </c>
      <c r="AX624" t="s">
        <v>65452</v>
      </c>
      <c r="AY624" t="s">
        <v>65453</v>
      </c>
      <c r="AZ624" t="s">
        <v>65454</v>
      </c>
      <c r="BA624" t="s">
        <v>65455</v>
      </c>
      <c r="BB624" t="s">
        <v>65456</v>
      </c>
      <c r="BC624" t="s">
        <v>65457</v>
      </c>
      <c r="BD624" t="s">
        <v>65458</v>
      </c>
      <c r="BE624" t="s">
        <v>65459</v>
      </c>
      <c r="BF624" t="s">
        <v>65460</v>
      </c>
      <c r="BG624" t="s">
        <v>65461</v>
      </c>
      <c r="BH624" t="s">
        <v>65462</v>
      </c>
      <c r="BI624" t="s">
        <v>65463</v>
      </c>
      <c r="BJ624" t="s">
        <v>65464</v>
      </c>
      <c r="BK624" t="s">
        <v>65465</v>
      </c>
      <c r="BL624" t="s">
        <v>65466</v>
      </c>
      <c r="BM624" t="s">
        <v>65467</v>
      </c>
      <c r="BN624" t="s">
        <v>65468</v>
      </c>
      <c r="BO624" t="s">
        <v>65469</v>
      </c>
      <c r="BP624" t="s">
        <v>65470</v>
      </c>
      <c r="BQ624" t="s">
        <v>65471</v>
      </c>
      <c r="BR624" t="s">
        <v>65472</v>
      </c>
      <c r="BS624" t="s">
        <v>65473</v>
      </c>
      <c r="BT624" t="s">
        <v>65474</v>
      </c>
      <c r="BU624" t="s">
        <v>65475</v>
      </c>
      <c r="BV624" t="s">
        <v>65476</v>
      </c>
      <c r="BW624" t="s">
        <v>65477</v>
      </c>
      <c r="BX624" t="s">
        <v>65478</v>
      </c>
      <c r="BY624" t="s">
        <v>65479</v>
      </c>
      <c r="BZ624" t="s">
        <v>65480</v>
      </c>
      <c r="CA624" t="s">
        <v>65481</v>
      </c>
      <c r="CB624" t="s">
        <v>65482</v>
      </c>
      <c r="CC624" t="s">
        <v>65483</v>
      </c>
      <c r="CD624" t="s">
        <v>65484</v>
      </c>
      <c r="CE624" t="s">
        <v>65485</v>
      </c>
      <c r="CF624" t="s">
        <v>65486</v>
      </c>
      <c r="CG624" t="s">
        <v>65487</v>
      </c>
      <c r="CH624" t="s">
        <v>65488</v>
      </c>
      <c r="CI624" t="s">
        <v>65489</v>
      </c>
      <c r="CJ624" t="s">
        <v>65490</v>
      </c>
      <c r="CK624" t="s">
        <v>65491</v>
      </c>
      <c r="CL624" t="s">
        <v>65492</v>
      </c>
      <c r="CM624" t="s">
        <v>65493</v>
      </c>
      <c r="CN624" t="s">
        <v>65494</v>
      </c>
      <c r="CO624" t="s">
        <v>65495</v>
      </c>
      <c r="CP624" t="s">
        <v>65496</v>
      </c>
      <c r="CQ624" t="s">
        <v>65497</v>
      </c>
      <c r="CR624" t="s">
        <v>65498</v>
      </c>
      <c r="CS624" t="s">
        <v>65499</v>
      </c>
      <c r="CT624" t="s">
        <v>65500</v>
      </c>
      <c r="CU624" t="s">
        <v>65501</v>
      </c>
      <c r="CV624" t="s">
        <v>65502</v>
      </c>
      <c r="CW624" t="s">
        <v>65503</v>
      </c>
      <c r="CX624" t="s">
        <v>65504</v>
      </c>
      <c r="CY624" t="s">
        <v>65505</v>
      </c>
      <c r="CZ624" t="s">
        <v>65506</v>
      </c>
      <c r="DA624" t="s">
        <v>65507</v>
      </c>
    </row>
    <row r="625" spans="1:105" x14ac:dyDescent="0.25">
      <c r="A625" t="s">
        <v>65508</v>
      </c>
      <c r="B625" t="s">
        <v>65509</v>
      </c>
      <c r="C625" t="s">
        <v>65510</v>
      </c>
      <c r="D625" t="s">
        <v>65511</v>
      </c>
      <c r="E625" t="s">
        <v>65512</v>
      </c>
      <c r="F625" t="s">
        <v>65513</v>
      </c>
      <c r="G625" t="s">
        <v>65514</v>
      </c>
      <c r="H625" t="s">
        <v>65515</v>
      </c>
      <c r="I625" t="s">
        <v>65516</v>
      </c>
      <c r="J625" t="s">
        <v>65517</v>
      </c>
      <c r="K625" t="s">
        <v>65518</v>
      </c>
      <c r="L625" t="s">
        <v>65519</v>
      </c>
      <c r="M625" t="s">
        <v>65520</v>
      </c>
      <c r="N625" t="s">
        <v>65521</v>
      </c>
      <c r="O625" t="s">
        <v>65522</v>
      </c>
      <c r="P625" t="s">
        <v>65523</v>
      </c>
      <c r="Q625" t="s">
        <v>65524</v>
      </c>
      <c r="R625" t="s">
        <v>65525</v>
      </c>
      <c r="S625" t="s">
        <v>65526</v>
      </c>
      <c r="T625" t="s">
        <v>65527</v>
      </c>
      <c r="U625" t="s">
        <v>65528</v>
      </c>
      <c r="V625" t="s">
        <v>65529</v>
      </c>
      <c r="W625" t="s">
        <v>65530</v>
      </c>
      <c r="X625" t="s">
        <v>65531</v>
      </c>
      <c r="Y625" t="s">
        <v>65532</v>
      </c>
      <c r="Z625" t="s">
        <v>65533</v>
      </c>
      <c r="AA625" t="s">
        <v>65534</v>
      </c>
      <c r="AB625" t="s">
        <v>65535</v>
      </c>
      <c r="AC625" t="s">
        <v>65536</v>
      </c>
      <c r="AD625" t="s">
        <v>65537</v>
      </c>
      <c r="AE625" t="s">
        <v>65538</v>
      </c>
      <c r="AF625" t="s">
        <v>65539</v>
      </c>
      <c r="AG625" t="s">
        <v>65540</v>
      </c>
      <c r="AH625" t="s">
        <v>65541</v>
      </c>
      <c r="AI625" t="s">
        <v>65542</v>
      </c>
      <c r="AJ625" t="s">
        <v>65543</v>
      </c>
      <c r="AK625" t="s">
        <v>65544</v>
      </c>
      <c r="AL625" t="s">
        <v>65545</v>
      </c>
      <c r="AM625" t="s">
        <v>65546</v>
      </c>
      <c r="AN625" t="s">
        <v>65547</v>
      </c>
      <c r="AO625" t="s">
        <v>65548</v>
      </c>
      <c r="AP625" t="s">
        <v>65549</v>
      </c>
      <c r="AQ625" t="s">
        <v>65550</v>
      </c>
      <c r="AR625" t="s">
        <v>65551</v>
      </c>
      <c r="AS625" t="s">
        <v>65552</v>
      </c>
      <c r="AT625" t="s">
        <v>65553</v>
      </c>
      <c r="AU625" t="s">
        <v>65554</v>
      </c>
      <c r="AV625" t="s">
        <v>65555</v>
      </c>
      <c r="AW625" t="s">
        <v>65556</v>
      </c>
      <c r="AX625" t="s">
        <v>65557</v>
      </c>
      <c r="AY625" t="s">
        <v>65558</v>
      </c>
      <c r="AZ625" t="s">
        <v>65559</v>
      </c>
      <c r="BA625" t="s">
        <v>65560</v>
      </c>
      <c r="BB625" t="s">
        <v>65561</v>
      </c>
      <c r="BC625" t="s">
        <v>65562</v>
      </c>
      <c r="BD625" t="s">
        <v>65563</v>
      </c>
      <c r="BE625" t="s">
        <v>65564</v>
      </c>
      <c r="BF625" t="s">
        <v>65565</v>
      </c>
      <c r="BG625" t="s">
        <v>65566</v>
      </c>
      <c r="BH625" t="s">
        <v>65567</v>
      </c>
      <c r="BI625" t="s">
        <v>65568</v>
      </c>
      <c r="BJ625" t="s">
        <v>65569</v>
      </c>
      <c r="BK625" t="s">
        <v>65570</v>
      </c>
      <c r="BL625" t="s">
        <v>65571</v>
      </c>
      <c r="BM625" t="s">
        <v>65572</v>
      </c>
      <c r="BN625" t="s">
        <v>65573</v>
      </c>
      <c r="BO625" t="s">
        <v>65574</v>
      </c>
      <c r="BP625" t="s">
        <v>65575</v>
      </c>
      <c r="BQ625" t="s">
        <v>65576</v>
      </c>
      <c r="BR625" t="s">
        <v>65577</v>
      </c>
      <c r="BS625" t="s">
        <v>65578</v>
      </c>
      <c r="BT625" t="s">
        <v>65579</v>
      </c>
      <c r="BU625" t="s">
        <v>65580</v>
      </c>
      <c r="BV625" t="s">
        <v>65581</v>
      </c>
      <c r="BW625" t="s">
        <v>65582</v>
      </c>
      <c r="BX625" t="s">
        <v>65583</v>
      </c>
      <c r="BY625" t="s">
        <v>65584</v>
      </c>
      <c r="BZ625" t="s">
        <v>65585</v>
      </c>
      <c r="CA625" t="s">
        <v>65586</v>
      </c>
      <c r="CB625" t="s">
        <v>65587</v>
      </c>
      <c r="CC625" t="s">
        <v>65588</v>
      </c>
      <c r="CD625" t="s">
        <v>65589</v>
      </c>
      <c r="CE625" t="s">
        <v>65590</v>
      </c>
      <c r="CF625" t="s">
        <v>65591</v>
      </c>
      <c r="CG625" t="s">
        <v>65592</v>
      </c>
      <c r="CH625" t="s">
        <v>65593</v>
      </c>
      <c r="CI625" t="s">
        <v>65594</v>
      </c>
      <c r="CJ625" t="s">
        <v>65595</v>
      </c>
      <c r="CK625" t="s">
        <v>65596</v>
      </c>
      <c r="CL625" t="s">
        <v>65597</v>
      </c>
      <c r="CM625" t="s">
        <v>65598</v>
      </c>
      <c r="CN625" t="s">
        <v>65599</v>
      </c>
      <c r="CO625" t="s">
        <v>65600</v>
      </c>
      <c r="CP625" t="s">
        <v>65601</v>
      </c>
      <c r="CQ625" t="s">
        <v>65602</v>
      </c>
      <c r="CR625" t="s">
        <v>65603</v>
      </c>
      <c r="CS625" t="s">
        <v>65604</v>
      </c>
      <c r="CT625" t="s">
        <v>65605</v>
      </c>
      <c r="CU625" t="s">
        <v>65606</v>
      </c>
      <c r="CV625" t="s">
        <v>65607</v>
      </c>
      <c r="CW625" t="s">
        <v>65608</v>
      </c>
      <c r="CX625" t="s">
        <v>65609</v>
      </c>
      <c r="CY625" t="s">
        <v>65610</v>
      </c>
      <c r="CZ625" t="s">
        <v>65611</v>
      </c>
      <c r="DA625" t="s">
        <v>65612</v>
      </c>
    </row>
    <row r="626" spans="1:105" x14ac:dyDescent="0.25">
      <c r="A626" t="s">
        <v>65613</v>
      </c>
      <c r="B626" t="s">
        <v>65614</v>
      </c>
      <c r="C626" t="s">
        <v>65615</v>
      </c>
      <c r="D626" t="s">
        <v>65616</v>
      </c>
      <c r="E626" t="s">
        <v>65617</v>
      </c>
      <c r="F626" t="s">
        <v>65618</v>
      </c>
      <c r="G626" t="s">
        <v>65619</v>
      </c>
      <c r="H626" t="s">
        <v>65620</v>
      </c>
      <c r="I626" t="s">
        <v>65621</v>
      </c>
      <c r="J626" t="s">
        <v>65622</v>
      </c>
      <c r="K626" t="s">
        <v>65623</v>
      </c>
      <c r="L626" t="s">
        <v>65624</v>
      </c>
      <c r="M626" t="s">
        <v>65625</v>
      </c>
      <c r="N626" t="s">
        <v>65626</v>
      </c>
      <c r="O626" t="s">
        <v>65627</v>
      </c>
      <c r="P626" t="s">
        <v>65628</v>
      </c>
      <c r="Q626" t="s">
        <v>65629</v>
      </c>
      <c r="R626" t="s">
        <v>65630</v>
      </c>
      <c r="S626" t="s">
        <v>65631</v>
      </c>
      <c r="T626" t="s">
        <v>65632</v>
      </c>
      <c r="U626" t="s">
        <v>65633</v>
      </c>
      <c r="V626" t="s">
        <v>65634</v>
      </c>
      <c r="W626" t="s">
        <v>65635</v>
      </c>
      <c r="X626" t="s">
        <v>65636</v>
      </c>
      <c r="Y626" t="s">
        <v>65637</v>
      </c>
      <c r="Z626" t="s">
        <v>65638</v>
      </c>
      <c r="AA626" t="s">
        <v>65639</v>
      </c>
      <c r="AB626" t="s">
        <v>65640</v>
      </c>
      <c r="AC626" t="s">
        <v>65641</v>
      </c>
      <c r="AD626" t="s">
        <v>65642</v>
      </c>
      <c r="AE626" t="s">
        <v>65643</v>
      </c>
      <c r="AF626" t="s">
        <v>65644</v>
      </c>
      <c r="AG626" t="s">
        <v>65645</v>
      </c>
      <c r="AH626" t="s">
        <v>65646</v>
      </c>
      <c r="AI626" t="s">
        <v>65647</v>
      </c>
      <c r="AJ626" t="s">
        <v>65648</v>
      </c>
      <c r="AK626" t="s">
        <v>65649</v>
      </c>
      <c r="AL626" t="s">
        <v>65650</v>
      </c>
      <c r="AM626" t="s">
        <v>65651</v>
      </c>
      <c r="AN626" t="s">
        <v>65652</v>
      </c>
      <c r="AO626" t="s">
        <v>65653</v>
      </c>
      <c r="AP626" t="s">
        <v>65654</v>
      </c>
      <c r="AQ626" t="s">
        <v>65655</v>
      </c>
      <c r="AR626" t="s">
        <v>65656</v>
      </c>
      <c r="AS626" t="s">
        <v>65657</v>
      </c>
      <c r="AT626" t="s">
        <v>65658</v>
      </c>
      <c r="AU626" t="s">
        <v>65659</v>
      </c>
      <c r="AV626" t="s">
        <v>65660</v>
      </c>
      <c r="AW626" t="s">
        <v>65661</v>
      </c>
      <c r="AX626" t="s">
        <v>65662</v>
      </c>
      <c r="AY626" t="s">
        <v>65663</v>
      </c>
      <c r="AZ626" t="s">
        <v>65664</v>
      </c>
      <c r="BA626" t="s">
        <v>65665</v>
      </c>
      <c r="BB626" t="s">
        <v>65666</v>
      </c>
      <c r="BC626" t="s">
        <v>65667</v>
      </c>
      <c r="BD626" t="s">
        <v>65668</v>
      </c>
      <c r="BE626" t="s">
        <v>65669</v>
      </c>
      <c r="BF626" t="s">
        <v>65670</v>
      </c>
      <c r="BG626" t="s">
        <v>65671</v>
      </c>
      <c r="BH626" t="s">
        <v>65672</v>
      </c>
      <c r="BI626" t="s">
        <v>65673</v>
      </c>
      <c r="BJ626" t="s">
        <v>65674</v>
      </c>
      <c r="BK626" t="s">
        <v>65675</v>
      </c>
      <c r="BL626" t="s">
        <v>65676</v>
      </c>
      <c r="BM626" t="s">
        <v>65677</v>
      </c>
      <c r="BN626" t="s">
        <v>65678</v>
      </c>
      <c r="BO626" t="s">
        <v>65679</v>
      </c>
      <c r="BP626" t="s">
        <v>65680</v>
      </c>
      <c r="BQ626" t="s">
        <v>65681</v>
      </c>
      <c r="BR626" t="s">
        <v>65682</v>
      </c>
      <c r="BS626" t="s">
        <v>65683</v>
      </c>
      <c r="BT626" t="s">
        <v>65684</v>
      </c>
      <c r="BU626" t="s">
        <v>65685</v>
      </c>
      <c r="BV626" t="s">
        <v>65686</v>
      </c>
      <c r="BW626" t="s">
        <v>65687</v>
      </c>
      <c r="BX626" t="s">
        <v>65688</v>
      </c>
      <c r="BY626" t="s">
        <v>65689</v>
      </c>
      <c r="BZ626" t="s">
        <v>65690</v>
      </c>
      <c r="CA626" t="s">
        <v>65691</v>
      </c>
      <c r="CB626" t="s">
        <v>65692</v>
      </c>
      <c r="CC626" t="s">
        <v>65693</v>
      </c>
      <c r="CD626" t="s">
        <v>65694</v>
      </c>
      <c r="CE626" t="s">
        <v>65695</v>
      </c>
      <c r="CF626" t="s">
        <v>65696</v>
      </c>
      <c r="CG626" t="s">
        <v>65697</v>
      </c>
      <c r="CH626" t="s">
        <v>65698</v>
      </c>
      <c r="CI626" t="s">
        <v>65699</v>
      </c>
      <c r="CJ626" t="s">
        <v>65700</v>
      </c>
      <c r="CK626" t="s">
        <v>65701</v>
      </c>
      <c r="CL626" t="s">
        <v>65702</v>
      </c>
      <c r="CM626" t="s">
        <v>65703</v>
      </c>
      <c r="CN626" t="s">
        <v>65704</v>
      </c>
      <c r="CO626" t="s">
        <v>65705</v>
      </c>
      <c r="CP626" t="s">
        <v>65706</v>
      </c>
      <c r="CQ626" t="s">
        <v>65707</v>
      </c>
      <c r="CR626" t="s">
        <v>65708</v>
      </c>
      <c r="CS626" t="s">
        <v>65709</v>
      </c>
      <c r="CT626" t="s">
        <v>65710</v>
      </c>
      <c r="CU626" t="s">
        <v>65711</v>
      </c>
      <c r="CV626" t="s">
        <v>65712</v>
      </c>
      <c r="CW626" t="s">
        <v>65713</v>
      </c>
      <c r="CX626" t="s">
        <v>65714</v>
      </c>
      <c r="CY626" t="s">
        <v>65715</v>
      </c>
      <c r="CZ626" t="s">
        <v>65716</v>
      </c>
      <c r="DA626" t="s">
        <v>65717</v>
      </c>
    </row>
    <row r="627" spans="1:105" x14ac:dyDescent="0.25">
      <c r="A627" t="s">
        <v>65718</v>
      </c>
      <c r="B627" t="s">
        <v>65719</v>
      </c>
      <c r="C627" t="s">
        <v>65720</v>
      </c>
      <c r="D627" t="s">
        <v>65721</v>
      </c>
      <c r="E627" t="s">
        <v>65722</v>
      </c>
      <c r="F627" t="s">
        <v>65723</v>
      </c>
      <c r="G627" t="s">
        <v>65724</v>
      </c>
      <c r="H627" t="s">
        <v>65725</v>
      </c>
      <c r="I627" t="s">
        <v>65726</v>
      </c>
      <c r="J627" t="s">
        <v>65727</v>
      </c>
      <c r="K627" t="s">
        <v>65728</v>
      </c>
      <c r="L627" t="s">
        <v>65729</v>
      </c>
      <c r="M627" t="s">
        <v>65730</v>
      </c>
      <c r="N627" t="s">
        <v>65731</v>
      </c>
      <c r="O627" t="s">
        <v>65732</v>
      </c>
      <c r="P627" t="s">
        <v>65733</v>
      </c>
      <c r="Q627" t="s">
        <v>65734</v>
      </c>
      <c r="R627" t="s">
        <v>65735</v>
      </c>
      <c r="S627" t="s">
        <v>65736</v>
      </c>
      <c r="T627" t="s">
        <v>65737</v>
      </c>
      <c r="U627" t="s">
        <v>65738</v>
      </c>
      <c r="V627" t="s">
        <v>65739</v>
      </c>
      <c r="W627" t="s">
        <v>65740</v>
      </c>
      <c r="X627" t="s">
        <v>65741</v>
      </c>
      <c r="Y627" t="s">
        <v>65742</v>
      </c>
      <c r="Z627" t="s">
        <v>65743</v>
      </c>
      <c r="AA627" t="s">
        <v>65744</v>
      </c>
      <c r="AB627" t="s">
        <v>65745</v>
      </c>
      <c r="AC627" t="s">
        <v>65746</v>
      </c>
      <c r="AD627" t="s">
        <v>65747</v>
      </c>
      <c r="AE627" t="s">
        <v>65748</v>
      </c>
      <c r="AF627" t="s">
        <v>65749</v>
      </c>
      <c r="AG627" t="s">
        <v>65750</v>
      </c>
      <c r="AH627" t="s">
        <v>65751</v>
      </c>
      <c r="AI627" t="s">
        <v>65752</v>
      </c>
      <c r="AJ627" t="s">
        <v>65753</v>
      </c>
      <c r="AK627" t="s">
        <v>65754</v>
      </c>
      <c r="AL627" t="s">
        <v>65755</v>
      </c>
      <c r="AM627" t="s">
        <v>65756</v>
      </c>
      <c r="AN627" t="s">
        <v>65757</v>
      </c>
      <c r="AO627" t="s">
        <v>65758</v>
      </c>
      <c r="AP627" t="s">
        <v>65759</v>
      </c>
      <c r="AQ627" t="s">
        <v>65760</v>
      </c>
      <c r="AR627" t="s">
        <v>65761</v>
      </c>
      <c r="AS627" t="s">
        <v>65762</v>
      </c>
      <c r="AT627" t="s">
        <v>65763</v>
      </c>
      <c r="AU627" t="s">
        <v>65764</v>
      </c>
      <c r="AV627" t="s">
        <v>65765</v>
      </c>
      <c r="AW627" t="s">
        <v>65766</v>
      </c>
      <c r="AX627" t="s">
        <v>65767</v>
      </c>
      <c r="AY627" t="s">
        <v>65768</v>
      </c>
      <c r="AZ627" t="s">
        <v>65769</v>
      </c>
      <c r="BA627" t="s">
        <v>65770</v>
      </c>
      <c r="BB627" t="s">
        <v>65771</v>
      </c>
      <c r="BC627" t="s">
        <v>65772</v>
      </c>
      <c r="BD627" t="s">
        <v>65773</v>
      </c>
      <c r="BE627" t="s">
        <v>65774</v>
      </c>
      <c r="BF627" t="s">
        <v>65775</v>
      </c>
      <c r="BG627" t="s">
        <v>65776</v>
      </c>
      <c r="BH627" t="s">
        <v>65777</v>
      </c>
      <c r="BI627" t="s">
        <v>65778</v>
      </c>
      <c r="BJ627" t="s">
        <v>65779</v>
      </c>
      <c r="BK627" t="s">
        <v>65780</v>
      </c>
      <c r="BL627" t="s">
        <v>65781</v>
      </c>
      <c r="BM627" t="s">
        <v>65782</v>
      </c>
      <c r="BN627" t="s">
        <v>65783</v>
      </c>
      <c r="BO627" t="s">
        <v>65784</v>
      </c>
      <c r="BP627" t="s">
        <v>65785</v>
      </c>
      <c r="BQ627" t="s">
        <v>65786</v>
      </c>
      <c r="BR627" t="s">
        <v>65787</v>
      </c>
      <c r="BS627" t="s">
        <v>65788</v>
      </c>
      <c r="BT627" t="s">
        <v>65789</v>
      </c>
      <c r="BU627" t="s">
        <v>65790</v>
      </c>
      <c r="BV627" t="s">
        <v>65791</v>
      </c>
      <c r="BW627" t="s">
        <v>65792</v>
      </c>
      <c r="BX627" t="s">
        <v>65793</v>
      </c>
      <c r="BY627" t="s">
        <v>65794</v>
      </c>
      <c r="BZ627" t="s">
        <v>65795</v>
      </c>
      <c r="CA627" t="s">
        <v>65796</v>
      </c>
      <c r="CB627" t="s">
        <v>65797</v>
      </c>
      <c r="CC627" t="s">
        <v>65798</v>
      </c>
      <c r="CD627" t="s">
        <v>65799</v>
      </c>
      <c r="CE627" t="s">
        <v>65800</v>
      </c>
      <c r="CF627" t="s">
        <v>65801</v>
      </c>
      <c r="CG627" t="s">
        <v>65802</v>
      </c>
      <c r="CH627" t="s">
        <v>65803</v>
      </c>
      <c r="CI627" t="s">
        <v>65804</v>
      </c>
      <c r="CJ627" t="s">
        <v>65805</v>
      </c>
      <c r="CK627" t="s">
        <v>65806</v>
      </c>
      <c r="CL627" t="s">
        <v>65807</v>
      </c>
      <c r="CM627" t="s">
        <v>65808</v>
      </c>
      <c r="CN627" t="s">
        <v>65809</v>
      </c>
      <c r="CO627" t="s">
        <v>65810</v>
      </c>
      <c r="CP627" t="s">
        <v>65811</v>
      </c>
      <c r="CQ627" t="s">
        <v>65812</v>
      </c>
      <c r="CR627" t="s">
        <v>65813</v>
      </c>
      <c r="CS627" t="s">
        <v>65814</v>
      </c>
      <c r="CT627" t="s">
        <v>65815</v>
      </c>
      <c r="CU627" t="s">
        <v>65816</v>
      </c>
      <c r="CV627" t="s">
        <v>65817</v>
      </c>
      <c r="CW627" t="s">
        <v>65818</v>
      </c>
      <c r="CX627" t="s">
        <v>65819</v>
      </c>
      <c r="CY627" t="s">
        <v>65820</v>
      </c>
      <c r="CZ627" t="s">
        <v>65821</v>
      </c>
      <c r="DA627" t="s">
        <v>65822</v>
      </c>
    </row>
    <row r="628" spans="1:105" x14ac:dyDescent="0.25">
      <c r="A628" t="s">
        <v>65823</v>
      </c>
      <c r="B628" t="s">
        <v>65824</v>
      </c>
      <c r="C628" t="s">
        <v>65825</v>
      </c>
      <c r="D628" t="s">
        <v>65826</v>
      </c>
      <c r="E628" t="s">
        <v>65827</v>
      </c>
      <c r="F628" t="s">
        <v>65828</v>
      </c>
      <c r="G628" t="s">
        <v>65829</v>
      </c>
      <c r="H628" t="s">
        <v>65830</v>
      </c>
      <c r="I628" t="s">
        <v>65831</v>
      </c>
      <c r="J628" t="s">
        <v>65832</v>
      </c>
      <c r="K628" t="s">
        <v>65833</v>
      </c>
      <c r="L628" t="s">
        <v>65834</v>
      </c>
      <c r="M628" t="s">
        <v>65835</v>
      </c>
      <c r="N628" t="s">
        <v>65836</v>
      </c>
      <c r="O628" t="s">
        <v>65837</v>
      </c>
      <c r="P628" t="s">
        <v>65838</v>
      </c>
      <c r="Q628" t="s">
        <v>65839</v>
      </c>
      <c r="R628" t="s">
        <v>65840</v>
      </c>
      <c r="S628" t="s">
        <v>65841</v>
      </c>
      <c r="T628" t="s">
        <v>65842</v>
      </c>
      <c r="U628" t="s">
        <v>65843</v>
      </c>
      <c r="V628" t="s">
        <v>65844</v>
      </c>
      <c r="W628" t="s">
        <v>65845</v>
      </c>
      <c r="X628" t="s">
        <v>65846</v>
      </c>
      <c r="Y628" t="s">
        <v>65847</v>
      </c>
      <c r="Z628" t="s">
        <v>65848</v>
      </c>
      <c r="AA628" t="s">
        <v>65849</v>
      </c>
      <c r="AB628" t="s">
        <v>65850</v>
      </c>
      <c r="AC628" t="s">
        <v>65851</v>
      </c>
      <c r="AD628" t="s">
        <v>65852</v>
      </c>
      <c r="AE628" t="s">
        <v>65853</v>
      </c>
      <c r="AF628" t="s">
        <v>65854</v>
      </c>
      <c r="AG628" t="s">
        <v>65855</v>
      </c>
      <c r="AH628" t="s">
        <v>65856</v>
      </c>
      <c r="AI628" t="s">
        <v>65857</v>
      </c>
      <c r="AJ628" t="s">
        <v>65858</v>
      </c>
      <c r="AK628" t="s">
        <v>65859</v>
      </c>
      <c r="AL628" t="s">
        <v>65860</v>
      </c>
      <c r="AM628" t="s">
        <v>65861</v>
      </c>
      <c r="AN628" t="s">
        <v>65862</v>
      </c>
      <c r="AO628" t="s">
        <v>65863</v>
      </c>
      <c r="AP628" t="s">
        <v>65864</v>
      </c>
      <c r="AQ628" t="s">
        <v>65865</v>
      </c>
      <c r="AR628" t="s">
        <v>65866</v>
      </c>
      <c r="AS628" t="s">
        <v>65867</v>
      </c>
      <c r="AT628" t="s">
        <v>65868</v>
      </c>
      <c r="AU628" t="s">
        <v>65869</v>
      </c>
      <c r="AV628" t="s">
        <v>65870</v>
      </c>
      <c r="AW628" t="s">
        <v>65871</v>
      </c>
      <c r="AX628" t="s">
        <v>65872</v>
      </c>
      <c r="AY628" t="s">
        <v>65873</v>
      </c>
      <c r="AZ628" t="s">
        <v>65874</v>
      </c>
      <c r="BA628" t="s">
        <v>65875</v>
      </c>
      <c r="BB628" t="s">
        <v>65876</v>
      </c>
      <c r="BC628" t="s">
        <v>65877</v>
      </c>
      <c r="BD628" t="s">
        <v>65878</v>
      </c>
      <c r="BE628" t="s">
        <v>65879</v>
      </c>
      <c r="BF628" t="s">
        <v>65880</v>
      </c>
      <c r="BG628" t="s">
        <v>65881</v>
      </c>
      <c r="BH628" t="s">
        <v>65882</v>
      </c>
      <c r="BI628" t="s">
        <v>65883</v>
      </c>
      <c r="BJ628" t="s">
        <v>65884</v>
      </c>
      <c r="BK628" t="s">
        <v>65885</v>
      </c>
      <c r="BL628" t="s">
        <v>65886</v>
      </c>
      <c r="BM628" t="s">
        <v>65887</v>
      </c>
      <c r="BN628" t="s">
        <v>65888</v>
      </c>
      <c r="BO628" t="s">
        <v>65889</v>
      </c>
      <c r="BP628" t="s">
        <v>65890</v>
      </c>
      <c r="BQ628" t="s">
        <v>65891</v>
      </c>
      <c r="BR628" t="s">
        <v>65892</v>
      </c>
      <c r="BS628" t="s">
        <v>65893</v>
      </c>
      <c r="BT628" t="s">
        <v>65894</v>
      </c>
      <c r="BU628" t="s">
        <v>65895</v>
      </c>
      <c r="BV628" t="s">
        <v>65896</v>
      </c>
      <c r="BW628" t="s">
        <v>65897</v>
      </c>
      <c r="BX628" t="s">
        <v>65898</v>
      </c>
      <c r="BY628" t="s">
        <v>65899</v>
      </c>
      <c r="BZ628" t="s">
        <v>65900</v>
      </c>
      <c r="CA628" t="s">
        <v>65901</v>
      </c>
      <c r="CB628" t="s">
        <v>65902</v>
      </c>
      <c r="CC628" t="s">
        <v>65903</v>
      </c>
      <c r="CD628" t="s">
        <v>65904</v>
      </c>
      <c r="CE628" t="s">
        <v>65905</v>
      </c>
      <c r="CF628" t="s">
        <v>65906</v>
      </c>
      <c r="CG628" t="s">
        <v>65907</v>
      </c>
      <c r="CH628" t="s">
        <v>65908</v>
      </c>
      <c r="CI628" t="s">
        <v>65909</v>
      </c>
      <c r="CJ628" t="s">
        <v>65910</v>
      </c>
      <c r="CK628" t="s">
        <v>65911</v>
      </c>
      <c r="CL628" t="s">
        <v>65912</v>
      </c>
      <c r="CM628" t="s">
        <v>65913</v>
      </c>
      <c r="CN628" t="s">
        <v>65914</v>
      </c>
      <c r="CO628" t="s">
        <v>65915</v>
      </c>
      <c r="CP628" t="s">
        <v>65916</v>
      </c>
      <c r="CQ628" t="s">
        <v>65917</v>
      </c>
      <c r="CR628" t="s">
        <v>65918</v>
      </c>
      <c r="CS628" t="s">
        <v>65919</v>
      </c>
      <c r="CT628" t="s">
        <v>65920</v>
      </c>
      <c r="CU628" t="s">
        <v>65921</v>
      </c>
      <c r="CV628" t="s">
        <v>65922</v>
      </c>
      <c r="CW628" t="s">
        <v>65923</v>
      </c>
      <c r="CX628" t="s">
        <v>65924</v>
      </c>
      <c r="CY628" t="s">
        <v>65925</v>
      </c>
      <c r="CZ628" t="s">
        <v>65926</v>
      </c>
      <c r="DA628" t="s">
        <v>65927</v>
      </c>
    </row>
    <row r="629" spans="1:105" x14ac:dyDescent="0.25">
      <c r="A629" t="s">
        <v>65928</v>
      </c>
      <c r="B629" t="s">
        <v>65929</v>
      </c>
      <c r="C629" t="s">
        <v>65930</v>
      </c>
      <c r="D629" t="s">
        <v>65931</v>
      </c>
      <c r="E629" t="s">
        <v>65932</v>
      </c>
      <c r="F629" t="s">
        <v>65933</v>
      </c>
      <c r="G629" t="s">
        <v>65934</v>
      </c>
      <c r="H629" t="s">
        <v>65935</v>
      </c>
      <c r="I629" t="s">
        <v>65936</v>
      </c>
      <c r="J629" t="s">
        <v>65937</v>
      </c>
      <c r="K629" t="s">
        <v>65938</v>
      </c>
      <c r="L629" t="s">
        <v>65939</v>
      </c>
      <c r="M629" t="s">
        <v>65940</v>
      </c>
      <c r="N629" t="s">
        <v>65941</v>
      </c>
      <c r="O629" t="s">
        <v>65942</v>
      </c>
      <c r="P629" t="s">
        <v>65943</v>
      </c>
      <c r="Q629" t="s">
        <v>65944</v>
      </c>
      <c r="R629" t="s">
        <v>65945</v>
      </c>
      <c r="S629" t="s">
        <v>65946</v>
      </c>
      <c r="T629" t="s">
        <v>65947</v>
      </c>
      <c r="U629" t="s">
        <v>65948</v>
      </c>
      <c r="V629" t="s">
        <v>65949</v>
      </c>
      <c r="W629" t="s">
        <v>65950</v>
      </c>
      <c r="X629" t="s">
        <v>65951</v>
      </c>
      <c r="Y629" t="s">
        <v>65952</v>
      </c>
      <c r="Z629" t="s">
        <v>65953</v>
      </c>
      <c r="AA629" t="s">
        <v>65954</v>
      </c>
      <c r="AB629" t="s">
        <v>65955</v>
      </c>
      <c r="AC629" t="s">
        <v>65956</v>
      </c>
      <c r="AD629" t="s">
        <v>65957</v>
      </c>
      <c r="AE629" t="s">
        <v>65958</v>
      </c>
      <c r="AF629" t="s">
        <v>65959</v>
      </c>
      <c r="AG629" t="s">
        <v>65960</v>
      </c>
      <c r="AH629" t="s">
        <v>65961</v>
      </c>
      <c r="AI629" t="s">
        <v>65962</v>
      </c>
      <c r="AJ629" t="s">
        <v>65963</v>
      </c>
      <c r="AK629" t="s">
        <v>65964</v>
      </c>
      <c r="AL629" t="s">
        <v>65965</v>
      </c>
      <c r="AM629" t="s">
        <v>65966</v>
      </c>
      <c r="AN629" t="s">
        <v>65967</v>
      </c>
      <c r="AO629" t="s">
        <v>65968</v>
      </c>
      <c r="AP629" t="s">
        <v>65969</v>
      </c>
      <c r="AQ629" t="s">
        <v>65970</v>
      </c>
      <c r="AR629" t="s">
        <v>65971</v>
      </c>
      <c r="AS629" t="s">
        <v>65972</v>
      </c>
      <c r="AT629" t="s">
        <v>65973</v>
      </c>
      <c r="AU629" t="s">
        <v>65974</v>
      </c>
      <c r="AV629" t="s">
        <v>65975</v>
      </c>
      <c r="AW629" t="s">
        <v>65976</v>
      </c>
      <c r="AX629" t="s">
        <v>65977</v>
      </c>
      <c r="AY629" t="s">
        <v>65978</v>
      </c>
      <c r="AZ629" t="s">
        <v>65979</v>
      </c>
      <c r="BA629" t="s">
        <v>65980</v>
      </c>
      <c r="BB629" t="s">
        <v>65981</v>
      </c>
      <c r="BC629" t="s">
        <v>65982</v>
      </c>
      <c r="BD629" t="s">
        <v>65983</v>
      </c>
      <c r="BE629" t="s">
        <v>65984</v>
      </c>
      <c r="BF629" t="s">
        <v>65985</v>
      </c>
      <c r="BG629" t="s">
        <v>65986</v>
      </c>
      <c r="BH629" t="s">
        <v>65987</v>
      </c>
      <c r="BI629" t="s">
        <v>65988</v>
      </c>
      <c r="BJ629" t="s">
        <v>65989</v>
      </c>
      <c r="BK629" t="s">
        <v>65990</v>
      </c>
      <c r="BL629" t="s">
        <v>65991</v>
      </c>
      <c r="BM629" t="s">
        <v>65992</v>
      </c>
      <c r="BN629" t="s">
        <v>65993</v>
      </c>
      <c r="BO629" t="s">
        <v>65994</v>
      </c>
      <c r="BP629" t="s">
        <v>65995</v>
      </c>
      <c r="BQ629" t="s">
        <v>65996</v>
      </c>
      <c r="BR629" t="s">
        <v>65997</v>
      </c>
      <c r="BS629" t="s">
        <v>65998</v>
      </c>
      <c r="BT629" t="s">
        <v>65999</v>
      </c>
      <c r="BU629" t="s">
        <v>66000</v>
      </c>
      <c r="BV629" t="s">
        <v>66001</v>
      </c>
      <c r="BW629" t="s">
        <v>66002</v>
      </c>
      <c r="BX629" t="s">
        <v>66003</v>
      </c>
      <c r="BY629" t="s">
        <v>66004</v>
      </c>
      <c r="BZ629" t="s">
        <v>66005</v>
      </c>
      <c r="CA629" t="s">
        <v>66006</v>
      </c>
      <c r="CB629" t="s">
        <v>66007</v>
      </c>
      <c r="CC629" t="s">
        <v>66008</v>
      </c>
      <c r="CD629" t="s">
        <v>66009</v>
      </c>
      <c r="CE629" t="s">
        <v>66010</v>
      </c>
      <c r="CF629" t="s">
        <v>66011</v>
      </c>
      <c r="CG629" t="s">
        <v>66012</v>
      </c>
      <c r="CH629" t="s">
        <v>66013</v>
      </c>
      <c r="CI629" t="s">
        <v>66014</v>
      </c>
      <c r="CJ629" t="s">
        <v>66015</v>
      </c>
      <c r="CK629" t="s">
        <v>66016</v>
      </c>
      <c r="CL629" t="s">
        <v>66017</v>
      </c>
      <c r="CM629" t="s">
        <v>66018</v>
      </c>
      <c r="CN629" t="s">
        <v>66019</v>
      </c>
      <c r="CO629" t="s">
        <v>66020</v>
      </c>
      <c r="CP629" t="s">
        <v>66021</v>
      </c>
      <c r="CQ629" t="s">
        <v>66022</v>
      </c>
      <c r="CR629" t="s">
        <v>66023</v>
      </c>
      <c r="CS629" t="s">
        <v>66024</v>
      </c>
      <c r="CT629" t="s">
        <v>66025</v>
      </c>
      <c r="CU629" t="s">
        <v>66026</v>
      </c>
      <c r="CV629" t="s">
        <v>66027</v>
      </c>
      <c r="CW629" t="s">
        <v>66028</v>
      </c>
      <c r="CX629" t="s">
        <v>66029</v>
      </c>
      <c r="CY629" t="s">
        <v>66030</v>
      </c>
      <c r="CZ629" t="s">
        <v>66031</v>
      </c>
      <c r="DA629" t="s">
        <v>66032</v>
      </c>
    </row>
    <row r="630" spans="1:105" x14ac:dyDescent="0.25">
      <c r="A630" t="s">
        <v>66033</v>
      </c>
      <c r="B630" t="s">
        <v>66034</v>
      </c>
      <c r="C630" t="s">
        <v>66035</v>
      </c>
      <c r="D630" t="s">
        <v>66036</v>
      </c>
      <c r="E630" t="s">
        <v>66037</v>
      </c>
      <c r="F630" t="s">
        <v>66038</v>
      </c>
      <c r="G630" t="s">
        <v>66039</v>
      </c>
      <c r="H630" t="s">
        <v>66040</v>
      </c>
      <c r="I630" t="s">
        <v>66041</v>
      </c>
      <c r="J630" t="s">
        <v>66042</v>
      </c>
      <c r="K630" t="s">
        <v>66043</v>
      </c>
      <c r="L630" t="s">
        <v>66044</v>
      </c>
      <c r="M630" t="s">
        <v>66045</v>
      </c>
      <c r="N630" t="s">
        <v>66046</v>
      </c>
      <c r="O630" t="s">
        <v>66047</v>
      </c>
      <c r="P630" t="s">
        <v>66048</v>
      </c>
      <c r="Q630" t="s">
        <v>66049</v>
      </c>
      <c r="R630" t="s">
        <v>66050</v>
      </c>
      <c r="S630" t="s">
        <v>66051</v>
      </c>
      <c r="T630" t="s">
        <v>66052</v>
      </c>
      <c r="U630" t="s">
        <v>66053</v>
      </c>
      <c r="V630" t="s">
        <v>66054</v>
      </c>
      <c r="W630" t="s">
        <v>66055</v>
      </c>
      <c r="X630" t="s">
        <v>66056</v>
      </c>
      <c r="Y630" t="s">
        <v>66057</v>
      </c>
      <c r="Z630" t="s">
        <v>66058</v>
      </c>
      <c r="AA630" t="s">
        <v>66059</v>
      </c>
      <c r="AB630" t="s">
        <v>66060</v>
      </c>
      <c r="AC630" t="s">
        <v>66061</v>
      </c>
      <c r="AD630" t="s">
        <v>66062</v>
      </c>
      <c r="AE630" t="s">
        <v>66063</v>
      </c>
      <c r="AF630" t="s">
        <v>66064</v>
      </c>
      <c r="AG630" t="s">
        <v>66065</v>
      </c>
      <c r="AH630" t="s">
        <v>66066</v>
      </c>
      <c r="AI630" t="s">
        <v>66067</v>
      </c>
      <c r="AJ630" t="s">
        <v>66068</v>
      </c>
      <c r="AK630" t="s">
        <v>66069</v>
      </c>
      <c r="AL630" t="s">
        <v>66070</v>
      </c>
      <c r="AM630" t="s">
        <v>66071</v>
      </c>
      <c r="AN630" t="s">
        <v>66072</v>
      </c>
      <c r="AO630" t="s">
        <v>66073</v>
      </c>
      <c r="AP630" t="s">
        <v>66074</v>
      </c>
      <c r="AQ630" t="s">
        <v>66075</v>
      </c>
      <c r="AR630" t="s">
        <v>66076</v>
      </c>
      <c r="AS630" t="s">
        <v>66077</v>
      </c>
      <c r="AT630" t="s">
        <v>66078</v>
      </c>
      <c r="AU630" t="s">
        <v>66079</v>
      </c>
      <c r="AV630" t="s">
        <v>66080</v>
      </c>
      <c r="AW630" t="s">
        <v>66081</v>
      </c>
      <c r="AX630" t="s">
        <v>66082</v>
      </c>
      <c r="AY630" t="s">
        <v>66083</v>
      </c>
      <c r="AZ630" t="s">
        <v>66084</v>
      </c>
      <c r="BA630" t="s">
        <v>66085</v>
      </c>
      <c r="BB630" t="s">
        <v>66086</v>
      </c>
      <c r="BC630" t="s">
        <v>66087</v>
      </c>
      <c r="BD630" t="s">
        <v>66088</v>
      </c>
      <c r="BE630" t="s">
        <v>66089</v>
      </c>
      <c r="BF630" t="s">
        <v>66090</v>
      </c>
      <c r="BG630" t="s">
        <v>66091</v>
      </c>
      <c r="BH630" t="s">
        <v>66092</v>
      </c>
      <c r="BI630" t="s">
        <v>66093</v>
      </c>
      <c r="BJ630" t="s">
        <v>66094</v>
      </c>
      <c r="BK630" t="s">
        <v>66095</v>
      </c>
      <c r="BL630" t="s">
        <v>66096</v>
      </c>
      <c r="BM630" t="s">
        <v>66097</v>
      </c>
      <c r="BN630" t="s">
        <v>66098</v>
      </c>
      <c r="BO630" t="s">
        <v>66099</v>
      </c>
      <c r="BP630" t="s">
        <v>66100</v>
      </c>
      <c r="BQ630" t="s">
        <v>66101</v>
      </c>
      <c r="BR630" t="s">
        <v>66102</v>
      </c>
      <c r="BS630" t="s">
        <v>66103</v>
      </c>
      <c r="BT630" t="s">
        <v>66104</v>
      </c>
      <c r="BU630" t="s">
        <v>66105</v>
      </c>
      <c r="BV630" t="s">
        <v>66106</v>
      </c>
      <c r="BW630" t="s">
        <v>66107</v>
      </c>
      <c r="BX630" t="s">
        <v>66108</v>
      </c>
      <c r="BY630" t="s">
        <v>66109</v>
      </c>
      <c r="BZ630" t="s">
        <v>66110</v>
      </c>
      <c r="CA630" t="s">
        <v>66111</v>
      </c>
      <c r="CB630" t="s">
        <v>66112</v>
      </c>
      <c r="CC630" t="s">
        <v>66113</v>
      </c>
      <c r="CD630" t="s">
        <v>66114</v>
      </c>
      <c r="CE630" t="s">
        <v>66115</v>
      </c>
      <c r="CF630" t="s">
        <v>66116</v>
      </c>
      <c r="CG630" t="s">
        <v>66117</v>
      </c>
      <c r="CH630" t="s">
        <v>66118</v>
      </c>
      <c r="CI630" t="s">
        <v>66119</v>
      </c>
      <c r="CJ630" t="s">
        <v>66120</v>
      </c>
      <c r="CK630" t="s">
        <v>66121</v>
      </c>
      <c r="CL630" t="s">
        <v>66122</v>
      </c>
      <c r="CM630" t="s">
        <v>66123</v>
      </c>
      <c r="CN630" t="s">
        <v>66124</v>
      </c>
      <c r="CO630" t="s">
        <v>66125</v>
      </c>
      <c r="CP630" t="s">
        <v>66126</v>
      </c>
      <c r="CQ630" t="s">
        <v>66127</v>
      </c>
      <c r="CR630" t="s">
        <v>66128</v>
      </c>
      <c r="CS630" t="s">
        <v>66129</v>
      </c>
      <c r="CT630" t="s">
        <v>66130</v>
      </c>
      <c r="CU630" t="s">
        <v>66131</v>
      </c>
      <c r="CV630" t="s">
        <v>66132</v>
      </c>
      <c r="CW630" t="s">
        <v>66133</v>
      </c>
      <c r="CX630" t="s">
        <v>66134</v>
      </c>
      <c r="CY630" t="s">
        <v>66135</v>
      </c>
      <c r="CZ630" t="s">
        <v>66136</v>
      </c>
      <c r="DA630" t="s">
        <v>66137</v>
      </c>
    </row>
    <row r="631" spans="1:105" x14ac:dyDescent="0.25">
      <c r="A631" t="s">
        <v>66138</v>
      </c>
      <c r="B631" t="s">
        <v>66139</v>
      </c>
      <c r="C631" t="s">
        <v>66140</v>
      </c>
      <c r="D631" t="s">
        <v>66141</v>
      </c>
      <c r="E631" t="s">
        <v>66142</v>
      </c>
      <c r="F631" t="s">
        <v>66143</v>
      </c>
      <c r="G631" t="s">
        <v>66144</v>
      </c>
      <c r="H631" t="s">
        <v>66145</v>
      </c>
      <c r="I631" t="s">
        <v>66146</v>
      </c>
      <c r="J631" t="s">
        <v>66147</v>
      </c>
      <c r="K631" t="s">
        <v>66148</v>
      </c>
      <c r="L631" t="s">
        <v>66149</v>
      </c>
      <c r="M631" t="s">
        <v>66150</v>
      </c>
      <c r="N631" t="s">
        <v>66151</v>
      </c>
      <c r="O631" t="s">
        <v>66152</v>
      </c>
      <c r="P631" t="s">
        <v>66153</v>
      </c>
      <c r="Q631" t="s">
        <v>66154</v>
      </c>
      <c r="R631" t="s">
        <v>66155</v>
      </c>
      <c r="S631" t="s">
        <v>66156</v>
      </c>
      <c r="T631" t="s">
        <v>66157</v>
      </c>
      <c r="U631" t="s">
        <v>66158</v>
      </c>
      <c r="V631" t="s">
        <v>66159</v>
      </c>
      <c r="W631" t="s">
        <v>66160</v>
      </c>
      <c r="X631" t="s">
        <v>66161</v>
      </c>
      <c r="Y631" t="s">
        <v>66162</v>
      </c>
      <c r="Z631" t="s">
        <v>66163</v>
      </c>
      <c r="AA631" t="s">
        <v>66164</v>
      </c>
      <c r="AB631" t="s">
        <v>66165</v>
      </c>
      <c r="AC631" t="s">
        <v>66166</v>
      </c>
      <c r="AD631" t="s">
        <v>66167</v>
      </c>
      <c r="AE631" t="s">
        <v>66168</v>
      </c>
      <c r="AF631" t="s">
        <v>66169</v>
      </c>
      <c r="AG631" t="s">
        <v>66170</v>
      </c>
      <c r="AH631" t="s">
        <v>66171</v>
      </c>
      <c r="AI631" t="s">
        <v>66172</v>
      </c>
      <c r="AJ631" t="s">
        <v>66173</v>
      </c>
      <c r="AK631" t="s">
        <v>66174</v>
      </c>
      <c r="AL631" t="s">
        <v>66175</v>
      </c>
      <c r="AM631" t="s">
        <v>66176</v>
      </c>
      <c r="AN631" t="s">
        <v>66177</v>
      </c>
      <c r="AO631" t="s">
        <v>66178</v>
      </c>
      <c r="AP631" t="s">
        <v>66179</v>
      </c>
      <c r="AQ631" t="s">
        <v>66180</v>
      </c>
      <c r="AR631" t="s">
        <v>66181</v>
      </c>
      <c r="AS631" t="s">
        <v>66182</v>
      </c>
      <c r="AT631" t="s">
        <v>66183</v>
      </c>
      <c r="AU631" t="s">
        <v>66184</v>
      </c>
      <c r="AV631" t="s">
        <v>66185</v>
      </c>
      <c r="AW631" t="s">
        <v>66186</v>
      </c>
      <c r="AX631" t="s">
        <v>66187</v>
      </c>
      <c r="AY631" t="s">
        <v>66188</v>
      </c>
      <c r="AZ631" t="s">
        <v>66189</v>
      </c>
      <c r="BA631" t="s">
        <v>66190</v>
      </c>
      <c r="BB631" t="s">
        <v>66191</v>
      </c>
      <c r="BC631" t="s">
        <v>66192</v>
      </c>
      <c r="BD631" t="s">
        <v>66193</v>
      </c>
      <c r="BE631" t="s">
        <v>66194</v>
      </c>
      <c r="BF631" t="s">
        <v>66195</v>
      </c>
      <c r="BG631" t="s">
        <v>66196</v>
      </c>
      <c r="BH631" t="s">
        <v>66197</v>
      </c>
      <c r="BI631" t="s">
        <v>66198</v>
      </c>
      <c r="BJ631" t="s">
        <v>66199</v>
      </c>
      <c r="BK631" t="s">
        <v>66200</v>
      </c>
      <c r="BL631" t="s">
        <v>66201</v>
      </c>
      <c r="BM631" t="s">
        <v>66202</v>
      </c>
      <c r="BN631" t="s">
        <v>66203</v>
      </c>
      <c r="BO631" t="s">
        <v>66204</v>
      </c>
      <c r="BP631" t="s">
        <v>66205</v>
      </c>
      <c r="BQ631" t="s">
        <v>66206</v>
      </c>
      <c r="BR631" t="s">
        <v>66207</v>
      </c>
      <c r="BS631" t="s">
        <v>66208</v>
      </c>
      <c r="BT631" t="s">
        <v>66209</v>
      </c>
      <c r="BU631" t="s">
        <v>66210</v>
      </c>
      <c r="BV631" t="s">
        <v>66211</v>
      </c>
      <c r="BW631" t="s">
        <v>66212</v>
      </c>
      <c r="BX631" t="s">
        <v>66213</v>
      </c>
      <c r="BY631" t="s">
        <v>66214</v>
      </c>
      <c r="BZ631" t="s">
        <v>66215</v>
      </c>
      <c r="CA631" t="s">
        <v>66216</v>
      </c>
      <c r="CB631" t="s">
        <v>66217</v>
      </c>
      <c r="CC631" t="s">
        <v>66218</v>
      </c>
      <c r="CD631" t="s">
        <v>66219</v>
      </c>
      <c r="CE631" t="s">
        <v>66220</v>
      </c>
      <c r="CF631" t="s">
        <v>66221</v>
      </c>
      <c r="CG631" t="s">
        <v>66222</v>
      </c>
      <c r="CH631" t="s">
        <v>66223</v>
      </c>
      <c r="CI631" t="s">
        <v>66224</v>
      </c>
      <c r="CJ631" t="s">
        <v>66225</v>
      </c>
      <c r="CK631" t="s">
        <v>66226</v>
      </c>
      <c r="CL631" t="s">
        <v>66227</v>
      </c>
      <c r="CM631" t="s">
        <v>66228</v>
      </c>
      <c r="CN631" t="s">
        <v>66229</v>
      </c>
      <c r="CO631" t="s">
        <v>66230</v>
      </c>
      <c r="CP631" t="s">
        <v>66231</v>
      </c>
      <c r="CQ631" t="s">
        <v>66232</v>
      </c>
      <c r="CR631" t="s">
        <v>66233</v>
      </c>
      <c r="CS631" t="s">
        <v>66234</v>
      </c>
      <c r="CT631" t="s">
        <v>66235</v>
      </c>
      <c r="CU631" t="s">
        <v>66236</v>
      </c>
      <c r="CV631" t="s">
        <v>66237</v>
      </c>
      <c r="CW631" t="s">
        <v>66238</v>
      </c>
      <c r="CX631" t="s">
        <v>66239</v>
      </c>
      <c r="CY631" t="s">
        <v>66240</v>
      </c>
      <c r="CZ631" t="s">
        <v>66241</v>
      </c>
      <c r="DA631" t="s">
        <v>66242</v>
      </c>
    </row>
    <row r="632" spans="1:105" x14ac:dyDescent="0.25">
      <c r="A632" t="s">
        <v>66243</v>
      </c>
      <c r="B632" t="s">
        <v>66244</v>
      </c>
      <c r="C632" t="s">
        <v>66245</v>
      </c>
      <c r="D632" t="s">
        <v>66246</v>
      </c>
      <c r="E632" t="s">
        <v>66247</v>
      </c>
      <c r="F632" t="s">
        <v>66248</v>
      </c>
      <c r="G632" t="s">
        <v>66249</v>
      </c>
      <c r="H632" t="s">
        <v>66250</v>
      </c>
      <c r="I632" t="s">
        <v>66251</v>
      </c>
      <c r="J632" t="s">
        <v>66252</v>
      </c>
      <c r="K632" t="s">
        <v>66253</v>
      </c>
      <c r="L632" t="s">
        <v>66254</v>
      </c>
      <c r="M632" t="s">
        <v>66255</v>
      </c>
      <c r="N632" t="s">
        <v>66256</v>
      </c>
      <c r="O632" t="s">
        <v>66257</v>
      </c>
      <c r="P632" t="s">
        <v>66258</v>
      </c>
      <c r="Q632" t="s">
        <v>66259</v>
      </c>
      <c r="R632" t="s">
        <v>66260</v>
      </c>
      <c r="S632" t="s">
        <v>66261</v>
      </c>
      <c r="T632" t="s">
        <v>66262</v>
      </c>
      <c r="U632" t="s">
        <v>66263</v>
      </c>
      <c r="V632" t="s">
        <v>66264</v>
      </c>
      <c r="W632" t="s">
        <v>66265</v>
      </c>
      <c r="X632" t="s">
        <v>66266</v>
      </c>
      <c r="Y632" t="s">
        <v>66267</v>
      </c>
      <c r="Z632" t="s">
        <v>66268</v>
      </c>
      <c r="AA632" t="s">
        <v>66269</v>
      </c>
      <c r="AB632" t="s">
        <v>66270</v>
      </c>
      <c r="AC632" t="s">
        <v>66271</v>
      </c>
      <c r="AD632" t="s">
        <v>66272</v>
      </c>
      <c r="AE632" t="s">
        <v>66273</v>
      </c>
      <c r="AF632" t="s">
        <v>66274</v>
      </c>
      <c r="AG632" t="s">
        <v>66275</v>
      </c>
      <c r="AH632" t="s">
        <v>66276</v>
      </c>
      <c r="AI632" t="s">
        <v>66277</v>
      </c>
      <c r="AJ632" t="s">
        <v>66278</v>
      </c>
      <c r="AK632" t="s">
        <v>66279</v>
      </c>
      <c r="AL632" t="s">
        <v>66280</v>
      </c>
      <c r="AM632" t="s">
        <v>66281</v>
      </c>
      <c r="AN632" t="s">
        <v>66282</v>
      </c>
      <c r="AO632" t="s">
        <v>66283</v>
      </c>
      <c r="AP632" t="s">
        <v>66284</v>
      </c>
      <c r="AQ632" t="s">
        <v>66285</v>
      </c>
      <c r="AR632" t="s">
        <v>66286</v>
      </c>
      <c r="AS632" t="s">
        <v>66287</v>
      </c>
      <c r="AT632" t="s">
        <v>66288</v>
      </c>
      <c r="AU632" t="s">
        <v>66289</v>
      </c>
      <c r="AV632" t="s">
        <v>66290</v>
      </c>
      <c r="AW632" t="s">
        <v>66291</v>
      </c>
      <c r="AX632" t="s">
        <v>66292</v>
      </c>
      <c r="AY632" t="s">
        <v>66293</v>
      </c>
      <c r="AZ632" t="s">
        <v>66294</v>
      </c>
      <c r="BA632" t="s">
        <v>66295</v>
      </c>
      <c r="BB632" t="s">
        <v>66296</v>
      </c>
      <c r="BC632" t="s">
        <v>66297</v>
      </c>
      <c r="BD632" t="s">
        <v>66298</v>
      </c>
      <c r="BE632" t="s">
        <v>66299</v>
      </c>
      <c r="BF632" t="s">
        <v>66300</v>
      </c>
      <c r="BG632" t="s">
        <v>66301</v>
      </c>
      <c r="BH632" t="s">
        <v>66302</v>
      </c>
      <c r="BI632" t="s">
        <v>66303</v>
      </c>
      <c r="BJ632" t="s">
        <v>66304</v>
      </c>
      <c r="BK632" t="s">
        <v>66305</v>
      </c>
      <c r="BL632" t="s">
        <v>66306</v>
      </c>
      <c r="BM632" t="s">
        <v>66307</v>
      </c>
      <c r="BN632" t="s">
        <v>66308</v>
      </c>
      <c r="BO632" t="s">
        <v>66309</v>
      </c>
      <c r="BP632" t="s">
        <v>66310</v>
      </c>
      <c r="BQ632" t="s">
        <v>66311</v>
      </c>
      <c r="BR632" t="s">
        <v>66312</v>
      </c>
      <c r="BS632" t="s">
        <v>66313</v>
      </c>
      <c r="BT632" t="s">
        <v>66314</v>
      </c>
      <c r="BU632" t="s">
        <v>66315</v>
      </c>
      <c r="BV632" t="s">
        <v>66316</v>
      </c>
      <c r="BW632" t="s">
        <v>66317</v>
      </c>
      <c r="BX632" t="s">
        <v>66318</v>
      </c>
      <c r="BY632" t="s">
        <v>66319</v>
      </c>
      <c r="BZ632" t="s">
        <v>66320</v>
      </c>
      <c r="CA632" t="s">
        <v>66321</v>
      </c>
      <c r="CB632" t="s">
        <v>66322</v>
      </c>
      <c r="CC632" t="s">
        <v>66323</v>
      </c>
      <c r="CD632" t="s">
        <v>66324</v>
      </c>
      <c r="CE632" t="s">
        <v>66325</v>
      </c>
      <c r="CF632" t="s">
        <v>66326</v>
      </c>
      <c r="CG632" t="s">
        <v>66327</v>
      </c>
      <c r="CH632" t="s">
        <v>66328</v>
      </c>
      <c r="CI632" t="s">
        <v>66329</v>
      </c>
      <c r="CJ632" t="s">
        <v>66330</v>
      </c>
      <c r="CK632" t="s">
        <v>66331</v>
      </c>
      <c r="CL632" t="s">
        <v>66332</v>
      </c>
      <c r="CM632" t="s">
        <v>66333</v>
      </c>
      <c r="CN632" t="s">
        <v>66334</v>
      </c>
      <c r="CO632" t="s">
        <v>66335</v>
      </c>
      <c r="CP632" t="s">
        <v>66336</v>
      </c>
      <c r="CQ632" t="s">
        <v>66337</v>
      </c>
      <c r="CR632" t="s">
        <v>66338</v>
      </c>
      <c r="CS632" t="s">
        <v>66339</v>
      </c>
      <c r="CT632" t="s">
        <v>66340</v>
      </c>
      <c r="CU632" t="s">
        <v>66341</v>
      </c>
      <c r="CV632" t="s">
        <v>66342</v>
      </c>
      <c r="CW632" t="s">
        <v>66343</v>
      </c>
      <c r="CX632" t="s">
        <v>66344</v>
      </c>
      <c r="CY632" t="s">
        <v>66345</v>
      </c>
      <c r="CZ632" t="s">
        <v>66346</v>
      </c>
      <c r="DA632" t="s">
        <v>66347</v>
      </c>
    </row>
    <row r="633" spans="1:105" x14ac:dyDescent="0.25">
      <c r="A633" t="s">
        <v>66348</v>
      </c>
      <c r="B633" t="s">
        <v>66349</v>
      </c>
      <c r="C633" t="s">
        <v>66350</v>
      </c>
      <c r="D633" t="s">
        <v>66351</v>
      </c>
      <c r="E633" t="s">
        <v>66352</v>
      </c>
      <c r="F633" t="s">
        <v>66353</v>
      </c>
      <c r="G633" t="s">
        <v>66354</v>
      </c>
      <c r="H633" t="s">
        <v>66355</v>
      </c>
      <c r="I633" t="s">
        <v>66356</v>
      </c>
      <c r="J633" t="s">
        <v>66357</v>
      </c>
      <c r="K633" t="s">
        <v>66358</v>
      </c>
      <c r="L633" t="s">
        <v>66359</v>
      </c>
      <c r="M633" t="s">
        <v>66360</v>
      </c>
      <c r="N633" t="s">
        <v>66361</v>
      </c>
      <c r="O633" t="s">
        <v>66362</v>
      </c>
      <c r="P633" t="s">
        <v>66363</v>
      </c>
      <c r="Q633" t="s">
        <v>66364</v>
      </c>
      <c r="R633" t="s">
        <v>66365</v>
      </c>
      <c r="S633" t="s">
        <v>66366</v>
      </c>
      <c r="T633" t="s">
        <v>66367</v>
      </c>
      <c r="U633" t="s">
        <v>66368</v>
      </c>
      <c r="V633" t="s">
        <v>66369</v>
      </c>
      <c r="W633" t="s">
        <v>66370</v>
      </c>
      <c r="X633" t="s">
        <v>66371</v>
      </c>
      <c r="Y633" t="s">
        <v>66372</v>
      </c>
      <c r="Z633" t="s">
        <v>66373</v>
      </c>
      <c r="AA633" t="s">
        <v>66374</v>
      </c>
      <c r="AB633" t="s">
        <v>66375</v>
      </c>
      <c r="AC633" t="s">
        <v>66376</v>
      </c>
      <c r="AD633" t="s">
        <v>66377</v>
      </c>
      <c r="AE633" t="s">
        <v>66378</v>
      </c>
      <c r="AF633" t="s">
        <v>66379</v>
      </c>
      <c r="AG633" t="s">
        <v>66380</v>
      </c>
      <c r="AH633" t="s">
        <v>66381</v>
      </c>
      <c r="AI633" t="s">
        <v>66382</v>
      </c>
      <c r="AJ633" t="s">
        <v>66383</v>
      </c>
      <c r="AK633" t="s">
        <v>66384</v>
      </c>
      <c r="AL633" t="s">
        <v>66385</v>
      </c>
      <c r="AM633" t="s">
        <v>66386</v>
      </c>
      <c r="AN633" t="s">
        <v>66387</v>
      </c>
      <c r="AO633" t="s">
        <v>66388</v>
      </c>
      <c r="AP633" t="s">
        <v>66389</v>
      </c>
      <c r="AQ633" t="s">
        <v>66390</v>
      </c>
      <c r="AR633" t="s">
        <v>66391</v>
      </c>
      <c r="AS633" t="s">
        <v>66392</v>
      </c>
      <c r="AT633" t="s">
        <v>66393</v>
      </c>
      <c r="AU633" t="s">
        <v>66394</v>
      </c>
      <c r="AV633" t="s">
        <v>66395</v>
      </c>
      <c r="AW633" t="s">
        <v>66396</v>
      </c>
      <c r="AX633" t="s">
        <v>66397</v>
      </c>
      <c r="AY633" t="s">
        <v>66398</v>
      </c>
      <c r="AZ633" t="s">
        <v>66399</v>
      </c>
      <c r="BA633" t="s">
        <v>66400</v>
      </c>
      <c r="BB633" t="s">
        <v>66401</v>
      </c>
      <c r="BC633" t="s">
        <v>66402</v>
      </c>
      <c r="BD633" t="s">
        <v>66403</v>
      </c>
      <c r="BE633" t="s">
        <v>66404</v>
      </c>
      <c r="BF633" t="s">
        <v>66405</v>
      </c>
      <c r="BG633" t="s">
        <v>66406</v>
      </c>
      <c r="BH633" t="s">
        <v>66407</v>
      </c>
      <c r="BI633" t="s">
        <v>66408</v>
      </c>
      <c r="BJ633" t="s">
        <v>66409</v>
      </c>
      <c r="BK633" t="s">
        <v>66410</v>
      </c>
      <c r="BL633" t="s">
        <v>66411</v>
      </c>
      <c r="BM633" t="s">
        <v>66412</v>
      </c>
      <c r="BN633" t="s">
        <v>66413</v>
      </c>
      <c r="BO633" t="s">
        <v>66414</v>
      </c>
      <c r="BP633" t="s">
        <v>66415</v>
      </c>
      <c r="BQ633" t="s">
        <v>66416</v>
      </c>
      <c r="BR633" t="s">
        <v>66417</v>
      </c>
      <c r="BS633" t="s">
        <v>66418</v>
      </c>
      <c r="BT633" t="s">
        <v>66419</v>
      </c>
      <c r="BU633" t="s">
        <v>66420</v>
      </c>
      <c r="BV633" t="s">
        <v>66421</v>
      </c>
      <c r="BW633" t="s">
        <v>66422</v>
      </c>
      <c r="BX633" t="s">
        <v>66423</v>
      </c>
      <c r="BY633" t="s">
        <v>66424</v>
      </c>
      <c r="BZ633" t="s">
        <v>66425</v>
      </c>
      <c r="CA633" t="s">
        <v>66426</v>
      </c>
      <c r="CB633" t="s">
        <v>66427</v>
      </c>
      <c r="CC633" t="s">
        <v>66428</v>
      </c>
      <c r="CD633" t="s">
        <v>66429</v>
      </c>
      <c r="CE633" t="s">
        <v>66430</v>
      </c>
      <c r="CF633" t="s">
        <v>66431</v>
      </c>
      <c r="CG633" t="s">
        <v>66432</v>
      </c>
      <c r="CH633" t="s">
        <v>66433</v>
      </c>
      <c r="CI633" t="s">
        <v>66434</v>
      </c>
      <c r="CJ633" t="s">
        <v>66435</v>
      </c>
      <c r="CK633" t="s">
        <v>66436</v>
      </c>
      <c r="CL633" t="s">
        <v>66437</v>
      </c>
      <c r="CM633" t="s">
        <v>66438</v>
      </c>
      <c r="CN633" t="s">
        <v>66439</v>
      </c>
      <c r="CO633" t="s">
        <v>66440</v>
      </c>
      <c r="CP633" t="s">
        <v>66441</v>
      </c>
      <c r="CQ633" t="s">
        <v>66442</v>
      </c>
      <c r="CR633" t="s">
        <v>66443</v>
      </c>
      <c r="CS633" t="s">
        <v>66444</v>
      </c>
      <c r="CT633" t="s">
        <v>66445</v>
      </c>
      <c r="CU633" t="s">
        <v>66446</v>
      </c>
      <c r="CV633" t="s">
        <v>66447</v>
      </c>
      <c r="CW633" t="s">
        <v>66448</v>
      </c>
      <c r="CX633" t="s">
        <v>66449</v>
      </c>
      <c r="CY633" t="s">
        <v>66450</v>
      </c>
      <c r="CZ633" t="s">
        <v>66451</v>
      </c>
      <c r="DA633" t="s">
        <v>66452</v>
      </c>
    </row>
    <row r="634" spans="1:105" x14ac:dyDescent="0.25">
      <c r="A634" t="s">
        <v>66453</v>
      </c>
      <c r="B634" t="s">
        <v>66454</v>
      </c>
      <c r="C634" t="s">
        <v>66455</v>
      </c>
      <c r="D634" t="s">
        <v>66456</v>
      </c>
      <c r="E634" t="s">
        <v>66457</v>
      </c>
      <c r="F634" t="s">
        <v>66458</v>
      </c>
      <c r="G634" t="s">
        <v>66459</v>
      </c>
      <c r="H634" t="s">
        <v>66460</v>
      </c>
      <c r="I634" t="s">
        <v>66461</v>
      </c>
      <c r="J634" t="s">
        <v>66462</v>
      </c>
      <c r="K634" t="s">
        <v>66463</v>
      </c>
      <c r="L634" t="s">
        <v>66464</v>
      </c>
      <c r="M634" t="s">
        <v>66465</v>
      </c>
      <c r="N634" t="s">
        <v>66466</v>
      </c>
      <c r="O634" t="s">
        <v>66467</v>
      </c>
      <c r="P634" t="s">
        <v>66468</v>
      </c>
      <c r="Q634" t="s">
        <v>66469</v>
      </c>
      <c r="R634" t="s">
        <v>66470</v>
      </c>
      <c r="S634" t="s">
        <v>66471</v>
      </c>
      <c r="T634" t="s">
        <v>66472</v>
      </c>
      <c r="U634" t="s">
        <v>66473</v>
      </c>
      <c r="V634" t="s">
        <v>66474</v>
      </c>
      <c r="W634" t="s">
        <v>66475</v>
      </c>
      <c r="X634" t="s">
        <v>66476</v>
      </c>
      <c r="Y634" t="s">
        <v>66477</v>
      </c>
      <c r="Z634" t="s">
        <v>66478</v>
      </c>
      <c r="AA634" t="s">
        <v>66479</v>
      </c>
      <c r="AB634" t="s">
        <v>66480</v>
      </c>
      <c r="AC634" t="s">
        <v>66481</v>
      </c>
      <c r="AD634" t="s">
        <v>66482</v>
      </c>
      <c r="AE634" t="s">
        <v>66483</v>
      </c>
      <c r="AF634" t="s">
        <v>66484</v>
      </c>
      <c r="AG634" t="s">
        <v>66485</v>
      </c>
      <c r="AH634" t="s">
        <v>66486</v>
      </c>
      <c r="AI634" t="s">
        <v>66487</v>
      </c>
      <c r="AJ634" t="s">
        <v>66488</v>
      </c>
      <c r="AK634" t="s">
        <v>66489</v>
      </c>
      <c r="AL634" t="s">
        <v>66490</v>
      </c>
      <c r="AM634" t="s">
        <v>66491</v>
      </c>
      <c r="AN634" t="s">
        <v>66492</v>
      </c>
      <c r="AO634" t="s">
        <v>66493</v>
      </c>
      <c r="AP634" t="s">
        <v>66494</v>
      </c>
      <c r="AQ634" t="s">
        <v>66495</v>
      </c>
      <c r="AR634" t="s">
        <v>66496</v>
      </c>
      <c r="AS634" t="s">
        <v>66497</v>
      </c>
      <c r="AT634" t="s">
        <v>66498</v>
      </c>
      <c r="AU634" t="s">
        <v>66499</v>
      </c>
      <c r="AV634" t="s">
        <v>66500</v>
      </c>
      <c r="AW634" t="s">
        <v>66501</v>
      </c>
      <c r="AX634" t="s">
        <v>66502</v>
      </c>
      <c r="AY634" t="s">
        <v>66503</v>
      </c>
      <c r="AZ634" t="s">
        <v>66504</v>
      </c>
      <c r="BA634" t="s">
        <v>66505</v>
      </c>
      <c r="BB634" t="s">
        <v>66506</v>
      </c>
      <c r="BC634" t="s">
        <v>66507</v>
      </c>
      <c r="BD634" t="s">
        <v>66508</v>
      </c>
      <c r="BE634" t="s">
        <v>66509</v>
      </c>
      <c r="BF634" t="s">
        <v>66510</v>
      </c>
      <c r="BG634" t="s">
        <v>66511</v>
      </c>
      <c r="BH634" t="s">
        <v>66512</v>
      </c>
      <c r="BI634" t="s">
        <v>66513</v>
      </c>
      <c r="BJ634" t="s">
        <v>66514</v>
      </c>
      <c r="BK634" t="s">
        <v>66515</v>
      </c>
      <c r="BL634" t="s">
        <v>66516</v>
      </c>
      <c r="BM634" t="s">
        <v>66517</v>
      </c>
      <c r="BN634" t="s">
        <v>66518</v>
      </c>
      <c r="BO634" t="s">
        <v>66519</v>
      </c>
      <c r="BP634" t="s">
        <v>66520</v>
      </c>
      <c r="BQ634" t="s">
        <v>66521</v>
      </c>
      <c r="BR634" t="s">
        <v>66522</v>
      </c>
      <c r="BS634" t="s">
        <v>66523</v>
      </c>
      <c r="BT634" t="s">
        <v>66524</v>
      </c>
      <c r="BU634" t="s">
        <v>66525</v>
      </c>
      <c r="BV634" t="s">
        <v>66526</v>
      </c>
      <c r="BW634" t="s">
        <v>66527</v>
      </c>
      <c r="BX634" t="s">
        <v>66528</v>
      </c>
      <c r="BY634" t="s">
        <v>66529</v>
      </c>
      <c r="BZ634" t="s">
        <v>66530</v>
      </c>
      <c r="CA634" t="s">
        <v>66531</v>
      </c>
      <c r="CB634" t="s">
        <v>66532</v>
      </c>
      <c r="CC634" t="s">
        <v>66533</v>
      </c>
      <c r="CD634" t="s">
        <v>66534</v>
      </c>
      <c r="CE634" t="s">
        <v>66535</v>
      </c>
      <c r="CF634" t="s">
        <v>66536</v>
      </c>
      <c r="CG634" t="s">
        <v>66537</v>
      </c>
      <c r="CH634" t="s">
        <v>66538</v>
      </c>
      <c r="CI634" t="s">
        <v>66539</v>
      </c>
      <c r="CJ634" t="s">
        <v>66540</v>
      </c>
      <c r="CK634" t="s">
        <v>66541</v>
      </c>
      <c r="CL634" t="s">
        <v>66542</v>
      </c>
      <c r="CM634" t="s">
        <v>66543</v>
      </c>
      <c r="CN634" t="s">
        <v>66544</v>
      </c>
      <c r="CO634" t="s">
        <v>66545</v>
      </c>
      <c r="CP634" t="s">
        <v>66546</v>
      </c>
      <c r="CQ634" t="s">
        <v>66547</v>
      </c>
      <c r="CR634" t="s">
        <v>66548</v>
      </c>
      <c r="CS634" t="s">
        <v>66549</v>
      </c>
      <c r="CT634" t="s">
        <v>66550</v>
      </c>
      <c r="CU634" t="s">
        <v>66551</v>
      </c>
      <c r="CV634" t="s">
        <v>66552</v>
      </c>
      <c r="CW634" t="s">
        <v>66553</v>
      </c>
      <c r="CX634" t="s">
        <v>66554</v>
      </c>
      <c r="CY634" t="s">
        <v>66555</v>
      </c>
      <c r="CZ634" t="s">
        <v>66556</v>
      </c>
      <c r="DA634" t="s">
        <v>66557</v>
      </c>
    </row>
    <row r="635" spans="1:105" x14ac:dyDescent="0.25">
      <c r="A635" t="s">
        <v>66558</v>
      </c>
      <c r="B635" t="s">
        <v>66559</v>
      </c>
      <c r="C635" t="s">
        <v>66560</v>
      </c>
      <c r="D635" t="s">
        <v>66561</v>
      </c>
      <c r="E635" t="s">
        <v>66562</v>
      </c>
      <c r="F635" t="s">
        <v>66563</v>
      </c>
      <c r="G635" t="s">
        <v>66564</v>
      </c>
      <c r="H635" t="s">
        <v>66565</v>
      </c>
      <c r="I635" t="s">
        <v>66566</v>
      </c>
      <c r="J635" t="s">
        <v>66567</v>
      </c>
      <c r="K635" t="s">
        <v>66568</v>
      </c>
      <c r="L635" t="s">
        <v>66569</v>
      </c>
      <c r="M635" t="s">
        <v>66570</v>
      </c>
      <c r="N635" t="s">
        <v>66571</v>
      </c>
      <c r="O635" t="s">
        <v>66572</v>
      </c>
      <c r="P635" t="s">
        <v>66573</v>
      </c>
      <c r="Q635" t="s">
        <v>66574</v>
      </c>
      <c r="R635" t="s">
        <v>66575</v>
      </c>
      <c r="S635" t="s">
        <v>66576</v>
      </c>
      <c r="T635" t="s">
        <v>66577</v>
      </c>
      <c r="U635" t="s">
        <v>66578</v>
      </c>
      <c r="V635" t="s">
        <v>66579</v>
      </c>
      <c r="W635" t="s">
        <v>66580</v>
      </c>
      <c r="X635" t="s">
        <v>66581</v>
      </c>
      <c r="Y635" t="s">
        <v>66582</v>
      </c>
      <c r="Z635" t="s">
        <v>66583</v>
      </c>
      <c r="AA635" t="s">
        <v>66584</v>
      </c>
      <c r="AB635" t="s">
        <v>66585</v>
      </c>
      <c r="AC635" t="s">
        <v>66586</v>
      </c>
      <c r="AD635" t="s">
        <v>66587</v>
      </c>
      <c r="AE635" t="s">
        <v>66588</v>
      </c>
      <c r="AF635" t="s">
        <v>66589</v>
      </c>
      <c r="AG635" t="s">
        <v>66590</v>
      </c>
      <c r="AH635" t="s">
        <v>66591</v>
      </c>
      <c r="AI635" t="s">
        <v>66592</v>
      </c>
      <c r="AJ635" t="s">
        <v>66593</v>
      </c>
      <c r="AK635" t="s">
        <v>66594</v>
      </c>
      <c r="AL635" t="s">
        <v>66595</v>
      </c>
      <c r="AM635" t="s">
        <v>66596</v>
      </c>
      <c r="AN635" t="s">
        <v>66597</v>
      </c>
      <c r="AO635" t="s">
        <v>66598</v>
      </c>
      <c r="AP635" t="s">
        <v>66599</v>
      </c>
      <c r="AQ635" t="s">
        <v>66600</v>
      </c>
      <c r="AR635" t="s">
        <v>66601</v>
      </c>
      <c r="AS635" t="s">
        <v>66602</v>
      </c>
      <c r="AT635" t="s">
        <v>66603</v>
      </c>
      <c r="AU635" t="s">
        <v>66604</v>
      </c>
      <c r="AV635" t="s">
        <v>66605</v>
      </c>
      <c r="AW635" t="s">
        <v>66606</v>
      </c>
      <c r="AX635" t="s">
        <v>66607</v>
      </c>
      <c r="AY635" t="s">
        <v>66608</v>
      </c>
      <c r="AZ635" t="s">
        <v>66609</v>
      </c>
      <c r="BA635" t="s">
        <v>66610</v>
      </c>
      <c r="BB635" t="s">
        <v>66611</v>
      </c>
      <c r="BC635" t="s">
        <v>66612</v>
      </c>
      <c r="BD635" t="s">
        <v>66613</v>
      </c>
      <c r="BE635" t="s">
        <v>66614</v>
      </c>
      <c r="BF635" t="s">
        <v>66615</v>
      </c>
      <c r="BG635" t="s">
        <v>66616</v>
      </c>
      <c r="BH635" t="s">
        <v>66617</v>
      </c>
      <c r="BI635" t="s">
        <v>66618</v>
      </c>
      <c r="BJ635" t="s">
        <v>66619</v>
      </c>
      <c r="BK635" t="s">
        <v>66620</v>
      </c>
      <c r="BL635" t="s">
        <v>66621</v>
      </c>
      <c r="BM635" t="s">
        <v>66622</v>
      </c>
      <c r="BN635" t="s">
        <v>66623</v>
      </c>
      <c r="BO635" t="s">
        <v>66624</v>
      </c>
      <c r="BP635" t="s">
        <v>66625</v>
      </c>
      <c r="BQ635" t="s">
        <v>66626</v>
      </c>
      <c r="BR635" t="s">
        <v>66627</v>
      </c>
      <c r="BS635" t="s">
        <v>66628</v>
      </c>
      <c r="BT635" t="s">
        <v>66629</v>
      </c>
      <c r="BU635" t="s">
        <v>66630</v>
      </c>
      <c r="BV635" t="s">
        <v>66631</v>
      </c>
      <c r="BW635" t="s">
        <v>66632</v>
      </c>
      <c r="BX635" t="s">
        <v>66633</v>
      </c>
      <c r="BY635" t="s">
        <v>66634</v>
      </c>
      <c r="BZ635" t="s">
        <v>66635</v>
      </c>
      <c r="CA635" t="s">
        <v>66636</v>
      </c>
      <c r="CB635" t="s">
        <v>66637</v>
      </c>
      <c r="CC635" t="s">
        <v>66638</v>
      </c>
      <c r="CD635" t="s">
        <v>66639</v>
      </c>
      <c r="CE635" t="s">
        <v>66640</v>
      </c>
      <c r="CF635" t="s">
        <v>66641</v>
      </c>
      <c r="CG635" t="s">
        <v>66642</v>
      </c>
      <c r="CH635" t="s">
        <v>66643</v>
      </c>
      <c r="CI635" t="s">
        <v>66644</v>
      </c>
      <c r="CJ635" t="s">
        <v>66645</v>
      </c>
      <c r="CK635" t="s">
        <v>66646</v>
      </c>
      <c r="CL635" t="s">
        <v>66647</v>
      </c>
      <c r="CM635" t="s">
        <v>66648</v>
      </c>
      <c r="CN635" t="s">
        <v>66649</v>
      </c>
      <c r="CO635" t="s">
        <v>66650</v>
      </c>
      <c r="CP635" t="s">
        <v>66651</v>
      </c>
      <c r="CQ635" t="s">
        <v>66652</v>
      </c>
      <c r="CR635" t="s">
        <v>66653</v>
      </c>
      <c r="CS635" t="s">
        <v>66654</v>
      </c>
      <c r="CT635" t="s">
        <v>66655</v>
      </c>
      <c r="CU635" t="s">
        <v>66656</v>
      </c>
      <c r="CV635" t="s">
        <v>66657</v>
      </c>
      <c r="CW635" t="s">
        <v>66658</v>
      </c>
      <c r="CX635" t="s">
        <v>66659</v>
      </c>
      <c r="CY635" t="s">
        <v>66660</v>
      </c>
      <c r="CZ635" t="s">
        <v>66661</v>
      </c>
      <c r="DA635" t="s">
        <v>66662</v>
      </c>
    </row>
    <row r="636" spans="1:105" x14ac:dyDescent="0.25">
      <c r="A636" t="s">
        <v>66663</v>
      </c>
      <c r="B636" t="s">
        <v>66664</v>
      </c>
      <c r="C636" t="s">
        <v>66665</v>
      </c>
      <c r="D636" t="s">
        <v>66666</v>
      </c>
      <c r="E636" t="s">
        <v>66667</v>
      </c>
      <c r="F636" t="s">
        <v>66668</v>
      </c>
      <c r="G636" t="s">
        <v>66669</v>
      </c>
      <c r="H636" t="s">
        <v>66670</v>
      </c>
      <c r="I636" t="s">
        <v>66671</v>
      </c>
      <c r="J636" t="s">
        <v>66672</v>
      </c>
      <c r="K636" t="s">
        <v>66673</v>
      </c>
      <c r="L636" t="s">
        <v>66674</v>
      </c>
      <c r="M636" t="s">
        <v>66675</v>
      </c>
      <c r="N636" t="s">
        <v>66676</v>
      </c>
      <c r="O636" t="s">
        <v>66677</v>
      </c>
      <c r="P636" t="s">
        <v>66678</v>
      </c>
      <c r="Q636" t="s">
        <v>66679</v>
      </c>
      <c r="R636" t="s">
        <v>66680</v>
      </c>
      <c r="S636" t="s">
        <v>66681</v>
      </c>
      <c r="T636" t="s">
        <v>66682</v>
      </c>
      <c r="U636" t="s">
        <v>66683</v>
      </c>
      <c r="V636" t="s">
        <v>66684</v>
      </c>
      <c r="W636" t="s">
        <v>66685</v>
      </c>
      <c r="X636" t="s">
        <v>66686</v>
      </c>
      <c r="Y636" t="s">
        <v>66687</v>
      </c>
      <c r="Z636" t="s">
        <v>66688</v>
      </c>
      <c r="AA636" t="s">
        <v>66689</v>
      </c>
      <c r="AB636" t="s">
        <v>66690</v>
      </c>
      <c r="AC636" t="s">
        <v>66691</v>
      </c>
      <c r="AD636" t="s">
        <v>66692</v>
      </c>
      <c r="AE636" t="s">
        <v>66693</v>
      </c>
      <c r="AF636" t="s">
        <v>66694</v>
      </c>
      <c r="AG636" t="s">
        <v>66695</v>
      </c>
      <c r="AH636" t="s">
        <v>66696</v>
      </c>
      <c r="AI636" t="s">
        <v>66697</v>
      </c>
      <c r="AJ636" t="s">
        <v>66698</v>
      </c>
      <c r="AK636" t="s">
        <v>66699</v>
      </c>
      <c r="AL636" t="s">
        <v>66700</v>
      </c>
      <c r="AM636" t="s">
        <v>66701</v>
      </c>
      <c r="AN636" t="s">
        <v>66702</v>
      </c>
      <c r="AO636" t="s">
        <v>66703</v>
      </c>
      <c r="AP636" t="s">
        <v>66704</v>
      </c>
      <c r="AQ636" t="s">
        <v>66705</v>
      </c>
      <c r="AR636" t="s">
        <v>66706</v>
      </c>
      <c r="AS636" t="s">
        <v>66707</v>
      </c>
      <c r="AT636" t="s">
        <v>66708</v>
      </c>
      <c r="AU636" t="s">
        <v>66709</v>
      </c>
      <c r="AV636" t="s">
        <v>66710</v>
      </c>
      <c r="AW636" t="s">
        <v>66711</v>
      </c>
      <c r="AX636" t="s">
        <v>66712</v>
      </c>
      <c r="AY636" t="s">
        <v>66713</v>
      </c>
      <c r="AZ636" t="s">
        <v>66714</v>
      </c>
      <c r="BA636" t="s">
        <v>66715</v>
      </c>
      <c r="BB636" t="s">
        <v>66716</v>
      </c>
      <c r="BC636" t="s">
        <v>66717</v>
      </c>
      <c r="BD636" t="s">
        <v>66718</v>
      </c>
      <c r="BE636" t="s">
        <v>66719</v>
      </c>
      <c r="BF636" t="s">
        <v>66720</v>
      </c>
      <c r="BG636" t="s">
        <v>66721</v>
      </c>
      <c r="BH636" t="s">
        <v>66722</v>
      </c>
      <c r="BI636" t="s">
        <v>66723</v>
      </c>
      <c r="BJ636" t="s">
        <v>66724</v>
      </c>
      <c r="BK636" t="s">
        <v>66725</v>
      </c>
      <c r="BL636" t="s">
        <v>66726</v>
      </c>
      <c r="BM636" t="s">
        <v>66727</v>
      </c>
      <c r="BN636" t="s">
        <v>66728</v>
      </c>
      <c r="BO636" t="s">
        <v>66729</v>
      </c>
      <c r="BP636" t="s">
        <v>66730</v>
      </c>
      <c r="BQ636" t="s">
        <v>66731</v>
      </c>
      <c r="BR636" t="s">
        <v>66732</v>
      </c>
      <c r="BS636" t="s">
        <v>66733</v>
      </c>
      <c r="BT636" t="s">
        <v>66734</v>
      </c>
      <c r="BU636" t="s">
        <v>66735</v>
      </c>
      <c r="BV636" t="s">
        <v>66736</v>
      </c>
      <c r="BW636" t="s">
        <v>66737</v>
      </c>
      <c r="BX636" t="s">
        <v>66738</v>
      </c>
      <c r="BY636" t="s">
        <v>66739</v>
      </c>
      <c r="BZ636" t="s">
        <v>66740</v>
      </c>
      <c r="CA636" t="s">
        <v>66741</v>
      </c>
      <c r="CB636" t="s">
        <v>66742</v>
      </c>
      <c r="CC636" t="s">
        <v>66743</v>
      </c>
      <c r="CD636" t="s">
        <v>66744</v>
      </c>
      <c r="CE636" t="s">
        <v>66745</v>
      </c>
      <c r="CF636" t="s">
        <v>66746</v>
      </c>
      <c r="CG636" t="s">
        <v>66747</v>
      </c>
      <c r="CH636" t="s">
        <v>66748</v>
      </c>
      <c r="CI636" t="s">
        <v>66749</v>
      </c>
      <c r="CJ636" t="s">
        <v>66750</v>
      </c>
      <c r="CK636" t="s">
        <v>66751</v>
      </c>
      <c r="CL636" t="s">
        <v>66752</v>
      </c>
      <c r="CM636" t="s">
        <v>66753</v>
      </c>
      <c r="CN636" t="s">
        <v>66754</v>
      </c>
      <c r="CO636" t="s">
        <v>66755</v>
      </c>
      <c r="CP636" t="s">
        <v>66756</v>
      </c>
      <c r="CQ636" t="s">
        <v>66757</v>
      </c>
      <c r="CR636" t="s">
        <v>66758</v>
      </c>
      <c r="CS636" t="s">
        <v>66759</v>
      </c>
      <c r="CT636" t="s">
        <v>66760</v>
      </c>
      <c r="CU636" t="s">
        <v>66761</v>
      </c>
      <c r="CV636" t="s">
        <v>66762</v>
      </c>
      <c r="CW636" t="s">
        <v>66763</v>
      </c>
      <c r="CX636" t="s">
        <v>66764</v>
      </c>
      <c r="CY636" t="s">
        <v>66765</v>
      </c>
      <c r="CZ636" t="s">
        <v>66766</v>
      </c>
      <c r="DA636" t="s">
        <v>66767</v>
      </c>
    </row>
    <row r="637" spans="1:105" x14ac:dyDescent="0.25">
      <c r="A637" t="s">
        <v>66768</v>
      </c>
      <c r="B637" t="s">
        <v>66769</v>
      </c>
      <c r="C637" t="s">
        <v>66770</v>
      </c>
      <c r="D637" t="s">
        <v>66771</v>
      </c>
      <c r="E637" t="s">
        <v>66772</v>
      </c>
      <c r="F637" t="s">
        <v>66773</v>
      </c>
      <c r="G637" t="s">
        <v>66774</v>
      </c>
      <c r="H637" t="s">
        <v>66775</v>
      </c>
      <c r="I637" t="s">
        <v>66776</v>
      </c>
      <c r="J637" t="s">
        <v>66777</v>
      </c>
      <c r="K637" t="s">
        <v>66778</v>
      </c>
      <c r="L637" t="s">
        <v>66779</v>
      </c>
      <c r="M637" t="s">
        <v>66780</v>
      </c>
      <c r="N637" t="s">
        <v>66781</v>
      </c>
      <c r="O637" t="s">
        <v>66782</v>
      </c>
      <c r="P637" t="s">
        <v>66783</v>
      </c>
      <c r="Q637" t="s">
        <v>66784</v>
      </c>
      <c r="R637" t="s">
        <v>66785</v>
      </c>
      <c r="S637" t="s">
        <v>66786</v>
      </c>
      <c r="T637" t="s">
        <v>66787</v>
      </c>
      <c r="U637" t="s">
        <v>66788</v>
      </c>
      <c r="V637" t="s">
        <v>66789</v>
      </c>
      <c r="W637" t="s">
        <v>66790</v>
      </c>
      <c r="X637" t="s">
        <v>66791</v>
      </c>
      <c r="Y637" t="s">
        <v>66792</v>
      </c>
      <c r="Z637" t="s">
        <v>66793</v>
      </c>
      <c r="AA637" t="s">
        <v>66794</v>
      </c>
      <c r="AB637" t="s">
        <v>66795</v>
      </c>
      <c r="AC637" t="s">
        <v>66796</v>
      </c>
      <c r="AD637" t="s">
        <v>66797</v>
      </c>
      <c r="AE637" t="s">
        <v>66798</v>
      </c>
      <c r="AF637" t="s">
        <v>66799</v>
      </c>
      <c r="AG637" t="s">
        <v>66800</v>
      </c>
      <c r="AH637" t="s">
        <v>66801</v>
      </c>
      <c r="AI637" t="s">
        <v>66802</v>
      </c>
      <c r="AJ637" t="s">
        <v>66803</v>
      </c>
      <c r="AK637" t="s">
        <v>66804</v>
      </c>
      <c r="AL637" t="s">
        <v>66805</v>
      </c>
      <c r="AM637" t="s">
        <v>66806</v>
      </c>
      <c r="AN637" t="s">
        <v>66807</v>
      </c>
      <c r="AO637" t="s">
        <v>66808</v>
      </c>
      <c r="AP637" t="s">
        <v>66809</v>
      </c>
      <c r="AQ637" t="s">
        <v>66810</v>
      </c>
      <c r="AR637" t="s">
        <v>66811</v>
      </c>
      <c r="AS637" t="s">
        <v>66812</v>
      </c>
      <c r="AT637" t="s">
        <v>66813</v>
      </c>
      <c r="AU637" t="s">
        <v>66814</v>
      </c>
      <c r="AV637" t="s">
        <v>66815</v>
      </c>
      <c r="AW637" t="s">
        <v>66816</v>
      </c>
      <c r="AX637" t="s">
        <v>66817</v>
      </c>
      <c r="AY637" t="s">
        <v>66818</v>
      </c>
      <c r="AZ637" t="s">
        <v>66819</v>
      </c>
      <c r="BA637" t="s">
        <v>66820</v>
      </c>
      <c r="BB637" t="s">
        <v>66821</v>
      </c>
      <c r="BC637" t="s">
        <v>66822</v>
      </c>
      <c r="BD637" t="s">
        <v>66823</v>
      </c>
      <c r="BE637" t="s">
        <v>66824</v>
      </c>
      <c r="BF637" t="s">
        <v>66825</v>
      </c>
      <c r="BG637" t="s">
        <v>66826</v>
      </c>
      <c r="BH637" t="s">
        <v>66827</v>
      </c>
      <c r="BI637" t="s">
        <v>66828</v>
      </c>
      <c r="BJ637" t="s">
        <v>66829</v>
      </c>
      <c r="BK637" t="s">
        <v>66830</v>
      </c>
      <c r="BL637" t="s">
        <v>66831</v>
      </c>
      <c r="BM637" t="s">
        <v>66832</v>
      </c>
      <c r="BN637" t="s">
        <v>66833</v>
      </c>
      <c r="BO637" t="s">
        <v>66834</v>
      </c>
      <c r="BP637" t="s">
        <v>66835</v>
      </c>
      <c r="BQ637" t="s">
        <v>66836</v>
      </c>
      <c r="BR637" t="s">
        <v>66837</v>
      </c>
      <c r="BS637" t="s">
        <v>66838</v>
      </c>
      <c r="BT637" t="s">
        <v>66839</v>
      </c>
      <c r="BU637" t="s">
        <v>66840</v>
      </c>
      <c r="BV637" t="s">
        <v>66841</v>
      </c>
      <c r="BW637" t="s">
        <v>66842</v>
      </c>
      <c r="BX637" t="s">
        <v>66843</v>
      </c>
      <c r="BY637" t="s">
        <v>66844</v>
      </c>
      <c r="BZ637" t="s">
        <v>66845</v>
      </c>
      <c r="CA637" t="s">
        <v>66846</v>
      </c>
      <c r="CB637" t="s">
        <v>66847</v>
      </c>
      <c r="CC637" t="s">
        <v>66848</v>
      </c>
      <c r="CD637" t="s">
        <v>66849</v>
      </c>
      <c r="CE637" t="s">
        <v>66850</v>
      </c>
      <c r="CF637" t="s">
        <v>66851</v>
      </c>
      <c r="CG637" t="s">
        <v>66852</v>
      </c>
      <c r="CH637" t="s">
        <v>66853</v>
      </c>
      <c r="CI637" t="s">
        <v>66854</v>
      </c>
      <c r="CJ637" t="s">
        <v>66855</v>
      </c>
      <c r="CK637" t="s">
        <v>66856</v>
      </c>
      <c r="CL637" t="s">
        <v>66857</v>
      </c>
      <c r="CM637" t="s">
        <v>66858</v>
      </c>
      <c r="CN637" t="s">
        <v>66859</v>
      </c>
      <c r="CO637" t="s">
        <v>66860</v>
      </c>
      <c r="CP637" t="s">
        <v>66861</v>
      </c>
      <c r="CQ637" t="s">
        <v>66862</v>
      </c>
      <c r="CR637" t="s">
        <v>66863</v>
      </c>
      <c r="CS637" t="s">
        <v>66864</v>
      </c>
      <c r="CT637" t="s">
        <v>66865</v>
      </c>
      <c r="CU637" t="s">
        <v>66866</v>
      </c>
      <c r="CV637" t="s">
        <v>66867</v>
      </c>
      <c r="CW637" t="s">
        <v>66868</v>
      </c>
      <c r="CX637" t="s">
        <v>66869</v>
      </c>
      <c r="CY637" t="s">
        <v>66870</v>
      </c>
      <c r="CZ637" t="s">
        <v>66871</v>
      </c>
      <c r="DA637" t="s">
        <v>66872</v>
      </c>
    </row>
    <row r="638" spans="1:105" x14ac:dyDescent="0.25">
      <c r="A638" t="s">
        <v>66873</v>
      </c>
      <c r="B638" t="s">
        <v>66874</v>
      </c>
      <c r="C638" t="s">
        <v>66875</v>
      </c>
      <c r="D638" t="s">
        <v>66876</v>
      </c>
      <c r="E638" t="s">
        <v>66877</v>
      </c>
      <c r="F638" t="s">
        <v>66878</v>
      </c>
      <c r="G638" t="s">
        <v>66879</v>
      </c>
      <c r="H638" t="s">
        <v>66880</v>
      </c>
      <c r="I638" t="s">
        <v>66881</v>
      </c>
      <c r="J638" t="s">
        <v>66882</v>
      </c>
      <c r="K638" t="s">
        <v>66883</v>
      </c>
      <c r="L638" t="s">
        <v>66884</v>
      </c>
      <c r="M638" t="s">
        <v>66885</v>
      </c>
      <c r="N638" t="s">
        <v>66886</v>
      </c>
      <c r="O638" t="s">
        <v>66887</v>
      </c>
      <c r="P638" t="s">
        <v>66888</v>
      </c>
      <c r="Q638" t="s">
        <v>66889</v>
      </c>
      <c r="R638" t="s">
        <v>66890</v>
      </c>
      <c r="S638" t="s">
        <v>66891</v>
      </c>
      <c r="T638" t="s">
        <v>66892</v>
      </c>
      <c r="U638" t="s">
        <v>66893</v>
      </c>
      <c r="V638" t="s">
        <v>66894</v>
      </c>
      <c r="W638" t="s">
        <v>66895</v>
      </c>
      <c r="X638" t="s">
        <v>66896</v>
      </c>
      <c r="Y638" t="s">
        <v>66897</v>
      </c>
      <c r="Z638" t="s">
        <v>66898</v>
      </c>
      <c r="AA638" t="s">
        <v>66899</v>
      </c>
      <c r="AB638" t="s">
        <v>66900</v>
      </c>
      <c r="AC638" t="s">
        <v>66901</v>
      </c>
      <c r="AD638" t="s">
        <v>66902</v>
      </c>
      <c r="AE638" t="s">
        <v>66903</v>
      </c>
      <c r="AF638" t="s">
        <v>66904</v>
      </c>
      <c r="AG638" t="s">
        <v>66905</v>
      </c>
      <c r="AH638" t="s">
        <v>66906</v>
      </c>
      <c r="AI638" t="s">
        <v>66907</v>
      </c>
      <c r="AJ638" t="s">
        <v>66908</v>
      </c>
      <c r="AK638" t="s">
        <v>66909</v>
      </c>
      <c r="AL638" t="s">
        <v>66910</v>
      </c>
      <c r="AM638" t="s">
        <v>66911</v>
      </c>
      <c r="AN638" t="s">
        <v>66912</v>
      </c>
      <c r="AO638" t="s">
        <v>66913</v>
      </c>
      <c r="AP638" t="s">
        <v>66914</v>
      </c>
      <c r="AQ638" t="s">
        <v>66915</v>
      </c>
      <c r="AR638" t="s">
        <v>66916</v>
      </c>
      <c r="AS638" t="s">
        <v>66917</v>
      </c>
      <c r="AT638" t="s">
        <v>66918</v>
      </c>
      <c r="AU638" t="s">
        <v>66919</v>
      </c>
      <c r="AV638" t="s">
        <v>66920</v>
      </c>
      <c r="AW638" t="s">
        <v>66921</v>
      </c>
      <c r="AX638" t="s">
        <v>66922</v>
      </c>
      <c r="AY638" t="s">
        <v>66923</v>
      </c>
      <c r="AZ638" t="s">
        <v>66924</v>
      </c>
      <c r="BA638" t="s">
        <v>66925</v>
      </c>
      <c r="BB638" t="s">
        <v>66926</v>
      </c>
      <c r="BC638" t="s">
        <v>66927</v>
      </c>
      <c r="BD638" t="s">
        <v>66928</v>
      </c>
      <c r="BE638" t="s">
        <v>66929</v>
      </c>
      <c r="BF638" t="s">
        <v>66930</v>
      </c>
      <c r="BG638" t="s">
        <v>66931</v>
      </c>
      <c r="BH638" t="s">
        <v>66932</v>
      </c>
      <c r="BI638" t="s">
        <v>66933</v>
      </c>
      <c r="BJ638" t="s">
        <v>66934</v>
      </c>
      <c r="BK638" t="s">
        <v>66935</v>
      </c>
      <c r="BL638" t="s">
        <v>66936</v>
      </c>
      <c r="BM638" t="s">
        <v>66937</v>
      </c>
      <c r="BN638" t="s">
        <v>66938</v>
      </c>
      <c r="BO638" t="s">
        <v>66939</v>
      </c>
      <c r="BP638" t="s">
        <v>66940</v>
      </c>
      <c r="BQ638" t="s">
        <v>66941</v>
      </c>
      <c r="BR638" t="s">
        <v>66942</v>
      </c>
      <c r="BS638" t="s">
        <v>66943</v>
      </c>
      <c r="BT638" t="s">
        <v>66944</v>
      </c>
      <c r="BU638" t="s">
        <v>66945</v>
      </c>
      <c r="BV638" t="s">
        <v>66946</v>
      </c>
      <c r="BW638" t="s">
        <v>66947</v>
      </c>
      <c r="BX638" t="s">
        <v>66948</v>
      </c>
      <c r="BY638" t="s">
        <v>66949</v>
      </c>
      <c r="BZ638" t="s">
        <v>66950</v>
      </c>
      <c r="CA638" t="s">
        <v>66951</v>
      </c>
      <c r="CB638" t="s">
        <v>66952</v>
      </c>
      <c r="CC638" t="s">
        <v>66953</v>
      </c>
      <c r="CD638" t="s">
        <v>66954</v>
      </c>
      <c r="CE638" t="s">
        <v>66955</v>
      </c>
      <c r="CF638" t="s">
        <v>66956</v>
      </c>
      <c r="CG638" t="s">
        <v>66957</v>
      </c>
      <c r="CH638" t="s">
        <v>66958</v>
      </c>
      <c r="CI638" t="s">
        <v>66959</v>
      </c>
      <c r="CJ638" t="s">
        <v>66960</v>
      </c>
      <c r="CK638" t="s">
        <v>66961</v>
      </c>
      <c r="CL638" t="s">
        <v>66962</v>
      </c>
      <c r="CM638" t="s">
        <v>66963</v>
      </c>
      <c r="CN638" t="s">
        <v>66964</v>
      </c>
      <c r="CO638" t="s">
        <v>66965</v>
      </c>
      <c r="CP638" t="s">
        <v>66966</v>
      </c>
      <c r="CQ638" t="s">
        <v>66967</v>
      </c>
      <c r="CR638" t="s">
        <v>66968</v>
      </c>
      <c r="CS638" t="s">
        <v>66969</v>
      </c>
      <c r="CT638" t="s">
        <v>66970</v>
      </c>
      <c r="CU638" t="s">
        <v>66971</v>
      </c>
      <c r="CV638" t="s">
        <v>66972</v>
      </c>
      <c r="CW638" t="s">
        <v>66973</v>
      </c>
      <c r="CX638" t="s">
        <v>66974</v>
      </c>
      <c r="CY638" t="s">
        <v>66975</v>
      </c>
      <c r="CZ638" t="s">
        <v>66976</v>
      </c>
      <c r="DA638" t="s">
        <v>66977</v>
      </c>
    </row>
    <row r="639" spans="1:105" x14ac:dyDescent="0.25">
      <c r="A639" t="s">
        <v>66978</v>
      </c>
      <c r="B639" t="s">
        <v>66979</v>
      </c>
      <c r="C639" t="s">
        <v>66980</v>
      </c>
      <c r="D639" t="s">
        <v>66981</v>
      </c>
      <c r="E639" t="s">
        <v>66982</v>
      </c>
      <c r="F639" t="s">
        <v>66983</v>
      </c>
      <c r="G639" t="s">
        <v>66984</v>
      </c>
      <c r="H639" t="s">
        <v>66985</v>
      </c>
      <c r="I639" t="s">
        <v>66986</v>
      </c>
      <c r="J639" t="s">
        <v>66987</v>
      </c>
      <c r="K639" t="s">
        <v>66988</v>
      </c>
      <c r="L639" t="s">
        <v>66989</v>
      </c>
      <c r="M639" t="s">
        <v>66990</v>
      </c>
      <c r="N639" t="s">
        <v>66991</v>
      </c>
      <c r="O639" t="s">
        <v>66992</v>
      </c>
      <c r="P639" t="s">
        <v>66993</v>
      </c>
      <c r="Q639" t="s">
        <v>66994</v>
      </c>
      <c r="R639" t="s">
        <v>66995</v>
      </c>
      <c r="S639" t="s">
        <v>66996</v>
      </c>
      <c r="T639" t="s">
        <v>66997</v>
      </c>
      <c r="U639" t="s">
        <v>66998</v>
      </c>
      <c r="V639" t="s">
        <v>66999</v>
      </c>
      <c r="W639" t="s">
        <v>67000</v>
      </c>
      <c r="X639" t="s">
        <v>67001</v>
      </c>
      <c r="Y639" t="s">
        <v>67002</v>
      </c>
      <c r="Z639" t="s">
        <v>67003</v>
      </c>
      <c r="AA639" t="s">
        <v>67004</v>
      </c>
      <c r="AB639" t="s">
        <v>67005</v>
      </c>
      <c r="AC639" t="s">
        <v>67006</v>
      </c>
      <c r="AD639" t="s">
        <v>67007</v>
      </c>
      <c r="AE639" t="s">
        <v>67008</v>
      </c>
      <c r="AF639" t="s">
        <v>67009</v>
      </c>
      <c r="AG639" t="s">
        <v>67010</v>
      </c>
      <c r="AH639" t="s">
        <v>67011</v>
      </c>
      <c r="AI639" t="s">
        <v>67012</v>
      </c>
      <c r="AJ639" t="s">
        <v>67013</v>
      </c>
      <c r="AK639" t="s">
        <v>67014</v>
      </c>
      <c r="AL639" t="s">
        <v>67015</v>
      </c>
      <c r="AM639" t="s">
        <v>67016</v>
      </c>
      <c r="AN639" t="s">
        <v>67017</v>
      </c>
      <c r="AO639" t="s">
        <v>67018</v>
      </c>
      <c r="AP639" t="s">
        <v>67019</v>
      </c>
      <c r="AQ639" t="s">
        <v>67020</v>
      </c>
      <c r="AR639" t="s">
        <v>67021</v>
      </c>
      <c r="AS639" t="s">
        <v>67022</v>
      </c>
      <c r="AT639" t="s">
        <v>67023</v>
      </c>
      <c r="AU639" t="s">
        <v>67024</v>
      </c>
      <c r="AV639" t="s">
        <v>67025</v>
      </c>
      <c r="AW639" t="s">
        <v>67026</v>
      </c>
      <c r="AX639" t="s">
        <v>67027</v>
      </c>
      <c r="AY639" t="s">
        <v>67028</v>
      </c>
      <c r="AZ639" t="s">
        <v>67029</v>
      </c>
      <c r="BA639" t="s">
        <v>67030</v>
      </c>
      <c r="BB639" t="s">
        <v>67031</v>
      </c>
      <c r="BC639" t="s">
        <v>67032</v>
      </c>
      <c r="BD639" t="s">
        <v>67033</v>
      </c>
      <c r="BE639" t="s">
        <v>67034</v>
      </c>
      <c r="BF639" t="s">
        <v>67035</v>
      </c>
      <c r="BG639" t="s">
        <v>67036</v>
      </c>
      <c r="BH639" t="s">
        <v>67037</v>
      </c>
      <c r="BI639" t="s">
        <v>67038</v>
      </c>
      <c r="BJ639" t="s">
        <v>67039</v>
      </c>
      <c r="BK639" t="s">
        <v>67040</v>
      </c>
      <c r="BL639" t="s">
        <v>67041</v>
      </c>
      <c r="BM639" t="s">
        <v>67042</v>
      </c>
      <c r="BN639" t="s">
        <v>67043</v>
      </c>
      <c r="BO639" t="s">
        <v>67044</v>
      </c>
      <c r="BP639" t="s">
        <v>67045</v>
      </c>
      <c r="BQ639" t="s">
        <v>67046</v>
      </c>
      <c r="BR639" t="s">
        <v>67047</v>
      </c>
      <c r="BS639" t="s">
        <v>67048</v>
      </c>
      <c r="BT639" t="s">
        <v>67049</v>
      </c>
      <c r="BU639" t="s">
        <v>67050</v>
      </c>
      <c r="BV639" t="s">
        <v>67051</v>
      </c>
      <c r="BW639" t="s">
        <v>67052</v>
      </c>
      <c r="BX639" t="s">
        <v>67053</v>
      </c>
      <c r="BY639" t="s">
        <v>67054</v>
      </c>
      <c r="BZ639" t="s">
        <v>67055</v>
      </c>
      <c r="CA639" t="s">
        <v>67056</v>
      </c>
      <c r="CB639" t="s">
        <v>67057</v>
      </c>
      <c r="CC639" t="s">
        <v>67058</v>
      </c>
      <c r="CD639" t="s">
        <v>67059</v>
      </c>
      <c r="CE639" t="s">
        <v>67060</v>
      </c>
      <c r="CF639" t="s">
        <v>67061</v>
      </c>
      <c r="CG639" t="s">
        <v>67062</v>
      </c>
      <c r="CH639" t="s">
        <v>67063</v>
      </c>
      <c r="CI639" t="s">
        <v>67064</v>
      </c>
      <c r="CJ639" t="s">
        <v>67065</v>
      </c>
      <c r="CK639" t="s">
        <v>67066</v>
      </c>
      <c r="CL639" t="s">
        <v>67067</v>
      </c>
      <c r="CM639" t="s">
        <v>67068</v>
      </c>
      <c r="CN639" t="s">
        <v>67069</v>
      </c>
      <c r="CO639" t="s">
        <v>67070</v>
      </c>
      <c r="CP639" t="s">
        <v>67071</v>
      </c>
      <c r="CQ639" t="s">
        <v>67072</v>
      </c>
      <c r="CR639" t="s">
        <v>67073</v>
      </c>
      <c r="CS639" t="s">
        <v>67074</v>
      </c>
      <c r="CT639" t="s">
        <v>67075</v>
      </c>
      <c r="CU639" t="s">
        <v>67076</v>
      </c>
      <c r="CV639" t="s">
        <v>67077</v>
      </c>
      <c r="CW639" t="s">
        <v>67078</v>
      </c>
      <c r="CX639" t="s">
        <v>67079</v>
      </c>
      <c r="CY639" t="s">
        <v>67080</v>
      </c>
      <c r="CZ639" t="s">
        <v>67081</v>
      </c>
      <c r="DA639" t="s">
        <v>67082</v>
      </c>
    </row>
    <row r="640" spans="1:105" x14ac:dyDescent="0.25">
      <c r="A640" t="s">
        <v>67083</v>
      </c>
      <c r="B640" t="s">
        <v>67084</v>
      </c>
      <c r="C640" t="s">
        <v>67085</v>
      </c>
      <c r="D640" t="s">
        <v>67086</v>
      </c>
      <c r="E640" t="s">
        <v>67087</v>
      </c>
      <c r="F640" t="s">
        <v>67088</v>
      </c>
      <c r="G640" t="s">
        <v>67089</v>
      </c>
      <c r="H640" t="s">
        <v>67090</v>
      </c>
      <c r="I640" t="s">
        <v>67091</v>
      </c>
      <c r="J640" t="s">
        <v>67092</v>
      </c>
      <c r="K640" t="s">
        <v>67093</v>
      </c>
      <c r="L640" t="s">
        <v>67094</v>
      </c>
      <c r="M640" t="s">
        <v>67095</v>
      </c>
      <c r="N640" t="s">
        <v>67096</v>
      </c>
      <c r="O640" t="s">
        <v>67097</v>
      </c>
      <c r="P640" t="s">
        <v>67098</v>
      </c>
      <c r="Q640" t="s">
        <v>67099</v>
      </c>
      <c r="R640" t="s">
        <v>67100</v>
      </c>
      <c r="S640" t="s">
        <v>67101</v>
      </c>
      <c r="T640" t="s">
        <v>67102</v>
      </c>
      <c r="U640" t="s">
        <v>67103</v>
      </c>
      <c r="V640" t="s">
        <v>67104</v>
      </c>
      <c r="W640" t="s">
        <v>67105</v>
      </c>
      <c r="X640" t="s">
        <v>67106</v>
      </c>
      <c r="Y640" t="s">
        <v>67107</v>
      </c>
      <c r="Z640" t="s">
        <v>67108</v>
      </c>
      <c r="AA640" t="s">
        <v>67109</v>
      </c>
      <c r="AB640" t="s">
        <v>67110</v>
      </c>
      <c r="AC640" t="s">
        <v>67111</v>
      </c>
      <c r="AD640" t="s">
        <v>67112</v>
      </c>
      <c r="AE640" t="s">
        <v>67113</v>
      </c>
      <c r="AF640" t="s">
        <v>67114</v>
      </c>
      <c r="AG640" t="s">
        <v>67115</v>
      </c>
      <c r="AH640" t="s">
        <v>67116</v>
      </c>
      <c r="AI640" t="s">
        <v>67117</v>
      </c>
      <c r="AJ640" t="s">
        <v>67118</v>
      </c>
      <c r="AK640" t="s">
        <v>67119</v>
      </c>
      <c r="AL640" t="s">
        <v>67120</v>
      </c>
      <c r="AM640" t="s">
        <v>67121</v>
      </c>
      <c r="AN640" t="s">
        <v>67122</v>
      </c>
      <c r="AO640" t="s">
        <v>67123</v>
      </c>
      <c r="AP640" t="s">
        <v>67124</v>
      </c>
      <c r="AQ640" t="s">
        <v>67125</v>
      </c>
      <c r="AR640" t="s">
        <v>67126</v>
      </c>
      <c r="AS640" t="s">
        <v>67127</v>
      </c>
      <c r="AT640" t="s">
        <v>67128</v>
      </c>
      <c r="AU640" t="s">
        <v>67129</v>
      </c>
      <c r="AV640" t="s">
        <v>67130</v>
      </c>
      <c r="AW640" t="s">
        <v>67131</v>
      </c>
      <c r="AX640" t="s">
        <v>67132</v>
      </c>
      <c r="AY640" t="s">
        <v>67133</v>
      </c>
      <c r="AZ640" t="s">
        <v>67134</v>
      </c>
      <c r="BA640" t="s">
        <v>67135</v>
      </c>
      <c r="BB640" t="s">
        <v>67136</v>
      </c>
      <c r="BC640" t="s">
        <v>67137</v>
      </c>
      <c r="BD640" t="s">
        <v>67138</v>
      </c>
      <c r="BE640" t="s">
        <v>67139</v>
      </c>
      <c r="BF640" t="s">
        <v>67140</v>
      </c>
      <c r="BG640" t="s">
        <v>67141</v>
      </c>
      <c r="BH640" t="s">
        <v>67142</v>
      </c>
      <c r="BI640" t="s">
        <v>67143</v>
      </c>
      <c r="BJ640" t="s">
        <v>67144</v>
      </c>
      <c r="BK640" t="s">
        <v>67145</v>
      </c>
      <c r="BL640" t="s">
        <v>67146</v>
      </c>
      <c r="BM640" t="s">
        <v>67147</v>
      </c>
      <c r="BN640" t="s">
        <v>67148</v>
      </c>
      <c r="BO640" t="s">
        <v>67149</v>
      </c>
      <c r="BP640" t="s">
        <v>67150</v>
      </c>
      <c r="BQ640" t="s">
        <v>67151</v>
      </c>
      <c r="BR640" t="s">
        <v>67152</v>
      </c>
      <c r="BS640" t="s">
        <v>67153</v>
      </c>
      <c r="BT640" t="s">
        <v>67154</v>
      </c>
      <c r="BU640" t="s">
        <v>67155</v>
      </c>
      <c r="BV640" t="s">
        <v>67156</v>
      </c>
      <c r="BW640" t="s">
        <v>67157</v>
      </c>
      <c r="BX640" t="s">
        <v>67158</v>
      </c>
      <c r="BY640" t="s">
        <v>67159</v>
      </c>
      <c r="BZ640" t="s">
        <v>67160</v>
      </c>
      <c r="CA640" t="s">
        <v>67161</v>
      </c>
      <c r="CB640" t="s">
        <v>67162</v>
      </c>
      <c r="CC640" t="s">
        <v>67163</v>
      </c>
      <c r="CD640" t="s">
        <v>67164</v>
      </c>
      <c r="CE640" t="s">
        <v>67165</v>
      </c>
      <c r="CF640" t="s">
        <v>67166</v>
      </c>
      <c r="CG640" t="s">
        <v>67167</v>
      </c>
      <c r="CH640" t="s">
        <v>67168</v>
      </c>
      <c r="CI640" t="s">
        <v>67169</v>
      </c>
      <c r="CJ640" t="s">
        <v>67170</v>
      </c>
      <c r="CK640" t="s">
        <v>67171</v>
      </c>
      <c r="CL640" t="s">
        <v>67172</v>
      </c>
      <c r="CM640" t="s">
        <v>67173</v>
      </c>
      <c r="CN640" t="s">
        <v>67174</v>
      </c>
      <c r="CO640" t="s">
        <v>67175</v>
      </c>
      <c r="CP640" t="s">
        <v>67176</v>
      </c>
      <c r="CQ640" t="s">
        <v>67177</v>
      </c>
      <c r="CR640" t="s">
        <v>67178</v>
      </c>
      <c r="CS640" t="s">
        <v>67179</v>
      </c>
      <c r="CT640" t="s">
        <v>67180</v>
      </c>
      <c r="CU640" t="s">
        <v>67181</v>
      </c>
      <c r="CV640" t="s">
        <v>67182</v>
      </c>
      <c r="CW640" t="s">
        <v>67183</v>
      </c>
      <c r="CX640" t="s">
        <v>67184</v>
      </c>
      <c r="CY640" t="s">
        <v>67185</v>
      </c>
      <c r="CZ640" t="s">
        <v>67186</v>
      </c>
      <c r="DA640" t="s">
        <v>67187</v>
      </c>
    </row>
    <row r="641" spans="1:105" x14ac:dyDescent="0.25">
      <c r="A641" t="s">
        <v>67188</v>
      </c>
      <c r="B641" t="s">
        <v>67189</v>
      </c>
      <c r="C641" t="s">
        <v>67190</v>
      </c>
      <c r="D641" t="s">
        <v>67191</v>
      </c>
      <c r="E641" t="s">
        <v>67192</v>
      </c>
      <c r="F641" t="s">
        <v>67193</v>
      </c>
      <c r="G641" t="s">
        <v>67194</v>
      </c>
      <c r="H641" t="s">
        <v>67195</v>
      </c>
      <c r="I641" t="s">
        <v>67196</v>
      </c>
      <c r="J641" t="s">
        <v>67197</v>
      </c>
      <c r="K641" t="s">
        <v>67198</v>
      </c>
      <c r="L641" t="s">
        <v>67199</v>
      </c>
      <c r="M641" t="s">
        <v>67200</v>
      </c>
      <c r="N641" t="s">
        <v>67201</v>
      </c>
      <c r="O641" t="s">
        <v>67202</v>
      </c>
      <c r="P641" t="s">
        <v>67203</v>
      </c>
      <c r="Q641" t="s">
        <v>67204</v>
      </c>
      <c r="R641" t="s">
        <v>67205</v>
      </c>
      <c r="S641" t="s">
        <v>67206</v>
      </c>
      <c r="T641" t="s">
        <v>67207</v>
      </c>
      <c r="U641" t="s">
        <v>67208</v>
      </c>
      <c r="V641" t="s">
        <v>67209</v>
      </c>
      <c r="W641" t="s">
        <v>67210</v>
      </c>
      <c r="X641" t="s">
        <v>67211</v>
      </c>
      <c r="Y641" t="s">
        <v>67212</v>
      </c>
      <c r="Z641" t="s">
        <v>67213</v>
      </c>
      <c r="AA641" t="s">
        <v>67214</v>
      </c>
      <c r="AB641" t="s">
        <v>67215</v>
      </c>
      <c r="AC641" t="s">
        <v>67216</v>
      </c>
      <c r="AD641" t="s">
        <v>67217</v>
      </c>
      <c r="AE641" t="s">
        <v>67218</v>
      </c>
      <c r="AF641" t="s">
        <v>67219</v>
      </c>
      <c r="AG641" t="s">
        <v>67220</v>
      </c>
      <c r="AH641" t="s">
        <v>67221</v>
      </c>
      <c r="AI641" t="s">
        <v>67222</v>
      </c>
      <c r="AJ641" t="s">
        <v>67223</v>
      </c>
      <c r="AK641" t="s">
        <v>67224</v>
      </c>
      <c r="AL641" t="s">
        <v>67225</v>
      </c>
      <c r="AM641" t="s">
        <v>67226</v>
      </c>
      <c r="AN641" t="s">
        <v>67227</v>
      </c>
      <c r="AO641" t="s">
        <v>67228</v>
      </c>
      <c r="AP641" t="s">
        <v>67229</v>
      </c>
      <c r="AQ641" t="s">
        <v>67230</v>
      </c>
      <c r="AR641" t="s">
        <v>67231</v>
      </c>
      <c r="AS641" t="s">
        <v>67232</v>
      </c>
      <c r="AT641" t="s">
        <v>67233</v>
      </c>
      <c r="AU641" t="s">
        <v>67234</v>
      </c>
      <c r="AV641" t="s">
        <v>67235</v>
      </c>
      <c r="AW641" t="s">
        <v>67236</v>
      </c>
      <c r="AX641" t="s">
        <v>67237</v>
      </c>
      <c r="AY641" t="s">
        <v>67238</v>
      </c>
      <c r="AZ641" t="s">
        <v>67239</v>
      </c>
      <c r="BA641" t="s">
        <v>67240</v>
      </c>
      <c r="BB641" t="s">
        <v>67241</v>
      </c>
      <c r="BC641" t="s">
        <v>67242</v>
      </c>
      <c r="BD641" t="s">
        <v>67243</v>
      </c>
      <c r="BE641" t="s">
        <v>67244</v>
      </c>
      <c r="BF641" t="s">
        <v>67245</v>
      </c>
      <c r="BG641" t="s">
        <v>67246</v>
      </c>
      <c r="BH641" t="s">
        <v>67247</v>
      </c>
      <c r="BI641" t="s">
        <v>67248</v>
      </c>
      <c r="BJ641" t="s">
        <v>67249</v>
      </c>
      <c r="BK641" t="s">
        <v>67250</v>
      </c>
      <c r="BL641" t="s">
        <v>67251</v>
      </c>
      <c r="BM641" t="s">
        <v>67252</v>
      </c>
      <c r="BN641" t="s">
        <v>67253</v>
      </c>
      <c r="BO641" t="s">
        <v>67254</v>
      </c>
      <c r="BP641" t="s">
        <v>67255</v>
      </c>
      <c r="BQ641" t="s">
        <v>67256</v>
      </c>
      <c r="BR641" t="s">
        <v>67257</v>
      </c>
      <c r="BS641" t="s">
        <v>67258</v>
      </c>
      <c r="BT641" t="s">
        <v>67259</v>
      </c>
      <c r="BU641" t="s">
        <v>67260</v>
      </c>
      <c r="BV641" t="s">
        <v>67261</v>
      </c>
      <c r="BW641" t="s">
        <v>67262</v>
      </c>
      <c r="BX641" t="s">
        <v>67263</v>
      </c>
      <c r="BY641" t="s">
        <v>67264</v>
      </c>
      <c r="BZ641" t="s">
        <v>67265</v>
      </c>
      <c r="CA641" t="s">
        <v>67266</v>
      </c>
      <c r="CB641" t="s">
        <v>67267</v>
      </c>
      <c r="CC641" t="s">
        <v>67268</v>
      </c>
      <c r="CD641" t="s">
        <v>67269</v>
      </c>
      <c r="CE641" t="s">
        <v>67270</v>
      </c>
      <c r="CF641" t="s">
        <v>67271</v>
      </c>
      <c r="CG641" t="s">
        <v>67272</v>
      </c>
      <c r="CH641" t="s">
        <v>67273</v>
      </c>
      <c r="CI641" t="s">
        <v>67274</v>
      </c>
      <c r="CJ641" t="s">
        <v>67275</v>
      </c>
      <c r="CK641" t="s">
        <v>67276</v>
      </c>
      <c r="CL641" t="s">
        <v>67277</v>
      </c>
      <c r="CM641" t="s">
        <v>67278</v>
      </c>
      <c r="CN641" t="s">
        <v>67279</v>
      </c>
      <c r="CO641" t="s">
        <v>67280</v>
      </c>
      <c r="CP641" t="s">
        <v>67281</v>
      </c>
      <c r="CQ641" t="s">
        <v>67282</v>
      </c>
      <c r="CR641" t="s">
        <v>67283</v>
      </c>
      <c r="CS641" t="s">
        <v>67284</v>
      </c>
      <c r="CT641" t="s">
        <v>67285</v>
      </c>
      <c r="CU641" t="s">
        <v>67286</v>
      </c>
      <c r="CV641" t="s">
        <v>67287</v>
      </c>
      <c r="CW641" t="s">
        <v>67288</v>
      </c>
      <c r="CX641" t="s">
        <v>67289</v>
      </c>
      <c r="CY641" t="s">
        <v>67290</v>
      </c>
      <c r="CZ641" t="s">
        <v>67291</v>
      </c>
      <c r="DA641" t="s">
        <v>67292</v>
      </c>
    </row>
    <row r="642" spans="1:105" x14ac:dyDescent="0.25">
      <c r="A642" t="s">
        <v>67293</v>
      </c>
      <c r="B642" t="s">
        <v>67294</v>
      </c>
      <c r="C642" t="s">
        <v>67295</v>
      </c>
      <c r="D642" t="s">
        <v>67296</v>
      </c>
      <c r="E642" t="s">
        <v>67297</v>
      </c>
      <c r="F642" t="s">
        <v>67298</v>
      </c>
      <c r="G642" t="s">
        <v>67299</v>
      </c>
      <c r="H642" t="s">
        <v>67300</v>
      </c>
      <c r="I642" t="s">
        <v>67301</v>
      </c>
      <c r="J642" t="s">
        <v>67302</v>
      </c>
      <c r="K642" t="s">
        <v>67303</v>
      </c>
      <c r="L642" t="s">
        <v>67304</v>
      </c>
      <c r="M642" t="s">
        <v>67305</v>
      </c>
      <c r="N642" t="s">
        <v>67306</v>
      </c>
      <c r="O642" t="s">
        <v>67307</v>
      </c>
      <c r="P642" t="s">
        <v>67308</v>
      </c>
      <c r="Q642" t="s">
        <v>67309</v>
      </c>
      <c r="R642" t="s">
        <v>67310</v>
      </c>
      <c r="S642" t="s">
        <v>67311</v>
      </c>
      <c r="T642" t="s">
        <v>67312</v>
      </c>
      <c r="U642" t="s">
        <v>67313</v>
      </c>
      <c r="V642" t="s">
        <v>67314</v>
      </c>
      <c r="W642" t="s">
        <v>67315</v>
      </c>
      <c r="X642" t="s">
        <v>67316</v>
      </c>
      <c r="Y642" t="s">
        <v>67317</v>
      </c>
      <c r="Z642" t="s">
        <v>67318</v>
      </c>
      <c r="AA642" t="s">
        <v>67319</v>
      </c>
      <c r="AB642" t="s">
        <v>67320</v>
      </c>
      <c r="AC642" t="s">
        <v>67321</v>
      </c>
      <c r="AD642" t="s">
        <v>67322</v>
      </c>
      <c r="AE642" t="s">
        <v>67323</v>
      </c>
      <c r="AF642" t="s">
        <v>67324</v>
      </c>
      <c r="AG642" t="s">
        <v>67325</v>
      </c>
      <c r="AH642" t="s">
        <v>67326</v>
      </c>
      <c r="AI642" t="s">
        <v>67327</v>
      </c>
      <c r="AJ642" t="s">
        <v>67328</v>
      </c>
      <c r="AK642" t="s">
        <v>67329</v>
      </c>
      <c r="AL642" t="s">
        <v>67330</v>
      </c>
      <c r="AM642" t="s">
        <v>67331</v>
      </c>
      <c r="AN642" t="s">
        <v>67332</v>
      </c>
      <c r="AO642" t="s">
        <v>67333</v>
      </c>
      <c r="AP642" t="s">
        <v>67334</v>
      </c>
      <c r="AQ642" t="s">
        <v>67335</v>
      </c>
      <c r="AR642" t="s">
        <v>67336</v>
      </c>
      <c r="AS642" t="s">
        <v>67337</v>
      </c>
      <c r="AT642" t="s">
        <v>67338</v>
      </c>
      <c r="AU642" t="s">
        <v>67339</v>
      </c>
      <c r="AV642" t="s">
        <v>67340</v>
      </c>
      <c r="AW642" t="s">
        <v>67341</v>
      </c>
      <c r="AX642" t="s">
        <v>67342</v>
      </c>
      <c r="AY642" t="s">
        <v>67343</v>
      </c>
      <c r="AZ642" t="s">
        <v>67344</v>
      </c>
      <c r="BA642" t="s">
        <v>67345</v>
      </c>
      <c r="BB642" t="s">
        <v>67346</v>
      </c>
      <c r="BC642" t="s">
        <v>67347</v>
      </c>
      <c r="BD642" t="s">
        <v>67348</v>
      </c>
      <c r="BE642" t="s">
        <v>67349</v>
      </c>
      <c r="BF642" t="s">
        <v>67350</v>
      </c>
      <c r="BG642" t="s">
        <v>67351</v>
      </c>
      <c r="BH642" t="s">
        <v>67352</v>
      </c>
      <c r="BI642" t="s">
        <v>67353</v>
      </c>
      <c r="BJ642" t="s">
        <v>67354</v>
      </c>
      <c r="BK642" t="s">
        <v>67355</v>
      </c>
      <c r="BL642" t="s">
        <v>67356</v>
      </c>
      <c r="BM642" t="s">
        <v>67357</v>
      </c>
      <c r="BN642" t="s">
        <v>67358</v>
      </c>
      <c r="BO642" t="s">
        <v>67359</v>
      </c>
      <c r="BP642" t="s">
        <v>67360</v>
      </c>
      <c r="BQ642" t="s">
        <v>67361</v>
      </c>
      <c r="BR642" t="s">
        <v>67362</v>
      </c>
      <c r="BS642" t="s">
        <v>67363</v>
      </c>
      <c r="BT642" t="s">
        <v>67364</v>
      </c>
      <c r="BU642" t="s">
        <v>67365</v>
      </c>
      <c r="BV642" t="s">
        <v>67366</v>
      </c>
      <c r="BW642" t="s">
        <v>67367</v>
      </c>
      <c r="BX642" t="s">
        <v>67368</v>
      </c>
      <c r="BY642" t="s">
        <v>67369</v>
      </c>
      <c r="BZ642" t="s">
        <v>67370</v>
      </c>
      <c r="CA642" t="s">
        <v>67371</v>
      </c>
      <c r="CB642" t="s">
        <v>67372</v>
      </c>
      <c r="CC642" t="s">
        <v>67373</v>
      </c>
      <c r="CD642" t="s">
        <v>67374</v>
      </c>
      <c r="CE642" t="s">
        <v>67375</v>
      </c>
      <c r="CF642" t="s">
        <v>67376</v>
      </c>
      <c r="CG642" t="s">
        <v>67377</v>
      </c>
      <c r="CH642" t="s">
        <v>67378</v>
      </c>
      <c r="CI642" t="s">
        <v>67379</v>
      </c>
      <c r="CJ642" t="s">
        <v>67380</v>
      </c>
      <c r="CK642" t="s">
        <v>67381</v>
      </c>
      <c r="CL642" t="s">
        <v>67382</v>
      </c>
      <c r="CM642" t="s">
        <v>67383</v>
      </c>
      <c r="CN642" t="s">
        <v>67384</v>
      </c>
      <c r="CO642" t="s">
        <v>67385</v>
      </c>
      <c r="CP642" t="s">
        <v>67386</v>
      </c>
      <c r="CQ642" t="s">
        <v>67387</v>
      </c>
      <c r="CR642" t="s">
        <v>67388</v>
      </c>
      <c r="CS642" t="s">
        <v>67389</v>
      </c>
      <c r="CT642" t="s">
        <v>67390</v>
      </c>
      <c r="CU642" t="s">
        <v>67391</v>
      </c>
      <c r="CV642" t="s">
        <v>67392</v>
      </c>
      <c r="CW642" t="s">
        <v>67393</v>
      </c>
      <c r="CX642" t="s">
        <v>67394</v>
      </c>
      <c r="CY642" t="s">
        <v>67395</v>
      </c>
      <c r="CZ642" t="s">
        <v>67396</v>
      </c>
      <c r="DA642" t="s">
        <v>67397</v>
      </c>
    </row>
    <row r="643" spans="1:105" x14ac:dyDescent="0.25">
      <c r="A643" t="s">
        <v>67398</v>
      </c>
      <c r="B643" t="s">
        <v>67399</v>
      </c>
      <c r="C643" t="s">
        <v>67400</v>
      </c>
      <c r="D643" t="s">
        <v>67401</v>
      </c>
      <c r="E643" t="s">
        <v>67402</v>
      </c>
      <c r="F643" t="s">
        <v>67403</v>
      </c>
      <c r="G643" t="s">
        <v>67404</v>
      </c>
      <c r="H643" t="s">
        <v>67405</v>
      </c>
      <c r="I643" t="s">
        <v>67406</v>
      </c>
      <c r="J643" t="s">
        <v>67407</v>
      </c>
      <c r="K643" t="s">
        <v>67408</v>
      </c>
      <c r="L643" t="s">
        <v>67409</v>
      </c>
      <c r="M643" t="s">
        <v>67410</v>
      </c>
      <c r="N643" t="s">
        <v>67411</v>
      </c>
      <c r="O643" t="s">
        <v>67412</v>
      </c>
      <c r="P643" t="s">
        <v>67413</v>
      </c>
      <c r="Q643" t="s">
        <v>67414</v>
      </c>
      <c r="R643" t="s">
        <v>67415</v>
      </c>
      <c r="S643" t="s">
        <v>67416</v>
      </c>
      <c r="T643" t="s">
        <v>67417</v>
      </c>
      <c r="U643" t="s">
        <v>67418</v>
      </c>
      <c r="V643" t="s">
        <v>67419</v>
      </c>
      <c r="W643" t="s">
        <v>67420</v>
      </c>
      <c r="X643" t="s">
        <v>67421</v>
      </c>
      <c r="Y643" t="s">
        <v>67422</v>
      </c>
      <c r="Z643" t="s">
        <v>67423</v>
      </c>
      <c r="AA643" t="s">
        <v>67424</v>
      </c>
      <c r="AB643" t="s">
        <v>67425</v>
      </c>
      <c r="AC643" t="s">
        <v>67426</v>
      </c>
      <c r="AD643" t="s">
        <v>67427</v>
      </c>
      <c r="AE643" t="s">
        <v>67428</v>
      </c>
      <c r="AF643" t="s">
        <v>67429</v>
      </c>
      <c r="AG643" t="s">
        <v>67430</v>
      </c>
      <c r="AH643" t="s">
        <v>67431</v>
      </c>
      <c r="AI643" t="s">
        <v>67432</v>
      </c>
      <c r="AJ643" t="s">
        <v>67433</v>
      </c>
      <c r="AK643" t="s">
        <v>67434</v>
      </c>
      <c r="AL643" t="s">
        <v>67435</v>
      </c>
      <c r="AM643" t="s">
        <v>67436</v>
      </c>
      <c r="AN643" t="s">
        <v>67437</v>
      </c>
      <c r="AO643" t="s">
        <v>67438</v>
      </c>
      <c r="AP643" t="s">
        <v>67439</v>
      </c>
      <c r="AQ643" t="s">
        <v>67440</v>
      </c>
      <c r="AR643" t="s">
        <v>67441</v>
      </c>
      <c r="AS643" t="s">
        <v>67442</v>
      </c>
      <c r="AT643" t="s">
        <v>67443</v>
      </c>
      <c r="AU643" t="s">
        <v>67444</v>
      </c>
      <c r="AV643" t="s">
        <v>67445</v>
      </c>
      <c r="AW643" t="s">
        <v>67446</v>
      </c>
      <c r="AX643" t="s">
        <v>67447</v>
      </c>
      <c r="AY643" t="s">
        <v>67448</v>
      </c>
      <c r="AZ643" t="s">
        <v>67449</v>
      </c>
      <c r="BA643" t="s">
        <v>67450</v>
      </c>
      <c r="BB643" t="s">
        <v>67451</v>
      </c>
      <c r="BC643" t="s">
        <v>67452</v>
      </c>
      <c r="BD643" t="s">
        <v>67453</v>
      </c>
      <c r="BE643" t="s">
        <v>67454</v>
      </c>
      <c r="BF643" t="s">
        <v>67455</v>
      </c>
      <c r="BG643" t="s">
        <v>67456</v>
      </c>
      <c r="BH643" t="s">
        <v>67457</v>
      </c>
      <c r="BI643" t="s">
        <v>67458</v>
      </c>
      <c r="BJ643" t="s">
        <v>67459</v>
      </c>
      <c r="BK643" t="s">
        <v>67460</v>
      </c>
      <c r="BL643" t="s">
        <v>67461</v>
      </c>
      <c r="BM643" t="s">
        <v>67462</v>
      </c>
      <c r="BN643" t="s">
        <v>67463</v>
      </c>
      <c r="BO643" t="s">
        <v>67464</v>
      </c>
      <c r="BP643" t="s">
        <v>67465</v>
      </c>
      <c r="BQ643" t="s">
        <v>67466</v>
      </c>
      <c r="BR643" t="s">
        <v>67467</v>
      </c>
      <c r="BS643" t="s">
        <v>67468</v>
      </c>
      <c r="BT643" t="s">
        <v>67469</v>
      </c>
      <c r="BU643" t="s">
        <v>67470</v>
      </c>
      <c r="BV643" t="s">
        <v>67471</v>
      </c>
      <c r="BW643" t="s">
        <v>67472</v>
      </c>
      <c r="BX643" t="s">
        <v>67473</v>
      </c>
      <c r="BY643" t="s">
        <v>67474</v>
      </c>
      <c r="BZ643" t="s">
        <v>67475</v>
      </c>
      <c r="CA643" t="s">
        <v>67476</v>
      </c>
      <c r="CB643" t="s">
        <v>67477</v>
      </c>
      <c r="CC643" t="s">
        <v>67478</v>
      </c>
      <c r="CD643" t="s">
        <v>67479</v>
      </c>
      <c r="CE643" t="s">
        <v>67480</v>
      </c>
      <c r="CF643" t="s">
        <v>67481</v>
      </c>
      <c r="CG643" t="s">
        <v>67482</v>
      </c>
      <c r="CH643" t="s">
        <v>67483</v>
      </c>
      <c r="CI643" t="s">
        <v>67484</v>
      </c>
      <c r="CJ643" t="s">
        <v>67485</v>
      </c>
      <c r="CK643" t="s">
        <v>67486</v>
      </c>
      <c r="CL643" t="s">
        <v>67487</v>
      </c>
      <c r="CM643" t="s">
        <v>67488</v>
      </c>
      <c r="CN643" t="s">
        <v>67489</v>
      </c>
      <c r="CO643" t="s">
        <v>67490</v>
      </c>
      <c r="CP643" t="s">
        <v>67491</v>
      </c>
      <c r="CQ643" t="s">
        <v>67492</v>
      </c>
      <c r="CR643" t="s">
        <v>67493</v>
      </c>
      <c r="CS643" t="s">
        <v>67494</v>
      </c>
      <c r="CT643" t="s">
        <v>67495</v>
      </c>
      <c r="CU643" t="s">
        <v>67496</v>
      </c>
      <c r="CV643" t="s">
        <v>67497</v>
      </c>
      <c r="CW643" t="s">
        <v>67498</v>
      </c>
      <c r="CX643" t="s">
        <v>67499</v>
      </c>
      <c r="CY643" t="s">
        <v>67500</v>
      </c>
      <c r="CZ643" t="s">
        <v>67501</v>
      </c>
      <c r="DA643" t="s">
        <v>67502</v>
      </c>
    </row>
    <row r="644" spans="1:105" x14ac:dyDescent="0.25">
      <c r="A644" t="s">
        <v>67503</v>
      </c>
      <c r="B644" t="s">
        <v>67504</v>
      </c>
      <c r="C644" t="s">
        <v>67505</v>
      </c>
      <c r="D644" t="s">
        <v>67506</v>
      </c>
      <c r="E644" t="s">
        <v>67507</v>
      </c>
      <c r="F644" t="s">
        <v>67508</v>
      </c>
      <c r="G644" t="s">
        <v>67509</v>
      </c>
      <c r="H644" t="s">
        <v>67510</v>
      </c>
      <c r="I644" t="s">
        <v>67511</v>
      </c>
      <c r="J644" t="s">
        <v>67512</v>
      </c>
      <c r="K644" t="s">
        <v>67513</v>
      </c>
      <c r="L644" t="s">
        <v>67514</v>
      </c>
      <c r="M644" t="s">
        <v>67515</v>
      </c>
      <c r="N644" t="s">
        <v>67516</v>
      </c>
      <c r="O644" t="s">
        <v>67517</v>
      </c>
      <c r="P644" t="s">
        <v>67518</v>
      </c>
      <c r="Q644" t="s">
        <v>67519</v>
      </c>
      <c r="R644" t="s">
        <v>67520</v>
      </c>
      <c r="S644" t="s">
        <v>67521</v>
      </c>
      <c r="T644" t="s">
        <v>67522</v>
      </c>
      <c r="U644" t="s">
        <v>67523</v>
      </c>
      <c r="V644" t="s">
        <v>67524</v>
      </c>
      <c r="W644" t="s">
        <v>67525</v>
      </c>
      <c r="X644" t="s">
        <v>67526</v>
      </c>
      <c r="Y644" t="s">
        <v>67527</v>
      </c>
      <c r="Z644" t="s">
        <v>67528</v>
      </c>
      <c r="AA644" t="s">
        <v>67529</v>
      </c>
      <c r="AB644" t="s">
        <v>67530</v>
      </c>
      <c r="AC644" t="s">
        <v>67531</v>
      </c>
      <c r="AD644" t="s">
        <v>67532</v>
      </c>
      <c r="AE644" t="s">
        <v>67533</v>
      </c>
      <c r="AF644" t="s">
        <v>67534</v>
      </c>
      <c r="AG644" t="s">
        <v>67535</v>
      </c>
      <c r="AH644" t="s">
        <v>67536</v>
      </c>
      <c r="AI644" t="s">
        <v>67537</v>
      </c>
      <c r="AJ644" t="s">
        <v>67538</v>
      </c>
      <c r="AK644" t="s">
        <v>67539</v>
      </c>
      <c r="AL644" t="s">
        <v>67540</v>
      </c>
      <c r="AM644" t="s">
        <v>67541</v>
      </c>
      <c r="AN644" t="s">
        <v>67542</v>
      </c>
      <c r="AO644" t="s">
        <v>67543</v>
      </c>
      <c r="AP644" t="s">
        <v>67544</v>
      </c>
      <c r="AQ644" t="s">
        <v>67545</v>
      </c>
      <c r="AR644" t="s">
        <v>67546</v>
      </c>
      <c r="AS644" t="s">
        <v>67547</v>
      </c>
      <c r="AT644" t="s">
        <v>67548</v>
      </c>
      <c r="AU644" t="s">
        <v>67549</v>
      </c>
      <c r="AV644" t="s">
        <v>67550</v>
      </c>
      <c r="AW644" t="s">
        <v>67551</v>
      </c>
      <c r="AX644" t="s">
        <v>67552</v>
      </c>
      <c r="AY644" t="s">
        <v>67553</v>
      </c>
      <c r="AZ644" t="s">
        <v>67554</v>
      </c>
      <c r="BA644" t="s">
        <v>67555</v>
      </c>
      <c r="BB644" t="s">
        <v>67556</v>
      </c>
      <c r="BC644" t="s">
        <v>67557</v>
      </c>
      <c r="BD644" t="s">
        <v>67558</v>
      </c>
      <c r="BE644" t="s">
        <v>67559</v>
      </c>
      <c r="BF644" t="s">
        <v>67560</v>
      </c>
      <c r="BG644" t="s">
        <v>67561</v>
      </c>
      <c r="BH644" t="s">
        <v>67562</v>
      </c>
      <c r="BI644" t="s">
        <v>67563</v>
      </c>
      <c r="BJ644" t="s">
        <v>67564</v>
      </c>
      <c r="BK644" t="s">
        <v>67565</v>
      </c>
      <c r="BL644" t="s">
        <v>67566</v>
      </c>
      <c r="BM644" t="s">
        <v>67567</v>
      </c>
      <c r="BN644" t="s">
        <v>67568</v>
      </c>
      <c r="BO644" t="s">
        <v>67569</v>
      </c>
      <c r="BP644" t="s">
        <v>67570</v>
      </c>
      <c r="BQ644" t="s">
        <v>67571</v>
      </c>
      <c r="BR644" t="s">
        <v>67572</v>
      </c>
      <c r="BS644" t="s">
        <v>67573</v>
      </c>
      <c r="BT644" t="s">
        <v>67574</v>
      </c>
      <c r="BU644" t="s">
        <v>67575</v>
      </c>
      <c r="BV644" t="s">
        <v>67576</v>
      </c>
      <c r="BW644" t="s">
        <v>67577</v>
      </c>
      <c r="BX644" t="s">
        <v>67578</v>
      </c>
      <c r="BY644" t="s">
        <v>67579</v>
      </c>
      <c r="BZ644" t="s">
        <v>67580</v>
      </c>
      <c r="CA644" t="s">
        <v>67581</v>
      </c>
      <c r="CB644" t="s">
        <v>67582</v>
      </c>
      <c r="CC644" t="s">
        <v>67583</v>
      </c>
      <c r="CD644" t="s">
        <v>67584</v>
      </c>
      <c r="CE644" t="s">
        <v>67585</v>
      </c>
      <c r="CF644" t="s">
        <v>67586</v>
      </c>
      <c r="CG644" t="s">
        <v>67587</v>
      </c>
      <c r="CH644" t="s">
        <v>67588</v>
      </c>
      <c r="CI644" t="s">
        <v>67589</v>
      </c>
      <c r="CJ644" t="s">
        <v>67590</v>
      </c>
      <c r="CK644" t="s">
        <v>67591</v>
      </c>
      <c r="CL644" t="s">
        <v>67592</v>
      </c>
      <c r="CM644" t="s">
        <v>67593</v>
      </c>
      <c r="CN644" t="s">
        <v>67594</v>
      </c>
      <c r="CO644" t="s">
        <v>67595</v>
      </c>
      <c r="CP644" t="s">
        <v>67596</v>
      </c>
      <c r="CQ644" t="s">
        <v>67597</v>
      </c>
      <c r="CR644" t="s">
        <v>67598</v>
      </c>
      <c r="CS644" t="s">
        <v>67599</v>
      </c>
      <c r="CT644" t="s">
        <v>67600</v>
      </c>
      <c r="CU644" t="s">
        <v>67601</v>
      </c>
      <c r="CV644" t="s">
        <v>67602</v>
      </c>
      <c r="CW644" t="s">
        <v>67603</v>
      </c>
      <c r="CX644" t="s">
        <v>67604</v>
      </c>
      <c r="CY644" t="s">
        <v>67605</v>
      </c>
      <c r="CZ644" t="s">
        <v>67606</v>
      </c>
      <c r="DA644" t="s">
        <v>67607</v>
      </c>
    </row>
    <row r="645" spans="1:105" x14ac:dyDescent="0.25">
      <c r="A645" t="s">
        <v>67608</v>
      </c>
      <c r="B645" t="s">
        <v>67609</v>
      </c>
      <c r="C645" t="s">
        <v>67610</v>
      </c>
      <c r="D645" t="s">
        <v>67611</v>
      </c>
      <c r="E645" t="s">
        <v>67612</v>
      </c>
      <c r="F645" t="s">
        <v>67613</v>
      </c>
      <c r="G645" t="s">
        <v>67614</v>
      </c>
      <c r="H645" t="s">
        <v>67615</v>
      </c>
      <c r="I645" t="s">
        <v>67616</v>
      </c>
      <c r="J645" t="s">
        <v>67617</v>
      </c>
      <c r="K645" t="s">
        <v>67618</v>
      </c>
      <c r="L645" t="s">
        <v>67619</v>
      </c>
      <c r="M645" t="s">
        <v>67620</v>
      </c>
      <c r="N645" t="s">
        <v>67621</v>
      </c>
      <c r="O645" t="s">
        <v>67622</v>
      </c>
      <c r="P645" t="s">
        <v>67623</v>
      </c>
      <c r="Q645" t="s">
        <v>67624</v>
      </c>
      <c r="R645" t="s">
        <v>67625</v>
      </c>
      <c r="S645" t="s">
        <v>67626</v>
      </c>
      <c r="T645" t="s">
        <v>67627</v>
      </c>
      <c r="U645" t="s">
        <v>67628</v>
      </c>
      <c r="V645" t="s">
        <v>67629</v>
      </c>
      <c r="W645" t="s">
        <v>67630</v>
      </c>
      <c r="X645" t="s">
        <v>67631</v>
      </c>
      <c r="Y645" t="s">
        <v>67632</v>
      </c>
      <c r="Z645" t="s">
        <v>67633</v>
      </c>
      <c r="AA645" t="s">
        <v>67634</v>
      </c>
      <c r="AB645" t="s">
        <v>67635</v>
      </c>
      <c r="AC645" t="s">
        <v>67636</v>
      </c>
      <c r="AD645" t="s">
        <v>67637</v>
      </c>
      <c r="AE645" t="s">
        <v>67638</v>
      </c>
      <c r="AF645" t="s">
        <v>67639</v>
      </c>
      <c r="AG645" t="s">
        <v>67640</v>
      </c>
      <c r="AH645" t="s">
        <v>67641</v>
      </c>
      <c r="AI645" t="s">
        <v>67642</v>
      </c>
      <c r="AJ645" t="s">
        <v>67643</v>
      </c>
      <c r="AK645" t="s">
        <v>67644</v>
      </c>
      <c r="AL645" t="s">
        <v>67645</v>
      </c>
      <c r="AM645" t="s">
        <v>67646</v>
      </c>
      <c r="AN645" t="s">
        <v>67647</v>
      </c>
      <c r="AO645" t="s">
        <v>67648</v>
      </c>
      <c r="AP645" t="s">
        <v>67649</v>
      </c>
      <c r="AQ645" t="s">
        <v>67650</v>
      </c>
      <c r="AR645" t="s">
        <v>67651</v>
      </c>
      <c r="AS645" t="s">
        <v>67652</v>
      </c>
      <c r="AT645" t="s">
        <v>67653</v>
      </c>
      <c r="AU645" t="s">
        <v>67654</v>
      </c>
      <c r="AV645" t="s">
        <v>67655</v>
      </c>
      <c r="AW645" t="s">
        <v>67656</v>
      </c>
      <c r="AX645" t="s">
        <v>67657</v>
      </c>
      <c r="AY645" t="s">
        <v>67658</v>
      </c>
      <c r="AZ645" t="s">
        <v>67659</v>
      </c>
      <c r="BA645" t="s">
        <v>67660</v>
      </c>
      <c r="BB645" t="s">
        <v>67661</v>
      </c>
      <c r="BC645" t="s">
        <v>67662</v>
      </c>
      <c r="BD645" t="s">
        <v>67663</v>
      </c>
      <c r="BE645" t="s">
        <v>67664</v>
      </c>
      <c r="BF645" t="s">
        <v>67665</v>
      </c>
      <c r="BG645" t="s">
        <v>67666</v>
      </c>
      <c r="BH645" t="s">
        <v>67667</v>
      </c>
      <c r="BI645" t="s">
        <v>67668</v>
      </c>
      <c r="BJ645" t="s">
        <v>67669</v>
      </c>
      <c r="BK645" t="s">
        <v>67670</v>
      </c>
      <c r="BL645" t="s">
        <v>67671</v>
      </c>
      <c r="BM645" t="s">
        <v>67672</v>
      </c>
      <c r="BN645" t="s">
        <v>67673</v>
      </c>
      <c r="BO645" t="s">
        <v>67674</v>
      </c>
      <c r="BP645" t="s">
        <v>67675</v>
      </c>
      <c r="BQ645" t="s">
        <v>67676</v>
      </c>
      <c r="BR645" t="s">
        <v>67677</v>
      </c>
      <c r="BS645" t="s">
        <v>67678</v>
      </c>
      <c r="BT645" t="s">
        <v>67679</v>
      </c>
      <c r="BU645" t="s">
        <v>67680</v>
      </c>
      <c r="BV645" t="s">
        <v>67681</v>
      </c>
      <c r="BW645" t="s">
        <v>67682</v>
      </c>
      <c r="BX645" t="s">
        <v>67683</v>
      </c>
      <c r="BY645" t="s">
        <v>67684</v>
      </c>
      <c r="BZ645" t="s">
        <v>67685</v>
      </c>
      <c r="CA645" t="s">
        <v>67686</v>
      </c>
      <c r="CB645" t="s">
        <v>67687</v>
      </c>
      <c r="CC645" t="s">
        <v>67688</v>
      </c>
      <c r="CD645" t="s">
        <v>67689</v>
      </c>
      <c r="CE645" t="s">
        <v>67690</v>
      </c>
      <c r="CF645" t="s">
        <v>67691</v>
      </c>
      <c r="CG645" t="s">
        <v>67692</v>
      </c>
      <c r="CH645" t="s">
        <v>67693</v>
      </c>
      <c r="CI645" t="s">
        <v>67694</v>
      </c>
      <c r="CJ645" t="s">
        <v>67695</v>
      </c>
      <c r="CK645" t="s">
        <v>67696</v>
      </c>
      <c r="CL645" t="s">
        <v>67697</v>
      </c>
      <c r="CM645" t="s">
        <v>67698</v>
      </c>
      <c r="CN645" t="s">
        <v>67699</v>
      </c>
      <c r="CO645" t="s">
        <v>67700</v>
      </c>
      <c r="CP645" t="s">
        <v>67701</v>
      </c>
      <c r="CQ645" t="s">
        <v>67702</v>
      </c>
      <c r="CR645" t="s">
        <v>67703</v>
      </c>
      <c r="CS645" t="s">
        <v>67704</v>
      </c>
      <c r="CT645" t="s">
        <v>67705</v>
      </c>
      <c r="CU645" t="s">
        <v>67706</v>
      </c>
      <c r="CV645" t="s">
        <v>67707</v>
      </c>
      <c r="CW645" t="s">
        <v>67708</v>
      </c>
      <c r="CX645" t="s">
        <v>67709</v>
      </c>
      <c r="CY645" t="s">
        <v>67710</v>
      </c>
      <c r="CZ645" t="s">
        <v>67711</v>
      </c>
      <c r="DA645" t="s">
        <v>67712</v>
      </c>
    </row>
    <row r="646" spans="1:105" x14ac:dyDescent="0.25">
      <c r="A646" t="s">
        <v>67713</v>
      </c>
      <c r="B646" t="s">
        <v>67714</v>
      </c>
      <c r="C646" t="s">
        <v>67715</v>
      </c>
      <c r="D646" t="s">
        <v>67716</v>
      </c>
      <c r="E646" t="s">
        <v>67717</v>
      </c>
      <c r="F646" t="s">
        <v>67718</v>
      </c>
      <c r="G646" t="s">
        <v>67719</v>
      </c>
      <c r="H646" t="s">
        <v>67720</v>
      </c>
      <c r="I646" t="s">
        <v>67721</v>
      </c>
      <c r="J646" t="s">
        <v>67722</v>
      </c>
      <c r="K646" t="s">
        <v>67723</v>
      </c>
      <c r="L646" t="s">
        <v>67724</v>
      </c>
      <c r="M646" t="s">
        <v>67725</v>
      </c>
      <c r="N646" t="s">
        <v>67726</v>
      </c>
      <c r="O646" t="s">
        <v>67727</v>
      </c>
      <c r="P646" t="s">
        <v>67728</v>
      </c>
      <c r="Q646" t="s">
        <v>67729</v>
      </c>
      <c r="R646" t="s">
        <v>67730</v>
      </c>
      <c r="S646" t="s">
        <v>67731</v>
      </c>
      <c r="T646" t="s">
        <v>67732</v>
      </c>
      <c r="U646" t="s">
        <v>67733</v>
      </c>
      <c r="V646" t="s">
        <v>67734</v>
      </c>
      <c r="W646" t="s">
        <v>67735</v>
      </c>
      <c r="X646" t="s">
        <v>67736</v>
      </c>
      <c r="Y646" t="s">
        <v>67737</v>
      </c>
      <c r="Z646" t="s">
        <v>67738</v>
      </c>
      <c r="AA646" t="s">
        <v>67739</v>
      </c>
      <c r="AB646" t="s">
        <v>67740</v>
      </c>
      <c r="AC646" t="s">
        <v>67741</v>
      </c>
      <c r="AD646" t="s">
        <v>67742</v>
      </c>
      <c r="AE646" t="s">
        <v>67743</v>
      </c>
      <c r="AF646" t="s">
        <v>67744</v>
      </c>
      <c r="AG646" t="s">
        <v>67745</v>
      </c>
      <c r="AH646" t="s">
        <v>67746</v>
      </c>
      <c r="AI646" t="s">
        <v>67747</v>
      </c>
      <c r="AJ646" t="s">
        <v>67748</v>
      </c>
      <c r="AK646" t="s">
        <v>67749</v>
      </c>
      <c r="AL646" t="s">
        <v>67750</v>
      </c>
      <c r="AM646" t="s">
        <v>67751</v>
      </c>
      <c r="AN646" t="s">
        <v>67752</v>
      </c>
      <c r="AO646" t="s">
        <v>67753</v>
      </c>
      <c r="AP646" t="s">
        <v>67754</v>
      </c>
      <c r="AQ646" t="s">
        <v>67755</v>
      </c>
      <c r="AR646" t="s">
        <v>67756</v>
      </c>
      <c r="AS646" t="s">
        <v>67757</v>
      </c>
      <c r="AT646" t="s">
        <v>67758</v>
      </c>
      <c r="AU646" t="s">
        <v>67759</v>
      </c>
      <c r="AV646" t="s">
        <v>67760</v>
      </c>
      <c r="AW646" t="s">
        <v>67761</v>
      </c>
      <c r="AX646" t="s">
        <v>67762</v>
      </c>
      <c r="AY646" t="s">
        <v>67763</v>
      </c>
      <c r="AZ646" t="s">
        <v>67764</v>
      </c>
      <c r="BA646" t="s">
        <v>67765</v>
      </c>
      <c r="BB646" t="s">
        <v>67766</v>
      </c>
      <c r="BC646" t="s">
        <v>67767</v>
      </c>
      <c r="BD646" t="s">
        <v>67768</v>
      </c>
      <c r="BE646" t="s">
        <v>67769</v>
      </c>
      <c r="BF646" t="s">
        <v>67770</v>
      </c>
      <c r="BG646" t="s">
        <v>67771</v>
      </c>
      <c r="BH646" t="s">
        <v>67772</v>
      </c>
      <c r="BI646" t="s">
        <v>67773</v>
      </c>
      <c r="BJ646" t="s">
        <v>67774</v>
      </c>
      <c r="BK646" t="s">
        <v>67775</v>
      </c>
      <c r="BL646" t="s">
        <v>67776</v>
      </c>
      <c r="BM646" t="s">
        <v>67777</v>
      </c>
      <c r="BN646" t="s">
        <v>67778</v>
      </c>
      <c r="BO646" t="s">
        <v>67779</v>
      </c>
      <c r="BP646" t="s">
        <v>67780</v>
      </c>
      <c r="BQ646" t="s">
        <v>67781</v>
      </c>
      <c r="BR646" t="s">
        <v>67782</v>
      </c>
      <c r="BS646" t="s">
        <v>67783</v>
      </c>
      <c r="BT646" t="s">
        <v>67784</v>
      </c>
      <c r="BU646" t="s">
        <v>67785</v>
      </c>
      <c r="BV646" t="s">
        <v>67786</v>
      </c>
      <c r="BW646" t="s">
        <v>67787</v>
      </c>
      <c r="BX646" t="s">
        <v>67788</v>
      </c>
      <c r="BY646" t="s">
        <v>67789</v>
      </c>
      <c r="BZ646" t="s">
        <v>67790</v>
      </c>
      <c r="CA646" t="s">
        <v>67791</v>
      </c>
      <c r="CB646" t="s">
        <v>67792</v>
      </c>
      <c r="CC646" t="s">
        <v>67793</v>
      </c>
      <c r="CD646" t="s">
        <v>67794</v>
      </c>
      <c r="CE646" t="s">
        <v>67795</v>
      </c>
      <c r="CF646" t="s">
        <v>67796</v>
      </c>
      <c r="CG646" t="s">
        <v>67797</v>
      </c>
      <c r="CH646" t="s">
        <v>67798</v>
      </c>
      <c r="CI646" t="s">
        <v>67799</v>
      </c>
      <c r="CJ646" t="s">
        <v>67800</v>
      </c>
      <c r="CK646" t="s">
        <v>67801</v>
      </c>
      <c r="CL646" t="s">
        <v>67802</v>
      </c>
      <c r="CM646" t="s">
        <v>67803</v>
      </c>
      <c r="CN646" t="s">
        <v>67804</v>
      </c>
      <c r="CO646" t="s">
        <v>67805</v>
      </c>
      <c r="CP646" t="s">
        <v>67806</v>
      </c>
      <c r="CQ646" t="s">
        <v>67807</v>
      </c>
      <c r="CR646" t="s">
        <v>67808</v>
      </c>
      <c r="CS646" t="s">
        <v>67809</v>
      </c>
      <c r="CT646" t="s">
        <v>67810</v>
      </c>
      <c r="CU646" t="s">
        <v>67811</v>
      </c>
      <c r="CV646" t="s">
        <v>67812</v>
      </c>
      <c r="CW646" t="s">
        <v>67813</v>
      </c>
      <c r="CX646" t="s">
        <v>67814</v>
      </c>
      <c r="CY646" t="s">
        <v>67815</v>
      </c>
      <c r="CZ646" t="s">
        <v>67816</v>
      </c>
      <c r="DA646" t="s">
        <v>67817</v>
      </c>
    </row>
    <row r="647" spans="1:105" x14ac:dyDescent="0.25">
      <c r="A647" t="s">
        <v>67818</v>
      </c>
      <c r="B647" t="s">
        <v>67819</v>
      </c>
      <c r="C647" t="s">
        <v>67820</v>
      </c>
      <c r="D647" t="s">
        <v>67821</v>
      </c>
      <c r="E647" t="s">
        <v>67822</v>
      </c>
      <c r="F647" t="s">
        <v>67823</v>
      </c>
      <c r="G647" t="s">
        <v>67824</v>
      </c>
      <c r="H647" t="s">
        <v>67825</v>
      </c>
      <c r="I647" t="s">
        <v>67826</v>
      </c>
      <c r="J647" t="s">
        <v>67827</v>
      </c>
      <c r="K647" t="s">
        <v>67828</v>
      </c>
      <c r="L647" t="s">
        <v>67829</v>
      </c>
      <c r="M647" t="s">
        <v>67830</v>
      </c>
      <c r="N647" t="s">
        <v>67831</v>
      </c>
      <c r="O647" t="s">
        <v>67832</v>
      </c>
      <c r="P647" t="s">
        <v>67833</v>
      </c>
      <c r="Q647" t="s">
        <v>67834</v>
      </c>
      <c r="R647" t="s">
        <v>67835</v>
      </c>
      <c r="S647" t="s">
        <v>67836</v>
      </c>
      <c r="T647" t="s">
        <v>67837</v>
      </c>
      <c r="U647" t="s">
        <v>67838</v>
      </c>
      <c r="V647" t="s">
        <v>67839</v>
      </c>
      <c r="W647" t="s">
        <v>67840</v>
      </c>
      <c r="X647" t="s">
        <v>67841</v>
      </c>
      <c r="Y647" t="s">
        <v>67842</v>
      </c>
      <c r="Z647" t="s">
        <v>67843</v>
      </c>
      <c r="AA647" t="s">
        <v>67844</v>
      </c>
      <c r="AB647" t="s">
        <v>67845</v>
      </c>
      <c r="AC647" t="s">
        <v>67846</v>
      </c>
      <c r="AD647" t="s">
        <v>67847</v>
      </c>
      <c r="AE647" t="s">
        <v>67848</v>
      </c>
      <c r="AF647" t="s">
        <v>67849</v>
      </c>
      <c r="AG647" t="s">
        <v>67850</v>
      </c>
      <c r="AH647" t="s">
        <v>67851</v>
      </c>
      <c r="AI647" t="s">
        <v>67852</v>
      </c>
      <c r="AJ647" t="s">
        <v>67853</v>
      </c>
      <c r="AK647" t="s">
        <v>67854</v>
      </c>
      <c r="AL647" t="s">
        <v>67855</v>
      </c>
      <c r="AM647" t="s">
        <v>67856</v>
      </c>
      <c r="AN647" t="s">
        <v>67857</v>
      </c>
      <c r="AO647" t="s">
        <v>67858</v>
      </c>
      <c r="AP647" t="s">
        <v>67859</v>
      </c>
      <c r="AQ647" t="s">
        <v>67860</v>
      </c>
      <c r="AR647" t="s">
        <v>67861</v>
      </c>
      <c r="AS647" t="s">
        <v>67862</v>
      </c>
      <c r="AT647" t="s">
        <v>67863</v>
      </c>
      <c r="AU647" t="s">
        <v>67864</v>
      </c>
      <c r="AV647" t="s">
        <v>67865</v>
      </c>
      <c r="AW647" t="s">
        <v>67866</v>
      </c>
      <c r="AX647" t="s">
        <v>67867</v>
      </c>
      <c r="AY647" t="s">
        <v>67868</v>
      </c>
      <c r="AZ647" t="s">
        <v>67869</v>
      </c>
      <c r="BA647" t="s">
        <v>67870</v>
      </c>
      <c r="BB647" t="s">
        <v>67871</v>
      </c>
      <c r="BC647" t="s">
        <v>67872</v>
      </c>
      <c r="BD647" t="s">
        <v>67873</v>
      </c>
      <c r="BE647" t="s">
        <v>67874</v>
      </c>
      <c r="BF647" t="s">
        <v>67875</v>
      </c>
      <c r="BG647" t="s">
        <v>67876</v>
      </c>
      <c r="BH647" t="s">
        <v>67877</v>
      </c>
      <c r="BI647" t="s">
        <v>67878</v>
      </c>
      <c r="BJ647" t="s">
        <v>67879</v>
      </c>
      <c r="BK647" t="s">
        <v>67880</v>
      </c>
      <c r="BL647" t="s">
        <v>67881</v>
      </c>
      <c r="BM647" t="s">
        <v>67882</v>
      </c>
      <c r="BN647" t="s">
        <v>67883</v>
      </c>
      <c r="BO647" t="s">
        <v>67884</v>
      </c>
      <c r="BP647" t="s">
        <v>67885</v>
      </c>
      <c r="BQ647" t="s">
        <v>67886</v>
      </c>
      <c r="BR647" t="s">
        <v>67887</v>
      </c>
      <c r="BS647" t="s">
        <v>67888</v>
      </c>
      <c r="BT647" t="s">
        <v>67889</v>
      </c>
      <c r="BU647" t="s">
        <v>67890</v>
      </c>
      <c r="BV647" t="s">
        <v>67891</v>
      </c>
      <c r="BW647" t="s">
        <v>67892</v>
      </c>
      <c r="BX647" t="s">
        <v>67893</v>
      </c>
      <c r="BY647" t="s">
        <v>67894</v>
      </c>
      <c r="BZ647" t="s">
        <v>67895</v>
      </c>
      <c r="CA647" t="s">
        <v>67896</v>
      </c>
      <c r="CB647" t="s">
        <v>67897</v>
      </c>
      <c r="CC647" t="s">
        <v>67898</v>
      </c>
      <c r="CD647" t="s">
        <v>67899</v>
      </c>
      <c r="CE647" t="s">
        <v>67900</v>
      </c>
      <c r="CF647" t="s">
        <v>67901</v>
      </c>
      <c r="CG647" t="s">
        <v>67902</v>
      </c>
      <c r="CH647" t="s">
        <v>67903</v>
      </c>
      <c r="CI647" t="s">
        <v>67904</v>
      </c>
      <c r="CJ647" t="s">
        <v>67905</v>
      </c>
      <c r="CK647" t="s">
        <v>67906</v>
      </c>
      <c r="CL647" t="s">
        <v>67907</v>
      </c>
      <c r="CM647" t="s">
        <v>67908</v>
      </c>
      <c r="CN647" t="s">
        <v>67909</v>
      </c>
      <c r="CO647" t="s">
        <v>67910</v>
      </c>
      <c r="CP647" t="s">
        <v>67911</v>
      </c>
      <c r="CQ647" t="s">
        <v>67912</v>
      </c>
      <c r="CR647" t="s">
        <v>67913</v>
      </c>
      <c r="CS647" t="s">
        <v>67914</v>
      </c>
      <c r="CT647" t="s">
        <v>67915</v>
      </c>
      <c r="CU647" t="s">
        <v>67916</v>
      </c>
      <c r="CV647" t="s">
        <v>67917</v>
      </c>
      <c r="CW647" t="s">
        <v>67918</v>
      </c>
      <c r="CX647" t="s">
        <v>67919</v>
      </c>
      <c r="CY647" t="s">
        <v>67920</v>
      </c>
      <c r="CZ647" t="s">
        <v>67921</v>
      </c>
      <c r="DA647" t="s">
        <v>67922</v>
      </c>
    </row>
    <row r="648" spans="1:105" x14ac:dyDescent="0.25">
      <c r="A648" t="s">
        <v>67923</v>
      </c>
      <c r="B648" t="s">
        <v>67924</v>
      </c>
      <c r="C648" t="s">
        <v>67925</v>
      </c>
      <c r="D648" t="s">
        <v>67926</v>
      </c>
      <c r="E648" t="s">
        <v>67927</v>
      </c>
      <c r="F648" t="s">
        <v>67928</v>
      </c>
      <c r="G648" t="s">
        <v>67929</v>
      </c>
      <c r="H648" t="s">
        <v>67930</v>
      </c>
      <c r="I648" t="s">
        <v>67931</v>
      </c>
      <c r="J648" t="s">
        <v>67932</v>
      </c>
      <c r="K648" t="s">
        <v>67933</v>
      </c>
      <c r="L648" t="s">
        <v>67934</v>
      </c>
      <c r="M648" t="s">
        <v>67935</v>
      </c>
      <c r="N648" t="s">
        <v>67936</v>
      </c>
      <c r="O648" t="s">
        <v>67937</v>
      </c>
      <c r="P648" t="s">
        <v>67938</v>
      </c>
      <c r="Q648" t="s">
        <v>67939</v>
      </c>
      <c r="R648" t="s">
        <v>67940</v>
      </c>
      <c r="S648" t="s">
        <v>67941</v>
      </c>
      <c r="T648" t="s">
        <v>67942</v>
      </c>
      <c r="U648" t="s">
        <v>67943</v>
      </c>
      <c r="V648" t="s">
        <v>67944</v>
      </c>
      <c r="W648" t="s">
        <v>67945</v>
      </c>
      <c r="X648" t="s">
        <v>67946</v>
      </c>
      <c r="Y648" t="s">
        <v>67947</v>
      </c>
      <c r="Z648" t="s">
        <v>67948</v>
      </c>
      <c r="AA648" t="s">
        <v>67949</v>
      </c>
      <c r="AB648" t="s">
        <v>67950</v>
      </c>
      <c r="AC648" t="s">
        <v>67951</v>
      </c>
      <c r="AD648" t="s">
        <v>67952</v>
      </c>
      <c r="AE648" t="s">
        <v>67953</v>
      </c>
      <c r="AF648" t="s">
        <v>67954</v>
      </c>
      <c r="AG648" t="s">
        <v>67955</v>
      </c>
      <c r="AH648" t="s">
        <v>67956</v>
      </c>
      <c r="AI648" t="s">
        <v>67957</v>
      </c>
      <c r="AJ648" t="s">
        <v>67958</v>
      </c>
      <c r="AK648" t="s">
        <v>67959</v>
      </c>
      <c r="AL648" t="s">
        <v>67960</v>
      </c>
      <c r="AM648" t="s">
        <v>67961</v>
      </c>
      <c r="AN648" t="s">
        <v>67962</v>
      </c>
      <c r="AO648" t="s">
        <v>67963</v>
      </c>
      <c r="AP648" t="s">
        <v>67964</v>
      </c>
      <c r="AQ648" t="s">
        <v>67965</v>
      </c>
      <c r="AR648" t="s">
        <v>67966</v>
      </c>
      <c r="AS648" t="s">
        <v>67967</v>
      </c>
      <c r="AT648" t="s">
        <v>67968</v>
      </c>
      <c r="AU648" t="s">
        <v>67969</v>
      </c>
      <c r="AV648" t="s">
        <v>67970</v>
      </c>
      <c r="AW648" t="s">
        <v>67971</v>
      </c>
      <c r="AX648" t="s">
        <v>67972</v>
      </c>
      <c r="AY648" t="s">
        <v>67973</v>
      </c>
      <c r="AZ648" t="s">
        <v>67974</v>
      </c>
      <c r="BA648" t="s">
        <v>67975</v>
      </c>
      <c r="BB648" t="s">
        <v>67976</v>
      </c>
      <c r="BC648" t="s">
        <v>67977</v>
      </c>
      <c r="BD648" t="s">
        <v>67978</v>
      </c>
      <c r="BE648" t="s">
        <v>67979</v>
      </c>
      <c r="BF648" t="s">
        <v>67980</v>
      </c>
      <c r="BG648" t="s">
        <v>67981</v>
      </c>
      <c r="BH648" t="s">
        <v>67982</v>
      </c>
      <c r="BI648" t="s">
        <v>67983</v>
      </c>
      <c r="BJ648" t="s">
        <v>67984</v>
      </c>
      <c r="BK648" t="s">
        <v>67985</v>
      </c>
      <c r="BL648" t="s">
        <v>67986</v>
      </c>
      <c r="BM648" t="s">
        <v>67987</v>
      </c>
      <c r="BN648" t="s">
        <v>67988</v>
      </c>
      <c r="BO648" t="s">
        <v>67989</v>
      </c>
      <c r="BP648" t="s">
        <v>67990</v>
      </c>
      <c r="BQ648" t="s">
        <v>67991</v>
      </c>
      <c r="BR648" t="s">
        <v>67992</v>
      </c>
      <c r="BS648" t="s">
        <v>67993</v>
      </c>
      <c r="BT648" t="s">
        <v>67994</v>
      </c>
      <c r="BU648" t="s">
        <v>67995</v>
      </c>
      <c r="BV648" t="s">
        <v>67996</v>
      </c>
      <c r="BW648" t="s">
        <v>67997</v>
      </c>
      <c r="BX648" t="s">
        <v>67998</v>
      </c>
      <c r="BY648" t="s">
        <v>67999</v>
      </c>
      <c r="BZ648" t="s">
        <v>68000</v>
      </c>
      <c r="CA648" t="s">
        <v>68001</v>
      </c>
      <c r="CB648" t="s">
        <v>68002</v>
      </c>
      <c r="CC648" t="s">
        <v>68003</v>
      </c>
      <c r="CD648" t="s">
        <v>68004</v>
      </c>
      <c r="CE648" t="s">
        <v>68005</v>
      </c>
      <c r="CF648" t="s">
        <v>68006</v>
      </c>
      <c r="CG648" t="s">
        <v>68007</v>
      </c>
      <c r="CH648" t="s">
        <v>68008</v>
      </c>
      <c r="CI648" t="s">
        <v>68009</v>
      </c>
      <c r="CJ648" t="s">
        <v>68010</v>
      </c>
      <c r="CK648" t="s">
        <v>68011</v>
      </c>
      <c r="CL648" t="s">
        <v>68012</v>
      </c>
      <c r="CM648" t="s">
        <v>68013</v>
      </c>
      <c r="CN648" t="s">
        <v>68014</v>
      </c>
      <c r="CO648" t="s">
        <v>68015</v>
      </c>
      <c r="CP648" t="s">
        <v>68016</v>
      </c>
      <c r="CQ648" t="s">
        <v>68017</v>
      </c>
      <c r="CR648" t="s">
        <v>68018</v>
      </c>
      <c r="CS648" t="s">
        <v>68019</v>
      </c>
      <c r="CT648" t="s">
        <v>68020</v>
      </c>
      <c r="CU648" t="s">
        <v>68021</v>
      </c>
      <c r="CV648" t="s">
        <v>68022</v>
      </c>
      <c r="CW648" t="s">
        <v>68023</v>
      </c>
      <c r="CX648" t="s">
        <v>68024</v>
      </c>
      <c r="CY648" t="s">
        <v>68025</v>
      </c>
      <c r="CZ648" t="s">
        <v>68026</v>
      </c>
      <c r="DA648" t="s">
        <v>68027</v>
      </c>
    </row>
    <row r="649" spans="1:105" x14ac:dyDescent="0.25">
      <c r="A649" t="s">
        <v>68028</v>
      </c>
      <c r="B649" t="s">
        <v>68029</v>
      </c>
      <c r="C649" t="s">
        <v>68030</v>
      </c>
      <c r="D649" t="s">
        <v>68031</v>
      </c>
      <c r="E649" t="s">
        <v>68032</v>
      </c>
      <c r="F649" t="s">
        <v>68033</v>
      </c>
      <c r="G649" t="s">
        <v>68034</v>
      </c>
      <c r="H649" t="s">
        <v>68035</v>
      </c>
      <c r="I649" t="s">
        <v>68036</v>
      </c>
      <c r="J649" t="s">
        <v>68037</v>
      </c>
      <c r="K649" t="s">
        <v>68038</v>
      </c>
      <c r="L649" t="s">
        <v>68039</v>
      </c>
      <c r="M649" t="s">
        <v>68040</v>
      </c>
      <c r="N649" t="s">
        <v>68041</v>
      </c>
      <c r="O649" t="s">
        <v>68042</v>
      </c>
      <c r="P649" t="s">
        <v>68043</v>
      </c>
      <c r="Q649" t="s">
        <v>68044</v>
      </c>
      <c r="R649" t="s">
        <v>68045</v>
      </c>
      <c r="S649" t="s">
        <v>68046</v>
      </c>
      <c r="T649" t="s">
        <v>68047</v>
      </c>
      <c r="U649" t="s">
        <v>68048</v>
      </c>
      <c r="V649" t="s">
        <v>68049</v>
      </c>
      <c r="W649" t="s">
        <v>68050</v>
      </c>
      <c r="X649" t="s">
        <v>68051</v>
      </c>
      <c r="Y649" t="s">
        <v>68052</v>
      </c>
      <c r="Z649" t="s">
        <v>68053</v>
      </c>
      <c r="AA649" t="s">
        <v>68054</v>
      </c>
      <c r="AB649" t="s">
        <v>68055</v>
      </c>
      <c r="AC649" t="s">
        <v>68056</v>
      </c>
      <c r="AD649" t="s">
        <v>68057</v>
      </c>
      <c r="AE649" t="s">
        <v>68058</v>
      </c>
      <c r="AF649" t="s">
        <v>68059</v>
      </c>
      <c r="AG649" t="s">
        <v>68060</v>
      </c>
      <c r="AH649" t="s">
        <v>68061</v>
      </c>
      <c r="AI649" t="s">
        <v>68062</v>
      </c>
      <c r="AJ649" t="s">
        <v>68063</v>
      </c>
      <c r="AK649" t="s">
        <v>68064</v>
      </c>
      <c r="AL649" t="s">
        <v>68065</v>
      </c>
      <c r="AM649" t="s">
        <v>68066</v>
      </c>
      <c r="AN649" t="s">
        <v>68067</v>
      </c>
      <c r="AO649" t="s">
        <v>68068</v>
      </c>
      <c r="AP649" t="s">
        <v>68069</v>
      </c>
      <c r="AQ649" t="s">
        <v>68070</v>
      </c>
      <c r="AR649" t="s">
        <v>68071</v>
      </c>
      <c r="AS649" t="s">
        <v>68072</v>
      </c>
      <c r="AT649" t="s">
        <v>68073</v>
      </c>
      <c r="AU649" t="s">
        <v>68074</v>
      </c>
      <c r="AV649" t="s">
        <v>68075</v>
      </c>
      <c r="AW649" t="s">
        <v>68076</v>
      </c>
      <c r="AX649" t="s">
        <v>68077</v>
      </c>
      <c r="AY649" t="s">
        <v>68078</v>
      </c>
      <c r="AZ649" t="s">
        <v>68079</v>
      </c>
      <c r="BA649" t="s">
        <v>68080</v>
      </c>
      <c r="BB649" t="s">
        <v>68081</v>
      </c>
      <c r="BC649" t="s">
        <v>68082</v>
      </c>
      <c r="BD649" t="s">
        <v>68083</v>
      </c>
      <c r="BE649" t="s">
        <v>68084</v>
      </c>
      <c r="BF649" t="s">
        <v>68085</v>
      </c>
      <c r="BG649" t="s">
        <v>68086</v>
      </c>
      <c r="BH649" t="s">
        <v>68087</v>
      </c>
      <c r="BI649" t="s">
        <v>68088</v>
      </c>
      <c r="BJ649" t="s">
        <v>68089</v>
      </c>
      <c r="BK649" t="s">
        <v>68090</v>
      </c>
      <c r="BL649" t="s">
        <v>68091</v>
      </c>
      <c r="BM649" t="s">
        <v>68092</v>
      </c>
      <c r="BN649" t="s">
        <v>68093</v>
      </c>
      <c r="BO649" t="s">
        <v>68094</v>
      </c>
      <c r="BP649" t="s">
        <v>68095</v>
      </c>
      <c r="BQ649" t="s">
        <v>68096</v>
      </c>
      <c r="BR649" t="s">
        <v>68097</v>
      </c>
      <c r="BS649" t="s">
        <v>68098</v>
      </c>
      <c r="BT649" t="s">
        <v>68099</v>
      </c>
      <c r="BU649" t="s">
        <v>68100</v>
      </c>
      <c r="BV649" t="s">
        <v>68101</v>
      </c>
      <c r="BW649" t="s">
        <v>68102</v>
      </c>
      <c r="BX649" t="s">
        <v>68103</v>
      </c>
      <c r="BY649" t="s">
        <v>68104</v>
      </c>
      <c r="BZ649" t="s">
        <v>68105</v>
      </c>
      <c r="CA649" t="s">
        <v>68106</v>
      </c>
      <c r="CB649" t="s">
        <v>68107</v>
      </c>
      <c r="CC649" t="s">
        <v>68108</v>
      </c>
      <c r="CD649" t="s">
        <v>68109</v>
      </c>
      <c r="CE649" t="s">
        <v>68110</v>
      </c>
      <c r="CF649" t="s">
        <v>68111</v>
      </c>
      <c r="CG649" t="s">
        <v>68112</v>
      </c>
      <c r="CH649" t="s">
        <v>68113</v>
      </c>
      <c r="CI649" t="s">
        <v>68114</v>
      </c>
      <c r="CJ649" t="s">
        <v>68115</v>
      </c>
      <c r="CK649" t="s">
        <v>68116</v>
      </c>
      <c r="CL649" t="s">
        <v>68117</v>
      </c>
      <c r="CM649" t="s">
        <v>68118</v>
      </c>
      <c r="CN649" t="s">
        <v>68119</v>
      </c>
      <c r="CO649" t="s">
        <v>68120</v>
      </c>
      <c r="CP649" t="s">
        <v>68121</v>
      </c>
      <c r="CQ649" t="s">
        <v>68122</v>
      </c>
      <c r="CR649" t="s">
        <v>68123</v>
      </c>
      <c r="CS649" t="s">
        <v>68124</v>
      </c>
      <c r="CT649" t="s">
        <v>68125</v>
      </c>
      <c r="CU649" t="s">
        <v>68126</v>
      </c>
      <c r="CV649" t="s">
        <v>68127</v>
      </c>
      <c r="CW649" t="s">
        <v>68128</v>
      </c>
      <c r="CX649" t="s">
        <v>68129</v>
      </c>
      <c r="CY649" t="s">
        <v>68130</v>
      </c>
      <c r="CZ649" t="s">
        <v>68131</v>
      </c>
      <c r="DA649" t="s">
        <v>68132</v>
      </c>
    </row>
    <row r="650" spans="1:105" x14ac:dyDescent="0.25">
      <c r="A650" t="s">
        <v>68133</v>
      </c>
      <c r="B650" t="s">
        <v>68134</v>
      </c>
      <c r="C650" t="s">
        <v>68135</v>
      </c>
      <c r="D650" t="s">
        <v>68136</v>
      </c>
      <c r="E650" t="s">
        <v>68137</v>
      </c>
      <c r="F650" t="s">
        <v>68138</v>
      </c>
      <c r="G650" t="s">
        <v>68139</v>
      </c>
      <c r="H650" t="s">
        <v>68140</v>
      </c>
      <c r="I650" t="s">
        <v>68141</v>
      </c>
      <c r="J650" t="s">
        <v>68142</v>
      </c>
      <c r="K650" t="s">
        <v>68143</v>
      </c>
      <c r="L650" t="s">
        <v>68144</v>
      </c>
      <c r="M650" t="s">
        <v>68145</v>
      </c>
      <c r="N650" t="s">
        <v>68146</v>
      </c>
      <c r="O650" t="s">
        <v>68147</v>
      </c>
      <c r="P650" t="s">
        <v>68148</v>
      </c>
      <c r="Q650" t="s">
        <v>68149</v>
      </c>
      <c r="R650" t="s">
        <v>68150</v>
      </c>
      <c r="S650" t="s">
        <v>68151</v>
      </c>
      <c r="T650" t="s">
        <v>68152</v>
      </c>
      <c r="U650" t="s">
        <v>68153</v>
      </c>
      <c r="V650" t="s">
        <v>68154</v>
      </c>
      <c r="W650" t="s">
        <v>68155</v>
      </c>
      <c r="X650" t="s">
        <v>68156</v>
      </c>
      <c r="Y650" t="s">
        <v>68157</v>
      </c>
      <c r="Z650" t="s">
        <v>68158</v>
      </c>
      <c r="AA650" t="s">
        <v>68159</v>
      </c>
      <c r="AB650" t="s">
        <v>68160</v>
      </c>
      <c r="AC650" t="s">
        <v>68161</v>
      </c>
      <c r="AD650" t="s">
        <v>68162</v>
      </c>
      <c r="AE650" t="s">
        <v>68163</v>
      </c>
      <c r="AF650" t="s">
        <v>68164</v>
      </c>
      <c r="AG650" t="s">
        <v>68165</v>
      </c>
      <c r="AH650" t="s">
        <v>68166</v>
      </c>
      <c r="AI650" t="s">
        <v>68167</v>
      </c>
      <c r="AJ650" t="s">
        <v>68168</v>
      </c>
      <c r="AK650" t="s">
        <v>68169</v>
      </c>
      <c r="AL650" t="s">
        <v>68170</v>
      </c>
      <c r="AM650" t="s">
        <v>68171</v>
      </c>
      <c r="AN650" t="s">
        <v>68172</v>
      </c>
      <c r="AO650" t="s">
        <v>68173</v>
      </c>
      <c r="AP650" t="s">
        <v>68174</v>
      </c>
      <c r="AQ650" t="s">
        <v>68175</v>
      </c>
      <c r="AR650" t="s">
        <v>68176</v>
      </c>
      <c r="AS650" t="s">
        <v>68177</v>
      </c>
      <c r="AT650" t="s">
        <v>68178</v>
      </c>
      <c r="AU650" t="s">
        <v>68179</v>
      </c>
      <c r="AV650" t="s">
        <v>68180</v>
      </c>
      <c r="AW650" t="s">
        <v>68181</v>
      </c>
      <c r="AX650" t="s">
        <v>68182</v>
      </c>
      <c r="AY650" t="s">
        <v>68183</v>
      </c>
      <c r="AZ650" t="s">
        <v>68184</v>
      </c>
      <c r="BA650" t="s">
        <v>68185</v>
      </c>
      <c r="BB650" t="s">
        <v>68186</v>
      </c>
      <c r="BC650" t="s">
        <v>68187</v>
      </c>
      <c r="BD650" t="s">
        <v>68188</v>
      </c>
      <c r="BE650" t="s">
        <v>68189</v>
      </c>
      <c r="BF650" t="s">
        <v>68190</v>
      </c>
      <c r="BG650" t="s">
        <v>68191</v>
      </c>
      <c r="BH650" t="s">
        <v>68192</v>
      </c>
      <c r="BI650" t="s">
        <v>68193</v>
      </c>
      <c r="BJ650" t="s">
        <v>68194</v>
      </c>
      <c r="BK650" t="s">
        <v>68195</v>
      </c>
      <c r="BL650" t="s">
        <v>68196</v>
      </c>
      <c r="BM650" t="s">
        <v>68197</v>
      </c>
      <c r="BN650" t="s">
        <v>68198</v>
      </c>
      <c r="BO650" t="s">
        <v>68199</v>
      </c>
      <c r="BP650" t="s">
        <v>68200</v>
      </c>
      <c r="BQ650" t="s">
        <v>68201</v>
      </c>
      <c r="BR650" t="s">
        <v>68202</v>
      </c>
      <c r="BS650" t="s">
        <v>68203</v>
      </c>
      <c r="BT650" t="s">
        <v>68204</v>
      </c>
      <c r="BU650" t="s">
        <v>68205</v>
      </c>
      <c r="BV650" t="s">
        <v>68206</v>
      </c>
      <c r="BW650" t="s">
        <v>68207</v>
      </c>
      <c r="BX650" t="s">
        <v>68208</v>
      </c>
      <c r="BY650" t="s">
        <v>68209</v>
      </c>
      <c r="BZ650" t="s">
        <v>68210</v>
      </c>
      <c r="CA650" t="s">
        <v>68211</v>
      </c>
      <c r="CB650" t="s">
        <v>68212</v>
      </c>
      <c r="CC650" t="s">
        <v>68213</v>
      </c>
      <c r="CD650" t="s">
        <v>68214</v>
      </c>
      <c r="CE650" t="s">
        <v>68215</v>
      </c>
      <c r="CF650" t="s">
        <v>68216</v>
      </c>
      <c r="CG650" t="s">
        <v>68217</v>
      </c>
      <c r="CH650" t="s">
        <v>68218</v>
      </c>
      <c r="CI650" t="s">
        <v>68219</v>
      </c>
      <c r="CJ650" t="s">
        <v>68220</v>
      </c>
      <c r="CK650" t="s">
        <v>68221</v>
      </c>
      <c r="CL650" t="s">
        <v>68222</v>
      </c>
      <c r="CM650" t="s">
        <v>68223</v>
      </c>
      <c r="CN650" t="s">
        <v>68224</v>
      </c>
      <c r="CO650" t="s">
        <v>68225</v>
      </c>
      <c r="CP650" t="s">
        <v>68226</v>
      </c>
      <c r="CQ650" t="s">
        <v>68227</v>
      </c>
      <c r="CR650" t="s">
        <v>68228</v>
      </c>
      <c r="CS650" t="s">
        <v>68229</v>
      </c>
      <c r="CT650" t="s">
        <v>68230</v>
      </c>
      <c r="CU650" t="s">
        <v>68231</v>
      </c>
      <c r="CV650" t="s">
        <v>68232</v>
      </c>
      <c r="CW650" t="s">
        <v>68233</v>
      </c>
      <c r="CX650" t="s">
        <v>68234</v>
      </c>
      <c r="CY650" t="s">
        <v>68235</v>
      </c>
      <c r="CZ650" t="s">
        <v>68236</v>
      </c>
      <c r="DA650" t="s">
        <v>68237</v>
      </c>
    </row>
    <row r="651" spans="1:105" x14ac:dyDescent="0.25">
      <c r="A651" t="s">
        <v>68238</v>
      </c>
      <c r="B651" t="s">
        <v>68239</v>
      </c>
      <c r="C651" t="s">
        <v>68240</v>
      </c>
      <c r="D651" t="s">
        <v>68241</v>
      </c>
      <c r="E651" t="s">
        <v>68242</v>
      </c>
      <c r="F651" t="s">
        <v>68243</v>
      </c>
      <c r="G651" t="s">
        <v>68244</v>
      </c>
      <c r="H651" t="s">
        <v>68245</v>
      </c>
      <c r="I651" t="s">
        <v>68246</v>
      </c>
      <c r="J651" t="s">
        <v>68247</v>
      </c>
      <c r="K651" t="s">
        <v>68248</v>
      </c>
      <c r="L651" t="s">
        <v>68249</v>
      </c>
      <c r="M651" t="s">
        <v>68250</v>
      </c>
      <c r="N651" t="s">
        <v>68251</v>
      </c>
      <c r="O651" t="s">
        <v>68252</v>
      </c>
      <c r="P651" t="s">
        <v>68253</v>
      </c>
      <c r="Q651" t="s">
        <v>68254</v>
      </c>
      <c r="R651" t="s">
        <v>68255</v>
      </c>
      <c r="S651" t="s">
        <v>68256</v>
      </c>
      <c r="T651" t="s">
        <v>68257</v>
      </c>
      <c r="U651" t="s">
        <v>68258</v>
      </c>
      <c r="V651" t="s">
        <v>68259</v>
      </c>
      <c r="W651" t="s">
        <v>68260</v>
      </c>
      <c r="X651" t="s">
        <v>68261</v>
      </c>
      <c r="Y651" t="s">
        <v>68262</v>
      </c>
      <c r="Z651" t="s">
        <v>68263</v>
      </c>
      <c r="AA651" t="s">
        <v>68264</v>
      </c>
      <c r="AB651" t="s">
        <v>68265</v>
      </c>
      <c r="AC651" t="s">
        <v>68266</v>
      </c>
      <c r="AD651" t="s">
        <v>68267</v>
      </c>
      <c r="AE651" t="s">
        <v>68268</v>
      </c>
      <c r="AF651" t="s">
        <v>68269</v>
      </c>
      <c r="AG651" t="s">
        <v>68270</v>
      </c>
      <c r="AH651" t="s">
        <v>68271</v>
      </c>
      <c r="AI651" t="s">
        <v>68272</v>
      </c>
      <c r="AJ651" t="s">
        <v>68273</v>
      </c>
      <c r="AK651" t="s">
        <v>68274</v>
      </c>
      <c r="AL651" t="s">
        <v>68275</v>
      </c>
      <c r="AM651" t="s">
        <v>68276</v>
      </c>
      <c r="AN651" t="s">
        <v>68277</v>
      </c>
      <c r="AO651" t="s">
        <v>68278</v>
      </c>
      <c r="AP651" t="s">
        <v>68279</v>
      </c>
      <c r="AQ651" t="s">
        <v>68280</v>
      </c>
      <c r="AR651" t="s">
        <v>68281</v>
      </c>
      <c r="AS651" t="s">
        <v>68282</v>
      </c>
      <c r="AT651" t="s">
        <v>68283</v>
      </c>
      <c r="AU651" t="s">
        <v>68284</v>
      </c>
      <c r="AV651" t="s">
        <v>68285</v>
      </c>
      <c r="AW651" t="s">
        <v>68286</v>
      </c>
      <c r="AX651" t="s">
        <v>68287</v>
      </c>
      <c r="AY651" t="s">
        <v>68288</v>
      </c>
      <c r="AZ651" t="s">
        <v>68289</v>
      </c>
      <c r="BA651" t="s">
        <v>68290</v>
      </c>
      <c r="BB651" t="s">
        <v>68291</v>
      </c>
      <c r="BC651" t="s">
        <v>68292</v>
      </c>
      <c r="BD651" t="s">
        <v>68293</v>
      </c>
      <c r="BE651" t="s">
        <v>68294</v>
      </c>
      <c r="BF651" t="s">
        <v>68295</v>
      </c>
      <c r="BG651" t="s">
        <v>68296</v>
      </c>
      <c r="BH651" t="s">
        <v>68297</v>
      </c>
      <c r="BI651" t="s">
        <v>68298</v>
      </c>
      <c r="BJ651" t="s">
        <v>68299</v>
      </c>
      <c r="BK651" t="s">
        <v>68300</v>
      </c>
      <c r="BL651" t="s">
        <v>68301</v>
      </c>
      <c r="BM651" t="s">
        <v>68302</v>
      </c>
      <c r="BN651" t="s">
        <v>68303</v>
      </c>
      <c r="BO651" t="s">
        <v>68304</v>
      </c>
      <c r="BP651" t="s">
        <v>68305</v>
      </c>
      <c r="BQ651" t="s">
        <v>68306</v>
      </c>
      <c r="BR651" t="s">
        <v>68307</v>
      </c>
      <c r="BS651" t="s">
        <v>68308</v>
      </c>
      <c r="BT651" t="s">
        <v>68309</v>
      </c>
      <c r="BU651" t="s">
        <v>68310</v>
      </c>
      <c r="BV651" t="s">
        <v>68311</v>
      </c>
      <c r="BW651" t="s">
        <v>68312</v>
      </c>
      <c r="BX651" t="s">
        <v>68313</v>
      </c>
      <c r="BY651" t="s">
        <v>68314</v>
      </c>
      <c r="BZ651" t="s">
        <v>68315</v>
      </c>
      <c r="CA651" t="s">
        <v>68316</v>
      </c>
      <c r="CB651" t="s">
        <v>68317</v>
      </c>
      <c r="CC651" t="s">
        <v>68318</v>
      </c>
      <c r="CD651" t="s">
        <v>68319</v>
      </c>
      <c r="CE651" t="s">
        <v>68320</v>
      </c>
      <c r="CF651" t="s">
        <v>68321</v>
      </c>
      <c r="CG651" t="s">
        <v>68322</v>
      </c>
      <c r="CH651" t="s">
        <v>68323</v>
      </c>
      <c r="CI651" t="s">
        <v>68324</v>
      </c>
      <c r="CJ651" t="s">
        <v>68325</v>
      </c>
      <c r="CK651" t="s">
        <v>68326</v>
      </c>
      <c r="CL651" t="s">
        <v>68327</v>
      </c>
      <c r="CM651" t="s">
        <v>68328</v>
      </c>
      <c r="CN651" t="s">
        <v>68329</v>
      </c>
      <c r="CO651" t="s">
        <v>68330</v>
      </c>
      <c r="CP651" t="s">
        <v>68331</v>
      </c>
      <c r="CQ651" t="s">
        <v>68332</v>
      </c>
      <c r="CR651" t="s">
        <v>68333</v>
      </c>
      <c r="CS651" t="s">
        <v>68334</v>
      </c>
      <c r="CT651" t="s">
        <v>68335</v>
      </c>
      <c r="CU651" t="s">
        <v>68336</v>
      </c>
      <c r="CV651" t="s">
        <v>68337</v>
      </c>
      <c r="CW651" t="s">
        <v>68338</v>
      </c>
      <c r="CX651" t="s">
        <v>68339</v>
      </c>
      <c r="CY651" t="s">
        <v>68340</v>
      </c>
      <c r="CZ651" t="s">
        <v>68341</v>
      </c>
      <c r="DA651" t="s">
        <v>68342</v>
      </c>
    </row>
    <row r="652" spans="1:105" x14ac:dyDescent="0.25">
      <c r="A652" t="s">
        <v>68343</v>
      </c>
      <c r="B652" t="s">
        <v>68344</v>
      </c>
      <c r="C652" t="s">
        <v>68345</v>
      </c>
      <c r="D652" t="s">
        <v>68346</v>
      </c>
      <c r="E652" t="s">
        <v>68347</v>
      </c>
      <c r="F652" t="s">
        <v>68348</v>
      </c>
      <c r="G652" t="s">
        <v>68349</v>
      </c>
      <c r="H652" t="s">
        <v>68350</v>
      </c>
      <c r="I652" t="s">
        <v>68351</v>
      </c>
      <c r="J652" t="s">
        <v>68352</v>
      </c>
      <c r="K652" t="s">
        <v>68353</v>
      </c>
      <c r="L652" t="s">
        <v>68354</v>
      </c>
      <c r="M652" t="s">
        <v>68355</v>
      </c>
      <c r="N652" t="s">
        <v>68356</v>
      </c>
      <c r="O652" t="s">
        <v>68357</v>
      </c>
      <c r="P652" t="s">
        <v>68358</v>
      </c>
      <c r="Q652" t="s">
        <v>68359</v>
      </c>
      <c r="R652" t="s">
        <v>68360</v>
      </c>
      <c r="S652" t="s">
        <v>68361</v>
      </c>
      <c r="T652" t="s">
        <v>68362</v>
      </c>
      <c r="U652" t="s">
        <v>68363</v>
      </c>
      <c r="V652" t="s">
        <v>68364</v>
      </c>
      <c r="W652" t="s">
        <v>68365</v>
      </c>
      <c r="X652" t="s">
        <v>68366</v>
      </c>
      <c r="Y652" t="s">
        <v>68367</v>
      </c>
      <c r="Z652" t="s">
        <v>68368</v>
      </c>
      <c r="AA652" t="s">
        <v>68369</v>
      </c>
      <c r="AB652" t="s">
        <v>68370</v>
      </c>
      <c r="AC652" t="s">
        <v>68371</v>
      </c>
      <c r="AD652" t="s">
        <v>68372</v>
      </c>
      <c r="AE652" t="s">
        <v>68373</v>
      </c>
      <c r="AF652" t="s">
        <v>68374</v>
      </c>
      <c r="AG652" t="s">
        <v>68375</v>
      </c>
      <c r="AH652" t="s">
        <v>68376</v>
      </c>
      <c r="AI652" t="s">
        <v>68377</v>
      </c>
      <c r="AJ652" t="s">
        <v>68378</v>
      </c>
      <c r="AK652" t="s">
        <v>68379</v>
      </c>
      <c r="AL652" t="s">
        <v>68380</v>
      </c>
      <c r="AM652" t="s">
        <v>68381</v>
      </c>
      <c r="AN652" t="s">
        <v>68382</v>
      </c>
      <c r="AO652" t="s">
        <v>68383</v>
      </c>
      <c r="AP652" t="s">
        <v>68384</v>
      </c>
      <c r="AQ652" t="s">
        <v>68385</v>
      </c>
      <c r="AR652" t="s">
        <v>68386</v>
      </c>
      <c r="AS652" t="s">
        <v>68387</v>
      </c>
      <c r="AT652" t="s">
        <v>68388</v>
      </c>
      <c r="AU652" t="s">
        <v>68389</v>
      </c>
      <c r="AV652" t="s">
        <v>68390</v>
      </c>
      <c r="AW652" t="s">
        <v>68391</v>
      </c>
      <c r="AX652" t="s">
        <v>68392</v>
      </c>
      <c r="AY652" t="s">
        <v>68393</v>
      </c>
      <c r="AZ652" t="s">
        <v>68394</v>
      </c>
      <c r="BA652" t="s">
        <v>68395</v>
      </c>
      <c r="BB652" t="s">
        <v>68396</v>
      </c>
      <c r="BC652">
        <v>44986</v>
      </c>
      <c r="BD652" t="s">
        <v>68397</v>
      </c>
      <c r="BE652" t="s">
        <v>68398</v>
      </c>
      <c r="BF652" t="s">
        <v>68399</v>
      </c>
      <c r="BG652" t="s">
        <v>68400</v>
      </c>
      <c r="BH652" t="s">
        <v>68401</v>
      </c>
      <c r="BI652" t="s">
        <v>68402</v>
      </c>
      <c r="BJ652" t="s">
        <v>68403</v>
      </c>
      <c r="BK652" t="s">
        <v>68404</v>
      </c>
      <c r="BL652" t="s">
        <v>68405</v>
      </c>
      <c r="BM652" t="s">
        <v>68406</v>
      </c>
      <c r="BN652" t="s">
        <v>68407</v>
      </c>
      <c r="BO652" t="s">
        <v>68408</v>
      </c>
      <c r="BP652" t="s">
        <v>68409</v>
      </c>
      <c r="BQ652" t="s">
        <v>68410</v>
      </c>
      <c r="BR652" t="s">
        <v>68411</v>
      </c>
      <c r="BS652" t="s">
        <v>68412</v>
      </c>
      <c r="BT652" t="s">
        <v>68413</v>
      </c>
      <c r="BU652" t="s">
        <v>68414</v>
      </c>
      <c r="BV652" t="s">
        <v>68415</v>
      </c>
      <c r="BW652" t="s">
        <v>68416</v>
      </c>
      <c r="BX652" t="s">
        <v>68417</v>
      </c>
      <c r="BY652" t="s">
        <v>68418</v>
      </c>
      <c r="BZ652" t="s">
        <v>68419</v>
      </c>
      <c r="CA652" t="s">
        <v>68420</v>
      </c>
      <c r="CB652" t="s">
        <v>68421</v>
      </c>
      <c r="CC652" t="s">
        <v>68422</v>
      </c>
      <c r="CD652" t="s">
        <v>68423</v>
      </c>
      <c r="CE652" t="s">
        <v>68424</v>
      </c>
      <c r="CF652" t="s">
        <v>68425</v>
      </c>
      <c r="CG652" t="s">
        <v>68426</v>
      </c>
      <c r="CH652" t="s">
        <v>68427</v>
      </c>
      <c r="CI652" t="s">
        <v>68428</v>
      </c>
      <c r="CJ652" t="s">
        <v>68429</v>
      </c>
      <c r="CK652" t="s">
        <v>68430</v>
      </c>
      <c r="CL652" t="s">
        <v>68431</v>
      </c>
      <c r="CM652" t="s">
        <v>68432</v>
      </c>
      <c r="CN652" t="s">
        <v>68433</v>
      </c>
      <c r="CO652" t="s">
        <v>68434</v>
      </c>
      <c r="CP652" t="s">
        <v>68435</v>
      </c>
      <c r="CQ652" t="s">
        <v>68436</v>
      </c>
      <c r="CR652" t="s">
        <v>68437</v>
      </c>
      <c r="CS652" t="s">
        <v>68438</v>
      </c>
      <c r="CT652" t="s">
        <v>68439</v>
      </c>
      <c r="CU652" t="s">
        <v>68440</v>
      </c>
      <c r="CV652" t="s">
        <v>68441</v>
      </c>
      <c r="CW652" t="s">
        <v>68442</v>
      </c>
      <c r="CX652" t="s">
        <v>68443</v>
      </c>
      <c r="CY652" t="s">
        <v>68444</v>
      </c>
      <c r="CZ652" t="s">
        <v>68445</v>
      </c>
      <c r="DA652" t="s">
        <v>68446</v>
      </c>
    </row>
    <row r="653" spans="1:105" x14ac:dyDescent="0.25">
      <c r="A653" t="s">
        <v>68447</v>
      </c>
      <c r="B653" t="s">
        <v>68448</v>
      </c>
      <c r="C653" t="s">
        <v>68449</v>
      </c>
      <c r="D653" t="s">
        <v>68450</v>
      </c>
      <c r="E653" t="s">
        <v>68451</v>
      </c>
      <c r="F653" t="s">
        <v>68452</v>
      </c>
      <c r="G653" t="s">
        <v>68453</v>
      </c>
      <c r="H653" t="s">
        <v>68454</v>
      </c>
      <c r="I653" t="s">
        <v>68455</v>
      </c>
      <c r="J653" t="s">
        <v>68456</v>
      </c>
      <c r="K653" t="s">
        <v>68457</v>
      </c>
      <c r="L653" t="s">
        <v>68458</v>
      </c>
      <c r="M653" t="s">
        <v>68459</v>
      </c>
      <c r="N653" t="s">
        <v>68460</v>
      </c>
      <c r="O653" t="s">
        <v>68461</v>
      </c>
      <c r="P653" t="s">
        <v>68462</v>
      </c>
      <c r="Q653" t="s">
        <v>68463</v>
      </c>
      <c r="R653" t="s">
        <v>68464</v>
      </c>
      <c r="S653" t="s">
        <v>68465</v>
      </c>
      <c r="T653" t="s">
        <v>68466</v>
      </c>
      <c r="U653" t="s">
        <v>68467</v>
      </c>
      <c r="V653" t="s">
        <v>68468</v>
      </c>
      <c r="W653" t="s">
        <v>68469</v>
      </c>
      <c r="X653" t="s">
        <v>68470</v>
      </c>
      <c r="Y653" t="s">
        <v>68471</v>
      </c>
      <c r="Z653" t="s">
        <v>68472</v>
      </c>
      <c r="AA653" t="s">
        <v>68473</v>
      </c>
      <c r="AB653" t="s">
        <v>68474</v>
      </c>
      <c r="AC653" t="s">
        <v>68475</v>
      </c>
      <c r="AD653" t="s">
        <v>68476</v>
      </c>
      <c r="AE653" t="s">
        <v>68477</v>
      </c>
      <c r="AF653" t="s">
        <v>68478</v>
      </c>
      <c r="AG653" t="s">
        <v>68479</v>
      </c>
      <c r="AH653" t="s">
        <v>68480</v>
      </c>
      <c r="AI653" t="s">
        <v>68481</v>
      </c>
      <c r="AJ653" t="s">
        <v>68482</v>
      </c>
      <c r="AK653" t="s">
        <v>68483</v>
      </c>
      <c r="AL653" t="s">
        <v>68484</v>
      </c>
      <c r="AM653" t="s">
        <v>68485</v>
      </c>
      <c r="AN653" t="s">
        <v>68486</v>
      </c>
      <c r="AO653" t="s">
        <v>68487</v>
      </c>
      <c r="AP653" t="s">
        <v>68488</v>
      </c>
      <c r="AQ653" t="s">
        <v>68489</v>
      </c>
      <c r="AR653" t="s">
        <v>68490</v>
      </c>
      <c r="AS653" t="s">
        <v>68491</v>
      </c>
      <c r="AT653" t="s">
        <v>68492</v>
      </c>
      <c r="AU653" t="s">
        <v>68493</v>
      </c>
      <c r="AV653" t="s">
        <v>68494</v>
      </c>
      <c r="AW653" t="s">
        <v>68495</v>
      </c>
      <c r="AX653" t="s">
        <v>68496</v>
      </c>
      <c r="AY653" t="s">
        <v>68497</v>
      </c>
      <c r="AZ653" t="s">
        <v>68498</v>
      </c>
      <c r="BA653" t="s">
        <v>68499</v>
      </c>
      <c r="BB653" t="s">
        <v>68500</v>
      </c>
      <c r="BC653" t="s">
        <v>68501</v>
      </c>
      <c r="BD653" t="s">
        <v>68502</v>
      </c>
      <c r="BE653" t="s">
        <v>68503</v>
      </c>
      <c r="BF653" t="s">
        <v>68504</v>
      </c>
      <c r="BG653" t="s">
        <v>68505</v>
      </c>
      <c r="BH653" t="s">
        <v>68506</v>
      </c>
      <c r="BI653" t="s">
        <v>68507</v>
      </c>
      <c r="BJ653" t="s">
        <v>68508</v>
      </c>
      <c r="BK653" t="s">
        <v>68509</v>
      </c>
      <c r="BL653" t="s">
        <v>68510</v>
      </c>
      <c r="BM653" t="s">
        <v>68511</v>
      </c>
      <c r="BN653" t="s">
        <v>68512</v>
      </c>
      <c r="BO653" t="s">
        <v>68513</v>
      </c>
      <c r="BP653" t="s">
        <v>68514</v>
      </c>
      <c r="BQ653" t="s">
        <v>68515</v>
      </c>
      <c r="BR653" t="s">
        <v>68516</v>
      </c>
      <c r="BS653" t="s">
        <v>68517</v>
      </c>
      <c r="BT653" t="s">
        <v>68518</v>
      </c>
      <c r="BU653" t="s">
        <v>68519</v>
      </c>
      <c r="BV653" t="s">
        <v>68520</v>
      </c>
      <c r="BW653" t="s">
        <v>68521</v>
      </c>
      <c r="BX653" t="s">
        <v>68522</v>
      </c>
      <c r="BY653" t="s">
        <v>68523</v>
      </c>
      <c r="BZ653" t="s">
        <v>68524</v>
      </c>
      <c r="CA653" t="s">
        <v>68525</v>
      </c>
      <c r="CB653" t="s">
        <v>68526</v>
      </c>
      <c r="CC653" t="s">
        <v>68527</v>
      </c>
      <c r="CD653" t="s">
        <v>68528</v>
      </c>
      <c r="CE653" t="s">
        <v>68529</v>
      </c>
      <c r="CF653" t="s">
        <v>68530</v>
      </c>
      <c r="CG653" t="s">
        <v>68531</v>
      </c>
      <c r="CH653" t="s">
        <v>68532</v>
      </c>
      <c r="CI653" t="s">
        <v>68533</v>
      </c>
      <c r="CJ653" t="s">
        <v>68534</v>
      </c>
      <c r="CK653" t="s">
        <v>68535</v>
      </c>
      <c r="CL653" t="s">
        <v>68536</v>
      </c>
      <c r="CM653" t="s">
        <v>68537</v>
      </c>
      <c r="CN653" t="s">
        <v>68538</v>
      </c>
      <c r="CO653" t="s">
        <v>68539</v>
      </c>
      <c r="CP653" t="s">
        <v>68540</v>
      </c>
      <c r="CQ653" t="s">
        <v>68541</v>
      </c>
      <c r="CR653" t="s">
        <v>68542</v>
      </c>
      <c r="CS653" t="s">
        <v>68543</v>
      </c>
      <c r="CT653" t="s">
        <v>68544</v>
      </c>
      <c r="CU653" t="s">
        <v>68545</v>
      </c>
      <c r="CV653" t="s">
        <v>68546</v>
      </c>
      <c r="CW653" t="s">
        <v>68547</v>
      </c>
      <c r="CX653" t="s">
        <v>68548</v>
      </c>
      <c r="CY653" t="s">
        <v>68549</v>
      </c>
      <c r="CZ653" t="s">
        <v>68550</v>
      </c>
      <c r="DA653" t="s">
        <v>68551</v>
      </c>
    </row>
    <row r="654" spans="1:105" x14ac:dyDescent="0.25">
      <c r="A654" t="s">
        <v>68552</v>
      </c>
      <c r="B654" t="s">
        <v>68553</v>
      </c>
      <c r="C654" t="s">
        <v>68554</v>
      </c>
      <c r="D654" t="s">
        <v>68555</v>
      </c>
      <c r="E654" t="s">
        <v>68556</v>
      </c>
      <c r="F654" t="s">
        <v>68557</v>
      </c>
      <c r="G654" t="s">
        <v>68558</v>
      </c>
      <c r="H654" t="s">
        <v>68559</v>
      </c>
      <c r="I654" t="s">
        <v>68560</v>
      </c>
      <c r="J654" t="s">
        <v>68561</v>
      </c>
      <c r="K654" t="s">
        <v>68562</v>
      </c>
      <c r="L654" t="s">
        <v>68563</v>
      </c>
      <c r="M654" t="s">
        <v>68564</v>
      </c>
      <c r="N654" t="s">
        <v>68565</v>
      </c>
      <c r="O654" t="s">
        <v>68566</v>
      </c>
      <c r="P654" t="s">
        <v>68567</v>
      </c>
      <c r="Q654" t="s">
        <v>68568</v>
      </c>
      <c r="R654" t="s">
        <v>68569</v>
      </c>
      <c r="S654" t="s">
        <v>68570</v>
      </c>
      <c r="T654" t="s">
        <v>68571</v>
      </c>
      <c r="U654" t="s">
        <v>68572</v>
      </c>
      <c r="V654" t="s">
        <v>68573</v>
      </c>
      <c r="W654" t="s">
        <v>68574</v>
      </c>
      <c r="X654" t="s">
        <v>68575</v>
      </c>
      <c r="Y654" t="s">
        <v>68576</v>
      </c>
      <c r="Z654" t="s">
        <v>68577</v>
      </c>
      <c r="AA654" t="s">
        <v>68578</v>
      </c>
      <c r="AB654" t="s">
        <v>68579</v>
      </c>
      <c r="AC654" t="s">
        <v>68580</v>
      </c>
      <c r="AD654" t="s">
        <v>68581</v>
      </c>
      <c r="AE654" t="s">
        <v>68582</v>
      </c>
      <c r="AF654" t="s">
        <v>68583</v>
      </c>
      <c r="AG654" t="s">
        <v>68584</v>
      </c>
      <c r="AH654" t="s">
        <v>68585</v>
      </c>
      <c r="AI654" t="s">
        <v>68586</v>
      </c>
      <c r="AJ654" t="s">
        <v>68587</v>
      </c>
      <c r="AK654" t="s">
        <v>68588</v>
      </c>
      <c r="AL654" t="s">
        <v>68589</v>
      </c>
      <c r="AM654" t="s">
        <v>68590</v>
      </c>
      <c r="AN654" t="s">
        <v>68591</v>
      </c>
      <c r="AO654" t="s">
        <v>68592</v>
      </c>
      <c r="AP654" t="s">
        <v>68593</v>
      </c>
      <c r="AQ654" t="s">
        <v>68594</v>
      </c>
      <c r="AR654" t="s">
        <v>68595</v>
      </c>
      <c r="AS654" t="s">
        <v>68596</v>
      </c>
      <c r="AT654" t="s">
        <v>68597</v>
      </c>
      <c r="AU654" t="s">
        <v>68598</v>
      </c>
      <c r="AV654" t="s">
        <v>68599</v>
      </c>
      <c r="AW654" t="s">
        <v>68600</v>
      </c>
      <c r="AX654" t="s">
        <v>68601</v>
      </c>
      <c r="AY654" t="s">
        <v>68602</v>
      </c>
      <c r="AZ654" t="s">
        <v>68603</v>
      </c>
      <c r="BA654" t="s">
        <v>68604</v>
      </c>
      <c r="BB654" t="s">
        <v>68605</v>
      </c>
      <c r="BC654" t="s">
        <v>68606</v>
      </c>
      <c r="BD654" t="s">
        <v>68607</v>
      </c>
      <c r="BE654" t="s">
        <v>68608</v>
      </c>
      <c r="BF654" t="s">
        <v>68609</v>
      </c>
      <c r="BG654" t="s">
        <v>68610</v>
      </c>
      <c r="BH654" t="s">
        <v>68611</v>
      </c>
      <c r="BI654" t="s">
        <v>68612</v>
      </c>
      <c r="BJ654" t="s">
        <v>68613</v>
      </c>
      <c r="BK654" t="s">
        <v>68614</v>
      </c>
      <c r="BL654" t="s">
        <v>68615</v>
      </c>
      <c r="BM654" t="s">
        <v>68616</v>
      </c>
      <c r="BN654" t="s">
        <v>68617</v>
      </c>
      <c r="BO654" t="s">
        <v>68618</v>
      </c>
      <c r="BP654" t="s">
        <v>68619</v>
      </c>
      <c r="BQ654" t="s">
        <v>68620</v>
      </c>
      <c r="BR654" t="s">
        <v>68621</v>
      </c>
      <c r="BS654" t="s">
        <v>68622</v>
      </c>
      <c r="BT654" t="s">
        <v>68623</v>
      </c>
      <c r="BU654" t="s">
        <v>68624</v>
      </c>
      <c r="BV654" t="s">
        <v>68625</v>
      </c>
      <c r="BW654" t="s">
        <v>68626</v>
      </c>
      <c r="BX654" t="s">
        <v>68627</v>
      </c>
      <c r="BY654" t="s">
        <v>68628</v>
      </c>
      <c r="BZ654" t="s">
        <v>68629</v>
      </c>
      <c r="CA654" t="s">
        <v>68630</v>
      </c>
      <c r="CB654" t="s">
        <v>68631</v>
      </c>
      <c r="CC654" t="s">
        <v>68632</v>
      </c>
      <c r="CD654" t="s">
        <v>68633</v>
      </c>
      <c r="CE654" t="s">
        <v>68634</v>
      </c>
      <c r="CF654" t="s">
        <v>68635</v>
      </c>
      <c r="CG654" t="s">
        <v>68636</v>
      </c>
      <c r="CH654" t="s">
        <v>68637</v>
      </c>
      <c r="CI654" t="s">
        <v>68638</v>
      </c>
      <c r="CJ654" t="s">
        <v>68639</v>
      </c>
      <c r="CK654" t="s">
        <v>68640</v>
      </c>
      <c r="CL654" t="s">
        <v>68641</v>
      </c>
      <c r="CM654" t="s">
        <v>68642</v>
      </c>
      <c r="CN654" t="s">
        <v>68643</v>
      </c>
      <c r="CO654" t="s">
        <v>68644</v>
      </c>
      <c r="CP654" t="s">
        <v>68645</v>
      </c>
      <c r="CQ654" t="s">
        <v>68646</v>
      </c>
      <c r="CR654" t="s">
        <v>68647</v>
      </c>
      <c r="CS654" t="s">
        <v>68648</v>
      </c>
      <c r="CT654" t="s">
        <v>68649</v>
      </c>
      <c r="CU654" t="s">
        <v>68650</v>
      </c>
      <c r="CV654" t="s">
        <v>68651</v>
      </c>
      <c r="CW654" t="s">
        <v>68652</v>
      </c>
      <c r="CX654" t="s">
        <v>68653</v>
      </c>
      <c r="CY654" t="s">
        <v>68654</v>
      </c>
      <c r="CZ654" t="s">
        <v>68655</v>
      </c>
      <c r="DA654" t="s">
        <v>68656</v>
      </c>
    </row>
    <row r="655" spans="1:105" x14ac:dyDescent="0.25">
      <c r="A655" t="s">
        <v>68657</v>
      </c>
      <c r="B655">
        <v>63353333</v>
      </c>
      <c r="C655" t="s">
        <v>68658</v>
      </c>
      <c r="D655" t="s">
        <v>68659</v>
      </c>
      <c r="E655" t="s">
        <v>68660</v>
      </c>
      <c r="F655" t="s">
        <v>68661</v>
      </c>
      <c r="G655" t="s">
        <v>68662</v>
      </c>
      <c r="H655" t="s">
        <v>68663</v>
      </c>
      <c r="I655" t="s">
        <v>68664</v>
      </c>
      <c r="J655" t="s">
        <v>68665</v>
      </c>
      <c r="K655" t="s">
        <v>68666</v>
      </c>
      <c r="L655" t="s">
        <v>68667</v>
      </c>
      <c r="M655" t="s">
        <v>68668</v>
      </c>
      <c r="N655" t="s">
        <v>68669</v>
      </c>
      <c r="O655" t="s">
        <v>68670</v>
      </c>
      <c r="P655" t="s">
        <v>68671</v>
      </c>
      <c r="Q655" t="s">
        <v>68672</v>
      </c>
      <c r="R655" t="s">
        <v>68673</v>
      </c>
      <c r="S655" t="s">
        <v>68674</v>
      </c>
      <c r="T655" t="s">
        <v>68675</v>
      </c>
      <c r="U655" t="s">
        <v>68676</v>
      </c>
      <c r="V655" t="s">
        <v>68677</v>
      </c>
      <c r="W655" t="s">
        <v>68678</v>
      </c>
      <c r="X655" t="s">
        <v>68679</v>
      </c>
      <c r="Y655" t="s">
        <v>68680</v>
      </c>
      <c r="Z655" t="s">
        <v>68681</v>
      </c>
      <c r="AA655" t="s">
        <v>68682</v>
      </c>
      <c r="AB655" t="s">
        <v>68683</v>
      </c>
      <c r="AC655" t="s">
        <v>68684</v>
      </c>
      <c r="AD655" t="s">
        <v>68685</v>
      </c>
      <c r="AE655" t="s">
        <v>68686</v>
      </c>
      <c r="AF655" t="s">
        <v>68687</v>
      </c>
      <c r="AG655" t="s">
        <v>68688</v>
      </c>
      <c r="AH655" t="s">
        <v>68689</v>
      </c>
      <c r="AI655" t="s">
        <v>68690</v>
      </c>
      <c r="AJ655" t="s">
        <v>68691</v>
      </c>
      <c r="AK655" t="s">
        <v>68692</v>
      </c>
      <c r="AL655" t="s">
        <v>68693</v>
      </c>
      <c r="AM655" t="s">
        <v>68694</v>
      </c>
      <c r="AN655" t="s">
        <v>68695</v>
      </c>
      <c r="AO655" t="s">
        <v>68696</v>
      </c>
      <c r="AP655" t="s">
        <v>68697</v>
      </c>
      <c r="AQ655" t="s">
        <v>68698</v>
      </c>
      <c r="AR655" t="s">
        <v>68699</v>
      </c>
      <c r="AS655" t="s">
        <v>68700</v>
      </c>
      <c r="AT655" t="s">
        <v>68701</v>
      </c>
      <c r="AU655" t="s">
        <v>68702</v>
      </c>
      <c r="AV655" t="s">
        <v>68703</v>
      </c>
      <c r="AW655" t="s">
        <v>68704</v>
      </c>
      <c r="AX655" t="s">
        <v>68705</v>
      </c>
      <c r="AY655" t="s">
        <v>68706</v>
      </c>
      <c r="AZ655" t="s">
        <v>68707</v>
      </c>
      <c r="BA655" t="s">
        <v>68708</v>
      </c>
      <c r="BB655" t="s">
        <v>68709</v>
      </c>
      <c r="BC655" t="s">
        <v>68710</v>
      </c>
      <c r="BD655" t="s">
        <v>68711</v>
      </c>
      <c r="BE655" t="s">
        <v>68712</v>
      </c>
      <c r="BF655" t="s">
        <v>68713</v>
      </c>
      <c r="BG655" t="s">
        <v>68714</v>
      </c>
      <c r="BH655" t="s">
        <v>68715</v>
      </c>
      <c r="BI655" t="s">
        <v>68716</v>
      </c>
      <c r="BJ655" t="s">
        <v>68717</v>
      </c>
      <c r="BK655" t="s">
        <v>68718</v>
      </c>
      <c r="BL655" t="s">
        <v>68719</v>
      </c>
      <c r="BM655" t="s">
        <v>68720</v>
      </c>
      <c r="BN655" t="s">
        <v>68721</v>
      </c>
      <c r="BO655" t="s">
        <v>68722</v>
      </c>
      <c r="BP655" t="s">
        <v>68723</v>
      </c>
      <c r="BQ655" t="s">
        <v>68724</v>
      </c>
      <c r="BR655" t="s">
        <v>68725</v>
      </c>
      <c r="BS655" t="s">
        <v>68726</v>
      </c>
      <c r="BT655" t="s">
        <v>68727</v>
      </c>
      <c r="BU655" t="s">
        <v>68728</v>
      </c>
      <c r="BV655" t="s">
        <v>68729</v>
      </c>
      <c r="BW655" t="s">
        <v>68730</v>
      </c>
      <c r="BX655" t="s">
        <v>68731</v>
      </c>
      <c r="BY655" t="s">
        <v>68732</v>
      </c>
      <c r="BZ655" t="s">
        <v>68733</v>
      </c>
      <c r="CA655" t="s">
        <v>68734</v>
      </c>
      <c r="CB655" t="s">
        <v>68735</v>
      </c>
      <c r="CC655" t="s">
        <v>68736</v>
      </c>
      <c r="CD655" t="s">
        <v>68737</v>
      </c>
      <c r="CE655" t="s">
        <v>68738</v>
      </c>
      <c r="CF655" t="s">
        <v>68739</v>
      </c>
      <c r="CG655" t="s">
        <v>68740</v>
      </c>
      <c r="CH655" t="s">
        <v>68741</v>
      </c>
      <c r="CI655" t="s">
        <v>68742</v>
      </c>
      <c r="CJ655" t="s">
        <v>68743</v>
      </c>
      <c r="CK655" t="s">
        <v>68744</v>
      </c>
      <c r="CL655" t="s">
        <v>68745</v>
      </c>
      <c r="CM655" t="s">
        <v>68746</v>
      </c>
      <c r="CN655" t="s">
        <v>68747</v>
      </c>
      <c r="CO655" t="s">
        <v>68748</v>
      </c>
      <c r="CP655" t="s">
        <v>68749</v>
      </c>
      <c r="CQ655" t="s">
        <v>68750</v>
      </c>
      <c r="CR655" t="s">
        <v>68751</v>
      </c>
      <c r="CS655" t="s">
        <v>68752</v>
      </c>
      <c r="CT655" t="s">
        <v>68753</v>
      </c>
      <c r="CU655" t="s">
        <v>68754</v>
      </c>
      <c r="CV655" t="s">
        <v>68755</v>
      </c>
      <c r="CW655" t="s">
        <v>68756</v>
      </c>
      <c r="CX655" t="s">
        <v>68757</v>
      </c>
      <c r="CY655" t="s">
        <v>68758</v>
      </c>
      <c r="CZ655" t="s">
        <v>68759</v>
      </c>
      <c r="DA655" t="s">
        <v>68760</v>
      </c>
    </row>
    <row r="656" spans="1:105" x14ac:dyDescent="0.25">
      <c r="A656" t="s">
        <v>68761</v>
      </c>
      <c r="B656" t="s">
        <v>68762</v>
      </c>
      <c r="C656" t="s">
        <v>68763</v>
      </c>
      <c r="D656" t="s">
        <v>68764</v>
      </c>
      <c r="E656" t="s">
        <v>68765</v>
      </c>
      <c r="F656" t="s">
        <v>68766</v>
      </c>
      <c r="G656" t="s">
        <v>68767</v>
      </c>
      <c r="H656" t="s">
        <v>68768</v>
      </c>
      <c r="I656" t="s">
        <v>68769</v>
      </c>
      <c r="J656" t="s">
        <v>68770</v>
      </c>
      <c r="K656" t="s">
        <v>68771</v>
      </c>
      <c r="L656" t="s">
        <v>68772</v>
      </c>
      <c r="M656" t="s">
        <v>68773</v>
      </c>
      <c r="N656" t="s">
        <v>68774</v>
      </c>
      <c r="O656" t="s">
        <v>68775</v>
      </c>
      <c r="P656" t="s">
        <v>68776</v>
      </c>
      <c r="Q656" t="s">
        <v>68777</v>
      </c>
      <c r="R656" t="s">
        <v>68778</v>
      </c>
      <c r="S656" t="s">
        <v>68779</v>
      </c>
      <c r="T656" t="s">
        <v>68780</v>
      </c>
      <c r="U656" t="s">
        <v>68781</v>
      </c>
      <c r="V656" t="s">
        <v>68782</v>
      </c>
      <c r="W656" t="s">
        <v>68783</v>
      </c>
      <c r="X656" t="s">
        <v>68784</v>
      </c>
      <c r="Y656" t="s">
        <v>68785</v>
      </c>
      <c r="Z656" t="s">
        <v>68786</v>
      </c>
      <c r="AA656" t="s">
        <v>68787</v>
      </c>
      <c r="AB656" t="s">
        <v>68788</v>
      </c>
      <c r="AC656" t="s">
        <v>68789</v>
      </c>
      <c r="AD656" t="s">
        <v>68790</v>
      </c>
      <c r="AE656" t="s">
        <v>68791</v>
      </c>
      <c r="AF656" t="s">
        <v>68792</v>
      </c>
      <c r="AG656" t="s">
        <v>68793</v>
      </c>
      <c r="AH656" t="s">
        <v>68794</v>
      </c>
      <c r="AI656" t="s">
        <v>68795</v>
      </c>
      <c r="AJ656" t="s">
        <v>68796</v>
      </c>
      <c r="AK656" t="s">
        <v>68797</v>
      </c>
      <c r="AL656" t="s">
        <v>68798</v>
      </c>
      <c r="AM656" t="s">
        <v>68799</v>
      </c>
      <c r="AN656" t="s">
        <v>68800</v>
      </c>
      <c r="AO656" t="s">
        <v>68801</v>
      </c>
      <c r="AP656" t="s">
        <v>68802</v>
      </c>
      <c r="AQ656" t="s">
        <v>68803</v>
      </c>
      <c r="AR656" t="s">
        <v>68804</v>
      </c>
      <c r="AS656" t="s">
        <v>68805</v>
      </c>
      <c r="AT656" t="s">
        <v>68806</v>
      </c>
      <c r="AU656" t="s">
        <v>68807</v>
      </c>
      <c r="AV656" t="s">
        <v>68808</v>
      </c>
      <c r="AW656" t="s">
        <v>68809</v>
      </c>
      <c r="AX656" t="s">
        <v>68810</v>
      </c>
      <c r="AY656" t="s">
        <v>68811</v>
      </c>
      <c r="AZ656" t="s">
        <v>68812</v>
      </c>
      <c r="BA656" t="s">
        <v>68813</v>
      </c>
      <c r="BB656" t="s">
        <v>68814</v>
      </c>
      <c r="BC656" t="s">
        <v>68815</v>
      </c>
      <c r="BD656" t="s">
        <v>68816</v>
      </c>
      <c r="BE656" t="s">
        <v>68817</v>
      </c>
      <c r="BF656" t="s">
        <v>68818</v>
      </c>
      <c r="BG656" t="s">
        <v>68819</v>
      </c>
      <c r="BH656" t="s">
        <v>68820</v>
      </c>
      <c r="BI656" t="s">
        <v>68821</v>
      </c>
      <c r="BJ656" t="s">
        <v>68822</v>
      </c>
      <c r="BK656" t="s">
        <v>68823</v>
      </c>
      <c r="BL656" t="s">
        <v>68824</v>
      </c>
      <c r="BM656" t="s">
        <v>68825</v>
      </c>
      <c r="BN656" t="s">
        <v>68826</v>
      </c>
      <c r="BO656" t="s">
        <v>68827</v>
      </c>
      <c r="BP656" t="s">
        <v>68828</v>
      </c>
      <c r="BQ656" t="s">
        <v>68829</v>
      </c>
      <c r="BR656" t="s">
        <v>68830</v>
      </c>
      <c r="BS656" t="s">
        <v>68831</v>
      </c>
      <c r="BT656" t="s">
        <v>68832</v>
      </c>
      <c r="BU656" t="s">
        <v>68833</v>
      </c>
      <c r="BV656" t="s">
        <v>68834</v>
      </c>
      <c r="BW656" t="s">
        <v>68835</v>
      </c>
      <c r="BX656" t="s">
        <v>68836</v>
      </c>
      <c r="BY656" t="s">
        <v>68837</v>
      </c>
      <c r="BZ656" t="s">
        <v>68838</v>
      </c>
      <c r="CA656" t="s">
        <v>68839</v>
      </c>
      <c r="CB656" t="s">
        <v>68840</v>
      </c>
      <c r="CC656" t="s">
        <v>68841</v>
      </c>
      <c r="CD656" t="s">
        <v>68842</v>
      </c>
      <c r="CE656" t="s">
        <v>68843</v>
      </c>
      <c r="CF656" t="s">
        <v>68844</v>
      </c>
      <c r="CG656" t="s">
        <v>68845</v>
      </c>
      <c r="CH656" t="s">
        <v>68846</v>
      </c>
      <c r="CI656" t="s">
        <v>68847</v>
      </c>
      <c r="CJ656" t="s">
        <v>68848</v>
      </c>
      <c r="CK656" t="s">
        <v>68849</v>
      </c>
      <c r="CL656" t="s">
        <v>68850</v>
      </c>
      <c r="CM656" t="s">
        <v>68851</v>
      </c>
      <c r="CN656" t="s">
        <v>68852</v>
      </c>
      <c r="CO656" t="s">
        <v>68853</v>
      </c>
      <c r="CP656" t="s">
        <v>68854</v>
      </c>
      <c r="CQ656" t="s">
        <v>68855</v>
      </c>
      <c r="CR656" t="s">
        <v>68856</v>
      </c>
      <c r="CS656" t="s">
        <v>68857</v>
      </c>
      <c r="CT656" t="s">
        <v>68858</v>
      </c>
      <c r="CU656" t="s">
        <v>68859</v>
      </c>
      <c r="CV656" t="s">
        <v>68860</v>
      </c>
      <c r="CW656" t="s">
        <v>68861</v>
      </c>
      <c r="CX656" t="s">
        <v>68862</v>
      </c>
      <c r="CY656" t="s">
        <v>68863</v>
      </c>
      <c r="CZ656" t="s">
        <v>68864</v>
      </c>
      <c r="DA656" t="s">
        <v>68865</v>
      </c>
    </row>
    <row r="657" spans="1:105" x14ac:dyDescent="0.25">
      <c r="A657" t="s">
        <v>68866</v>
      </c>
      <c r="B657" t="s">
        <v>68867</v>
      </c>
      <c r="C657" t="s">
        <v>68868</v>
      </c>
      <c r="D657" t="s">
        <v>68869</v>
      </c>
      <c r="E657" t="s">
        <v>68870</v>
      </c>
      <c r="F657" t="s">
        <v>68871</v>
      </c>
      <c r="G657" t="s">
        <v>68872</v>
      </c>
      <c r="H657" t="s">
        <v>68873</v>
      </c>
      <c r="I657" t="s">
        <v>68874</v>
      </c>
      <c r="J657" t="s">
        <v>68875</v>
      </c>
      <c r="K657" t="s">
        <v>68876</v>
      </c>
      <c r="L657" t="s">
        <v>68877</v>
      </c>
      <c r="M657" t="s">
        <v>68878</v>
      </c>
      <c r="N657" t="s">
        <v>68879</v>
      </c>
      <c r="O657" t="s">
        <v>68880</v>
      </c>
      <c r="P657" t="s">
        <v>68881</v>
      </c>
      <c r="Q657" t="s">
        <v>68882</v>
      </c>
      <c r="R657" t="s">
        <v>68883</v>
      </c>
      <c r="S657" t="s">
        <v>68884</v>
      </c>
      <c r="T657" t="s">
        <v>68885</v>
      </c>
      <c r="U657" t="s">
        <v>68886</v>
      </c>
      <c r="V657" t="s">
        <v>68887</v>
      </c>
      <c r="W657" t="s">
        <v>68888</v>
      </c>
      <c r="X657" t="s">
        <v>68889</v>
      </c>
      <c r="Y657" t="s">
        <v>68890</v>
      </c>
      <c r="Z657" t="s">
        <v>68891</v>
      </c>
      <c r="AA657" t="s">
        <v>68892</v>
      </c>
      <c r="AB657" t="s">
        <v>68893</v>
      </c>
      <c r="AC657" t="s">
        <v>68894</v>
      </c>
      <c r="AD657" t="s">
        <v>68895</v>
      </c>
      <c r="AE657" t="s">
        <v>68896</v>
      </c>
      <c r="AF657" t="s">
        <v>68897</v>
      </c>
      <c r="AG657" t="s">
        <v>68898</v>
      </c>
      <c r="AH657" t="s">
        <v>68899</v>
      </c>
      <c r="AI657" t="s">
        <v>68900</v>
      </c>
      <c r="AJ657" t="s">
        <v>68901</v>
      </c>
      <c r="AK657" t="s">
        <v>68902</v>
      </c>
      <c r="AL657" t="s">
        <v>68903</v>
      </c>
      <c r="AM657" t="s">
        <v>68904</v>
      </c>
      <c r="AN657" t="s">
        <v>68905</v>
      </c>
      <c r="AO657" t="s">
        <v>68906</v>
      </c>
      <c r="AP657" t="s">
        <v>68907</v>
      </c>
      <c r="AQ657" t="s">
        <v>68908</v>
      </c>
      <c r="AR657" t="s">
        <v>68909</v>
      </c>
      <c r="AS657" t="s">
        <v>68910</v>
      </c>
      <c r="AT657" t="s">
        <v>68911</v>
      </c>
      <c r="AU657" t="s">
        <v>68912</v>
      </c>
      <c r="AV657" t="s">
        <v>68913</v>
      </c>
      <c r="AW657" t="s">
        <v>68914</v>
      </c>
      <c r="AX657" t="s">
        <v>68915</v>
      </c>
      <c r="AY657" t="s">
        <v>68916</v>
      </c>
      <c r="AZ657" t="s">
        <v>68917</v>
      </c>
      <c r="BA657" t="s">
        <v>68918</v>
      </c>
      <c r="BB657" t="s">
        <v>68919</v>
      </c>
      <c r="BC657" t="s">
        <v>68920</v>
      </c>
      <c r="BD657" t="s">
        <v>68921</v>
      </c>
      <c r="BE657" t="s">
        <v>68922</v>
      </c>
      <c r="BF657" t="s">
        <v>68923</v>
      </c>
      <c r="BG657" t="s">
        <v>68924</v>
      </c>
      <c r="BH657" t="s">
        <v>68925</v>
      </c>
      <c r="BI657" t="s">
        <v>68926</v>
      </c>
      <c r="BJ657" t="s">
        <v>68927</v>
      </c>
      <c r="BK657" t="s">
        <v>68928</v>
      </c>
      <c r="BL657" t="s">
        <v>68929</v>
      </c>
      <c r="BM657" t="s">
        <v>68930</v>
      </c>
      <c r="BN657" t="s">
        <v>68931</v>
      </c>
      <c r="BO657" t="s">
        <v>68932</v>
      </c>
      <c r="BP657" t="s">
        <v>68933</v>
      </c>
      <c r="BQ657" t="s">
        <v>68934</v>
      </c>
      <c r="BR657" t="s">
        <v>68935</v>
      </c>
      <c r="BS657" t="s">
        <v>68936</v>
      </c>
      <c r="BT657" t="s">
        <v>68937</v>
      </c>
      <c r="BU657" t="s">
        <v>68938</v>
      </c>
      <c r="BV657" t="s">
        <v>68939</v>
      </c>
      <c r="BW657" t="s">
        <v>68940</v>
      </c>
      <c r="BX657" t="s">
        <v>68941</v>
      </c>
      <c r="BY657" t="s">
        <v>68942</v>
      </c>
      <c r="BZ657" t="s">
        <v>68943</v>
      </c>
      <c r="CA657" t="s">
        <v>68944</v>
      </c>
      <c r="CB657" t="s">
        <v>68945</v>
      </c>
      <c r="CC657" t="s">
        <v>68946</v>
      </c>
      <c r="CD657" t="s">
        <v>68947</v>
      </c>
      <c r="CE657" t="s">
        <v>68948</v>
      </c>
      <c r="CF657" t="s">
        <v>68949</v>
      </c>
      <c r="CG657" t="s">
        <v>68950</v>
      </c>
      <c r="CH657" t="s">
        <v>68951</v>
      </c>
      <c r="CI657" t="s">
        <v>68952</v>
      </c>
      <c r="CJ657" t="s">
        <v>68953</v>
      </c>
      <c r="CK657" t="s">
        <v>68954</v>
      </c>
      <c r="CL657" t="s">
        <v>68955</v>
      </c>
      <c r="CM657" t="s">
        <v>68956</v>
      </c>
      <c r="CN657" t="s">
        <v>68957</v>
      </c>
      <c r="CO657" t="s">
        <v>68958</v>
      </c>
      <c r="CP657" t="s">
        <v>68959</v>
      </c>
      <c r="CQ657" t="s">
        <v>68960</v>
      </c>
      <c r="CR657" t="s">
        <v>68961</v>
      </c>
      <c r="CS657" t="s">
        <v>68962</v>
      </c>
      <c r="CT657" t="s">
        <v>68963</v>
      </c>
      <c r="CU657" t="s">
        <v>68964</v>
      </c>
      <c r="CV657" t="s">
        <v>68965</v>
      </c>
      <c r="CW657" t="s">
        <v>68966</v>
      </c>
      <c r="CX657" t="s">
        <v>68967</v>
      </c>
      <c r="CY657" t="s">
        <v>68968</v>
      </c>
      <c r="CZ657" t="s">
        <v>68969</v>
      </c>
      <c r="DA657" t="s">
        <v>68970</v>
      </c>
    </row>
    <row r="658" spans="1:105" x14ac:dyDescent="0.25">
      <c r="A658" t="s">
        <v>68971</v>
      </c>
      <c r="B658" t="s">
        <v>68972</v>
      </c>
      <c r="C658" t="s">
        <v>68973</v>
      </c>
      <c r="D658" t="s">
        <v>68974</v>
      </c>
      <c r="E658" t="s">
        <v>68975</v>
      </c>
      <c r="F658" t="s">
        <v>68976</v>
      </c>
      <c r="G658" t="s">
        <v>68977</v>
      </c>
      <c r="H658" t="s">
        <v>68978</v>
      </c>
      <c r="I658" t="s">
        <v>68979</v>
      </c>
      <c r="J658" t="s">
        <v>68980</v>
      </c>
      <c r="K658" t="s">
        <v>68981</v>
      </c>
      <c r="L658" t="s">
        <v>68982</v>
      </c>
      <c r="M658" t="s">
        <v>68983</v>
      </c>
      <c r="N658" t="s">
        <v>68984</v>
      </c>
      <c r="O658" t="s">
        <v>68985</v>
      </c>
      <c r="P658" t="s">
        <v>68986</v>
      </c>
      <c r="Q658" t="s">
        <v>68987</v>
      </c>
      <c r="R658" t="s">
        <v>68988</v>
      </c>
      <c r="S658" t="s">
        <v>68989</v>
      </c>
      <c r="T658" t="s">
        <v>68990</v>
      </c>
      <c r="U658" t="s">
        <v>68991</v>
      </c>
      <c r="V658" t="s">
        <v>68992</v>
      </c>
      <c r="W658" t="s">
        <v>68993</v>
      </c>
      <c r="X658" t="s">
        <v>68994</v>
      </c>
      <c r="Y658" t="s">
        <v>68995</v>
      </c>
      <c r="Z658" t="s">
        <v>68996</v>
      </c>
      <c r="AA658" t="s">
        <v>68997</v>
      </c>
      <c r="AB658" t="s">
        <v>68998</v>
      </c>
      <c r="AC658" t="s">
        <v>68999</v>
      </c>
      <c r="AD658" t="s">
        <v>69000</v>
      </c>
      <c r="AE658" t="s">
        <v>69001</v>
      </c>
      <c r="AF658" t="s">
        <v>69002</v>
      </c>
      <c r="AG658" t="s">
        <v>69003</v>
      </c>
      <c r="AH658" t="s">
        <v>69004</v>
      </c>
      <c r="AI658" t="s">
        <v>69005</v>
      </c>
      <c r="AJ658" t="s">
        <v>69006</v>
      </c>
      <c r="AK658" t="s">
        <v>69007</v>
      </c>
      <c r="AL658" t="s">
        <v>69008</v>
      </c>
      <c r="AM658" t="s">
        <v>69009</v>
      </c>
      <c r="AN658" t="s">
        <v>69010</v>
      </c>
      <c r="AO658" t="s">
        <v>69011</v>
      </c>
      <c r="AP658" t="s">
        <v>69012</v>
      </c>
      <c r="AQ658" t="s">
        <v>69013</v>
      </c>
      <c r="AR658" t="s">
        <v>69014</v>
      </c>
      <c r="AS658" t="s">
        <v>69015</v>
      </c>
      <c r="AT658" t="s">
        <v>69016</v>
      </c>
      <c r="AU658" t="s">
        <v>69017</v>
      </c>
      <c r="AV658" t="s">
        <v>69018</v>
      </c>
      <c r="AW658" t="s">
        <v>69019</v>
      </c>
      <c r="AX658" t="s">
        <v>69020</v>
      </c>
      <c r="AY658" t="s">
        <v>69021</v>
      </c>
      <c r="AZ658" t="s">
        <v>69022</v>
      </c>
      <c r="BA658" t="s">
        <v>69023</v>
      </c>
      <c r="BB658" t="s">
        <v>69024</v>
      </c>
      <c r="BC658" t="s">
        <v>69025</v>
      </c>
      <c r="BD658" t="s">
        <v>69026</v>
      </c>
      <c r="BE658" t="s">
        <v>69027</v>
      </c>
      <c r="BF658" t="s">
        <v>69028</v>
      </c>
      <c r="BG658" t="s">
        <v>69029</v>
      </c>
      <c r="BH658" t="s">
        <v>69030</v>
      </c>
      <c r="BI658" t="s">
        <v>69031</v>
      </c>
      <c r="BJ658" t="s">
        <v>69032</v>
      </c>
      <c r="BK658" t="s">
        <v>69033</v>
      </c>
      <c r="BL658" t="s">
        <v>69034</v>
      </c>
      <c r="BM658" t="s">
        <v>69035</v>
      </c>
      <c r="BN658" t="s">
        <v>69036</v>
      </c>
      <c r="BO658" t="s">
        <v>69037</v>
      </c>
      <c r="BP658" t="s">
        <v>69038</v>
      </c>
      <c r="BQ658" t="s">
        <v>69039</v>
      </c>
      <c r="BR658" t="s">
        <v>69040</v>
      </c>
      <c r="BS658" t="s">
        <v>69041</v>
      </c>
      <c r="BT658" t="s">
        <v>69042</v>
      </c>
      <c r="BU658" t="s">
        <v>69043</v>
      </c>
      <c r="BV658" t="s">
        <v>69044</v>
      </c>
      <c r="BW658" t="s">
        <v>69045</v>
      </c>
      <c r="BX658" t="s">
        <v>69046</v>
      </c>
      <c r="BY658" t="s">
        <v>69047</v>
      </c>
      <c r="BZ658" t="s">
        <v>69048</v>
      </c>
      <c r="CA658" t="s">
        <v>69049</v>
      </c>
      <c r="CB658" t="s">
        <v>69050</v>
      </c>
      <c r="CC658" t="s">
        <v>69051</v>
      </c>
      <c r="CD658" t="s">
        <v>69052</v>
      </c>
      <c r="CE658" t="s">
        <v>69053</v>
      </c>
      <c r="CF658" t="s">
        <v>69054</v>
      </c>
      <c r="CG658" t="s">
        <v>69055</v>
      </c>
      <c r="CH658" t="s">
        <v>69056</v>
      </c>
      <c r="CI658" t="s">
        <v>69057</v>
      </c>
      <c r="CJ658" t="s">
        <v>69058</v>
      </c>
      <c r="CK658" t="s">
        <v>69059</v>
      </c>
      <c r="CL658" t="s">
        <v>69060</v>
      </c>
      <c r="CM658" t="s">
        <v>69061</v>
      </c>
      <c r="CN658" t="s">
        <v>69062</v>
      </c>
      <c r="CO658" t="s">
        <v>69063</v>
      </c>
      <c r="CP658" t="s">
        <v>69064</v>
      </c>
      <c r="CQ658" t="s">
        <v>69065</v>
      </c>
      <c r="CR658" t="s">
        <v>69066</v>
      </c>
      <c r="CS658" t="s">
        <v>69067</v>
      </c>
      <c r="CT658" t="s">
        <v>69068</v>
      </c>
      <c r="CU658" t="s">
        <v>69069</v>
      </c>
      <c r="CV658" t="s">
        <v>69070</v>
      </c>
      <c r="CW658" t="s">
        <v>69071</v>
      </c>
      <c r="CX658" t="s">
        <v>69072</v>
      </c>
      <c r="CY658" t="s">
        <v>69073</v>
      </c>
      <c r="CZ658" t="s">
        <v>69074</v>
      </c>
      <c r="DA658" t="s">
        <v>69075</v>
      </c>
    </row>
    <row r="659" spans="1:105" x14ac:dyDescent="0.25">
      <c r="A659" t="s">
        <v>69076</v>
      </c>
      <c r="B659" t="s">
        <v>69077</v>
      </c>
      <c r="C659" t="s">
        <v>69078</v>
      </c>
      <c r="D659" t="s">
        <v>69079</v>
      </c>
      <c r="E659" t="s">
        <v>69080</v>
      </c>
      <c r="F659" t="s">
        <v>69081</v>
      </c>
      <c r="G659" t="s">
        <v>69082</v>
      </c>
      <c r="H659" t="s">
        <v>69083</v>
      </c>
      <c r="I659" t="s">
        <v>69084</v>
      </c>
      <c r="J659" t="s">
        <v>69085</v>
      </c>
      <c r="K659" t="s">
        <v>69086</v>
      </c>
      <c r="L659" t="s">
        <v>69087</v>
      </c>
      <c r="M659" t="s">
        <v>69088</v>
      </c>
      <c r="N659" t="s">
        <v>69089</v>
      </c>
      <c r="O659" t="s">
        <v>69090</v>
      </c>
      <c r="P659" t="s">
        <v>69091</v>
      </c>
      <c r="Q659" t="s">
        <v>69092</v>
      </c>
      <c r="R659" t="s">
        <v>69093</v>
      </c>
      <c r="S659" t="s">
        <v>69094</v>
      </c>
      <c r="T659" t="s">
        <v>69095</v>
      </c>
      <c r="U659" t="s">
        <v>69096</v>
      </c>
      <c r="V659" t="s">
        <v>69097</v>
      </c>
      <c r="W659" t="s">
        <v>69098</v>
      </c>
      <c r="X659" t="s">
        <v>69099</v>
      </c>
      <c r="Y659" t="s">
        <v>69100</v>
      </c>
      <c r="Z659" t="s">
        <v>69101</v>
      </c>
      <c r="AA659" t="s">
        <v>69102</v>
      </c>
      <c r="AB659" t="s">
        <v>69103</v>
      </c>
      <c r="AC659" t="s">
        <v>69104</v>
      </c>
      <c r="AD659" t="s">
        <v>69105</v>
      </c>
      <c r="AE659" t="s">
        <v>69106</v>
      </c>
      <c r="AF659" t="s">
        <v>69107</v>
      </c>
      <c r="AG659" t="s">
        <v>69108</v>
      </c>
      <c r="AH659" t="s">
        <v>69109</v>
      </c>
      <c r="AI659" t="s">
        <v>69110</v>
      </c>
      <c r="AJ659" t="s">
        <v>69111</v>
      </c>
      <c r="AK659" t="s">
        <v>69112</v>
      </c>
      <c r="AL659" t="s">
        <v>69113</v>
      </c>
      <c r="AM659" t="s">
        <v>69114</v>
      </c>
      <c r="AN659" t="s">
        <v>69115</v>
      </c>
      <c r="AO659" t="s">
        <v>69116</v>
      </c>
      <c r="AP659" t="s">
        <v>69117</v>
      </c>
      <c r="AQ659" t="s">
        <v>69118</v>
      </c>
      <c r="AR659" t="s">
        <v>69119</v>
      </c>
      <c r="AS659" t="s">
        <v>69120</v>
      </c>
      <c r="AT659" t="s">
        <v>69121</v>
      </c>
      <c r="AU659" t="s">
        <v>69122</v>
      </c>
      <c r="AV659" t="s">
        <v>69123</v>
      </c>
      <c r="AW659" t="s">
        <v>69124</v>
      </c>
      <c r="AX659" t="s">
        <v>69125</v>
      </c>
      <c r="AY659" t="s">
        <v>69126</v>
      </c>
      <c r="AZ659" t="s">
        <v>69127</v>
      </c>
      <c r="BA659" t="s">
        <v>69128</v>
      </c>
      <c r="BB659" t="s">
        <v>69129</v>
      </c>
      <c r="BC659" t="s">
        <v>69130</v>
      </c>
      <c r="BD659" t="s">
        <v>69131</v>
      </c>
      <c r="BE659" t="s">
        <v>69132</v>
      </c>
      <c r="BF659" t="s">
        <v>69133</v>
      </c>
      <c r="BG659" t="s">
        <v>69134</v>
      </c>
      <c r="BH659" t="s">
        <v>69135</v>
      </c>
      <c r="BI659" t="s">
        <v>69136</v>
      </c>
      <c r="BJ659" t="s">
        <v>69137</v>
      </c>
      <c r="BK659" t="s">
        <v>69138</v>
      </c>
      <c r="BL659" t="s">
        <v>69139</v>
      </c>
      <c r="BM659" t="s">
        <v>69140</v>
      </c>
      <c r="BN659" t="s">
        <v>69141</v>
      </c>
      <c r="BO659" t="s">
        <v>69142</v>
      </c>
      <c r="BP659" t="s">
        <v>69143</v>
      </c>
      <c r="BQ659" t="s">
        <v>69144</v>
      </c>
      <c r="BR659" t="s">
        <v>69145</v>
      </c>
      <c r="BS659" t="s">
        <v>69146</v>
      </c>
      <c r="BT659" t="s">
        <v>69147</v>
      </c>
      <c r="BU659" t="s">
        <v>69148</v>
      </c>
      <c r="BV659" t="s">
        <v>69149</v>
      </c>
      <c r="BW659" t="s">
        <v>69150</v>
      </c>
      <c r="BX659" t="s">
        <v>69151</v>
      </c>
      <c r="BY659" t="s">
        <v>69152</v>
      </c>
      <c r="BZ659" t="s">
        <v>69153</v>
      </c>
      <c r="CA659" t="s">
        <v>69154</v>
      </c>
      <c r="CB659" t="s">
        <v>69155</v>
      </c>
      <c r="CC659" t="s">
        <v>69156</v>
      </c>
      <c r="CD659" t="s">
        <v>69157</v>
      </c>
      <c r="CE659" t="s">
        <v>69158</v>
      </c>
      <c r="CF659" t="s">
        <v>69159</v>
      </c>
      <c r="CG659" t="s">
        <v>69160</v>
      </c>
      <c r="CH659" t="s">
        <v>69161</v>
      </c>
      <c r="CI659" t="s">
        <v>69162</v>
      </c>
      <c r="CJ659" t="s">
        <v>69163</v>
      </c>
      <c r="CK659" t="s">
        <v>69164</v>
      </c>
      <c r="CL659" t="s">
        <v>69165</v>
      </c>
      <c r="CM659" t="s">
        <v>69166</v>
      </c>
      <c r="CN659" t="s">
        <v>69167</v>
      </c>
      <c r="CO659" t="s">
        <v>69168</v>
      </c>
      <c r="CP659" t="s">
        <v>69169</v>
      </c>
      <c r="CQ659" t="s">
        <v>69170</v>
      </c>
      <c r="CR659" t="s">
        <v>69171</v>
      </c>
      <c r="CS659" t="s">
        <v>69172</v>
      </c>
      <c r="CT659" t="s">
        <v>69173</v>
      </c>
      <c r="CU659" t="s">
        <v>69174</v>
      </c>
      <c r="CV659" t="s">
        <v>69175</v>
      </c>
      <c r="CW659" t="s">
        <v>69176</v>
      </c>
      <c r="CX659" t="s">
        <v>69177</v>
      </c>
      <c r="CY659" t="s">
        <v>69178</v>
      </c>
      <c r="CZ659" t="s">
        <v>69179</v>
      </c>
      <c r="DA659" t="s">
        <v>69180</v>
      </c>
    </row>
    <row r="660" spans="1:105" x14ac:dyDescent="0.25">
      <c r="A660" t="s">
        <v>69181</v>
      </c>
      <c r="B660" t="s">
        <v>69182</v>
      </c>
      <c r="C660" t="s">
        <v>69183</v>
      </c>
      <c r="D660" t="s">
        <v>69184</v>
      </c>
      <c r="E660" t="s">
        <v>69185</v>
      </c>
      <c r="F660" t="s">
        <v>69186</v>
      </c>
      <c r="G660" t="s">
        <v>69187</v>
      </c>
      <c r="H660" t="s">
        <v>69188</v>
      </c>
      <c r="I660" t="s">
        <v>69189</v>
      </c>
      <c r="J660" t="s">
        <v>69190</v>
      </c>
      <c r="K660" t="s">
        <v>69191</v>
      </c>
      <c r="L660" t="s">
        <v>69192</v>
      </c>
      <c r="M660" t="s">
        <v>69193</v>
      </c>
      <c r="N660" t="s">
        <v>69194</v>
      </c>
      <c r="O660" t="s">
        <v>69195</v>
      </c>
      <c r="P660" t="s">
        <v>69196</v>
      </c>
      <c r="Q660" t="s">
        <v>69197</v>
      </c>
      <c r="R660" t="s">
        <v>69198</v>
      </c>
      <c r="S660" t="s">
        <v>69199</v>
      </c>
      <c r="T660" t="s">
        <v>69200</v>
      </c>
      <c r="U660" t="s">
        <v>69201</v>
      </c>
      <c r="V660" t="s">
        <v>69202</v>
      </c>
      <c r="W660" t="s">
        <v>69203</v>
      </c>
      <c r="X660" t="s">
        <v>69204</v>
      </c>
      <c r="Y660" t="s">
        <v>69205</v>
      </c>
      <c r="Z660" t="s">
        <v>69206</v>
      </c>
      <c r="AA660" t="s">
        <v>69207</v>
      </c>
      <c r="AB660" t="s">
        <v>69208</v>
      </c>
      <c r="AC660" t="s">
        <v>69209</v>
      </c>
      <c r="AD660" t="s">
        <v>69210</v>
      </c>
      <c r="AE660" t="s">
        <v>69211</v>
      </c>
      <c r="AF660" t="s">
        <v>69212</v>
      </c>
      <c r="AG660" t="s">
        <v>69213</v>
      </c>
      <c r="AH660" t="s">
        <v>69214</v>
      </c>
      <c r="AI660" t="s">
        <v>69215</v>
      </c>
      <c r="AJ660" t="s">
        <v>69216</v>
      </c>
      <c r="AK660" t="s">
        <v>69217</v>
      </c>
      <c r="AL660" t="s">
        <v>69218</v>
      </c>
      <c r="AM660" t="s">
        <v>69219</v>
      </c>
      <c r="AN660" t="s">
        <v>69220</v>
      </c>
      <c r="AO660" t="s">
        <v>69221</v>
      </c>
      <c r="AP660" t="s">
        <v>69222</v>
      </c>
      <c r="AQ660" t="s">
        <v>69223</v>
      </c>
      <c r="AR660" t="s">
        <v>69224</v>
      </c>
      <c r="AS660" t="s">
        <v>69225</v>
      </c>
      <c r="AT660" t="s">
        <v>69226</v>
      </c>
      <c r="AU660" t="s">
        <v>69227</v>
      </c>
      <c r="AV660" t="s">
        <v>69228</v>
      </c>
      <c r="AW660" t="s">
        <v>69229</v>
      </c>
      <c r="AX660" t="s">
        <v>69230</v>
      </c>
      <c r="AY660" t="s">
        <v>69231</v>
      </c>
      <c r="AZ660" t="s">
        <v>69232</v>
      </c>
      <c r="BA660" t="s">
        <v>69233</v>
      </c>
      <c r="BB660" t="s">
        <v>69234</v>
      </c>
      <c r="BC660" t="s">
        <v>69235</v>
      </c>
      <c r="BD660" t="s">
        <v>69236</v>
      </c>
      <c r="BE660" t="s">
        <v>69237</v>
      </c>
      <c r="BF660" t="s">
        <v>69238</v>
      </c>
      <c r="BG660" t="s">
        <v>69239</v>
      </c>
      <c r="BH660" t="s">
        <v>69240</v>
      </c>
      <c r="BI660" t="s">
        <v>69241</v>
      </c>
      <c r="BJ660" t="s">
        <v>69242</v>
      </c>
      <c r="BK660" t="s">
        <v>69243</v>
      </c>
      <c r="BL660" t="s">
        <v>69244</v>
      </c>
      <c r="BM660" t="s">
        <v>69245</v>
      </c>
      <c r="BN660" t="s">
        <v>69246</v>
      </c>
      <c r="BO660" t="s">
        <v>69247</v>
      </c>
      <c r="BP660" t="s">
        <v>69248</v>
      </c>
      <c r="BQ660" t="s">
        <v>69249</v>
      </c>
      <c r="BR660" t="s">
        <v>69250</v>
      </c>
      <c r="BS660" t="s">
        <v>69251</v>
      </c>
      <c r="BT660" t="s">
        <v>69252</v>
      </c>
      <c r="BU660" t="s">
        <v>69253</v>
      </c>
      <c r="BV660" t="s">
        <v>69254</v>
      </c>
      <c r="BW660" t="s">
        <v>69255</v>
      </c>
      <c r="BX660" t="s">
        <v>69256</v>
      </c>
      <c r="BY660" t="s">
        <v>69257</v>
      </c>
      <c r="BZ660" t="s">
        <v>69258</v>
      </c>
      <c r="CA660" t="s">
        <v>69259</v>
      </c>
      <c r="CB660" t="s">
        <v>69260</v>
      </c>
      <c r="CC660" t="s">
        <v>69261</v>
      </c>
      <c r="CD660" t="s">
        <v>69262</v>
      </c>
      <c r="CE660" t="s">
        <v>69263</v>
      </c>
      <c r="CF660" t="s">
        <v>69264</v>
      </c>
      <c r="CG660" t="s">
        <v>69265</v>
      </c>
      <c r="CH660" t="s">
        <v>69266</v>
      </c>
      <c r="CI660" t="s">
        <v>69267</v>
      </c>
      <c r="CJ660" t="s">
        <v>69268</v>
      </c>
      <c r="CK660" t="s">
        <v>69269</v>
      </c>
      <c r="CL660" t="s">
        <v>69270</v>
      </c>
      <c r="CM660" t="s">
        <v>69271</v>
      </c>
      <c r="CN660" t="s">
        <v>69272</v>
      </c>
      <c r="CO660" t="s">
        <v>69273</v>
      </c>
      <c r="CP660" t="s">
        <v>69274</v>
      </c>
      <c r="CQ660" t="s">
        <v>69275</v>
      </c>
      <c r="CR660" t="s">
        <v>69276</v>
      </c>
      <c r="CS660" t="s">
        <v>69277</v>
      </c>
      <c r="CT660" t="s">
        <v>69278</v>
      </c>
      <c r="CU660" t="s">
        <v>69279</v>
      </c>
      <c r="CV660" t="s">
        <v>69280</v>
      </c>
      <c r="CW660" t="s">
        <v>69281</v>
      </c>
      <c r="CX660" t="s">
        <v>69282</v>
      </c>
      <c r="CY660" t="s">
        <v>69283</v>
      </c>
      <c r="CZ660" t="s">
        <v>69284</v>
      </c>
      <c r="DA660" t="s">
        <v>69285</v>
      </c>
    </row>
    <row r="661" spans="1:105" x14ac:dyDescent="0.25">
      <c r="A661" t="s">
        <v>69286</v>
      </c>
      <c r="B661" t="s">
        <v>69287</v>
      </c>
      <c r="C661" t="s">
        <v>69288</v>
      </c>
      <c r="D661" t="s">
        <v>69289</v>
      </c>
      <c r="E661" t="s">
        <v>69290</v>
      </c>
      <c r="F661" t="s">
        <v>69291</v>
      </c>
      <c r="G661" t="s">
        <v>69292</v>
      </c>
      <c r="H661" t="s">
        <v>69293</v>
      </c>
      <c r="I661" t="s">
        <v>69294</v>
      </c>
      <c r="J661" t="s">
        <v>69295</v>
      </c>
      <c r="K661" t="s">
        <v>69296</v>
      </c>
      <c r="L661" t="s">
        <v>69297</v>
      </c>
      <c r="M661" t="s">
        <v>69298</v>
      </c>
      <c r="N661" t="s">
        <v>69299</v>
      </c>
      <c r="O661" t="s">
        <v>69300</v>
      </c>
      <c r="P661" t="s">
        <v>69301</v>
      </c>
      <c r="Q661" t="s">
        <v>69302</v>
      </c>
      <c r="R661" t="s">
        <v>69303</v>
      </c>
      <c r="S661" t="s">
        <v>69304</v>
      </c>
      <c r="T661" t="s">
        <v>69305</v>
      </c>
      <c r="U661" t="s">
        <v>69306</v>
      </c>
      <c r="V661" t="s">
        <v>69307</v>
      </c>
      <c r="W661" t="s">
        <v>69308</v>
      </c>
      <c r="X661" t="s">
        <v>69309</v>
      </c>
      <c r="Y661" t="s">
        <v>69310</v>
      </c>
      <c r="Z661" t="s">
        <v>69311</v>
      </c>
      <c r="AA661" t="s">
        <v>69312</v>
      </c>
      <c r="AB661" t="s">
        <v>69313</v>
      </c>
      <c r="AC661" t="s">
        <v>69314</v>
      </c>
      <c r="AD661" t="s">
        <v>69315</v>
      </c>
      <c r="AE661" t="s">
        <v>69316</v>
      </c>
      <c r="AF661" t="s">
        <v>69317</v>
      </c>
      <c r="AG661" t="s">
        <v>69318</v>
      </c>
      <c r="AH661" t="s">
        <v>69319</v>
      </c>
      <c r="AI661" t="s">
        <v>69320</v>
      </c>
      <c r="AJ661" t="s">
        <v>69321</v>
      </c>
      <c r="AK661" t="s">
        <v>69322</v>
      </c>
      <c r="AL661" t="s">
        <v>69323</v>
      </c>
      <c r="AM661" t="s">
        <v>69324</v>
      </c>
      <c r="AN661" t="s">
        <v>69325</v>
      </c>
      <c r="AO661" t="s">
        <v>69326</v>
      </c>
      <c r="AP661" t="s">
        <v>69327</v>
      </c>
      <c r="AQ661" t="s">
        <v>69328</v>
      </c>
      <c r="AR661" t="s">
        <v>69329</v>
      </c>
      <c r="AS661" t="s">
        <v>69330</v>
      </c>
      <c r="AT661" t="s">
        <v>69331</v>
      </c>
      <c r="AU661" t="s">
        <v>69332</v>
      </c>
      <c r="AV661" t="s">
        <v>69333</v>
      </c>
      <c r="AW661" t="s">
        <v>69334</v>
      </c>
      <c r="AX661" t="s">
        <v>69335</v>
      </c>
      <c r="AY661" t="s">
        <v>69336</v>
      </c>
      <c r="AZ661" t="s">
        <v>69337</v>
      </c>
      <c r="BA661" t="s">
        <v>69338</v>
      </c>
      <c r="BB661" t="s">
        <v>69339</v>
      </c>
      <c r="BC661" t="s">
        <v>69340</v>
      </c>
      <c r="BD661" t="s">
        <v>69341</v>
      </c>
      <c r="BE661" t="s">
        <v>69342</v>
      </c>
      <c r="BF661" t="s">
        <v>69343</v>
      </c>
      <c r="BG661" t="s">
        <v>69344</v>
      </c>
      <c r="BH661" t="s">
        <v>69345</v>
      </c>
      <c r="BI661" t="s">
        <v>69346</v>
      </c>
      <c r="BJ661" t="s">
        <v>69347</v>
      </c>
      <c r="BK661" t="s">
        <v>69348</v>
      </c>
      <c r="BL661" t="s">
        <v>69349</v>
      </c>
      <c r="BM661" t="s">
        <v>69350</v>
      </c>
      <c r="BN661" t="s">
        <v>69351</v>
      </c>
      <c r="BO661" t="s">
        <v>69352</v>
      </c>
      <c r="BP661" t="s">
        <v>69353</v>
      </c>
      <c r="BQ661" t="s">
        <v>69354</v>
      </c>
      <c r="BR661" t="s">
        <v>69355</v>
      </c>
      <c r="BS661" t="s">
        <v>69356</v>
      </c>
      <c r="BT661" t="s">
        <v>69357</v>
      </c>
      <c r="BU661" t="s">
        <v>69358</v>
      </c>
      <c r="BV661" t="s">
        <v>69359</v>
      </c>
      <c r="BW661" t="s">
        <v>69360</v>
      </c>
      <c r="BX661" t="s">
        <v>69361</v>
      </c>
      <c r="BY661" t="s">
        <v>69362</v>
      </c>
      <c r="BZ661" t="s">
        <v>69363</v>
      </c>
      <c r="CA661" t="s">
        <v>69364</v>
      </c>
      <c r="CB661" t="s">
        <v>69365</v>
      </c>
      <c r="CC661" t="s">
        <v>69366</v>
      </c>
      <c r="CD661" t="s">
        <v>69367</v>
      </c>
      <c r="CE661" t="s">
        <v>69368</v>
      </c>
      <c r="CF661" t="s">
        <v>69369</v>
      </c>
      <c r="CG661" t="s">
        <v>69370</v>
      </c>
      <c r="CH661" t="s">
        <v>69371</v>
      </c>
      <c r="CI661" t="s">
        <v>69372</v>
      </c>
      <c r="CJ661" t="s">
        <v>69373</v>
      </c>
      <c r="CK661" t="s">
        <v>69374</v>
      </c>
      <c r="CL661" t="s">
        <v>69375</v>
      </c>
      <c r="CM661" t="s">
        <v>69376</v>
      </c>
      <c r="CN661" t="s">
        <v>69377</v>
      </c>
      <c r="CO661" t="s">
        <v>69378</v>
      </c>
      <c r="CP661" t="s">
        <v>69379</v>
      </c>
      <c r="CQ661" t="s">
        <v>69380</v>
      </c>
      <c r="CR661" t="s">
        <v>69381</v>
      </c>
      <c r="CS661" t="s">
        <v>69382</v>
      </c>
      <c r="CT661" t="s">
        <v>69383</v>
      </c>
      <c r="CU661" t="s">
        <v>69384</v>
      </c>
      <c r="CV661" t="s">
        <v>69385</v>
      </c>
      <c r="CW661" t="s">
        <v>69386</v>
      </c>
      <c r="CX661" t="s">
        <v>69387</v>
      </c>
      <c r="CY661" t="s">
        <v>69388</v>
      </c>
      <c r="CZ661" t="s">
        <v>69389</v>
      </c>
      <c r="DA661" t="s">
        <v>69390</v>
      </c>
    </row>
    <row r="662" spans="1:105" x14ac:dyDescent="0.25">
      <c r="A662" t="s">
        <v>69391</v>
      </c>
      <c r="B662" t="s">
        <v>69392</v>
      </c>
      <c r="C662" t="s">
        <v>69393</v>
      </c>
      <c r="D662" t="s">
        <v>69394</v>
      </c>
      <c r="E662" t="s">
        <v>69395</v>
      </c>
      <c r="F662" t="s">
        <v>69396</v>
      </c>
      <c r="G662" t="s">
        <v>69397</v>
      </c>
      <c r="H662" t="s">
        <v>69398</v>
      </c>
      <c r="I662" t="s">
        <v>69399</v>
      </c>
      <c r="J662" t="s">
        <v>69400</v>
      </c>
      <c r="K662" t="s">
        <v>69401</v>
      </c>
      <c r="L662" t="s">
        <v>69402</v>
      </c>
      <c r="M662" t="s">
        <v>69403</v>
      </c>
      <c r="N662" t="s">
        <v>69404</v>
      </c>
      <c r="O662" t="s">
        <v>69405</v>
      </c>
      <c r="P662" t="s">
        <v>69406</v>
      </c>
      <c r="Q662" t="s">
        <v>69407</v>
      </c>
      <c r="R662" t="s">
        <v>69408</v>
      </c>
      <c r="S662" t="s">
        <v>69409</v>
      </c>
      <c r="T662" t="s">
        <v>69410</v>
      </c>
      <c r="U662" t="s">
        <v>69411</v>
      </c>
      <c r="V662" t="s">
        <v>69412</v>
      </c>
      <c r="W662" t="s">
        <v>69413</v>
      </c>
      <c r="X662" t="s">
        <v>69414</v>
      </c>
      <c r="Y662" t="s">
        <v>69415</v>
      </c>
      <c r="Z662" t="s">
        <v>69416</v>
      </c>
      <c r="AA662" t="s">
        <v>69417</v>
      </c>
      <c r="AB662" t="s">
        <v>69418</v>
      </c>
      <c r="AC662" t="s">
        <v>69419</v>
      </c>
      <c r="AD662" t="s">
        <v>69420</v>
      </c>
      <c r="AE662" t="s">
        <v>69421</v>
      </c>
      <c r="AF662" t="s">
        <v>69422</v>
      </c>
      <c r="AG662" t="s">
        <v>69423</v>
      </c>
      <c r="AH662" t="s">
        <v>69424</v>
      </c>
      <c r="AI662" t="s">
        <v>69425</v>
      </c>
      <c r="AJ662" t="s">
        <v>69426</v>
      </c>
      <c r="AK662" t="s">
        <v>69427</v>
      </c>
      <c r="AL662" t="s">
        <v>69428</v>
      </c>
      <c r="AM662" t="s">
        <v>69429</v>
      </c>
      <c r="AN662" t="s">
        <v>69430</v>
      </c>
      <c r="AO662" t="s">
        <v>69431</v>
      </c>
      <c r="AP662" t="s">
        <v>69432</v>
      </c>
      <c r="AQ662" t="s">
        <v>69433</v>
      </c>
      <c r="AR662" t="s">
        <v>69434</v>
      </c>
      <c r="AS662" t="s">
        <v>69435</v>
      </c>
      <c r="AT662" t="s">
        <v>69436</v>
      </c>
      <c r="AU662" t="s">
        <v>69437</v>
      </c>
      <c r="AV662" t="s">
        <v>69438</v>
      </c>
      <c r="AW662" t="s">
        <v>69439</v>
      </c>
      <c r="AX662" t="s">
        <v>69440</v>
      </c>
      <c r="AY662" t="s">
        <v>69441</v>
      </c>
      <c r="AZ662" t="s">
        <v>69442</v>
      </c>
      <c r="BA662" t="s">
        <v>69443</v>
      </c>
      <c r="BB662" t="s">
        <v>69444</v>
      </c>
      <c r="BC662" t="s">
        <v>69445</v>
      </c>
      <c r="BD662" t="s">
        <v>69446</v>
      </c>
      <c r="BE662" t="s">
        <v>69447</v>
      </c>
      <c r="BF662" t="s">
        <v>69448</v>
      </c>
      <c r="BG662" t="s">
        <v>69449</v>
      </c>
      <c r="BH662" t="s">
        <v>69450</v>
      </c>
      <c r="BI662" t="s">
        <v>69451</v>
      </c>
      <c r="BJ662" t="s">
        <v>69452</v>
      </c>
      <c r="BK662" t="s">
        <v>69453</v>
      </c>
      <c r="BL662" t="s">
        <v>69454</v>
      </c>
      <c r="BM662" t="s">
        <v>69455</v>
      </c>
      <c r="BN662" t="s">
        <v>69456</v>
      </c>
      <c r="BO662" t="s">
        <v>69457</v>
      </c>
      <c r="BP662" t="s">
        <v>69458</v>
      </c>
      <c r="BQ662" t="s">
        <v>69459</v>
      </c>
      <c r="BR662" t="s">
        <v>69460</v>
      </c>
      <c r="BS662" t="s">
        <v>69461</v>
      </c>
      <c r="BT662" t="s">
        <v>69462</v>
      </c>
      <c r="BU662" t="s">
        <v>69463</v>
      </c>
      <c r="BV662" t="s">
        <v>69464</v>
      </c>
      <c r="BW662" t="s">
        <v>69465</v>
      </c>
      <c r="BX662" t="s">
        <v>69466</v>
      </c>
      <c r="BY662" t="s">
        <v>69467</v>
      </c>
      <c r="BZ662" t="s">
        <v>69468</v>
      </c>
      <c r="CA662" t="s">
        <v>69469</v>
      </c>
      <c r="CB662" t="s">
        <v>69470</v>
      </c>
      <c r="CC662" t="s">
        <v>69471</v>
      </c>
      <c r="CD662" t="s">
        <v>69472</v>
      </c>
      <c r="CE662" t="s">
        <v>69473</v>
      </c>
      <c r="CF662" t="s">
        <v>69474</v>
      </c>
      <c r="CG662" t="s">
        <v>69475</v>
      </c>
      <c r="CH662" t="s">
        <v>69476</v>
      </c>
      <c r="CI662" t="s">
        <v>69477</v>
      </c>
      <c r="CJ662" t="s">
        <v>69478</v>
      </c>
      <c r="CK662" t="s">
        <v>69479</v>
      </c>
      <c r="CL662" t="s">
        <v>69480</v>
      </c>
      <c r="CM662" t="s">
        <v>69481</v>
      </c>
      <c r="CN662" t="s">
        <v>69482</v>
      </c>
      <c r="CO662" t="s">
        <v>69483</v>
      </c>
      <c r="CP662" t="s">
        <v>69484</v>
      </c>
      <c r="CQ662" t="s">
        <v>69485</v>
      </c>
      <c r="CR662" t="s">
        <v>69486</v>
      </c>
      <c r="CS662" t="s">
        <v>69487</v>
      </c>
      <c r="CT662" t="s">
        <v>69488</v>
      </c>
      <c r="CU662" t="s">
        <v>69489</v>
      </c>
      <c r="CV662" t="s">
        <v>69490</v>
      </c>
      <c r="CW662" t="s">
        <v>69491</v>
      </c>
      <c r="CX662" t="s">
        <v>69492</v>
      </c>
      <c r="CY662" t="s">
        <v>69493</v>
      </c>
      <c r="CZ662" t="s">
        <v>69494</v>
      </c>
      <c r="DA662" t="s">
        <v>69495</v>
      </c>
    </row>
    <row r="663" spans="1:105" x14ac:dyDescent="0.25">
      <c r="A663" t="s">
        <v>69496</v>
      </c>
      <c r="B663" t="s">
        <v>69497</v>
      </c>
      <c r="C663" t="s">
        <v>69498</v>
      </c>
      <c r="D663" t="s">
        <v>69499</v>
      </c>
      <c r="E663" t="s">
        <v>69500</v>
      </c>
      <c r="F663" t="s">
        <v>69501</v>
      </c>
      <c r="G663" t="s">
        <v>69502</v>
      </c>
      <c r="H663" t="s">
        <v>69503</v>
      </c>
      <c r="I663" t="s">
        <v>69504</v>
      </c>
      <c r="J663" t="s">
        <v>69505</v>
      </c>
      <c r="K663" t="s">
        <v>69506</v>
      </c>
      <c r="L663" t="s">
        <v>69507</v>
      </c>
      <c r="M663" t="s">
        <v>69508</v>
      </c>
      <c r="N663" t="s">
        <v>69509</v>
      </c>
      <c r="O663" t="s">
        <v>69510</v>
      </c>
      <c r="P663" t="s">
        <v>69511</v>
      </c>
      <c r="Q663" t="s">
        <v>69512</v>
      </c>
      <c r="R663" t="s">
        <v>69513</v>
      </c>
      <c r="S663" t="s">
        <v>69514</v>
      </c>
      <c r="T663" t="s">
        <v>69515</v>
      </c>
      <c r="U663" t="s">
        <v>69516</v>
      </c>
      <c r="V663" t="s">
        <v>69517</v>
      </c>
      <c r="W663" t="s">
        <v>69518</v>
      </c>
      <c r="X663" t="s">
        <v>69519</v>
      </c>
      <c r="Y663" t="s">
        <v>69520</v>
      </c>
      <c r="Z663" t="s">
        <v>69521</v>
      </c>
      <c r="AA663" t="s">
        <v>69522</v>
      </c>
      <c r="AB663" t="s">
        <v>69523</v>
      </c>
      <c r="AC663" t="s">
        <v>69524</v>
      </c>
      <c r="AD663" t="s">
        <v>69525</v>
      </c>
      <c r="AE663" t="s">
        <v>69526</v>
      </c>
      <c r="AF663" t="s">
        <v>69527</v>
      </c>
      <c r="AG663" t="s">
        <v>69528</v>
      </c>
      <c r="AH663" t="s">
        <v>69529</v>
      </c>
      <c r="AI663" t="s">
        <v>69530</v>
      </c>
      <c r="AJ663" t="s">
        <v>69531</v>
      </c>
      <c r="AK663" t="s">
        <v>69532</v>
      </c>
      <c r="AL663" t="s">
        <v>69533</v>
      </c>
      <c r="AM663" t="s">
        <v>69534</v>
      </c>
      <c r="AN663" t="s">
        <v>69535</v>
      </c>
      <c r="AO663" t="s">
        <v>69536</v>
      </c>
      <c r="AP663" t="s">
        <v>69537</v>
      </c>
      <c r="AQ663" t="s">
        <v>69538</v>
      </c>
      <c r="AR663" t="s">
        <v>69539</v>
      </c>
      <c r="AS663" t="s">
        <v>69540</v>
      </c>
      <c r="AT663" t="s">
        <v>69541</v>
      </c>
      <c r="AU663" t="s">
        <v>69542</v>
      </c>
      <c r="AV663" t="s">
        <v>69543</v>
      </c>
      <c r="AW663" t="s">
        <v>69544</v>
      </c>
      <c r="AX663" t="s">
        <v>69545</v>
      </c>
      <c r="AY663" t="s">
        <v>69546</v>
      </c>
      <c r="AZ663" t="s">
        <v>69547</v>
      </c>
      <c r="BA663" t="s">
        <v>69548</v>
      </c>
      <c r="BB663" t="s">
        <v>69549</v>
      </c>
      <c r="BC663" t="s">
        <v>69550</v>
      </c>
      <c r="BD663" t="s">
        <v>69551</v>
      </c>
      <c r="BE663" t="s">
        <v>69552</v>
      </c>
      <c r="BF663" t="s">
        <v>69553</v>
      </c>
      <c r="BG663" t="s">
        <v>69554</v>
      </c>
      <c r="BH663" t="s">
        <v>69555</v>
      </c>
      <c r="BI663" t="s">
        <v>69556</v>
      </c>
      <c r="BJ663" t="s">
        <v>69557</v>
      </c>
      <c r="BK663" t="s">
        <v>69558</v>
      </c>
      <c r="BL663" t="s">
        <v>69559</v>
      </c>
      <c r="BM663" t="s">
        <v>69560</v>
      </c>
      <c r="BN663" t="s">
        <v>69561</v>
      </c>
      <c r="BO663" t="s">
        <v>69562</v>
      </c>
      <c r="BP663" t="s">
        <v>69563</v>
      </c>
      <c r="BQ663" t="s">
        <v>69564</v>
      </c>
      <c r="BR663" t="s">
        <v>69565</v>
      </c>
      <c r="BS663" t="s">
        <v>69566</v>
      </c>
      <c r="BT663" t="s">
        <v>69567</v>
      </c>
      <c r="BU663" t="s">
        <v>69568</v>
      </c>
      <c r="BV663" t="s">
        <v>69569</v>
      </c>
      <c r="BW663" t="s">
        <v>69570</v>
      </c>
      <c r="BX663" t="s">
        <v>69571</v>
      </c>
      <c r="BY663" t="s">
        <v>69572</v>
      </c>
      <c r="BZ663" t="s">
        <v>69573</v>
      </c>
      <c r="CA663" t="s">
        <v>69574</v>
      </c>
      <c r="CB663" t="s">
        <v>69575</v>
      </c>
      <c r="CC663" t="s">
        <v>69576</v>
      </c>
      <c r="CD663" t="s">
        <v>69577</v>
      </c>
      <c r="CE663" t="s">
        <v>69578</v>
      </c>
      <c r="CF663" t="s">
        <v>69579</v>
      </c>
      <c r="CG663" t="s">
        <v>69580</v>
      </c>
      <c r="CH663" t="s">
        <v>69581</v>
      </c>
      <c r="CI663" t="s">
        <v>69582</v>
      </c>
      <c r="CJ663" t="s">
        <v>69583</v>
      </c>
      <c r="CK663" t="s">
        <v>69584</v>
      </c>
      <c r="CL663" t="s">
        <v>69585</v>
      </c>
      <c r="CM663" t="s">
        <v>69586</v>
      </c>
      <c r="CN663" t="s">
        <v>69587</v>
      </c>
      <c r="CO663" t="s">
        <v>69588</v>
      </c>
      <c r="CP663" t="s">
        <v>69589</v>
      </c>
      <c r="CQ663" t="s">
        <v>69590</v>
      </c>
      <c r="CR663" t="s">
        <v>69591</v>
      </c>
      <c r="CS663" t="s">
        <v>69592</v>
      </c>
      <c r="CT663" t="s">
        <v>69593</v>
      </c>
      <c r="CU663" t="s">
        <v>69594</v>
      </c>
      <c r="CV663" t="s">
        <v>69595</v>
      </c>
      <c r="CW663" t="s">
        <v>69596</v>
      </c>
      <c r="CX663" t="s">
        <v>69597</v>
      </c>
      <c r="CY663" t="s">
        <v>69598</v>
      </c>
      <c r="CZ663" t="s">
        <v>69599</v>
      </c>
      <c r="DA663" t="s">
        <v>69600</v>
      </c>
    </row>
    <row r="664" spans="1:105" x14ac:dyDescent="0.25">
      <c r="A664" t="s">
        <v>69601</v>
      </c>
      <c r="B664" t="s">
        <v>69602</v>
      </c>
      <c r="C664" t="s">
        <v>69603</v>
      </c>
      <c r="D664" t="s">
        <v>69604</v>
      </c>
      <c r="E664" t="s">
        <v>69605</v>
      </c>
      <c r="F664" t="s">
        <v>69606</v>
      </c>
      <c r="G664" t="s">
        <v>69607</v>
      </c>
      <c r="H664" t="s">
        <v>69608</v>
      </c>
      <c r="I664" t="s">
        <v>69609</v>
      </c>
      <c r="J664" t="s">
        <v>69610</v>
      </c>
      <c r="K664" t="s">
        <v>69611</v>
      </c>
      <c r="L664" t="s">
        <v>69612</v>
      </c>
      <c r="M664" t="s">
        <v>69613</v>
      </c>
      <c r="N664" t="s">
        <v>69614</v>
      </c>
      <c r="O664" t="s">
        <v>69615</v>
      </c>
      <c r="P664" t="s">
        <v>69616</v>
      </c>
      <c r="Q664" t="s">
        <v>69617</v>
      </c>
      <c r="R664" t="s">
        <v>69618</v>
      </c>
      <c r="S664" t="s">
        <v>69619</v>
      </c>
      <c r="T664" t="s">
        <v>69620</v>
      </c>
      <c r="U664" t="s">
        <v>69621</v>
      </c>
      <c r="V664" t="s">
        <v>69622</v>
      </c>
      <c r="W664" t="s">
        <v>69623</v>
      </c>
      <c r="X664" t="s">
        <v>69624</v>
      </c>
      <c r="Y664" t="s">
        <v>69625</v>
      </c>
      <c r="Z664" t="s">
        <v>69626</v>
      </c>
      <c r="AA664" t="s">
        <v>69627</v>
      </c>
      <c r="AB664" t="s">
        <v>69628</v>
      </c>
      <c r="AC664" t="s">
        <v>69629</v>
      </c>
      <c r="AD664" t="s">
        <v>69630</v>
      </c>
      <c r="AE664" t="s">
        <v>69631</v>
      </c>
      <c r="AF664" t="s">
        <v>69632</v>
      </c>
      <c r="AG664" t="s">
        <v>69633</v>
      </c>
      <c r="AH664" t="s">
        <v>69634</v>
      </c>
      <c r="AI664" t="s">
        <v>69635</v>
      </c>
      <c r="AJ664" t="s">
        <v>69636</v>
      </c>
      <c r="AK664" t="s">
        <v>69637</v>
      </c>
      <c r="AL664" t="s">
        <v>69638</v>
      </c>
      <c r="AM664" t="s">
        <v>69639</v>
      </c>
      <c r="AN664" t="s">
        <v>69640</v>
      </c>
      <c r="AO664" t="s">
        <v>69641</v>
      </c>
      <c r="AP664" t="s">
        <v>69642</v>
      </c>
      <c r="AQ664" t="s">
        <v>69643</v>
      </c>
      <c r="AR664" t="s">
        <v>69644</v>
      </c>
      <c r="AS664" t="s">
        <v>69645</v>
      </c>
      <c r="AT664" t="s">
        <v>69646</v>
      </c>
      <c r="AU664" t="s">
        <v>69647</v>
      </c>
      <c r="AV664" t="s">
        <v>69648</v>
      </c>
      <c r="AW664" t="s">
        <v>69649</v>
      </c>
      <c r="AX664" t="s">
        <v>69650</v>
      </c>
      <c r="AY664" t="s">
        <v>69651</v>
      </c>
      <c r="AZ664" t="s">
        <v>69652</v>
      </c>
      <c r="BA664" t="s">
        <v>69653</v>
      </c>
      <c r="BB664" t="s">
        <v>69654</v>
      </c>
      <c r="BC664" t="s">
        <v>69655</v>
      </c>
      <c r="BD664" t="s">
        <v>69656</v>
      </c>
      <c r="BE664" t="s">
        <v>69657</v>
      </c>
      <c r="BF664" t="s">
        <v>69658</v>
      </c>
      <c r="BG664" t="s">
        <v>69659</v>
      </c>
      <c r="BH664" t="s">
        <v>69660</v>
      </c>
      <c r="BI664" t="s">
        <v>69661</v>
      </c>
      <c r="BJ664" t="s">
        <v>69662</v>
      </c>
      <c r="BK664" t="s">
        <v>69663</v>
      </c>
      <c r="BL664" t="s">
        <v>69664</v>
      </c>
      <c r="BM664" t="s">
        <v>69665</v>
      </c>
      <c r="BN664" t="s">
        <v>69666</v>
      </c>
      <c r="BO664" t="s">
        <v>69667</v>
      </c>
      <c r="BP664" t="s">
        <v>69668</v>
      </c>
      <c r="BQ664" t="s">
        <v>69669</v>
      </c>
      <c r="BR664" t="s">
        <v>69670</v>
      </c>
      <c r="BS664" t="s">
        <v>69671</v>
      </c>
      <c r="BT664" t="s">
        <v>69672</v>
      </c>
      <c r="BU664" t="s">
        <v>69673</v>
      </c>
      <c r="BV664" t="s">
        <v>69674</v>
      </c>
      <c r="BW664" t="s">
        <v>69675</v>
      </c>
      <c r="BX664" t="s">
        <v>69676</v>
      </c>
      <c r="BY664" t="s">
        <v>69677</v>
      </c>
      <c r="BZ664" t="s">
        <v>69678</v>
      </c>
      <c r="CA664" t="s">
        <v>69679</v>
      </c>
      <c r="CB664" t="s">
        <v>69680</v>
      </c>
      <c r="CC664" t="s">
        <v>69681</v>
      </c>
      <c r="CD664" t="s">
        <v>69682</v>
      </c>
      <c r="CE664" t="s">
        <v>69683</v>
      </c>
      <c r="CF664" t="s">
        <v>69684</v>
      </c>
      <c r="CG664" t="s">
        <v>69685</v>
      </c>
      <c r="CH664" t="s">
        <v>69686</v>
      </c>
      <c r="CI664" t="s">
        <v>69687</v>
      </c>
      <c r="CJ664" t="s">
        <v>69688</v>
      </c>
      <c r="CK664" t="s">
        <v>69689</v>
      </c>
      <c r="CL664" t="s">
        <v>69690</v>
      </c>
      <c r="CM664" t="s">
        <v>69691</v>
      </c>
      <c r="CN664" t="s">
        <v>69692</v>
      </c>
      <c r="CO664" t="s">
        <v>69693</v>
      </c>
      <c r="CP664" t="s">
        <v>69694</v>
      </c>
      <c r="CQ664" t="s">
        <v>69695</v>
      </c>
      <c r="CR664" t="s">
        <v>69696</v>
      </c>
      <c r="CS664" t="s">
        <v>69697</v>
      </c>
      <c r="CT664" t="s">
        <v>69698</v>
      </c>
      <c r="CU664" t="s">
        <v>69699</v>
      </c>
      <c r="CV664" t="s">
        <v>69700</v>
      </c>
      <c r="CW664" t="s">
        <v>69701</v>
      </c>
      <c r="CX664" t="s">
        <v>69702</v>
      </c>
      <c r="CY664" t="s">
        <v>69703</v>
      </c>
      <c r="CZ664" t="s">
        <v>69704</v>
      </c>
      <c r="DA664" t="s">
        <v>69705</v>
      </c>
    </row>
    <row r="665" spans="1:105" x14ac:dyDescent="0.25">
      <c r="A665" t="s">
        <v>69706</v>
      </c>
      <c r="B665" t="s">
        <v>69707</v>
      </c>
      <c r="C665" t="s">
        <v>69708</v>
      </c>
      <c r="D665" t="s">
        <v>69709</v>
      </c>
      <c r="E665" t="s">
        <v>69710</v>
      </c>
      <c r="F665" t="s">
        <v>69711</v>
      </c>
      <c r="G665" t="s">
        <v>69712</v>
      </c>
      <c r="H665" t="s">
        <v>69713</v>
      </c>
      <c r="I665" t="s">
        <v>69714</v>
      </c>
      <c r="J665" t="s">
        <v>69715</v>
      </c>
      <c r="K665" t="s">
        <v>69716</v>
      </c>
      <c r="L665" t="s">
        <v>69717</v>
      </c>
      <c r="M665" t="s">
        <v>69718</v>
      </c>
      <c r="N665" t="s">
        <v>69719</v>
      </c>
      <c r="O665" t="s">
        <v>69720</v>
      </c>
      <c r="P665" t="s">
        <v>69721</v>
      </c>
      <c r="Q665" t="s">
        <v>69722</v>
      </c>
      <c r="R665" t="s">
        <v>69723</v>
      </c>
      <c r="S665" t="s">
        <v>69724</v>
      </c>
      <c r="T665" t="s">
        <v>69725</v>
      </c>
      <c r="U665" t="s">
        <v>69726</v>
      </c>
      <c r="V665" t="s">
        <v>69727</v>
      </c>
      <c r="W665" t="s">
        <v>69728</v>
      </c>
      <c r="X665" t="s">
        <v>69729</v>
      </c>
      <c r="Y665" t="s">
        <v>69730</v>
      </c>
      <c r="Z665" t="s">
        <v>69731</v>
      </c>
      <c r="AA665" t="s">
        <v>69732</v>
      </c>
      <c r="AB665" t="s">
        <v>69733</v>
      </c>
      <c r="AC665" t="s">
        <v>69734</v>
      </c>
      <c r="AD665" t="s">
        <v>69735</v>
      </c>
      <c r="AE665" t="s">
        <v>69736</v>
      </c>
      <c r="AF665" t="s">
        <v>69737</v>
      </c>
      <c r="AG665" t="s">
        <v>69738</v>
      </c>
      <c r="AH665" t="s">
        <v>69739</v>
      </c>
      <c r="AI665" t="s">
        <v>69740</v>
      </c>
      <c r="AJ665" t="s">
        <v>69741</v>
      </c>
      <c r="AK665" t="s">
        <v>69742</v>
      </c>
      <c r="AL665" t="s">
        <v>69743</v>
      </c>
      <c r="AM665" t="s">
        <v>69744</v>
      </c>
      <c r="AN665" t="s">
        <v>69745</v>
      </c>
      <c r="AO665" t="s">
        <v>69746</v>
      </c>
      <c r="AP665" t="s">
        <v>69747</v>
      </c>
      <c r="AQ665" t="s">
        <v>69748</v>
      </c>
      <c r="AR665" t="s">
        <v>69749</v>
      </c>
      <c r="AS665" t="s">
        <v>69750</v>
      </c>
      <c r="AT665" t="s">
        <v>69751</v>
      </c>
      <c r="AU665" t="s">
        <v>69752</v>
      </c>
      <c r="AV665" t="s">
        <v>69753</v>
      </c>
      <c r="AW665" t="s">
        <v>69754</v>
      </c>
      <c r="AX665" t="s">
        <v>69755</v>
      </c>
      <c r="AY665" t="s">
        <v>69756</v>
      </c>
      <c r="AZ665" t="s">
        <v>69757</v>
      </c>
      <c r="BA665" t="s">
        <v>69758</v>
      </c>
      <c r="BB665" t="s">
        <v>69759</v>
      </c>
      <c r="BC665" t="s">
        <v>69760</v>
      </c>
      <c r="BD665" t="s">
        <v>69761</v>
      </c>
      <c r="BE665" t="s">
        <v>69762</v>
      </c>
      <c r="BF665" t="s">
        <v>69763</v>
      </c>
      <c r="BG665" t="s">
        <v>69764</v>
      </c>
      <c r="BH665" t="s">
        <v>69765</v>
      </c>
      <c r="BI665" t="s">
        <v>69766</v>
      </c>
      <c r="BJ665" t="s">
        <v>69767</v>
      </c>
      <c r="BK665" t="s">
        <v>69768</v>
      </c>
      <c r="BL665" t="s">
        <v>69769</v>
      </c>
      <c r="BM665" t="s">
        <v>69770</v>
      </c>
      <c r="BN665" t="s">
        <v>69771</v>
      </c>
      <c r="BO665" t="s">
        <v>69772</v>
      </c>
      <c r="BP665" t="s">
        <v>69773</v>
      </c>
      <c r="BQ665" t="s">
        <v>69774</v>
      </c>
      <c r="BR665" t="s">
        <v>69775</v>
      </c>
      <c r="BS665" t="s">
        <v>69776</v>
      </c>
      <c r="BT665" t="s">
        <v>69777</v>
      </c>
      <c r="BU665" t="s">
        <v>69778</v>
      </c>
      <c r="BV665" t="s">
        <v>69779</v>
      </c>
      <c r="BW665" t="s">
        <v>69780</v>
      </c>
      <c r="BX665" t="s">
        <v>69781</v>
      </c>
      <c r="BY665" t="s">
        <v>69782</v>
      </c>
      <c r="BZ665" t="s">
        <v>69783</v>
      </c>
      <c r="CA665" t="s">
        <v>69784</v>
      </c>
      <c r="CB665" t="s">
        <v>69785</v>
      </c>
      <c r="CC665" t="s">
        <v>69786</v>
      </c>
      <c r="CD665" t="s">
        <v>69787</v>
      </c>
      <c r="CE665" t="s">
        <v>69788</v>
      </c>
      <c r="CF665" t="s">
        <v>69789</v>
      </c>
      <c r="CG665" t="s">
        <v>69790</v>
      </c>
      <c r="CH665" t="s">
        <v>69791</v>
      </c>
      <c r="CI665" t="s">
        <v>69792</v>
      </c>
      <c r="CJ665" t="s">
        <v>69793</v>
      </c>
      <c r="CK665" t="s">
        <v>69794</v>
      </c>
      <c r="CL665" t="s">
        <v>69795</v>
      </c>
      <c r="CM665" t="s">
        <v>69796</v>
      </c>
      <c r="CN665" t="s">
        <v>69797</v>
      </c>
      <c r="CO665" t="s">
        <v>69798</v>
      </c>
      <c r="CP665" t="s">
        <v>69799</v>
      </c>
      <c r="CQ665" t="s">
        <v>69800</v>
      </c>
      <c r="CR665" t="s">
        <v>69801</v>
      </c>
      <c r="CS665" t="s">
        <v>69802</v>
      </c>
      <c r="CT665" t="s">
        <v>69803</v>
      </c>
      <c r="CU665" t="s">
        <v>69804</v>
      </c>
      <c r="CV665" t="s">
        <v>69805</v>
      </c>
      <c r="CW665" t="s">
        <v>69806</v>
      </c>
      <c r="CX665" t="s">
        <v>69807</v>
      </c>
      <c r="CY665" t="s">
        <v>69808</v>
      </c>
      <c r="CZ665" t="s">
        <v>69809</v>
      </c>
      <c r="DA665" t="s">
        <v>69810</v>
      </c>
    </row>
    <row r="666" spans="1:105" x14ac:dyDescent="0.25">
      <c r="A666" t="s">
        <v>69811</v>
      </c>
      <c r="B666" t="s">
        <v>69812</v>
      </c>
      <c r="C666" t="s">
        <v>69813</v>
      </c>
      <c r="D666" t="s">
        <v>69814</v>
      </c>
      <c r="E666" t="s">
        <v>69815</v>
      </c>
      <c r="F666" t="s">
        <v>69816</v>
      </c>
      <c r="G666" t="s">
        <v>69817</v>
      </c>
      <c r="H666" t="s">
        <v>69818</v>
      </c>
      <c r="I666" t="s">
        <v>69819</v>
      </c>
      <c r="J666" t="s">
        <v>69820</v>
      </c>
      <c r="K666" t="s">
        <v>69821</v>
      </c>
      <c r="L666" t="s">
        <v>69822</v>
      </c>
      <c r="M666" t="s">
        <v>69823</v>
      </c>
      <c r="N666" t="s">
        <v>69824</v>
      </c>
      <c r="O666" t="s">
        <v>69825</v>
      </c>
      <c r="P666" t="s">
        <v>69826</v>
      </c>
      <c r="Q666" t="s">
        <v>69827</v>
      </c>
      <c r="R666" t="s">
        <v>69828</v>
      </c>
      <c r="S666" t="s">
        <v>69829</v>
      </c>
      <c r="T666" t="s">
        <v>69830</v>
      </c>
      <c r="U666" t="s">
        <v>69831</v>
      </c>
      <c r="V666" t="s">
        <v>69832</v>
      </c>
      <c r="W666" t="s">
        <v>69833</v>
      </c>
      <c r="X666" t="s">
        <v>69834</v>
      </c>
      <c r="Y666" t="s">
        <v>69835</v>
      </c>
      <c r="Z666" t="s">
        <v>69836</v>
      </c>
      <c r="AA666" t="s">
        <v>69837</v>
      </c>
      <c r="AB666" t="s">
        <v>69838</v>
      </c>
      <c r="AC666" t="s">
        <v>69839</v>
      </c>
      <c r="AD666" t="s">
        <v>69840</v>
      </c>
      <c r="AE666" t="s">
        <v>69841</v>
      </c>
      <c r="AF666" t="s">
        <v>69842</v>
      </c>
      <c r="AG666" t="s">
        <v>69843</v>
      </c>
      <c r="AH666" t="s">
        <v>69844</v>
      </c>
      <c r="AI666" t="s">
        <v>69845</v>
      </c>
      <c r="AJ666" t="s">
        <v>69846</v>
      </c>
      <c r="AK666" t="s">
        <v>69847</v>
      </c>
      <c r="AL666" t="s">
        <v>69848</v>
      </c>
      <c r="AM666" t="s">
        <v>69849</v>
      </c>
      <c r="AN666" t="s">
        <v>69850</v>
      </c>
      <c r="AO666" t="s">
        <v>69851</v>
      </c>
      <c r="AP666" t="s">
        <v>69852</v>
      </c>
      <c r="AQ666" t="s">
        <v>69853</v>
      </c>
      <c r="AR666" t="s">
        <v>69854</v>
      </c>
      <c r="AS666" t="s">
        <v>69855</v>
      </c>
      <c r="AT666" t="s">
        <v>69856</v>
      </c>
      <c r="AU666" t="s">
        <v>69857</v>
      </c>
      <c r="AV666" t="s">
        <v>69858</v>
      </c>
      <c r="AW666" t="s">
        <v>69859</v>
      </c>
      <c r="AX666" t="s">
        <v>69860</v>
      </c>
      <c r="AY666" t="s">
        <v>69861</v>
      </c>
      <c r="AZ666" t="s">
        <v>69862</v>
      </c>
      <c r="BA666" t="s">
        <v>69863</v>
      </c>
      <c r="BB666" t="s">
        <v>69864</v>
      </c>
      <c r="BC666" t="s">
        <v>69865</v>
      </c>
      <c r="BD666" t="s">
        <v>69866</v>
      </c>
      <c r="BE666" t="s">
        <v>69867</v>
      </c>
      <c r="BF666" t="s">
        <v>69868</v>
      </c>
      <c r="BG666" t="s">
        <v>69869</v>
      </c>
      <c r="BH666" t="s">
        <v>69870</v>
      </c>
      <c r="BI666" t="s">
        <v>69871</v>
      </c>
      <c r="BJ666" t="s">
        <v>69872</v>
      </c>
      <c r="BK666" t="s">
        <v>69873</v>
      </c>
      <c r="BL666" t="s">
        <v>69874</v>
      </c>
      <c r="BM666" t="s">
        <v>69875</v>
      </c>
      <c r="BN666" t="s">
        <v>69876</v>
      </c>
      <c r="BO666" t="s">
        <v>69877</v>
      </c>
      <c r="BP666" t="s">
        <v>69878</v>
      </c>
      <c r="BQ666" t="s">
        <v>69879</v>
      </c>
      <c r="BR666" t="s">
        <v>69880</v>
      </c>
      <c r="BS666" t="s">
        <v>69881</v>
      </c>
      <c r="BT666" t="s">
        <v>69882</v>
      </c>
      <c r="BU666" t="s">
        <v>69883</v>
      </c>
      <c r="BV666" t="s">
        <v>69884</v>
      </c>
      <c r="BW666" t="s">
        <v>69885</v>
      </c>
      <c r="BX666" t="s">
        <v>69886</v>
      </c>
      <c r="BY666" t="s">
        <v>69887</v>
      </c>
      <c r="BZ666" t="s">
        <v>69888</v>
      </c>
      <c r="CA666" t="s">
        <v>69889</v>
      </c>
      <c r="CB666" t="s">
        <v>69890</v>
      </c>
      <c r="CC666" t="s">
        <v>69891</v>
      </c>
      <c r="CD666" t="s">
        <v>69892</v>
      </c>
      <c r="CE666" t="s">
        <v>69893</v>
      </c>
      <c r="CF666" t="s">
        <v>69894</v>
      </c>
      <c r="CG666" t="s">
        <v>69895</v>
      </c>
      <c r="CH666" t="s">
        <v>69896</v>
      </c>
      <c r="CI666" t="s">
        <v>69897</v>
      </c>
      <c r="CJ666" t="s">
        <v>69898</v>
      </c>
      <c r="CK666" t="s">
        <v>69899</v>
      </c>
      <c r="CL666" t="s">
        <v>69900</v>
      </c>
      <c r="CM666" t="s">
        <v>69901</v>
      </c>
      <c r="CN666" t="s">
        <v>69902</v>
      </c>
      <c r="CO666" t="s">
        <v>69903</v>
      </c>
      <c r="CP666" t="s">
        <v>69904</v>
      </c>
      <c r="CQ666" t="s">
        <v>69905</v>
      </c>
      <c r="CR666" t="s">
        <v>69906</v>
      </c>
      <c r="CS666" t="s">
        <v>69907</v>
      </c>
      <c r="CT666" t="s">
        <v>69908</v>
      </c>
      <c r="CU666" t="s">
        <v>69909</v>
      </c>
      <c r="CV666" t="s">
        <v>69910</v>
      </c>
      <c r="CW666" t="s">
        <v>69911</v>
      </c>
      <c r="CX666" t="s">
        <v>69912</v>
      </c>
      <c r="CY666" t="s">
        <v>69913</v>
      </c>
      <c r="CZ666" t="s">
        <v>69914</v>
      </c>
      <c r="DA666" t="s">
        <v>69915</v>
      </c>
    </row>
    <row r="667" spans="1:105" x14ac:dyDescent="0.25">
      <c r="A667" t="s">
        <v>69916</v>
      </c>
      <c r="B667" t="s">
        <v>69917</v>
      </c>
      <c r="C667" t="s">
        <v>69918</v>
      </c>
      <c r="D667" t="s">
        <v>69919</v>
      </c>
      <c r="E667" t="s">
        <v>69920</v>
      </c>
      <c r="F667" t="s">
        <v>69921</v>
      </c>
      <c r="G667" t="s">
        <v>69922</v>
      </c>
      <c r="H667" t="s">
        <v>69923</v>
      </c>
      <c r="I667" t="s">
        <v>69924</v>
      </c>
      <c r="J667" t="s">
        <v>69925</v>
      </c>
      <c r="K667" t="s">
        <v>69926</v>
      </c>
      <c r="L667" t="s">
        <v>69927</v>
      </c>
      <c r="M667" t="s">
        <v>69928</v>
      </c>
      <c r="N667" t="s">
        <v>69929</v>
      </c>
      <c r="O667" t="s">
        <v>69930</v>
      </c>
      <c r="P667" t="s">
        <v>69931</v>
      </c>
      <c r="Q667" t="s">
        <v>69932</v>
      </c>
      <c r="R667" t="s">
        <v>69933</v>
      </c>
      <c r="S667" t="s">
        <v>69934</v>
      </c>
      <c r="T667" t="s">
        <v>69935</v>
      </c>
      <c r="U667" t="s">
        <v>69936</v>
      </c>
      <c r="V667" t="s">
        <v>69937</v>
      </c>
      <c r="W667" t="s">
        <v>69938</v>
      </c>
      <c r="X667" t="s">
        <v>69939</v>
      </c>
      <c r="Y667" t="s">
        <v>69940</v>
      </c>
      <c r="Z667" t="s">
        <v>69941</v>
      </c>
      <c r="AA667" t="s">
        <v>69942</v>
      </c>
      <c r="AB667" t="s">
        <v>69943</v>
      </c>
      <c r="AC667" t="s">
        <v>69944</v>
      </c>
      <c r="AD667" t="s">
        <v>69945</v>
      </c>
      <c r="AE667" t="s">
        <v>69946</v>
      </c>
      <c r="AF667" t="s">
        <v>69947</v>
      </c>
      <c r="AG667" t="s">
        <v>69948</v>
      </c>
      <c r="AH667" t="s">
        <v>69949</v>
      </c>
      <c r="AI667" t="s">
        <v>69950</v>
      </c>
      <c r="AJ667" t="s">
        <v>69951</v>
      </c>
      <c r="AK667" t="s">
        <v>69952</v>
      </c>
      <c r="AL667" t="s">
        <v>69953</v>
      </c>
      <c r="AM667" t="s">
        <v>69954</v>
      </c>
      <c r="AN667" t="s">
        <v>69955</v>
      </c>
      <c r="AO667" t="s">
        <v>69956</v>
      </c>
      <c r="AP667" t="s">
        <v>69957</v>
      </c>
      <c r="AQ667" t="s">
        <v>69958</v>
      </c>
      <c r="AR667" t="s">
        <v>69959</v>
      </c>
      <c r="AS667" t="s">
        <v>69960</v>
      </c>
      <c r="AT667" t="s">
        <v>69961</v>
      </c>
      <c r="AU667" t="s">
        <v>69962</v>
      </c>
      <c r="AV667" t="s">
        <v>69963</v>
      </c>
      <c r="AW667" t="s">
        <v>69964</v>
      </c>
      <c r="AX667" t="s">
        <v>69965</v>
      </c>
      <c r="AY667" t="s">
        <v>69966</v>
      </c>
      <c r="AZ667" t="s">
        <v>69967</v>
      </c>
      <c r="BA667" t="s">
        <v>69968</v>
      </c>
      <c r="BB667" t="s">
        <v>69969</v>
      </c>
      <c r="BC667" t="s">
        <v>69970</v>
      </c>
      <c r="BD667" t="s">
        <v>69971</v>
      </c>
      <c r="BE667" t="s">
        <v>69972</v>
      </c>
      <c r="BF667" t="s">
        <v>69973</v>
      </c>
      <c r="BG667" t="s">
        <v>69974</v>
      </c>
      <c r="BH667" t="s">
        <v>69975</v>
      </c>
      <c r="BI667" t="s">
        <v>69976</v>
      </c>
      <c r="BJ667" t="s">
        <v>69977</v>
      </c>
      <c r="BK667" t="s">
        <v>69978</v>
      </c>
      <c r="BL667" t="s">
        <v>69979</v>
      </c>
      <c r="BM667" t="s">
        <v>69980</v>
      </c>
      <c r="BN667" t="s">
        <v>69981</v>
      </c>
      <c r="BO667" t="s">
        <v>69982</v>
      </c>
      <c r="BP667" t="s">
        <v>69983</v>
      </c>
      <c r="BQ667" t="s">
        <v>69984</v>
      </c>
      <c r="BR667" t="s">
        <v>69985</v>
      </c>
      <c r="BS667" t="s">
        <v>69986</v>
      </c>
      <c r="BT667" t="s">
        <v>69987</v>
      </c>
      <c r="BU667" t="s">
        <v>69988</v>
      </c>
      <c r="BV667" t="s">
        <v>69989</v>
      </c>
      <c r="BW667" t="s">
        <v>69990</v>
      </c>
      <c r="BX667" t="s">
        <v>69991</v>
      </c>
      <c r="BY667" t="s">
        <v>69992</v>
      </c>
      <c r="BZ667" t="s">
        <v>69993</v>
      </c>
      <c r="CA667" t="s">
        <v>69994</v>
      </c>
      <c r="CB667" t="s">
        <v>69995</v>
      </c>
      <c r="CC667" t="s">
        <v>69996</v>
      </c>
      <c r="CD667" t="s">
        <v>69997</v>
      </c>
      <c r="CE667" t="s">
        <v>69998</v>
      </c>
      <c r="CF667" t="s">
        <v>69999</v>
      </c>
      <c r="CG667" t="s">
        <v>70000</v>
      </c>
      <c r="CH667" t="s">
        <v>70001</v>
      </c>
      <c r="CI667" t="s">
        <v>70002</v>
      </c>
      <c r="CJ667" t="s">
        <v>70003</v>
      </c>
      <c r="CK667" t="s">
        <v>70004</v>
      </c>
      <c r="CL667" t="s">
        <v>70005</v>
      </c>
      <c r="CM667" t="s">
        <v>70006</v>
      </c>
      <c r="CN667" t="s">
        <v>70007</v>
      </c>
      <c r="CO667" t="s">
        <v>70008</v>
      </c>
      <c r="CP667" t="s">
        <v>70009</v>
      </c>
      <c r="CQ667" t="s">
        <v>70010</v>
      </c>
      <c r="CR667" t="s">
        <v>70011</v>
      </c>
      <c r="CS667" t="s">
        <v>70012</v>
      </c>
      <c r="CT667" t="s">
        <v>70013</v>
      </c>
      <c r="CU667" t="s">
        <v>70014</v>
      </c>
      <c r="CV667" t="s">
        <v>70015</v>
      </c>
      <c r="CW667" t="s">
        <v>70016</v>
      </c>
      <c r="CX667" t="s">
        <v>70017</v>
      </c>
      <c r="CY667" t="s">
        <v>70018</v>
      </c>
      <c r="CZ667" t="s">
        <v>70019</v>
      </c>
      <c r="DA667" t="s">
        <v>70020</v>
      </c>
    </row>
    <row r="668" spans="1:105" x14ac:dyDescent="0.25">
      <c r="A668" t="s">
        <v>70021</v>
      </c>
      <c r="B668" t="s">
        <v>70022</v>
      </c>
      <c r="C668" t="s">
        <v>70023</v>
      </c>
      <c r="D668" t="s">
        <v>70024</v>
      </c>
      <c r="E668" t="s">
        <v>70025</v>
      </c>
      <c r="F668" t="s">
        <v>70026</v>
      </c>
      <c r="G668" t="s">
        <v>70027</v>
      </c>
      <c r="H668" t="s">
        <v>70028</v>
      </c>
      <c r="I668" t="s">
        <v>70029</v>
      </c>
      <c r="J668" t="s">
        <v>70030</v>
      </c>
      <c r="K668" t="s">
        <v>70031</v>
      </c>
      <c r="L668" t="s">
        <v>70032</v>
      </c>
      <c r="M668" t="s">
        <v>70033</v>
      </c>
      <c r="N668" t="s">
        <v>70034</v>
      </c>
      <c r="O668" t="s">
        <v>70035</v>
      </c>
      <c r="P668" t="s">
        <v>70036</v>
      </c>
      <c r="Q668" t="s">
        <v>70037</v>
      </c>
      <c r="R668" t="s">
        <v>70038</v>
      </c>
      <c r="S668" t="s">
        <v>70039</v>
      </c>
      <c r="T668" t="s">
        <v>70040</v>
      </c>
      <c r="U668" t="s">
        <v>70041</v>
      </c>
      <c r="V668" t="s">
        <v>70042</v>
      </c>
      <c r="W668" t="s">
        <v>70043</v>
      </c>
      <c r="X668" t="s">
        <v>70044</v>
      </c>
      <c r="Y668" t="s">
        <v>70045</v>
      </c>
      <c r="Z668" t="s">
        <v>70046</v>
      </c>
      <c r="AA668" t="s">
        <v>70047</v>
      </c>
      <c r="AB668" t="s">
        <v>70048</v>
      </c>
      <c r="AC668" t="s">
        <v>70049</v>
      </c>
      <c r="AD668" t="s">
        <v>70050</v>
      </c>
      <c r="AE668" t="s">
        <v>70051</v>
      </c>
      <c r="AF668" t="s">
        <v>70052</v>
      </c>
      <c r="AG668" t="s">
        <v>70053</v>
      </c>
      <c r="AH668" t="s">
        <v>70054</v>
      </c>
      <c r="AI668" t="s">
        <v>70055</v>
      </c>
      <c r="AJ668" t="s">
        <v>70056</v>
      </c>
      <c r="AK668" t="s">
        <v>70057</v>
      </c>
      <c r="AL668" t="s">
        <v>70058</v>
      </c>
      <c r="AM668" t="s">
        <v>70059</v>
      </c>
      <c r="AN668" t="s">
        <v>70060</v>
      </c>
      <c r="AO668" t="s">
        <v>70061</v>
      </c>
      <c r="AP668" t="s">
        <v>70062</v>
      </c>
      <c r="AQ668" t="s">
        <v>70063</v>
      </c>
      <c r="AR668" t="s">
        <v>70064</v>
      </c>
      <c r="AS668" t="s">
        <v>70065</v>
      </c>
      <c r="AT668" t="s">
        <v>70066</v>
      </c>
      <c r="AU668" t="s">
        <v>70067</v>
      </c>
      <c r="AV668" t="s">
        <v>70068</v>
      </c>
      <c r="AW668" t="s">
        <v>70069</v>
      </c>
      <c r="AX668" t="s">
        <v>70070</v>
      </c>
      <c r="AY668" t="s">
        <v>70071</v>
      </c>
      <c r="AZ668" t="s">
        <v>70072</v>
      </c>
      <c r="BA668" t="s">
        <v>70073</v>
      </c>
      <c r="BB668" t="s">
        <v>70074</v>
      </c>
      <c r="BC668" t="s">
        <v>70075</v>
      </c>
      <c r="BD668" t="s">
        <v>70076</v>
      </c>
      <c r="BE668" t="s">
        <v>70077</v>
      </c>
      <c r="BF668" t="s">
        <v>70078</v>
      </c>
      <c r="BG668" t="s">
        <v>70079</v>
      </c>
      <c r="BH668" t="s">
        <v>70080</v>
      </c>
      <c r="BI668" t="s">
        <v>70081</v>
      </c>
      <c r="BJ668" t="s">
        <v>70082</v>
      </c>
      <c r="BK668" t="s">
        <v>70083</v>
      </c>
      <c r="BL668" t="s">
        <v>70084</v>
      </c>
      <c r="BM668" t="s">
        <v>70085</v>
      </c>
      <c r="BN668" t="s">
        <v>70086</v>
      </c>
      <c r="BO668" t="s">
        <v>70087</v>
      </c>
      <c r="BP668" t="s">
        <v>70088</v>
      </c>
      <c r="BQ668" t="s">
        <v>70089</v>
      </c>
      <c r="BR668" t="s">
        <v>70090</v>
      </c>
      <c r="BS668" t="s">
        <v>70091</v>
      </c>
      <c r="BT668" t="s">
        <v>70092</v>
      </c>
      <c r="BU668" t="s">
        <v>70093</v>
      </c>
      <c r="BV668" t="s">
        <v>70094</v>
      </c>
      <c r="BW668" t="s">
        <v>70095</v>
      </c>
      <c r="BX668" t="s">
        <v>70096</v>
      </c>
      <c r="BY668" t="s">
        <v>70097</v>
      </c>
      <c r="BZ668" t="s">
        <v>70098</v>
      </c>
      <c r="CA668" t="s">
        <v>70099</v>
      </c>
      <c r="CB668" t="s">
        <v>70100</v>
      </c>
      <c r="CC668" t="s">
        <v>70101</v>
      </c>
      <c r="CD668" t="s">
        <v>70102</v>
      </c>
      <c r="CE668" t="s">
        <v>70103</v>
      </c>
      <c r="CF668" t="s">
        <v>70104</v>
      </c>
      <c r="CG668" t="s">
        <v>70105</v>
      </c>
      <c r="CH668" t="s">
        <v>70106</v>
      </c>
      <c r="CI668" t="s">
        <v>70107</v>
      </c>
      <c r="CJ668" t="s">
        <v>70108</v>
      </c>
      <c r="CK668" t="s">
        <v>70109</v>
      </c>
      <c r="CL668" t="s">
        <v>70110</v>
      </c>
      <c r="CM668" t="s">
        <v>70111</v>
      </c>
      <c r="CN668" t="s">
        <v>70112</v>
      </c>
      <c r="CO668" t="s">
        <v>70113</v>
      </c>
      <c r="CP668" t="s">
        <v>70114</v>
      </c>
      <c r="CQ668" t="s">
        <v>70115</v>
      </c>
      <c r="CR668" t="s">
        <v>70116</v>
      </c>
      <c r="CS668" t="s">
        <v>70117</v>
      </c>
      <c r="CT668" t="s">
        <v>70118</v>
      </c>
      <c r="CU668" t="s">
        <v>70119</v>
      </c>
      <c r="CV668" t="s">
        <v>70120</v>
      </c>
      <c r="CW668" t="s">
        <v>70121</v>
      </c>
      <c r="CX668" t="s">
        <v>70122</v>
      </c>
      <c r="CY668" t="s">
        <v>70123</v>
      </c>
      <c r="CZ668" t="s">
        <v>70124</v>
      </c>
      <c r="DA668" t="s">
        <v>70125</v>
      </c>
    </row>
    <row r="669" spans="1:105" x14ac:dyDescent="0.25">
      <c r="A669" t="s">
        <v>70126</v>
      </c>
      <c r="B669" t="s">
        <v>70127</v>
      </c>
      <c r="C669" t="s">
        <v>70128</v>
      </c>
      <c r="D669" t="s">
        <v>70129</v>
      </c>
      <c r="E669" t="s">
        <v>70130</v>
      </c>
      <c r="F669" t="s">
        <v>70131</v>
      </c>
      <c r="G669" t="s">
        <v>70132</v>
      </c>
      <c r="H669" t="s">
        <v>70133</v>
      </c>
      <c r="I669" t="s">
        <v>70134</v>
      </c>
      <c r="J669" t="s">
        <v>70135</v>
      </c>
      <c r="K669" t="s">
        <v>70136</v>
      </c>
      <c r="L669" t="s">
        <v>70137</v>
      </c>
      <c r="M669" t="s">
        <v>70138</v>
      </c>
      <c r="N669" t="s">
        <v>70139</v>
      </c>
      <c r="O669" t="s">
        <v>70140</v>
      </c>
      <c r="P669" t="s">
        <v>70141</v>
      </c>
      <c r="Q669" t="s">
        <v>70142</v>
      </c>
      <c r="R669" t="s">
        <v>70143</v>
      </c>
      <c r="S669" t="s">
        <v>70144</v>
      </c>
      <c r="T669" t="s">
        <v>70145</v>
      </c>
      <c r="U669" t="s">
        <v>70146</v>
      </c>
      <c r="V669" t="s">
        <v>70147</v>
      </c>
      <c r="W669" t="s">
        <v>70148</v>
      </c>
      <c r="X669" t="s">
        <v>70149</v>
      </c>
      <c r="Y669" t="s">
        <v>70150</v>
      </c>
      <c r="Z669" t="s">
        <v>70151</v>
      </c>
      <c r="AA669" t="s">
        <v>70152</v>
      </c>
      <c r="AB669" t="s">
        <v>70153</v>
      </c>
      <c r="AC669" t="s">
        <v>70154</v>
      </c>
      <c r="AD669" t="s">
        <v>70155</v>
      </c>
      <c r="AE669" t="s">
        <v>70156</v>
      </c>
      <c r="AF669" t="s">
        <v>70157</v>
      </c>
      <c r="AG669" t="s">
        <v>70158</v>
      </c>
      <c r="AH669" t="s">
        <v>70159</v>
      </c>
      <c r="AI669" t="s">
        <v>70160</v>
      </c>
      <c r="AJ669" t="s">
        <v>70161</v>
      </c>
      <c r="AK669" t="s">
        <v>70162</v>
      </c>
      <c r="AL669" t="s">
        <v>70163</v>
      </c>
      <c r="AM669" t="s">
        <v>70164</v>
      </c>
      <c r="AN669" t="s">
        <v>70165</v>
      </c>
      <c r="AO669" t="s">
        <v>70166</v>
      </c>
      <c r="AP669" t="s">
        <v>70167</v>
      </c>
      <c r="AQ669" t="s">
        <v>70168</v>
      </c>
      <c r="AR669" t="s">
        <v>70169</v>
      </c>
      <c r="AS669" t="s">
        <v>70170</v>
      </c>
      <c r="AT669" t="s">
        <v>70171</v>
      </c>
      <c r="AU669" t="s">
        <v>70172</v>
      </c>
      <c r="AV669" t="s">
        <v>70173</v>
      </c>
      <c r="AW669" t="s">
        <v>70174</v>
      </c>
      <c r="AX669" t="s">
        <v>70175</v>
      </c>
      <c r="AY669" t="s">
        <v>70176</v>
      </c>
      <c r="AZ669" t="s">
        <v>70177</v>
      </c>
      <c r="BA669" t="s">
        <v>70178</v>
      </c>
      <c r="BB669" t="s">
        <v>70179</v>
      </c>
      <c r="BC669" t="s">
        <v>70180</v>
      </c>
      <c r="BD669" t="s">
        <v>70181</v>
      </c>
      <c r="BE669" t="s">
        <v>70182</v>
      </c>
      <c r="BF669" t="s">
        <v>70183</v>
      </c>
      <c r="BG669" t="s">
        <v>70184</v>
      </c>
      <c r="BH669" t="s">
        <v>70185</v>
      </c>
      <c r="BI669" t="s">
        <v>70186</v>
      </c>
      <c r="BJ669" t="s">
        <v>70187</v>
      </c>
      <c r="BK669" t="s">
        <v>70188</v>
      </c>
      <c r="BL669" t="s">
        <v>70189</v>
      </c>
      <c r="BM669" t="s">
        <v>70190</v>
      </c>
      <c r="BN669" t="s">
        <v>70191</v>
      </c>
      <c r="BO669" t="s">
        <v>70192</v>
      </c>
      <c r="BP669" t="s">
        <v>70193</v>
      </c>
      <c r="BQ669" t="s">
        <v>70194</v>
      </c>
      <c r="BR669" t="s">
        <v>70195</v>
      </c>
      <c r="BS669" t="s">
        <v>70196</v>
      </c>
      <c r="BT669" t="s">
        <v>70197</v>
      </c>
      <c r="BU669" t="s">
        <v>70198</v>
      </c>
      <c r="BV669" t="s">
        <v>70199</v>
      </c>
      <c r="BW669" t="s">
        <v>70200</v>
      </c>
      <c r="BX669" t="s">
        <v>70201</v>
      </c>
      <c r="BY669" t="s">
        <v>70202</v>
      </c>
      <c r="BZ669" t="s">
        <v>70203</v>
      </c>
      <c r="CA669" t="s">
        <v>70204</v>
      </c>
      <c r="CB669" t="s">
        <v>70205</v>
      </c>
      <c r="CC669" t="s">
        <v>70206</v>
      </c>
      <c r="CD669" t="s">
        <v>70207</v>
      </c>
      <c r="CE669" t="s">
        <v>70208</v>
      </c>
      <c r="CF669" t="s">
        <v>70209</v>
      </c>
      <c r="CG669" t="s">
        <v>70210</v>
      </c>
      <c r="CH669" t="s">
        <v>70211</v>
      </c>
      <c r="CI669" t="s">
        <v>70212</v>
      </c>
      <c r="CJ669" t="s">
        <v>70213</v>
      </c>
      <c r="CK669" t="s">
        <v>70214</v>
      </c>
      <c r="CL669" t="s">
        <v>70215</v>
      </c>
      <c r="CM669" t="s">
        <v>70216</v>
      </c>
      <c r="CN669" t="s">
        <v>70217</v>
      </c>
      <c r="CO669" t="s">
        <v>70218</v>
      </c>
      <c r="CP669" t="s">
        <v>70219</v>
      </c>
      <c r="CQ669" t="s">
        <v>70220</v>
      </c>
      <c r="CR669" t="s">
        <v>70221</v>
      </c>
      <c r="CS669" t="s">
        <v>70222</v>
      </c>
      <c r="CT669" t="s">
        <v>70223</v>
      </c>
      <c r="CU669" t="s">
        <v>70224</v>
      </c>
      <c r="CV669" t="s">
        <v>70225</v>
      </c>
      <c r="CW669" t="s">
        <v>70226</v>
      </c>
      <c r="CX669" t="s">
        <v>70227</v>
      </c>
      <c r="CY669" t="s">
        <v>70228</v>
      </c>
      <c r="CZ669" t="s">
        <v>70229</v>
      </c>
      <c r="DA669" t="s">
        <v>70230</v>
      </c>
    </row>
    <row r="670" spans="1:105" x14ac:dyDescent="0.25">
      <c r="A670" t="s">
        <v>70231</v>
      </c>
      <c r="B670" t="s">
        <v>70232</v>
      </c>
      <c r="C670" t="s">
        <v>70233</v>
      </c>
      <c r="D670" t="s">
        <v>70234</v>
      </c>
      <c r="E670" t="s">
        <v>70235</v>
      </c>
      <c r="F670" t="s">
        <v>70236</v>
      </c>
      <c r="G670" t="s">
        <v>70237</v>
      </c>
      <c r="H670" t="s">
        <v>70238</v>
      </c>
      <c r="I670" t="s">
        <v>70239</v>
      </c>
      <c r="J670" t="s">
        <v>70240</v>
      </c>
      <c r="K670" t="s">
        <v>70241</v>
      </c>
      <c r="L670" t="s">
        <v>70242</v>
      </c>
      <c r="M670" t="s">
        <v>70243</v>
      </c>
      <c r="N670" t="s">
        <v>70244</v>
      </c>
      <c r="O670" t="s">
        <v>70245</v>
      </c>
      <c r="P670" t="s">
        <v>70246</v>
      </c>
      <c r="Q670" t="s">
        <v>70247</v>
      </c>
      <c r="R670" t="s">
        <v>70248</v>
      </c>
      <c r="S670" t="s">
        <v>70249</v>
      </c>
      <c r="T670" t="s">
        <v>70250</v>
      </c>
      <c r="U670" t="s">
        <v>70251</v>
      </c>
      <c r="V670" t="s">
        <v>70252</v>
      </c>
      <c r="W670" t="s">
        <v>70253</v>
      </c>
      <c r="X670" t="s">
        <v>70254</v>
      </c>
      <c r="Y670" t="s">
        <v>70255</v>
      </c>
      <c r="Z670" t="s">
        <v>70256</v>
      </c>
      <c r="AA670" t="s">
        <v>70257</v>
      </c>
      <c r="AB670" t="s">
        <v>70258</v>
      </c>
      <c r="AC670" t="s">
        <v>70259</v>
      </c>
      <c r="AD670" t="s">
        <v>70260</v>
      </c>
      <c r="AE670" t="s">
        <v>70261</v>
      </c>
      <c r="AF670" t="s">
        <v>70262</v>
      </c>
      <c r="AG670" t="s">
        <v>70263</v>
      </c>
      <c r="AH670" t="s">
        <v>70264</v>
      </c>
      <c r="AI670" t="s">
        <v>70265</v>
      </c>
      <c r="AJ670" t="s">
        <v>70266</v>
      </c>
      <c r="AK670" t="s">
        <v>70267</v>
      </c>
      <c r="AL670" t="s">
        <v>70268</v>
      </c>
      <c r="AM670" t="s">
        <v>70269</v>
      </c>
      <c r="AN670" t="s">
        <v>70270</v>
      </c>
      <c r="AO670" t="s">
        <v>70271</v>
      </c>
      <c r="AP670" t="s">
        <v>70272</v>
      </c>
      <c r="AQ670" t="s">
        <v>70273</v>
      </c>
      <c r="AR670" t="s">
        <v>70274</v>
      </c>
      <c r="AS670" t="s">
        <v>70275</v>
      </c>
      <c r="AT670" t="s">
        <v>70276</v>
      </c>
      <c r="AU670" t="s">
        <v>70277</v>
      </c>
      <c r="AV670" t="s">
        <v>70278</v>
      </c>
      <c r="AW670" t="s">
        <v>70279</v>
      </c>
      <c r="AX670" t="s">
        <v>70280</v>
      </c>
      <c r="AY670" t="s">
        <v>70281</v>
      </c>
      <c r="AZ670" t="s">
        <v>70282</v>
      </c>
      <c r="BA670" t="s">
        <v>70283</v>
      </c>
      <c r="BB670" t="s">
        <v>70284</v>
      </c>
      <c r="BC670" t="s">
        <v>70285</v>
      </c>
      <c r="BD670" t="s">
        <v>70286</v>
      </c>
      <c r="BE670" t="s">
        <v>70287</v>
      </c>
      <c r="BF670" t="s">
        <v>70288</v>
      </c>
      <c r="BG670" t="s">
        <v>70289</v>
      </c>
      <c r="BH670" t="s">
        <v>70290</v>
      </c>
      <c r="BI670" t="s">
        <v>70291</v>
      </c>
      <c r="BJ670" t="s">
        <v>70292</v>
      </c>
      <c r="BK670" t="s">
        <v>70293</v>
      </c>
      <c r="BL670" t="s">
        <v>70294</v>
      </c>
      <c r="BM670" t="s">
        <v>70295</v>
      </c>
      <c r="BN670" t="s">
        <v>70296</v>
      </c>
      <c r="BO670" t="s">
        <v>70297</v>
      </c>
      <c r="BP670" t="s">
        <v>70298</v>
      </c>
      <c r="BQ670" t="s">
        <v>70299</v>
      </c>
      <c r="BR670" t="s">
        <v>70300</v>
      </c>
      <c r="BS670" t="s">
        <v>70301</v>
      </c>
      <c r="BT670" t="s">
        <v>70302</v>
      </c>
      <c r="BU670" t="s">
        <v>70303</v>
      </c>
      <c r="BV670" t="s">
        <v>70304</v>
      </c>
      <c r="BW670" t="s">
        <v>70305</v>
      </c>
      <c r="BX670" t="s">
        <v>70306</v>
      </c>
      <c r="BY670" t="s">
        <v>70307</v>
      </c>
      <c r="BZ670" t="s">
        <v>70308</v>
      </c>
      <c r="CA670" t="s">
        <v>70309</v>
      </c>
      <c r="CB670" t="s">
        <v>70310</v>
      </c>
      <c r="CC670" t="s">
        <v>70311</v>
      </c>
      <c r="CD670" t="s">
        <v>70312</v>
      </c>
      <c r="CE670" t="s">
        <v>70313</v>
      </c>
      <c r="CF670" t="s">
        <v>70314</v>
      </c>
      <c r="CG670" t="s">
        <v>70315</v>
      </c>
      <c r="CH670" t="s">
        <v>70316</v>
      </c>
      <c r="CI670" t="s">
        <v>70317</v>
      </c>
      <c r="CJ670" t="s">
        <v>70318</v>
      </c>
      <c r="CK670" t="s">
        <v>70319</v>
      </c>
      <c r="CL670" t="s">
        <v>70320</v>
      </c>
      <c r="CM670" t="s">
        <v>70321</v>
      </c>
      <c r="CN670" t="s">
        <v>70322</v>
      </c>
      <c r="CO670" t="s">
        <v>70323</v>
      </c>
      <c r="CP670" t="s">
        <v>70324</v>
      </c>
      <c r="CQ670" t="s">
        <v>70325</v>
      </c>
      <c r="CR670" t="s">
        <v>70326</v>
      </c>
      <c r="CS670" t="s">
        <v>70327</v>
      </c>
      <c r="CT670" t="s">
        <v>70328</v>
      </c>
      <c r="CU670" t="s">
        <v>70329</v>
      </c>
      <c r="CV670" t="s">
        <v>70330</v>
      </c>
      <c r="CW670" t="s">
        <v>70331</v>
      </c>
      <c r="CX670" t="s">
        <v>70332</v>
      </c>
      <c r="CY670" t="s">
        <v>70333</v>
      </c>
      <c r="CZ670" t="s">
        <v>70334</v>
      </c>
      <c r="DA670" t="s">
        <v>70335</v>
      </c>
    </row>
    <row r="671" spans="1:105" x14ac:dyDescent="0.25">
      <c r="A671" t="s">
        <v>70336</v>
      </c>
      <c r="B671" t="s">
        <v>70337</v>
      </c>
      <c r="C671" t="s">
        <v>70338</v>
      </c>
      <c r="D671" t="s">
        <v>70339</v>
      </c>
      <c r="E671" t="s">
        <v>70340</v>
      </c>
      <c r="F671" t="s">
        <v>70341</v>
      </c>
      <c r="G671" t="s">
        <v>70342</v>
      </c>
      <c r="H671" t="s">
        <v>70343</v>
      </c>
      <c r="I671" t="s">
        <v>70344</v>
      </c>
      <c r="J671" t="s">
        <v>70345</v>
      </c>
      <c r="K671" t="s">
        <v>70346</v>
      </c>
      <c r="L671" t="s">
        <v>70347</v>
      </c>
      <c r="M671" t="s">
        <v>70348</v>
      </c>
      <c r="N671" t="s">
        <v>70349</v>
      </c>
      <c r="O671" t="s">
        <v>70350</v>
      </c>
      <c r="P671" t="s">
        <v>70351</v>
      </c>
      <c r="Q671" t="s">
        <v>70352</v>
      </c>
      <c r="R671" t="s">
        <v>70353</v>
      </c>
      <c r="S671" t="s">
        <v>70354</v>
      </c>
      <c r="T671" t="s">
        <v>70355</v>
      </c>
      <c r="U671" t="s">
        <v>70356</v>
      </c>
      <c r="V671" t="s">
        <v>70357</v>
      </c>
      <c r="W671" t="s">
        <v>70358</v>
      </c>
      <c r="X671" t="s">
        <v>70359</v>
      </c>
      <c r="Y671" t="s">
        <v>70360</v>
      </c>
      <c r="Z671" t="s">
        <v>70361</v>
      </c>
      <c r="AA671" t="s">
        <v>70362</v>
      </c>
      <c r="AB671" t="s">
        <v>70363</v>
      </c>
      <c r="AC671" t="s">
        <v>70364</v>
      </c>
      <c r="AD671" t="s">
        <v>70365</v>
      </c>
      <c r="AE671" t="s">
        <v>70366</v>
      </c>
      <c r="AF671" t="s">
        <v>70367</v>
      </c>
      <c r="AG671" t="s">
        <v>70368</v>
      </c>
      <c r="AH671" t="s">
        <v>70369</v>
      </c>
      <c r="AI671" t="s">
        <v>70370</v>
      </c>
      <c r="AJ671" t="s">
        <v>70371</v>
      </c>
      <c r="AK671" t="s">
        <v>70372</v>
      </c>
      <c r="AL671" t="s">
        <v>70373</v>
      </c>
      <c r="AM671" t="s">
        <v>70374</v>
      </c>
      <c r="AN671" t="s">
        <v>70375</v>
      </c>
      <c r="AO671" t="s">
        <v>70376</v>
      </c>
      <c r="AP671" t="s">
        <v>70377</v>
      </c>
      <c r="AQ671" t="s">
        <v>70378</v>
      </c>
      <c r="AR671" t="s">
        <v>70379</v>
      </c>
      <c r="AS671" t="s">
        <v>70380</v>
      </c>
      <c r="AT671" t="s">
        <v>70381</v>
      </c>
      <c r="AU671" t="s">
        <v>70382</v>
      </c>
      <c r="AV671" t="s">
        <v>70383</v>
      </c>
      <c r="AW671" t="s">
        <v>70384</v>
      </c>
      <c r="AX671" t="s">
        <v>70385</v>
      </c>
      <c r="AY671" t="s">
        <v>70386</v>
      </c>
      <c r="AZ671" t="s">
        <v>70387</v>
      </c>
      <c r="BA671" t="s">
        <v>70388</v>
      </c>
      <c r="BB671" t="s">
        <v>70389</v>
      </c>
      <c r="BC671" t="s">
        <v>70390</v>
      </c>
      <c r="BD671" t="s">
        <v>70391</v>
      </c>
      <c r="BE671" t="s">
        <v>70392</v>
      </c>
      <c r="BF671" t="s">
        <v>70393</v>
      </c>
      <c r="BG671" t="s">
        <v>70394</v>
      </c>
      <c r="BH671" t="s">
        <v>70395</v>
      </c>
      <c r="BI671" t="s">
        <v>70396</v>
      </c>
      <c r="BJ671" t="s">
        <v>70397</v>
      </c>
      <c r="BK671" t="s">
        <v>70398</v>
      </c>
      <c r="BL671" t="s">
        <v>70399</v>
      </c>
      <c r="BM671" t="s">
        <v>70400</v>
      </c>
      <c r="BN671" t="s">
        <v>70401</v>
      </c>
      <c r="BO671" t="s">
        <v>70402</v>
      </c>
      <c r="BP671" t="s">
        <v>70403</v>
      </c>
      <c r="BQ671" t="s">
        <v>70404</v>
      </c>
      <c r="BR671" t="s">
        <v>70405</v>
      </c>
      <c r="BS671" t="s">
        <v>70406</v>
      </c>
      <c r="BT671" t="s">
        <v>70407</v>
      </c>
      <c r="BU671" t="s">
        <v>70408</v>
      </c>
      <c r="BV671" t="s">
        <v>70409</v>
      </c>
      <c r="BW671" t="s">
        <v>70410</v>
      </c>
      <c r="BX671" t="s">
        <v>70411</v>
      </c>
      <c r="BY671" t="s">
        <v>70412</v>
      </c>
      <c r="BZ671" t="s">
        <v>70413</v>
      </c>
      <c r="CA671" t="s">
        <v>70414</v>
      </c>
      <c r="CB671" t="s">
        <v>70415</v>
      </c>
      <c r="CC671" t="s">
        <v>70416</v>
      </c>
      <c r="CD671" t="s">
        <v>70417</v>
      </c>
      <c r="CE671" t="s">
        <v>70418</v>
      </c>
      <c r="CF671" t="s">
        <v>70419</v>
      </c>
      <c r="CG671" t="s">
        <v>70420</v>
      </c>
      <c r="CH671" t="s">
        <v>70421</v>
      </c>
      <c r="CI671" t="s">
        <v>70422</v>
      </c>
      <c r="CJ671" t="s">
        <v>70423</v>
      </c>
      <c r="CK671" t="s">
        <v>70424</v>
      </c>
      <c r="CL671" t="s">
        <v>70425</v>
      </c>
      <c r="CM671" t="s">
        <v>70426</v>
      </c>
      <c r="CN671" t="s">
        <v>70427</v>
      </c>
      <c r="CO671" t="s">
        <v>70428</v>
      </c>
      <c r="CP671" t="s">
        <v>70429</v>
      </c>
      <c r="CQ671" t="s">
        <v>70430</v>
      </c>
      <c r="CR671" t="s">
        <v>70431</v>
      </c>
      <c r="CS671" t="s">
        <v>70432</v>
      </c>
      <c r="CT671" t="s">
        <v>70433</v>
      </c>
      <c r="CU671" t="s">
        <v>70434</v>
      </c>
      <c r="CV671" t="s">
        <v>70435</v>
      </c>
      <c r="CW671" t="s">
        <v>70436</v>
      </c>
      <c r="CX671" t="s">
        <v>70437</v>
      </c>
      <c r="CY671" t="s">
        <v>70438</v>
      </c>
      <c r="CZ671" t="s">
        <v>70439</v>
      </c>
      <c r="DA671" t="s">
        <v>70440</v>
      </c>
    </row>
    <row r="672" spans="1:105" x14ac:dyDescent="0.25">
      <c r="A672" t="s">
        <v>70441</v>
      </c>
      <c r="B672" t="s">
        <v>70442</v>
      </c>
      <c r="C672" t="s">
        <v>70443</v>
      </c>
      <c r="D672" t="s">
        <v>70444</v>
      </c>
      <c r="E672" t="s">
        <v>70445</v>
      </c>
      <c r="F672" t="s">
        <v>70446</v>
      </c>
      <c r="G672" t="s">
        <v>70447</v>
      </c>
      <c r="H672" t="s">
        <v>70448</v>
      </c>
      <c r="I672" t="s">
        <v>70449</v>
      </c>
      <c r="J672" t="s">
        <v>70450</v>
      </c>
      <c r="K672" t="s">
        <v>70451</v>
      </c>
      <c r="L672" t="s">
        <v>70452</v>
      </c>
      <c r="M672" t="s">
        <v>70453</v>
      </c>
      <c r="N672" t="s">
        <v>70454</v>
      </c>
      <c r="O672" t="s">
        <v>70455</v>
      </c>
      <c r="P672" t="s">
        <v>70456</v>
      </c>
      <c r="Q672" t="s">
        <v>70457</v>
      </c>
      <c r="R672" t="s">
        <v>70458</v>
      </c>
      <c r="S672" t="s">
        <v>70459</v>
      </c>
      <c r="T672" t="s">
        <v>70460</v>
      </c>
      <c r="U672" t="s">
        <v>70461</v>
      </c>
      <c r="V672" t="s">
        <v>70462</v>
      </c>
      <c r="W672" t="s">
        <v>70463</v>
      </c>
      <c r="X672" t="s">
        <v>70464</v>
      </c>
      <c r="Y672" t="s">
        <v>70465</v>
      </c>
      <c r="Z672" t="s">
        <v>70466</v>
      </c>
      <c r="AA672" t="s">
        <v>70467</v>
      </c>
      <c r="AB672" t="s">
        <v>70468</v>
      </c>
      <c r="AC672" t="s">
        <v>70469</v>
      </c>
      <c r="AD672" t="s">
        <v>70470</v>
      </c>
      <c r="AE672" t="s">
        <v>70471</v>
      </c>
      <c r="AF672" t="s">
        <v>70472</v>
      </c>
      <c r="AG672" t="s">
        <v>70473</v>
      </c>
      <c r="AH672" t="s">
        <v>70474</v>
      </c>
      <c r="AI672" t="s">
        <v>70475</v>
      </c>
      <c r="AJ672" t="s">
        <v>70476</v>
      </c>
      <c r="AK672" t="s">
        <v>70477</v>
      </c>
      <c r="AL672" t="s">
        <v>70478</v>
      </c>
      <c r="AM672" t="s">
        <v>70479</v>
      </c>
      <c r="AN672" t="s">
        <v>70480</v>
      </c>
      <c r="AO672" t="s">
        <v>70481</v>
      </c>
      <c r="AP672" t="s">
        <v>70482</v>
      </c>
      <c r="AQ672" t="s">
        <v>70483</v>
      </c>
      <c r="AR672" t="s">
        <v>70484</v>
      </c>
      <c r="AS672" t="s">
        <v>70485</v>
      </c>
      <c r="AT672" t="s">
        <v>70486</v>
      </c>
      <c r="AU672" t="s">
        <v>70487</v>
      </c>
      <c r="AV672" t="s">
        <v>70488</v>
      </c>
      <c r="AW672" t="s">
        <v>70489</v>
      </c>
      <c r="AX672" t="s">
        <v>70490</v>
      </c>
      <c r="AY672" t="s">
        <v>70491</v>
      </c>
      <c r="AZ672" t="s">
        <v>70492</v>
      </c>
      <c r="BA672" t="s">
        <v>70493</v>
      </c>
      <c r="BB672" t="s">
        <v>70494</v>
      </c>
      <c r="BC672" t="s">
        <v>70495</v>
      </c>
      <c r="BD672" t="s">
        <v>70496</v>
      </c>
      <c r="BE672" t="s">
        <v>70497</v>
      </c>
      <c r="BF672" t="s">
        <v>70498</v>
      </c>
      <c r="BG672" t="s">
        <v>70499</v>
      </c>
      <c r="BH672" t="s">
        <v>70500</v>
      </c>
      <c r="BI672" t="s">
        <v>70501</v>
      </c>
      <c r="BJ672" t="s">
        <v>70502</v>
      </c>
      <c r="BK672" t="s">
        <v>70503</v>
      </c>
      <c r="BL672" t="s">
        <v>70504</v>
      </c>
      <c r="BM672" t="s">
        <v>70505</v>
      </c>
      <c r="BN672" t="s">
        <v>70506</v>
      </c>
      <c r="BO672" t="s">
        <v>70507</v>
      </c>
      <c r="BP672" t="s">
        <v>70508</v>
      </c>
      <c r="BQ672" t="s">
        <v>70509</v>
      </c>
      <c r="BR672" t="s">
        <v>70510</v>
      </c>
      <c r="BS672" t="s">
        <v>70511</v>
      </c>
      <c r="BT672" t="s">
        <v>70512</v>
      </c>
      <c r="BU672" t="s">
        <v>70513</v>
      </c>
      <c r="BV672" t="s">
        <v>70514</v>
      </c>
      <c r="BW672" t="s">
        <v>70515</v>
      </c>
      <c r="BX672" t="s">
        <v>70516</v>
      </c>
      <c r="BY672" t="s">
        <v>70517</v>
      </c>
      <c r="BZ672" t="s">
        <v>70518</v>
      </c>
      <c r="CA672" t="s">
        <v>70519</v>
      </c>
      <c r="CB672" t="s">
        <v>70520</v>
      </c>
      <c r="CC672" t="s">
        <v>70521</v>
      </c>
      <c r="CD672" t="s">
        <v>70522</v>
      </c>
      <c r="CE672" t="s">
        <v>70523</v>
      </c>
      <c r="CF672" t="s">
        <v>70524</v>
      </c>
      <c r="CG672" t="s">
        <v>70525</v>
      </c>
      <c r="CH672" t="s">
        <v>70526</v>
      </c>
      <c r="CI672" t="s">
        <v>70527</v>
      </c>
      <c r="CJ672" t="s">
        <v>70528</v>
      </c>
      <c r="CK672" t="s">
        <v>70529</v>
      </c>
      <c r="CL672" t="s">
        <v>70530</v>
      </c>
      <c r="CM672" t="s">
        <v>70531</v>
      </c>
      <c r="CN672" t="s">
        <v>70532</v>
      </c>
      <c r="CO672" t="s">
        <v>70533</v>
      </c>
      <c r="CP672" t="s">
        <v>70534</v>
      </c>
      <c r="CQ672" t="s">
        <v>70535</v>
      </c>
      <c r="CR672" t="s">
        <v>70536</v>
      </c>
      <c r="CS672" t="s">
        <v>70537</v>
      </c>
      <c r="CT672" t="s">
        <v>70538</v>
      </c>
      <c r="CU672" t="s">
        <v>70539</v>
      </c>
      <c r="CV672" t="s">
        <v>70540</v>
      </c>
      <c r="CW672" t="s">
        <v>70541</v>
      </c>
      <c r="CX672" t="s">
        <v>70542</v>
      </c>
      <c r="CY672" t="s">
        <v>70543</v>
      </c>
      <c r="CZ672" t="s">
        <v>70544</v>
      </c>
      <c r="DA672" t="s">
        <v>70545</v>
      </c>
    </row>
    <row r="673" spans="1:105" x14ac:dyDescent="0.25">
      <c r="A673" t="s">
        <v>70546</v>
      </c>
      <c r="B673" t="s">
        <v>70547</v>
      </c>
      <c r="C673" t="s">
        <v>70548</v>
      </c>
      <c r="D673" t="s">
        <v>70549</v>
      </c>
      <c r="E673" t="s">
        <v>70550</v>
      </c>
      <c r="F673" t="s">
        <v>70551</v>
      </c>
      <c r="G673" t="s">
        <v>70552</v>
      </c>
      <c r="H673" t="s">
        <v>70553</v>
      </c>
      <c r="I673" t="s">
        <v>70554</v>
      </c>
      <c r="J673" t="s">
        <v>70555</v>
      </c>
      <c r="K673" t="s">
        <v>70556</v>
      </c>
      <c r="L673" t="s">
        <v>70557</v>
      </c>
      <c r="M673" t="s">
        <v>70558</v>
      </c>
      <c r="N673" t="s">
        <v>70559</v>
      </c>
      <c r="O673" t="s">
        <v>70560</v>
      </c>
      <c r="P673" t="s">
        <v>70561</v>
      </c>
      <c r="Q673" t="s">
        <v>70562</v>
      </c>
      <c r="R673" t="s">
        <v>70563</v>
      </c>
      <c r="S673" t="s">
        <v>70564</v>
      </c>
      <c r="T673" t="s">
        <v>70565</v>
      </c>
      <c r="U673" t="s">
        <v>70566</v>
      </c>
      <c r="V673" t="s">
        <v>70567</v>
      </c>
      <c r="W673" t="s">
        <v>70568</v>
      </c>
      <c r="X673" t="s">
        <v>70569</v>
      </c>
      <c r="Y673" t="s">
        <v>70570</v>
      </c>
      <c r="Z673" t="s">
        <v>70571</v>
      </c>
      <c r="AA673" t="s">
        <v>70572</v>
      </c>
      <c r="AB673" t="s">
        <v>70573</v>
      </c>
      <c r="AC673" t="s">
        <v>70574</v>
      </c>
      <c r="AD673" t="s">
        <v>70575</v>
      </c>
      <c r="AE673" t="s">
        <v>70576</v>
      </c>
      <c r="AF673" t="s">
        <v>70577</v>
      </c>
      <c r="AG673" t="s">
        <v>70578</v>
      </c>
      <c r="AH673" t="s">
        <v>70579</v>
      </c>
      <c r="AI673" t="s">
        <v>70580</v>
      </c>
      <c r="AJ673" t="s">
        <v>70581</v>
      </c>
      <c r="AK673" t="s">
        <v>70582</v>
      </c>
      <c r="AL673" t="s">
        <v>70583</v>
      </c>
      <c r="AM673" t="s">
        <v>70584</v>
      </c>
      <c r="AN673" t="s">
        <v>70585</v>
      </c>
      <c r="AO673" t="s">
        <v>70586</v>
      </c>
      <c r="AP673" t="s">
        <v>70587</v>
      </c>
      <c r="AQ673" t="s">
        <v>70588</v>
      </c>
      <c r="AR673" t="s">
        <v>70589</v>
      </c>
      <c r="AS673" t="s">
        <v>70590</v>
      </c>
      <c r="AT673" t="s">
        <v>70591</v>
      </c>
      <c r="AU673" t="s">
        <v>70592</v>
      </c>
      <c r="AV673" t="s">
        <v>70593</v>
      </c>
      <c r="AW673" t="s">
        <v>70594</v>
      </c>
      <c r="AX673" t="s">
        <v>70595</v>
      </c>
      <c r="AY673" t="s">
        <v>70596</v>
      </c>
      <c r="AZ673" t="s">
        <v>70597</v>
      </c>
      <c r="BA673" t="s">
        <v>70598</v>
      </c>
      <c r="BB673" t="s">
        <v>70599</v>
      </c>
      <c r="BC673" t="s">
        <v>70600</v>
      </c>
      <c r="BD673" t="s">
        <v>70601</v>
      </c>
      <c r="BE673" t="s">
        <v>70602</v>
      </c>
      <c r="BF673" t="s">
        <v>70603</v>
      </c>
      <c r="BG673" t="s">
        <v>70604</v>
      </c>
      <c r="BH673" t="s">
        <v>70605</v>
      </c>
      <c r="BI673" t="s">
        <v>70606</v>
      </c>
      <c r="BJ673" t="s">
        <v>70607</v>
      </c>
      <c r="BK673" t="s">
        <v>70608</v>
      </c>
      <c r="BL673" t="s">
        <v>70609</v>
      </c>
      <c r="BM673" t="s">
        <v>70610</v>
      </c>
      <c r="BN673" t="s">
        <v>70611</v>
      </c>
      <c r="BO673" t="s">
        <v>70612</v>
      </c>
      <c r="BP673" t="s">
        <v>70613</v>
      </c>
      <c r="BQ673" t="s">
        <v>70614</v>
      </c>
      <c r="BR673" t="s">
        <v>70615</v>
      </c>
      <c r="BS673" t="s">
        <v>70616</v>
      </c>
      <c r="BT673" t="s">
        <v>70617</v>
      </c>
      <c r="BU673" t="s">
        <v>70618</v>
      </c>
      <c r="BV673" t="s">
        <v>70619</v>
      </c>
      <c r="BW673" t="s">
        <v>70620</v>
      </c>
      <c r="BX673" t="s">
        <v>70621</v>
      </c>
      <c r="BY673" t="s">
        <v>70622</v>
      </c>
      <c r="BZ673" t="s">
        <v>70623</v>
      </c>
      <c r="CA673" t="s">
        <v>70624</v>
      </c>
      <c r="CB673" t="s">
        <v>70625</v>
      </c>
      <c r="CC673" t="s">
        <v>70626</v>
      </c>
      <c r="CD673" t="s">
        <v>70627</v>
      </c>
      <c r="CE673" t="s">
        <v>70628</v>
      </c>
      <c r="CF673" t="s">
        <v>70629</v>
      </c>
      <c r="CG673" t="s">
        <v>70630</v>
      </c>
      <c r="CH673" t="s">
        <v>70631</v>
      </c>
      <c r="CI673" t="s">
        <v>70632</v>
      </c>
      <c r="CJ673" t="s">
        <v>70633</v>
      </c>
      <c r="CK673" t="s">
        <v>70634</v>
      </c>
      <c r="CL673" t="s">
        <v>70635</v>
      </c>
      <c r="CM673" t="s">
        <v>70636</v>
      </c>
      <c r="CN673" t="s">
        <v>70637</v>
      </c>
      <c r="CO673" t="s">
        <v>70638</v>
      </c>
      <c r="CP673" t="s">
        <v>70639</v>
      </c>
      <c r="CQ673" t="s">
        <v>70640</v>
      </c>
      <c r="CR673" t="s">
        <v>70641</v>
      </c>
      <c r="CS673" t="s">
        <v>70642</v>
      </c>
      <c r="CT673" t="s">
        <v>70643</v>
      </c>
      <c r="CU673" t="s">
        <v>70644</v>
      </c>
      <c r="CV673" t="s">
        <v>70645</v>
      </c>
      <c r="CW673" t="s">
        <v>70646</v>
      </c>
      <c r="CX673" t="s">
        <v>70647</v>
      </c>
      <c r="CY673" t="s">
        <v>70648</v>
      </c>
      <c r="CZ673" t="s">
        <v>70649</v>
      </c>
      <c r="DA673" t="s">
        <v>70650</v>
      </c>
    </row>
    <row r="674" spans="1:105" x14ac:dyDescent="0.25">
      <c r="A674" t="s">
        <v>70651</v>
      </c>
      <c r="B674" t="s">
        <v>70652</v>
      </c>
      <c r="C674" t="s">
        <v>70653</v>
      </c>
      <c r="D674" t="s">
        <v>70654</v>
      </c>
      <c r="E674" t="s">
        <v>70655</v>
      </c>
      <c r="F674" t="s">
        <v>70656</v>
      </c>
      <c r="G674" t="s">
        <v>70657</v>
      </c>
      <c r="H674" t="s">
        <v>70658</v>
      </c>
      <c r="I674" t="s">
        <v>70659</v>
      </c>
      <c r="J674" t="s">
        <v>70660</v>
      </c>
      <c r="K674" t="s">
        <v>70661</v>
      </c>
      <c r="L674" t="s">
        <v>70662</v>
      </c>
      <c r="M674" t="s">
        <v>70663</v>
      </c>
      <c r="N674" t="s">
        <v>70664</v>
      </c>
      <c r="O674" t="s">
        <v>70665</v>
      </c>
      <c r="P674" t="s">
        <v>70666</v>
      </c>
      <c r="Q674" t="s">
        <v>70667</v>
      </c>
      <c r="R674" t="s">
        <v>70668</v>
      </c>
      <c r="S674" t="s">
        <v>70669</v>
      </c>
      <c r="T674" t="s">
        <v>70670</v>
      </c>
      <c r="U674" t="s">
        <v>70671</v>
      </c>
      <c r="V674" t="s">
        <v>70672</v>
      </c>
      <c r="W674" t="s">
        <v>70673</v>
      </c>
      <c r="X674" t="s">
        <v>70674</v>
      </c>
      <c r="Y674" t="s">
        <v>70675</v>
      </c>
      <c r="Z674" t="s">
        <v>70676</v>
      </c>
      <c r="AA674" t="s">
        <v>70677</v>
      </c>
      <c r="AB674" t="s">
        <v>70678</v>
      </c>
      <c r="AC674" t="s">
        <v>70679</v>
      </c>
      <c r="AD674" t="s">
        <v>70680</v>
      </c>
      <c r="AE674" t="s">
        <v>70681</v>
      </c>
      <c r="AF674" t="s">
        <v>70682</v>
      </c>
      <c r="AG674" t="s">
        <v>70683</v>
      </c>
      <c r="AH674" t="s">
        <v>70684</v>
      </c>
      <c r="AI674" t="s">
        <v>70685</v>
      </c>
      <c r="AJ674" t="s">
        <v>70686</v>
      </c>
      <c r="AK674" t="s">
        <v>70687</v>
      </c>
      <c r="AL674" t="s">
        <v>70688</v>
      </c>
      <c r="AM674" t="s">
        <v>70689</v>
      </c>
      <c r="AN674" t="s">
        <v>70690</v>
      </c>
      <c r="AO674" t="s">
        <v>70691</v>
      </c>
      <c r="AP674" t="s">
        <v>70692</v>
      </c>
      <c r="AQ674" t="s">
        <v>70693</v>
      </c>
      <c r="AR674" t="s">
        <v>70694</v>
      </c>
      <c r="AS674" t="s">
        <v>70695</v>
      </c>
      <c r="AT674" t="s">
        <v>70696</v>
      </c>
      <c r="AU674" t="s">
        <v>70697</v>
      </c>
      <c r="AV674" t="s">
        <v>70698</v>
      </c>
      <c r="AW674" t="s">
        <v>70699</v>
      </c>
      <c r="AX674" t="s">
        <v>70700</v>
      </c>
      <c r="AY674" t="s">
        <v>70701</v>
      </c>
      <c r="AZ674" t="s">
        <v>70702</v>
      </c>
      <c r="BA674" t="s">
        <v>70703</v>
      </c>
      <c r="BB674" t="s">
        <v>70704</v>
      </c>
      <c r="BC674" t="s">
        <v>70705</v>
      </c>
      <c r="BD674" t="s">
        <v>70706</v>
      </c>
      <c r="BE674" t="s">
        <v>70707</v>
      </c>
      <c r="BF674" t="s">
        <v>70708</v>
      </c>
      <c r="BG674" t="s">
        <v>70709</v>
      </c>
      <c r="BH674" t="s">
        <v>70710</v>
      </c>
      <c r="BI674" t="s">
        <v>70711</v>
      </c>
      <c r="BJ674" t="s">
        <v>70712</v>
      </c>
      <c r="BK674" t="s">
        <v>70713</v>
      </c>
      <c r="BL674" t="s">
        <v>70714</v>
      </c>
      <c r="BM674" t="s">
        <v>70715</v>
      </c>
      <c r="BN674" t="s">
        <v>70716</v>
      </c>
      <c r="BO674" t="s">
        <v>70717</v>
      </c>
      <c r="BP674" t="s">
        <v>70718</v>
      </c>
      <c r="BQ674" t="s">
        <v>70719</v>
      </c>
      <c r="BR674" t="s">
        <v>70720</v>
      </c>
      <c r="BS674" t="s">
        <v>70721</v>
      </c>
      <c r="BT674" t="s">
        <v>70722</v>
      </c>
      <c r="BU674" t="s">
        <v>70723</v>
      </c>
      <c r="BV674" t="s">
        <v>70724</v>
      </c>
      <c r="BW674" t="s">
        <v>70725</v>
      </c>
      <c r="BX674" t="s">
        <v>70726</v>
      </c>
      <c r="BY674" t="s">
        <v>70727</v>
      </c>
      <c r="BZ674" t="s">
        <v>70728</v>
      </c>
      <c r="CA674" t="s">
        <v>70729</v>
      </c>
      <c r="CB674" t="s">
        <v>70730</v>
      </c>
      <c r="CC674" t="s">
        <v>70731</v>
      </c>
      <c r="CD674" t="s">
        <v>70732</v>
      </c>
      <c r="CE674" t="s">
        <v>70733</v>
      </c>
      <c r="CF674" t="s">
        <v>70734</v>
      </c>
      <c r="CG674" t="s">
        <v>70735</v>
      </c>
      <c r="CH674" t="s">
        <v>70736</v>
      </c>
      <c r="CI674" t="s">
        <v>70737</v>
      </c>
      <c r="CJ674" t="s">
        <v>70738</v>
      </c>
      <c r="CK674" t="s">
        <v>70739</v>
      </c>
      <c r="CL674" t="s">
        <v>70740</v>
      </c>
      <c r="CM674" t="s">
        <v>70741</v>
      </c>
      <c r="CN674" t="s">
        <v>70742</v>
      </c>
      <c r="CO674" t="s">
        <v>70743</v>
      </c>
      <c r="CP674" t="s">
        <v>70744</v>
      </c>
      <c r="CQ674" t="s">
        <v>70745</v>
      </c>
      <c r="CR674" t="s">
        <v>70746</v>
      </c>
      <c r="CS674" t="s">
        <v>70747</v>
      </c>
      <c r="CT674" t="s">
        <v>70748</v>
      </c>
      <c r="CU674" t="s">
        <v>70749</v>
      </c>
      <c r="CV674" t="s">
        <v>70750</v>
      </c>
      <c r="CW674" t="s">
        <v>70751</v>
      </c>
      <c r="CX674" t="s">
        <v>70752</v>
      </c>
      <c r="CY674" t="s">
        <v>70753</v>
      </c>
      <c r="CZ674" t="s">
        <v>70754</v>
      </c>
      <c r="DA674" t="s">
        <v>70755</v>
      </c>
    </row>
    <row r="675" spans="1:105" x14ac:dyDescent="0.25">
      <c r="A675" t="s">
        <v>70756</v>
      </c>
      <c r="B675" t="s">
        <v>70757</v>
      </c>
      <c r="C675" t="s">
        <v>70758</v>
      </c>
      <c r="D675" t="s">
        <v>70759</v>
      </c>
      <c r="E675" t="s">
        <v>70760</v>
      </c>
      <c r="F675" t="s">
        <v>70761</v>
      </c>
      <c r="G675" t="s">
        <v>70762</v>
      </c>
      <c r="H675" t="s">
        <v>70763</v>
      </c>
      <c r="I675" t="s">
        <v>70764</v>
      </c>
      <c r="J675" t="s">
        <v>70765</v>
      </c>
      <c r="K675" t="s">
        <v>70766</v>
      </c>
      <c r="L675" t="s">
        <v>70767</v>
      </c>
      <c r="M675" t="s">
        <v>70768</v>
      </c>
      <c r="N675" t="s">
        <v>70769</v>
      </c>
      <c r="O675" t="s">
        <v>70770</v>
      </c>
      <c r="P675" t="s">
        <v>70771</v>
      </c>
      <c r="Q675" t="s">
        <v>70772</v>
      </c>
      <c r="R675" t="s">
        <v>70773</v>
      </c>
      <c r="S675" t="s">
        <v>70774</v>
      </c>
      <c r="T675" t="s">
        <v>70775</v>
      </c>
      <c r="U675" t="s">
        <v>70776</v>
      </c>
      <c r="V675" t="s">
        <v>70777</v>
      </c>
      <c r="W675" t="s">
        <v>70778</v>
      </c>
      <c r="X675" t="s">
        <v>70779</v>
      </c>
      <c r="Y675" t="s">
        <v>70780</v>
      </c>
      <c r="Z675" t="s">
        <v>70781</v>
      </c>
      <c r="AA675" t="s">
        <v>70782</v>
      </c>
      <c r="AB675" t="s">
        <v>70783</v>
      </c>
      <c r="AC675" t="s">
        <v>70784</v>
      </c>
      <c r="AD675" t="s">
        <v>70785</v>
      </c>
      <c r="AE675" t="s">
        <v>70786</v>
      </c>
      <c r="AF675" t="s">
        <v>70787</v>
      </c>
      <c r="AG675" t="s">
        <v>70788</v>
      </c>
      <c r="AH675" t="s">
        <v>70789</v>
      </c>
      <c r="AI675" t="s">
        <v>70790</v>
      </c>
      <c r="AJ675" t="s">
        <v>70791</v>
      </c>
      <c r="AK675" t="s">
        <v>70792</v>
      </c>
      <c r="AL675" t="s">
        <v>70793</v>
      </c>
      <c r="AM675" t="s">
        <v>70794</v>
      </c>
      <c r="AN675" t="s">
        <v>70795</v>
      </c>
      <c r="AO675" t="s">
        <v>70796</v>
      </c>
      <c r="AP675" t="s">
        <v>70797</v>
      </c>
      <c r="AQ675" t="s">
        <v>70798</v>
      </c>
      <c r="AR675" t="s">
        <v>70799</v>
      </c>
      <c r="AS675" t="s">
        <v>70800</v>
      </c>
      <c r="AT675" t="s">
        <v>70801</v>
      </c>
      <c r="AU675" t="s">
        <v>70802</v>
      </c>
      <c r="AV675" t="s">
        <v>70803</v>
      </c>
      <c r="AW675" t="s">
        <v>70804</v>
      </c>
      <c r="AX675" t="s">
        <v>70805</v>
      </c>
      <c r="AY675" t="s">
        <v>70806</v>
      </c>
      <c r="AZ675" t="s">
        <v>70807</v>
      </c>
      <c r="BA675" t="s">
        <v>70808</v>
      </c>
      <c r="BB675" t="s">
        <v>70809</v>
      </c>
      <c r="BC675" t="s">
        <v>70810</v>
      </c>
      <c r="BD675" t="s">
        <v>70811</v>
      </c>
      <c r="BE675" t="s">
        <v>70812</v>
      </c>
      <c r="BF675" t="s">
        <v>70813</v>
      </c>
      <c r="BG675" t="s">
        <v>70814</v>
      </c>
      <c r="BH675" t="s">
        <v>70815</v>
      </c>
      <c r="BI675" t="s">
        <v>70816</v>
      </c>
      <c r="BJ675" t="s">
        <v>70817</v>
      </c>
      <c r="BK675" t="s">
        <v>70818</v>
      </c>
      <c r="BL675" t="s">
        <v>70819</v>
      </c>
      <c r="BM675" t="s">
        <v>70820</v>
      </c>
      <c r="BN675" t="s">
        <v>70821</v>
      </c>
      <c r="BO675" t="s">
        <v>70822</v>
      </c>
      <c r="BP675" t="s">
        <v>70823</v>
      </c>
      <c r="BQ675" t="s">
        <v>70824</v>
      </c>
      <c r="BR675" t="s">
        <v>70825</v>
      </c>
      <c r="BS675" t="s">
        <v>70826</v>
      </c>
      <c r="BT675" t="s">
        <v>70827</v>
      </c>
      <c r="BU675" t="s">
        <v>70828</v>
      </c>
      <c r="BV675" t="s">
        <v>70829</v>
      </c>
      <c r="BW675" t="s">
        <v>70830</v>
      </c>
      <c r="BX675" t="s">
        <v>70831</v>
      </c>
      <c r="BY675" t="s">
        <v>70832</v>
      </c>
      <c r="BZ675" t="s">
        <v>70833</v>
      </c>
      <c r="CA675" t="s">
        <v>70834</v>
      </c>
      <c r="CB675" t="s">
        <v>70835</v>
      </c>
      <c r="CC675" t="s">
        <v>70836</v>
      </c>
      <c r="CD675" t="s">
        <v>70837</v>
      </c>
      <c r="CE675" t="s">
        <v>70838</v>
      </c>
      <c r="CF675" t="s">
        <v>70839</v>
      </c>
      <c r="CG675" t="s">
        <v>70840</v>
      </c>
      <c r="CH675" t="s">
        <v>70841</v>
      </c>
      <c r="CI675" t="s">
        <v>70842</v>
      </c>
      <c r="CJ675" t="s">
        <v>70843</v>
      </c>
      <c r="CK675" t="s">
        <v>70844</v>
      </c>
      <c r="CL675" t="s">
        <v>70845</v>
      </c>
      <c r="CM675" t="s">
        <v>70846</v>
      </c>
      <c r="CN675" t="s">
        <v>70847</v>
      </c>
      <c r="CO675" t="s">
        <v>70848</v>
      </c>
      <c r="CP675" t="s">
        <v>70849</v>
      </c>
      <c r="CQ675" t="s">
        <v>70850</v>
      </c>
      <c r="CR675" t="s">
        <v>70851</v>
      </c>
      <c r="CS675" t="s">
        <v>70852</v>
      </c>
      <c r="CT675" t="s">
        <v>70853</v>
      </c>
      <c r="CU675" t="s">
        <v>70854</v>
      </c>
      <c r="CV675" t="s">
        <v>70855</v>
      </c>
      <c r="CW675" t="s">
        <v>70856</v>
      </c>
      <c r="CX675" t="s">
        <v>70857</v>
      </c>
      <c r="CY675" t="s">
        <v>70858</v>
      </c>
      <c r="CZ675" t="s">
        <v>70859</v>
      </c>
      <c r="DA675" t="s">
        <v>70860</v>
      </c>
    </row>
    <row r="676" spans="1:105" x14ac:dyDescent="0.25">
      <c r="A676" t="s">
        <v>70861</v>
      </c>
      <c r="B676" t="s">
        <v>70862</v>
      </c>
      <c r="C676" t="s">
        <v>70863</v>
      </c>
      <c r="D676" t="s">
        <v>70864</v>
      </c>
      <c r="E676" t="s">
        <v>70865</v>
      </c>
      <c r="F676" t="s">
        <v>70866</v>
      </c>
      <c r="G676" t="s">
        <v>70867</v>
      </c>
      <c r="H676" t="s">
        <v>70868</v>
      </c>
      <c r="I676" t="s">
        <v>70869</v>
      </c>
      <c r="J676" t="s">
        <v>70870</v>
      </c>
      <c r="K676" t="s">
        <v>70871</v>
      </c>
      <c r="L676" t="s">
        <v>70872</v>
      </c>
      <c r="M676" t="s">
        <v>70873</v>
      </c>
      <c r="N676" t="s">
        <v>70874</v>
      </c>
      <c r="O676" t="s">
        <v>70875</v>
      </c>
      <c r="P676" t="s">
        <v>70876</v>
      </c>
      <c r="Q676" t="s">
        <v>70877</v>
      </c>
      <c r="R676" t="s">
        <v>70878</v>
      </c>
      <c r="S676" t="s">
        <v>70879</v>
      </c>
      <c r="T676" t="s">
        <v>70880</v>
      </c>
      <c r="U676" t="s">
        <v>70881</v>
      </c>
      <c r="V676" t="s">
        <v>70882</v>
      </c>
      <c r="W676" t="s">
        <v>70883</v>
      </c>
      <c r="X676" t="s">
        <v>70884</v>
      </c>
      <c r="Y676" t="s">
        <v>70885</v>
      </c>
      <c r="Z676" t="s">
        <v>70886</v>
      </c>
      <c r="AA676" t="s">
        <v>70887</v>
      </c>
      <c r="AB676" t="s">
        <v>70888</v>
      </c>
      <c r="AC676" t="s">
        <v>70889</v>
      </c>
      <c r="AD676" t="s">
        <v>70890</v>
      </c>
      <c r="AE676" t="s">
        <v>70891</v>
      </c>
      <c r="AF676" t="s">
        <v>70892</v>
      </c>
      <c r="AG676" t="s">
        <v>70893</v>
      </c>
      <c r="AH676" t="s">
        <v>70894</v>
      </c>
      <c r="AI676" t="s">
        <v>70895</v>
      </c>
      <c r="AJ676" t="s">
        <v>70896</v>
      </c>
      <c r="AK676" t="s">
        <v>70897</v>
      </c>
      <c r="AL676" t="s">
        <v>70898</v>
      </c>
      <c r="AM676" t="s">
        <v>70899</v>
      </c>
      <c r="AN676" t="s">
        <v>70900</v>
      </c>
      <c r="AO676" t="s">
        <v>70901</v>
      </c>
      <c r="AP676" t="s">
        <v>70902</v>
      </c>
      <c r="AQ676" t="s">
        <v>70903</v>
      </c>
      <c r="AR676" t="s">
        <v>70904</v>
      </c>
      <c r="AS676" t="s">
        <v>70905</v>
      </c>
      <c r="AT676" t="s">
        <v>70906</v>
      </c>
      <c r="AU676" t="s">
        <v>70907</v>
      </c>
      <c r="AV676" t="s">
        <v>70908</v>
      </c>
      <c r="AW676" t="s">
        <v>70909</v>
      </c>
      <c r="AX676" t="s">
        <v>70910</v>
      </c>
      <c r="AY676" t="s">
        <v>70911</v>
      </c>
      <c r="AZ676" t="s">
        <v>70912</v>
      </c>
      <c r="BA676" t="s">
        <v>70913</v>
      </c>
      <c r="BB676" t="s">
        <v>70914</v>
      </c>
      <c r="BC676" t="s">
        <v>70915</v>
      </c>
      <c r="BD676" t="s">
        <v>70916</v>
      </c>
      <c r="BE676" t="s">
        <v>70917</v>
      </c>
      <c r="BF676" t="s">
        <v>70918</v>
      </c>
      <c r="BG676" t="s">
        <v>70919</v>
      </c>
      <c r="BH676" t="s">
        <v>70920</v>
      </c>
      <c r="BI676" t="s">
        <v>70921</v>
      </c>
      <c r="BJ676" t="s">
        <v>70922</v>
      </c>
      <c r="BK676" t="s">
        <v>70923</v>
      </c>
      <c r="BL676" t="s">
        <v>70924</v>
      </c>
      <c r="BM676" t="s">
        <v>70925</v>
      </c>
      <c r="BN676" t="s">
        <v>70926</v>
      </c>
      <c r="BO676" t="s">
        <v>70927</v>
      </c>
      <c r="BP676" t="s">
        <v>70928</v>
      </c>
      <c r="BQ676" t="s">
        <v>70929</v>
      </c>
      <c r="BR676" t="s">
        <v>70930</v>
      </c>
      <c r="BS676" t="s">
        <v>70931</v>
      </c>
      <c r="BT676" t="s">
        <v>70932</v>
      </c>
      <c r="BU676" t="s">
        <v>70933</v>
      </c>
      <c r="BV676" t="s">
        <v>70934</v>
      </c>
      <c r="BW676" t="s">
        <v>70935</v>
      </c>
      <c r="BX676" t="s">
        <v>70936</v>
      </c>
      <c r="BY676" t="s">
        <v>70937</v>
      </c>
      <c r="BZ676" t="s">
        <v>70938</v>
      </c>
      <c r="CA676" t="s">
        <v>70939</v>
      </c>
      <c r="CB676" t="s">
        <v>70940</v>
      </c>
      <c r="CC676" t="s">
        <v>70941</v>
      </c>
      <c r="CD676" t="s">
        <v>70942</v>
      </c>
      <c r="CE676" t="s">
        <v>70943</v>
      </c>
      <c r="CF676" t="s">
        <v>70944</v>
      </c>
      <c r="CG676" t="s">
        <v>70945</v>
      </c>
      <c r="CH676" t="s">
        <v>70946</v>
      </c>
      <c r="CI676" t="s">
        <v>70947</v>
      </c>
      <c r="CJ676" t="s">
        <v>70948</v>
      </c>
      <c r="CK676" t="s">
        <v>70949</v>
      </c>
      <c r="CL676" t="s">
        <v>70950</v>
      </c>
      <c r="CM676" t="s">
        <v>70951</v>
      </c>
      <c r="CN676" t="s">
        <v>70952</v>
      </c>
      <c r="CO676" t="s">
        <v>70953</v>
      </c>
      <c r="CP676" t="s">
        <v>70954</v>
      </c>
      <c r="CQ676" t="s">
        <v>70955</v>
      </c>
      <c r="CR676" t="s">
        <v>70956</v>
      </c>
      <c r="CS676" t="s">
        <v>70957</v>
      </c>
      <c r="CT676" t="s">
        <v>70958</v>
      </c>
      <c r="CU676" t="s">
        <v>70959</v>
      </c>
      <c r="CV676" t="s">
        <v>70960</v>
      </c>
      <c r="CW676" t="s">
        <v>70961</v>
      </c>
      <c r="CX676" t="s">
        <v>70962</v>
      </c>
      <c r="CY676" t="s">
        <v>70963</v>
      </c>
      <c r="CZ676" t="s">
        <v>70964</v>
      </c>
      <c r="DA676" t="s">
        <v>70965</v>
      </c>
    </row>
    <row r="677" spans="1:105" x14ac:dyDescent="0.25">
      <c r="A677" t="s">
        <v>70966</v>
      </c>
      <c r="B677" t="s">
        <v>70967</v>
      </c>
      <c r="C677" t="s">
        <v>70968</v>
      </c>
      <c r="D677" t="s">
        <v>70969</v>
      </c>
      <c r="E677" t="s">
        <v>70970</v>
      </c>
      <c r="F677" t="s">
        <v>70971</v>
      </c>
      <c r="G677" t="s">
        <v>70972</v>
      </c>
      <c r="H677" t="s">
        <v>70973</v>
      </c>
      <c r="I677" t="s">
        <v>70974</v>
      </c>
      <c r="J677" t="s">
        <v>70975</v>
      </c>
      <c r="K677" t="s">
        <v>70976</v>
      </c>
      <c r="L677" t="s">
        <v>70977</v>
      </c>
      <c r="M677" t="s">
        <v>70978</v>
      </c>
      <c r="N677" t="s">
        <v>70979</v>
      </c>
      <c r="O677" t="s">
        <v>70980</v>
      </c>
      <c r="P677" t="s">
        <v>70981</v>
      </c>
      <c r="Q677" t="s">
        <v>70982</v>
      </c>
      <c r="R677" t="s">
        <v>70983</v>
      </c>
      <c r="S677" t="s">
        <v>70984</v>
      </c>
      <c r="T677" t="s">
        <v>70985</v>
      </c>
      <c r="U677" t="s">
        <v>70986</v>
      </c>
      <c r="V677" t="s">
        <v>70987</v>
      </c>
      <c r="W677" t="s">
        <v>70988</v>
      </c>
      <c r="X677" t="s">
        <v>70989</v>
      </c>
      <c r="Y677" t="s">
        <v>70990</v>
      </c>
      <c r="Z677" t="s">
        <v>70991</v>
      </c>
      <c r="AA677" t="s">
        <v>70992</v>
      </c>
      <c r="AB677" t="s">
        <v>70993</v>
      </c>
      <c r="AC677" t="s">
        <v>70994</v>
      </c>
      <c r="AD677" t="s">
        <v>70995</v>
      </c>
      <c r="AE677" t="s">
        <v>70996</v>
      </c>
      <c r="AF677" t="s">
        <v>70997</v>
      </c>
      <c r="AG677" t="s">
        <v>70998</v>
      </c>
      <c r="AH677" t="s">
        <v>70999</v>
      </c>
      <c r="AI677" t="s">
        <v>71000</v>
      </c>
      <c r="AJ677" t="s">
        <v>71001</v>
      </c>
      <c r="AK677" t="s">
        <v>71002</v>
      </c>
      <c r="AL677" t="s">
        <v>71003</v>
      </c>
      <c r="AM677" t="s">
        <v>71004</v>
      </c>
      <c r="AN677" t="s">
        <v>71005</v>
      </c>
      <c r="AO677" t="s">
        <v>71006</v>
      </c>
      <c r="AP677" t="s">
        <v>71007</v>
      </c>
      <c r="AQ677" t="s">
        <v>71008</v>
      </c>
      <c r="AR677" t="s">
        <v>71009</v>
      </c>
      <c r="AS677" t="s">
        <v>71010</v>
      </c>
      <c r="AT677" t="s">
        <v>71011</v>
      </c>
      <c r="AU677" t="s">
        <v>71012</v>
      </c>
      <c r="AV677" t="s">
        <v>71013</v>
      </c>
      <c r="AW677" t="s">
        <v>71014</v>
      </c>
      <c r="AX677" t="s">
        <v>71015</v>
      </c>
      <c r="AY677" t="s">
        <v>71016</v>
      </c>
      <c r="AZ677" t="s">
        <v>71017</v>
      </c>
      <c r="BA677" t="s">
        <v>71018</v>
      </c>
      <c r="BB677" t="s">
        <v>71019</v>
      </c>
      <c r="BC677" t="s">
        <v>71020</v>
      </c>
      <c r="BD677" t="s">
        <v>71021</v>
      </c>
      <c r="BE677" t="s">
        <v>71022</v>
      </c>
      <c r="BF677" t="s">
        <v>71023</v>
      </c>
      <c r="BG677" t="s">
        <v>71024</v>
      </c>
      <c r="BH677" t="s">
        <v>71025</v>
      </c>
      <c r="BI677" t="s">
        <v>71026</v>
      </c>
      <c r="BJ677" t="s">
        <v>71027</v>
      </c>
      <c r="BK677" t="s">
        <v>71028</v>
      </c>
      <c r="BL677" t="s">
        <v>71029</v>
      </c>
      <c r="BM677" t="s">
        <v>71030</v>
      </c>
      <c r="BN677" t="s">
        <v>71031</v>
      </c>
      <c r="BO677" t="s">
        <v>71032</v>
      </c>
      <c r="BP677" t="s">
        <v>71033</v>
      </c>
      <c r="BQ677" t="s">
        <v>71034</v>
      </c>
      <c r="BR677" t="s">
        <v>71035</v>
      </c>
      <c r="BS677" t="s">
        <v>71036</v>
      </c>
      <c r="BT677" t="s">
        <v>71037</v>
      </c>
      <c r="BU677" t="s">
        <v>71038</v>
      </c>
      <c r="BV677" t="s">
        <v>71039</v>
      </c>
      <c r="BW677" t="s">
        <v>71040</v>
      </c>
      <c r="BX677" t="s">
        <v>71041</v>
      </c>
      <c r="BY677" t="s">
        <v>71042</v>
      </c>
      <c r="BZ677" t="s">
        <v>71043</v>
      </c>
      <c r="CA677" t="s">
        <v>71044</v>
      </c>
      <c r="CB677" t="s">
        <v>71045</v>
      </c>
      <c r="CC677" t="s">
        <v>71046</v>
      </c>
      <c r="CD677" t="s">
        <v>71047</v>
      </c>
      <c r="CE677" t="s">
        <v>71048</v>
      </c>
      <c r="CF677" t="s">
        <v>71049</v>
      </c>
      <c r="CG677" t="s">
        <v>71050</v>
      </c>
      <c r="CH677" t="s">
        <v>71051</v>
      </c>
      <c r="CI677" t="s">
        <v>71052</v>
      </c>
      <c r="CJ677" t="s">
        <v>71053</v>
      </c>
      <c r="CK677" t="s">
        <v>71054</v>
      </c>
      <c r="CL677" t="s">
        <v>71055</v>
      </c>
      <c r="CM677" t="s">
        <v>71056</v>
      </c>
      <c r="CN677" t="s">
        <v>71057</v>
      </c>
      <c r="CO677" t="s">
        <v>71058</v>
      </c>
      <c r="CP677" t="s">
        <v>71059</v>
      </c>
      <c r="CQ677" t="s">
        <v>71060</v>
      </c>
      <c r="CR677" t="s">
        <v>71061</v>
      </c>
      <c r="CS677" t="s">
        <v>71062</v>
      </c>
      <c r="CT677" t="s">
        <v>71063</v>
      </c>
      <c r="CU677" t="s">
        <v>71064</v>
      </c>
      <c r="CV677" t="s">
        <v>71065</v>
      </c>
      <c r="CW677" t="s">
        <v>71066</v>
      </c>
      <c r="CX677" t="s">
        <v>71067</v>
      </c>
      <c r="CY677" t="s">
        <v>71068</v>
      </c>
      <c r="CZ677" t="s">
        <v>71069</v>
      </c>
      <c r="DA677" t="s">
        <v>71070</v>
      </c>
    </row>
    <row r="678" spans="1:105" x14ac:dyDescent="0.25">
      <c r="A678" t="s">
        <v>71071</v>
      </c>
      <c r="B678" t="s">
        <v>71072</v>
      </c>
      <c r="C678" t="s">
        <v>71073</v>
      </c>
      <c r="D678" t="s">
        <v>71074</v>
      </c>
      <c r="E678" t="s">
        <v>71075</v>
      </c>
      <c r="F678" t="s">
        <v>71076</v>
      </c>
      <c r="G678" t="s">
        <v>71077</v>
      </c>
      <c r="H678" t="s">
        <v>71078</v>
      </c>
      <c r="I678" t="s">
        <v>71079</v>
      </c>
      <c r="J678" t="s">
        <v>71080</v>
      </c>
      <c r="K678" t="s">
        <v>71081</v>
      </c>
      <c r="L678" t="s">
        <v>71082</v>
      </c>
      <c r="M678" t="s">
        <v>71083</v>
      </c>
      <c r="N678" t="s">
        <v>71084</v>
      </c>
      <c r="O678" t="s">
        <v>71085</v>
      </c>
      <c r="P678" t="s">
        <v>71086</v>
      </c>
      <c r="Q678" t="s">
        <v>71087</v>
      </c>
      <c r="R678" t="s">
        <v>71088</v>
      </c>
      <c r="S678" t="s">
        <v>71089</v>
      </c>
      <c r="T678" t="s">
        <v>71090</v>
      </c>
      <c r="U678" t="s">
        <v>71091</v>
      </c>
      <c r="V678" t="s">
        <v>71092</v>
      </c>
      <c r="W678" t="s">
        <v>71093</v>
      </c>
      <c r="X678" t="s">
        <v>71094</v>
      </c>
      <c r="Y678" t="s">
        <v>71095</v>
      </c>
      <c r="Z678" t="s">
        <v>71096</v>
      </c>
      <c r="AA678" t="s">
        <v>71097</v>
      </c>
      <c r="AB678" t="s">
        <v>71098</v>
      </c>
      <c r="AC678" t="s">
        <v>71099</v>
      </c>
      <c r="AD678" t="s">
        <v>71100</v>
      </c>
      <c r="AE678" t="s">
        <v>71101</v>
      </c>
      <c r="AF678" t="s">
        <v>71102</v>
      </c>
      <c r="AG678" t="s">
        <v>71103</v>
      </c>
      <c r="AH678" t="s">
        <v>71104</v>
      </c>
      <c r="AI678" t="s">
        <v>71105</v>
      </c>
      <c r="AJ678" t="s">
        <v>71106</v>
      </c>
      <c r="AK678" t="s">
        <v>71107</v>
      </c>
      <c r="AL678" t="s">
        <v>71108</v>
      </c>
      <c r="AM678" t="s">
        <v>71109</v>
      </c>
      <c r="AN678" t="s">
        <v>71110</v>
      </c>
      <c r="AO678" t="s">
        <v>71111</v>
      </c>
      <c r="AP678" t="s">
        <v>71112</v>
      </c>
      <c r="AQ678" t="s">
        <v>71113</v>
      </c>
      <c r="AR678" t="s">
        <v>71114</v>
      </c>
      <c r="AS678" t="s">
        <v>71115</v>
      </c>
      <c r="AT678" t="s">
        <v>71116</v>
      </c>
      <c r="AU678" t="s">
        <v>71117</v>
      </c>
      <c r="AV678" t="s">
        <v>71118</v>
      </c>
      <c r="AW678" t="s">
        <v>71119</v>
      </c>
      <c r="AX678" t="s">
        <v>71120</v>
      </c>
      <c r="AY678" t="s">
        <v>71121</v>
      </c>
      <c r="AZ678" t="s">
        <v>71122</v>
      </c>
      <c r="BA678" t="s">
        <v>71123</v>
      </c>
      <c r="BB678" t="s">
        <v>71124</v>
      </c>
      <c r="BC678" t="s">
        <v>71125</v>
      </c>
      <c r="BD678" t="s">
        <v>71126</v>
      </c>
      <c r="BE678" t="s">
        <v>71127</v>
      </c>
      <c r="BF678" t="s">
        <v>71128</v>
      </c>
      <c r="BG678" t="s">
        <v>71129</v>
      </c>
      <c r="BH678" t="s">
        <v>71130</v>
      </c>
      <c r="BI678" t="s">
        <v>71131</v>
      </c>
      <c r="BJ678" t="s">
        <v>71132</v>
      </c>
      <c r="BK678" t="s">
        <v>71133</v>
      </c>
      <c r="BL678" t="s">
        <v>71134</v>
      </c>
      <c r="BM678" t="s">
        <v>71135</v>
      </c>
      <c r="BN678" t="s">
        <v>71136</v>
      </c>
      <c r="BO678" t="s">
        <v>71137</v>
      </c>
      <c r="BP678" t="s">
        <v>71138</v>
      </c>
      <c r="BQ678" t="s">
        <v>71139</v>
      </c>
      <c r="BR678" t="s">
        <v>71140</v>
      </c>
      <c r="BS678" t="s">
        <v>71141</v>
      </c>
      <c r="BT678" t="s">
        <v>71142</v>
      </c>
      <c r="BU678" t="s">
        <v>71143</v>
      </c>
      <c r="BV678" t="s">
        <v>71144</v>
      </c>
      <c r="BW678" t="s">
        <v>71145</v>
      </c>
      <c r="BX678" t="s">
        <v>71146</v>
      </c>
      <c r="BY678" t="s">
        <v>71147</v>
      </c>
      <c r="BZ678" t="s">
        <v>71148</v>
      </c>
      <c r="CA678" t="s">
        <v>71149</v>
      </c>
      <c r="CB678" t="s">
        <v>71150</v>
      </c>
      <c r="CC678" t="s">
        <v>71151</v>
      </c>
      <c r="CD678" t="s">
        <v>71152</v>
      </c>
      <c r="CE678" t="s">
        <v>71153</v>
      </c>
      <c r="CF678" t="s">
        <v>71154</v>
      </c>
      <c r="CG678" t="s">
        <v>71155</v>
      </c>
      <c r="CH678" t="s">
        <v>71156</v>
      </c>
      <c r="CI678" t="s">
        <v>71157</v>
      </c>
      <c r="CJ678" t="s">
        <v>71158</v>
      </c>
      <c r="CK678" t="s">
        <v>71159</v>
      </c>
      <c r="CL678" t="s">
        <v>71160</v>
      </c>
      <c r="CM678" t="s">
        <v>71161</v>
      </c>
      <c r="CN678" t="s">
        <v>71162</v>
      </c>
      <c r="CO678" t="s">
        <v>71163</v>
      </c>
      <c r="CP678" t="s">
        <v>71164</v>
      </c>
      <c r="CQ678" t="s">
        <v>71165</v>
      </c>
      <c r="CR678" t="s">
        <v>71166</v>
      </c>
      <c r="CS678" t="s">
        <v>71167</v>
      </c>
      <c r="CT678" t="s">
        <v>71168</v>
      </c>
      <c r="CU678" t="s">
        <v>71169</v>
      </c>
      <c r="CV678" t="s">
        <v>71170</v>
      </c>
      <c r="CW678" t="s">
        <v>71171</v>
      </c>
      <c r="CX678" t="s">
        <v>71172</v>
      </c>
      <c r="CY678" t="s">
        <v>71173</v>
      </c>
      <c r="CZ678" t="s">
        <v>71174</v>
      </c>
      <c r="DA678" t="s">
        <v>71175</v>
      </c>
    </row>
    <row r="679" spans="1:105" x14ac:dyDescent="0.25">
      <c r="A679" t="s">
        <v>71176</v>
      </c>
      <c r="B679" t="s">
        <v>71177</v>
      </c>
      <c r="C679" t="s">
        <v>71178</v>
      </c>
      <c r="D679" t="s">
        <v>71179</v>
      </c>
      <c r="E679" t="s">
        <v>71180</v>
      </c>
      <c r="F679" t="s">
        <v>71181</v>
      </c>
      <c r="G679" t="s">
        <v>71182</v>
      </c>
      <c r="H679" t="s">
        <v>71183</v>
      </c>
      <c r="I679" t="s">
        <v>71184</v>
      </c>
      <c r="J679" t="s">
        <v>71185</v>
      </c>
      <c r="K679" t="s">
        <v>71186</v>
      </c>
      <c r="L679" t="s">
        <v>71187</v>
      </c>
      <c r="M679" t="s">
        <v>71188</v>
      </c>
      <c r="N679" t="s">
        <v>71189</v>
      </c>
      <c r="O679" t="s">
        <v>71190</v>
      </c>
      <c r="P679" t="s">
        <v>71191</v>
      </c>
      <c r="Q679" t="s">
        <v>71192</v>
      </c>
      <c r="R679" t="s">
        <v>71193</v>
      </c>
      <c r="S679" t="s">
        <v>71194</v>
      </c>
      <c r="T679" t="s">
        <v>71195</v>
      </c>
      <c r="U679" t="s">
        <v>71196</v>
      </c>
      <c r="V679" t="s">
        <v>71197</v>
      </c>
      <c r="W679" t="s">
        <v>71198</v>
      </c>
      <c r="X679" t="s">
        <v>71199</v>
      </c>
      <c r="Y679" t="s">
        <v>71200</v>
      </c>
      <c r="Z679" t="s">
        <v>71201</v>
      </c>
      <c r="AA679" t="s">
        <v>71202</v>
      </c>
      <c r="AB679" t="s">
        <v>71203</v>
      </c>
      <c r="AC679" t="s">
        <v>71204</v>
      </c>
      <c r="AD679" t="s">
        <v>71205</v>
      </c>
      <c r="AE679" t="s">
        <v>71206</v>
      </c>
      <c r="AF679" t="s">
        <v>71207</v>
      </c>
      <c r="AG679" t="s">
        <v>71208</v>
      </c>
      <c r="AH679" t="s">
        <v>71209</v>
      </c>
      <c r="AI679" t="s">
        <v>71210</v>
      </c>
      <c r="AJ679" t="s">
        <v>71211</v>
      </c>
      <c r="AK679" t="s">
        <v>71212</v>
      </c>
      <c r="AL679" t="s">
        <v>71213</v>
      </c>
      <c r="AM679" t="s">
        <v>71214</v>
      </c>
      <c r="AN679" t="s">
        <v>71215</v>
      </c>
      <c r="AO679" t="s">
        <v>71216</v>
      </c>
      <c r="AP679" t="s">
        <v>71217</v>
      </c>
      <c r="AQ679" t="s">
        <v>71218</v>
      </c>
      <c r="AR679" t="s">
        <v>71219</v>
      </c>
      <c r="AS679" t="s">
        <v>71220</v>
      </c>
      <c r="AT679" t="s">
        <v>71221</v>
      </c>
      <c r="AU679" t="s">
        <v>71222</v>
      </c>
      <c r="AV679" t="s">
        <v>71223</v>
      </c>
      <c r="AW679" t="s">
        <v>71224</v>
      </c>
      <c r="AX679" t="s">
        <v>71225</v>
      </c>
      <c r="AY679" t="s">
        <v>71226</v>
      </c>
      <c r="AZ679" t="s">
        <v>71227</v>
      </c>
      <c r="BA679" t="s">
        <v>71228</v>
      </c>
      <c r="BB679" t="s">
        <v>71229</v>
      </c>
      <c r="BC679" t="s">
        <v>71230</v>
      </c>
      <c r="BD679" t="s">
        <v>71231</v>
      </c>
      <c r="BE679" t="s">
        <v>71232</v>
      </c>
      <c r="BF679" t="s">
        <v>71233</v>
      </c>
      <c r="BG679" t="s">
        <v>71234</v>
      </c>
      <c r="BH679" t="s">
        <v>71235</v>
      </c>
      <c r="BI679" t="s">
        <v>71236</v>
      </c>
      <c r="BJ679" t="s">
        <v>71237</v>
      </c>
      <c r="BK679" t="s">
        <v>71238</v>
      </c>
      <c r="BL679" t="s">
        <v>71239</v>
      </c>
      <c r="BM679" t="s">
        <v>71240</v>
      </c>
      <c r="BN679" t="s">
        <v>71241</v>
      </c>
      <c r="BO679" t="s">
        <v>71242</v>
      </c>
      <c r="BP679" t="s">
        <v>71243</v>
      </c>
      <c r="BQ679" t="s">
        <v>71244</v>
      </c>
      <c r="BR679" t="s">
        <v>71245</v>
      </c>
      <c r="BS679" t="s">
        <v>71246</v>
      </c>
      <c r="BT679" t="s">
        <v>71247</v>
      </c>
      <c r="BU679" t="s">
        <v>71248</v>
      </c>
      <c r="BV679" t="s">
        <v>71249</v>
      </c>
      <c r="BW679" t="s">
        <v>71250</v>
      </c>
      <c r="BX679" t="s">
        <v>71251</v>
      </c>
      <c r="BY679" t="s">
        <v>71252</v>
      </c>
      <c r="BZ679" t="s">
        <v>71253</v>
      </c>
      <c r="CA679" t="s">
        <v>71254</v>
      </c>
      <c r="CB679" t="s">
        <v>71255</v>
      </c>
      <c r="CC679" t="s">
        <v>71256</v>
      </c>
      <c r="CD679" t="s">
        <v>71257</v>
      </c>
      <c r="CE679" t="s">
        <v>71258</v>
      </c>
      <c r="CF679" t="s">
        <v>71259</v>
      </c>
      <c r="CG679" t="s">
        <v>71260</v>
      </c>
      <c r="CH679" t="s">
        <v>71261</v>
      </c>
      <c r="CI679" t="s">
        <v>71262</v>
      </c>
      <c r="CJ679" t="s">
        <v>71263</v>
      </c>
      <c r="CK679" t="s">
        <v>71264</v>
      </c>
      <c r="CL679" t="s">
        <v>71265</v>
      </c>
      <c r="CM679" t="s">
        <v>71266</v>
      </c>
      <c r="CN679" t="s">
        <v>71267</v>
      </c>
      <c r="CO679" t="s">
        <v>71268</v>
      </c>
      <c r="CP679" t="s">
        <v>71269</v>
      </c>
      <c r="CQ679" t="s">
        <v>71270</v>
      </c>
      <c r="CR679" t="s">
        <v>71271</v>
      </c>
      <c r="CS679" t="s">
        <v>71272</v>
      </c>
      <c r="CT679" t="s">
        <v>71273</v>
      </c>
      <c r="CU679" t="s">
        <v>71274</v>
      </c>
      <c r="CV679" t="s">
        <v>71275</v>
      </c>
      <c r="CW679" t="s">
        <v>71276</v>
      </c>
      <c r="CX679" t="s">
        <v>71277</v>
      </c>
      <c r="CY679" t="s">
        <v>71278</v>
      </c>
      <c r="CZ679" t="s">
        <v>71279</v>
      </c>
      <c r="DA679" t="s">
        <v>71280</v>
      </c>
    </row>
    <row r="680" spans="1:105" x14ac:dyDescent="0.25">
      <c r="A680" t="s">
        <v>71281</v>
      </c>
      <c r="B680" t="s">
        <v>71282</v>
      </c>
      <c r="C680" t="s">
        <v>71283</v>
      </c>
      <c r="D680" t="s">
        <v>71284</v>
      </c>
      <c r="E680" t="s">
        <v>71285</v>
      </c>
      <c r="F680" t="s">
        <v>71286</v>
      </c>
      <c r="G680" t="s">
        <v>71287</v>
      </c>
      <c r="H680" t="s">
        <v>71288</v>
      </c>
      <c r="I680" t="s">
        <v>71289</v>
      </c>
      <c r="J680" t="s">
        <v>71290</v>
      </c>
      <c r="K680" t="s">
        <v>71291</v>
      </c>
      <c r="L680" t="s">
        <v>71292</v>
      </c>
      <c r="M680" t="s">
        <v>71293</v>
      </c>
      <c r="N680" t="s">
        <v>71294</v>
      </c>
      <c r="O680" t="s">
        <v>71295</v>
      </c>
      <c r="P680" t="s">
        <v>71296</v>
      </c>
      <c r="Q680" t="s">
        <v>71297</v>
      </c>
      <c r="R680" t="s">
        <v>71298</v>
      </c>
      <c r="S680" t="s">
        <v>71299</v>
      </c>
      <c r="T680" t="s">
        <v>71300</v>
      </c>
      <c r="U680" t="s">
        <v>71301</v>
      </c>
      <c r="V680" t="s">
        <v>71302</v>
      </c>
      <c r="W680" t="s">
        <v>71303</v>
      </c>
      <c r="X680" t="s">
        <v>71304</v>
      </c>
      <c r="Y680" t="s">
        <v>71305</v>
      </c>
      <c r="Z680" t="s">
        <v>71306</v>
      </c>
      <c r="AA680" t="s">
        <v>71307</v>
      </c>
      <c r="AB680" t="s">
        <v>71308</v>
      </c>
      <c r="AC680" t="s">
        <v>71309</v>
      </c>
      <c r="AD680" t="s">
        <v>71310</v>
      </c>
      <c r="AE680" t="s">
        <v>71311</v>
      </c>
      <c r="AF680" t="s">
        <v>71312</v>
      </c>
      <c r="AG680" t="s">
        <v>71313</v>
      </c>
      <c r="AH680" t="s">
        <v>71314</v>
      </c>
      <c r="AI680" t="s">
        <v>71315</v>
      </c>
      <c r="AJ680">
        <v>188000881</v>
      </c>
      <c r="AK680" t="s">
        <v>71316</v>
      </c>
      <c r="AL680" t="s">
        <v>71317</v>
      </c>
      <c r="AM680" t="s">
        <v>71318</v>
      </c>
      <c r="AN680" t="s">
        <v>71319</v>
      </c>
      <c r="AO680" t="s">
        <v>71320</v>
      </c>
      <c r="AP680" t="s">
        <v>71321</v>
      </c>
      <c r="AQ680" t="s">
        <v>71322</v>
      </c>
      <c r="AR680" t="s">
        <v>71323</v>
      </c>
      <c r="AS680" t="s">
        <v>71324</v>
      </c>
      <c r="AT680" t="s">
        <v>71325</v>
      </c>
      <c r="AU680" t="s">
        <v>71326</v>
      </c>
      <c r="AV680" t="s">
        <v>71327</v>
      </c>
      <c r="AW680" t="s">
        <v>71328</v>
      </c>
      <c r="AX680" t="s">
        <v>71329</v>
      </c>
      <c r="AY680" t="s">
        <v>71330</v>
      </c>
      <c r="AZ680" t="s">
        <v>71331</v>
      </c>
      <c r="BA680" t="s">
        <v>71332</v>
      </c>
      <c r="BB680" t="s">
        <v>71333</v>
      </c>
      <c r="BC680" t="s">
        <v>71334</v>
      </c>
      <c r="BD680" t="s">
        <v>71335</v>
      </c>
      <c r="BE680" t="s">
        <v>71336</v>
      </c>
      <c r="BF680" t="s">
        <v>71337</v>
      </c>
      <c r="BG680" t="s">
        <v>71338</v>
      </c>
      <c r="BH680" t="s">
        <v>71339</v>
      </c>
      <c r="BI680" t="s">
        <v>71340</v>
      </c>
      <c r="BJ680" t="s">
        <v>71341</v>
      </c>
      <c r="BK680" t="s">
        <v>71342</v>
      </c>
      <c r="BL680" t="s">
        <v>71343</v>
      </c>
      <c r="BM680" t="s">
        <v>71344</v>
      </c>
      <c r="BN680" t="s">
        <v>71345</v>
      </c>
      <c r="BO680" t="s">
        <v>71346</v>
      </c>
      <c r="BP680" t="s">
        <v>71347</v>
      </c>
      <c r="BQ680" t="s">
        <v>71348</v>
      </c>
      <c r="BR680" t="s">
        <v>71349</v>
      </c>
      <c r="BS680" t="s">
        <v>71350</v>
      </c>
      <c r="BT680" t="s">
        <v>71351</v>
      </c>
      <c r="BU680" t="s">
        <v>71352</v>
      </c>
      <c r="BV680" t="s">
        <v>71353</v>
      </c>
      <c r="BW680" t="s">
        <v>71354</v>
      </c>
      <c r="BX680" t="s">
        <v>71355</v>
      </c>
      <c r="BY680" t="s">
        <v>71356</v>
      </c>
      <c r="BZ680" t="s">
        <v>71357</v>
      </c>
      <c r="CA680" t="s">
        <v>71358</v>
      </c>
      <c r="CB680" t="s">
        <v>71359</v>
      </c>
      <c r="CC680" t="s">
        <v>71360</v>
      </c>
      <c r="CD680" t="s">
        <v>71361</v>
      </c>
      <c r="CE680" t="s">
        <v>71362</v>
      </c>
      <c r="CF680" t="s">
        <v>71363</v>
      </c>
      <c r="CG680" t="s">
        <v>71364</v>
      </c>
      <c r="CH680" t="s">
        <v>71365</v>
      </c>
      <c r="CI680" t="s">
        <v>71366</v>
      </c>
      <c r="CJ680" t="s">
        <v>71367</v>
      </c>
      <c r="CK680" t="s">
        <v>71368</v>
      </c>
      <c r="CL680" t="s">
        <v>71369</v>
      </c>
      <c r="CM680" t="s">
        <v>71370</v>
      </c>
      <c r="CN680" t="s">
        <v>71371</v>
      </c>
      <c r="CO680" t="s">
        <v>71372</v>
      </c>
      <c r="CP680" t="s">
        <v>71373</v>
      </c>
      <c r="CQ680" t="s">
        <v>71374</v>
      </c>
      <c r="CR680" t="s">
        <v>71375</v>
      </c>
      <c r="CS680" t="s">
        <v>71376</v>
      </c>
      <c r="CT680" t="s">
        <v>71377</v>
      </c>
      <c r="CU680" t="s">
        <v>71378</v>
      </c>
      <c r="CV680" t="s">
        <v>71379</v>
      </c>
      <c r="CW680" t="s">
        <v>71380</v>
      </c>
      <c r="CX680" t="s">
        <v>71381</v>
      </c>
      <c r="CY680" t="s">
        <v>71382</v>
      </c>
      <c r="CZ680" t="s">
        <v>71383</v>
      </c>
      <c r="DA680" t="s">
        <v>71384</v>
      </c>
    </row>
    <row r="681" spans="1:105" x14ac:dyDescent="0.25">
      <c r="A681" t="s">
        <v>71385</v>
      </c>
      <c r="B681" t="s">
        <v>71386</v>
      </c>
      <c r="C681" t="s">
        <v>71387</v>
      </c>
      <c r="D681" t="s">
        <v>71388</v>
      </c>
      <c r="E681" t="s">
        <v>71389</v>
      </c>
      <c r="F681" t="s">
        <v>71390</v>
      </c>
      <c r="G681" t="s">
        <v>71391</v>
      </c>
      <c r="H681" t="s">
        <v>71392</v>
      </c>
      <c r="I681" t="s">
        <v>71393</v>
      </c>
      <c r="J681" t="s">
        <v>71394</v>
      </c>
      <c r="K681" t="s">
        <v>71395</v>
      </c>
      <c r="L681" t="s">
        <v>71396</v>
      </c>
      <c r="M681" t="s">
        <v>71397</v>
      </c>
      <c r="N681" t="s">
        <v>71398</v>
      </c>
      <c r="O681" t="s">
        <v>71399</v>
      </c>
      <c r="P681" t="s">
        <v>71400</v>
      </c>
      <c r="Q681" t="s">
        <v>71401</v>
      </c>
      <c r="R681" t="s">
        <v>71402</v>
      </c>
      <c r="S681" t="s">
        <v>71403</v>
      </c>
      <c r="T681" t="s">
        <v>71404</v>
      </c>
      <c r="U681" t="s">
        <v>71405</v>
      </c>
      <c r="V681" t="s">
        <v>71406</v>
      </c>
      <c r="W681" t="s">
        <v>71407</v>
      </c>
      <c r="X681" t="s">
        <v>71408</v>
      </c>
      <c r="Y681" t="s">
        <v>71409</v>
      </c>
      <c r="Z681" t="s">
        <v>71410</v>
      </c>
      <c r="AA681" t="s">
        <v>71411</v>
      </c>
      <c r="AB681" t="s">
        <v>71412</v>
      </c>
      <c r="AC681" t="s">
        <v>71413</v>
      </c>
      <c r="AD681" t="s">
        <v>71414</v>
      </c>
      <c r="AE681" t="s">
        <v>71415</v>
      </c>
      <c r="AF681" t="s">
        <v>71416</v>
      </c>
      <c r="AG681" t="s">
        <v>71417</v>
      </c>
      <c r="AH681" t="s">
        <v>71418</v>
      </c>
      <c r="AI681" t="s">
        <v>71419</v>
      </c>
      <c r="AJ681" t="s">
        <v>71420</v>
      </c>
      <c r="AK681" t="s">
        <v>71421</v>
      </c>
      <c r="AL681" t="s">
        <v>71422</v>
      </c>
      <c r="AM681" t="s">
        <v>71423</v>
      </c>
      <c r="AN681" t="s">
        <v>71424</v>
      </c>
      <c r="AO681" t="s">
        <v>71425</v>
      </c>
      <c r="AP681" t="s">
        <v>71426</v>
      </c>
      <c r="AQ681" t="s">
        <v>71427</v>
      </c>
      <c r="AR681" t="s">
        <v>71428</v>
      </c>
      <c r="AS681" t="s">
        <v>71429</v>
      </c>
      <c r="AT681" t="s">
        <v>71430</v>
      </c>
      <c r="AU681" t="s">
        <v>71431</v>
      </c>
      <c r="AV681" t="s">
        <v>71432</v>
      </c>
      <c r="AW681" t="s">
        <v>71433</v>
      </c>
      <c r="AX681" t="s">
        <v>71434</v>
      </c>
      <c r="AY681" t="s">
        <v>71435</v>
      </c>
      <c r="AZ681" t="s">
        <v>71436</v>
      </c>
      <c r="BA681" t="s">
        <v>71437</v>
      </c>
      <c r="BB681" t="s">
        <v>71438</v>
      </c>
      <c r="BC681" t="s">
        <v>71439</v>
      </c>
      <c r="BD681" t="s">
        <v>71440</v>
      </c>
      <c r="BE681" t="s">
        <v>71441</v>
      </c>
      <c r="BF681" t="s">
        <v>71442</v>
      </c>
      <c r="BG681" t="s">
        <v>71443</v>
      </c>
      <c r="BH681" t="s">
        <v>71444</v>
      </c>
      <c r="BI681" t="s">
        <v>71445</v>
      </c>
      <c r="BJ681" t="s">
        <v>71446</v>
      </c>
      <c r="BK681" t="s">
        <v>71447</v>
      </c>
      <c r="BL681" t="s">
        <v>71448</v>
      </c>
      <c r="BM681" t="s">
        <v>71449</v>
      </c>
      <c r="BN681" t="s">
        <v>71450</v>
      </c>
      <c r="BO681" t="s">
        <v>71451</v>
      </c>
      <c r="BP681" t="s">
        <v>71452</v>
      </c>
      <c r="BQ681" t="s">
        <v>71453</v>
      </c>
      <c r="BR681" t="s">
        <v>71454</v>
      </c>
      <c r="BS681" t="s">
        <v>71455</v>
      </c>
      <c r="BT681" t="s">
        <v>71456</v>
      </c>
      <c r="BU681" t="s">
        <v>71457</v>
      </c>
      <c r="BV681" t="s">
        <v>71458</v>
      </c>
      <c r="BW681" t="s">
        <v>71459</v>
      </c>
      <c r="BX681" t="s">
        <v>71460</v>
      </c>
      <c r="BY681" t="s">
        <v>71461</v>
      </c>
      <c r="BZ681" t="s">
        <v>71462</v>
      </c>
      <c r="CA681" t="s">
        <v>71463</v>
      </c>
      <c r="CB681" t="s">
        <v>71464</v>
      </c>
      <c r="CC681" t="s">
        <v>71465</v>
      </c>
      <c r="CD681" t="s">
        <v>71466</v>
      </c>
      <c r="CE681" t="s">
        <v>71467</v>
      </c>
      <c r="CF681" t="s">
        <v>71468</v>
      </c>
      <c r="CG681" t="s">
        <v>71469</v>
      </c>
      <c r="CH681" t="s">
        <v>71470</v>
      </c>
      <c r="CI681" t="s">
        <v>71471</v>
      </c>
      <c r="CJ681" t="s">
        <v>71472</v>
      </c>
      <c r="CK681" t="s">
        <v>71473</v>
      </c>
      <c r="CL681" t="s">
        <v>71474</v>
      </c>
      <c r="CM681" t="s">
        <v>71475</v>
      </c>
      <c r="CN681" t="s">
        <v>71476</v>
      </c>
      <c r="CO681" t="s">
        <v>71477</v>
      </c>
      <c r="CP681" t="s">
        <v>71478</v>
      </c>
      <c r="CQ681" t="s">
        <v>71479</v>
      </c>
      <c r="CR681" t="s">
        <v>71480</v>
      </c>
      <c r="CS681" t="s">
        <v>71481</v>
      </c>
      <c r="CT681" t="s">
        <v>71482</v>
      </c>
      <c r="CU681" t="s">
        <v>71483</v>
      </c>
      <c r="CV681" t="s">
        <v>71484</v>
      </c>
      <c r="CW681" t="s">
        <v>71485</v>
      </c>
      <c r="CX681" t="s">
        <v>71486</v>
      </c>
      <c r="CY681" t="s">
        <v>71487</v>
      </c>
      <c r="CZ681" t="s">
        <v>71488</v>
      </c>
      <c r="DA681" t="s">
        <v>71489</v>
      </c>
    </row>
    <row r="682" spans="1:105" x14ac:dyDescent="0.25">
      <c r="A682" t="s">
        <v>71490</v>
      </c>
      <c r="B682" t="s">
        <v>71491</v>
      </c>
      <c r="C682" t="s">
        <v>71492</v>
      </c>
      <c r="D682" t="s">
        <v>71493</v>
      </c>
      <c r="E682" t="s">
        <v>71494</v>
      </c>
      <c r="F682" t="s">
        <v>71495</v>
      </c>
      <c r="G682" t="s">
        <v>71496</v>
      </c>
      <c r="H682" t="s">
        <v>71497</v>
      </c>
      <c r="I682" t="s">
        <v>71498</v>
      </c>
      <c r="J682" t="s">
        <v>71499</v>
      </c>
      <c r="K682" t="s">
        <v>71500</v>
      </c>
      <c r="L682" t="s">
        <v>71501</v>
      </c>
      <c r="M682" t="s">
        <v>71502</v>
      </c>
      <c r="N682" t="s">
        <v>71503</v>
      </c>
      <c r="O682" t="s">
        <v>71504</v>
      </c>
      <c r="P682" t="s">
        <v>71505</v>
      </c>
      <c r="Q682" t="s">
        <v>71506</v>
      </c>
      <c r="R682" t="s">
        <v>71507</v>
      </c>
      <c r="S682" t="s">
        <v>71508</v>
      </c>
      <c r="T682" t="s">
        <v>71509</v>
      </c>
      <c r="U682" t="s">
        <v>71510</v>
      </c>
      <c r="V682" t="s">
        <v>71511</v>
      </c>
      <c r="W682" t="s">
        <v>71512</v>
      </c>
      <c r="X682" t="s">
        <v>71513</v>
      </c>
      <c r="Y682" t="s">
        <v>71514</v>
      </c>
      <c r="Z682" t="s">
        <v>71515</v>
      </c>
      <c r="AA682" t="s">
        <v>71516</v>
      </c>
      <c r="AB682" t="s">
        <v>71517</v>
      </c>
      <c r="AC682" t="s">
        <v>71518</v>
      </c>
      <c r="AD682" t="s">
        <v>71519</v>
      </c>
      <c r="AE682" t="s">
        <v>71520</v>
      </c>
      <c r="AF682" t="s">
        <v>71521</v>
      </c>
      <c r="AG682" t="s">
        <v>71522</v>
      </c>
      <c r="AH682" t="s">
        <v>71523</v>
      </c>
      <c r="AI682" t="s">
        <v>71524</v>
      </c>
      <c r="AJ682" t="s">
        <v>71525</v>
      </c>
      <c r="AK682" t="s">
        <v>71526</v>
      </c>
      <c r="AL682" t="s">
        <v>71527</v>
      </c>
      <c r="AM682" t="s">
        <v>71528</v>
      </c>
      <c r="AN682" t="s">
        <v>71529</v>
      </c>
      <c r="AO682" t="s">
        <v>71530</v>
      </c>
      <c r="AP682" t="s">
        <v>71531</v>
      </c>
      <c r="AQ682" t="s">
        <v>71532</v>
      </c>
      <c r="AR682" t="s">
        <v>71533</v>
      </c>
      <c r="AS682" t="s">
        <v>71534</v>
      </c>
      <c r="AT682" t="s">
        <v>71535</v>
      </c>
      <c r="AU682" t="s">
        <v>71536</v>
      </c>
      <c r="AV682" t="s">
        <v>71537</v>
      </c>
      <c r="AW682" t="s">
        <v>71538</v>
      </c>
      <c r="AX682" t="s">
        <v>71539</v>
      </c>
      <c r="AY682" t="s">
        <v>71540</v>
      </c>
      <c r="AZ682" t="s">
        <v>71541</v>
      </c>
      <c r="BA682" t="s">
        <v>71542</v>
      </c>
      <c r="BB682" t="s">
        <v>71543</v>
      </c>
      <c r="BC682" t="s">
        <v>71544</v>
      </c>
      <c r="BD682" t="s">
        <v>71545</v>
      </c>
      <c r="BE682" t="s">
        <v>71546</v>
      </c>
      <c r="BF682" t="s">
        <v>71547</v>
      </c>
      <c r="BG682" t="s">
        <v>71548</v>
      </c>
      <c r="BH682" t="s">
        <v>71549</v>
      </c>
      <c r="BI682" t="s">
        <v>71550</v>
      </c>
      <c r="BJ682" t="s">
        <v>71551</v>
      </c>
      <c r="BK682" t="s">
        <v>71552</v>
      </c>
      <c r="BL682" t="s">
        <v>71553</v>
      </c>
      <c r="BM682" t="s">
        <v>71554</v>
      </c>
      <c r="BN682" t="s">
        <v>71555</v>
      </c>
      <c r="BO682" t="s">
        <v>71556</v>
      </c>
      <c r="BP682" t="s">
        <v>71557</v>
      </c>
      <c r="BQ682" t="s">
        <v>71558</v>
      </c>
      <c r="BR682" t="s">
        <v>71559</v>
      </c>
      <c r="BS682" t="s">
        <v>71560</v>
      </c>
      <c r="BT682" t="s">
        <v>71561</v>
      </c>
      <c r="BU682" t="s">
        <v>71562</v>
      </c>
      <c r="BV682" t="s">
        <v>71563</v>
      </c>
      <c r="BW682" t="s">
        <v>71564</v>
      </c>
      <c r="BX682" t="s">
        <v>71565</v>
      </c>
      <c r="BY682" t="s">
        <v>71566</v>
      </c>
      <c r="BZ682" t="s">
        <v>71567</v>
      </c>
      <c r="CA682" t="s">
        <v>71568</v>
      </c>
      <c r="CB682" t="s">
        <v>71569</v>
      </c>
      <c r="CC682" t="s">
        <v>71570</v>
      </c>
      <c r="CD682" t="s">
        <v>71571</v>
      </c>
      <c r="CE682" t="s">
        <v>71572</v>
      </c>
      <c r="CF682" t="s">
        <v>71573</v>
      </c>
      <c r="CG682" t="s">
        <v>71574</v>
      </c>
      <c r="CH682" t="s">
        <v>71575</v>
      </c>
      <c r="CI682" t="s">
        <v>71576</v>
      </c>
      <c r="CJ682" t="s">
        <v>71577</v>
      </c>
      <c r="CK682" t="s">
        <v>71578</v>
      </c>
      <c r="CL682" t="s">
        <v>71579</v>
      </c>
      <c r="CM682" t="s">
        <v>71580</v>
      </c>
      <c r="CN682" t="s">
        <v>71581</v>
      </c>
      <c r="CO682" t="s">
        <v>71582</v>
      </c>
      <c r="CP682" t="s">
        <v>71583</v>
      </c>
      <c r="CQ682" t="s">
        <v>71584</v>
      </c>
      <c r="CR682" t="s">
        <v>71585</v>
      </c>
      <c r="CS682" t="s">
        <v>71586</v>
      </c>
      <c r="CT682" t="s">
        <v>71587</v>
      </c>
      <c r="CU682" t="s">
        <v>71588</v>
      </c>
      <c r="CV682" t="s">
        <v>71589</v>
      </c>
      <c r="CW682" t="s">
        <v>71590</v>
      </c>
      <c r="CX682" t="s">
        <v>71591</v>
      </c>
      <c r="CY682" t="s">
        <v>71592</v>
      </c>
      <c r="CZ682" t="s">
        <v>71593</v>
      </c>
      <c r="DA682" t="s">
        <v>71594</v>
      </c>
    </row>
    <row r="683" spans="1:105" x14ac:dyDescent="0.25">
      <c r="A683" t="s">
        <v>71595</v>
      </c>
      <c r="B683" t="s">
        <v>71596</v>
      </c>
      <c r="C683" t="s">
        <v>71597</v>
      </c>
      <c r="D683" t="s">
        <v>71598</v>
      </c>
      <c r="E683" t="s">
        <v>71599</v>
      </c>
      <c r="F683" t="s">
        <v>71600</v>
      </c>
      <c r="G683" t="s">
        <v>71601</v>
      </c>
      <c r="H683" t="s">
        <v>71602</v>
      </c>
      <c r="I683" t="s">
        <v>71603</v>
      </c>
      <c r="J683" t="s">
        <v>71604</v>
      </c>
      <c r="K683" t="s">
        <v>71605</v>
      </c>
      <c r="L683" t="s">
        <v>71606</v>
      </c>
      <c r="M683" t="s">
        <v>71607</v>
      </c>
      <c r="N683" t="s">
        <v>71608</v>
      </c>
      <c r="O683" t="s">
        <v>71609</v>
      </c>
      <c r="P683" t="s">
        <v>71610</v>
      </c>
      <c r="Q683" t="s">
        <v>71611</v>
      </c>
      <c r="R683" t="s">
        <v>71612</v>
      </c>
      <c r="S683" t="s">
        <v>71613</v>
      </c>
      <c r="T683" t="s">
        <v>71614</v>
      </c>
      <c r="U683" t="s">
        <v>71615</v>
      </c>
      <c r="V683" t="s">
        <v>71616</v>
      </c>
      <c r="W683" t="s">
        <v>71617</v>
      </c>
      <c r="X683" t="s">
        <v>71618</v>
      </c>
      <c r="Y683" t="s">
        <v>71619</v>
      </c>
      <c r="Z683" t="s">
        <v>71620</v>
      </c>
      <c r="AA683" t="s">
        <v>71621</v>
      </c>
      <c r="AB683" t="s">
        <v>71622</v>
      </c>
      <c r="AC683" t="s">
        <v>71623</v>
      </c>
      <c r="AD683" t="s">
        <v>71624</v>
      </c>
      <c r="AE683" t="s">
        <v>71625</v>
      </c>
      <c r="AF683" t="s">
        <v>71626</v>
      </c>
      <c r="AG683" t="s">
        <v>71627</v>
      </c>
      <c r="AH683" t="s">
        <v>71628</v>
      </c>
      <c r="AI683" t="s">
        <v>71629</v>
      </c>
      <c r="AJ683" t="s">
        <v>71630</v>
      </c>
      <c r="AK683" t="s">
        <v>71631</v>
      </c>
      <c r="AL683" t="s">
        <v>71632</v>
      </c>
      <c r="AM683" t="s">
        <v>71633</v>
      </c>
      <c r="AN683" t="s">
        <v>71634</v>
      </c>
      <c r="AO683" t="s">
        <v>71635</v>
      </c>
      <c r="AP683" t="s">
        <v>71636</v>
      </c>
      <c r="AQ683" t="s">
        <v>71637</v>
      </c>
      <c r="AR683" t="s">
        <v>71638</v>
      </c>
      <c r="AS683" t="s">
        <v>71639</v>
      </c>
      <c r="AT683" t="s">
        <v>71640</v>
      </c>
      <c r="AU683" t="s">
        <v>71641</v>
      </c>
      <c r="AV683" t="s">
        <v>71642</v>
      </c>
      <c r="AW683" t="s">
        <v>71643</v>
      </c>
      <c r="AX683" t="s">
        <v>71644</v>
      </c>
      <c r="AY683" t="s">
        <v>71645</v>
      </c>
      <c r="AZ683" t="s">
        <v>71646</v>
      </c>
      <c r="BA683" t="s">
        <v>71647</v>
      </c>
      <c r="BB683" t="s">
        <v>71648</v>
      </c>
      <c r="BC683" t="s">
        <v>71649</v>
      </c>
      <c r="BD683" t="s">
        <v>71650</v>
      </c>
      <c r="BE683" t="s">
        <v>71651</v>
      </c>
      <c r="BF683" t="s">
        <v>71652</v>
      </c>
      <c r="BG683" t="s">
        <v>71653</v>
      </c>
      <c r="BH683" t="s">
        <v>71654</v>
      </c>
      <c r="BI683" t="s">
        <v>71655</v>
      </c>
      <c r="BJ683" t="s">
        <v>71656</v>
      </c>
      <c r="BK683" t="s">
        <v>71657</v>
      </c>
      <c r="BL683" t="s">
        <v>71658</v>
      </c>
      <c r="BM683" t="s">
        <v>71659</v>
      </c>
      <c r="BN683" t="s">
        <v>71660</v>
      </c>
      <c r="BO683" t="s">
        <v>71661</v>
      </c>
      <c r="BP683" t="s">
        <v>71662</v>
      </c>
      <c r="BQ683" t="s">
        <v>71663</v>
      </c>
      <c r="BR683" t="s">
        <v>71664</v>
      </c>
      <c r="BS683" t="s">
        <v>71665</v>
      </c>
      <c r="BT683" t="s">
        <v>71666</v>
      </c>
      <c r="BU683" t="s">
        <v>71667</v>
      </c>
      <c r="BV683" t="s">
        <v>71668</v>
      </c>
      <c r="BW683" t="s">
        <v>71669</v>
      </c>
      <c r="BX683" t="s">
        <v>71670</v>
      </c>
      <c r="BY683" t="s">
        <v>71671</v>
      </c>
      <c r="BZ683" t="s">
        <v>71672</v>
      </c>
      <c r="CA683" t="s">
        <v>71673</v>
      </c>
      <c r="CB683" t="s">
        <v>71674</v>
      </c>
      <c r="CC683" t="s">
        <v>71675</v>
      </c>
      <c r="CD683" t="s">
        <v>71676</v>
      </c>
      <c r="CE683" t="s">
        <v>71677</v>
      </c>
      <c r="CF683" t="s">
        <v>71678</v>
      </c>
      <c r="CG683" t="s">
        <v>71679</v>
      </c>
      <c r="CH683" t="s">
        <v>71680</v>
      </c>
      <c r="CI683" t="s">
        <v>71681</v>
      </c>
      <c r="CJ683" t="s">
        <v>71682</v>
      </c>
      <c r="CK683" t="s">
        <v>71683</v>
      </c>
      <c r="CL683" t="s">
        <v>71684</v>
      </c>
      <c r="CM683" t="s">
        <v>71685</v>
      </c>
      <c r="CN683" t="s">
        <v>71686</v>
      </c>
      <c r="CO683" t="s">
        <v>71687</v>
      </c>
      <c r="CP683" t="s">
        <v>71688</v>
      </c>
      <c r="CQ683" t="s">
        <v>71689</v>
      </c>
      <c r="CR683" t="s">
        <v>71690</v>
      </c>
      <c r="CS683" t="s">
        <v>71691</v>
      </c>
      <c r="CT683" t="s">
        <v>71692</v>
      </c>
      <c r="CU683" t="s">
        <v>71693</v>
      </c>
      <c r="CV683" t="s">
        <v>71694</v>
      </c>
      <c r="CW683" t="s">
        <v>71695</v>
      </c>
      <c r="CX683" t="s">
        <v>71696</v>
      </c>
      <c r="CY683" t="s">
        <v>71697</v>
      </c>
      <c r="CZ683" t="s">
        <v>71698</v>
      </c>
      <c r="DA683" t="s">
        <v>71699</v>
      </c>
    </row>
    <row r="684" spans="1:105" x14ac:dyDescent="0.25">
      <c r="A684" t="s">
        <v>71700</v>
      </c>
      <c r="B684" t="s">
        <v>71701</v>
      </c>
      <c r="C684" t="s">
        <v>71702</v>
      </c>
      <c r="D684" t="s">
        <v>71703</v>
      </c>
      <c r="E684" t="s">
        <v>71704</v>
      </c>
      <c r="F684" t="s">
        <v>71705</v>
      </c>
      <c r="G684" t="s">
        <v>71706</v>
      </c>
      <c r="H684" t="s">
        <v>71707</v>
      </c>
      <c r="I684" t="s">
        <v>71708</v>
      </c>
      <c r="J684" t="s">
        <v>71709</v>
      </c>
      <c r="K684" t="s">
        <v>71710</v>
      </c>
      <c r="L684" t="s">
        <v>71711</v>
      </c>
      <c r="M684" t="s">
        <v>71712</v>
      </c>
      <c r="N684" t="s">
        <v>71713</v>
      </c>
      <c r="O684" t="s">
        <v>71714</v>
      </c>
      <c r="P684" t="s">
        <v>71715</v>
      </c>
      <c r="Q684" t="s">
        <v>71716</v>
      </c>
      <c r="R684" t="s">
        <v>71717</v>
      </c>
      <c r="S684" t="s">
        <v>71718</v>
      </c>
      <c r="T684" t="s">
        <v>71719</v>
      </c>
      <c r="U684" t="s">
        <v>71720</v>
      </c>
      <c r="V684" t="s">
        <v>71721</v>
      </c>
      <c r="W684" t="s">
        <v>71722</v>
      </c>
      <c r="X684" t="s">
        <v>71723</v>
      </c>
      <c r="Y684" t="s">
        <v>71724</v>
      </c>
      <c r="Z684" t="s">
        <v>71725</v>
      </c>
      <c r="AA684" t="s">
        <v>71726</v>
      </c>
      <c r="AB684" t="s">
        <v>71727</v>
      </c>
      <c r="AC684" t="s">
        <v>71728</v>
      </c>
      <c r="AD684" t="s">
        <v>71729</v>
      </c>
      <c r="AE684" t="s">
        <v>71730</v>
      </c>
      <c r="AF684" t="s">
        <v>71731</v>
      </c>
      <c r="AG684" t="s">
        <v>71732</v>
      </c>
      <c r="AH684" t="s">
        <v>71733</v>
      </c>
      <c r="AI684" t="s">
        <v>71734</v>
      </c>
      <c r="AJ684" t="s">
        <v>71735</v>
      </c>
      <c r="AK684" t="s">
        <v>71736</v>
      </c>
      <c r="AL684" t="s">
        <v>71737</v>
      </c>
      <c r="AM684" t="s">
        <v>71738</v>
      </c>
      <c r="AN684" t="s">
        <v>71739</v>
      </c>
      <c r="AO684" t="s">
        <v>71740</v>
      </c>
      <c r="AP684" t="s">
        <v>71741</v>
      </c>
      <c r="AQ684" t="s">
        <v>71742</v>
      </c>
      <c r="AR684" t="s">
        <v>71743</v>
      </c>
      <c r="AS684" t="s">
        <v>71744</v>
      </c>
      <c r="AT684" t="s">
        <v>71745</v>
      </c>
      <c r="AU684" t="s">
        <v>71746</v>
      </c>
      <c r="AV684" t="s">
        <v>71747</v>
      </c>
      <c r="AW684" t="s">
        <v>71748</v>
      </c>
      <c r="AX684" t="s">
        <v>71749</v>
      </c>
      <c r="AY684" t="s">
        <v>71750</v>
      </c>
      <c r="AZ684" t="s">
        <v>71751</v>
      </c>
      <c r="BA684" t="s">
        <v>71752</v>
      </c>
      <c r="BB684" t="s">
        <v>71753</v>
      </c>
      <c r="BC684" t="s">
        <v>71754</v>
      </c>
      <c r="BD684" t="s">
        <v>71755</v>
      </c>
      <c r="BE684" t="s">
        <v>71756</v>
      </c>
      <c r="BF684" t="s">
        <v>71757</v>
      </c>
      <c r="BG684" t="s">
        <v>71758</v>
      </c>
      <c r="BH684" t="s">
        <v>71759</v>
      </c>
      <c r="BI684" t="s">
        <v>71760</v>
      </c>
      <c r="BJ684" t="s">
        <v>71761</v>
      </c>
      <c r="BK684" t="s">
        <v>71762</v>
      </c>
      <c r="BL684" t="s">
        <v>71763</v>
      </c>
      <c r="BM684" t="s">
        <v>71764</v>
      </c>
      <c r="BN684" t="s">
        <v>71765</v>
      </c>
      <c r="BO684" t="s">
        <v>71766</v>
      </c>
      <c r="BP684" t="s">
        <v>71767</v>
      </c>
      <c r="BQ684" t="s">
        <v>71768</v>
      </c>
      <c r="BR684" t="s">
        <v>71769</v>
      </c>
      <c r="BS684" t="s">
        <v>71770</v>
      </c>
      <c r="BT684" t="s">
        <v>71771</v>
      </c>
      <c r="BU684" t="s">
        <v>71772</v>
      </c>
      <c r="BV684" t="s">
        <v>71773</v>
      </c>
      <c r="BW684" t="s">
        <v>71774</v>
      </c>
      <c r="BX684" t="s">
        <v>71775</v>
      </c>
      <c r="BY684" t="s">
        <v>71776</v>
      </c>
      <c r="BZ684" t="s">
        <v>71777</v>
      </c>
      <c r="CA684" t="s">
        <v>71778</v>
      </c>
      <c r="CB684" t="s">
        <v>71779</v>
      </c>
      <c r="CC684" t="s">
        <v>71780</v>
      </c>
      <c r="CD684" t="s">
        <v>71781</v>
      </c>
      <c r="CE684" t="s">
        <v>71782</v>
      </c>
      <c r="CF684" t="s">
        <v>71783</v>
      </c>
      <c r="CG684" t="s">
        <v>71784</v>
      </c>
      <c r="CH684" t="s">
        <v>71785</v>
      </c>
      <c r="CI684" t="s">
        <v>71786</v>
      </c>
      <c r="CJ684" t="s">
        <v>71787</v>
      </c>
      <c r="CK684" t="s">
        <v>71788</v>
      </c>
      <c r="CL684" t="s">
        <v>71789</v>
      </c>
      <c r="CM684" t="s">
        <v>71790</v>
      </c>
      <c r="CN684" t="s">
        <v>71791</v>
      </c>
      <c r="CO684" t="s">
        <v>71792</v>
      </c>
      <c r="CP684" t="s">
        <v>71793</v>
      </c>
      <c r="CQ684" t="s">
        <v>71794</v>
      </c>
      <c r="CR684" t="s">
        <v>71795</v>
      </c>
      <c r="CS684" t="s">
        <v>71796</v>
      </c>
      <c r="CT684" t="s">
        <v>71797</v>
      </c>
      <c r="CU684" t="s">
        <v>71798</v>
      </c>
      <c r="CV684" t="s">
        <v>71799</v>
      </c>
      <c r="CW684" t="s">
        <v>71800</v>
      </c>
      <c r="CX684" t="s">
        <v>71801</v>
      </c>
      <c r="CY684" t="s">
        <v>71802</v>
      </c>
      <c r="CZ684" t="s">
        <v>71803</v>
      </c>
      <c r="DA684" t="s">
        <v>71804</v>
      </c>
    </row>
    <row r="685" spans="1:105" x14ac:dyDescent="0.25">
      <c r="A685" t="s">
        <v>71805</v>
      </c>
      <c r="B685" t="s">
        <v>71806</v>
      </c>
      <c r="C685" t="s">
        <v>71807</v>
      </c>
      <c r="D685" t="s">
        <v>71808</v>
      </c>
      <c r="E685" t="s">
        <v>71809</v>
      </c>
      <c r="F685" t="s">
        <v>71810</v>
      </c>
      <c r="G685" t="s">
        <v>71811</v>
      </c>
      <c r="H685" t="s">
        <v>71812</v>
      </c>
      <c r="I685" t="s">
        <v>71813</v>
      </c>
      <c r="J685" t="s">
        <v>71814</v>
      </c>
      <c r="K685" t="s">
        <v>71815</v>
      </c>
      <c r="L685" t="s">
        <v>71816</v>
      </c>
      <c r="M685" t="s">
        <v>71817</v>
      </c>
      <c r="N685" t="s">
        <v>71818</v>
      </c>
      <c r="O685" t="s">
        <v>71819</v>
      </c>
      <c r="P685" t="s">
        <v>71820</v>
      </c>
      <c r="Q685" t="s">
        <v>71821</v>
      </c>
      <c r="R685" t="s">
        <v>71822</v>
      </c>
      <c r="S685" t="s">
        <v>71823</v>
      </c>
      <c r="T685" t="s">
        <v>71824</v>
      </c>
      <c r="U685" t="s">
        <v>71825</v>
      </c>
      <c r="V685" t="s">
        <v>71826</v>
      </c>
      <c r="W685" t="s">
        <v>71827</v>
      </c>
      <c r="X685" t="s">
        <v>71828</v>
      </c>
      <c r="Y685" t="s">
        <v>71829</v>
      </c>
      <c r="Z685" t="s">
        <v>71830</v>
      </c>
      <c r="AA685" t="s">
        <v>71831</v>
      </c>
      <c r="AB685" t="s">
        <v>71832</v>
      </c>
      <c r="AC685" t="s">
        <v>71833</v>
      </c>
      <c r="AD685" t="s">
        <v>71834</v>
      </c>
      <c r="AE685" t="s">
        <v>71835</v>
      </c>
      <c r="AF685" t="s">
        <v>71836</v>
      </c>
      <c r="AG685" t="s">
        <v>71837</v>
      </c>
      <c r="AH685" t="s">
        <v>71838</v>
      </c>
      <c r="AI685" t="s">
        <v>71839</v>
      </c>
      <c r="AJ685" t="s">
        <v>71840</v>
      </c>
      <c r="AK685" t="s">
        <v>71841</v>
      </c>
      <c r="AL685" t="s">
        <v>71842</v>
      </c>
      <c r="AM685" t="s">
        <v>71843</v>
      </c>
      <c r="AN685" t="s">
        <v>71844</v>
      </c>
      <c r="AO685" t="s">
        <v>71845</v>
      </c>
      <c r="AP685" t="s">
        <v>71846</v>
      </c>
      <c r="AQ685" t="s">
        <v>71847</v>
      </c>
      <c r="AR685" t="s">
        <v>71848</v>
      </c>
      <c r="AS685" t="s">
        <v>71849</v>
      </c>
      <c r="AT685" t="s">
        <v>71850</v>
      </c>
      <c r="AU685" t="s">
        <v>71851</v>
      </c>
      <c r="AV685" t="s">
        <v>71852</v>
      </c>
      <c r="AW685" t="s">
        <v>71853</v>
      </c>
      <c r="AX685" t="s">
        <v>71854</v>
      </c>
      <c r="AY685" t="s">
        <v>71855</v>
      </c>
      <c r="AZ685" t="s">
        <v>71856</v>
      </c>
      <c r="BA685" t="s">
        <v>71857</v>
      </c>
      <c r="BB685" t="s">
        <v>71858</v>
      </c>
      <c r="BC685" t="s">
        <v>71859</v>
      </c>
      <c r="BD685" t="s">
        <v>71860</v>
      </c>
      <c r="BE685" t="s">
        <v>71861</v>
      </c>
      <c r="BF685" t="s">
        <v>71862</v>
      </c>
      <c r="BG685" t="s">
        <v>71863</v>
      </c>
      <c r="BH685" t="s">
        <v>71864</v>
      </c>
      <c r="BI685" t="s">
        <v>71865</v>
      </c>
      <c r="BJ685" t="s">
        <v>71866</v>
      </c>
      <c r="BK685" t="s">
        <v>71867</v>
      </c>
      <c r="BL685" t="s">
        <v>71868</v>
      </c>
      <c r="BM685" t="s">
        <v>71869</v>
      </c>
      <c r="BN685" t="s">
        <v>71870</v>
      </c>
      <c r="BO685" t="s">
        <v>71871</v>
      </c>
      <c r="BP685" t="s">
        <v>71872</v>
      </c>
      <c r="BQ685" t="s">
        <v>71873</v>
      </c>
      <c r="BR685" t="s">
        <v>71874</v>
      </c>
      <c r="BS685" t="s">
        <v>71875</v>
      </c>
      <c r="BT685" t="s">
        <v>71876</v>
      </c>
      <c r="BU685" t="s">
        <v>71877</v>
      </c>
      <c r="BV685" t="s">
        <v>71878</v>
      </c>
      <c r="BW685" t="s">
        <v>71879</v>
      </c>
      <c r="BX685" t="s">
        <v>71880</v>
      </c>
      <c r="BY685" t="s">
        <v>71881</v>
      </c>
      <c r="BZ685" t="s">
        <v>71882</v>
      </c>
      <c r="CA685" t="s">
        <v>71883</v>
      </c>
      <c r="CB685" t="s">
        <v>71884</v>
      </c>
      <c r="CC685" t="s">
        <v>71885</v>
      </c>
      <c r="CD685" t="s">
        <v>71886</v>
      </c>
      <c r="CE685" t="s">
        <v>71887</v>
      </c>
      <c r="CF685" t="s">
        <v>71888</v>
      </c>
      <c r="CG685" t="s">
        <v>71889</v>
      </c>
      <c r="CH685" t="s">
        <v>71890</v>
      </c>
      <c r="CI685" t="s">
        <v>71891</v>
      </c>
      <c r="CJ685" t="s">
        <v>71892</v>
      </c>
      <c r="CK685" t="s">
        <v>71893</v>
      </c>
      <c r="CL685" t="s">
        <v>71894</v>
      </c>
      <c r="CM685" t="s">
        <v>71895</v>
      </c>
      <c r="CN685" t="s">
        <v>71896</v>
      </c>
      <c r="CO685" t="s">
        <v>71897</v>
      </c>
      <c r="CP685" t="s">
        <v>71898</v>
      </c>
      <c r="CQ685" t="s">
        <v>71899</v>
      </c>
      <c r="CR685" t="s">
        <v>71900</v>
      </c>
      <c r="CS685" t="s">
        <v>71901</v>
      </c>
      <c r="CT685" t="s">
        <v>71902</v>
      </c>
      <c r="CU685" t="s">
        <v>71903</v>
      </c>
      <c r="CV685" t="s">
        <v>71904</v>
      </c>
      <c r="CW685" t="s">
        <v>71905</v>
      </c>
      <c r="CX685" t="s">
        <v>71906</v>
      </c>
      <c r="CY685" t="s">
        <v>71907</v>
      </c>
      <c r="CZ685" t="s">
        <v>71908</v>
      </c>
      <c r="DA685" t="s">
        <v>71909</v>
      </c>
    </row>
    <row r="686" spans="1:105" x14ac:dyDescent="0.25">
      <c r="A686" t="s">
        <v>71910</v>
      </c>
      <c r="B686" t="s">
        <v>71911</v>
      </c>
      <c r="C686" t="s">
        <v>71912</v>
      </c>
      <c r="D686" t="s">
        <v>71913</v>
      </c>
      <c r="E686" t="s">
        <v>71914</v>
      </c>
      <c r="F686" t="s">
        <v>71915</v>
      </c>
      <c r="G686" t="s">
        <v>71916</v>
      </c>
      <c r="H686" t="s">
        <v>71917</v>
      </c>
      <c r="I686" t="s">
        <v>71918</v>
      </c>
      <c r="J686" t="s">
        <v>71919</v>
      </c>
      <c r="K686" t="s">
        <v>71920</v>
      </c>
      <c r="L686" t="s">
        <v>71921</v>
      </c>
      <c r="M686" t="s">
        <v>71922</v>
      </c>
      <c r="N686" t="s">
        <v>71923</v>
      </c>
      <c r="O686" t="s">
        <v>71924</v>
      </c>
      <c r="P686" t="s">
        <v>71925</v>
      </c>
      <c r="Q686" t="s">
        <v>71926</v>
      </c>
      <c r="R686" t="s">
        <v>71927</v>
      </c>
      <c r="S686" t="s">
        <v>71928</v>
      </c>
      <c r="T686" t="s">
        <v>71929</v>
      </c>
      <c r="U686" t="s">
        <v>71930</v>
      </c>
      <c r="V686" t="s">
        <v>71931</v>
      </c>
      <c r="W686" t="s">
        <v>71932</v>
      </c>
      <c r="X686" t="s">
        <v>71933</v>
      </c>
      <c r="Y686" t="s">
        <v>71934</v>
      </c>
      <c r="Z686" t="s">
        <v>71935</v>
      </c>
      <c r="AA686" t="s">
        <v>71936</v>
      </c>
      <c r="AB686" t="s">
        <v>71937</v>
      </c>
      <c r="AC686" t="s">
        <v>71938</v>
      </c>
      <c r="AD686" t="s">
        <v>71939</v>
      </c>
      <c r="AE686" t="s">
        <v>71940</v>
      </c>
      <c r="AF686" t="s">
        <v>71941</v>
      </c>
      <c r="AG686" t="s">
        <v>71942</v>
      </c>
      <c r="AH686" t="s">
        <v>71943</v>
      </c>
      <c r="AI686" t="s">
        <v>71944</v>
      </c>
      <c r="AJ686" t="s">
        <v>71945</v>
      </c>
      <c r="AK686" t="s">
        <v>71946</v>
      </c>
      <c r="AL686" t="s">
        <v>71947</v>
      </c>
      <c r="AM686" t="s">
        <v>71948</v>
      </c>
      <c r="AN686" t="s">
        <v>71949</v>
      </c>
      <c r="AO686" t="s">
        <v>71950</v>
      </c>
      <c r="AP686" t="s">
        <v>71951</v>
      </c>
      <c r="AQ686" t="s">
        <v>71952</v>
      </c>
      <c r="AR686" t="s">
        <v>71953</v>
      </c>
      <c r="AS686" t="s">
        <v>71954</v>
      </c>
      <c r="AT686" t="s">
        <v>71955</v>
      </c>
      <c r="AU686" t="s">
        <v>71956</v>
      </c>
      <c r="AV686" t="s">
        <v>71957</v>
      </c>
      <c r="AW686" t="s">
        <v>71958</v>
      </c>
      <c r="AX686" t="s">
        <v>71959</v>
      </c>
      <c r="AY686" t="s">
        <v>71960</v>
      </c>
      <c r="AZ686" t="s">
        <v>71961</v>
      </c>
      <c r="BA686" t="s">
        <v>71962</v>
      </c>
      <c r="BB686" t="s">
        <v>71963</v>
      </c>
      <c r="BC686" t="s">
        <v>71964</v>
      </c>
      <c r="BD686" t="s">
        <v>71965</v>
      </c>
      <c r="BE686" t="s">
        <v>71966</v>
      </c>
      <c r="BF686" t="s">
        <v>71967</v>
      </c>
      <c r="BG686" t="s">
        <v>71968</v>
      </c>
      <c r="BH686" t="s">
        <v>71969</v>
      </c>
      <c r="BI686" t="s">
        <v>71970</v>
      </c>
      <c r="BJ686" t="s">
        <v>71971</v>
      </c>
      <c r="BK686" t="s">
        <v>71972</v>
      </c>
      <c r="BL686" t="s">
        <v>71973</v>
      </c>
      <c r="BM686" t="s">
        <v>71974</v>
      </c>
      <c r="BN686" t="s">
        <v>71975</v>
      </c>
      <c r="BO686" t="s">
        <v>71976</v>
      </c>
      <c r="BP686" t="s">
        <v>71977</v>
      </c>
      <c r="BQ686" t="s">
        <v>71978</v>
      </c>
      <c r="BR686" t="s">
        <v>71979</v>
      </c>
      <c r="BS686" t="s">
        <v>71980</v>
      </c>
      <c r="BT686" t="s">
        <v>71981</v>
      </c>
      <c r="BU686" t="s">
        <v>71982</v>
      </c>
      <c r="BV686" t="s">
        <v>71983</v>
      </c>
      <c r="BW686" t="s">
        <v>71984</v>
      </c>
      <c r="BX686" t="s">
        <v>71985</v>
      </c>
      <c r="BY686" t="s">
        <v>71986</v>
      </c>
      <c r="BZ686" t="s">
        <v>71987</v>
      </c>
      <c r="CA686" t="s">
        <v>71988</v>
      </c>
      <c r="CB686" t="s">
        <v>71989</v>
      </c>
      <c r="CC686" t="s">
        <v>71990</v>
      </c>
      <c r="CD686" t="s">
        <v>71991</v>
      </c>
      <c r="CE686" t="s">
        <v>71992</v>
      </c>
      <c r="CF686" t="s">
        <v>71993</v>
      </c>
      <c r="CG686" t="s">
        <v>71994</v>
      </c>
      <c r="CH686" t="s">
        <v>71995</v>
      </c>
      <c r="CI686" t="s">
        <v>71996</v>
      </c>
      <c r="CJ686" t="s">
        <v>71997</v>
      </c>
      <c r="CK686" t="s">
        <v>71998</v>
      </c>
      <c r="CL686" t="s">
        <v>71999</v>
      </c>
      <c r="CM686" t="s">
        <v>72000</v>
      </c>
      <c r="CN686" t="s">
        <v>72001</v>
      </c>
      <c r="CO686" t="s">
        <v>72002</v>
      </c>
      <c r="CP686" t="s">
        <v>72003</v>
      </c>
      <c r="CQ686" t="s">
        <v>72004</v>
      </c>
      <c r="CR686" t="s">
        <v>72005</v>
      </c>
      <c r="CS686" t="s">
        <v>72006</v>
      </c>
      <c r="CT686" t="s">
        <v>72007</v>
      </c>
      <c r="CU686" t="s">
        <v>72008</v>
      </c>
      <c r="CV686" t="s">
        <v>72009</v>
      </c>
      <c r="CW686" t="s">
        <v>72010</v>
      </c>
      <c r="CX686" t="s">
        <v>72011</v>
      </c>
      <c r="CY686" t="s">
        <v>72012</v>
      </c>
      <c r="CZ686" t="s">
        <v>72013</v>
      </c>
      <c r="DA686" t="s">
        <v>72014</v>
      </c>
    </row>
    <row r="687" spans="1:105" x14ac:dyDescent="0.25">
      <c r="A687" t="s">
        <v>72015</v>
      </c>
      <c r="B687" t="s">
        <v>72016</v>
      </c>
      <c r="C687" t="s">
        <v>72017</v>
      </c>
      <c r="D687" t="s">
        <v>72018</v>
      </c>
      <c r="E687" t="s">
        <v>72019</v>
      </c>
      <c r="F687" t="s">
        <v>72020</v>
      </c>
      <c r="G687" t="s">
        <v>72021</v>
      </c>
      <c r="H687" t="s">
        <v>72022</v>
      </c>
      <c r="I687" t="s">
        <v>72023</v>
      </c>
      <c r="J687" t="s">
        <v>72024</v>
      </c>
      <c r="K687" t="s">
        <v>72025</v>
      </c>
      <c r="L687" t="s">
        <v>72026</v>
      </c>
      <c r="M687" t="s">
        <v>72027</v>
      </c>
      <c r="N687" t="s">
        <v>72028</v>
      </c>
      <c r="O687" t="s">
        <v>72029</v>
      </c>
      <c r="P687" t="s">
        <v>72030</v>
      </c>
      <c r="Q687" t="s">
        <v>72031</v>
      </c>
      <c r="R687" t="s">
        <v>72032</v>
      </c>
      <c r="S687" t="s">
        <v>72033</v>
      </c>
      <c r="T687" t="s">
        <v>72034</v>
      </c>
      <c r="U687" t="s">
        <v>72035</v>
      </c>
      <c r="V687" t="s">
        <v>72036</v>
      </c>
      <c r="W687" t="s">
        <v>72037</v>
      </c>
      <c r="X687" t="s">
        <v>72038</v>
      </c>
      <c r="Y687" t="s">
        <v>72039</v>
      </c>
      <c r="Z687" t="s">
        <v>72040</v>
      </c>
      <c r="AA687" t="s">
        <v>72041</v>
      </c>
      <c r="AB687" t="s">
        <v>72042</v>
      </c>
      <c r="AC687" t="s">
        <v>72043</v>
      </c>
      <c r="AD687" t="s">
        <v>72044</v>
      </c>
      <c r="AE687" t="s">
        <v>72045</v>
      </c>
      <c r="AF687" t="s">
        <v>72046</v>
      </c>
      <c r="AG687" t="s">
        <v>72047</v>
      </c>
      <c r="AH687" t="s">
        <v>72048</v>
      </c>
      <c r="AI687" t="s">
        <v>72049</v>
      </c>
      <c r="AJ687" t="s">
        <v>72050</v>
      </c>
      <c r="AK687" t="s">
        <v>72051</v>
      </c>
      <c r="AL687" t="s">
        <v>72052</v>
      </c>
      <c r="AM687" t="s">
        <v>72053</v>
      </c>
      <c r="AN687" t="s">
        <v>72054</v>
      </c>
      <c r="AO687" t="s">
        <v>72055</v>
      </c>
      <c r="AP687" t="s">
        <v>72056</v>
      </c>
      <c r="AQ687" t="s">
        <v>72057</v>
      </c>
      <c r="AR687" t="s">
        <v>72058</v>
      </c>
      <c r="AS687" t="s">
        <v>72059</v>
      </c>
      <c r="AT687" t="s">
        <v>72060</v>
      </c>
      <c r="AU687" t="s">
        <v>72061</v>
      </c>
      <c r="AV687" t="s">
        <v>72062</v>
      </c>
      <c r="AW687" t="s">
        <v>72063</v>
      </c>
      <c r="AX687" t="s">
        <v>72064</v>
      </c>
      <c r="AY687" t="s">
        <v>72065</v>
      </c>
      <c r="AZ687" t="s">
        <v>72066</v>
      </c>
      <c r="BA687" t="s">
        <v>72067</v>
      </c>
      <c r="BB687" t="s">
        <v>72068</v>
      </c>
      <c r="BC687" t="s">
        <v>72069</v>
      </c>
      <c r="BD687" t="s">
        <v>72070</v>
      </c>
      <c r="BE687" t="s">
        <v>72071</v>
      </c>
      <c r="BF687" t="s">
        <v>72072</v>
      </c>
      <c r="BG687" t="s">
        <v>72073</v>
      </c>
      <c r="BH687" t="s">
        <v>72074</v>
      </c>
      <c r="BI687" t="s">
        <v>72075</v>
      </c>
      <c r="BJ687" t="s">
        <v>72076</v>
      </c>
      <c r="BK687" t="s">
        <v>72077</v>
      </c>
      <c r="BL687" t="s">
        <v>72078</v>
      </c>
      <c r="BM687" t="s">
        <v>72079</v>
      </c>
      <c r="BN687" t="s">
        <v>72080</v>
      </c>
      <c r="BO687" t="s">
        <v>72081</v>
      </c>
      <c r="BP687" t="s">
        <v>72082</v>
      </c>
      <c r="BQ687" t="s">
        <v>72083</v>
      </c>
      <c r="BR687" t="s">
        <v>72084</v>
      </c>
      <c r="BS687" t="s">
        <v>72085</v>
      </c>
      <c r="BT687" t="s">
        <v>72086</v>
      </c>
      <c r="BU687" t="s">
        <v>72087</v>
      </c>
      <c r="BV687" t="s">
        <v>72088</v>
      </c>
      <c r="BW687" t="s">
        <v>72089</v>
      </c>
      <c r="BX687" t="s">
        <v>72090</v>
      </c>
      <c r="BY687" t="s">
        <v>72091</v>
      </c>
      <c r="BZ687" t="s">
        <v>72092</v>
      </c>
      <c r="CA687" t="s">
        <v>72093</v>
      </c>
      <c r="CB687" t="s">
        <v>72094</v>
      </c>
      <c r="CC687" t="s">
        <v>72095</v>
      </c>
      <c r="CD687" t="s">
        <v>72096</v>
      </c>
      <c r="CE687" t="s">
        <v>72097</v>
      </c>
      <c r="CF687" t="s">
        <v>72098</v>
      </c>
      <c r="CG687" t="s">
        <v>72099</v>
      </c>
      <c r="CH687" t="s">
        <v>72100</v>
      </c>
      <c r="CI687" t="s">
        <v>72101</v>
      </c>
      <c r="CJ687" t="s">
        <v>72102</v>
      </c>
      <c r="CK687" t="s">
        <v>72103</v>
      </c>
      <c r="CL687" t="s">
        <v>72104</v>
      </c>
      <c r="CM687" t="s">
        <v>72105</v>
      </c>
      <c r="CN687" t="s">
        <v>72106</v>
      </c>
      <c r="CO687" t="s">
        <v>72107</v>
      </c>
      <c r="CP687" t="s">
        <v>72108</v>
      </c>
      <c r="CQ687" t="s">
        <v>72109</v>
      </c>
      <c r="CR687" t="s">
        <v>72110</v>
      </c>
      <c r="CS687" t="s">
        <v>72111</v>
      </c>
      <c r="CT687" t="s">
        <v>72112</v>
      </c>
      <c r="CU687" t="s">
        <v>72113</v>
      </c>
      <c r="CV687" t="s">
        <v>72114</v>
      </c>
      <c r="CW687" t="s">
        <v>72115</v>
      </c>
      <c r="CX687" t="s">
        <v>72116</v>
      </c>
      <c r="CY687" t="s">
        <v>72117</v>
      </c>
      <c r="CZ687" t="s">
        <v>72118</v>
      </c>
      <c r="DA687" t="s">
        <v>72119</v>
      </c>
    </row>
    <row r="688" spans="1:105" x14ac:dyDescent="0.25">
      <c r="A688" t="s">
        <v>72120</v>
      </c>
      <c r="B688" t="s">
        <v>72121</v>
      </c>
      <c r="C688" t="s">
        <v>72122</v>
      </c>
      <c r="D688" t="s">
        <v>72123</v>
      </c>
      <c r="E688" t="s">
        <v>72124</v>
      </c>
      <c r="F688" t="s">
        <v>72125</v>
      </c>
      <c r="G688" t="s">
        <v>72126</v>
      </c>
      <c r="H688" t="s">
        <v>72127</v>
      </c>
      <c r="I688" t="s">
        <v>72128</v>
      </c>
      <c r="J688" t="s">
        <v>72129</v>
      </c>
      <c r="K688" t="s">
        <v>72130</v>
      </c>
      <c r="L688" t="s">
        <v>72131</v>
      </c>
      <c r="M688" t="s">
        <v>72132</v>
      </c>
      <c r="N688" t="s">
        <v>72133</v>
      </c>
      <c r="O688" t="s">
        <v>72134</v>
      </c>
      <c r="P688" t="s">
        <v>72135</v>
      </c>
      <c r="Q688" t="s">
        <v>72136</v>
      </c>
      <c r="R688" t="s">
        <v>72137</v>
      </c>
      <c r="S688" t="s">
        <v>72138</v>
      </c>
      <c r="T688" t="s">
        <v>72139</v>
      </c>
      <c r="U688" t="s">
        <v>72140</v>
      </c>
      <c r="V688" t="s">
        <v>72141</v>
      </c>
      <c r="W688" t="s">
        <v>72142</v>
      </c>
      <c r="X688" t="s">
        <v>72143</v>
      </c>
      <c r="Y688" t="s">
        <v>72144</v>
      </c>
      <c r="Z688" t="s">
        <v>72145</v>
      </c>
      <c r="AA688" t="s">
        <v>72146</v>
      </c>
      <c r="AB688" t="s">
        <v>72147</v>
      </c>
      <c r="AC688" t="s">
        <v>72148</v>
      </c>
      <c r="AD688" t="s">
        <v>72149</v>
      </c>
      <c r="AE688" t="s">
        <v>72150</v>
      </c>
      <c r="AF688" t="s">
        <v>72151</v>
      </c>
      <c r="AG688" t="s">
        <v>72152</v>
      </c>
      <c r="AH688" t="s">
        <v>72153</v>
      </c>
      <c r="AI688" t="s">
        <v>72154</v>
      </c>
      <c r="AJ688" t="s">
        <v>72155</v>
      </c>
      <c r="AK688" t="s">
        <v>72156</v>
      </c>
      <c r="AL688" t="s">
        <v>72157</v>
      </c>
      <c r="AM688" t="s">
        <v>72158</v>
      </c>
      <c r="AN688" t="s">
        <v>72159</v>
      </c>
      <c r="AO688" t="s">
        <v>72160</v>
      </c>
      <c r="AP688" t="s">
        <v>72161</v>
      </c>
      <c r="AQ688" t="s">
        <v>72162</v>
      </c>
      <c r="AR688" t="s">
        <v>72163</v>
      </c>
      <c r="AS688" t="s">
        <v>72164</v>
      </c>
      <c r="AT688" t="s">
        <v>72165</v>
      </c>
      <c r="AU688" t="s">
        <v>72166</v>
      </c>
      <c r="AV688" t="s">
        <v>72167</v>
      </c>
      <c r="AW688" t="s">
        <v>72168</v>
      </c>
      <c r="AX688" t="s">
        <v>72169</v>
      </c>
      <c r="AY688" t="s">
        <v>72170</v>
      </c>
      <c r="AZ688" t="s">
        <v>72171</v>
      </c>
      <c r="BA688" t="s">
        <v>72172</v>
      </c>
      <c r="BB688" t="s">
        <v>72173</v>
      </c>
      <c r="BC688" t="s">
        <v>72174</v>
      </c>
      <c r="BD688" t="s">
        <v>72175</v>
      </c>
      <c r="BE688" t="s">
        <v>72176</v>
      </c>
      <c r="BF688" t="s">
        <v>72177</v>
      </c>
      <c r="BG688" t="s">
        <v>72178</v>
      </c>
      <c r="BH688" t="s">
        <v>72179</v>
      </c>
      <c r="BI688" t="s">
        <v>72180</v>
      </c>
      <c r="BJ688" t="s">
        <v>72181</v>
      </c>
      <c r="BK688" t="s">
        <v>72182</v>
      </c>
      <c r="BL688" t="s">
        <v>72183</v>
      </c>
      <c r="BM688" t="s">
        <v>72184</v>
      </c>
      <c r="BN688" t="s">
        <v>72185</v>
      </c>
      <c r="BO688" t="s">
        <v>72186</v>
      </c>
      <c r="BP688" t="s">
        <v>72187</v>
      </c>
      <c r="BQ688" t="s">
        <v>72188</v>
      </c>
      <c r="BR688" t="s">
        <v>72189</v>
      </c>
      <c r="BS688" t="s">
        <v>72190</v>
      </c>
      <c r="BT688" t="s">
        <v>72191</v>
      </c>
      <c r="BU688" t="s">
        <v>72192</v>
      </c>
      <c r="BV688" t="s">
        <v>72193</v>
      </c>
      <c r="BW688" t="s">
        <v>72194</v>
      </c>
      <c r="BX688" t="s">
        <v>72195</v>
      </c>
      <c r="BY688" t="s">
        <v>72196</v>
      </c>
      <c r="BZ688" t="s">
        <v>72197</v>
      </c>
      <c r="CA688" t="s">
        <v>72198</v>
      </c>
      <c r="CB688" t="s">
        <v>72199</v>
      </c>
      <c r="CC688" t="s">
        <v>72200</v>
      </c>
      <c r="CD688" t="s">
        <v>72201</v>
      </c>
      <c r="CE688" t="s">
        <v>72202</v>
      </c>
      <c r="CF688" t="s">
        <v>72203</v>
      </c>
      <c r="CG688" t="s">
        <v>72204</v>
      </c>
      <c r="CH688" t="s">
        <v>72205</v>
      </c>
      <c r="CI688" t="s">
        <v>72206</v>
      </c>
      <c r="CJ688" t="s">
        <v>72207</v>
      </c>
      <c r="CK688" t="s">
        <v>72208</v>
      </c>
      <c r="CL688" t="s">
        <v>72209</v>
      </c>
      <c r="CM688" t="s">
        <v>72210</v>
      </c>
      <c r="CN688" t="s">
        <v>72211</v>
      </c>
      <c r="CO688" t="s">
        <v>72212</v>
      </c>
      <c r="CP688" t="s">
        <v>72213</v>
      </c>
      <c r="CQ688" t="s">
        <v>72214</v>
      </c>
      <c r="CR688" t="s">
        <v>72215</v>
      </c>
      <c r="CS688" t="s">
        <v>72216</v>
      </c>
      <c r="CT688" t="s">
        <v>72217</v>
      </c>
      <c r="CU688" t="s">
        <v>72218</v>
      </c>
      <c r="CV688" t="s">
        <v>72219</v>
      </c>
      <c r="CW688" t="s">
        <v>72220</v>
      </c>
      <c r="CX688" t="s">
        <v>72221</v>
      </c>
      <c r="CY688" t="s">
        <v>72222</v>
      </c>
      <c r="CZ688" t="s">
        <v>72223</v>
      </c>
      <c r="DA688" t="s">
        <v>72224</v>
      </c>
    </row>
    <row r="689" spans="1:105" x14ac:dyDescent="0.25">
      <c r="A689" t="s">
        <v>72225</v>
      </c>
      <c r="B689" t="s">
        <v>72226</v>
      </c>
      <c r="C689" t="s">
        <v>72227</v>
      </c>
      <c r="D689" t="s">
        <v>72228</v>
      </c>
      <c r="E689" t="s">
        <v>72229</v>
      </c>
      <c r="F689" t="s">
        <v>72230</v>
      </c>
      <c r="G689" t="s">
        <v>72231</v>
      </c>
      <c r="H689" t="s">
        <v>72232</v>
      </c>
      <c r="I689" t="s">
        <v>72233</v>
      </c>
      <c r="J689" t="s">
        <v>72234</v>
      </c>
      <c r="K689" t="s">
        <v>72235</v>
      </c>
      <c r="L689" t="s">
        <v>72236</v>
      </c>
      <c r="M689" t="s">
        <v>72237</v>
      </c>
      <c r="N689" t="s">
        <v>72238</v>
      </c>
      <c r="O689" t="s">
        <v>72239</v>
      </c>
      <c r="P689" t="s">
        <v>72240</v>
      </c>
      <c r="Q689" t="s">
        <v>72241</v>
      </c>
      <c r="R689" t="s">
        <v>72242</v>
      </c>
      <c r="S689" t="s">
        <v>72243</v>
      </c>
      <c r="T689" t="s">
        <v>72244</v>
      </c>
      <c r="U689" t="s">
        <v>72245</v>
      </c>
      <c r="V689" t="s">
        <v>72246</v>
      </c>
      <c r="W689" t="s">
        <v>72247</v>
      </c>
      <c r="X689" t="s">
        <v>72248</v>
      </c>
      <c r="Y689" t="s">
        <v>72249</v>
      </c>
      <c r="Z689" t="s">
        <v>72250</v>
      </c>
      <c r="AA689" t="s">
        <v>72251</v>
      </c>
      <c r="AB689" t="s">
        <v>72252</v>
      </c>
      <c r="AC689" t="s">
        <v>72253</v>
      </c>
      <c r="AD689" t="s">
        <v>72254</v>
      </c>
      <c r="AE689" t="s">
        <v>72255</v>
      </c>
      <c r="AF689" t="s">
        <v>72256</v>
      </c>
      <c r="AG689" t="s">
        <v>72257</v>
      </c>
      <c r="AH689" t="s">
        <v>72258</v>
      </c>
      <c r="AI689" t="s">
        <v>72259</v>
      </c>
      <c r="AJ689" t="s">
        <v>72260</v>
      </c>
      <c r="AK689" t="s">
        <v>72261</v>
      </c>
      <c r="AL689" t="s">
        <v>72262</v>
      </c>
      <c r="AM689" t="s">
        <v>72263</v>
      </c>
      <c r="AN689" t="s">
        <v>72264</v>
      </c>
      <c r="AO689" t="s">
        <v>72265</v>
      </c>
      <c r="AP689" t="s">
        <v>72266</v>
      </c>
      <c r="AQ689" t="s">
        <v>72267</v>
      </c>
      <c r="AR689" t="s">
        <v>72268</v>
      </c>
      <c r="AS689" t="s">
        <v>72269</v>
      </c>
      <c r="AT689" t="s">
        <v>72270</v>
      </c>
      <c r="AU689" t="s">
        <v>72271</v>
      </c>
      <c r="AV689" t="s">
        <v>72272</v>
      </c>
      <c r="AW689" t="s">
        <v>72273</v>
      </c>
      <c r="AX689" t="s">
        <v>72274</v>
      </c>
      <c r="AY689" t="s">
        <v>72275</v>
      </c>
      <c r="AZ689" t="s">
        <v>72276</v>
      </c>
      <c r="BA689" t="s">
        <v>72277</v>
      </c>
      <c r="BB689" t="s">
        <v>72278</v>
      </c>
      <c r="BC689" t="s">
        <v>72279</v>
      </c>
      <c r="BD689" t="s">
        <v>72280</v>
      </c>
      <c r="BE689" t="s">
        <v>72281</v>
      </c>
      <c r="BF689" t="s">
        <v>72282</v>
      </c>
      <c r="BG689" t="s">
        <v>72283</v>
      </c>
      <c r="BH689" t="s">
        <v>72284</v>
      </c>
      <c r="BI689" t="s">
        <v>72285</v>
      </c>
      <c r="BJ689" t="s">
        <v>72286</v>
      </c>
      <c r="BK689" t="s">
        <v>72287</v>
      </c>
      <c r="BL689" t="s">
        <v>72288</v>
      </c>
      <c r="BM689" t="s">
        <v>72289</v>
      </c>
      <c r="BN689" t="s">
        <v>72290</v>
      </c>
      <c r="BO689" t="s">
        <v>72291</v>
      </c>
      <c r="BP689" t="s">
        <v>72292</v>
      </c>
      <c r="BQ689" t="s">
        <v>72293</v>
      </c>
      <c r="BR689" t="s">
        <v>72294</v>
      </c>
      <c r="BS689" t="s">
        <v>72295</v>
      </c>
      <c r="BT689" t="s">
        <v>72296</v>
      </c>
      <c r="BU689" t="s">
        <v>72297</v>
      </c>
      <c r="BV689" t="s">
        <v>72298</v>
      </c>
      <c r="BW689" t="s">
        <v>72299</v>
      </c>
      <c r="BX689" t="s">
        <v>72300</v>
      </c>
      <c r="BY689" t="s">
        <v>72301</v>
      </c>
      <c r="BZ689" t="s">
        <v>72302</v>
      </c>
      <c r="CA689" t="s">
        <v>72303</v>
      </c>
      <c r="CB689" t="s">
        <v>72304</v>
      </c>
      <c r="CC689" t="s">
        <v>72305</v>
      </c>
      <c r="CD689" t="s">
        <v>72306</v>
      </c>
      <c r="CE689" t="s">
        <v>72307</v>
      </c>
      <c r="CF689" t="s">
        <v>72308</v>
      </c>
      <c r="CG689" t="s">
        <v>72309</v>
      </c>
      <c r="CH689" t="s">
        <v>72310</v>
      </c>
      <c r="CI689" t="s">
        <v>72311</v>
      </c>
      <c r="CJ689" t="s">
        <v>72312</v>
      </c>
      <c r="CK689" t="s">
        <v>72313</v>
      </c>
      <c r="CL689" t="s">
        <v>72314</v>
      </c>
      <c r="CM689" t="s">
        <v>72315</v>
      </c>
      <c r="CN689" t="s">
        <v>72316</v>
      </c>
      <c r="CO689" t="s">
        <v>72317</v>
      </c>
      <c r="CP689" t="s">
        <v>72318</v>
      </c>
      <c r="CQ689" t="s">
        <v>72319</v>
      </c>
      <c r="CR689" t="s">
        <v>72320</v>
      </c>
      <c r="CS689" t="s">
        <v>72321</v>
      </c>
      <c r="CT689" t="s">
        <v>72322</v>
      </c>
      <c r="CU689" t="s">
        <v>72323</v>
      </c>
      <c r="CV689" t="s">
        <v>72324</v>
      </c>
      <c r="CW689" t="s">
        <v>72325</v>
      </c>
      <c r="CX689" t="s">
        <v>72326</v>
      </c>
      <c r="CY689" t="s">
        <v>72327</v>
      </c>
      <c r="CZ689" t="s">
        <v>72328</v>
      </c>
      <c r="DA689" t="s">
        <v>72329</v>
      </c>
    </row>
    <row r="690" spans="1:105" x14ac:dyDescent="0.25">
      <c r="A690" t="s">
        <v>72330</v>
      </c>
      <c r="B690" t="s">
        <v>72331</v>
      </c>
      <c r="C690" t="s">
        <v>72332</v>
      </c>
      <c r="D690" t="s">
        <v>72333</v>
      </c>
      <c r="E690" t="s">
        <v>72334</v>
      </c>
      <c r="F690" t="s">
        <v>72335</v>
      </c>
      <c r="G690" t="s">
        <v>72336</v>
      </c>
      <c r="H690" t="s">
        <v>72337</v>
      </c>
      <c r="I690" t="s">
        <v>72338</v>
      </c>
      <c r="J690" t="s">
        <v>72339</v>
      </c>
      <c r="K690" t="s">
        <v>72340</v>
      </c>
      <c r="L690" t="s">
        <v>72341</v>
      </c>
      <c r="M690" t="s">
        <v>72342</v>
      </c>
      <c r="N690" t="s">
        <v>72343</v>
      </c>
      <c r="O690" t="s">
        <v>72344</v>
      </c>
      <c r="P690" t="s">
        <v>72345</v>
      </c>
      <c r="Q690" t="s">
        <v>72346</v>
      </c>
      <c r="R690" t="s">
        <v>72347</v>
      </c>
      <c r="S690" t="s">
        <v>72348</v>
      </c>
      <c r="T690" t="s">
        <v>72349</v>
      </c>
      <c r="U690" t="s">
        <v>72350</v>
      </c>
      <c r="V690" t="s">
        <v>72351</v>
      </c>
      <c r="W690" t="s">
        <v>72352</v>
      </c>
      <c r="X690" t="s">
        <v>72353</v>
      </c>
      <c r="Y690" t="s">
        <v>72354</v>
      </c>
      <c r="Z690" t="s">
        <v>72355</v>
      </c>
      <c r="AA690" t="s">
        <v>72356</v>
      </c>
      <c r="AB690" t="s">
        <v>72357</v>
      </c>
      <c r="AC690" t="s">
        <v>72358</v>
      </c>
      <c r="AD690" t="s">
        <v>72359</v>
      </c>
      <c r="AE690" t="s">
        <v>72360</v>
      </c>
      <c r="AF690" t="s">
        <v>72361</v>
      </c>
      <c r="AG690" t="s">
        <v>72362</v>
      </c>
      <c r="AH690" t="s">
        <v>72363</v>
      </c>
      <c r="AI690" t="s">
        <v>72364</v>
      </c>
      <c r="AJ690" t="s">
        <v>72365</v>
      </c>
      <c r="AK690" t="s">
        <v>72366</v>
      </c>
      <c r="AL690" t="s">
        <v>72367</v>
      </c>
      <c r="AM690" t="s">
        <v>72368</v>
      </c>
      <c r="AN690" t="s">
        <v>72369</v>
      </c>
      <c r="AO690" t="s">
        <v>72370</v>
      </c>
      <c r="AP690" t="s">
        <v>72371</v>
      </c>
      <c r="AQ690" t="s">
        <v>72372</v>
      </c>
      <c r="AR690" t="s">
        <v>72373</v>
      </c>
      <c r="AS690" t="s">
        <v>72374</v>
      </c>
      <c r="AT690" t="s">
        <v>72375</v>
      </c>
      <c r="AU690" t="s">
        <v>72376</v>
      </c>
      <c r="AV690" t="s">
        <v>72377</v>
      </c>
      <c r="AW690" t="s">
        <v>72378</v>
      </c>
      <c r="AX690" t="s">
        <v>72379</v>
      </c>
      <c r="AY690" t="s">
        <v>72380</v>
      </c>
      <c r="AZ690" t="s">
        <v>72381</v>
      </c>
      <c r="BA690" t="s">
        <v>72382</v>
      </c>
      <c r="BB690" t="s">
        <v>72383</v>
      </c>
      <c r="BC690" t="s">
        <v>72384</v>
      </c>
      <c r="BD690" t="s">
        <v>72385</v>
      </c>
      <c r="BE690" t="s">
        <v>72386</v>
      </c>
      <c r="BF690" t="s">
        <v>72387</v>
      </c>
      <c r="BG690" t="s">
        <v>72388</v>
      </c>
      <c r="BH690" t="s">
        <v>72389</v>
      </c>
      <c r="BI690" t="s">
        <v>72390</v>
      </c>
      <c r="BJ690" t="s">
        <v>72391</v>
      </c>
      <c r="BK690" t="s">
        <v>72392</v>
      </c>
      <c r="BL690" t="s">
        <v>72393</v>
      </c>
      <c r="BM690" t="s">
        <v>72394</v>
      </c>
      <c r="BN690" t="s">
        <v>72395</v>
      </c>
      <c r="BO690" t="s">
        <v>72396</v>
      </c>
      <c r="BP690" t="s">
        <v>72397</v>
      </c>
      <c r="BQ690" t="s">
        <v>72398</v>
      </c>
      <c r="BR690" t="s">
        <v>72399</v>
      </c>
      <c r="BS690" t="s">
        <v>72400</v>
      </c>
      <c r="BT690" t="s">
        <v>72401</v>
      </c>
      <c r="BU690" t="s">
        <v>72402</v>
      </c>
      <c r="BV690" t="s">
        <v>72403</v>
      </c>
      <c r="BW690" t="s">
        <v>72404</v>
      </c>
      <c r="BX690" t="s">
        <v>72405</v>
      </c>
      <c r="BY690" t="s">
        <v>72406</v>
      </c>
      <c r="BZ690" t="s">
        <v>72407</v>
      </c>
      <c r="CA690" t="s">
        <v>72408</v>
      </c>
      <c r="CB690" t="s">
        <v>72409</v>
      </c>
      <c r="CC690" t="s">
        <v>72410</v>
      </c>
      <c r="CD690" t="s">
        <v>72411</v>
      </c>
      <c r="CE690" t="s">
        <v>72412</v>
      </c>
      <c r="CF690" t="s">
        <v>72413</v>
      </c>
      <c r="CG690" t="s">
        <v>72414</v>
      </c>
      <c r="CH690" t="s">
        <v>72415</v>
      </c>
      <c r="CI690" t="s">
        <v>72416</v>
      </c>
      <c r="CJ690" t="s">
        <v>72417</v>
      </c>
      <c r="CK690" t="s">
        <v>72418</v>
      </c>
      <c r="CL690" t="s">
        <v>72419</v>
      </c>
      <c r="CM690" t="s">
        <v>72420</v>
      </c>
      <c r="CN690" t="s">
        <v>72421</v>
      </c>
      <c r="CO690" t="s">
        <v>72422</v>
      </c>
      <c r="CP690" t="s">
        <v>72423</v>
      </c>
      <c r="CQ690" t="s">
        <v>72424</v>
      </c>
      <c r="CR690" t="s">
        <v>72425</v>
      </c>
      <c r="CS690" t="s">
        <v>72426</v>
      </c>
      <c r="CT690" t="s">
        <v>72427</v>
      </c>
      <c r="CU690" t="s">
        <v>72428</v>
      </c>
      <c r="CV690" t="s">
        <v>72429</v>
      </c>
      <c r="CW690" t="s">
        <v>72430</v>
      </c>
      <c r="CX690" t="s">
        <v>72431</v>
      </c>
      <c r="CY690" t="s">
        <v>72432</v>
      </c>
      <c r="CZ690" t="s">
        <v>72433</v>
      </c>
      <c r="DA690" t="s">
        <v>72434</v>
      </c>
    </row>
    <row r="691" spans="1:105" x14ac:dyDescent="0.25">
      <c r="A691" t="s">
        <v>72435</v>
      </c>
      <c r="B691" t="s">
        <v>72436</v>
      </c>
      <c r="C691" t="s">
        <v>72437</v>
      </c>
      <c r="D691" t="s">
        <v>72438</v>
      </c>
      <c r="E691" t="s">
        <v>72439</v>
      </c>
      <c r="F691" t="s">
        <v>72440</v>
      </c>
      <c r="G691" t="s">
        <v>72441</v>
      </c>
      <c r="H691" t="s">
        <v>72442</v>
      </c>
      <c r="I691" t="s">
        <v>72443</v>
      </c>
      <c r="J691" t="s">
        <v>72444</v>
      </c>
      <c r="K691" t="s">
        <v>72445</v>
      </c>
      <c r="L691" t="s">
        <v>72446</v>
      </c>
      <c r="M691" t="s">
        <v>72447</v>
      </c>
      <c r="N691" t="s">
        <v>72448</v>
      </c>
      <c r="O691" t="s">
        <v>72449</v>
      </c>
      <c r="P691" t="s">
        <v>72450</v>
      </c>
      <c r="Q691" t="s">
        <v>72451</v>
      </c>
      <c r="R691" t="s">
        <v>72452</v>
      </c>
      <c r="S691" t="s">
        <v>72453</v>
      </c>
      <c r="T691" t="s">
        <v>72454</v>
      </c>
      <c r="U691" t="s">
        <v>72455</v>
      </c>
      <c r="V691" t="s">
        <v>72456</v>
      </c>
      <c r="W691" t="s">
        <v>72457</v>
      </c>
      <c r="X691" t="s">
        <v>72458</v>
      </c>
      <c r="Y691" t="s">
        <v>72459</v>
      </c>
      <c r="Z691" t="s">
        <v>72460</v>
      </c>
      <c r="AA691" t="s">
        <v>72461</v>
      </c>
      <c r="AB691" t="s">
        <v>72462</v>
      </c>
      <c r="AC691" t="s">
        <v>72463</v>
      </c>
      <c r="AD691" t="s">
        <v>72464</v>
      </c>
      <c r="AE691" t="s">
        <v>72465</v>
      </c>
      <c r="AF691" t="s">
        <v>72466</v>
      </c>
      <c r="AG691" t="s">
        <v>72467</v>
      </c>
      <c r="AH691" t="s">
        <v>72468</v>
      </c>
      <c r="AI691" t="s">
        <v>72469</v>
      </c>
      <c r="AJ691" t="s">
        <v>72470</v>
      </c>
      <c r="AK691" t="s">
        <v>72471</v>
      </c>
      <c r="AL691" t="s">
        <v>72472</v>
      </c>
      <c r="AM691" t="s">
        <v>72473</v>
      </c>
      <c r="AN691" t="s">
        <v>72474</v>
      </c>
      <c r="AO691" t="s">
        <v>72475</v>
      </c>
      <c r="AP691" t="s">
        <v>72476</v>
      </c>
      <c r="AQ691" t="s">
        <v>72477</v>
      </c>
      <c r="AR691" t="s">
        <v>72478</v>
      </c>
      <c r="AS691" t="s">
        <v>72479</v>
      </c>
      <c r="AT691" t="s">
        <v>72480</v>
      </c>
      <c r="AU691" t="s">
        <v>72481</v>
      </c>
      <c r="AV691" t="s">
        <v>72482</v>
      </c>
      <c r="AW691" t="s">
        <v>72483</v>
      </c>
      <c r="AX691" t="s">
        <v>72484</v>
      </c>
      <c r="AY691" t="s">
        <v>72485</v>
      </c>
      <c r="AZ691" t="s">
        <v>72486</v>
      </c>
      <c r="BA691" t="s">
        <v>72487</v>
      </c>
      <c r="BB691" t="s">
        <v>72488</v>
      </c>
      <c r="BC691" t="s">
        <v>72489</v>
      </c>
      <c r="BD691" t="s">
        <v>72490</v>
      </c>
      <c r="BE691" t="s">
        <v>72491</v>
      </c>
      <c r="BF691" t="s">
        <v>72492</v>
      </c>
      <c r="BG691" t="s">
        <v>72493</v>
      </c>
      <c r="BH691" t="s">
        <v>72494</v>
      </c>
      <c r="BI691" t="s">
        <v>72495</v>
      </c>
      <c r="BJ691" t="s">
        <v>72496</v>
      </c>
      <c r="BK691" t="s">
        <v>72497</v>
      </c>
      <c r="BL691" t="s">
        <v>72498</v>
      </c>
      <c r="BM691" t="s">
        <v>72499</v>
      </c>
      <c r="BN691" t="s">
        <v>72500</v>
      </c>
      <c r="BO691" t="s">
        <v>72501</v>
      </c>
      <c r="BP691" t="s">
        <v>72502</v>
      </c>
      <c r="BQ691" t="s">
        <v>72503</v>
      </c>
      <c r="BR691" t="s">
        <v>72504</v>
      </c>
      <c r="BS691" t="s">
        <v>72505</v>
      </c>
      <c r="BT691" t="s">
        <v>72506</v>
      </c>
      <c r="BU691" t="s">
        <v>72507</v>
      </c>
      <c r="BV691" t="s">
        <v>72508</v>
      </c>
      <c r="BW691" t="s">
        <v>72509</v>
      </c>
      <c r="BX691" t="s">
        <v>72510</v>
      </c>
      <c r="BY691" t="s">
        <v>72511</v>
      </c>
      <c r="BZ691" t="s">
        <v>72512</v>
      </c>
      <c r="CA691" t="s">
        <v>72513</v>
      </c>
      <c r="CB691" t="s">
        <v>72514</v>
      </c>
      <c r="CC691" t="s">
        <v>72515</v>
      </c>
      <c r="CD691" t="s">
        <v>72516</v>
      </c>
      <c r="CE691" t="s">
        <v>72517</v>
      </c>
      <c r="CF691" t="s">
        <v>72518</v>
      </c>
      <c r="CG691" t="s">
        <v>72519</v>
      </c>
      <c r="CH691" t="s">
        <v>72520</v>
      </c>
      <c r="CI691" t="s">
        <v>72521</v>
      </c>
      <c r="CJ691" t="s">
        <v>72522</v>
      </c>
      <c r="CK691" t="s">
        <v>72523</v>
      </c>
      <c r="CL691" t="s">
        <v>72524</v>
      </c>
      <c r="CM691" t="s">
        <v>72525</v>
      </c>
      <c r="CN691" t="s">
        <v>72526</v>
      </c>
      <c r="CO691" t="s">
        <v>72527</v>
      </c>
      <c r="CP691" t="s">
        <v>72528</v>
      </c>
      <c r="CQ691" t="s">
        <v>72529</v>
      </c>
      <c r="CR691" t="s">
        <v>72530</v>
      </c>
      <c r="CS691" t="s">
        <v>72531</v>
      </c>
      <c r="CT691" t="s">
        <v>72532</v>
      </c>
      <c r="CU691" t="s">
        <v>72533</v>
      </c>
      <c r="CV691" t="s">
        <v>72534</v>
      </c>
      <c r="CW691" t="s">
        <v>72535</v>
      </c>
      <c r="CX691" t="s">
        <v>72536</v>
      </c>
      <c r="CY691" t="s">
        <v>72537</v>
      </c>
      <c r="CZ691" t="s">
        <v>72538</v>
      </c>
      <c r="DA691" t="s">
        <v>72539</v>
      </c>
    </row>
    <row r="692" spans="1:105" x14ac:dyDescent="0.25">
      <c r="A692" t="s">
        <v>72540</v>
      </c>
      <c r="B692" t="s">
        <v>72541</v>
      </c>
      <c r="C692" t="s">
        <v>72542</v>
      </c>
      <c r="D692" t="s">
        <v>72543</v>
      </c>
      <c r="E692" t="s">
        <v>72544</v>
      </c>
      <c r="F692" t="s">
        <v>72545</v>
      </c>
      <c r="G692" t="s">
        <v>72546</v>
      </c>
      <c r="H692" t="s">
        <v>72547</v>
      </c>
      <c r="I692" t="s">
        <v>72548</v>
      </c>
      <c r="J692" t="s">
        <v>72549</v>
      </c>
      <c r="K692" t="s">
        <v>72550</v>
      </c>
      <c r="L692" t="s">
        <v>72551</v>
      </c>
      <c r="M692" t="s">
        <v>72552</v>
      </c>
      <c r="N692" t="s">
        <v>72553</v>
      </c>
      <c r="O692" t="s">
        <v>72554</v>
      </c>
      <c r="P692" t="s">
        <v>72555</v>
      </c>
      <c r="Q692" t="s">
        <v>72556</v>
      </c>
      <c r="R692" t="s">
        <v>72557</v>
      </c>
      <c r="S692" t="s">
        <v>72558</v>
      </c>
      <c r="T692" t="s">
        <v>72559</v>
      </c>
      <c r="U692" t="s">
        <v>72560</v>
      </c>
      <c r="V692" t="s">
        <v>72561</v>
      </c>
      <c r="W692" t="s">
        <v>72562</v>
      </c>
      <c r="X692" t="s">
        <v>72563</v>
      </c>
      <c r="Y692" t="s">
        <v>72564</v>
      </c>
      <c r="Z692" t="s">
        <v>72565</v>
      </c>
      <c r="AA692" t="s">
        <v>72566</v>
      </c>
      <c r="AB692" t="s">
        <v>72567</v>
      </c>
      <c r="AC692" t="s">
        <v>72568</v>
      </c>
      <c r="AD692" t="s">
        <v>72569</v>
      </c>
      <c r="AE692" t="s">
        <v>72570</v>
      </c>
      <c r="AF692" t="s">
        <v>72571</v>
      </c>
      <c r="AG692" t="s">
        <v>72572</v>
      </c>
      <c r="AH692" t="s">
        <v>72573</v>
      </c>
      <c r="AI692" t="s">
        <v>72574</v>
      </c>
      <c r="AJ692" t="s">
        <v>72575</v>
      </c>
      <c r="AK692" t="s">
        <v>72576</v>
      </c>
      <c r="AL692" t="s">
        <v>72577</v>
      </c>
      <c r="AM692" t="s">
        <v>72578</v>
      </c>
      <c r="AN692" t="s">
        <v>72579</v>
      </c>
      <c r="AO692" t="s">
        <v>72580</v>
      </c>
      <c r="AP692" t="s">
        <v>72581</v>
      </c>
      <c r="AQ692" t="s">
        <v>72582</v>
      </c>
      <c r="AR692" t="s">
        <v>72583</v>
      </c>
      <c r="AS692" t="s">
        <v>72584</v>
      </c>
      <c r="AT692" t="s">
        <v>72585</v>
      </c>
      <c r="AU692" t="s">
        <v>72586</v>
      </c>
      <c r="AV692" t="s">
        <v>72587</v>
      </c>
      <c r="AW692" t="s">
        <v>72588</v>
      </c>
      <c r="AX692" t="s">
        <v>72589</v>
      </c>
      <c r="AY692" t="s">
        <v>72590</v>
      </c>
      <c r="AZ692" t="s">
        <v>72591</v>
      </c>
      <c r="BA692" t="s">
        <v>72592</v>
      </c>
      <c r="BB692" t="s">
        <v>72593</v>
      </c>
      <c r="BC692" t="s">
        <v>72594</v>
      </c>
      <c r="BD692" t="s">
        <v>72595</v>
      </c>
      <c r="BE692" t="s">
        <v>72596</v>
      </c>
      <c r="BF692" t="s">
        <v>72597</v>
      </c>
      <c r="BG692" t="s">
        <v>72598</v>
      </c>
      <c r="BH692" t="s">
        <v>72599</v>
      </c>
      <c r="BI692" t="s">
        <v>72600</v>
      </c>
      <c r="BJ692" t="s">
        <v>72601</v>
      </c>
      <c r="BK692" t="s">
        <v>72602</v>
      </c>
      <c r="BL692" t="s">
        <v>72603</v>
      </c>
      <c r="BM692" t="s">
        <v>72604</v>
      </c>
      <c r="BN692" t="s">
        <v>72605</v>
      </c>
      <c r="BO692" t="s">
        <v>72606</v>
      </c>
      <c r="BP692" t="s">
        <v>72607</v>
      </c>
      <c r="BQ692" t="s">
        <v>72608</v>
      </c>
      <c r="BR692" t="s">
        <v>72609</v>
      </c>
      <c r="BS692" t="s">
        <v>72610</v>
      </c>
      <c r="BT692" t="s">
        <v>72611</v>
      </c>
      <c r="BU692" t="s">
        <v>72612</v>
      </c>
      <c r="BV692" t="s">
        <v>72613</v>
      </c>
      <c r="BW692" t="s">
        <v>72614</v>
      </c>
      <c r="BX692" t="s">
        <v>72615</v>
      </c>
      <c r="BY692" t="s">
        <v>72616</v>
      </c>
      <c r="BZ692" t="s">
        <v>72617</v>
      </c>
      <c r="CA692" t="s">
        <v>72618</v>
      </c>
      <c r="CB692" t="s">
        <v>72619</v>
      </c>
      <c r="CC692" t="s">
        <v>72620</v>
      </c>
      <c r="CD692" t="s">
        <v>72621</v>
      </c>
      <c r="CE692" t="s">
        <v>72622</v>
      </c>
      <c r="CF692" t="s">
        <v>72623</v>
      </c>
      <c r="CG692" t="s">
        <v>72624</v>
      </c>
      <c r="CH692" t="s">
        <v>72625</v>
      </c>
      <c r="CI692" t="s">
        <v>72626</v>
      </c>
      <c r="CJ692" t="s">
        <v>72627</v>
      </c>
      <c r="CK692" t="s">
        <v>72628</v>
      </c>
      <c r="CL692" t="s">
        <v>72629</v>
      </c>
      <c r="CM692" t="s">
        <v>72630</v>
      </c>
      <c r="CN692" t="s">
        <v>72631</v>
      </c>
      <c r="CO692" t="s">
        <v>72632</v>
      </c>
      <c r="CP692" t="s">
        <v>72633</v>
      </c>
      <c r="CQ692" t="s">
        <v>72634</v>
      </c>
      <c r="CR692" t="s">
        <v>72635</v>
      </c>
      <c r="CS692" t="s">
        <v>72636</v>
      </c>
      <c r="CT692" t="s">
        <v>72637</v>
      </c>
      <c r="CU692" t="s">
        <v>72638</v>
      </c>
      <c r="CV692" t="s">
        <v>72639</v>
      </c>
      <c r="CW692" t="s">
        <v>72640</v>
      </c>
      <c r="CX692" t="s">
        <v>72641</v>
      </c>
      <c r="CY692" t="s">
        <v>72642</v>
      </c>
      <c r="CZ692" t="s">
        <v>72643</v>
      </c>
      <c r="DA692" t="s">
        <v>72644</v>
      </c>
    </row>
    <row r="693" spans="1:105" x14ac:dyDescent="0.25">
      <c r="A693" t="s">
        <v>72645</v>
      </c>
      <c r="B693" t="s">
        <v>72646</v>
      </c>
      <c r="C693" t="s">
        <v>72647</v>
      </c>
      <c r="D693" t="s">
        <v>72648</v>
      </c>
      <c r="E693" t="s">
        <v>72649</v>
      </c>
      <c r="F693" t="s">
        <v>72650</v>
      </c>
      <c r="G693" t="s">
        <v>72651</v>
      </c>
      <c r="H693" t="s">
        <v>72652</v>
      </c>
      <c r="I693" t="s">
        <v>72653</v>
      </c>
      <c r="J693" t="s">
        <v>72654</v>
      </c>
      <c r="K693" t="s">
        <v>72655</v>
      </c>
      <c r="L693" t="s">
        <v>72656</v>
      </c>
      <c r="M693" t="s">
        <v>72657</v>
      </c>
      <c r="N693" t="s">
        <v>72658</v>
      </c>
      <c r="O693" t="s">
        <v>72659</v>
      </c>
      <c r="P693" t="s">
        <v>72660</v>
      </c>
      <c r="Q693" t="s">
        <v>72661</v>
      </c>
      <c r="R693" t="s">
        <v>72662</v>
      </c>
      <c r="S693" t="s">
        <v>72663</v>
      </c>
      <c r="T693" t="s">
        <v>72664</v>
      </c>
      <c r="U693" t="s">
        <v>72665</v>
      </c>
      <c r="V693" t="s">
        <v>72666</v>
      </c>
      <c r="W693" t="s">
        <v>72667</v>
      </c>
      <c r="X693" t="s">
        <v>72668</v>
      </c>
      <c r="Y693" t="s">
        <v>72669</v>
      </c>
      <c r="Z693" t="s">
        <v>72670</v>
      </c>
      <c r="AA693" t="s">
        <v>72671</v>
      </c>
      <c r="AB693" t="s">
        <v>72672</v>
      </c>
      <c r="AC693" t="s">
        <v>72673</v>
      </c>
      <c r="AD693" t="s">
        <v>72674</v>
      </c>
      <c r="AE693" t="s">
        <v>72675</v>
      </c>
      <c r="AF693" t="s">
        <v>72676</v>
      </c>
      <c r="AG693" t="s">
        <v>72677</v>
      </c>
      <c r="AH693" t="s">
        <v>72678</v>
      </c>
      <c r="AI693" t="s">
        <v>72679</v>
      </c>
      <c r="AJ693" t="s">
        <v>72680</v>
      </c>
      <c r="AK693" t="s">
        <v>72681</v>
      </c>
      <c r="AL693" t="s">
        <v>72682</v>
      </c>
      <c r="AM693" t="s">
        <v>72683</v>
      </c>
      <c r="AN693" t="s">
        <v>72684</v>
      </c>
      <c r="AO693" t="s">
        <v>72685</v>
      </c>
      <c r="AP693" t="s">
        <v>72686</v>
      </c>
      <c r="AQ693" t="s">
        <v>72687</v>
      </c>
      <c r="AR693" t="s">
        <v>72688</v>
      </c>
      <c r="AS693" t="s">
        <v>72689</v>
      </c>
      <c r="AT693" t="s">
        <v>72690</v>
      </c>
      <c r="AU693" t="s">
        <v>72691</v>
      </c>
      <c r="AV693" t="s">
        <v>72692</v>
      </c>
      <c r="AW693" t="s">
        <v>72693</v>
      </c>
      <c r="AX693" t="s">
        <v>72694</v>
      </c>
      <c r="AY693" t="s">
        <v>72695</v>
      </c>
      <c r="AZ693" t="s">
        <v>72696</v>
      </c>
      <c r="BA693" t="s">
        <v>72697</v>
      </c>
      <c r="BB693" t="s">
        <v>72698</v>
      </c>
      <c r="BC693" t="s">
        <v>72699</v>
      </c>
      <c r="BD693" t="s">
        <v>72700</v>
      </c>
      <c r="BE693" t="s">
        <v>72701</v>
      </c>
      <c r="BF693" t="s">
        <v>72702</v>
      </c>
      <c r="BG693" t="s">
        <v>72703</v>
      </c>
      <c r="BH693" t="s">
        <v>72704</v>
      </c>
      <c r="BI693" t="s">
        <v>72705</v>
      </c>
      <c r="BJ693" t="s">
        <v>72706</v>
      </c>
      <c r="BK693" t="s">
        <v>72707</v>
      </c>
      <c r="BL693" t="s">
        <v>72708</v>
      </c>
      <c r="BM693" t="s">
        <v>72709</v>
      </c>
      <c r="BN693" t="s">
        <v>72710</v>
      </c>
      <c r="BO693" t="s">
        <v>72711</v>
      </c>
      <c r="BP693" t="s">
        <v>72712</v>
      </c>
      <c r="BQ693" t="s">
        <v>72713</v>
      </c>
      <c r="BR693" t="s">
        <v>72714</v>
      </c>
      <c r="BS693" t="s">
        <v>72715</v>
      </c>
      <c r="BT693" t="s">
        <v>72716</v>
      </c>
      <c r="BU693" t="s">
        <v>72717</v>
      </c>
      <c r="BV693" t="s">
        <v>72718</v>
      </c>
      <c r="BW693" t="s">
        <v>72719</v>
      </c>
      <c r="BX693" t="s">
        <v>72720</v>
      </c>
      <c r="BY693" t="s">
        <v>72721</v>
      </c>
      <c r="BZ693" t="s">
        <v>72722</v>
      </c>
      <c r="CA693" t="s">
        <v>72723</v>
      </c>
      <c r="CB693" t="s">
        <v>72724</v>
      </c>
      <c r="CC693" t="s">
        <v>72725</v>
      </c>
      <c r="CD693" t="s">
        <v>72726</v>
      </c>
      <c r="CE693" t="s">
        <v>72727</v>
      </c>
      <c r="CF693" t="s">
        <v>72728</v>
      </c>
      <c r="CG693" t="s">
        <v>72729</v>
      </c>
      <c r="CH693" t="s">
        <v>72730</v>
      </c>
      <c r="CI693" t="s">
        <v>72731</v>
      </c>
      <c r="CJ693" t="s">
        <v>72732</v>
      </c>
      <c r="CK693" t="s">
        <v>72733</v>
      </c>
      <c r="CL693" t="s">
        <v>72734</v>
      </c>
      <c r="CM693" t="s">
        <v>72735</v>
      </c>
      <c r="CN693" t="s">
        <v>72736</v>
      </c>
      <c r="CO693" t="s">
        <v>72737</v>
      </c>
      <c r="CP693" t="s">
        <v>72738</v>
      </c>
      <c r="CQ693" t="s">
        <v>72739</v>
      </c>
      <c r="CR693" t="s">
        <v>72740</v>
      </c>
      <c r="CS693" t="s">
        <v>72741</v>
      </c>
      <c r="CT693" t="s">
        <v>72742</v>
      </c>
      <c r="CU693" t="s">
        <v>72743</v>
      </c>
      <c r="CV693" t="s">
        <v>72744</v>
      </c>
      <c r="CW693" t="s">
        <v>72745</v>
      </c>
      <c r="CX693" t="s">
        <v>72746</v>
      </c>
      <c r="CY693" t="s">
        <v>72747</v>
      </c>
      <c r="CZ693" t="s">
        <v>72748</v>
      </c>
      <c r="DA693" t="s">
        <v>72749</v>
      </c>
    </row>
    <row r="694" spans="1:105" x14ac:dyDescent="0.25">
      <c r="A694" t="s">
        <v>72750</v>
      </c>
      <c r="B694" t="s">
        <v>72751</v>
      </c>
      <c r="C694" t="s">
        <v>72752</v>
      </c>
      <c r="D694" t="s">
        <v>72753</v>
      </c>
      <c r="E694" t="s">
        <v>72754</v>
      </c>
      <c r="F694" t="s">
        <v>72755</v>
      </c>
      <c r="G694" t="s">
        <v>72756</v>
      </c>
      <c r="H694" t="s">
        <v>72757</v>
      </c>
      <c r="I694" t="s">
        <v>72758</v>
      </c>
      <c r="J694" t="s">
        <v>72759</v>
      </c>
      <c r="K694" t="s">
        <v>72760</v>
      </c>
      <c r="L694" t="s">
        <v>72761</v>
      </c>
      <c r="M694" t="s">
        <v>72762</v>
      </c>
      <c r="N694" t="s">
        <v>72763</v>
      </c>
      <c r="O694" t="s">
        <v>72764</v>
      </c>
      <c r="P694" t="s">
        <v>72765</v>
      </c>
      <c r="Q694" t="s">
        <v>72766</v>
      </c>
      <c r="R694" t="s">
        <v>72767</v>
      </c>
      <c r="S694" t="s">
        <v>72768</v>
      </c>
      <c r="T694" t="s">
        <v>72769</v>
      </c>
      <c r="U694" t="s">
        <v>72770</v>
      </c>
      <c r="V694" t="s">
        <v>72771</v>
      </c>
      <c r="W694" t="s">
        <v>72772</v>
      </c>
      <c r="X694" t="s">
        <v>72773</v>
      </c>
      <c r="Y694" t="s">
        <v>72774</v>
      </c>
      <c r="Z694" t="s">
        <v>72775</v>
      </c>
      <c r="AA694" t="s">
        <v>72776</v>
      </c>
      <c r="AB694" t="s">
        <v>72777</v>
      </c>
      <c r="AC694" t="s">
        <v>72778</v>
      </c>
      <c r="AD694" t="s">
        <v>72779</v>
      </c>
      <c r="AE694" t="s">
        <v>72780</v>
      </c>
      <c r="AF694" t="s">
        <v>72781</v>
      </c>
      <c r="AG694" t="s">
        <v>72782</v>
      </c>
      <c r="AH694" t="s">
        <v>72783</v>
      </c>
      <c r="AI694" t="s">
        <v>72784</v>
      </c>
      <c r="AJ694" t="s">
        <v>72785</v>
      </c>
      <c r="AK694" t="s">
        <v>72786</v>
      </c>
      <c r="AL694" t="s">
        <v>72787</v>
      </c>
      <c r="AM694" t="s">
        <v>72788</v>
      </c>
      <c r="AN694" t="s">
        <v>72789</v>
      </c>
      <c r="AO694" t="s">
        <v>72790</v>
      </c>
      <c r="AP694" t="s">
        <v>72791</v>
      </c>
      <c r="AQ694" t="s">
        <v>72792</v>
      </c>
      <c r="AR694" t="s">
        <v>72793</v>
      </c>
      <c r="AS694" t="s">
        <v>72794</v>
      </c>
      <c r="AT694" t="s">
        <v>72795</v>
      </c>
      <c r="AU694" t="s">
        <v>72796</v>
      </c>
      <c r="AV694" t="s">
        <v>72797</v>
      </c>
      <c r="AW694" t="s">
        <v>72798</v>
      </c>
      <c r="AX694" t="s">
        <v>72799</v>
      </c>
      <c r="AY694" t="s">
        <v>72800</v>
      </c>
      <c r="AZ694" t="s">
        <v>72801</v>
      </c>
      <c r="BA694" t="s">
        <v>72802</v>
      </c>
      <c r="BB694" t="s">
        <v>72803</v>
      </c>
      <c r="BC694" t="s">
        <v>72804</v>
      </c>
      <c r="BD694" t="s">
        <v>72805</v>
      </c>
      <c r="BE694" t="s">
        <v>72806</v>
      </c>
      <c r="BF694" t="s">
        <v>72807</v>
      </c>
      <c r="BG694" t="s">
        <v>72808</v>
      </c>
      <c r="BH694" t="s">
        <v>72809</v>
      </c>
      <c r="BI694" t="s">
        <v>72810</v>
      </c>
      <c r="BJ694" t="s">
        <v>72811</v>
      </c>
      <c r="BK694" t="s">
        <v>72812</v>
      </c>
      <c r="BL694" t="s">
        <v>72813</v>
      </c>
      <c r="BM694" t="s">
        <v>72814</v>
      </c>
      <c r="BN694" t="s">
        <v>72815</v>
      </c>
      <c r="BO694" t="s">
        <v>72816</v>
      </c>
      <c r="BP694" t="s">
        <v>72817</v>
      </c>
      <c r="BQ694" t="s">
        <v>72818</v>
      </c>
      <c r="BR694" t="s">
        <v>72819</v>
      </c>
      <c r="BS694" t="s">
        <v>72820</v>
      </c>
      <c r="BT694" t="s">
        <v>72821</v>
      </c>
      <c r="BU694" t="s">
        <v>72822</v>
      </c>
      <c r="BV694" t="s">
        <v>72823</v>
      </c>
      <c r="BW694" t="s">
        <v>72824</v>
      </c>
      <c r="BX694" t="s">
        <v>72825</v>
      </c>
      <c r="BY694" t="s">
        <v>72826</v>
      </c>
      <c r="BZ694" t="s">
        <v>72827</v>
      </c>
      <c r="CA694" t="s">
        <v>72828</v>
      </c>
      <c r="CB694" t="s">
        <v>72829</v>
      </c>
      <c r="CC694" t="s">
        <v>72830</v>
      </c>
      <c r="CD694" t="s">
        <v>72831</v>
      </c>
      <c r="CE694" t="s">
        <v>72832</v>
      </c>
      <c r="CF694" t="s">
        <v>72833</v>
      </c>
      <c r="CG694" t="s">
        <v>72834</v>
      </c>
      <c r="CH694" t="s">
        <v>72835</v>
      </c>
      <c r="CI694" t="s">
        <v>72836</v>
      </c>
      <c r="CJ694" t="s">
        <v>72837</v>
      </c>
      <c r="CK694" t="s">
        <v>72838</v>
      </c>
      <c r="CL694" t="s">
        <v>72839</v>
      </c>
      <c r="CM694" t="s">
        <v>72840</v>
      </c>
      <c r="CN694" t="s">
        <v>72841</v>
      </c>
      <c r="CO694" t="s">
        <v>72842</v>
      </c>
      <c r="CP694" t="s">
        <v>72843</v>
      </c>
      <c r="CQ694" t="s">
        <v>72844</v>
      </c>
      <c r="CR694" t="s">
        <v>72845</v>
      </c>
      <c r="CS694" t="s">
        <v>72846</v>
      </c>
      <c r="CT694" t="s">
        <v>72847</v>
      </c>
      <c r="CU694" t="s">
        <v>72848</v>
      </c>
      <c r="CV694" t="s">
        <v>72849</v>
      </c>
      <c r="CW694" t="s">
        <v>72850</v>
      </c>
      <c r="CX694" t="s">
        <v>72851</v>
      </c>
      <c r="CY694" t="s">
        <v>72852</v>
      </c>
      <c r="CZ694" t="s">
        <v>72853</v>
      </c>
      <c r="DA694" t="s">
        <v>72854</v>
      </c>
    </row>
    <row r="695" spans="1:105" x14ac:dyDescent="0.25">
      <c r="A695" t="s">
        <v>72855</v>
      </c>
      <c r="B695" t="s">
        <v>72856</v>
      </c>
      <c r="C695" t="s">
        <v>72857</v>
      </c>
      <c r="D695" t="s">
        <v>72858</v>
      </c>
      <c r="E695" t="s">
        <v>72859</v>
      </c>
      <c r="F695" t="s">
        <v>72860</v>
      </c>
      <c r="G695" t="s">
        <v>72861</v>
      </c>
      <c r="H695" t="s">
        <v>72862</v>
      </c>
      <c r="I695" t="s">
        <v>72863</v>
      </c>
      <c r="J695" t="s">
        <v>72864</v>
      </c>
      <c r="K695" t="s">
        <v>72865</v>
      </c>
      <c r="L695" t="s">
        <v>72866</v>
      </c>
      <c r="M695" t="s">
        <v>72867</v>
      </c>
      <c r="N695" t="s">
        <v>72868</v>
      </c>
      <c r="O695" t="s">
        <v>72869</v>
      </c>
      <c r="P695" t="s">
        <v>72870</v>
      </c>
      <c r="Q695" t="s">
        <v>72871</v>
      </c>
      <c r="R695" t="s">
        <v>72872</v>
      </c>
      <c r="S695" t="s">
        <v>72873</v>
      </c>
      <c r="T695" t="s">
        <v>72874</v>
      </c>
      <c r="U695" t="s">
        <v>72875</v>
      </c>
      <c r="V695" t="s">
        <v>72876</v>
      </c>
      <c r="W695" t="s">
        <v>72877</v>
      </c>
      <c r="X695" t="s">
        <v>72878</v>
      </c>
      <c r="Y695" t="s">
        <v>72879</v>
      </c>
      <c r="Z695" t="s">
        <v>72880</v>
      </c>
      <c r="AA695" t="s">
        <v>72881</v>
      </c>
      <c r="AB695" t="s">
        <v>72882</v>
      </c>
      <c r="AC695" t="s">
        <v>72883</v>
      </c>
      <c r="AD695" t="s">
        <v>72884</v>
      </c>
      <c r="AE695" t="s">
        <v>72885</v>
      </c>
      <c r="AF695" t="s">
        <v>72886</v>
      </c>
      <c r="AG695" t="s">
        <v>72887</v>
      </c>
      <c r="AH695" t="s">
        <v>72888</v>
      </c>
      <c r="AI695" t="s">
        <v>72889</v>
      </c>
      <c r="AJ695" t="s">
        <v>72890</v>
      </c>
      <c r="AK695" t="s">
        <v>72891</v>
      </c>
      <c r="AL695" t="s">
        <v>72892</v>
      </c>
      <c r="AM695" t="s">
        <v>72893</v>
      </c>
      <c r="AN695" t="s">
        <v>72894</v>
      </c>
      <c r="AO695" t="s">
        <v>72895</v>
      </c>
      <c r="AP695" t="s">
        <v>72896</v>
      </c>
      <c r="AQ695" t="s">
        <v>72897</v>
      </c>
      <c r="AR695" t="s">
        <v>72898</v>
      </c>
      <c r="AS695" t="s">
        <v>72899</v>
      </c>
      <c r="AT695" t="s">
        <v>72900</v>
      </c>
      <c r="AU695" t="s">
        <v>72901</v>
      </c>
      <c r="AV695" t="s">
        <v>72902</v>
      </c>
      <c r="AW695" t="s">
        <v>72903</v>
      </c>
      <c r="AX695" t="s">
        <v>72904</v>
      </c>
      <c r="AY695" t="s">
        <v>72905</v>
      </c>
      <c r="AZ695" t="s">
        <v>72906</v>
      </c>
      <c r="BA695" t="s">
        <v>72907</v>
      </c>
      <c r="BB695" t="s">
        <v>72908</v>
      </c>
      <c r="BC695" t="s">
        <v>72909</v>
      </c>
      <c r="BD695" t="s">
        <v>72910</v>
      </c>
      <c r="BE695" t="s">
        <v>72911</v>
      </c>
      <c r="BF695" t="s">
        <v>72912</v>
      </c>
      <c r="BG695" t="s">
        <v>72913</v>
      </c>
      <c r="BH695" t="s">
        <v>72914</v>
      </c>
      <c r="BI695" t="s">
        <v>72915</v>
      </c>
      <c r="BJ695" t="s">
        <v>72916</v>
      </c>
      <c r="BK695" t="s">
        <v>72917</v>
      </c>
      <c r="BL695" t="s">
        <v>72918</v>
      </c>
      <c r="BM695" t="s">
        <v>72919</v>
      </c>
      <c r="BN695" t="s">
        <v>72920</v>
      </c>
      <c r="BO695" t="s">
        <v>72921</v>
      </c>
      <c r="BP695" t="s">
        <v>72922</v>
      </c>
      <c r="BQ695" t="s">
        <v>72923</v>
      </c>
      <c r="BR695" t="s">
        <v>72924</v>
      </c>
      <c r="BS695" t="s">
        <v>72925</v>
      </c>
      <c r="BT695" t="s">
        <v>72926</v>
      </c>
      <c r="BU695" t="s">
        <v>72927</v>
      </c>
      <c r="BV695" t="s">
        <v>72928</v>
      </c>
      <c r="BW695" t="s">
        <v>72929</v>
      </c>
      <c r="BX695" t="s">
        <v>72930</v>
      </c>
      <c r="BY695" t="s">
        <v>72931</v>
      </c>
      <c r="BZ695" t="s">
        <v>72932</v>
      </c>
      <c r="CA695" t="s">
        <v>72933</v>
      </c>
      <c r="CB695" t="s">
        <v>72934</v>
      </c>
      <c r="CC695" t="s">
        <v>72935</v>
      </c>
      <c r="CD695" t="s">
        <v>72936</v>
      </c>
      <c r="CE695" t="s">
        <v>72937</v>
      </c>
      <c r="CF695" t="s">
        <v>72938</v>
      </c>
      <c r="CG695" t="s">
        <v>72939</v>
      </c>
      <c r="CH695" t="s">
        <v>72940</v>
      </c>
      <c r="CI695" t="s">
        <v>72941</v>
      </c>
      <c r="CJ695" t="s">
        <v>72942</v>
      </c>
      <c r="CK695" t="s">
        <v>72943</v>
      </c>
      <c r="CL695" t="s">
        <v>72944</v>
      </c>
      <c r="CM695" t="s">
        <v>72945</v>
      </c>
      <c r="CN695" t="s">
        <v>72946</v>
      </c>
      <c r="CO695" t="s">
        <v>72947</v>
      </c>
      <c r="CP695" t="s">
        <v>72948</v>
      </c>
      <c r="CQ695" t="s">
        <v>72949</v>
      </c>
      <c r="CR695" t="s">
        <v>72950</v>
      </c>
      <c r="CS695" t="s">
        <v>72951</v>
      </c>
      <c r="CT695" t="s">
        <v>72952</v>
      </c>
      <c r="CU695" t="s">
        <v>72953</v>
      </c>
      <c r="CV695" t="s">
        <v>72954</v>
      </c>
      <c r="CW695" t="s">
        <v>72955</v>
      </c>
      <c r="CX695" t="s">
        <v>72956</v>
      </c>
      <c r="CY695" t="s">
        <v>72957</v>
      </c>
      <c r="CZ695" t="s">
        <v>72958</v>
      </c>
      <c r="DA695" t="s">
        <v>72959</v>
      </c>
    </row>
    <row r="696" spans="1:105" x14ac:dyDescent="0.25">
      <c r="A696" t="s">
        <v>72960</v>
      </c>
      <c r="B696" t="s">
        <v>72961</v>
      </c>
      <c r="C696" t="s">
        <v>72962</v>
      </c>
      <c r="D696" t="s">
        <v>72963</v>
      </c>
      <c r="E696" t="s">
        <v>72964</v>
      </c>
      <c r="F696" t="s">
        <v>72965</v>
      </c>
      <c r="G696" t="s">
        <v>72966</v>
      </c>
      <c r="H696" t="s">
        <v>72967</v>
      </c>
      <c r="I696" t="s">
        <v>72968</v>
      </c>
      <c r="J696" t="s">
        <v>72969</v>
      </c>
      <c r="K696" t="s">
        <v>72970</v>
      </c>
      <c r="L696" t="s">
        <v>72971</v>
      </c>
      <c r="M696" t="s">
        <v>72972</v>
      </c>
      <c r="N696" t="s">
        <v>72973</v>
      </c>
      <c r="O696" t="s">
        <v>72974</v>
      </c>
      <c r="P696" t="s">
        <v>72975</v>
      </c>
      <c r="Q696" t="s">
        <v>72976</v>
      </c>
      <c r="R696" t="s">
        <v>72977</v>
      </c>
      <c r="S696" t="s">
        <v>72978</v>
      </c>
      <c r="T696" t="s">
        <v>72979</v>
      </c>
      <c r="U696" t="s">
        <v>72980</v>
      </c>
      <c r="V696" t="s">
        <v>72981</v>
      </c>
      <c r="W696" t="s">
        <v>72982</v>
      </c>
      <c r="X696" t="s">
        <v>72983</v>
      </c>
      <c r="Y696" t="s">
        <v>72984</v>
      </c>
      <c r="Z696" t="s">
        <v>72985</v>
      </c>
      <c r="AA696" t="s">
        <v>72986</v>
      </c>
      <c r="AB696" t="s">
        <v>72987</v>
      </c>
      <c r="AC696" t="s">
        <v>72988</v>
      </c>
      <c r="AD696" t="s">
        <v>72989</v>
      </c>
      <c r="AE696" t="s">
        <v>72990</v>
      </c>
      <c r="AF696" t="s">
        <v>72991</v>
      </c>
      <c r="AG696" t="s">
        <v>72992</v>
      </c>
      <c r="AH696" t="s">
        <v>72993</v>
      </c>
      <c r="AI696" t="s">
        <v>72994</v>
      </c>
      <c r="AJ696" t="s">
        <v>72995</v>
      </c>
      <c r="AK696" t="s">
        <v>72996</v>
      </c>
      <c r="AL696" t="s">
        <v>72997</v>
      </c>
      <c r="AM696" t="s">
        <v>72998</v>
      </c>
      <c r="AN696" t="s">
        <v>72999</v>
      </c>
      <c r="AO696" t="s">
        <v>73000</v>
      </c>
      <c r="AP696" t="s">
        <v>73001</v>
      </c>
      <c r="AQ696" t="s">
        <v>73002</v>
      </c>
      <c r="AR696" t="s">
        <v>73003</v>
      </c>
      <c r="AS696" t="s">
        <v>73004</v>
      </c>
      <c r="AT696" t="s">
        <v>73005</v>
      </c>
      <c r="AU696" t="s">
        <v>73006</v>
      </c>
      <c r="AV696" t="s">
        <v>73007</v>
      </c>
      <c r="AW696" t="s">
        <v>73008</v>
      </c>
      <c r="AX696" t="s">
        <v>73009</v>
      </c>
      <c r="AY696" t="s">
        <v>73010</v>
      </c>
      <c r="AZ696" t="s">
        <v>73011</v>
      </c>
      <c r="BA696" t="s">
        <v>73012</v>
      </c>
      <c r="BB696" t="s">
        <v>73013</v>
      </c>
      <c r="BC696" t="s">
        <v>73014</v>
      </c>
      <c r="BD696" t="s">
        <v>73015</v>
      </c>
      <c r="BE696" t="s">
        <v>73016</v>
      </c>
      <c r="BF696" t="s">
        <v>73017</v>
      </c>
      <c r="BG696" t="s">
        <v>73018</v>
      </c>
      <c r="BH696" t="s">
        <v>73019</v>
      </c>
      <c r="BI696" t="s">
        <v>73020</v>
      </c>
      <c r="BJ696" t="s">
        <v>73021</v>
      </c>
      <c r="BK696" t="s">
        <v>73022</v>
      </c>
      <c r="BL696" t="s">
        <v>73023</v>
      </c>
      <c r="BM696" t="s">
        <v>73024</v>
      </c>
      <c r="BN696" t="s">
        <v>73025</v>
      </c>
      <c r="BO696" t="s">
        <v>73026</v>
      </c>
      <c r="BP696" t="s">
        <v>73027</v>
      </c>
      <c r="BQ696" t="s">
        <v>73028</v>
      </c>
      <c r="BR696" t="s">
        <v>73029</v>
      </c>
      <c r="BS696" t="s">
        <v>73030</v>
      </c>
      <c r="BT696" t="s">
        <v>73031</v>
      </c>
      <c r="BU696" t="s">
        <v>73032</v>
      </c>
      <c r="BV696" t="s">
        <v>73033</v>
      </c>
      <c r="BW696" t="s">
        <v>73034</v>
      </c>
      <c r="BX696" t="s">
        <v>73035</v>
      </c>
      <c r="BY696" t="s">
        <v>73036</v>
      </c>
      <c r="BZ696" t="s">
        <v>73037</v>
      </c>
      <c r="CA696" t="s">
        <v>73038</v>
      </c>
      <c r="CB696" t="s">
        <v>73039</v>
      </c>
      <c r="CC696" t="s">
        <v>73040</v>
      </c>
      <c r="CD696" t="s">
        <v>73041</v>
      </c>
      <c r="CE696" t="s">
        <v>73042</v>
      </c>
      <c r="CF696" t="s">
        <v>73043</v>
      </c>
      <c r="CG696" t="s">
        <v>73044</v>
      </c>
      <c r="CH696" t="s">
        <v>73045</v>
      </c>
      <c r="CI696" t="s">
        <v>73046</v>
      </c>
      <c r="CJ696" t="s">
        <v>73047</v>
      </c>
      <c r="CK696" t="s">
        <v>73048</v>
      </c>
      <c r="CL696" t="s">
        <v>73049</v>
      </c>
      <c r="CM696" t="s">
        <v>73050</v>
      </c>
      <c r="CN696" t="s">
        <v>73051</v>
      </c>
      <c r="CO696" t="s">
        <v>73052</v>
      </c>
      <c r="CP696" t="s">
        <v>73053</v>
      </c>
      <c r="CQ696" t="s">
        <v>73054</v>
      </c>
      <c r="CR696" t="s">
        <v>73055</v>
      </c>
      <c r="CS696" t="s">
        <v>73056</v>
      </c>
      <c r="CT696" t="s">
        <v>73057</v>
      </c>
      <c r="CU696" t="s">
        <v>73058</v>
      </c>
      <c r="CV696" t="s">
        <v>73059</v>
      </c>
      <c r="CW696" t="s">
        <v>73060</v>
      </c>
      <c r="CX696" t="s">
        <v>73061</v>
      </c>
      <c r="CY696" t="s">
        <v>73062</v>
      </c>
      <c r="CZ696" t="s">
        <v>73063</v>
      </c>
      <c r="DA696" t="s">
        <v>73064</v>
      </c>
    </row>
    <row r="697" spans="1:105" x14ac:dyDescent="0.25">
      <c r="A697" t="s">
        <v>73065</v>
      </c>
      <c r="B697" t="s">
        <v>73066</v>
      </c>
      <c r="C697" t="s">
        <v>73067</v>
      </c>
      <c r="D697" t="s">
        <v>73068</v>
      </c>
      <c r="E697" t="s">
        <v>73069</v>
      </c>
      <c r="F697" t="s">
        <v>73070</v>
      </c>
      <c r="G697" t="s">
        <v>73071</v>
      </c>
      <c r="H697" t="s">
        <v>73072</v>
      </c>
      <c r="I697" t="s">
        <v>73073</v>
      </c>
      <c r="J697" t="s">
        <v>73074</v>
      </c>
      <c r="K697" t="s">
        <v>73075</v>
      </c>
      <c r="L697" t="s">
        <v>73076</v>
      </c>
      <c r="M697" t="s">
        <v>73077</v>
      </c>
      <c r="N697" t="s">
        <v>73078</v>
      </c>
      <c r="O697" t="s">
        <v>73079</v>
      </c>
      <c r="P697" t="s">
        <v>73080</v>
      </c>
      <c r="Q697" t="s">
        <v>73081</v>
      </c>
      <c r="R697" t="s">
        <v>73082</v>
      </c>
      <c r="S697" t="s">
        <v>73083</v>
      </c>
      <c r="T697" t="s">
        <v>73084</v>
      </c>
      <c r="U697" t="s">
        <v>73085</v>
      </c>
      <c r="V697" t="s">
        <v>73086</v>
      </c>
      <c r="W697" t="s">
        <v>73087</v>
      </c>
      <c r="X697" t="s">
        <v>73088</v>
      </c>
      <c r="Y697" t="s">
        <v>73089</v>
      </c>
      <c r="Z697" t="s">
        <v>73090</v>
      </c>
      <c r="AA697" t="s">
        <v>73091</v>
      </c>
      <c r="AB697" t="s">
        <v>73092</v>
      </c>
      <c r="AC697" t="s">
        <v>73093</v>
      </c>
      <c r="AD697" t="s">
        <v>73094</v>
      </c>
      <c r="AE697" t="s">
        <v>73095</v>
      </c>
      <c r="AF697" t="s">
        <v>73096</v>
      </c>
      <c r="AG697" t="s">
        <v>73097</v>
      </c>
      <c r="AH697" t="s">
        <v>73098</v>
      </c>
      <c r="AI697" t="s">
        <v>73099</v>
      </c>
      <c r="AJ697" t="s">
        <v>73100</v>
      </c>
      <c r="AK697" t="s">
        <v>73101</v>
      </c>
      <c r="AL697" t="s">
        <v>73102</v>
      </c>
      <c r="AM697" t="s">
        <v>73103</v>
      </c>
      <c r="AN697" t="s">
        <v>73104</v>
      </c>
      <c r="AO697" t="s">
        <v>73105</v>
      </c>
      <c r="AP697" t="s">
        <v>73106</v>
      </c>
      <c r="AQ697" t="s">
        <v>73107</v>
      </c>
      <c r="AR697" t="s">
        <v>73108</v>
      </c>
      <c r="AS697" t="s">
        <v>73109</v>
      </c>
      <c r="AT697" t="s">
        <v>73110</v>
      </c>
      <c r="AU697" t="s">
        <v>73111</v>
      </c>
      <c r="AV697" t="s">
        <v>73112</v>
      </c>
      <c r="AW697" t="s">
        <v>73113</v>
      </c>
      <c r="AX697" t="s">
        <v>73114</v>
      </c>
      <c r="AY697" t="s">
        <v>73115</v>
      </c>
      <c r="AZ697" t="s">
        <v>73116</v>
      </c>
      <c r="BA697" t="s">
        <v>73117</v>
      </c>
      <c r="BB697" t="s">
        <v>73118</v>
      </c>
      <c r="BC697" t="s">
        <v>73119</v>
      </c>
      <c r="BD697" t="s">
        <v>73120</v>
      </c>
      <c r="BE697" t="s">
        <v>73121</v>
      </c>
      <c r="BF697" t="s">
        <v>73122</v>
      </c>
      <c r="BG697" t="s">
        <v>73123</v>
      </c>
      <c r="BH697" t="s">
        <v>73124</v>
      </c>
      <c r="BI697" t="s">
        <v>73125</v>
      </c>
      <c r="BJ697" t="s">
        <v>73126</v>
      </c>
      <c r="BK697" t="s">
        <v>73127</v>
      </c>
      <c r="BL697" t="s">
        <v>73128</v>
      </c>
      <c r="BM697" t="s">
        <v>73129</v>
      </c>
      <c r="BN697" t="s">
        <v>73130</v>
      </c>
      <c r="BO697" t="s">
        <v>73131</v>
      </c>
      <c r="BP697" t="s">
        <v>73132</v>
      </c>
      <c r="BQ697" t="s">
        <v>73133</v>
      </c>
      <c r="BR697" t="s">
        <v>73134</v>
      </c>
      <c r="BS697" t="s">
        <v>73135</v>
      </c>
      <c r="BT697" t="s">
        <v>73136</v>
      </c>
      <c r="BU697" t="s">
        <v>73137</v>
      </c>
      <c r="BV697" t="s">
        <v>73138</v>
      </c>
      <c r="BW697" t="s">
        <v>73139</v>
      </c>
      <c r="BX697" t="s">
        <v>73140</v>
      </c>
      <c r="BY697" t="s">
        <v>73141</v>
      </c>
      <c r="BZ697" t="s">
        <v>73142</v>
      </c>
      <c r="CA697" t="s">
        <v>73143</v>
      </c>
      <c r="CB697" t="s">
        <v>73144</v>
      </c>
      <c r="CC697" t="s">
        <v>73145</v>
      </c>
      <c r="CD697" t="s">
        <v>73146</v>
      </c>
      <c r="CE697" t="s">
        <v>73147</v>
      </c>
      <c r="CF697" t="s">
        <v>73148</v>
      </c>
      <c r="CG697" t="s">
        <v>73149</v>
      </c>
      <c r="CH697" t="s">
        <v>73150</v>
      </c>
      <c r="CI697" t="s">
        <v>73151</v>
      </c>
      <c r="CJ697" t="s">
        <v>73152</v>
      </c>
      <c r="CK697" t="s">
        <v>73153</v>
      </c>
      <c r="CL697" t="s">
        <v>73154</v>
      </c>
      <c r="CM697" t="s">
        <v>73155</v>
      </c>
      <c r="CN697" t="s">
        <v>73156</v>
      </c>
      <c r="CO697" t="s">
        <v>73157</v>
      </c>
      <c r="CP697" t="s">
        <v>73158</v>
      </c>
      <c r="CQ697" t="s">
        <v>73159</v>
      </c>
      <c r="CR697" t="s">
        <v>73160</v>
      </c>
      <c r="CS697" t="s">
        <v>73161</v>
      </c>
      <c r="CT697" t="s">
        <v>73162</v>
      </c>
      <c r="CU697" t="s">
        <v>73163</v>
      </c>
      <c r="CV697" t="s">
        <v>73164</v>
      </c>
      <c r="CW697" t="s">
        <v>73165</v>
      </c>
      <c r="CX697" t="s">
        <v>73166</v>
      </c>
      <c r="CY697" t="s">
        <v>73167</v>
      </c>
      <c r="CZ697" t="s">
        <v>73168</v>
      </c>
      <c r="DA697" t="s">
        <v>73169</v>
      </c>
    </row>
    <row r="698" spans="1:105" x14ac:dyDescent="0.25">
      <c r="A698" t="s">
        <v>73170</v>
      </c>
      <c r="B698" t="s">
        <v>73171</v>
      </c>
      <c r="C698" t="s">
        <v>73172</v>
      </c>
      <c r="D698" t="s">
        <v>73173</v>
      </c>
      <c r="E698" t="s">
        <v>73174</v>
      </c>
      <c r="F698" t="s">
        <v>73175</v>
      </c>
      <c r="G698" t="s">
        <v>73176</v>
      </c>
      <c r="H698" t="s">
        <v>73177</v>
      </c>
      <c r="I698" t="s">
        <v>73178</v>
      </c>
      <c r="J698" t="s">
        <v>73179</v>
      </c>
      <c r="K698" t="s">
        <v>73180</v>
      </c>
      <c r="L698" t="s">
        <v>73181</v>
      </c>
      <c r="M698" t="s">
        <v>73182</v>
      </c>
      <c r="N698" t="s">
        <v>73183</v>
      </c>
      <c r="O698" t="s">
        <v>73184</v>
      </c>
      <c r="P698" t="s">
        <v>73185</v>
      </c>
      <c r="Q698" t="s">
        <v>73186</v>
      </c>
      <c r="R698" t="s">
        <v>73187</v>
      </c>
      <c r="S698" t="s">
        <v>73188</v>
      </c>
      <c r="T698" t="s">
        <v>73189</v>
      </c>
      <c r="U698" t="s">
        <v>73190</v>
      </c>
      <c r="V698" t="s">
        <v>73191</v>
      </c>
      <c r="W698" t="s">
        <v>73192</v>
      </c>
      <c r="X698" t="s">
        <v>73193</v>
      </c>
      <c r="Y698" t="s">
        <v>73194</v>
      </c>
      <c r="Z698" t="s">
        <v>73195</v>
      </c>
      <c r="AA698" t="s">
        <v>73196</v>
      </c>
      <c r="AB698" t="s">
        <v>73197</v>
      </c>
      <c r="AC698" t="s">
        <v>73198</v>
      </c>
      <c r="AD698" t="s">
        <v>73199</v>
      </c>
      <c r="AE698" t="s">
        <v>73200</v>
      </c>
      <c r="AF698" t="s">
        <v>73201</v>
      </c>
      <c r="AG698" t="s">
        <v>73202</v>
      </c>
      <c r="AH698" t="s">
        <v>73203</v>
      </c>
      <c r="AI698" t="s">
        <v>73204</v>
      </c>
      <c r="AJ698" t="s">
        <v>73205</v>
      </c>
      <c r="AK698" t="s">
        <v>73206</v>
      </c>
      <c r="AL698" t="s">
        <v>73207</v>
      </c>
      <c r="AM698" t="s">
        <v>73208</v>
      </c>
      <c r="AN698" t="s">
        <v>73209</v>
      </c>
      <c r="AO698" t="s">
        <v>73210</v>
      </c>
      <c r="AP698" t="s">
        <v>73211</v>
      </c>
      <c r="AQ698" t="s">
        <v>73212</v>
      </c>
      <c r="AR698" t="s">
        <v>73213</v>
      </c>
      <c r="AS698" t="s">
        <v>73214</v>
      </c>
      <c r="AT698" t="s">
        <v>73215</v>
      </c>
      <c r="AU698" t="s">
        <v>73216</v>
      </c>
      <c r="AV698" t="s">
        <v>73217</v>
      </c>
      <c r="AW698" t="s">
        <v>73218</v>
      </c>
      <c r="AX698" t="s">
        <v>73219</v>
      </c>
      <c r="AY698" t="s">
        <v>73220</v>
      </c>
      <c r="AZ698" t="s">
        <v>73221</v>
      </c>
      <c r="BA698" t="s">
        <v>73222</v>
      </c>
      <c r="BB698" t="s">
        <v>73223</v>
      </c>
      <c r="BC698" t="s">
        <v>73224</v>
      </c>
      <c r="BD698" t="s">
        <v>73225</v>
      </c>
      <c r="BE698" t="s">
        <v>73226</v>
      </c>
      <c r="BF698" t="s">
        <v>73227</v>
      </c>
      <c r="BG698" t="s">
        <v>73228</v>
      </c>
      <c r="BH698" t="s">
        <v>73229</v>
      </c>
      <c r="BI698" t="s">
        <v>73230</v>
      </c>
      <c r="BJ698" t="s">
        <v>73231</v>
      </c>
      <c r="BK698" t="s">
        <v>73232</v>
      </c>
      <c r="BL698" t="s">
        <v>73233</v>
      </c>
      <c r="BM698" t="s">
        <v>73234</v>
      </c>
      <c r="BN698" t="s">
        <v>73235</v>
      </c>
      <c r="BO698" t="s">
        <v>73236</v>
      </c>
      <c r="BP698" t="s">
        <v>73237</v>
      </c>
      <c r="BQ698" t="s">
        <v>73238</v>
      </c>
      <c r="BR698" t="s">
        <v>73239</v>
      </c>
      <c r="BS698" t="s">
        <v>73240</v>
      </c>
      <c r="BT698" t="s">
        <v>73241</v>
      </c>
      <c r="BU698" t="s">
        <v>73242</v>
      </c>
      <c r="BV698" t="s">
        <v>73243</v>
      </c>
      <c r="BW698" t="s">
        <v>73244</v>
      </c>
      <c r="BX698" t="s">
        <v>73245</v>
      </c>
      <c r="BY698" t="s">
        <v>73246</v>
      </c>
      <c r="BZ698" t="s">
        <v>73247</v>
      </c>
      <c r="CA698" t="s">
        <v>73248</v>
      </c>
      <c r="CB698" t="s">
        <v>73249</v>
      </c>
      <c r="CC698" t="s">
        <v>73250</v>
      </c>
      <c r="CD698" t="s">
        <v>73251</v>
      </c>
      <c r="CE698" t="s">
        <v>73252</v>
      </c>
      <c r="CF698" t="s">
        <v>73253</v>
      </c>
      <c r="CG698" t="s">
        <v>73254</v>
      </c>
      <c r="CH698" t="s">
        <v>73255</v>
      </c>
      <c r="CI698" t="s">
        <v>73256</v>
      </c>
      <c r="CJ698" t="s">
        <v>73257</v>
      </c>
      <c r="CK698" t="s">
        <v>73258</v>
      </c>
      <c r="CL698" t="s">
        <v>73259</v>
      </c>
      <c r="CM698" t="s">
        <v>73260</v>
      </c>
      <c r="CN698" t="s">
        <v>73261</v>
      </c>
      <c r="CO698" t="s">
        <v>73262</v>
      </c>
      <c r="CP698" t="s">
        <v>73263</v>
      </c>
      <c r="CQ698" t="s">
        <v>73264</v>
      </c>
      <c r="CR698" t="s">
        <v>73265</v>
      </c>
      <c r="CS698" t="s">
        <v>73266</v>
      </c>
      <c r="CT698" t="s">
        <v>73267</v>
      </c>
      <c r="CU698" t="s">
        <v>73268</v>
      </c>
      <c r="CV698" t="s">
        <v>73269</v>
      </c>
      <c r="CW698" t="s">
        <v>73270</v>
      </c>
      <c r="CX698" t="s">
        <v>73271</v>
      </c>
      <c r="CY698" t="s">
        <v>73272</v>
      </c>
      <c r="CZ698" t="s">
        <v>73273</v>
      </c>
      <c r="DA698" t="s">
        <v>73274</v>
      </c>
    </row>
    <row r="699" spans="1:105" x14ac:dyDescent="0.25">
      <c r="A699" t="s">
        <v>73275</v>
      </c>
      <c r="B699" t="s">
        <v>73276</v>
      </c>
      <c r="C699" t="s">
        <v>73277</v>
      </c>
      <c r="D699" t="s">
        <v>73278</v>
      </c>
      <c r="E699" t="s">
        <v>73279</v>
      </c>
      <c r="F699" t="s">
        <v>73280</v>
      </c>
      <c r="G699" t="s">
        <v>73281</v>
      </c>
      <c r="H699" t="s">
        <v>73282</v>
      </c>
      <c r="I699" t="s">
        <v>73283</v>
      </c>
      <c r="J699" t="s">
        <v>73284</v>
      </c>
      <c r="K699" t="s">
        <v>73285</v>
      </c>
      <c r="L699" t="s">
        <v>73286</v>
      </c>
      <c r="M699" t="s">
        <v>73287</v>
      </c>
      <c r="N699" t="s">
        <v>73288</v>
      </c>
      <c r="O699" t="s">
        <v>73289</v>
      </c>
      <c r="P699" t="s">
        <v>73290</v>
      </c>
      <c r="Q699" t="s">
        <v>73291</v>
      </c>
      <c r="R699" t="s">
        <v>73292</v>
      </c>
      <c r="S699" t="s">
        <v>73293</v>
      </c>
      <c r="T699" t="s">
        <v>73294</v>
      </c>
      <c r="U699" t="s">
        <v>73295</v>
      </c>
      <c r="V699" t="s">
        <v>73296</v>
      </c>
      <c r="W699" t="s">
        <v>73297</v>
      </c>
      <c r="X699" t="s">
        <v>73298</v>
      </c>
      <c r="Y699" t="s">
        <v>73299</v>
      </c>
      <c r="Z699" t="s">
        <v>73300</v>
      </c>
      <c r="AA699" t="s">
        <v>73301</v>
      </c>
      <c r="AB699" t="s">
        <v>73302</v>
      </c>
      <c r="AC699" t="s">
        <v>73303</v>
      </c>
      <c r="AD699" t="s">
        <v>73304</v>
      </c>
      <c r="AE699" t="s">
        <v>73305</v>
      </c>
      <c r="AF699" t="s">
        <v>73306</v>
      </c>
      <c r="AG699" t="s">
        <v>73307</v>
      </c>
      <c r="AH699" t="s">
        <v>73308</v>
      </c>
      <c r="AI699" t="s">
        <v>73309</v>
      </c>
      <c r="AJ699" t="s">
        <v>73310</v>
      </c>
      <c r="AK699" t="s">
        <v>73311</v>
      </c>
      <c r="AL699" t="s">
        <v>73312</v>
      </c>
      <c r="AM699" t="s">
        <v>73313</v>
      </c>
      <c r="AN699" t="s">
        <v>73314</v>
      </c>
      <c r="AO699" t="s">
        <v>73315</v>
      </c>
      <c r="AP699" t="s">
        <v>73316</v>
      </c>
      <c r="AQ699" t="s">
        <v>73317</v>
      </c>
      <c r="AR699" t="s">
        <v>73318</v>
      </c>
      <c r="AS699" t="s">
        <v>73319</v>
      </c>
      <c r="AT699" t="s">
        <v>73320</v>
      </c>
      <c r="AU699" t="s">
        <v>73321</v>
      </c>
      <c r="AV699" t="s">
        <v>73322</v>
      </c>
      <c r="AW699" t="s">
        <v>73323</v>
      </c>
      <c r="AX699" t="s">
        <v>73324</v>
      </c>
      <c r="AY699" t="s">
        <v>73325</v>
      </c>
      <c r="AZ699" t="s">
        <v>73326</v>
      </c>
      <c r="BA699" t="s">
        <v>73327</v>
      </c>
      <c r="BB699" t="s">
        <v>73328</v>
      </c>
      <c r="BC699" t="s">
        <v>73329</v>
      </c>
      <c r="BD699" t="s">
        <v>73330</v>
      </c>
      <c r="BE699" t="s">
        <v>73331</v>
      </c>
      <c r="BF699" t="s">
        <v>73332</v>
      </c>
      <c r="BG699" t="s">
        <v>73333</v>
      </c>
      <c r="BH699" t="s">
        <v>73334</v>
      </c>
      <c r="BI699" t="s">
        <v>73335</v>
      </c>
      <c r="BJ699" t="s">
        <v>73336</v>
      </c>
      <c r="BK699" t="s">
        <v>73337</v>
      </c>
      <c r="BL699" t="s">
        <v>73338</v>
      </c>
      <c r="BM699" t="s">
        <v>73339</v>
      </c>
      <c r="BN699" t="s">
        <v>73340</v>
      </c>
      <c r="BO699" t="s">
        <v>73341</v>
      </c>
      <c r="BP699" t="s">
        <v>73342</v>
      </c>
      <c r="BQ699" t="s">
        <v>73343</v>
      </c>
      <c r="BR699" t="s">
        <v>73344</v>
      </c>
      <c r="BS699" t="s">
        <v>73345</v>
      </c>
      <c r="BT699" t="s">
        <v>73346</v>
      </c>
      <c r="BU699" t="s">
        <v>73347</v>
      </c>
      <c r="BV699" t="s">
        <v>73348</v>
      </c>
      <c r="BW699" t="s">
        <v>73349</v>
      </c>
      <c r="BX699" t="s">
        <v>73350</v>
      </c>
      <c r="BY699" t="s">
        <v>73351</v>
      </c>
      <c r="BZ699" t="s">
        <v>73352</v>
      </c>
      <c r="CA699" t="s">
        <v>73353</v>
      </c>
      <c r="CB699" t="s">
        <v>73354</v>
      </c>
      <c r="CC699" t="s">
        <v>73355</v>
      </c>
      <c r="CD699" t="s">
        <v>73356</v>
      </c>
      <c r="CE699" t="s">
        <v>73357</v>
      </c>
      <c r="CF699" t="s">
        <v>73358</v>
      </c>
      <c r="CG699" t="s">
        <v>73359</v>
      </c>
      <c r="CH699" t="s">
        <v>73360</v>
      </c>
      <c r="CI699" t="s">
        <v>73361</v>
      </c>
      <c r="CJ699" t="s">
        <v>73362</v>
      </c>
      <c r="CK699" t="s">
        <v>73363</v>
      </c>
      <c r="CL699" t="s">
        <v>73364</v>
      </c>
      <c r="CM699" t="s">
        <v>73365</v>
      </c>
      <c r="CN699" t="s">
        <v>73366</v>
      </c>
      <c r="CO699" t="s">
        <v>73367</v>
      </c>
      <c r="CP699" t="s">
        <v>73368</v>
      </c>
      <c r="CQ699" t="s">
        <v>73369</v>
      </c>
      <c r="CR699" t="s">
        <v>73370</v>
      </c>
      <c r="CS699" t="s">
        <v>73371</v>
      </c>
      <c r="CT699" t="s">
        <v>73372</v>
      </c>
      <c r="CU699" t="s">
        <v>73373</v>
      </c>
      <c r="CV699" t="s">
        <v>73374</v>
      </c>
      <c r="CW699" t="s">
        <v>73375</v>
      </c>
      <c r="CX699" t="s">
        <v>73376</v>
      </c>
      <c r="CY699" t="s">
        <v>73377</v>
      </c>
      <c r="CZ699" t="s">
        <v>73378</v>
      </c>
      <c r="DA699" t="s">
        <v>73379</v>
      </c>
    </row>
    <row r="700" spans="1:105" x14ac:dyDescent="0.25">
      <c r="A700" t="s">
        <v>73380</v>
      </c>
      <c r="B700" t="s">
        <v>73381</v>
      </c>
      <c r="C700" t="s">
        <v>73382</v>
      </c>
      <c r="D700" t="s">
        <v>73383</v>
      </c>
      <c r="E700" t="s">
        <v>73384</v>
      </c>
      <c r="F700" t="s">
        <v>73385</v>
      </c>
      <c r="G700" t="s">
        <v>73386</v>
      </c>
      <c r="H700" t="s">
        <v>73387</v>
      </c>
      <c r="I700" t="s">
        <v>73388</v>
      </c>
      <c r="J700" t="s">
        <v>73389</v>
      </c>
      <c r="K700" t="s">
        <v>73390</v>
      </c>
      <c r="L700" t="s">
        <v>73391</v>
      </c>
      <c r="M700" t="s">
        <v>73392</v>
      </c>
      <c r="N700" t="s">
        <v>73393</v>
      </c>
      <c r="O700" t="s">
        <v>73394</v>
      </c>
      <c r="P700" t="s">
        <v>73395</v>
      </c>
      <c r="Q700" t="s">
        <v>73396</v>
      </c>
      <c r="R700" t="s">
        <v>73397</v>
      </c>
      <c r="S700" t="s">
        <v>73398</v>
      </c>
      <c r="T700" t="s">
        <v>73399</v>
      </c>
      <c r="U700" t="s">
        <v>73400</v>
      </c>
      <c r="V700" t="s">
        <v>73401</v>
      </c>
      <c r="W700" t="s">
        <v>73402</v>
      </c>
      <c r="X700" t="s">
        <v>73403</v>
      </c>
      <c r="Y700" t="s">
        <v>73404</v>
      </c>
      <c r="Z700" t="s">
        <v>73405</v>
      </c>
      <c r="AA700" t="s">
        <v>73406</v>
      </c>
      <c r="AB700" t="s">
        <v>73407</v>
      </c>
      <c r="AC700" t="s">
        <v>73408</v>
      </c>
      <c r="AD700" t="s">
        <v>73409</v>
      </c>
      <c r="AE700" t="s">
        <v>73410</v>
      </c>
      <c r="AF700" t="s">
        <v>73411</v>
      </c>
      <c r="AG700" t="s">
        <v>73412</v>
      </c>
      <c r="AH700" t="s">
        <v>73413</v>
      </c>
      <c r="AI700" t="s">
        <v>73414</v>
      </c>
      <c r="AJ700" t="s">
        <v>73415</v>
      </c>
      <c r="AK700" t="s">
        <v>73416</v>
      </c>
      <c r="AL700" t="s">
        <v>73417</v>
      </c>
      <c r="AM700" t="s">
        <v>73418</v>
      </c>
      <c r="AN700" t="s">
        <v>73419</v>
      </c>
      <c r="AO700" t="s">
        <v>73420</v>
      </c>
      <c r="AP700" t="s">
        <v>73421</v>
      </c>
      <c r="AQ700" t="s">
        <v>73422</v>
      </c>
      <c r="AR700" t="s">
        <v>73423</v>
      </c>
      <c r="AS700" t="s">
        <v>73424</v>
      </c>
      <c r="AT700" t="s">
        <v>73425</v>
      </c>
      <c r="AU700" t="s">
        <v>73426</v>
      </c>
      <c r="AV700" t="s">
        <v>73427</v>
      </c>
      <c r="AW700" t="s">
        <v>73428</v>
      </c>
      <c r="AX700" t="s">
        <v>73429</v>
      </c>
      <c r="AY700" t="s">
        <v>73430</v>
      </c>
      <c r="AZ700" t="s">
        <v>73431</v>
      </c>
      <c r="BA700" t="s">
        <v>73432</v>
      </c>
      <c r="BB700" t="s">
        <v>73433</v>
      </c>
      <c r="BC700" t="s">
        <v>73434</v>
      </c>
      <c r="BD700" t="s">
        <v>73435</v>
      </c>
      <c r="BE700" t="s">
        <v>73436</v>
      </c>
      <c r="BF700" t="s">
        <v>73437</v>
      </c>
      <c r="BG700" t="s">
        <v>73438</v>
      </c>
      <c r="BH700" t="s">
        <v>73439</v>
      </c>
      <c r="BI700" t="s">
        <v>73440</v>
      </c>
      <c r="BJ700" t="s">
        <v>73441</v>
      </c>
      <c r="BK700" t="s">
        <v>73442</v>
      </c>
      <c r="BL700" t="s">
        <v>73443</v>
      </c>
      <c r="BM700" t="s">
        <v>73444</v>
      </c>
      <c r="BN700" t="s">
        <v>73445</v>
      </c>
      <c r="BO700" t="s">
        <v>73446</v>
      </c>
      <c r="BP700" t="s">
        <v>73447</v>
      </c>
      <c r="BQ700" t="s">
        <v>73448</v>
      </c>
      <c r="BR700" t="s">
        <v>73449</v>
      </c>
      <c r="BS700" t="s">
        <v>73450</v>
      </c>
      <c r="BT700" t="s">
        <v>73451</v>
      </c>
      <c r="BU700" t="s">
        <v>73452</v>
      </c>
      <c r="BV700" t="s">
        <v>73453</v>
      </c>
      <c r="BW700" t="s">
        <v>73454</v>
      </c>
      <c r="BX700" t="s">
        <v>73455</v>
      </c>
      <c r="BY700" t="s">
        <v>73456</v>
      </c>
      <c r="BZ700" t="s">
        <v>73457</v>
      </c>
      <c r="CA700" t="s">
        <v>73458</v>
      </c>
      <c r="CB700" t="s">
        <v>73459</v>
      </c>
      <c r="CC700" t="s">
        <v>73460</v>
      </c>
      <c r="CD700" t="s">
        <v>73461</v>
      </c>
      <c r="CE700" t="s">
        <v>73462</v>
      </c>
      <c r="CF700" t="s">
        <v>73463</v>
      </c>
      <c r="CG700" t="s">
        <v>73464</v>
      </c>
      <c r="CH700" t="s">
        <v>73465</v>
      </c>
      <c r="CI700" t="s">
        <v>73466</v>
      </c>
      <c r="CJ700" t="s">
        <v>73467</v>
      </c>
      <c r="CK700" t="s">
        <v>73468</v>
      </c>
      <c r="CL700" t="s">
        <v>73469</v>
      </c>
      <c r="CM700" t="s">
        <v>73470</v>
      </c>
      <c r="CN700" t="s">
        <v>73471</v>
      </c>
      <c r="CO700" t="s">
        <v>73472</v>
      </c>
      <c r="CP700" t="s">
        <v>73473</v>
      </c>
      <c r="CQ700" t="s">
        <v>73474</v>
      </c>
      <c r="CR700" t="s">
        <v>73475</v>
      </c>
      <c r="CS700" t="s">
        <v>73476</v>
      </c>
      <c r="CT700" t="s">
        <v>73477</v>
      </c>
      <c r="CU700" t="s">
        <v>73478</v>
      </c>
      <c r="CV700" t="s">
        <v>73479</v>
      </c>
      <c r="CW700" t="s">
        <v>73480</v>
      </c>
      <c r="CX700" t="s">
        <v>73481</v>
      </c>
      <c r="CY700" t="s">
        <v>73482</v>
      </c>
      <c r="CZ700" t="s">
        <v>73483</v>
      </c>
      <c r="DA700" t="s">
        <v>73484</v>
      </c>
    </row>
    <row r="701" spans="1:105" x14ac:dyDescent="0.25">
      <c r="A701" t="s">
        <v>73485</v>
      </c>
      <c r="B701" t="s">
        <v>73486</v>
      </c>
      <c r="C701" t="s">
        <v>73487</v>
      </c>
      <c r="D701" t="s">
        <v>73488</v>
      </c>
      <c r="E701" t="s">
        <v>73489</v>
      </c>
      <c r="F701" t="s">
        <v>73490</v>
      </c>
      <c r="G701" t="s">
        <v>73491</v>
      </c>
      <c r="H701" t="s">
        <v>73492</v>
      </c>
      <c r="I701" t="s">
        <v>73493</v>
      </c>
      <c r="J701" t="s">
        <v>73494</v>
      </c>
      <c r="K701" t="s">
        <v>73495</v>
      </c>
      <c r="L701" t="s">
        <v>73496</v>
      </c>
      <c r="M701" t="s">
        <v>73497</v>
      </c>
      <c r="N701" t="s">
        <v>73498</v>
      </c>
      <c r="O701" t="s">
        <v>73499</v>
      </c>
      <c r="P701" t="s">
        <v>73500</v>
      </c>
      <c r="Q701" t="s">
        <v>73501</v>
      </c>
      <c r="R701" t="s">
        <v>73502</v>
      </c>
      <c r="S701" t="s">
        <v>73503</v>
      </c>
      <c r="T701" t="s">
        <v>73504</v>
      </c>
      <c r="U701" t="s">
        <v>73505</v>
      </c>
      <c r="V701" t="s">
        <v>73506</v>
      </c>
      <c r="W701" t="s">
        <v>73507</v>
      </c>
      <c r="X701" t="s">
        <v>73508</v>
      </c>
      <c r="Y701" t="s">
        <v>73509</v>
      </c>
      <c r="Z701" t="s">
        <v>73510</v>
      </c>
      <c r="AA701" t="s">
        <v>73511</v>
      </c>
      <c r="AB701" t="s">
        <v>73512</v>
      </c>
      <c r="AC701" t="s">
        <v>73513</v>
      </c>
      <c r="AD701" t="s">
        <v>73514</v>
      </c>
      <c r="AE701" t="s">
        <v>73515</v>
      </c>
      <c r="AF701" t="s">
        <v>73516</v>
      </c>
      <c r="AG701" t="s">
        <v>73517</v>
      </c>
      <c r="AH701" t="s">
        <v>73518</v>
      </c>
      <c r="AI701" t="s">
        <v>73519</v>
      </c>
      <c r="AJ701" t="s">
        <v>73520</v>
      </c>
      <c r="AK701" t="s">
        <v>73521</v>
      </c>
      <c r="AL701" t="s">
        <v>73522</v>
      </c>
      <c r="AM701" t="s">
        <v>73523</v>
      </c>
      <c r="AN701" t="s">
        <v>73524</v>
      </c>
      <c r="AO701" t="s">
        <v>73525</v>
      </c>
      <c r="AP701" t="s">
        <v>73526</v>
      </c>
      <c r="AQ701" t="s">
        <v>73527</v>
      </c>
      <c r="AR701" t="s">
        <v>73528</v>
      </c>
      <c r="AS701" t="s">
        <v>73529</v>
      </c>
      <c r="AT701" t="s">
        <v>73530</v>
      </c>
      <c r="AU701" t="s">
        <v>73531</v>
      </c>
      <c r="AV701" t="s">
        <v>73532</v>
      </c>
      <c r="AW701" t="s">
        <v>73533</v>
      </c>
      <c r="AX701" t="s">
        <v>73534</v>
      </c>
      <c r="AY701" t="s">
        <v>73535</v>
      </c>
      <c r="AZ701" t="s">
        <v>73536</v>
      </c>
      <c r="BA701" t="s">
        <v>73537</v>
      </c>
      <c r="BB701" t="s">
        <v>73538</v>
      </c>
      <c r="BC701" t="s">
        <v>73539</v>
      </c>
      <c r="BD701" t="s">
        <v>73540</v>
      </c>
      <c r="BE701" t="s">
        <v>73541</v>
      </c>
      <c r="BF701" t="s">
        <v>73542</v>
      </c>
      <c r="BG701" t="s">
        <v>73543</v>
      </c>
      <c r="BH701" t="s">
        <v>73544</v>
      </c>
      <c r="BI701" t="s">
        <v>73545</v>
      </c>
      <c r="BJ701" t="s">
        <v>73546</v>
      </c>
      <c r="BK701" t="s">
        <v>73547</v>
      </c>
      <c r="BL701" t="s">
        <v>73548</v>
      </c>
      <c r="BM701" t="s">
        <v>73549</v>
      </c>
      <c r="BN701" t="s">
        <v>73550</v>
      </c>
      <c r="BO701" t="s">
        <v>73551</v>
      </c>
      <c r="BP701" t="s">
        <v>73552</v>
      </c>
      <c r="BQ701" t="s">
        <v>73553</v>
      </c>
      <c r="BR701" t="s">
        <v>73554</v>
      </c>
      <c r="BS701" t="s">
        <v>73555</v>
      </c>
      <c r="BT701" t="s">
        <v>73556</v>
      </c>
      <c r="BU701" t="s">
        <v>73557</v>
      </c>
      <c r="BV701" t="s">
        <v>73558</v>
      </c>
      <c r="BW701" t="s">
        <v>73559</v>
      </c>
      <c r="BX701" t="s">
        <v>73560</v>
      </c>
      <c r="BY701" t="s">
        <v>73561</v>
      </c>
      <c r="BZ701" t="s">
        <v>73562</v>
      </c>
      <c r="CA701" t="s">
        <v>73563</v>
      </c>
      <c r="CB701" t="s">
        <v>73564</v>
      </c>
      <c r="CC701" t="s">
        <v>73565</v>
      </c>
      <c r="CD701" t="s">
        <v>73566</v>
      </c>
      <c r="CE701" t="s">
        <v>73567</v>
      </c>
      <c r="CF701" t="s">
        <v>73568</v>
      </c>
      <c r="CG701" t="s">
        <v>73569</v>
      </c>
      <c r="CH701" t="s">
        <v>73570</v>
      </c>
      <c r="CI701" t="s">
        <v>73571</v>
      </c>
      <c r="CJ701" t="s">
        <v>73572</v>
      </c>
      <c r="CK701" t="s">
        <v>73573</v>
      </c>
      <c r="CL701" t="s">
        <v>73574</v>
      </c>
      <c r="CM701" t="s">
        <v>73575</v>
      </c>
      <c r="CN701" t="s">
        <v>73576</v>
      </c>
      <c r="CO701" t="s">
        <v>73577</v>
      </c>
      <c r="CP701" t="s">
        <v>73578</v>
      </c>
      <c r="CQ701" t="s">
        <v>73579</v>
      </c>
      <c r="CR701" t="s">
        <v>73580</v>
      </c>
      <c r="CS701" t="s">
        <v>73581</v>
      </c>
      <c r="CT701" t="s">
        <v>73582</v>
      </c>
      <c r="CU701" t="s">
        <v>73583</v>
      </c>
      <c r="CV701" t="s">
        <v>73584</v>
      </c>
      <c r="CW701" t="s">
        <v>73585</v>
      </c>
      <c r="CX701" t="s">
        <v>73586</v>
      </c>
      <c r="CY701" t="s">
        <v>73587</v>
      </c>
      <c r="CZ701" t="s">
        <v>73588</v>
      </c>
      <c r="DA701" t="s">
        <v>73589</v>
      </c>
    </row>
    <row r="702" spans="1:105" x14ac:dyDescent="0.25">
      <c r="A702" t="s">
        <v>73590</v>
      </c>
      <c r="B702" t="s">
        <v>73591</v>
      </c>
      <c r="C702" t="s">
        <v>73592</v>
      </c>
      <c r="D702" t="s">
        <v>73593</v>
      </c>
      <c r="E702" t="s">
        <v>73594</v>
      </c>
      <c r="F702" t="s">
        <v>73595</v>
      </c>
      <c r="G702" t="s">
        <v>73596</v>
      </c>
      <c r="H702" t="s">
        <v>73597</v>
      </c>
      <c r="I702" t="s">
        <v>73598</v>
      </c>
      <c r="J702" t="s">
        <v>73599</v>
      </c>
      <c r="K702" t="s">
        <v>73600</v>
      </c>
      <c r="L702" t="s">
        <v>73601</v>
      </c>
      <c r="M702" t="s">
        <v>73602</v>
      </c>
      <c r="N702" t="s">
        <v>73603</v>
      </c>
      <c r="O702" t="s">
        <v>73604</v>
      </c>
      <c r="P702" t="s">
        <v>73605</v>
      </c>
      <c r="Q702" t="s">
        <v>73606</v>
      </c>
      <c r="R702" t="s">
        <v>73607</v>
      </c>
      <c r="S702" t="s">
        <v>73608</v>
      </c>
      <c r="T702" t="s">
        <v>73609</v>
      </c>
      <c r="U702" t="s">
        <v>73610</v>
      </c>
      <c r="V702" t="s">
        <v>73611</v>
      </c>
      <c r="W702" t="s">
        <v>73612</v>
      </c>
      <c r="X702" t="s">
        <v>73613</v>
      </c>
      <c r="Y702" t="s">
        <v>73614</v>
      </c>
      <c r="Z702" t="s">
        <v>73615</v>
      </c>
      <c r="AA702" t="s">
        <v>73616</v>
      </c>
      <c r="AB702" t="s">
        <v>73617</v>
      </c>
      <c r="AC702" t="s">
        <v>73618</v>
      </c>
      <c r="AD702" t="s">
        <v>73619</v>
      </c>
      <c r="AE702" t="s">
        <v>73620</v>
      </c>
      <c r="AF702" t="s">
        <v>73621</v>
      </c>
      <c r="AG702" t="s">
        <v>73622</v>
      </c>
      <c r="AH702" t="s">
        <v>73623</v>
      </c>
      <c r="AI702" t="s">
        <v>73624</v>
      </c>
      <c r="AJ702" t="s">
        <v>73625</v>
      </c>
      <c r="AK702" t="s">
        <v>73626</v>
      </c>
      <c r="AL702" t="s">
        <v>73627</v>
      </c>
      <c r="AM702" t="s">
        <v>73628</v>
      </c>
      <c r="AN702" t="s">
        <v>73629</v>
      </c>
      <c r="AO702" t="s">
        <v>73630</v>
      </c>
      <c r="AP702" t="s">
        <v>73631</v>
      </c>
      <c r="AQ702" t="s">
        <v>73632</v>
      </c>
      <c r="AR702" t="s">
        <v>73633</v>
      </c>
      <c r="AS702" t="s">
        <v>73634</v>
      </c>
      <c r="AT702" t="s">
        <v>73635</v>
      </c>
      <c r="AU702" t="s">
        <v>73636</v>
      </c>
      <c r="AV702" t="s">
        <v>73637</v>
      </c>
      <c r="AW702" t="s">
        <v>73638</v>
      </c>
      <c r="AX702" t="s">
        <v>73639</v>
      </c>
      <c r="AY702" t="s">
        <v>73640</v>
      </c>
      <c r="AZ702" t="s">
        <v>73641</v>
      </c>
      <c r="BA702" t="s">
        <v>73642</v>
      </c>
      <c r="BB702" t="s">
        <v>73643</v>
      </c>
      <c r="BC702" t="s">
        <v>73644</v>
      </c>
      <c r="BD702" t="s">
        <v>73645</v>
      </c>
      <c r="BE702" t="s">
        <v>73646</v>
      </c>
      <c r="BF702" t="s">
        <v>73647</v>
      </c>
      <c r="BG702" t="s">
        <v>73648</v>
      </c>
      <c r="BH702" t="s">
        <v>73649</v>
      </c>
      <c r="BI702" t="s">
        <v>73650</v>
      </c>
      <c r="BJ702" t="s">
        <v>73651</v>
      </c>
      <c r="BK702" t="s">
        <v>73652</v>
      </c>
      <c r="BL702" t="s">
        <v>73653</v>
      </c>
      <c r="BM702" t="s">
        <v>73654</v>
      </c>
      <c r="BN702" t="s">
        <v>73655</v>
      </c>
      <c r="BO702" t="s">
        <v>73656</v>
      </c>
      <c r="BP702" t="s">
        <v>73657</v>
      </c>
      <c r="BQ702" t="s">
        <v>73658</v>
      </c>
      <c r="BR702" t="s">
        <v>73659</v>
      </c>
      <c r="BS702" t="s">
        <v>73660</v>
      </c>
      <c r="BT702" t="s">
        <v>73661</v>
      </c>
      <c r="BU702" t="s">
        <v>73662</v>
      </c>
      <c r="BV702" t="s">
        <v>73663</v>
      </c>
      <c r="BW702" t="s">
        <v>73664</v>
      </c>
      <c r="BX702" t="s">
        <v>73665</v>
      </c>
      <c r="BY702" t="s">
        <v>73666</v>
      </c>
      <c r="BZ702" t="s">
        <v>73667</v>
      </c>
      <c r="CA702" t="s">
        <v>73668</v>
      </c>
      <c r="CB702" t="s">
        <v>73669</v>
      </c>
      <c r="CC702" t="s">
        <v>73670</v>
      </c>
      <c r="CD702" t="s">
        <v>73671</v>
      </c>
      <c r="CE702" t="s">
        <v>73672</v>
      </c>
      <c r="CF702" t="s">
        <v>73673</v>
      </c>
      <c r="CG702" t="s">
        <v>73674</v>
      </c>
      <c r="CH702" t="s">
        <v>73675</v>
      </c>
      <c r="CI702" t="s">
        <v>73676</v>
      </c>
      <c r="CJ702" t="s">
        <v>73677</v>
      </c>
      <c r="CK702" t="s">
        <v>73678</v>
      </c>
      <c r="CL702" t="s">
        <v>73679</v>
      </c>
      <c r="CM702" t="s">
        <v>73680</v>
      </c>
      <c r="CN702" t="s">
        <v>73681</v>
      </c>
      <c r="CO702" t="s">
        <v>73682</v>
      </c>
      <c r="CP702" t="s">
        <v>73683</v>
      </c>
      <c r="CQ702" t="s">
        <v>73684</v>
      </c>
      <c r="CR702" t="s">
        <v>73685</v>
      </c>
      <c r="CS702" t="s">
        <v>73686</v>
      </c>
      <c r="CT702" t="s">
        <v>73687</v>
      </c>
      <c r="CU702" t="s">
        <v>73688</v>
      </c>
      <c r="CV702" t="s">
        <v>73689</v>
      </c>
      <c r="CW702" t="s">
        <v>73690</v>
      </c>
      <c r="CX702" t="s">
        <v>73691</v>
      </c>
      <c r="CY702" t="s">
        <v>73692</v>
      </c>
      <c r="CZ702" t="s">
        <v>73693</v>
      </c>
      <c r="DA702" t="s">
        <v>73694</v>
      </c>
    </row>
    <row r="703" spans="1:105" x14ac:dyDescent="0.25">
      <c r="A703" t="s">
        <v>73695</v>
      </c>
      <c r="B703" t="s">
        <v>73696</v>
      </c>
      <c r="C703" t="s">
        <v>73697</v>
      </c>
      <c r="D703" t="s">
        <v>73698</v>
      </c>
      <c r="E703" t="s">
        <v>73699</v>
      </c>
      <c r="F703" t="s">
        <v>73700</v>
      </c>
      <c r="G703" t="s">
        <v>73701</v>
      </c>
      <c r="H703" t="s">
        <v>73702</v>
      </c>
      <c r="I703" t="s">
        <v>73703</v>
      </c>
      <c r="J703" t="s">
        <v>73704</v>
      </c>
      <c r="K703" t="s">
        <v>73705</v>
      </c>
      <c r="L703" t="s">
        <v>73706</v>
      </c>
      <c r="M703" t="s">
        <v>73707</v>
      </c>
      <c r="N703" t="s">
        <v>73708</v>
      </c>
      <c r="O703" t="s">
        <v>73709</v>
      </c>
      <c r="P703" t="s">
        <v>73710</v>
      </c>
      <c r="Q703" t="s">
        <v>73711</v>
      </c>
      <c r="R703" t="s">
        <v>73712</v>
      </c>
      <c r="S703" t="s">
        <v>73713</v>
      </c>
      <c r="T703" t="s">
        <v>73714</v>
      </c>
      <c r="U703" t="s">
        <v>73715</v>
      </c>
      <c r="V703" t="s">
        <v>73716</v>
      </c>
      <c r="W703" t="s">
        <v>73717</v>
      </c>
      <c r="X703" t="s">
        <v>73718</v>
      </c>
      <c r="Y703" t="s">
        <v>73719</v>
      </c>
      <c r="Z703" t="s">
        <v>73720</v>
      </c>
      <c r="AA703" t="s">
        <v>73721</v>
      </c>
      <c r="AB703" t="s">
        <v>73722</v>
      </c>
      <c r="AC703" t="s">
        <v>73723</v>
      </c>
      <c r="AD703" t="s">
        <v>73724</v>
      </c>
      <c r="AE703" t="s">
        <v>73725</v>
      </c>
      <c r="AF703" t="s">
        <v>73726</v>
      </c>
      <c r="AG703" t="s">
        <v>73727</v>
      </c>
      <c r="AH703" t="s">
        <v>73728</v>
      </c>
      <c r="AI703" t="s">
        <v>73729</v>
      </c>
      <c r="AJ703" t="s">
        <v>73730</v>
      </c>
      <c r="AK703" t="s">
        <v>73731</v>
      </c>
      <c r="AL703" t="s">
        <v>73732</v>
      </c>
      <c r="AM703" t="s">
        <v>73733</v>
      </c>
      <c r="AN703" t="s">
        <v>73734</v>
      </c>
      <c r="AO703" t="s">
        <v>73735</v>
      </c>
      <c r="AP703" t="s">
        <v>73736</v>
      </c>
      <c r="AQ703" t="s">
        <v>73737</v>
      </c>
      <c r="AR703" t="s">
        <v>73738</v>
      </c>
      <c r="AS703" t="s">
        <v>73739</v>
      </c>
      <c r="AT703" t="s">
        <v>73740</v>
      </c>
      <c r="AU703" t="s">
        <v>73741</v>
      </c>
      <c r="AV703" t="s">
        <v>73742</v>
      </c>
      <c r="AW703" t="s">
        <v>73743</v>
      </c>
      <c r="AX703" t="s">
        <v>73744</v>
      </c>
      <c r="AY703" t="s">
        <v>73745</v>
      </c>
      <c r="AZ703" t="s">
        <v>73746</v>
      </c>
      <c r="BA703" t="s">
        <v>73747</v>
      </c>
      <c r="BB703" t="s">
        <v>73748</v>
      </c>
      <c r="BC703" t="s">
        <v>73749</v>
      </c>
      <c r="BD703" t="s">
        <v>73750</v>
      </c>
      <c r="BE703" t="s">
        <v>73751</v>
      </c>
      <c r="BF703" t="s">
        <v>73752</v>
      </c>
      <c r="BG703" t="s">
        <v>73753</v>
      </c>
      <c r="BH703" t="s">
        <v>73754</v>
      </c>
      <c r="BI703" t="s">
        <v>73755</v>
      </c>
      <c r="BJ703" t="s">
        <v>73756</v>
      </c>
      <c r="BK703" t="s">
        <v>73757</v>
      </c>
      <c r="BL703" t="s">
        <v>73758</v>
      </c>
      <c r="BM703" t="s">
        <v>73759</v>
      </c>
      <c r="BN703" t="s">
        <v>73760</v>
      </c>
      <c r="BO703" t="s">
        <v>73761</v>
      </c>
      <c r="BP703" t="s">
        <v>73762</v>
      </c>
      <c r="BQ703" t="s">
        <v>73763</v>
      </c>
      <c r="BR703" t="s">
        <v>73764</v>
      </c>
      <c r="BS703" t="s">
        <v>73765</v>
      </c>
      <c r="BT703" t="s">
        <v>73766</v>
      </c>
      <c r="BU703" t="s">
        <v>73767</v>
      </c>
      <c r="BV703" t="s">
        <v>73768</v>
      </c>
      <c r="BW703" t="s">
        <v>73769</v>
      </c>
      <c r="BX703" t="s">
        <v>73770</v>
      </c>
      <c r="BY703" t="s">
        <v>73771</v>
      </c>
      <c r="BZ703" t="s">
        <v>73772</v>
      </c>
      <c r="CA703" t="s">
        <v>73773</v>
      </c>
      <c r="CB703" t="s">
        <v>73774</v>
      </c>
      <c r="CC703" t="s">
        <v>73775</v>
      </c>
      <c r="CD703" t="s">
        <v>73776</v>
      </c>
      <c r="CE703" t="s">
        <v>73777</v>
      </c>
      <c r="CF703" t="s">
        <v>73778</v>
      </c>
      <c r="CG703" t="s">
        <v>73779</v>
      </c>
      <c r="CH703" t="s">
        <v>73780</v>
      </c>
      <c r="CI703" t="s">
        <v>73781</v>
      </c>
      <c r="CJ703" t="s">
        <v>73782</v>
      </c>
      <c r="CK703" t="s">
        <v>73783</v>
      </c>
      <c r="CL703" t="s">
        <v>73784</v>
      </c>
      <c r="CM703" t="s">
        <v>73785</v>
      </c>
      <c r="CN703" t="s">
        <v>73786</v>
      </c>
      <c r="CO703" t="s">
        <v>73787</v>
      </c>
      <c r="CP703" t="s">
        <v>73788</v>
      </c>
      <c r="CQ703" t="s">
        <v>73789</v>
      </c>
      <c r="CR703" t="s">
        <v>73790</v>
      </c>
      <c r="CS703" t="s">
        <v>73791</v>
      </c>
      <c r="CT703" t="s">
        <v>73792</v>
      </c>
      <c r="CU703" t="s">
        <v>73793</v>
      </c>
      <c r="CV703" t="s">
        <v>73794</v>
      </c>
      <c r="CW703" t="s">
        <v>73795</v>
      </c>
      <c r="CX703" t="s">
        <v>73796</v>
      </c>
      <c r="CY703" t="s">
        <v>73797</v>
      </c>
      <c r="CZ703" t="s">
        <v>73798</v>
      </c>
      <c r="DA703" t="s">
        <v>73799</v>
      </c>
    </row>
    <row r="704" spans="1:105" x14ac:dyDescent="0.25">
      <c r="A704" t="s">
        <v>73800</v>
      </c>
      <c r="B704" t="s">
        <v>73801</v>
      </c>
      <c r="C704" t="s">
        <v>73802</v>
      </c>
      <c r="D704" t="s">
        <v>73803</v>
      </c>
      <c r="E704" t="s">
        <v>73804</v>
      </c>
      <c r="F704" t="s">
        <v>73805</v>
      </c>
      <c r="G704" t="s">
        <v>73806</v>
      </c>
      <c r="H704" t="s">
        <v>73807</v>
      </c>
      <c r="I704" t="s">
        <v>73808</v>
      </c>
      <c r="J704" t="s">
        <v>73809</v>
      </c>
      <c r="K704" t="s">
        <v>73810</v>
      </c>
      <c r="L704" t="s">
        <v>73811</v>
      </c>
      <c r="M704" t="s">
        <v>73812</v>
      </c>
      <c r="N704" t="s">
        <v>73813</v>
      </c>
      <c r="O704" t="s">
        <v>73814</v>
      </c>
      <c r="P704" t="s">
        <v>73815</v>
      </c>
      <c r="Q704" t="s">
        <v>73816</v>
      </c>
      <c r="R704" t="s">
        <v>73817</v>
      </c>
      <c r="S704" t="s">
        <v>73818</v>
      </c>
      <c r="T704" t="s">
        <v>73819</v>
      </c>
      <c r="U704" t="s">
        <v>73820</v>
      </c>
      <c r="V704" t="s">
        <v>73821</v>
      </c>
      <c r="W704" t="s">
        <v>73822</v>
      </c>
      <c r="X704" t="s">
        <v>73823</v>
      </c>
      <c r="Y704" t="s">
        <v>73824</v>
      </c>
      <c r="Z704" t="s">
        <v>73825</v>
      </c>
      <c r="AA704" t="s">
        <v>73826</v>
      </c>
      <c r="AB704" t="s">
        <v>73827</v>
      </c>
      <c r="AC704" t="s">
        <v>73828</v>
      </c>
      <c r="AD704" t="s">
        <v>73829</v>
      </c>
      <c r="AE704" t="s">
        <v>73830</v>
      </c>
      <c r="AF704" t="s">
        <v>73831</v>
      </c>
      <c r="AG704" t="s">
        <v>73832</v>
      </c>
      <c r="AH704" t="s">
        <v>73833</v>
      </c>
      <c r="AI704" t="s">
        <v>73834</v>
      </c>
      <c r="AJ704" t="s">
        <v>73835</v>
      </c>
      <c r="AK704" t="s">
        <v>73836</v>
      </c>
      <c r="AL704" t="s">
        <v>73837</v>
      </c>
      <c r="AM704" t="s">
        <v>73838</v>
      </c>
      <c r="AN704" t="s">
        <v>73839</v>
      </c>
      <c r="AO704" t="s">
        <v>73840</v>
      </c>
      <c r="AP704" t="s">
        <v>73841</v>
      </c>
      <c r="AQ704" t="s">
        <v>73842</v>
      </c>
      <c r="AR704" t="s">
        <v>73843</v>
      </c>
      <c r="AS704" t="s">
        <v>73844</v>
      </c>
      <c r="AT704" t="s">
        <v>73845</v>
      </c>
      <c r="AU704" t="s">
        <v>73846</v>
      </c>
      <c r="AV704" t="s">
        <v>73847</v>
      </c>
      <c r="AW704" t="s">
        <v>73848</v>
      </c>
      <c r="AX704" t="s">
        <v>73849</v>
      </c>
      <c r="AY704" t="s">
        <v>73850</v>
      </c>
      <c r="AZ704" t="s">
        <v>73851</v>
      </c>
      <c r="BA704" t="s">
        <v>73852</v>
      </c>
      <c r="BB704" t="s">
        <v>73853</v>
      </c>
      <c r="BC704" t="s">
        <v>73854</v>
      </c>
      <c r="BD704" t="s">
        <v>73855</v>
      </c>
      <c r="BE704" t="s">
        <v>73856</v>
      </c>
      <c r="BF704" t="s">
        <v>73857</v>
      </c>
      <c r="BG704" t="s">
        <v>73858</v>
      </c>
      <c r="BH704" t="s">
        <v>73859</v>
      </c>
      <c r="BI704" t="s">
        <v>73860</v>
      </c>
      <c r="BJ704" t="s">
        <v>73861</v>
      </c>
      <c r="BK704" t="s">
        <v>73862</v>
      </c>
      <c r="BL704" t="s">
        <v>73863</v>
      </c>
      <c r="BM704" t="s">
        <v>73864</v>
      </c>
      <c r="BN704" t="s">
        <v>73865</v>
      </c>
      <c r="BO704" t="s">
        <v>73866</v>
      </c>
      <c r="BP704" t="s">
        <v>73867</v>
      </c>
      <c r="BQ704" t="s">
        <v>73868</v>
      </c>
      <c r="BR704" t="s">
        <v>73869</v>
      </c>
      <c r="BS704" t="s">
        <v>73870</v>
      </c>
      <c r="BT704" t="s">
        <v>73871</v>
      </c>
      <c r="BU704" t="s">
        <v>73872</v>
      </c>
      <c r="BV704" t="s">
        <v>73873</v>
      </c>
      <c r="BW704" t="s">
        <v>73874</v>
      </c>
      <c r="BX704" t="s">
        <v>73875</v>
      </c>
      <c r="BY704" t="s">
        <v>73876</v>
      </c>
      <c r="BZ704" t="s">
        <v>73877</v>
      </c>
      <c r="CA704" t="s">
        <v>73878</v>
      </c>
      <c r="CB704" t="s">
        <v>73879</v>
      </c>
      <c r="CC704" t="s">
        <v>73880</v>
      </c>
      <c r="CD704" t="s">
        <v>73881</v>
      </c>
      <c r="CE704" t="s">
        <v>73882</v>
      </c>
      <c r="CF704" t="s">
        <v>73883</v>
      </c>
      <c r="CG704" t="s">
        <v>73884</v>
      </c>
      <c r="CH704" t="s">
        <v>73885</v>
      </c>
      <c r="CI704" t="s">
        <v>73886</v>
      </c>
      <c r="CJ704" t="s">
        <v>73887</v>
      </c>
      <c r="CK704" t="s">
        <v>73888</v>
      </c>
      <c r="CL704" t="s">
        <v>73889</v>
      </c>
      <c r="CM704" t="s">
        <v>73890</v>
      </c>
      <c r="CN704" t="s">
        <v>73891</v>
      </c>
      <c r="CO704" t="s">
        <v>73892</v>
      </c>
      <c r="CP704" t="s">
        <v>73893</v>
      </c>
      <c r="CQ704" t="s">
        <v>73894</v>
      </c>
      <c r="CR704" t="s">
        <v>73895</v>
      </c>
      <c r="CS704" t="s">
        <v>73896</v>
      </c>
      <c r="CT704" t="s">
        <v>73897</v>
      </c>
      <c r="CU704" t="s">
        <v>73898</v>
      </c>
      <c r="CV704" t="s">
        <v>73899</v>
      </c>
      <c r="CW704" t="s">
        <v>73900</v>
      </c>
      <c r="CX704" t="s">
        <v>73901</v>
      </c>
      <c r="CY704" t="s">
        <v>73902</v>
      </c>
      <c r="CZ704" t="s">
        <v>73903</v>
      </c>
      <c r="DA704" t="s">
        <v>73904</v>
      </c>
    </row>
    <row r="705" spans="1:105" x14ac:dyDescent="0.25">
      <c r="A705" t="s">
        <v>73905</v>
      </c>
      <c r="B705" t="s">
        <v>73906</v>
      </c>
      <c r="C705" t="s">
        <v>73907</v>
      </c>
      <c r="D705" t="s">
        <v>73908</v>
      </c>
      <c r="E705" t="s">
        <v>73909</v>
      </c>
      <c r="F705" t="s">
        <v>73910</v>
      </c>
      <c r="G705" t="s">
        <v>73911</v>
      </c>
      <c r="H705" t="s">
        <v>73912</v>
      </c>
      <c r="I705" t="s">
        <v>73913</v>
      </c>
      <c r="J705" t="s">
        <v>73914</v>
      </c>
      <c r="K705" t="s">
        <v>73915</v>
      </c>
      <c r="L705" t="s">
        <v>73916</v>
      </c>
      <c r="M705" t="s">
        <v>73917</v>
      </c>
      <c r="N705" t="s">
        <v>73918</v>
      </c>
      <c r="O705" t="s">
        <v>73919</v>
      </c>
      <c r="P705" t="s">
        <v>73920</v>
      </c>
      <c r="Q705" t="s">
        <v>73921</v>
      </c>
      <c r="R705" t="s">
        <v>73922</v>
      </c>
      <c r="S705" t="s">
        <v>73923</v>
      </c>
      <c r="T705" t="s">
        <v>73924</v>
      </c>
      <c r="U705" t="s">
        <v>73925</v>
      </c>
      <c r="V705" t="s">
        <v>73926</v>
      </c>
      <c r="W705" t="s">
        <v>73927</v>
      </c>
      <c r="X705" t="s">
        <v>73928</v>
      </c>
      <c r="Y705" t="s">
        <v>73929</v>
      </c>
      <c r="Z705" t="s">
        <v>73930</v>
      </c>
      <c r="AA705" t="s">
        <v>73931</v>
      </c>
      <c r="AB705" t="s">
        <v>73932</v>
      </c>
      <c r="AC705" t="s">
        <v>73933</v>
      </c>
      <c r="AD705" t="s">
        <v>73934</v>
      </c>
      <c r="AE705" t="s">
        <v>73935</v>
      </c>
      <c r="AF705" t="s">
        <v>73936</v>
      </c>
      <c r="AG705" t="s">
        <v>73937</v>
      </c>
      <c r="AH705" t="s">
        <v>73938</v>
      </c>
      <c r="AI705" t="s">
        <v>73939</v>
      </c>
      <c r="AJ705" t="s">
        <v>73940</v>
      </c>
      <c r="AK705" t="s">
        <v>73941</v>
      </c>
      <c r="AL705" t="s">
        <v>73942</v>
      </c>
      <c r="AM705" t="s">
        <v>73943</v>
      </c>
      <c r="AN705" t="s">
        <v>73944</v>
      </c>
      <c r="AO705" t="s">
        <v>73945</v>
      </c>
      <c r="AP705" t="s">
        <v>73946</v>
      </c>
      <c r="AQ705" t="s">
        <v>73947</v>
      </c>
      <c r="AR705" t="s">
        <v>73948</v>
      </c>
      <c r="AS705" t="s">
        <v>73949</v>
      </c>
      <c r="AT705" t="s">
        <v>73950</v>
      </c>
      <c r="AU705" t="s">
        <v>73951</v>
      </c>
      <c r="AV705" t="s">
        <v>73952</v>
      </c>
      <c r="AW705" t="s">
        <v>73953</v>
      </c>
      <c r="AX705" t="s">
        <v>73954</v>
      </c>
      <c r="AY705" t="s">
        <v>73955</v>
      </c>
      <c r="AZ705" t="s">
        <v>73956</v>
      </c>
      <c r="BA705" t="s">
        <v>73957</v>
      </c>
      <c r="BB705" t="s">
        <v>73958</v>
      </c>
      <c r="BC705" t="s">
        <v>73959</v>
      </c>
      <c r="BD705" t="s">
        <v>73960</v>
      </c>
      <c r="BE705" t="s">
        <v>73961</v>
      </c>
      <c r="BF705" t="s">
        <v>73962</v>
      </c>
      <c r="BG705" t="s">
        <v>73963</v>
      </c>
      <c r="BH705" t="s">
        <v>73964</v>
      </c>
      <c r="BI705" t="s">
        <v>73965</v>
      </c>
      <c r="BJ705" t="s">
        <v>73966</v>
      </c>
      <c r="BK705" t="s">
        <v>73967</v>
      </c>
      <c r="BL705" t="s">
        <v>73968</v>
      </c>
      <c r="BM705" t="s">
        <v>73969</v>
      </c>
      <c r="BN705" t="s">
        <v>73970</v>
      </c>
      <c r="BO705" t="s">
        <v>73971</v>
      </c>
      <c r="BP705" t="s">
        <v>73972</v>
      </c>
      <c r="BQ705" t="s">
        <v>73973</v>
      </c>
      <c r="BR705" t="s">
        <v>73974</v>
      </c>
      <c r="BS705" t="s">
        <v>73975</v>
      </c>
      <c r="BT705" t="s">
        <v>73976</v>
      </c>
      <c r="BU705" t="s">
        <v>73977</v>
      </c>
      <c r="BV705" t="s">
        <v>73978</v>
      </c>
      <c r="BW705" t="s">
        <v>73979</v>
      </c>
      <c r="BX705" t="s">
        <v>73980</v>
      </c>
      <c r="BY705" t="s">
        <v>73981</v>
      </c>
      <c r="BZ705" t="s">
        <v>73982</v>
      </c>
      <c r="CA705" t="s">
        <v>73983</v>
      </c>
      <c r="CB705" t="s">
        <v>73984</v>
      </c>
      <c r="CC705" t="s">
        <v>73985</v>
      </c>
      <c r="CD705" t="s">
        <v>73986</v>
      </c>
      <c r="CE705" t="s">
        <v>73987</v>
      </c>
      <c r="CF705" t="s">
        <v>73988</v>
      </c>
      <c r="CG705" t="s">
        <v>73989</v>
      </c>
      <c r="CH705" t="s">
        <v>73990</v>
      </c>
      <c r="CI705" t="s">
        <v>73991</v>
      </c>
      <c r="CJ705" t="s">
        <v>73992</v>
      </c>
      <c r="CK705" t="s">
        <v>73993</v>
      </c>
      <c r="CL705" t="s">
        <v>73994</v>
      </c>
      <c r="CM705" t="s">
        <v>73995</v>
      </c>
      <c r="CN705" t="s">
        <v>73996</v>
      </c>
      <c r="CO705" t="s">
        <v>73997</v>
      </c>
      <c r="CP705" t="s">
        <v>73998</v>
      </c>
      <c r="CQ705" t="s">
        <v>73999</v>
      </c>
      <c r="CR705" t="s">
        <v>74000</v>
      </c>
      <c r="CS705" t="s">
        <v>74001</v>
      </c>
      <c r="CT705" t="s">
        <v>74002</v>
      </c>
      <c r="CU705" t="s">
        <v>74003</v>
      </c>
      <c r="CV705" t="s">
        <v>74004</v>
      </c>
      <c r="CW705" t="s">
        <v>74005</v>
      </c>
      <c r="CX705" t="s">
        <v>74006</v>
      </c>
      <c r="CY705" t="s">
        <v>74007</v>
      </c>
      <c r="CZ705" t="s">
        <v>74008</v>
      </c>
      <c r="DA705" t="s">
        <v>74009</v>
      </c>
    </row>
    <row r="706" spans="1:105" x14ac:dyDescent="0.25">
      <c r="A706" t="s">
        <v>74010</v>
      </c>
      <c r="B706" t="s">
        <v>74011</v>
      </c>
      <c r="C706" t="s">
        <v>74012</v>
      </c>
      <c r="D706" t="s">
        <v>74013</v>
      </c>
      <c r="E706" t="s">
        <v>74014</v>
      </c>
      <c r="F706" t="s">
        <v>74015</v>
      </c>
      <c r="G706" t="s">
        <v>74016</v>
      </c>
      <c r="H706" t="s">
        <v>74017</v>
      </c>
      <c r="I706" t="s">
        <v>74018</v>
      </c>
      <c r="J706" t="s">
        <v>74019</v>
      </c>
      <c r="K706" t="s">
        <v>74020</v>
      </c>
      <c r="L706" t="s">
        <v>74021</v>
      </c>
      <c r="M706" t="s">
        <v>74022</v>
      </c>
      <c r="N706" t="s">
        <v>74023</v>
      </c>
      <c r="O706" t="s">
        <v>74024</v>
      </c>
      <c r="P706" t="s">
        <v>74025</v>
      </c>
      <c r="Q706" t="s">
        <v>74026</v>
      </c>
      <c r="R706" t="s">
        <v>74027</v>
      </c>
      <c r="S706" t="s">
        <v>74028</v>
      </c>
      <c r="T706" t="s">
        <v>74029</v>
      </c>
      <c r="U706" t="s">
        <v>74030</v>
      </c>
      <c r="V706" t="s">
        <v>74031</v>
      </c>
      <c r="W706" t="s">
        <v>74032</v>
      </c>
      <c r="X706" t="s">
        <v>74033</v>
      </c>
      <c r="Y706" t="s">
        <v>74034</v>
      </c>
      <c r="Z706" t="s">
        <v>74035</v>
      </c>
      <c r="AA706" t="s">
        <v>74036</v>
      </c>
      <c r="AB706" t="s">
        <v>74037</v>
      </c>
      <c r="AC706" t="s">
        <v>74038</v>
      </c>
      <c r="AD706" t="s">
        <v>74039</v>
      </c>
      <c r="AE706" t="s">
        <v>74040</v>
      </c>
      <c r="AF706" t="s">
        <v>74041</v>
      </c>
      <c r="AG706" t="s">
        <v>74042</v>
      </c>
      <c r="AH706" t="s">
        <v>74043</v>
      </c>
      <c r="AI706" t="s">
        <v>74044</v>
      </c>
      <c r="AJ706" t="s">
        <v>74045</v>
      </c>
      <c r="AK706" t="s">
        <v>74046</v>
      </c>
      <c r="AL706" t="s">
        <v>74047</v>
      </c>
      <c r="AM706" t="s">
        <v>74048</v>
      </c>
      <c r="AN706" t="s">
        <v>74049</v>
      </c>
      <c r="AO706" t="s">
        <v>74050</v>
      </c>
      <c r="AP706" t="s">
        <v>74051</v>
      </c>
      <c r="AQ706" t="s">
        <v>74052</v>
      </c>
      <c r="AR706" t="s">
        <v>74053</v>
      </c>
      <c r="AS706" t="s">
        <v>74054</v>
      </c>
      <c r="AT706" t="s">
        <v>74055</v>
      </c>
      <c r="AU706" t="s">
        <v>74056</v>
      </c>
      <c r="AV706" t="s">
        <v>74057</v>
      </c>
      <c r="AW706" t="s">
        <v>74058</v>
      </c>
      <c r="AX706" t="s">
        <v>74059</v>
      </c>
      <c r="AY706" t="s">
        <v>74060</v>
      </c>
      <c r="AZ706" t="s">
        <v>74061</v>
      </c>
      <c r="BA706" t="s">
        <v>74062</v>
      </c>
      <c r="BB706" t="s">
        <v>74063</v>
      </c>
      <c r="BC706" t="s">
        <v>74064</v>
      </c>
      <c r="BD706" t="s">
        <v>74065</v>
      </c>
      <c r="BE706" t="s">
        <v>74066</v>
      </c>
      <c r="BF706" t="s">
        <v>74067</v>
      </c>
      <c r="BG706" t="s">
        <v>74068</v>
      </c>
      <c r="BH706" t="s">
        <v>74069</v>
      </c>
      <c r="BI706" t="s">
        <v>74070</v>
      </c>
      <c r="BJ706" t="s">
        <v>74071</v>
      </c>
      <c r="BK706" t="s">
        <v>74072</v>
      </c>
      <c r="BL706" t="s">
        <v>74073</v>
      </c>
      <c r="BM706" t="s">
        <v>74074</v>
      </c>
      <c r="BN706" t="s">
        <v>74075</v>
      </c>
      <c r="BO706" t="s">
        <v>74076</v>
      </c>
      <c r="BP706" t="s">
        <v>74077</v>
      </c>
      <c r="BQ706" t="s">
        <v>74078</v>
      </c>
      <c r="BR706" t="s">
        <v>74079</v>
      </c>
      <c r="BS706" t="s">
        <v>74080</v>
      </c>
      <c r="BT706" t="s">
        <v>74081</v>
      </c>
      <c r="BU706" t="s">
        <v>74082</v>
      </c>
      <c r="BV706" t="s">
        <v>74083</v>
      </c>
      <c r="BW706" t="s">
        <v>74084</v>
      </c>
      <c r="BX706" t="s">
        <v>74085</v>
      </c>
      <c r="BY706" t="s">
        <v>74086</v>
      </c>
      <c r="BZ706" t="s">
        <v>74087</v>
      </c>
      <c r="CA706" t="s">
        <v>74088</v>
      </c>
      <c r="CB706" t="s">
        <v>74089</v>
      </c>
      <c r="CC706" t="s">
        <v>74090</v>
      </c>
      <c r="CD706" t="s">
        <v>74091</v>
      </c>
      <c r="CE706" t="s">
        <v>74092</v>
      </c>
      <c r="CF706" t="s">
        <v>74093</v>
      </c>
      <c r="CG706" t="s">
        <v>74094</v>
      </c>
      <c r="CH706" t="s">
        <v>74095</v>
      </c>
      <c r="CI706" t="s">
        <v>74096</v>
      </c>
      <c r="CJ706" t="s">
        <v>74097</v>
      </c>
      <c r="CK706" t="s">
        <v>74098</v>
      </c>
      <c r="CL706" t="s">
        <v>74099</v>
      </c>
      <c r="CM706" t="s">
        <v>74100</v>
      </c>
      <c r="CN706" t="s">
        <v>74101</v>
      </c>
      <c r="CO706" t="s">
        <v>74102</v>
      </c>
      <c r="CP706" t="s">
        <v>74103</v>
      </c>
      <c r="CQ706" t="s">
        <v>74104</v>
      </c>
      <c r="CR706" t="s">
        <v>74105</v>
      </c>
      <c r="CS706" t="s">
        <v>74106</v>
      </c>
      <c r="CT706" t="s">
        <v>74107</v>
      </c>
      <c r="CU706" t="s">
        <v>74108</v>
      </c>
      <c r="CV706" t="s">
        <v>74109</v>
      </c>
      <c r="CW706" t="s">
        <v>74110</v>
      </c>
      <c r="CX706" t="s">
        <v>74111</v>
      </c>
      <c r="CY706" t="s">
        <v>74112</v>
      </c>
      <c r="CZ706" t="s">
        <v>74113</v>
      </c>
      <c r="DA706" t="s">
        <v>74114</v>
      </c>
    </row>
    <row r="707" spans="1:105" x14ac:dyDescent="0.25">
      <c r="A707" t="s">
        <v>74115</v>
      </c>
      <c r="B707" t="s">
        <v>74116</v>
      </c>
      <c r="C707" t="s">
        <v>74117</v>
      </c>
      <c r="D707" t="s">
        <v>74118</v>
      </c>
      <c r="E707" t="s">
        <v>74119</v>
      </c>
      <c r="F707" t="s">
        <v>74120</v>
      </c>
      <c r="G707" t="s">
        <v>74121</v>
      </c>
      <c r="H707" t="s">
        <v>74122</v>
      </c>
      <c r="I707" t="s">
        <v>74123</v>
      </c>
      <c r="J707" t="s">
        <v>74124</v>
      </c>
      <c r="K707" t="s">
        <v>74125</v>
      </c>
      <c r="L707" t="s">
        <v>74126</v>
      </c>
      <c r="M707" t="s">
        <v>74127</v>
      </c>
      <c r="N707" t="s">
        <v>74128</v>
      </c>
      <c r="O707" t="s">
        <v>74129</v>
      </c>
      <c r="P707" t="s">
        <v>74130</v>
      </c>
      <c r="Q707" t="s">
        <v>74131</v>
      </c>
      <c r="R707" t="s">
        <v>74132</v>
      </c>
      <c r="S707" t="s">
        <v>74133</v>
      </c>
      <c r="T707" t="s">
        <v>74134</v>
      </c>
      <c r="U707" t="s">
        <v>74135</v>
      </c>
      <c r="V707" t="s">
        <v>74136</v>
      </c>
      <c r="W707" t="s">
        <v>74137</v>
      </c>
      <c r="X707" t="s">
        <v>74138</v>
      </c>
      <c r="Y707" t="s">
        <v>74139</v>
      </c>
      <c r="Z707" t="s">
        <v>74140</v>
      </c>
      <c r="AA707" t="s">
        <v>74141</v>
      </c>
      <c r="AB707" t="s">
        <v>74142</v>
      </c>
      <c r="AC707" t="s">
        <v>74143</v>
      </c>
      <c r="AD707" t="s">
        <v>74144</v>
      </c>
      <c r="AE707" t="s">
        <v>74145</v>
      </c>
      <c r="AF707" t="s">
        <v>74146</v>
      </c>
      <c r="AG707" t="s">
        <v>74147</v>
      </c>
      <c r="AH707" t="s">
        <v>74148</v>
      </c>
      <c r="AI707" t="s">
        <v>74149</v>
      </c>
      <c r="AJ707" t="s">
        <v>74150</v>
      </c>
      <c r="AK707" t="s">
        <v>74151</v>
      </c>
      <c r="AL707" t="s">
        <v>74152</v>
      </c>
      <c r="AM707" t="s">
        <v>74153</v>
      </c>
      <c r="AN707" t="s">
        <v>74154</v>
      </c>
      <c r="AO707" t="s">
        <v>74155</v>
      </c>
      <c r="AP707" t="s">
        <v>74156</v>
      </c>
      <c r="AQ707" t="s">
        <v>74157</v>
      </c>
      <c r="AR707" t="s">
        <v>74158</v>
      </c>
      <c r="AS707" t="s">
        <v>74159</v>
      </c>
      <c r="AT707" t="s">
        <v>74160</v>
      </c>
      <c r="AU707" t="s">
        <v>74161</v>
      </c>
      <c r="AV707" t="s">
        <v>74162</v>
      </c>
      <c r="AW707" t="s">
        <v>74163</v>
      </c>
      <c r="AX707" t="s">
        <v>74164</v>
      </c>
      <c r="AY707" t="s">
        <v>74165</v>
      </c>
      <c r="AZ707" t="s">
        <v>74166</v>
      </c>
      <c r="BA707" t="s">
        <v>74167</v>
      </c>
      <c r="BB707" t="s">
        <v>74168</v>
      </c>
      <c r="BC707" t="s">
        <v>74169</v>
      </c>
      <c r="BD707" t="s">
        <v>74170</v>
      </c>
      <c r="BE707" t="s">
        <v>74171</v>
      </c>
      <c r="BF707" t="s">
        <v>74172</v>
      </c>
      <c r="BG707" t="s">
        <v>74173</v>
      </c>
      <c r="BH707" t="s">
        <v>74174</v>
      </c>
      <c r="BI707" t="s">
        <v>74175</v>
      </c>
      <c r="BJ707" t="s">
        <v>74176</v>
      </c>
      <c r="BK707" t="s">
        <v>74177</v>
      </c>
      <c r="BL707" t="s">
        <v>74178</v>
      </c>
      <c r="BM707" t="s">
        <v>74179</v>
      </c>
      <c r="BN707" t="s">
        <v>74180</v>
      </c>
      <c r="BO707" t="s">
        <v>74181</v>
      </c>
      <c r="BP707" t="s">
        <v>74182</v>
      </c>
      <c r="BQ707" t="s">
        <v>74183</v>
      </c>
      <c r="BR707" t="s">
        <v>74184</v>
      </c>
      <c r="BS707" t="s">
        <v>74185</v>
      </c>
      <c r="BT707" t="s">
        <v>74186</v>
      </c>
      <c r="BU707" t="s">
        <v>74187</v>
      </c>
      <c r="BV707" t="s">
        <v>74188</v>
      </c>
      <c r="BW707" t="s">
        <v>74189</v>
      </c>
      <c r="BX707" t="s">
        <v>74190</v>
      </c>
      <c r="BY707" t="s">
        <v>74191</v>
      </c>
      <c r="BZ707" t="s">
        <v>74192</v>
      </c>
      <c r="CA707" t="s">
        <v>74193</v>
      </c>
      <c r="CB707" t="s">
        <v>74194</v>
      </c>
      <c r="CC707" t="s">
        <v>74195</v>
      </c>
      <c r="CD707" t="s">
        <v>74196</v>
      </c>
      <c r="CE707" t="s">
        <v>74197</v>
      </c>
      <c r="CF707" t="s">
        <v>74198</v>
      </c>
      <c r="CG707" t="s">
        <v>74199</v>
      </c>
      <c r="CH707" t="s">
        <v>74200</v>
      </c>
      <c r="CI707" t="s">
        <v>74201</v>
      </c>
      <c r="CJ707" t="s">
        <v>74202</v>
      </c>
      <c r="CK707" t="s">
        <v>74203</v>
      </c>
      <c r="CL707" t="s">
        <v>74204</v>
      </c>
      <c r="CM707" t="s">
        <v>74205</v>
      </c>
      <c r="CN707" t="s">
        <v>74206</v>
      </c>
      <c r="CO707" t="s">
        <v>74207</v>
      </c>
      <c r="CP707" t="s">
        <v>74208</v>
      </c>
      <c r="CQ707" t="s">
        <v>74209</v>
      </c>
      <c r="CR707" t="s">
        <v>74210</v>
      </c>
      <c r="CS707" t="s">
        <v>74211</v>
      </c>
      <c r="CT707" t="s">
        <v>74212</v>
      </c>
      <c r="CU707" t="s">
        <v>74213</v>
      </c>
      <c r="CV707" t="s">
        <v>74214</v>
      </c>
      <c r="CW707" t="s">
        <v>74215</v>
      </c>
      <c r="CX707" t="s">
        <v>74216</v>
      </c>
      <c r="CY707" t="s">
        <v>74217</v>
      </c>
      <c r="CZ707" t="s">
        <v>74218</v>
      </c>
      <c r="DA707" t="s">
        <v>74219</v>
      </c>
    </row>
    <row r="708" spans="1:105" x14ac:dyDescent="0.25">
      <c r="A708" t="s">
        <v>74220</v>
      </c>
      <c r="B708" t="s">
        <v>74221</v>
      </c>
      <c r="C708" t="s">
        <v>74222</v>
      </c>
      <c r="D708" t="s">
        <v>74223</v>
      </c>
      <c r="E708" t="s">
        <v>74224</v>
      </c>
      <c r="F708" t="s">
        <v>74225</v>
      </c>
      <c r="G708" t="s">
        <v>74226</v>
      </c>
      <c r="H708" t="s">
        <v>74227</v>
      </c>
      <c r="I708" t="s">
        <v>74228</v>
      </c>
      <c r="J708" t="s">
        <v>74229</v>
      </c>
      <c r="K708" t="s">
        <v>74230</v>
      </c>
      <c r="L708" t="s">
        <v>74231</v>
      </c>
      <c r="M708" t="s">
        <v>74232</v>
      </c>
      <c r="N708" t="s">
        <v>74233</v>
      </c>
      <c r="O708" t="s">
        <v>74234</v>
      </c>
      <c r="P708" t="s">
        <v>74235</v>
      </c>
      <c r="Q708" t="s">
        <v>74236</v>
      </c>
      <c r="R708" t="s">
        <v>74237</v>
      </c>
      <c r="S708" t="s">
        <v>74238</v>
      </c>
      <c r="T708" t="s">
        <v>74239</v>
      </c>
      <c r="U708" t="s">
        <v>74240</v>
      </c>
      <c r="V708" t="s">
        <v>74241</v>
      </c>
      <c r="W708" t="s">
        <v>74242</v>
      </c>
      <c r="X708" t="s">
        <v>74243</v>
      </c>
      <c r="Y708" t="s">
        <v>74244</v>
      </c>
      <c r="Z708" t="s">
        <v>74245</v>
      </c>
      <c r="AA708" t="s">
        <v>74246</v>
      </c>
      <c r="AB708" t="s">
        <v>74247</v>
      </c>
      <c r="AC708" t="s">
        <v>74248</v>
      </c>
      <c r="AD708" t="s">
        <v>74249</v>
      </c>
      <c r="AE708" t="s">
        <v>74250</v>
      </c>
      <c r="AF708" t="s">
        <v>74251</v>
      </c>
      <c r="AG708" t="s">
        <v>74252</v>
      </c>
      <c r="AH708" t="s">
        <v>74253</v>
      </c>
      <c r="AI708" t="s">
        <v>74254</v>
      </c>
      <c r="AJ708" t="s">
        <v>74255</v>
      </c>
      <c r="AK708" t="s">
        <v>74256</v>
      </c>
      <c r="AL708" t="s">
        <v>74257</v>
      </c>
      <c r="AM708" t="s">
        <v>74258</v>
      </c>
      <c r="AN708" t="s">
        <v>74259</v>
      </c>
      <c r="AO708" t="s">
        <v>74260</v>
      </c>
      <c r="AP708" t="s">
        <v>74261</v>
      </c>
      <c r="AQ708" t="s">
        <v>74262</v>
      </c>
      <c r="AR708" t="s">
        <v>74263</v>
      </c>
      <c r="AS708" t="s">
        <v>74264</v>
      </c>
      <c r="AT708" t="s">
        <v>74265</v>
      </c>
      <c r="AU708" t="s">
        <v>74266</v>
      </c>
      <c r="AV708" t="s">
        <v>74267</v>
      </c>
      <c r="AW708" t="s">
        <v>74268</v>
      </c>
      <c r="AX708" t="s">
        <v>74269</v>
      </c>
      <c r="AY708" t="s">
        <v>74270</v>
      </c>
      <c r="AZ708" t="s">
        <v>74271</v>
      </c>
      <c r="BA708" t="s">
        <v>74272</v>
      </c>
      <c r="BB708" t="s">
        <v>74273</v>
      </c>
      <c r="BC708" t="s">
        <v>74274</v>
      </c>
      <c r="BD708" t="s">
        <v>74275</v>
      </c>
      <c r="BE708" t="s">
        <v>74276</v>
      </c>
      <c r="BF708" t="s">
        <v>74277</v>
      </c>
      <c r="BG708" t="s">
        <v>74278</v>
      </c>
      <c r="BH708" t="s">
        <v>74279</v>
      </c>
      <c r="BI708" t="s">
        <v>74280</v>
      </c>
      <c r="BJ708" t="s">
        <v>74281</v>
      </c>
      <c r="BK708" t="s">
        <v>74282</v>
      </c>
      <c r="BL708" t="s">
        <v>74283</v>
      </c>
      <c r="BM708" t="s">
        <v>74284</v>
      </c>
      <c r="BN708" t="s">
        <v>74285</v>
      </c>
      <c r="BO708" t="s">
        <v>74286</v>
      </c>
      <c r="BP708" t="s">
        <v>74287</v>
      </c>
      <c r="BQ708" t="s">
        <v>74288</v>
      </c>
      <c r="BR708" t="s">
        <v>74289</v>
      </c>
      <c r="BS708" t="s">
        <v>74290</v>
      </c>
      <c r="BT708" t="s">
        <v>74291</v>
      </c>
      <c r="BU708" t="s">
        <v>74292</v>
      </c>
      <c r="BV708" t="s">
        <v>74293</v>
      </c>
      <c r="BW708" t="s">
        <v>74294</v>
      </c>
      <c r="BX708" t="s">
        <v>74295</v>
      </c>
      <c r="BY708" t="s">
        <v>74296</v>
      </c>
      <c r="BZ708" t="s">
        <v>74297</v>
      </c>
      <c r="CA708" t="s">
        <v>74298</v>
      </c>
      <c r="CB708" t="s">
        <v>74299</v>
      </c>
      <c r="CC708" t="s">
        <v>74300</v>
      </c>
      <c r="CD708" t="s">
        <v>74301</v>
      </c>
      <c r="CE708" t="s">
        <v>74302</v>
      </c>
      <c r="CF708" t="s">
        <v>74303</v>
      </c>
      <c r="CG708" t="s">
        <v>74304</v>
      </c>
      <c r="CH708" t="s">
        <v>74305</v>
      </c>
      <c r="CI708" t="s">
        <v>74306</v>
      </c>
      <c r="CJ708" t="s">
        <v>74307</v>
      </c>
      <c r="CK708" t="s">
        <v>74308</v>
      </c>
      <c r="CL708" t="s">
        <v>74309</v>
      </c>
      <c r="CM708" t="s">
        <v>74310</v>
      </c>
      <c r="CN708" t="s">
        <v>74311</v>
      </c>
      <c r="CO708" t="s">
        <v>74312</v>
      </c>
      <c r="CP708" t="s">
        <v>74313</v>
      </c>
      <c r="CQ708" t="s">
        <v>74314</v>
      </c>
      <c r="CR708" t="s">
        <v>74315</v>
      </c>
      <c r="CS708" t="s">
        <v>74316</v>
      </c>
      <c r="CT708" t="s">
        <v>74317</v>
      </c>
      <c r="CU708" t="s">
        <v>74318</v>
      </c>
      <c r="CV708" t="s">
        <v>74319</v>
      </c>
      <c r="CW708" t="s">
        <v>74320</v>
      </c>
      <c r="CX708" t="s">
        <v>74321</v>
      </c>
      <c r="CY708" t="s">
        <v>74322</v>
      </c>
      <c r="CZ708" t="s">
        <v>74323</v>
      </c>
      <c r="DA708" t="s">
        <v>74324</v>
      </c>
    </row>
    <row r="709" spans="1:105" x14ac:dyDescent="0.25">
      <c r="A709" t="s">
        <v>74325</v>
      </c>
      <c r="B709" t="s">
        <v>74326</v>
      </c>
      <c r="C709" t="s">
        <v>74327</v>
      </c>
      <c r="D709" t="s">
        <v>74328</v>
      </c>
      <c r="E709" t="s">
        <v>74329</v>
      </c>
      <c r="F709" t="s">
        <v>74330</v>
      </c>
      <c r="G709" t="s">
        <v>74331</v>
      </c>
      <c r="H709" t="s">
        <v>74332</v>
      </c>
      <c r="I709" t="s">
        <v>74333</v>
      </c>
      <c r="J709" t="s">
        <v>74334</v>
      </c>
      <c r="K709" t="s">
        <v>74335</v>
      </c>
      <c r="L709" t="s">
        <v>74336</v>
      </c>
      <c r="M709" t="s">
        <v>74337</v>
      </c>
      <c r="N709" t="s">
        <v>74338</v>
      </c>
      <c r="O709" t="s">
        <v>74339</v>
      </c>
      <c r="P709" t="s">
        <v>74340</v>
      </c>
      <c r="Q709" t="s">
        <v>74341</v>
      </c>
      <c r="R709" t="s">
        <v>74342</v>
      </c>
      <c r="S709" t="s">
        <v>74343</v>
      </c>
      <c r="T709" t="s">
        <v>74344</v>
      </c>
      <c r="U709" t="s">
        <v>74345</v>
      </c>
      <c r="V709" t="s">
        <v>74346</v>
      </c>
      <c r="W709" t="s">
        <v>74347</v>
      </c>
      <c r="X709" t="s">
        <v>74348</v>
      </c>
      <c r="Y709" t="s">
        <v>74349</v>
      </c>
      <c r="Z709" t="s">
        <v>74350</v>
      </c>
      <c r="AA709" t="s">
        <v>74351</v>
      </c>
      <c r="AB709" t="s">
        <v>74352</v>
      </c>
      <c r="AC709" t="s">
        <v>74353</v>
      </c>
      <c r="AD709" t="s">
        <v>74354</v>
      </c>
      <c r="AE709" t="s">
        <v>74355</v>
      </c>
      <c r="AF709" t="s">
        <v>74356</v>
      </c>
      <c r="AG709" t="s">
        <v>74357</v>
      </c>
      <c r="AH709" t="s">
        <v>74358</v>
      </c>
      <c r="AI709" t="s">
        <v>74359</v>
      </c>
      <c r="AJ709" t="s">
        <v>74360</v>
      </c>
      <c r="AK709" t="s">
        <v>74361</v>
      </c>
      <c r="AL709" t="s">
        <v>74362</v>
      </c>
      <c r="AM709" t="s">
        <v>74363</v>
      </c>
      <c r="AN709" t="s">
        <v>74364</v>
      </c>
      <c r="AO709" t="s">
        <v>74365</v>
      </c>
      <c r="AP709" t="s">
        <v>74366</v>
      </c>
      <c r="AQ709" t="s">
        <v>74367</v>
      </c>
      <c r="AR709" t="s">
        <v>74368</v>
      </c>
      <c r="AS709" t="s">
        <v>74369</v>
      </c>
      <c r="AT709" t="s">
        <v>74370</v>
      </c>
      <c r="AU709" t="s">
        <v>74371</v>
      </c>
      <c r="AV709" t="s">
        <v>74372</v>
      </c>
      <c r="AW709" t="s">
        <v>74373</v>
      </c>
      <c r="AX709" t="s">
        <v>74374</v>
      </c>
      <c r="AY709" t="s">
        <v>74375</v>
      </c>
      <c r="AZ709" t="s">
        <v>74376</v>
      </c>
      <c r="BA709" t="s">
        <v>74377</v>
      </c>
      <c r="BB709" t="s">
        <v>74378</v>
      </c>
      <c r="BC709" t="s">
        <v>74379</v>
      </c>
      <c r="BD709" t="s">
        <v>74380</v>
      </c>
      <c r="BE709" t="s">
        <v>74381</v>
      </c>
      <c r="BF709" t="s">
        <v>74382</v>
      </c>
      <c r="BG709" t="s">
        <v>74383</v>
      </c>
      <c r="BH709" t="s">
        <v>74384</v>
      </c>
      <c r="BI709" t="s">
        <v>74385</v>
      </c>
      <c r="BJ709" t="s">
        <v>74386</v>
      </c>
      <c r="BK709" t="s">
        <v>74387</v>
      </c>
      <c r="BL709" t="s">
        <v>74388</v>
      </c>
      <c r="BM709" t="s">
        <v>74389</v>
      </c>
      <c r="BN709" t="s">
        <v>74390</v>
      </c>
      <c r="BO709" t="s">
        <v>74391</v>
      </c>
      <c r="BP709" t="s">
        <v>74392</v>
      </c>
      <c r="BQ709" t="s">
        <v>74393</v>
      </c>
      <c r="BR709" t="s">
        <v>74394</v>
      </c>
      <c r="BS709" t="s">
        <v>74395</v>
      </c>
      <c r="BT709" t="s">
        <v>74396</v>
      </c>
      <c r="BU709" t="s">
        <v>74397</v>
      </c>
      <c r="BV709" t="s">
        <v>74398</v>
      </c>
      <c r="BW709" t="s">
        <v>74399</v>
      </c>
      <c r="BX709" t="s">
        <v>74400</v>
      </c>
      <c r="BY709" t="s">
        <v>74401</v>
      </c>
      <c r="BZ709" t="s">
        <v>74402</v>
      </c>
      <c r="CA709" t="s">
        <v>74403</v>
      </c>
      <c r="CB709" t="s">
        <v>74404</v>
      </c>
      <c r="CC709" t="s">
        <v>74405</v>
      </c>
      <c r="CD709" t="s">
        <v>74406</v>
      </c>
      <c r="CE709" t="s">
        <v>74407</v>
      </c>
      <c r="CF709" t="s">
        <v>74408</v>
      </c>
      <c r="CG709" t="s">
        <v>74409</v>
      </c>
      <c r="CH709" t="s">
        <v>74410</v>
      </c>
      <c r="CI709" t="s">
        <v>74411</v>
      </c>
      <c r="CJ709" t="s">
        <v>74412</v>
      </c>
      <c r="CK709" t="s">
        <v>74413</v>
      </c>
      <c r="CL709" t="s">
        <v>74414</v>
      </c>
      <c r="CM709" t="s">
        <v>74415</v>
      </c>
      <c r="CN709" t="s">
        <v>74416</v>
      </c>
      <c r="CO709" t="s">
        <v>74417</v>
      </c>
      <c r="CP709" t="s">
        <v>74418</v>
      </c>
      <c r="CQ709" t="s">
        <v>74419</v>
      </c>
      <c r="CR709" t="s">
        <v>74420</v>
      </c>
      <c r="CS709" t="s">
        <v>74421</v>
      </c>
      <c r="CT709" t="s">
        <v>74422</v>
      </c>
      <c r="CU709" t="s">
        <v>74423</v>
      </c>
      <c r="CV709" t="s">
        <v>74424</v>
      </c>
      <c r="CW709" t="s">
        <v>74425</v>
      </c>
      <c r="CX709" t="s">
        <v>74426</v>
      </c>
      <c r="CY709" t="s">
        <v>74427</v>
      </c>
      <c r="CZ709" t="s">
        <v>74428</v>
      </c>
      <c r="DA709" t="s">
        <v>74429</v>
      </c>
    </row>
    <row r="710" spans="1:105" x14ac:dyDescent="0.25">
      <c r="A710" t="s">
        <v>74430</v>
      </c>
      <c r="B710" t="s">
        <v>74431</v>
      </c>
      <c r="C710" t="s">
        <v>74432</v>
      </c>
      <c r="D710" t="s">
        <v>74433</v>
      </c>
      <c r="E710" t="s">
        <v>74434</v>
      </c>
      <c r="F710" t="s">
        <v>74435</v>
      </c>
      <c r="G710" t="s">
        <v>74436</v>
      </c>
      <c r="H710" t="s">
        <v>74437</v>
      </c>
      <c r="I710" t="s">
        <v>74438</v>
      </c>
      <c r="J710" t="s">
        <v>74439</v>
      </c>
      <c r="K710" t="s">
        <v>74440</v>
      </c>
      <c r="L710" t="s">
        <v>74441</v>
      </c>
      <c r="M710" t="s">
        <v>74442</v>
      </c>
      <c r="N710" t="s">
        <v>74443</v>
      </c>
      <c r="O710" t="s">
        <v>74444</v>
      </c>
      <c r="P710" t="s">
        <v>74445</v>
      </c>
      <c r="Q710" t="s">
        <v>74446</v>
      </c>
      <c r="R710" t="s">
        <v>74447</v>
      </c>
      <c r="S710" t="s">
        <v>74448</v>
      </c>
      <c r="T710" t="s">
        <v>74449</v>
      </c>
      <c r="U710" t="s">
        <v>74450</v>
      </c>
      <c r="V710" t="s">
        <v>74451</v>
      </c>
      <c r="W710" t="s">
        <v>74452</v>
      </c>
      <c r="X710" t="s">
        <v>74453</v>
      </c>
      <c r="Y710" t="s">
        <v>74454</v>
      </c>
      <c r="Z710" t="s">
        <v>74455</v>
      </c>
      <c r="AA710" t="s">
        <v>74456</v>
      </c>
      <c r="AB710" t="s">
        <v>74457</v>
      </c>
      <c r="AC710" t="s">
        <v>74458</v>
      </c>
      <c r="AD710" t="s">
        <v>74459</v>
      </c>
      <c r="AE710" t="s">
        <v>74460</v>
      </c>
      <c r="AF710" t="s">
        <v>74461</v>
      </c>
      <c r="AG710" t="s">
        <v>74462</v>
      </c>
      <c r="AH710" t="s">
        <v>74463</v>
      </c>
      <c r="AI710" t="s">
        <v>74464</v>
      </c>
      <c r="AJ710" t="s">
        <v>74465</v>
      </c>
      <c r="AK710" t="s">
        <v>74466</v>
      </c>
      <c r="AL710" t="s">
        <v>74467</v>
      </c>
      <c r="AM710" t="s">
        <v>74468</v>
      </c>
      <c r="AN710" t="s">
        <v>74469</v>
      </c>
      <c r="AO710" t="s">
        <v>74470</v>
      </c>
      <c r="AP710" t="s">
        <v>74471</v>
      </c>
      <c r="AQ710" t="s">
        <v>74472</v>
      </c>
      <c r="AR710" t="s">
        <v>74473</v>
      </c>
      <c r="AS710" t="s">
        <v>74474</v>
      </c>
      <c r="AT710" t="s">
        <v>74475</v>
      </c>
      <c r="AU710" t="s">
        <v>74476</v>
      </c>
      <c r="AV710" t="s">
        <v>74477</v>
      </c>
      <c r="AW710" t="s">
        <v>74478</v>
      </c>
      <c r="AX710" t="s">
        <v>74479</v>
      </c>
      <c r="AY710" t="s">
        <v>74480</v>
      </c>
      <c r="AZ710" t="s">
        <v>74481</v>
      </c>
      <c r="BA710" t="s">
        <v>74482</v>
      </c>
      <c r="BB710" t="s">
        <v>74483</v>
      </c>
      <c r="BC710" t="s">
        <v>74484</v>
      </c>
      <c r="BD710" t="s">
        <v>74485</v>
      </c>
      <c r="BE710" t="s">
        <v>74486</v>
      </c>
      <c r="BF710" t="s">
        <v>74487</v>
      </c>
      <c r="BG710" t="s">
        <v>74488</v>
      </c>
      <c r="BH710" t="s">
        <v>74489</v>
      </c>
      <c r="BI710" t="s">
        <v>74490</v>
      </c>
      <c r="BJ710" t="s">
        <v>74491</v>
      </c>
      <c r="BK710" t="s">
        <v>74492</v>
      </c>
      <c r="BL710" t="s">
        <v>74493</v>
      </c>
      <c r="BM710" t="s">
        <v>74494</v>
      </c>
      <c r="BN710" t="s">
        <v>74495</v>
      </c>
      <c r="BO710" t="s">
        <v>74496</v>
      </c>
      <c r="BP710" t="s">
        <v>74497</v>
      </c>
      <c r="BQ710" t="s">
        <v>74498</v>
      </c>
      <c r="BR710" t="s">
        <v>74499</v>
      </c>
      <c r="BS710" t="s">
        <v>74500</v>
      </c>
      <c r="BT710" t="s">
        <v>74501</v>
      </c>
      <c r="BU710" t="s">
        <v>74502</v>
      </c>
      <c r="BV710" t="s">
        <v>74503</v>
      </c>
      <c r="BW710" t="s">
        <v>74504</v>
      </c>
      <c r="BX710" t="s">
        <v>74505</v>
      </c>
      <c r="BY710" t="s">
        <v>74506</v>
      </c>
      <c r="BZ710" t="s">
        <v>74507</v>
      </c>
      <c r="CA710" t="s">
        <v>74508</v>
      </c>
      <c r="CB710" t="s">
        <v>74509</v>
      </c>
      <c r="CC710" t="s">
        <v>74510</v>
      </c>
      <c r="CD710" t="s">
        <v>74511</v>
      </c>
      <c r="CE710" t="s">
        <v>74512</v>
      </c>
      <c r="CF710" t="s">
        <v>74513</v>
      </c>
      <c r="CG710" t="s">
        <v>74514</v>
      </c>
      <c r="CH710" t="s">
        <v>74515</v>
      </c>
      <c r="CI710" t="s">
        <v>74516</v>
      </c>
      <c r="CJ710" t="s">
        <v>74517</v>
      </c>
      <c r="CK710" t="s">
        <v>74518</v>
      </c>
      <c r="CL710" t="s">
        <v>74519</v>
      </c>
      <c r="CM710" t="s">
        <v>74520</v>
      </c>
      <c r="CN710" t="s">
        <v>74521</v>
      </c>
      <c r="CO710" t="s">
        <v>74522</v>
      </c>
      <c r="CP710" t="s">
        <v>74523</v>
      </c>
      <c r="CQ710" t="s">
        <v>74524</v>
      </c>
      <c r="CR710" t="s">
        <v>74525</v>
      </c>
      <c r="CS710" t="s">
        <v>74526</v>
      </c>
      <c r="CT710" t="s">
        <v>74527</v>
      </c>
      <c r="CU710" t="s">
        <v>74528</v>
      </c>
      <c r="CV710" t="s">
        <v>74529</v>
      </c>
      <c r="CW710" t="s">
        <v>74530</v>
      </c>
      <c r="CX710" t="s">
        <v>74531</v>
      </c>
      <c r="CY710" t="s">
        <v>74532</v>
      </c>
      <c r="CZ710" t="s">
        <v>74533</v>
      </c>
      <c r="DA710" t="s">
        <v>74534</v>
      </c>
    </row>
    <row r="711" spans="1:105" x14ac:dyDescent="0.25">
      <c r="A711" t="s">
        <v>74535</v>
      </c>
      <c r="B711" t="s">
        <v>74536</v>
      </c>
      <c r="C711" t="s">
        <v>74537</v>
      </c>
      <c r="D711" t="s">
        <v>74538</v>
      </c>
      <c r="E711" t="s">
        <v>74539</v>
      </c>
      <c r="F711" t="s">
        <v>74540</v>
      </c>
      <c r="G711" t="s">
        <v>74541</v>
      </c>
      <c r="H711" t="s">
        <v>74542</v>
      </c>
      <c r="I711" t="s">
        <v>74543</v>
      </c>
      <c r="J711" t="s">
        <v>74544</v>
      </c>
      <c r="K711" t="s">
        <v>74545</v>
      </c>
      <c r="L711" t="s">
        <v>74546</v>
      </c>
      <c r="M711" t="s">
        <v>74547</v>
      </c>
      <c r="N711" t="s">
        <v>74548</v>
      </c>
      <c r="O711" t="s">
        <v>74549</v>
      </c>
      <c r="P711" t="s">
        <v>74550</v>
      </c>
      <c r="Q711" t="s">
        <v>74551</v>
      </c>
      <c r="R711" t="s">
        <v>74552</v>
      </c>
      <c r="S711" t="s">
        <v>74553</v>
      </c>
      <c r="T711" t="s">
        <v>74554</v>
      </c>
      <c r="U711" t="s">
        <v>74555</v>
      </c>
      <c r="V711" t="s">
        <v>74556</v>
      </c>
      <c r="W711" t="s">
        <v>74557</v>
      </c>
      <c r="X711" t="s">
        <v>74558</v>
      </c>
      <c r="Y711" t="s">
        <v>74559</v>
      </c>
      <c r="Z711" t="s">
        <v>74560</v>
      </c>
      <c r="AA711" t="s">
        <v>74561</v>
      </c>
      <c r="AB711" t="s">
        <v>74562</v>
      </c>
      <c r="AC711" t="s">
        <v>74563</v>
      </c>
      <c r="AD711" t="s">
        <v>74564</v>
      </c>
      <c r="AE711" t="s">
        <v>74565</v>
      </c>
      <c r="AF711" t="s">
        <v>74566</v>
      </c>
      <c r="AG711" t="s">
        <v>74567</v>
      </c>
      <c r="AH711" t="s">
        <v>74568</v>
      </c>
      <c r="AI711" t="s">
        <v>74569</v>
      </c>
      <c r="AJ711" t="s">
        <v>74570</v>
      </c>
      <c r="AK711" t="s">
        <v>74571</v>
      </c>
      <c r="AL711" t="s">
        <v>74572</v>
      </c>
      <c r="AM711" t="s">
        <v>74573</v>
      </c>
      <c r="AN711" t="s">
        <v>74574</v>
      </c>
      <c r="AO711" t="s">
        <v>74575</v>
      </c>
      <c r="AP711" t="s">
        <v>74576</v>
      </c>
      <c r="AQ711" t="s">
        <v>74577</v>
      </c>
      <c r="AR711" t="s">
        <v>74578</v>
      </c>
      <c r="AS711" t="s">
        <v>74579</v>
      </c>
      <c r="AT711" t="s">
        <v>74580</v>
      </c>
      <c r="AU711" t="s">
        <v>74581</v>
      </c>
      <c r="AV711" t="s">
        <v>74582</v>
      </c>
      <c r="AW711" t="s">
        <v>74583</v>
      </c>
      <c r="AX711" t="s">
        <v>74584</v>
      </c>
      <c r="AY711" t="s">
        <v>74585</v>
      </c>
      <c r="AZ711" t="s">
        <v>74586</v>
      </c>
      <c r="BA711" t="s">
        <v>74587</v>
      </c>
      <c r="BB711" t="s">
        <v>74588</v>
      </c>
      <c r="BC711" t="s">
        <v>74589</v>
      </c>
      <c r="BD711" t="s">
        <v>74590</v>
      </c>
      <c r="BE711" t="s">
        <v>74591</v>
      </c>
      <c r="BF711" t="s">
        <v>74592</v>
      </c>
      <c r="BG711" t="s">
        <v>74593</v>
      </c>
      <c r="BH711" t="s">
        <v>74594</v>
      </c>
      <c r="BI711" t="s">
        <v>74595</v>
      </c>
      <c r="BJ711" t="s">
        <v>74596</v>
      </c>
      <c r="BK711" t="s">
        <v>74597</v>
      </c>
      <c r="BL711" t="s">
        <v>74598</v>
      </c>
      <c r="BM711" t="s">
        <v>74599</v>
      </c>
      <c r="BN711" t="s">
        <v>74600</v>
      </c>
      <c r="BO711" t="s">
        <v>74601</v>
      </c>
      <c r="BP711" t="s">
        <v>74602</v>
      </c>
      <c r="BQ711" t="s">
        <v>74603</v>
      </c>
      <c r="BR711" t="s">
        <v>74604</v>
      </c>
      <c r="BS711" t="s">
        <v>74605</v>
      </c>
      <c r="BT711" t="s">
        <v>74606</v>
      </c>
      <c r="BU711" t="s">
        <v>74607</v>
      </c>
      <c r="BV711" t="s">
        <v>74608</v>
      </c>
      <c r="BW711" t="s">
        <v>74609</v>
      </c>
      <c r="BX711" t="s">
        <v>74610</v>
      </c>
      <c r="BY711" t="s">
        <v>74611</v>
      </c>
      <c r="BZ711" t="s">
        <v>74612</v>
      </c>
      <c r="CA711" t="s">
        <v>74613</v>
      </c>
      <c r="CB711" t="s">
        <v>74614</v>
      </c>
      <c r="CC711" t="s">
        <v>74615</v>
      </c>
      <c r="CD711" t="s">
        <v>74616</v>
      </c>
      <c r="CE711" t="s">
        <v>74617</v>
      </c>
      <c r="CF711" t="s">
        <v>74618</v>
      </c>
      <c r="CG711" t="s">
        <v>74619</v>
      </c>
      <c r="CH711" t="s">
        <v>74620</v>
      </c>
      <c r="CI711" t="s">
        <v>74621</v>
      </c>
      <c r="CJ711" t="s">
        <v>74622</v>
      </c>
      <c r="CK711" t="s">
        <v>74623</v>
      </c>
      <c r="CL711" t="s">
        <v>74624</v>
      </c>
      <c r="CM711" t="s">
        <v>74625</v>
      </c>
      <c r="CN711" t="s">
        <v>74626</v>
      </c>
      <c r="CO711" t="s">
        <v>74627</v>
      </c>
      <c r="CP711" t="s">
        <v>74628</v>
      </c>
      <c r="CQ711" t="s">
        <v>74629</v>
      </c>
      <c r="CR711" t="s">
        <v>74630</v>
      </c>
      <c r="CS711" t="s">
        <v>74631</v>
      </c>
      <c r="CT711" t="s">
        <v>74632</v>
      </c>
      <c r="CU711" t="s">
        <v>74633</v>
      </c>
      <c r="CV711" t="s">
        <v>74634</v>
      </c>
      <c r="CW711" t="s">
        <v>74635</v>
      </c>
      <c r="CX711" t="s">
        <v>74636</v>
      </c>
      <c r="CY711" t="s">
        <v>74637</v>
      </c>
      <c r="CZ711" t="s">
        <v>74638</v>
      </c>
      <c r="DA711" t="s">
        <v>74639</v>
      </c>
    </row>
    <row r="712" spans="1:105" x14ac:dyDescent="0.25">
      <c r="A712" t="s">
        <v>74640</v>
      </c>
      <c r="B712" t="s">
        <v>74641</v>
      </c>
      <c r="C712" t="s">
        <v>74642</v>
      </c>
      <c r="D712" t="s">
        <v>74643</v>
      </c>
      <c r="E712" t="s">
        <v>74644</v>
      </c>
      <c r="F712" t="s">
        <v>74645</v>
      </c>
      <c r="G712" t="s">
        <v>74646</v>
      </c>
      <c r="H712" t="s">
        <v>74647</v>
      </c>
      <c r="I712" t="s">
        <v>74648</v>
      </c>
      <c r="J712" t="s">
        <v>74649</v>
      </c>
      <c r="K712" t="s">
        <v>74650</v>
      </c>
      <c r="L712" t="s">
        <v>74651</v>
      </c>
      <c r="M712" t="s">
        <v>74652</v>
      </c>
      <c r="N712" t="s">
        <v>74653</v>
      </c>
      <c r="O712" t="s">
        <v>74654</v>
      </c>
      <c r="P712" t="s">
        <v>74655</v>
      </c>
      <c r="Q712" t="s">
        <v>74656</v>
      </c>
      <c r="R712" t="s">
        <v>74657</v>
      </c>
      <c r="S712" t="s">
        <v>74658</v>
      </c>
      <c r="T712" t="s">
        <v>74659</v>
      </c>
      <c r="U712" t="s">
        <v>74660</v>
      </c>
      <c r="V712" t="s">
        <v>74661</v>
      </c>
      <c r="W712" t="s">
        <v>74662</v>
      </c>
      <c r="X712" t="s">
        <v>74663</v>
      </c>
      <c r="Y712" t="s">
        <v>74664</v>
      </c>
      <c r="Z712" t="s">
        <v>74665</v>
      </c>
      <c r="AA712" t="s">
        <v>74666</v>
      </c>
      <c r="AB712" t="s">
        <v>74667</v>
      </c>
      <c r="AC712" t="s">
        <v>74668</v>
      </c>
      <c r="AD712" t="s">
        <v>74669</v>
      </c>
      <c r="AE712" t="s">
        <v>74670</v>
      </c>
      <c r="AF712" t="s">
        <v>74671</v>
      </c>
      <c r="AG712" t="s">
        <v>74672</v>
      </c>
      <c r="AH712" t="s">
        <v>74673</v>
      </c>
      <c r="AI712" t="s">
        <v>74674</v>
      </c>
      <c r="AJ712" t="s">
        <v>74675</v>
      </c>
      <c r="AK712" t="s">
        <v>74676</v>
      </c>
      <c r="AL712" t="s">
        <v>74677</v>
      </c>
      <c r="AM712" t="s">
        <v>74678</v>
      </c>
      <c r="AN712" t="s">
        <v>74679</v>
      </c>
      <c r="AO712" t="s">
        <v>74680</v>
      </c>
      <c r="AP712" t="s">
        <v>74681</v>
      </c>
      <c r="AQ712" t="s">
        <v>74682</v>
      </c>
      <c r="AR712" t="s">
        <v>74683</v>
      </c>
      <c r="AS712" t="s">
        <v>74684</v>
      </c>
      <c r="AT712" t="s">
        <v>74685</v>
      </c>
      <c r="AU712" t="s">
        <v>74686</v>
      </c>
      <c r="AV712" t="s">
        <v>74687</v>
      </c>
      <c r="AW712" t="s">
        <v>74688</v>
      </c>
      <c r="AX712" t="s">
        <v>74689</v>
      </c>
      <c r="AY712" t="s">
        <v>74690</v>
      </c>
      <c r="AZ712" t="s">
        <v>74691</v>
      </c>
      <c r="BA712" t="s">
        <v>74692</v>
      </c>
      <c r="BB712" t="s">
        <v>74693</v>
      </c>
      <c r="BC712" t="s">
        <v>74694</v>
      </c>
      <c r="BD712" t="s">
        <v>74695</v>
      </c>
      <c r="BE712" t="s">
        <v>74696</v>
      </c>
      <c r="BF712" t="s">
        <v>74697</v>
      </c>
      <c r="BG712" t="s">
        <v>74698</v>
      </c>
      <c r="BH712" t="s">
        <v>74699</v>
      </c>
      <c r="BI712" t="s">
        <v>74700</v>
      </c>
      <c r="BJ712" t="s">
        <v>74701</v>
      </c>
      <c r="BK712" t="s">
        <v>74702</v>
      </c>
      <c r="BL712" t="s">
        <v>74703</v>
      </c>
      <c r="BM712" t="s">
        <v>74704</v>
      </c>
      <c r="BN712" t="s">
        <v>74705</v>
      </c>
      <c r="BO712" t="s">
        <v>74706</v>
      </c>
      <c r="BP712" t="s">
        <v>74707</v>
      </c>
      <c r="BQ712" t="s">
        <v>74708</v>
      </c>
      <c r="BR712" t="s">
        <v>74709</v>
      </c>
      <c r="BS712" t="s">
        <v>74710</v>
      </c>
      <c r="BT712" t="s">
        <v>74711</v>
      </c>
      <c r="BU712" t="s">
        <v>74712</v>
      </c>
      <c r="BV712" t="s">
        <v>74713</v>
      </c>
      <c r="BW712" t="s">
        <v>74714</v>
      </c>
      <c r="BX712" t="s">
        <v>74715</v>
      </c>
      <c r="BY712" t="s">
        <v>74716</v>
      </c>
      <c r="BZ712" t="s">
        <v>74717</v>
      </c>
      <c r="CA712" t="s">
        <v>74718</v>
      </c>
      <c r="CB712" t="s">
        <v>74719</v>
      </c>
      <c r="CC712" t="s">
        <v>74720</v>
      </c>
      <c r="CD712" t="s">
        <v>74721</v>
      </c>
      <c r="CE712" t="s">
        <v>74722</v>
      </c>
      <c r="CF712" t="s">
        <v>74723</v>
      </c>
      <c r="CG712" t="s">
        <v>74724</v>
      </c>
      <c r="CH712" t="s">
        <v>74725</v>
      </c>
      <c r="CI712" t="s">
        <v>74726</v>
      </c>
      <c r="CJ712" t="s">
        <v>74727</v>
      </c>
      <c r="CK712" t="s">
        <v>74728</v>
      </c>
      <c r="CL712" t="s">
        <v>74729</v>
      </c>
      <c r="CM712" t="s">
        <v>74730</v>
      </c>
      <c r="CN712" t="s">
        <v>74731</v>
      </c>
      <c r="CO712" t="s">
        <v>74732</v>
      </c>
      <c r="CP712" t="s">
        <v>74733</v>
      </c>
      <c r="CQ712" t="s">
        <v>74734</v>
      </c>
      <c r="CR712" t="s">
        <v>74735</v>
      </c>
      <c r="CS712" t="s">
        <v>74736</v>
      </c>
      <c r="CT712" t="s">
        <v>74737</v>
      </c>
      <c r="CU712" t="s">
        <v>74738</v>
      </c>
      <c r="CV712" t="s">
        <v>74739</v>
      </c>
      <c r="CW712" t="s">
        <v>74740</v>
      </c>
      <c r="CX712" t="s">
        <v>74741</v>
      </c>
      <c r="CY712" t="s">
        <v>74742</v>
      </c>
      <c r="CZ712" t="s">
        <v>74743</v>
      </c>
      <c r="DA712" t="s">
        <v>74744</v>
      </c>
    </row>
    <row r="713" spans="1:105" x14ac:dyDescent="0.25">
      <c r="A713" t="s">
        <v>74745</v>
      </c>
      <c r="B713" t="s">
        <v>74746</v>
      </c>
      <c r="C713" t="s">
        <v>74747</v>
      </c>
      <c r="D713" t="s">
        <v>74748</v>
      </c>
      <c r="E713" t="s">
        <v>74749</v>
      </c>
      <c r="F713" t="s">
        <v>74750</v>
      </c>
      <c r="G713" t="s">
        <v>74751</v>
      </c>
      <c r="H713" t="s">
        <v>74752</v>
      </c>
      <c r="I713" t="s">
        <v>74753</v>
      </c>
      <c r="J713" t="s">
        <v>74754</v>
      </c>
      <c r="K713" t="s">
        <v>74755</v>
      </c>
      <c r="L713" t="s">
        <v>74756</v>
      </c>
      <c r="M713" t="s">
        <v>74757</v>
      </c>
      <c r="N713" t="s">
        <v>74758</v>
      </c>
      <c r="O713" t="s">
        <v>74759</v>
      </c>
      <c r="P713" t="s">
        <v>74760</v>
      </c>
      <c r="Q713" t="s">
        <v>74761</v>
      </c>
      <c r="R713" t="s">
        <v>74762</v>
      </c>
      <c r="S713" t="s">
        <v>74763</v>
      </c>
      <c r="T713" t="s">
        <v>74764</v>
      </c>
      <c r="U713" t="s">
        <v>74765</v>
      </c>
      <c r="V713" t="s">
        <v>74766</v>
      </c>
      <c r="W713" t="s">
        <v>74767</v>
      </c>
      <c r="X713" t="s">
        <v>74768</v>
      </c>
      <c r="Y713" t="s">
        <v>74769</v>
      </c>
      <c r="Z713" t="s">
        <v>74770</v>
      </c>
      <c r="AA713" t="s">
        <v>74771</v>
      </c>
      <c r="AB713" t="s">
        <v>74772</v>
      </c>
      <c r="AC713" t="s">
        <v>74773</v>
      </c>
      <c r="AD713" t="s">
        <v>74774</v>
      </c>
      <c r="AE713" t="s">
        <v>74775</v>
      </c>
      <c r="AF713" t="s">
        <v>74776</v>
      </c>
      <c r="AG713" t="s">
        <v>74777</v>
      </c>
      <c r="AH713" t="s">
        <v>74778</v>
      </c>
      <c r="AI713" t="s">
        <v>74779</v>
      </c>
      <c r="AJ713" t="s">
        <v>74780</v>
      </c>
      <c r="AK713" t="s">
        <v>74781</v>
      </c>
      <c r="AL713" t="s">
        <v>74782</v>
      </c>
      <c r="AM713" t="s">
        <v>74783</v>
      </c>
      <c r="AN713" t="s">
        <v>74784</v>
      </c>
      <c r="AO713" t="s">
        <v>74785</v>
      </c>
      <c r="AP713" t="s">
        <v>74786</v>
      </c>
      <c r="AQ713" t="s">
        <v>74787</v>
      </c>
      <c r="AR713" t="s">
        <v>74788</v>
      </c>
      <c r="AS713" t="s">
        <v>74789</v>
      </c>
      <c r="AT713" t="s">
        <v>74790</v>
      </c>
      <c r="AU713" t="s">
        <v>74791</v>
      </c>
      <c r="AV713" t="s">
        <v>74792</v>
      </c>
      <c r="AW713" t="s">
        <v>74793</v>
      </c>
      <c r="AX713" t="s">
        <v>74794</v>
      </c>
      <c r="AY713" t="s">
        <v>74795</v>
      </c>
      <c r="AZ713" t="s">
        <v>74796</v>
      </c>
      <c r="BA713" t="s">
        <v>74797</v>
      </c>
      <c r="BB713" t="s">
        <v>74798</v>
      </c>
      <c r="BC713" t="s">
        <v>74799</v>
      </c>
      <c r="BD713" t="s">
        <v>74800</v>
      </c>
      <c r="BE713" t="s">
        <v>74801</v>
      </c>
      <c r="BF713" t="s">
        <v>74802</v>
      </c>
      <c r="BG713" t="s">
        <v>74803</v>
      </c>
      <c r="BH713" t="s">
        <v>74804</v>
      </c>
      <c r="BI713" t="s">
        <v>74805</v>
      </c>
      <c r="BJ713" t="s">
        <v>74806</v>
      </c>
      <c r="BK713" t="s">
        <v>74807</v>
      </c>
      <c r="BL713" t="s">
        <v>74808</v>
      </c>
      <c r="BM713" t="s">
        <v>74809</v>
      </c>
      <c r="BN713" t="s">
        <v>74810</v>
      </c>
      <c r="BO713" t="s">
        <v>74811</v>
      </c>
      <c r="BP713" t="s">
        <v>74812</v>
      </c>
      <c r="BQ713" t="s">
        <v>74813</v>
      </c>
      <c r="BR713" t="s">
        <v>74814</v>
      </c>
      <c r="BS713" t="s">
        <v>74815</v>
      </c>
      <c r="BT713" t="s">
        <v>74816</v>
      </c>
      <c r="BU713" t="s">
        <v>74817</v>
      </c>
      <c r="BV713" t="s">
        <v>74818</v>
      </c>
      <c r="BW713" t="s">
        <v>74819</v>
      </c>
      <c r="BX713" t="s">
        <v>74820</v>
      </c>
      <c r="BY713" t="s">
        <v>74821</v>
      </c>
      <c r="BZ713" t="s">
        <v>74822</v>
      </c>
      <c r="CA713" t="s">
        <v>74823</v>
      </c>
      <c r="CB713" t="s">
        <v>74824</v>
      </c>
      <c r="CC713" t="s">
        <v>74825</v>
      </c>
      <c r="CD713" t="s">
        <v>74826</v>
      </c>
      <c r="CE713" t="s">
        <v>74827</v>
      </c>
      <c r="CF713" t="s">
        <v>74828</v>
      </c>
      <c r="CG713" t="s">
        <v>74829</v>
      </c>
      <c r="CH713" t="s">
        <v>74830</v>
      </c>
      <c r="CI713" t="s">
        <v>74831</v>
      </c>
      <c r="CJ713" t="s">
        <v>74832</v>
      </c>
      <c r="CK713" t="s">
        <v>74833</v>
      </c>
      <c r="CL713" t="s">
        <v>74834</v>
      </c>
      <c r="CM713" t="s">
        <v>74835</v>
      </c>
      <c r="CN713" t="s">
        <v>74836</v>
      </c>
      <c r="CO713" t="s">
        <v>74837</v>
      </c>
      <c r="CP713" t="s">
        <v>74838</v>
      </c>
      <c r="CQ713" t="s">
        <v>74839</v>
      </c>
      <c r="CR713" t="s">
        <v>74840</v>
      </c>
      <c r="CS713" t="s">
        <v>74841</v>
      </c>
      <c r="CT713" t="s">
        <v>74842</v>
      </c>
      <c r="CU713" t="s">
        <v>74843</v>
      </c>
      <c r="CV713" t="s">
        <v>74844</v>
      </c>
      <c r="CW713" t="s">
        <v>74845</v>
      </c>
      <c r="CX713" t="s">
        <v>74846</v>
      </c>
      <c r="CY713" t="s">
        <v>74847</v>
      </c>
      <c r="CZ713" t="s">
        <v>74848</v>
      </c>
      <c r="DA713" t="s">
        <v>74849</v>
      </c>
    </row>
    <row r="714" spans="1:105" x14ac:dyDescent="0.25">
      <c r="A714" t="s">
        <v>74850</v>
      </c>
      <c r="B714" t="s">
        <v>74851</v>
      </c>
      <c r="C714" t="s">
        <v>74852</v>
      </c>
      <c r="D714" t="s">
        <v>74853</v>
      </c>
      <c r="E714" t="s">
        <v>74854</v>
      </c>
      <c r="F714" t="s">
        <v>74855</v>
      </c>
      <c r="G714" t="s">
        <v>74856</v>
      </c>
      <c r="H714" t="s">
        <v>74857</v>
      </c>
      <c r="I714" t="s">
        <v>74858</v>
      </c>
      <c r="J714" t="s">
        <v>74859</v>
      </c>
      <c r="K714" t="s">
        <v>74860</v>
      </c>
      <c r="L714" t="s">
        <v>74861</v>
      </c>
      <c r="M714" t="s">
        <v>74862</v>
      </c>
      <c r="N714" t="s">
        <v>74863</v>
      </c>
      <c r="O714" t="s">
        <v>74864</v>
      </c>
      <c r="P714" t="s">
        <v>74865</v>
      </c>
      <c r="Q714" t="s">
        <v>74866</v>
      </c>
      <c r="R714" t="s">
        <v>74867</v>
      </c>
      <c r="S714" t="s">
        <v>74868</v>
      </c>
      <c r="T714" t="s">
        <v>74869</v>
      </c>
      <c r="U714" t="s">
        <v>74870</v>
      </c>
      <c r="V714" t="s">
        <v>74871</v>
      </c>
      <c r="W714" t="s">
        <v>74872</v>
      </c>
      <c r="X714" t="s">
        <v>74873</v>
      </c>
      <c r="Y714" t="s">
        <v>74874</v>
      </c>
      <c r="Z714" t="s">
        <v>74875</v>
      </c>
      <c r="AA714" t="s">
        <v>74876</v>
      </c>
      <c r="AB714" t="s">
        <v>74877</v>
      </c>
      <c r="AC714" t="s">
        <v>74878</v>
      </c>
      <c r="AD714" t="s">
        <v>74879</v>
      </c>
      <c r="AE714" t="s">
        <v>74880</v>
      </c>
      <c r="AF714" t="s">
        <v>74881</v>
      </c>
      <c r="AG714" t="s">
        <v>74882</v>
      </c>
      <c r="AH714" t="s">
        <v>74883</v>
      </c>
      <c r="AI714" t="s">
        <v>74884</v>
      </c>
      <c r="AJ714" t="s">
        <v>74885</v>
      </c>
      <c r="AK714" t="s">
        <v>74886</v>
      </c>
      <c r="AL714" t="s">
        <v>74887</v>
      </c>
      <c r="AM714" t="s">
        <v>74888</v>
      </c>
      <c r="AN714" t="s">
        <v>74889</v>
      </c>
      <c r="AO714" t="s">
        <v>74890</v>
      </c>
      <c r="AP714" t="s">
        <v>74891</v>
      </c>
      <c r="AQ714" t="s">
        <v>74892</v>
      </c>
      <c r="AR714" t="s">
        <v>74893</v>
      </c>
      <c r="AS714" t="s">
        <v>74894</v>
      </c>
      <c r="AT714" t="s">
        <v>74895</v>
      </c>
      <c r="AU714" t="s">
        <v>74896</v>
      </c>
      <c r="AV714" t="s">
        <v>74897</v>
      </c>
      <c r="AW714" t="s">
        <v>74898</v>
      </c>
      <c r="AX714" t="s">
        <v>74899</v>
      </c>
      <c r="AY714" t="s">
        <v>74900</v>
      </c>
      <c r="AZ714" t="s">
        <v>74901</v>
      </c>
      <c r="BA714" t="s">
        <v>74902</v>
      </c>
      <c r="BB714" t="s">
        <v>74903</v>
      </c>
      <c r="BC714" t="s">
        <v>74904</v>
      </c>
      <c r="BD714" t="s">
        <v>74905</v>
      </c>
      <c r="BE714" t="s">
        <v>74906</v>
      </c>
      <c r="BF714" t="s">
        <v>74907</v>
      </c>
      <c r="BG714" t="s">
        <v>74908</v>
      </c>
      <c r="BH714" t="s">
        <v>74909</v>
      </c>
      <c r="BI714" t="s">
        <v>74910</v>
      </c>
      <c r="BJ714" t="s">
        <v>74911</v>
      </c>
      <c r="BK714" t="s">
        <v>74912</v>
      </c>
      <c r="BL714" t="s">
        <v>74913</v>
      </c>
      <c r="BM714" t="s">
        <v>74914</v>
      </c>
      <c r="BN714" t="s">
        <v>74915</v>
      </c>
      <c r="BO714" t="s">
        <v>74916</v>
      </c>
      <c r="BP714" t="s">
        <v>74917</v>
      </c>
      <c r="BQ714" t="s">
        <v>74918</v>
      </c>
      <c r="BR714" t="s">
        <v>74919</v>
      </c>
      <c r="BS714" t="s">
        <v>74920</v>
      </c>
      <c r="BT714" t="s">
        <v>74921</v>
      </c>
      <c r="BU714" t="s">
        <v>74922</v>
      </c>
      <c r="BV714" t="s">
        <v>74923</v>
      </c>
      <c r="BW714" t="s">
        <v>74924</v>
      </c>
      <c r="BX714" t="s">
        <v>74925</v>
      </c>
      <c r="BY714" t="s">
        <v>74926</v>
      </c>
      <c r="BZ714" t="s">
        <v>74927</v>
      </c>
      <c r="CA714" t="s">
        <v>74928</v>
      </c>
      <c r="CB714" t="s">
        <v>74929</v>
      </c>
      <c r="CC714" t="s">
        <v>74930</v>
      </c>
      <c r="CD714" t="s">
        <v>74931</v>
      </c>
      <c r="CE714" t="s">
        <v>74932</v>
      </c>
      <c r="CF714" t="s">
        <v>74933</v>
      </c>
      <c r="CG714" t="s">
        <v>74934</v>
      </c>
      <c r="CH714" t="s">
        <v>74935</v>
      </c>
      <c r="CI714" t="s">
        <v>74936</v>
      </c>
      <c r="CJ714" t="s">
        <v>74937</v>
      </c>
      <c r="CK714" t="s">
        <v>74938</v>
      </c>
      <c r="CL714" t="s">
        <v>74939</v>
      </c>
      <c r="CM714" t="s">
        <v>74940</v>
      </c>
      <c r="CN714" t="s">
        <v>74941</v>
      </c>
      <c r="CO714" t="s">
        <v>74942</v>
      </c>
      <c r="CP714" t="s">
        <v>74943</v>
      </c>
      <c r="CQ714" t="s">
        <v>74944</v>
      </c>
      <c r="CR714" t="s">
        <v>74945</v>
      </c>
      <c r="CS714" t="s">
        <v>74946</v>
      </c>
      <c r="CT714" t="s">
        <v>74947</v>
      </c>
      <c r="CU714" t="s">
        <v>74948</v>
      </c>
      <c r="CV714" t="s">
        <v>74949</v>
      </c>
      <c r="CW714" t="s">
        <v>74950</v>
      </c>
      <c r="CX714" t="s">
        <v>74951</v>
      </c>
      <c r="CY714" t="s">
        <v>74952</v>
      </c>
      <c r="CZ714" t="s">
        <v>74953</v>
      </c>
      <c r="DA714" t="s">
        <v>74954</v>
      </c>
    </row>
    <row r="715" spans="1:105" x14ac:dyDescent="0.25">
      <c r="A715" t="s">
        <v>74955</v>
      </c>
      <c r="B715" t="s">
        <v>74956</v>
      </c>
      <c r="C715" t="s">
        <v>74957</v>
      </c>
      <c r="D715" t="s">
        <v>74958</v>
      </c>
      <c r="E715" t="s">
        <v>74959</v>
      </c>
      <c r="F715" t="s">
        <v>74960</v>
      </c>
      <c r="G715" t="s">
        <v>74961</v>
      </c>
      <c r="H715" t="s">
        <v>74962</v>
      </c>
      <c r="I715" t="s">
        <v>74963</v>
      </c>
      <c r="J715" t="s">
        <v>74964</v>
      </c>
      <c r="K715" t="s">
        <v>74965</v>
      </c>
      <c r="L715" t="s">
        <v>74966</v>
      </c>
      <c r="M715" t="s">
        <v>74967</v>
      </c>
      <c r="N715" t="s">
        <v>74968</v>
      </c>
      <c r="O715" t="s">
        <v>74969</v>
      </c>
      <c r="P715" t="s">
        <v>74970</v>
      </c>
      <c r="Q715" t="s">
        <v>74971</v>
      </c>
      <c r="R715" t="s">
        <v>74972</v>
      </c>
      <c r="S715" t="s">
        <v>74973</v>
      </c>
      <c r="T715" t="s">
        <v>74974</v>
      </c>
      <c r="U715" t="s">
        <v>74975</v>
      </c>
      <c r="V715" t="s">
        <v>74976</v>
      </c>
      <c r="W715" t="s">
        <v>74977</v>
      </c>
      <c r="X715" t="s">
        <v>74978</v>
      </c>
      <c r="Y715" t="s">
        <v>74979</v>
      </c>
      <c r="Z715" t="s">
        <v>74980</v>
      </c>
      <c r="AA715" t="s">
        <v>74981</v>
      </c>
      <c r="AB715" t="s">
        <v>74982</v>
      </c>
      <c r="AC715" t="s">
        <v>74983</v>
      </c>
      <c r="AD715" t="s">
        <v>74984</v>
      </c>
      <c r="AE715" t="s">
        <v>74985</v>
      </c>
      <c r="AF715" t="s">
        <v>74986</v>
      </c>
      <c r="AG715" t="s">
        <v>74987</v>
      </c>
      <c r="AH715" t="s">
        <v>74988</v>
      </c>
      <c r="AI715" t="s">
        <v>74989</v>
      </c>
      <c r="AJ715" t="s">
        <v>74990</v>
      </c>
      <c r="AK715" t="s">
        <v>74991</v>
      </c>
      <c r="AL715" t="s">
        <v>74992</v>
      </c>
      <c r="AM715" t="s">
        <v>74993</v>
      </c>
      <c r="AN715" t="s">
        <v>74994</v>
      </c>
      <c r="AO715" t="s">
        <v>74995</v>
      </c>
      <c r="AP715" t="s">
        <v>74996</v>
      </c>
      <c r="AQ715" t="s">
        <v>74997</v>
      </c>
      <c r="AR715" t="s">
        <v>74998</v>
      </c>
      <c r="AS715" t="s">
        <v>74999</v>
      </c>
      <c r="AT715" t="s">
        <v>75000</v>
      </c>
      <c r="AU715" t="s">
        <v>75001</v>
      </c>
      <c r="AV715" t="s">
        <v>75002</v>
      </c>
      <c r="AW715" t="s">
        <v>75003</v>
      </c>
      <c r="AX715" t="s">
        <v>75004</v>
      </c>
      <c r="AY715" t="s">
        <v>75005</v>
      </c>
      <c r="AZ715" t="s">
        <v>75006</v>
      </c>
      <c r="BA715" t="s">
        <v>75007</v>
      </c>
      <c r="BB715" t="s">
        <v>75008</v>
      </c>
      <c r="BC715" t="s">
        <v>75009</v>
      </c>
      <c r="BD715" t="s">
        <v>75010</v>
      </c>
      <c r="BE715" t="s">
        <v>75011</v>
      </c>
      <c r="BF715" t="s">
        <v>75012</v>
      </c>
      <c r="BG715" t="s">
        <v>75013</v>
      </c>
      <c r="BH715" t="s">
        <v>75014</v>
      </c>
      <c r="BI715" t="s">
        <v>75015</v>
      </c>
      <c r="BJ715" t="s">
        <v>75016</v>
      </c>
      <c r="BK715" t="s">
        <v>75017</v>
      </c>
      <c r="BL715" t="s">
        <v>75018</v>
      </c>
      <c r="BM715" t="s">
        <v>75019</v>
      </c>
      <c r="BN715" t="s">
        <v>75020</v>
      </c>
      <c r="BO715" t="s">
        <v>75021</v>
      </c>
      <c r="BP715" t="s">
        <v>75022</v>
      </c>
      <c r="BQ715" t="s">
        <v>75023</v>
      </c>
      <c r="BR715" t="s">
        <v>75024</v>
      </c>
      <c r="BS715" t="s">
        <v>75025</v>
      </c>
      <c r="BT715" t="s">
        <v>75026</v>
      </c>
      <c r="BU715" t="s">
        <v>75027</v>
      </c>
      <c r="BV715" t="s">
        <v>75028</v>
      </c>
      <c r="BW715" t="s">
        <v>75029</v>
      </c>
      <c r="BX715" t="s">
        <v>75030</v>
      </c>
      <c r="BY715" t="s">
        <v>75031</v>
      </c>
      <c r="BZ715" t="s">
        <v>75032</v>
      </c>
      <c r="CA715" t="s">
        <v>75033</v>
      </c>
      <c r="CB715" t="s">
        <v>75034</v>
      </c>
      <c r="CC715" t="s">
        <v>75035</v>
      </c>
      <c r="CD715" t="s">
        <v>75036</v>
      </c>
      <c r="CE715" t="s">
        <v>75037</v>
      </c>
      <c r="CF715" t="s">
        <v>75038</v>
      </c>
      <c r="CG715" t="s">
        <v>75039</v>
      </c>
      <c r="CH715" t="s">
        <v>75040</v>
      </c>
      <c r="CI715" t="s">
        <v>75041</v>
      </c>
      <c r="CJ715" t="s">
        <v>75042</v>
      </c>
      <c r="CK715" t="s">
        <v>75043</v>
      </c>
      <c r="CL715" t="s">
        <v>75044</v>
      </c>
      <c r="CM715" t="s">
        <v>75045</v>
      </c>
      <c r="CN715" t="s">
        <v>75046</v>
      </c>
      <c r="CO715" t="s">
        <v>75047</v>
      </c>
      <c r="CP715" t="s">
        <v>75048</v>
      </c>
      <c r="CQ715" t="s">
        <v>75049</v>
      </c>
      <c r="CR715" t="s">
        <v>75050</v>
      </c>
      <c r="CS715" t="s">
        <v>75051</v>
      </c>
      <c r="CT715" t="s">
        <v>75052</v>
      </c>
      <c r="CU715" t="s">
        <v>75053</v>
      </c>
      <c r="CV715" t="s">
        <v>75054</v>
      </c>
      <c r="CW715" t="s">
        <v>75055</v>
      </c>
      <c r="CX715" t="s">
        <v>75056</v>
      </c>
      <c r="CY715" t="s">
        <v>75057</v>
      </c>
      <c r="CZ715" t="s">
        <v>75058</v>
      </c>
      <c r="DA715" t="s">
        <v>75059</v>
      </c>
    </row>
    <row r="716" spans="1:105" x14ac:dyDescent="0.25">
      <c r="A716" t="s">
        <v>75060</v>
      </c>
      <c r="B716" t="s">
        <v>75061</v>
      </c>
      <c r="C716" t="s">
        <v>75062</v>
      </c>
      <c r="D716" t="s">
        <v>75063</v>
      </c>
      <c r="E716" t="s">
        <v>75064</v>
      </c>
      <c r="F716" t="s">
        <v>75065</v>
      </c>
      <c r="G716" t="s">
        <v>75066</v>
      </c>
      <c r="H716" t="s">
        <v>75067</v>
      </c>
      <c r="I716" t="s">
        <v>75068</v>
      </c>
      <c r="J716" t="s">
        <v>75069</v>
      </c>
      <c r="K716" t="s">
        <v>75070</v>
      </c>
      <c r="L716" t="s">
        <v>75071</v>
      </c>
      <c r="M716" t="s">
        <v>75072</v>
      </c>
      <c r="N716" t="s">
        <v>75073</v>
      </c>
      <c r="O716" t="s">
        <v>75074</v>
      </c>
      <c r="P716" t="s">
        <v>75075</v>
      </c>
      <c r="Q716" t="s">
        <v>75076</v>
      </c>
      <c r="R716" t="s">
        <v>75077</v>
      </c>
      <c r="S716" t="s">
        <v>75078</v>
      </c>
      <c r="T716" t="s">
        <v>75079</v>
      </c>
      <c r="U716" t="s">
        <v>75080</v>
      </c>
      <c r="V716" t="s">
        <v>75081</v>
      </c>
      <c r="W716" t="s">
        <v>75082</v>
      </c>
      <c r="X716" t="s">
        <v>75083</v>
      </c>
      <c r="Y716" t="s">
        <v>75084</v>
      </c>
      <c r="Z716" t="s">
        <v>75085</v>
      </c>
      <c r="AA716" t="s">
        <v>75086</v>
      </c>
      <c r="AB716" t="s">
        <v>75087</v>
      </c>
      <c r="AC716" t="s">
        <v>75088</v>
      </c>
      <c r="AD716" t="s">
        <v>75089</v>
      </c>
      <c r="AE716" t="s">
        <v>75090</v>
      </c>
      <c r="AF716" t="s">
        <v>75091</v>
      </c>
      <c r="AG716" t="s">
        <v>75092</v>
      </c>
      <c r="AH716" t="s">
        <v>75093</v>
      </c>
      <c r="AI716" t="s">
        <v>75094</v>
      </c>
      <c r="AJ716" t="s">
        <v>75095</v>
      </c>
      <c r="AK716" t="s">
        <v>75096</v>
      </c>
      <c r="AL716" t="s">
        <v>75097</v>
      </c>
      <c r="AM716" t="s">
        <v>75098</v>
      </c>
      <c r="AN716" t="s">
        <v>75099</v>
      </c>
      <c r="AO716" t="s">
        <v>75100</v>
      </c>
      <c r="AP716" t="s">
        <v>75101</v>
      </c>
      <c r="AQ716" t="s">
        <v>75102</v>
      </c>
      <c r="AR716" t="s">
        <v>75103</v>
      </c>
      <c r="AS716" t="s">
        <v>75104</v>
      </c>
      <c r="AT716" t="s">
        <v>75105</v>
      </c>
      <c r="AU716" t="s">
        <v>75106</v>
      </c>
      <c r="AV716" t="s">
        <v>75107</v>
      </c>
      <c r="AW716" t="s">
        <v>75108</v>
      </c>
      <c r="AX716" t="s">
        <v>75109</v>
      </c>
      <c r="AY716" t="s">
        <v>75110</v>
      </c>
      <c r="AZ716" t="s">
        <v>75111</v>
      </c>
      <c r="BA716" t="s">
        <v>75112</v>
      </c>
      <c r="BB716" t="s">
        <v>75113</v>
      </c>
      <c r="BC716" t="s">
        <v>75114</v>
      </c>
      <c r="BD716" t="s">
        <v>75115</v>
      </c>
      <c r="BE716" t="s">
        <v>75116</v>
      </c>
      <c r="BF716" t="s">
        <v>75117</v>
      </c>
      <c r="BG716" t="s">
        <v>75118</v>
      </c>
      <c r="BH716" t="s">
        <v>75119</v>
      </c>
      <c r="BI716" t="s">
        <v>75120</v>
      </c>
      <c r="BJ716" t="s">
        <v>75121</v>
      </c>
      <c r="BK716" t="s">
        <v>75122</v>
      </c>
      <c r="BL716" t="s">
        <v>75123</v>
      </c>
      <c r="BM716" t="s">
        <v>75124</v>
      </c>
      <c r="BN716" t="s">
        <v>75125</v>
      </c>
      <c r="BO716" t="s">
        <v>75126</v>
      </c>
      <c r="BP716" t="s">
        <v>75127</v>
      </c>
      <c r="BQ716" t="s">
        <v>75128</v>
      </c>
      <c r="BR716" t="s">
        <v>75129</v>
      </c>
      <c r="BS716" t="s">
        <v>75130</v>
      </c>
      <c r="BT716" t="s">
        <v>75131</v>
      </c>
      <c r="BU716" t="s">
        <v>75132</v>
      </c>
      <c r="BV716" t="s">
        <v>75133</v>
      </c>
      <c r="BW716" t="s">
        <v>75134</v>
      </c>
      <c r="BX716" t="s">
        <v>75135</v>
      </c>
      <c r="BY716" t="s">
        <v>75136</v>
      </c>
      <c r="BZ716" t="s">
        <v>75137</v>
      </c>
      <c r="CA716" t="s">
        <v>75138</v>
      </c>
      <c r="CB716" t="s">
        <v>75139</v>
      </c>
      <c r="CC716" t="s">
        <v>75140</v>
      </c>
      <c r="CD716" t="s">
        <v>75141</v>
      </c>
      <c r="CE716" t="s">
        <v>75142</v>
      </c>
      <c r="CF716" t="s">
        <v>75143</v>
      </c>
      <c r="CG716" t="s">
        <v>75144</v>
      </c>
      <c r="CH716" t="s">
        <v>75145</v>
      </c>
      <c r="CI716" t="s">
        <v>75146</v>
      </c>
      <c r="CJ716" t="s">
        <v>75147</v>
      </c>
      <c r="CK716" t="s">
        <v>75148</v>
      </c>
      <c r="CL716" t="s">
        <v>75149</v>
      </c>
      <c r="CM716" t="s">
        <v>75150</v>
      </c>
      <c r="CN716" t="s">
        <v>75151</v>
      </c>
      <c r="CO716" t="s">
        <v>75152</v>
      </c>
      <c r="CP716" t="s">
        <v>75153</v>
      </c>
      <c r="CQ716" t="s">
        <v>75154</v>
      </c>
      <c r="CR716" t="s">
        <v>75155</v>
      </c>
      <c r="CS716" t="s">
        <v>75156</v>
      </c>
      <c r="CT716" t="s">
        <v>75157</v>
      </c>
      <c r="CU716" t="s">
        <v>75158</v>
      </c>
      <c r="CV716" t="s">
        <v>75159</v>
      </c>
      <c r="CW716" t="s">
        <v>75160</v>
      </c>
      <c r="CX716" t="s">
        <v>75161</v>
      </c>
      <c r="CY716" t="s">
        <v>75162</v>
      </c>
      <c r="CZ716" t="s">
        <v>75163</v>
      </c>
      <c r="DA716" t="s">
        <v>75164</v>
      </c>
    </row>
    <row r="717" spans="1:105" x14ac:dyDescent="0.25">
      <c r="A717" t="s">
        <v>75165</v>
      </c>
      <c r="B717" t="s">
        <v>75166</v>
      </c>
      <c r="C717" t="s">
        <v>75167</v>
      </c>
      <c r="D717" t="s">
        <v>75168</v>
      </c>
      <c r="E717" t="s">
        <v>75169</v>
      </c>
      <c r="F717" t="s">
        <v>75170</v>
      </c>
      <c r="G717" t="s">
        <v>75171</v>
      </c>
      <c r="H717" t="s">
        <v>75172</v>
      </c>
      <c r="I717" t="s">
        <v>75173</v>
      </c>
      <c r="J717" t="s">
        <v>75174</v>
      </c>
      <c r="K717" t="s">
        <v>75175</v>
      </c>
      <c r="L717" t="s">
        <v>75176</v>
      </c>
      <c r="M717" t="s">
        <v>75177</v>
      </c>
      <c r="N717" t="s">
        <v>75178</v>
      </c>
      <c r="O717" t="s">
        <v>75179</v>
      </c>
      <c r="P717" t="s">
        <v>75180</v>
      </c>
      <c r="Q717" t="s">
        <v>75181</v>
      </c>
      <c r="R717" t="s">
        <v>75182</v>
      </c>
      <c r="S717" t="s">
        <v>75183</v>
      </c>
      <c r="T717" t="s">
        <v>75184</v>
      </c>
      <c r="U717" t="s">
        <v>75185</v>
      </c>
      <c r="V717" t="s">
        <v>75186</v>
      </c>
      <c r="W717" t="s">
        <v>75187</v>
      </c>
      <c r="X717" t="s">
        <v>75188</v>
      </c>
      <c r="Y717" t="s">
        <v>75189</v>
      </c>
      <c r="Z717" t="s">
        <v>75190</v>
      </c>
      <c r="AA717" t="s">
        <v>75191</v>
      </c>
      <c r="AB717" t="s">
        <v>75192</v>
      </c>
      <c r="AC717" t="s">
        <v>75193</v>
      </c>
      <c r="AD717" t="s">
        <v>75194</v>
      </c>
      <c r="AE717" t="s">
        <v>75195</v>
      </c>
      <c r="AF717" t="s">
        <v>75196</v>
      </c>
      <c r="AG717" t="s">
        <v>75197</v>
      </c>
      <c r="AH717" t="s">
        <v>75198</v>
      </c>
      <c r="AI717" t="s">
        <v>75199</v>
      </c>
      <c r="AJ717" t="s">
        <v>75200</v>
      </c>
      <c r="AK717" t="s">
        <v>75201</v>
      </c>
      <c r="AL717" t="s">
        <v>75202</v>
      </c>
      <c r="AM717" t="s">
        <v>75203</v>
      </c>
      <c r="AN717" t="s">
        <v>75204</v>
      </c>
      <c r="AO717" t="s">
        <v>75205</v>
      </c>
      <c r="AP717" t="s">
        <v>75206</v>
      </c>
      <c r="AQ717" t="s">
        <v>75207</v>
      </c>
      <c r="AR717" t="s">
        <v>75208</v>
      </c>
      <c r="AS717" t="s">
        <v>75209</v>
      </c>
      <c r="AT717" t="s">
        <v>75210</v>
      </c>
      <c r="AU717" t="s">
        <v>75211</v>
      </c>
      <c r="AV717" t="s">
        <v>75212</v>
      </c>
      <c r="AW717" t="s">
        <v>75213</v>
      </c>
      <c r="AX717" t="s">
        <v>75214</v>
      </c>
      <c r="AY717" t="s">
        <v>75215</v>
      </c>
      <c r="AZ717" t="s">
        <v>75216</v>
      </c>
      <c r="BA717" t="s">
        <v>75217</v>
      </c>
      <c r="BB717" t="s">
        <v>75218</v>
      </c>
      <c r="BC717" t="s">
        <v>75219</v>
      </c>
      <c r="BD717" t="s">
        <v>75220</v>
      </c>
      <c r="BE717" t="s">
        <v>75221</v>
      </c>
      <c r="BF717" t="s">
        <v>75222</v>
      </c>
      <c r="BG717" t="s">
        <v>75223</v>
      </c>
      <c r="BH717" t="s">
        <v>75224</v>
      </c>
      <c r="BI717" t="s">
        <v>75225</v>
      </c>
      <c r="BJ717" t="s">
        <v>75226</v>
      </c>
      <c r="BK717" t="s">
        <v>75227</v>
      </c>
      <c r="BL717" t="s">
        <v>75228</v>
      </c>
      <c r="BM717" t="s">
        <v>75229</v>
      </c>
      <c r="BN717" t="s">
        <v>75230</v>
      </c>
      <c r="BO717" t="s">
        <v>75231</v>
      </c>
      <c r="BP717" t="s">
        <v>75232</v>
      </c>
      <c r="BQ717" t="s">
        <v>75233</v>
      </c>
      <c r="BR717" t="s">
        <v>75234</v>
      </c>
      <c r="BS717" t="s">
        <v>75235</v>
      </c>
      <c r="BT717" t="s">
        <v>75236</v>
      </c>
      <c r="BU717" t="s">
        <v>75237</v>
      </c>
      <c r="BV717" t="s">
        <v>75238</v>
      </c>
      <c r="BW717" t="s">
        <v>75239</v>
      </c>
      <c r="BX717" t="s">
        <v>75240</v>
      </c>
      <c r="BY717" t="s">
        <v>75241</v>
      </c>
      <c r="BZ717" t="s">
        <v>75242</v>
      </c>
      <c r="CA717" t="s">
        <v>75243</v>
      </c>
      <c r="CB717" t="s">
        <v>75244</v>
      </c>
      <c r="CC717" t="s">
        <v>75245</v>
      </c>
      <c r="CD717" t="s">
        <v>75246</v>
      </c>
      <c r="CE717" t="s">
        <v>75247</v>
      </c>
      <c r="CF717" t="s">
        <v>75248</v>
      </c>
      <c r="CG717" t="s">
        <v>75249</v>
      </c>
      <c r="CH717" t="s">
        <v>75250</v>
      </c>
      <c r="CI717" t="s">
        <v>75251</v>
      </c>
      <c r="CJ717" t="s">
        <v>75252</v>
      </c>
      <c r="CK717" t="s">
        <v>75253</v>
      </c>
      <c r="CL717" t="s">
        <v>75254</v>
      </c>
      <c r="CM717" t="s">
        <v>75255</v>
      </c>
      <c r="CN717" t="s">
        <v>75256</v>
      </c>
      <c r="CO717" t="s">
        <v>75257</v>
      </c>
      <c r="CP717" t="s">
        <v>75258</v>
      </c>
      <c r="CQ717" t="s">
        <v>75259</v>
      </c>
      <c r="CR717" t="s">
        <v>75260</v>
      </c>
      <c r="CS717" t="s">
        <v>75261</v>
      </c>
      <c r="CT717" t="s">
        <v>75262</v>
      </c>
      <c r="CU717" t="s">
        <v>75263</v>
      </c>
      <c r="CV717" t="s">
        <v>75264</v>
      </c>
      <c r="CW717" t="s">
        <v>75265</v>
      </c>
      <c r="CX717" t="s">
        <v>75266</v>
      </c>
      <c r="CY717" t="s">
        <v>75267</v>
      </c>
      <c r="CZ717" t="s">
        <v>75268</v>
      </c>
      <c r="DA717" t="s">
        <v>75269</v>
      </c>
    </row>
    <row r="718" spans="1:105" x14ac:dyDescent="0.25">
      <c r="A718" t="s">
        <v>75270</v>
      </c>
      <c r="B718" t="s">
        <v>75271</v>
      </c>
      <c r="C718" t="s">
        <v>75272</v>
      </c>
      <c r="D718" t="s">
        <v>75273</v>
      </c>
      <c r="E718" t="s">
        <v>75274</v>
      </c>
      <c r="F718" t="s">
        <v>75275</v>
      </c>
      <c r="G718" t="s">
        <v>75276</v>
      </c>
      <c r="H718" t="s">
        <v>75277</v>
      </c>
      <c r="I718" t="s">
        <v>75278</v>
      </c>
      <c r="J718" t="s">
        <v>75279</v>
      </c>
      <c r="K718" t="s">
        <v>75280</v>
      </c>
      <c r="L718" t="s">
        <v>75281</v>
      </c>
      <c r="M718" t="s">
        <v>75282</v>
      </c>
      <c r="N718" t="s">
        <v>75283</v>
      </c>
      <c r="O718" t="s">
        <v>75284</v>
      </c>
      <c r="P718" t="s">
        <v>75285</v>
      </c>
      <c r="Q718" t="s">
        <v>75286</v>
      </c>
      <c r="R718" t="s">
        <v>75287</v>
      </c>
      <c r="S718" t="s">
        <v>75288</v>
      </c>
      <c r="T718" t="s">
        <v>75289</v>
      </c>
      <c r="U718" t="s">
        <v>75290</v>
      </c>
      <c r="V718" t="s">
        <v>75291</v>
      </c>
      <c r="W718" t="s">
        <v>75292</v>
      </c>
      <c r="X718" t="s">
        <v>75293</v>
      </c>
      <c r="Y718" t="s">
        <v>75294</v>
      </c>
      <c r="Z718" t="s">
        <v>75295</v>
      </c>
      <c r="AA718" t="s">
        <v>75296</v>
      </c>
      <c r="AB718" t="s">
        <v>75297</v>
      </c>
      <c r="AC718" t="s">
        <v>75298</v>
      </c>
      <c r="AD718" t="s">
        <v>75299</v>
      </c>
      <c r="AE718" t="s">
        <v>75300</v>
      </c>
      <c r="AF718" t="s">
        <v>75301</v>
      </c>
      <c r="AG718" t="s">
        <v>75302</v>
      </c>
      <c r="AH718" t="s">
        <v>75303</v>
      </c>
      <c r="AI718" t="s">
        <v>75304</v>
      </c>
      <c r="AJ718" t="s">
        <v>75305</v>
      </c>
      <c r="AK718" t="s">
        <v>75306</v>
      </c>
      <c r="AL718" t="s">
        <v>75307</v>
      </c>
      <c r="AM718" t="s">
        <v>75308</v>
      </c>
      <c r="AN718" t="s">
        <v>75309</v>
      </c>
      <c r="AO718" t="s">
        <v>75310</v>
      </c>
      <c r="AP718" t="s">
        <v>75311</v>
      </c>
      <c r="AQ718" t="s">
        <v>75312</v>
      </c>
      <c r="AR718" t="s">
        <v>75313</v>
      </c>
      <c r="AS718" t="s">
        <v>75314</v>
      </c>
      <c r="AT718" t="s">
        <v>75315</v>
      </c>
      <c r="AU718" t="s">
        <v>75316</v>
      </c>
      <c r="AV718" t="s">
        <v>75317</v>
      </c>
      <c r="AW718" t="s">
        <v>75318</v>
      </c>
      <c r="AX718" t="s">
        <v>75319</v>
      </c>
      <c r="AY718" t="s">
        <v>75320</v>
      </c>
      <c r="AZ718" t="s">
        <v>75321</v>
      </c>
      <c r="BA718" t="s">
        <v>75322</v>
      </c>
      <c r="BB718" t="s">
        <v>75323</v>
      </c>
      <c r="BC718" t="s">
        <v>75324</v>
      </c>
      <c r="BD718" t="s">
        <v>75325</v>
      </c>
      <c r="BE718" t="s">
        <v>75326</v>
      </c>
      <c r="BF718" t="s">
        <v>75327</v>
      </c>
      <c r="BG718" t="s">
        <v>75328</v>
      </c>
      <c r="BH718" t="s">
        <v>75329</v>
      </c>
      <c r="BI718" t="s">
        <v>75330</v>
      </c>
      <c r="BJ718" t="s">
        <v>75331</v>
      </c>
      <c r="BK718" t="s">
        <v>75332</v>
      </c>
      <c r="BL718" t="s">
        <v>75333</v>
      </c>
      <c r="BM718" t="s">
        <v>75334</v>
      </c>
      <c r="BN718" t="s">
        <v>75335</v>
      </c>
      <c r="BO718" t="s">
        <v>75336</v>
      </c>
      <c r="BP718" t="s">
        <v>75337</v>
      </c>
      <c r="BQ718" t="s">
        <v>75338</v>
      </c>
      <c r="BR718" t="s">
        <v>75339</v>
      </c>
      <c r="BS718" t="s">
        <v>75340</v>
      </c>
      <c r="BT718" t="s">
        <v>75341</v>
      </c>
      <c r="BU718" t="s">
        <v>75342</v>
      </c>
      <c r="BV718" t="s">
        <v>75343</v>
      </c>
      <c r="BW718" t="s">
        <v>75344</v>
      </c>
      <c r="BX718" t="s">
        <v>75345</v>
      </c>
      <c r="BY718" t="s">
        <v>75346</v>
      </c>
      <c r="BZ718" t="s">
        <v>75347</v>
      </c>
      <c r="CA718" t="s">
        <v>75348</v>
      </c>
      <c r="CB718" t="s">
        <v>75349</v>
      </c>
      <c r="CC718" t="s">
        <v>75350</v>
      </c>
      <c r="CD718" t="s">
        <v>75351</v>
      </c>
      <c r="CE718" t="s">
        <v>75352</v>
      </c>
      <c r="CF718" t="s">
        <v>75353</v>
      </c>
      <c r="CG718" t="s">
        <v>75354</v>
      </c>
      <c r="CH718" t="s">
        <v>75355</v>
      </c>
      <c r="CI718" t="s">
        <v>75356</v>
      </c>
      <c r="CJ718" t="s">
        <v>75357</v>
      </c>
      <c r="CK718" t="s">
        <v>75358</v>
      </c>
      <c r="CL718" t="s">
        <v>75359</v>
      </c>
      <c r="CM718" t="s">
        <v>75360</v>
      </c>
      <c r="CN718" t="s">
        <v>75361</v>
      </c>
      <c r="CO718" t="s">
        <v>75362</v>
      </c>
      <c r="CP718" t="s">
        <v>75363</v>
      </c>
      <c r="CQ718" t="s">
        <v>75364</v>
      </c>
      <c r="CR718" t="s">
        <v>75365</v>
      </c>
      <c r="CS718" t="s">
        <v>75366</v>
      </c>
      <c r="CT718" t="s">
        <v>75367</v>
      </c>
      <c r="CU718" t="s">
        <v>75368</v>
      </c>
      <c r="CV718" t="s">
        <v>75369</v>
      </c>
      <c r="CW718" t="s">
        <v>75370</v>
      </c>
      <c r="CX718" t="s">
        <v>75371</v>
      </c>
      <c r="CY718" t="s">
        <v>75372</v>
      </c>
      <c r="CZ718" t="s">
        <v>75373</v>
      </c>
      <c r="DA718" t="s">
        <v>75374</v>
      </c>
    </row>
    <row r="719" spans="1:105" x14ac:dyDescent="0.25">
      <c r="A719" t="s">
        <v>75375</v>
      </c>
      <c r="B719" t="s">
        <v>75376</v>
      </c>
      <c r="C719" t="s">
        <v>75377</v>
      </c>
      <c r="D719" t="s">
        <v>75378</v>
      </c>
      <c r="E719" t="s">
        <v>75379</v>
      </c>
      <c r="F719" t="s">
        <v>75380</v>
      </c>
      <c r="G719" t="s">
        <v>75381</v>
      </c>
      <c r="H719" t="s">
        <v>75382</v>
      </c>
      <c r="I719" t="s">
        <v>75383</v>
      </c>
      <c r="J719" t="s">
        <v>75384</v>
      </c>
      <c r="K719" t="s">
        <v>75385</v>
      </c>
      <c r="L719" t="s">
        <v>75386</v>
      </c>
      <c r="M719" t="s">
        <v>75387</v>
      </c>
      <c r="N719" t="s">
        <v>75388</v>
      </c>
      <c r="O719" t="s">
        <v>75389</v>
      </c>
      <c r="P719" t="s">
        <v>75390</v>
      </c>
      <c r="Q719" t="s">
        <v>75391</v>
      </c>
      <c r="R719" t="s">
        <v>75392</v>
      </c>
      <c r="S719" t="s">
        <v>75393</v>
      </c>
      <c r="T719" t="s">
        <v>75394</v>
      </c>
      <c r="U719" t="s">
        <v>75395</v>
      </c>
      <c r="V719" t="s">
        <v>75396</v>
      </c>
      <c r="W719" t="s">
        <v>75397</v>
      </c>
      <c r="X719" t="s">
        <v>75398</v>
      </c>
      <c r="Y719" t="s">
        <v>75399</v>
      </c>
      <c r="Z719" t="s">
        <v>75400</v>
      </c>
      <c r="AA719" t="s">
        <v>75401</v>
      </c>
      <c r="AB719" t="s">
        <v>75402</v>
      </c>
      <c r="AC719" t="s">
        <v>75403</v>
      </c>
      <c r="AD719" t="s">
        <v>75404</v>
      </c>
      <c r="AE719" t="s">
        <v>75405</v>
      </c>
      <c r="AF719" t="s">
        <v>75406</v>
      </c>
      <c r="AG719" t="s">
        <v>75407</v>
      </c>
      <c r="AH719" t="s">
        <v>75408</v>
      </c>
      <c r="AI719" t="s">
        <v>75409</v>
      </c>
      <c r="AJ719" t="s">
        <v>75410</v>
      </c>
      <c r="AK719" t="s">
        <v>75411</v>
      </c>
      <c r="AL719" t="s">
        <v>75412</v>
      </c>
      <c r="AM719" t="s">
        <v>75413</v>
      </c>
      <c r="AN719" t="s">
        <v>75414</v>
      </c>
      <c r="AO719" t="s">
        <v>75415</v>
      </c>
      <c r="AP719" t="s">
        <v>75416</v>
      </c>
      <c r="AQ719" t="s">
        <v>75417</v>
      </c>
      <c r="AR719" t="s">
        <v>75418</v>
      </c>
      <c r="AS719" t="s">
        <v>75419</v>
      </c>
      <c r="AT719" t="s">
        <v>75420</v>
      </c>
      <c r="AU719" t="s">
        <v>75421</v>
      </c>
      <c r="AV719" t="s">
        <v>75422</v>
      </c>
      <c r="AW719" t="s">
        <v>75423</v>
      </c>
      <c r="AX719" t="s">
        <v>75424</v>
      </c>
      <c r="AY719" t="s">
        <v>75425</v>
      </c>
      <c r="AZ719" t="s">
        <v>75426</v>
      </c>
      <c r="BA719" t="s">
        <v>75427</v>
      </c>
      <c r="BB719" t="s">
        <v>75428</v>
      </c>
      <c r="BC719" t="s">
        <v>75429</v>
      </c>
      <c r="BD719" t="s">
        <v>75430</v>
      </c>
      <c r="BE719" t="s">
        <v>75431</v>
      </c>
      <c r="BF719" t="s">
        <v>75432</v>
      </c>
      <c r="BG719" t="s">
        <v>75433</v>
      </c>
      <c r="BH719" t="s">
        <v>75434</v>
      </c>
      <c r="BI719" t="s">
        <v>75435</v>
      </c>
      <c r="BJ719" t="s">
        <v>75436</v>
      </c>
      <c r="BK719" t="s">
        <v>75437</v>
      </c>
      <c r="BL719" t="s">
        <v>75438</v>
      </c>
      <c r="BM719" t="s">
        <v>75439</v>
      </c>
      <c r="BN719" t="s">
        <v>75440</v>
      </c>
      <c r="BO719" t="s">
        <v>75441</v>
      </c>
      <c r="BP719" t="s">
        <v>75442</v>
      </c>
      <c r="BQ719" t="s">
        <v>75443</v>
      </c>
      <c r="BR719" t="s">
        <v>75444</v>
      </c>
      <c r="BS719" t="s">
        <v>75445</v>
      </c>
      <c r="BT719" t="s">
        <v>75446</v>
      </c>
      <c r="BU719" t="s">
        <v>75447</v>
      </c>
      <c r="BV719" t="s">
        <v>75448</v>
      </c>
      <c r="BW719" t="s">
        <v>75449</v>
      </c>
      <c r="BX719" t="s">
        <v>75450</v>
      </c>
      <c r="BY719" t="s">
        <v>75451</v>
      </c>
      <c r="BZ719" t="s">
        <v>75452</v>
      </c>
      <c r="CA719" t="s">
        <v>75453</v>
      </c>
      <c r="CB719" t="s">
        <v>75454</v>
      </c>
      <c r="CC719" t="s">
        <v>75455</v>
      </c>
      <c r="CD719" t="s">
        <v>75456</v>
      </c>
      <c r="CE719" t="s">
        <v>75457</v>
      </c>
      <c r="CF719" t="s">
        <v>75458</v>
      </c>
      <c r="CG719" t="s">
        <v>75459</v>
      </c>
      <c r="CH719" t="s">
        <v>75460</v>
      </c>
      <c r="CI719" t="s">
        <v>75461</v>
      </c>
      <c r="CJ719" t="s">
        <v>75462</v>
      </c>
      <c r="CK719" t="s">
        <v>75463</v>
      </c>
      <c r="CL719" t="s">
        <v>75464</v>
      </c>
      <c r="CM719" t="s">
        <v>75465</v>
      </c>
      <c r="CN719" t="s">
        <v>75466</v>
      </c>
      <c r="CO719" t="s">
        <v>75467</v>
      </c>
      <c r="CP719" t="s">
        <v>75468</v>
      </c>
      <c r="CQ719" t="s">
        <v>75469</v>
      </c>
      <c r="CR719" t="s">
        <v>75470</v>
      </c>
      <c r="CS719" t="s">
        <v>75471</v>
      </c>
      <c r="CT719" t="s">
        <v>75472</v>
      </c>
      <c r="CU719" t="s">
        <v>75473</v>
      </c>
      <c r="CV719" t="s">
        <v>75474</v>
      </c>
      <c r="CW719" t="s">
        <v>75475</v>
      </c>
      <c r="CX719" t="s">
        <v>75476</v>
      </c>
      <c r="CY719" t="s">
        <v>75477</v>
      </c>
      <c r="CZ719" t="s">
        <v>75478</v>
      </c>
      <c r="DA719" t="s">
        <v>75479</v>
      </c>
    </row>
    <row r="720" spans="1:105" x14ac:dyDescent="0.25">
      <c r="A720" t="s">
        <v>75480</v>
      </c>
      <c r="B720" t="s">
        <v>75481</v>
      </c>
      <c r="C720" t="s">
        <v>75482</v>
      </c>
      <c r="D720" t="s">
        <v>75483</v>
      </c>
      <c r="E720" t="s">
        <v>75484</v>
      </c>
      <c r="F720" t="s">
        <v>75485</v>
      </c>
      <c r="G720" t="s">
        <v>75486</v>
      </c>
      <c r="H720" t="s">
        <v>75487</v>
      </c>
      <c r="I720" t="s">
        <v>75488</v>
      </c>
      <c r="J720" t="s">
        <v>75489</v>
      </c>
      <c r="K720" t="s">
        <v>75490</v>
      </c>
      <c r="L720" t="s">
        <v>75491</v>
      </c>
      <c r="M720" t="s">
        <v>75492</v>
      </c>
      <c r="N720" t="s">
        <v>75493</v>
      </c>
      <c r="O720" t="s">
        <v>75494</v>
      </c>
      <c r="P720" t="s">
        <v>75495</v>
      </c>
      <c r="Q720" t="s">
        <v>75496</v>
      </c>
      <c r="R720" t="s">
        <v>75497</v>
      </c>
      <c r="S720" t="s">
        <v>75498</v>
      </c>
      <c r="T720" t="s">
        <v>75499</v>
      </c>
      <c r="U720" t="s">
        <v>75500</v>
      </c>
      <c r="V720" t="s">
        <v>75501</v>
      </c>
      <c r="W720" t="s">
        <v>75502</v>
      </c>
      <c r="X720" t="s">
        <v>75503</v>
      </c>
      <c r="Y720" t="s">
        <v>75504</v>
      </c>
      <c r="Z720" t="s">
        <v>75505</v>
      </c>
      <c r="AA720" t="s">
        <v>75506</v>
      </c>
      <c r="AB720" t="s">
        <v>75507</v>
      </c>
      <c r="AC720" t="s">
        <v>75508</v>
      </c>
      <c r="AD720" t="s">
        <v>75509</v>
      </c>
      <c r="AE720" t="s">
        <v>75510</v>
      </c>
      <c r="AF720" t="s">
        <v>75511</v>
      </c>
      <c r="AG720" t="s">
        <v>75512</v>
      </c>
      <c r="AH720" t="s">
        <v>75513</v>
      </c>
      <c r="AI720" t="s">
        <v>75514</v>
      </c>
      <c r="AJ720" t="s">
        <v>75515</v>
      </c>
      <c r="AK720" t="s">
        <v>75516</v>
      </c>
      <c r="AL720" t="s">
        <v>75517</v>
      </c>
      <c r="AM720" t="s">
        <v>75518</v>
      </c>
      <c r="AN720" t="s">
        <v>75519</v>
      </c>
      <c r="AO720" t="s">
        <v>75520</v>
      </c>
      <c r="AP720" t="s">
        <v>75521</v>
      </c>
      <c r="AQ720" t="s">
        <v>75522</v>
      </c>
      <c r="AR720" t="s">
        <v>75523</v>
      </c>
      <c r="AS720" t="s">
        <v>75524</v>
      </c>
      <c r="AT720" t="s">
        <v>75525</v>
      </c>
      <c r="AU720" t="s">
        <v>75526</v>
      </c>
      <c r="AV720" t="s">
        <v>75527</v>
      </c>
      <c r="AW720" t="s">
        <v>75528</v>
      </c>
      <c r="AX720" t="s">
        <v>75529</v>
      </c>
      <c r="AY720" t="s">
        <v>75530</v>
      </c>
      <c r="AZ720" t="s">
        <v>75531</v>
      </c>
      <c r="BA720" t="s">
        <v>75532</v>
      </c>
      <c r="BB720" t="s">
        <v>75533</v>
      </c>
      <c r="BC720" t="s">
        <v>75534</v>
      </c>
      <c r="BD720" t="s">
        <v>75535</v>
      </c>
      <c r="BE720" t="s">
        <v>75536</v>
      </c>
      <c r="BF720" t="s">
        <v>75537</v>
      </c>
      <c r="BG720" t="s">
        <v>75538</v>
      </c>
      <c r="BH720" t="s">
        <v>75539</v>
      </c>
      <c r="BI720" t="s">
        <v>75540</v>
      </c>
      <c r="BJ720" t="s">
        <v>75541</v>
      </c>
      <c r="BK720" t="s">
        <v>75542</v>
      </c>
      <c r="BL720" t="s">
        <v>75543</v>
      </c>
      <c r="BM720" t="s">
        <v>75544</v>
      </c>
      <c r="BN720" t="s">
        <v>75545</v>
      </c>
      <c r="BO720" t="s">
        <v>75546</v>
      </c>
      <c r="BP720" t="s">
        <v>75547</v>
      </c>
      <c r="BQ720" t="s">
        <v>75548</v>
      </c>
      <c r="BR720" t="s">
        <v>75549</v>
      </c>
      <c r="BS720" t="s">
        <v>75550</v>
      </c>
      <c r="BT720" t="s">
        <v>75551</v>
      </c>
      <c r="BU720" t="s">
        <v>75552</v>
      </c>
      <c r="BV720" t="s">
        <v>75553</v>
      </c>
      <c r="BW720" t="s">
        <v>75554</v>
      </c>
      <c r="BX720" t="s">
        <v>75555</v>
      </c>
      <c r="BY720" t="s">
        <v>75556</v>
      </c>
      <c r="BZ720" t="s">
        <v>75557</v>
      </c>
      <c r="CA720" t="s">
        <v>75558</v>
      </c>
      <c r="CB720" t="s">
        <v>75559</v>
      </c>
      <c r="CC720" t="s">
        <v>75560</v>
      </c>
      <c r="CD720" t="s">
        <v>75561</v>
      </c>
      <c r="CE720" t="s">
        <v>75562</v>
      </c>
      <c r="CF720" t="s">
        <v>75563</v>
      </c>
      <c r="CG720" t="s">
        <v>75564</v>
      </c>
      <c r="CH720" t="s">
        <v>75565</v>
      </c>
      <c r="CI720" t="s">
        <v>75566</v>
      </c>
      <c r="CJ720" t="s">
        <v>75567</v>
      </c>
      <c r="CK720" t="s">
        <v>75568</v>
      </c>
      <c r="CL720" t="s">
        <v>75569</v>
      </c>
      <c r="CM720" t="s">
        <v>75570</v>
      </c>
      <c r="CN720" t="s">
        <v>75571</v>
      </c>
      <c r="CO720" t="s">
        <v>75572</v>
      </c>
      <c r="CP720" t="s">
        <v>75573</v>
      </c>
      <c r="CQ720" t="s">
        <v>75574</v>
      </c>
      <c r="CR720" t="s">
        <v>75575</v>
      </c>
      <c r="CS720" t="s">
        <v>75576</v>
      </c>
      <c r="CT720" t="s">
        <v>75577</v>
      </c>
      <c r="CU720" t="s">
        <v>75578</v>
      </c>
      <c r="CV720" t="s">
        <v>75579</v>
      </c>
      <c r="CW720" t="s">
        <v>75580</v>
      </c>
      <c r="CX720" t="s">
        <v>75581</v>
      </c>
      <c r="CY720" t="s">
        <v>75582</v>
      </c>
      <c r="CZ720" t="s">
        <v>75583</v>
      </c>
      <c r="DA720" t="s">
        <v>75584</v>
      </c>
    </row>
    <row r="721" spans="1:105" x14ac:dyDescent="0.25">
      <c r="A721" t="s">
        <v>75585</v>
      </c>
      <c r="B721" t="s">
        <v>75586</v>
      </c>
      <c r="C721" t="s">
        <v>75587</v>
      </c>
      <c r="D721" t="s">
        <v>75588</v>
      </c>
      <c r="E721" t="s">
        <v>75589</v>
      </c>
      <c r="F721" t="s">
        <v>75590</v>
      </c>
      <c r="G721" t="s">
        <v>75591</v>
      </c>
      <c r="H721" t="s">
        <v>75592</v>
      </c>
      <c r="I721" t="s">
        <v>75593</v>
      </c>
      <c r="J721" t="s">
        <v>75594</v>
      </c>
      <c r="K721" t="s">
        <v>75595</v>
      </c>
      <c r="L721" t="s">
        <v>75596</v>
      </c>
      <c r="M721" t="s">
        <v>75597</v>
      </c>
      <c r="N721" t="s">
        <v>75598</v>
      </c>
      <c r="O721" t="s">
        <v>75599</v>
      </c>
      <c r="P721" t="s">
        <v>75600</v>
      </c>
      <c r="Q721" t="s">
        <v>75601</v>
      </c>
      <c r="R721" t="s">
        <v>75602</v>
      </c>
      <c r="S721" t="s">
        <v>75603</v>
      </c>
      <c r="T721" t="s">
        <v>75604</v>
      </c>
      <c r="U721" t="s">
        <v>75605</v>
      </c>
      <c r="V721" t="s">
        <v>75606</v>
      </c>
      <c r="W721" t="s">
        <v>75607</v>
      </c>
      <c r="X721" t="s">
        <v>75608</v>
      </c>
      <c r="Y721" t="s">
        <v>75609</v>
      </c>
      <c r="Z721" t="s">
        <v>75610</v>
      </c>
      <c r="AA721" t="s">
        <v>75611</v>
      </c>
      <c r="AB721" t="s">
        <v>75612</v>
      </c>
      <c r="AC721" t="s">
        <v>75613</v>
      </c>
      <c r="AD721" t="s">
        <v>75614</v>
      </c>
      <c r="AE721" t="s">
        <v>75615</v>
      </c>
      <c r="AF721" t="s">
        <v>75616</v>
      </c>
      <c r="AG721" t="s">
        <v>75617</v>
      </c>
      <c r="AH721" t="s">
        <v>75618</v>
      </c>
      <c r="AI721" t="s">
        <v>75619</v>
      </c>
      <c r="AJ721" t="s">
        <v>75620</v>
      </c>
      <c r="AK721" t="s">
        <v>75621</v>
      </c>
      <c r="AL721" t="s">
        <v>75622</v>
      </c>
      <c r="AM721" t="s">
        <v>75623</v>
      </c>
      <c r="AN721" t="s">
        <v>75624</v>
      </c>
      <c r="AO721" t="s">
        <v>75625</v>
      </c>
      <c r="AP721" t="s">
        <v>75626</v>
      </c>
      <c r="AQ721" t="s">
        <v>75627</v>
      </c>
      <c r="AR721" t="s">
        <v>75628</v>
      </c>
      <c r="AS721" t="s">
        <v>75629</v>
      </c>
      <c r="AT721" t="s">
        <v>75630</v>
      </c>
      <c r="AU721" t="s">
        <v>75631</v>
      </c>
      <c r="AV721" t="s">
        <v>75632</v>
      </c>
      <c r="AW721" t="s">
        <v>75633</v>
      </c>
      <c r="AX721" t="s">
        <v>75634</v>
      </c>
      <c r="AY721" t="s">
        <v>75635</v>
      </c>
      <c r="AZ721" t="s">
        <v>75636</v>
      </c>
      <c r="BA721" t="s">
        <v>75637</v>
      </c>
      <c r="BB721" t="s">
        <v>75638</v>
      </c>
      <c r="BC721" t="s">
        <v>75639</v>
      </c>
      <c r="BD721" t="s">
        <v>75640</v>
      </c>
      <c r="BE721" t="s">
        <v>75641</v>
      </c>
      <c r="BF721" t="s">
        <v>75642</v>
      </c>
      <c r="BG721" t="s">
        <v>75643</v>
      </c>
      <c r="BH721" t="s">
        <v>75644</v>
      </c>
      <c r="BI721" t="s">
        <v>75645</v>
      </c>
      <c r="BJ721" t="s">
        <v>75646</v>
      </c>
      <c r="BK721" t="s">
        <v>75647</v>
      </c>
      <c r="BL721" t="s">
        <v>75648</v>
      </c>
      <c r="BM721" t="s">
        <v>75649</v>
      </c>
      <c r="BN721" t="s">
        <v>75650</v>
      </c>
      <c r="BO721" t="s">
        <v>75651</v>
      </c>
      <c r="BP721" t="s">
        <v>75652</v>
      </c>
      <c r="BQ721" t="s">
        <v>75653</v>
      </c>
      <c r="BR721" t="s">
        <v>75654</v>
      </c>
      <c r="BS721" t="s">
        <v>75655</v>
      </c>
      <c r="BT721" t="s">
        <v>75656</v>
      </c>
      <c r="BU721" t="s">
        <v>75657</v>
      </c>
      <c r="BV721" t="s">
        <v>75658</v>
      </c>
      <c r="BW721" t="s">
        <v>75659</v>
      </c>
      <c r="BX721" t="s">
        <v>75660</v>
      </c>
      <c r="BY721" t="s">
        <v>75661</v>
      </c>
      <c r="BZ721" t="s">
        <v>75662</v>
      </c>
      <c r="CA721" t="s">
        <v>75663</v>
      </c>
      <c r="CB721" t="s">
        <v>75664</v>
      </c>
      <c r="CC721" t="s">
        <v>75665</v>
      </c>
      <c r="CD721" t="s">
        <v>75666</v>
      </c>
      <c r="CE721" t="s">
        <v>75667</v>
      </c>
      <c r="CF721" t="s">
        <v>75668</v>
      </c>
      <c r="CG721" t="s">
        <v>75669</v>
      </c>
      <c r="CH721" t="s">
        <v>75670</v>
      </c>
      <c r="CI721" t="s">
        <v>75671</v>
      </c>
      <c r="CJ721" t="s">
        <v>75672</v>
      </c>
      <c r="CK721" t="s">
        <v>75673</v>
      </c>
      <c r="CL721" t="s">
        <v>75674</v>
      </c>
      <c r="CM721" t="s">
        <v>75675</v>
      </c>
      <c r="CN721" t="s">
        <v>75676</v>
      </c>
      <c r="CO721" t="s">
        <v>75677</v>
      </c>
      <c r="CP721" t="s">
        <v>75678</v>
      </c>
      <c r="CQ721" t="s">
        <v>75679</v>
      </c>
      <c r="CR721" t="s">
        <v>75680</v>
      </c>
      <c r="CS721" t="s">
        <v>75681</v>
      </c>
      <c r="CT721" t="s">
        <v>75682</v>
      </c>
      <c r="CU721" t="s">
        <v>75683</v>
      </c>
      <c r="CV721" t="s">
        <v>75684</v>
      </c>
      <c r="CW721" t="s">
        <v>75685</v>
      </c>
      <c r="CX721" t="s">
        <v>75686</v>
      </c>
      <c r="CY721" t="s">
        <v>75687</v>
      </c>
      <c r="CZ721" t="s">
        <v>75688</v>
      </c>
      <c r="DA721" t="s">
        <v>75689</v>
      </c>
    </row>
    <row r="722" spans="1:105" x14ac:dyDescent="0.25">
      <c r="A722" t="s">
        <v>75690</v>
      </c>
      <c r="B722" t="s">
        <v>75691</v>
      </c>
      <c r="C722" t="s">
        <v>75692</v>
      </c>
      <c r="D722" t="s">
        <v>75693</v>
      </c>
      <c r="E722" t="s">
        <v>75694</v>
      </c>
      <c r="F722" t="s">
        <v>75695</v>
      </c>
      <c r="G722" t="s">
        <v>75696</v>
      </c>
      <c r="H722" t="s">
        <v>75697</v>
      </c>
      <c r="I722" t="s">
        <v>75698</v>
      </c>
      <c r="J722" t="s">
        <v>75699</v>
      </c>
      <c r="K722" t="s">
        <v>75700</v>
      </c>
      <c r="L722" t="s">
        <v>75701</v>
      </c>
      <c r="M722" t="s">
        <v>75702</v>
      </c>
      <c r="N722" t="s">
        <v>75703</v>
      </c>
      <c r="O722" t="s">
        <v>75704</v>
      </c>
      <c r="P722" t="s">
        <v>75705</v>
      </c>
      <c r="Q722" t="s">
        <v>75706</v>
      </c>
      <c r="R722" t="s">
        <v>75707</v>
      </c>
      <c r="S722" t="s">
        <v>75708</v>
      </c>
      <c r="T722" t="s">
        <v>75709</v>
      </c>
      <c r="U722" t="s">
        <v>75710</v>
      </c>
      <c r="V722" t="s">
        <v>75711</v>
      </c>
      <c r="W722" t="s">
        <v>75712</v>
      </c>
      <c r="X722" t="s">
        <v>75713</v>
      </c>
      <c r="Y722" t="s">
        <v>75714</v>
      </c>
      <c r="Z722" t="s">
        <v>75715</v>
      </c>
      <c r="AA722" t="s">
        <v>75716</v>
      </c>
      <c r="AB722" t="s">
        <v>75717</v>
      </c>
      <c r="AC722" t="s">
        <v>75718</v>
      </c>
      <c r="AD722" t="s">
        <v>75719</v>
      </c>
      <c r="AE722" t="s">
        <v>75720</v>
      </c>
      <c r="AF722" t="s">
        <v>75721</v>
      </c>
      <c r="AG722" t="s">
        <v>75722</v>
      </c>
      <c r="AH722" t="s">
        <v>75723</v>
      </c>
      <c r="AI722" t="s">
        <v>75724</v>
      </c>
      <c r="AJ722" t="s">
        <v>75725</v>
      </c>
      <c r="AK722" t="s">
        <v>75726</v>
      </c>
      <c r="AL722" t="s">
        <v>75727</v>
      </c>
      <c r="AM722" t="s">
        <v>75728</v>
      </c>
      <c r="AN722" t="s">
        <v>75729</v>
      </c>
      <c r="AO722" t="s">
        <v>75730</v>
      </c>
      <c r="AP722" t="s">
        <v>75731</v>
      </c>
      <c r="AQ722" t="s">
        <v>75732</v>
      </c>
      <c r="AR722" t="s">
        <v>75733</v>
      </c>
      <c r="AS722" t="s">
        <v>75734</v>
      </c>
      <c r="AT722" t="s">
        <v>75735</v>
      </c>
      <c r="AU722" t="s">
        <v>75736</v>
      </c>
      <c r="AV722" t="s">
        <v>75737</v>
      </c>
      <c r="AW722" t="s">
        <v>75738</v>
      </c>
      <c r="AX722" t="s">
        <v>75739</v>
      </c>
      <c r="AY722" t="s">
        <v>75740</v>
      </c>
      <c r="AZ722" t="s">
        <v>75741</v>
      </c>
      <c r="BA722" t="s">
        <v>75742</v>
      </c>
      <c r="BB722" t="s">
        <v>75743</v>
      </c>
      <c r="BC722" t="s">
        <v>75744</v>
      </c>
      <c r="BD722" t="s">
        <v>75745</v>
      </c>
      <c r="BE722" t="s">
        <v>75746</v>
      </c>
      <c r="BF722" t="s">
        <v>75747</v>
      </c>
      <c r="BG722" t="s">
        <v>75748</v>
      </c>
      <c r="BH722" t="s">
        <v>75749</v>
      </c>
      <c r="BI722" t="s">
        <v>75750</v>
      </c>
      <c r="BJ722" t="s">
        <v>75751</v>
      </c>
      <c r="BK722" t="s">
        <v>75752</v>
      </c>
      <c r="BL722" t="s">
        <v>75753</v>
      </c>
      <c r="BM722" t="s">
        <v>75754</v>
      </c>
      <c r="BN722" t="s">
        <v>75755</v>
      </c>
      <c r="BO722" t="s">
        <v>75756</v>
      </c>
      <c r="BP722" t="s">
        <v>75757</v>
      </c>
      <c r="BQ722" t="s">
        <v>75758</v>
      </c>
      <c r="BR722" t="s">
        <v>75759</v>
      </c>
      <c r="BS722" t="s">
        <v>75760</v>
      </c>
      <c r="BT722" t="s">
        <v>75761</v>
      </c>
      <c r="BU722" t="s">
        <v>75762</v>
      </c>
      <c r="BV722" t="s">
        <v>75763</v>
      </c>
      <c r="BW722" t="s">
        <v>75764</v>
      </c>
      <c r="BX722" t="s">
        <v>75765</v>
      </c>
      <c r="BY722" t="s">
        <v>75766</v>
      </c>
      <c r="BZ722" t="s">
        <v>75767</v>
      </c>
      <c r="CA722" t="s">
        <v>75768</v>
      </c>
      <c r="CB722" t="s">
        <v>75769</v>
      </c>
      <c r="CC722" t="s">
        <v>75770</v>
      </c>
      <c r="CD722" t="s">
        <v>75771</v>
      </c>
      <c r="CE722" t="s">
        <v>75772</v>
      </c>
      <c r="CF722" t="s">
        <v>75773</v>
      </c>
      <c r="CG722" t="s">
        <v>75774</v>
      </c>
      <c r="CH722" t="s">
        <v>75775</v>
      </c>
      <c r="CI722" t="s">
        <v>75776</v>
      </c>
      <c r="CJ722" t="s">
        <v>75777</v>
      </c>
      <c r="CK722" t="s">
        <v>75778</v>
      </c>
      <c r="CL722" t="s">
        <v>75779</v>
      </c>
      <c r="CM722" t="s">
        <v>75780</v>
      </c>
      <c r="CN722" t="s">
        <v>75781</v>
      </c>
      <c r="CO722" t="s">
        <v>75782</v>
      </c>
      <c r="CP722" t="s">
        <v>75783</v>
      </c>
      <c r="CQ722" t="s">
        <v>75784</v>
      </c>
      <c r="CR722" t="s">
        <v>75785</v>
      </c>
      <c r="CS722" t="s">
        <v>75786</v>
      </c>
      <c r="CT722" t="s">
        <v>75787</v>
      </c>
      <c r="CU722" t="s">
        <v>75788</v>
      </c>
      <c r="CV722" t="s">
        <v>75789</v>
      </c>
      <c r="CW722" t="s">
        <v>75790</v>
      </c>
      <c r="CX722" t="s">
        <v>75791</v>
      </c>
      <c r="CY722" t="s">
        <v>75792</v>
      </c>
      <c r="CZ722" t="s">
        <v>75793</v>
      </c>
      <c r="DA722" t="s">
        <v>75794</v>
      </c>
    </row>
    <row r="723" spans="1:105" x14ac:dyDescent="0.25">
      <c r="A723" t="s">
        <v>75795</v>
      </c>
      <c r="B723" t="s">
        <v>75796</v>
      </c>
      <c r="C723" t="s">
        <v>75797</v>
      </c>
      <c r="D723" t="s">
        <v>75798</v>
      </c>
      <c r="E723" t="s">
        <v>75799</v>
      </c>
      <c r="F723" t="s">
        <v>75800</v>
      </c>
      <c r="G723" t="s">
        <v>75801</v>
      </c>
      <c r="H723" t="s">
        <v>75802</v>
      </c>
      <c r="I723" t="s">
        <v>75803</v>
      </c>
      <c r="J723" t="s">
        <v>75804</v>
      </c>
      <c r="K723" t="s">
        <v>75805</v>
      </c>
      <c r="L723" t="s">
        <v>75806</v>
      </c>
      <c r="M723" t="s">
        <v>75807</v>
      </c>
      <c r="N723" t="s">
        <v>75808</v>
      </c>
      <c r="O723" t="s">
        <v>75809</v>
      </c>
      <c r="P723" t="s">
        <v>75810</v>
      </c>
      <c r="Q723" t="s">
        <v>75811</v>
      </c>
      <c r="R723" t="s">
        <v>75812</v>
      </c>
      <c r="S723" t="s">
        <v>75813</v>
      </c>
      <c r="T723" t="s">
        <v>75814</v>
      </c>
      <c r="U723" t="s">
        <v>75815</v>
      </c>
      <c r="V723" t="s">
        <v>75816</v>
      </c>
      <c r="W723" t="s">
        <v>75817</v>
      </c>
      <c r="X723" t="s">
        <v>75818</v>
      </c>
      <c r="Y723" t="s">
        <v>75819</v>
      </c>
      <c r="Z723" t="s">
        <v>75820</v>
      </c>
      <c r="AA723" t="s">
        <v>75821</v>
      </c>
      <c r="AB723" t="s">
        <v>75822</v>
      </c>
      <c r="AC723" t="s">
        <v>75823</v>
      </c>
      <c r="AD723" t="s">
        <v>75824</v>
      </c>
      <c r="AE723" t="s">
        <v>75825</v>
      </c>
      <c r="AF723" t="s">
        <v>75826</v>
      </c>
      <c r="AG723" t="s">
        <v>75827</v>
      </c>
      <c r="AH723" t="s">
        <v>75828</v>
      </c>
      <c r="AI723" t="s">
        <v>75829</v>
      </c>
      <c r="AJ723" t="s">
        <v>75830</v>
      </c>
      <c r="AK723" t="s">
        <v>75831</v>
      </c>
      <c r="AL723" t="s">
        <v>75832</v>
      </c>
      <c r="AM723" t="s">
        <v>75833</v>
      </c>
      <c r="AN723" t="s">
        <v>75834</v>
      </c>
      <c r="AO723" t="s">
        <v>75835</v>
      </c>
      <c r="AP723" t="s">
        <v>75836</v>
      </c>
      <c r="AQ723" t="s">
        <v>75837</v>
      </c>
      <c r="AR723" t="s">
        <v>75838</v>
      </c>
      <c r="AS723" t="s">
        <v>75839</v>
      </c>
      <c r="AT723" t="s">
        <v>75840</v>
      </c>
      <c r="AU723" t="s">
        <v>75841</v>
      </c>
      <c r="AV723" t="s">
        <v>75842</v>
      </c>
      <c r="AW723" t="s">
        <v>75843</v>
      </c>
      <c r="AX723" t="s">
        <v>75844</v>
      </c>
      <c r="AY723" t="s">
        <v>75845</v>
      </c>
      <c r="AZ723" t="s">
        <v>75846</v>
      </c>
      <c r="BA723" t="s">
        <v>75847</v>
      </c>
      <c r="BB723" t="s">
        <v>75848</v>
      </c>
      <c r="BC723" t="s">
        <v>75849</v>
      </c>
      <c r="BD723" t="s">
        <v>75850</v>
      </c>
      <c r="BE723" t="s">
        <v>75851</v>
      </c>
      <c r="BF723" t="s">
        <v>75852</v>
      </c>
      <c r="BG723" t="s">
        <v>75853</v>
      </c>
      <c r="BH723" t="s">
        <v>75854</v>
      </c>
      <c r="BI723" t="s">
        <v>75855</v>
      </c>
      <c r="BJ723" t="s">
        <v>75856</v>
      </c>
      <c r="BK723" t="s">
        <v>75857</v>
      </c>
      <c r="BL723" t="s">
        <v>75858</v>
      </c>
      <c r="BM723" t="s">
        <v>75859</v>
      </c>
      <c r="BN723" t="s">
        <v>75860</v>
      </c>
      <c r="BO723" t="s">
        <v>75861</v>
      </c>
      <c r="BP723" t="s">
        <v>75862</v>
      </c>
      <c r="BQ723" t="s">
        <v>75863</v>
      </c>
      <c r="BR723" t="s">
        <v>75864</v>
      </c>
      <c r="BS723" t="s">
        <v>75865</v>
      </c>
      <c r="BT723" t="s">
        <v>75866</v>
      </c>
      <c r="BU723" t="s">
        <v>75867</v>
      </c>
      <c r="BV723" t="s">
        <v>75868</v>
      </c>
      <c r="BW723" t="s">
        <v>75869</v>
      </c>
      <c r="BX723" t="s">
        <v>75870</v>
      </c>
      <c r="BY723" t="s">
        <v>75871</v>
      </c>
      <c r="BZ723" t="s">
        <v>75872</v>
      </c>
      <c r="CA723" t="s">
        <v>75873</v>
      </c>
      <c r="CB723" t="s">
        <v>75874</v>
      </c>
      <c r="CC723" t="s">
        <v>75875</v>
      </c>
      <c r="CD723" t="s">
        <v>75876</v>
      </c>
      <c r="CE723" t="s">
        <v>75877</v>
      </c>
      <c r="CF723" t="s">
        <v>75878</v>
      </c>
      <c r="CG723" t="s">
        <v>75879</v>
      </c>
      <c r="CH723" t="s">
        <v>75880</v>
      </c>
      <c r="CI723" t="s">
        <v>75881</v>
      </c>
      <c r="CJ723" t="s">
        <v>75882</v>
      </c>
      <c r="CK723" t="s">
        <v>75883</v>
      </c>
      <c r="CL723" t="s">
        <v>75884</v>
      </c>
      <c r="CM723" t="s">
        <v>75885</v>
      </c>
      <c r="CN723" t="s">
        <v>75886</v>
      </c>
      <c r="CO723" t="s">
        <v>75887</v>
      </c>
      <c r="CP723" t="s">
        <v>75888</v>
      </c>
      <c r="CQ723" t="s">
        <v>75889</v>
      </c>
      <c r="CR723" t="s">
        <v>75890</v>
      </c>
      <c r="CS723" t="s">
        <v>75891</v>
      </c>
      <c r="CT723" t="s">
        <v>75892</v>
      </c>
      <c r="CU723" t="s">
        <v>75893</v>
      </c>
      <c r="CV723" t="s">
        <v>75894</v>
      </c>
      <c r="CW723" t="s">
        <v>75895</v>
      </c>
      <c r="CX723" t="s">
        <v>75896</v>
      </c>
      <c r="CY723" t="s">
        <v>75897</v>
      </c>
      <c r="CZ723" t="s">
        <v>75898</v>
      </c>
      <c r="DA723" t="s">
        <v>75899</v>
      </c>
    </row>
    <row r="724" spans="1:105" x14ac:dyDescent="0.25">
      <c r="A724" t="s">
        <v>75900</v>
      </c>
      <c r="B724" t="s">
        <v>75901</v>
      </c>
      <c r="C724" t="s">
        <v>75902</v>
      </c>
      <c r="D724" t="s">
        <v>75903</v>
      </c>
      <c r="E724" t="s">
        <v>75904</v>
      </c>
      <c r="F724" t="s">
        <v>75905</v>
      </c>
      <c r="G724" t="s">
        <v>75906</v>
      </c>
      <c r="H724" t="s">
        <v>75907</v>
      </c>
      <c r="I724" t="s">
        <v>75908</v>
      </c>
      <c r="J724" t="s">
        <v>75909</v>
      </c>
      <c r="K724" t="s">
        <v>75910</v>
      </c>
      <c r="L724" t="s">
        <v>75911</v>
      </c>
      <c r="M724" t="s">
        <v>75912</v>
      </c>
      <c r="N724" t="s">
        <v>75913</v>
      </c>
      <c r="O724" t="s">
        <v>75914</v>
      </c>
      <c r="P724" t="s">
        <v>75915</v>
      </c>
      <c r="Q724" t="s">
        <v>75916</v>
      </c>
      <c r="R724" t="s">
        <v>75917</v>
      </c>
      <c r="S724" t="s">
        <v>75918</v>
      </c>
      <c r="T724" t="s">
        <v>75919</v>
      </c>
      <c r="U724" t="s">
        <v>75920</v>
      </c>
      <c r="V724" t="s">
        <v>75921</v>
      </c>
      <c r="W724" t="s">
        <v>75922</v>
      </c>
      <c r="X724" t="s">
        <v>75923</v>
      </c>
      <c r="Y724" t="s">
        <v>75924</v>
      </c>
      <c r="Z724" t="s">
        <v>75925</v>
      </c>
      <c r="AA724" t="s">
        <v>75926</v>
      </c>
      <c r="AB724" t="s">
        <v>75927</v>
      </c>
      <c r="AC724" t="s">
        <v>75928</v>
      </c>
      <c r="AD724" t="s">
        <v>75929</v>
      </c>
      <c r="AE724" t="s">
        <v>75930</v>
      </c>
      <c r="AF724" t="s">
        <v>75931</v>
      </c>
      <c r="AG724" t="s">
        <v>75932</v>
      </c>
      <c r="AH724" t="s">
        <v>75933</v>
      </c>
      <c r="AI724" t="s">
        <v>75934</v>
      </c>
      <c r="AJ724" t="s">
        <v>75935</v>
      </c>
      <c r="AK724" t="s">
        <v>75936</v>
      </c>
      <c r="AL724" t="s">
        <v>75937</v>
      </c>
      <c r="AM724" t="s">
        <v>75938</v>
      </c>
      <c r="AN724" t="s">
        <v>75939</v>
      </c>
      <c r="AO724" t="s">
        <v>75940</v>
      </c>
      <c r="AP724" t="s">
        <v>75941</v>
      </c>
      <c r="AQ724" t="s">
        <v>75942</v>
      </c>
      <c r="AR724" t="s">
        <v>75943</v>
      </c>
      <c r="AS724" t="s">
        <v>75944</v>
      </c>
      <c r="AT724" t="s">
        <v>75945</v>
      </c>
      <c r="AU724" t="s">
        <v>75946</v>
      </c>
      <c r="AV724" t="s">
        <v>75947</v>
      </c>
      <c r="AW724" t="s">
        <v>75948</v>
      </c>
      <c r="AX724" t="s">
        <v>75949</v>
      </c>
      <c r="AY724" t="s">
        <v>75950</v>
      </c>
      <c r="AZ724" t="s">
        <v>75951</v>
      </c>
      <c r="BA724" t="s">
        <v>75952</v>
      </c>
      <c r="BB724" t="s">
        <v>75953</v>
      </c>
      <c r="BC724" t="s">
        <v>75954</v>
      </c>
      <c r="BD724" t="s">
        <v>75955</v>
      </c>
      <c r="BE724" t="s">
        <v>75956</v>
      </c>
      <c r="BF724" t="s">
        <v>75957</v>
      </c>
      <c r="BG724" t="s">
        <v>75958</v>
      </c>
      <c r="BH724" t="s">
        <v>75959</v>
      </c>
      <c r="BI724" t="s">
        <v>75960</v>
      </c>
      <c r="BJ724" t="s">
        <v>75961</v>
      </c>
      <c r="BK724" t="s">
        <v>75962</v>
      </c>
      <c r="BL724" t="s">
        <v>75963</v>
      </c>
      <c r="BM724" t="s">
        <v>75964</v>
      </c>
      <c r="BN724" t="s">
        <v>75965</v>
      </c>
      <c r="BO724" t="s">
        <v>75966</v>
      </c>
      <c r="BP724" t="s">
        <v>75967</v>
      </c>
      <c r="BQ724" t="s">
        <v>75968</v>
      </c>
      <c r="BR724" t="s">
        <v>75969</v>
      </c>
      <c r="BS724" t="s">
        <v>75970</v>
      </c>
      <c r="BT724" t="s">
        <v>75971</v>
      </c>
      <c r="BU724" t="s">
        <v>75972</v>
      </c>
      <c r="BV724" t="s">
        <v>75973</v>
      </c>
      <c r="BW724" t="s">
        <v>75974</v>
      </c>
      <c r="BX724" t="s">
        <v>75975</v>
      </c>
      <c r="BY724" t="s">
        <v>75976</v>
      </c>
      <c r="BZ724" t="s">
        <v>75977</v>
      </c>
      <c r="CA724" t="s">
        <v>75978</v>
      </c>
      <c r="CB724" t="s">
        <v>75979</v>
      </c>
      <c r="CC724" t="s">
        <v>75980</v>
      </c>
      <c r="CD724" t="s">
        <v>75981</v>
      </c>
      <c r="CE724" t="s">
        <v>75982</v>
      </c>
      <c r="CF724" t="s">
        <v>75983</v>
      </c>
      <c r="CG724" t="s">
        <v>75984</v>
      </c>
      <c r="CH724" t="s">
        <v>75985</v>
      </c>
      <c r="CI724" t="s">
        <v>75986</v>
      </c>
      <c r="CJ724" t="s">
        <v>75987</v>
      </c>
      <c r="CK724" t="s">
        <v>75988</v>
      </c>
      <c r="CL724" t="s">
        <v>75989</v>
      </c>
      <c r="CM724" t="s">
        <v>75990</v>
      </c>
      <c r="CN724" t="s">
        <v>75991</v>
      </c>
      <c r="CO724" t="s">
        <v>75992</v>
      </c>
      <c r="CP724" t="s">
        <v>75993</v>
      </c>
      <c r="CQ724" t="s">
        <v>75994</v>
      </c>
      <c r="CR724" t="s">
        <v>75995</v>
      </c>
      <c r="CS724" t="s">
        <v>75996</v>
      </c>
      <c r="CT724" t="s">
        <v>75997</v>
      </c>
      <c r="CU724" t="s">
        <v>75998</v>
      </c>
      <c r="CV724" t="s">
        <v>75999</v>
      </c>
      <c r="CW724" t="s">
        <v>76000</v>
      </c>
      <c r="CX724" t="s">
        <v>76001</v>
      </c>
      <c r="CY724" t="s">
        <v>76002</v>
      </c>
      <c r="CZ724" t="s">
        <v>76003</v>
      </c>
      <c r="DA724" t="s">
        <v>76004</v>
      </c>
    </row>
    <row r="725" spans="1:105" x14ac:dyDescent="0.25">
      <c r="A725" t="s">
        <v>76005</v>
      </c>
      <c r="B725" t="s">
        <v>76006</v>
      </c>
      <c r="C725" t="s">
        <v>76007</v>
      </c>
      <c r="D725" t="s">
        <v>76008</v>
      </c>
      <c r="E725" t="s">
        <v>76009</v>
      </c>
      <c r="F725" t="s">
        <v>76010</v>
      </c>
      <c r="G725" t="s">
        <v>76011</v>
      </c>
      <c r="H725" t="s">
        <v>76012</v>
      </c>
      <c r="I725" t="s">
        <v>76013</v>
      </c>
      <c r="J725" t="s">
        <v>76014</v>
      </c>
      <c r="K725" t="s">
        <v>76015</v>
      </c>
      <c r="L725" t="s">
        <v>76016</v>
      </c>
      <c r="M725" t="s">
        <v>76017</v>
      </c>
      <c r="N725" t="s">
        <v>76018</v>
      </c>
      <c r="O725" t="s">
        <v>76019</v>
      </c>
      <c r="P725" t="s">
        <v>76020</v>
      </c>
      <c r="Q725" t="s">
        <v>76021</v>
      </c>
      <c r="R725" t="s">
        <v>76022</v>
      </c>
      <c r="S725" t="s">
        <v>76023</v>
      </c>
      <c r="T725" t="s">
        <v>76024</v>
      </c>
      <c r="U725" t="s">
        <v>76025</v>
      </c>
      <c r="V725" t="s">
        <v>76026</v>
      </c>
      <c r="W725" t="s">
        <v>76027</v>
      </c>
      <c r="X725" t="s">
        <v>76028</v>
      </c>
      <c r="Y725" t="s">
        <v>76029</v>
      </c>
      <c r="Z725" t="s">
        <v>76030</v>
      </c>
      <c r="AA725" t="s">
        <v>76031</v>
      </c>
      <c r="AB725" t="s">
        <v>76032</v>
      </c>
      <c r="AC725" t="s">
        <v>76033</v>
      </c>
      <c r="AD725" t="s">
        <v>76034</v>
      </c>
      <c r="AE725" t="s">
        <v>76035</v>
      </c>
      <c r="AF725" t="s">
        <v>76036</v>
      </c>
      <c r="AG725" t="s">
        <v>76037</v>
      </c>
      <c r="AH725" t="s">
        <v>76038</v>
      </c>
      <c r="AI725" t="s">
        <v>76039</v>
      </c>
      <c r="AJ725" t="s">
        <v>76040</v>
      </c>
      <c r="AK725" t="s">
        <v>76041</v>
      </c>
      <c r="AL725" t="s">
        <v>76042</v>
      </c>
      <c r="AM725" t="s">
        <v>76043</v>
      </c>
      <c r="AN725" t="s">
        <v>76044</v>
      </c>
      <c r="AO725" t="s">
        <v>76045</v>
      </c>
      <c r="AP725" t="s">
        <v>76046</v>
      </c>
      <c r="AQ725" t="s">
        <v>76047</v>
      </c>
      <c r="AR725" t="s">
        <v>76048</v>
      </c>
      <c r="AS725" t="s">
        <v>76049</v>
      </c>
      <c r="AT725" t="s">
        <v>76050</v>
      </c>
      <c r="AU725" t="s">
        <v>76051</v>
      </c>
      <c r="AV725" t="s">
        <v>76052</v>
      </c>
      <c r="AW725" t="s">
        <v>76053</v>
      </c>
      <c r="AX725" t="s">
        <v>76054</v>
      </c>
      <c r="AY725" t="s">
        <v>76055</v>
      </c>
      <c r="AZ725" t="s">
        <v>76056</v>
      </c>
      <c r="BA725" t="s">
        <v>76057</v>
      </c>
      <c r="BB725" t="s">
        <v>76058</v>
      </c>
      <c r="BC725" t="s">
        <v>76059</v>
      </c>
      <c r="BD725" t="s">
        <v>76060</v>
      </c>
      <c r="BE725" t="s">
        <v>76061</v>
      </c>
      <c r="BF725" t="s">
        <v>76062</v>
      </c>
      <c r="BG725" t="s">
        <v>76063</v>
      </c>
      <c r="BH725" t="s">
        <v>76064</v>
      </c>
      <c r="BI725" t="s">
        <v>76065</v>
      </c>
      <c r="BJ725" t="s">
        <v>76066</v>
      </c>
      <c r="BK725" t="s">
        <v>76067</v>
      </c>
      <c r="BL725" t="s">
        <v>76068</v>
      </c>
      <c r="BM725" t="s">
        <v>76069</v>
      </c>
      <c r="BN725" t="s">
        <v>76070</v>
      </c>
      <c r="BO725" t="s">
        <v>76071</v>
      </c>
      <c r="BP725" t="s">
        <v>76072</v>
      </c>
      <c r="BQ725" t="s">
        <v>76073</v>
      </c>
      <c r="BR725" t="s">
        <v>76074</v>
      </c>
      <c r="BS725" t="s">
        <v>76075</v>
      </c>
      <c r="BT725" t="s">
        <v>76076</v>
      </c>
      <c r="BU725" t="s">
        <v>76077</v>
      </c>
      <c r="BV725" t="s">
        <v>76078</v>
      </c>
      <c r="BW725" t="s">
        <v>76079</v>
      </c>
      <c r="BX725" t="s">
        <v>76080</v>
      </c>
      <c r="BY725" t="s">
        <v>76081</v>
      </c>
      <c r="BZ725" t="s">
        <v>76082</v>
      </c>
      <c r="CA725" t="s">
        <v>76083</v>
      </c>
      <c r="CB725" t="s">
        <v>76084</v>
      </c>
      <c r="CC725" t="s">
        <v>76085</v>
      </c>
      <c r="CD725" t="s">
        <v>76086</v>
      </c>
      <c r="CE725" t="s">
        <v>76087</v>
      </c>
      <c r="CF725" t="s">
        <v>76088</v>
      </c>
      <c r="CG725" t="s">
        <v>76089</v>
      </c>
      <c r="CH725" t="s">
        <v>76090</v>
      </c>
      <c r="CI725" t="s">
        <v>76091</v>
      </c>
      <c r="CJ725" t="s">
        <v>76092</v>
      </c>
      <c r="CK725" t="s">
        <v>76093</v>
      </c>
      <c r="CL725" t="s">
        <v>76094</v>
      </c>
      <c r="CM725" t="s">
        <v>76095</v>
      </c>
      <c r="CN725" t="s">
        <v>76096</v>
      </c>
      <c r="CO725" t="s">
        <v>76097</v>
      </c>
      <c r="CP725" t="s">
        <v>76098</v>
      </c>
      <c r="CQ725" t="s">
        <v>76099</v>
      </c>
      <c r="CR725" t="s">
        <v>76100</v>
      </c>
      <c r="CS725" t="s">
        <v>76101</v>
      </c>
      <c r="CT725" t="s">
        <v>76102</v>
      </c>
      <c r="CU725" t="s">
        <v>76103</v>
      </c>
      <c r="CV725" t="s">
        <v>76104</v>
      </c>
      <c r="CW725" t="s">
        <v>76105</v>
      </c>
      <c r="CX725" t="s">
        <v>76106</v>
      </c>
      <c r="CY725" t="s">
        <v>76107</v>
      </c>
      <c r="CZ725" t="s">
        <v>76108</v>
      </c>
      <c r="DA725" t="s">
        <v>76109</v>
      </c>
    </row>
    <row r="726" spans="1:105" x14ac:dyDescent="0.25">
      <c r="A726" t="s">
        <v>76110</v>
      </c>
      <c r="B726" t="s">
        <v>76111</v>
      </c>
      <c r="C726" t="s">
        <v>76112</v>
      </c>
      <c r="D726" t="s">
        <v>76113</v>
      </c>
      <c r="E726" t="s">
        <v>76114</v>
      </c>
      <c r="F726" t="s">
        <v>76115</v>
      </c>
      <c r="G726" t="s">
        <v>76116</v>
      </c>
      <c r="H726" t="s">
        <v>76117</v>
      </c>
      <c r="I726" t="s">
        <v>76118</v>
      </c>
      <c r="J726" t="s">
        <v>76119</v>
      </c>
      <c r="K726" t="s">
        <v>76120</v>
      </c>
      <c r="L726" t="s">
        <v>76121</v>
      </c>
      <c r="M726" t="s">
        <v>76122</v>
      </c>
      <c r="N726" t="s">
        <v>76123</v>
      </c>
      <c r="O726" t="s">
        <v>76124</v>
      </c>
      <c r="P726" t="s">
        <v>76125</v>
      </c>
      <c r="Q726" t="s">
        <v>76126</v>
      </c>
      <c r="R726" t="s">
        <v>76127</v>
      </c>
      <c r="S726" t="s">
        <v>76128</v>
      </c>
      <c r="T726" t="s">
        <v>76129</v>
      </c>
      <c r="U726" t="s">
        <v>76130</v>
      </c>
      <c r="V726" t="s">
        <v>76131</v>
      </c>
      <c r="W726" t="s">
        <v>76132</v>
      </c>
      <c r="X726" t="s">
        <v>76133</v>
      </c>
      <c r="Y726" t="s">
        <v>76134</v>
      </c>
      <c r="Z726" t="s">
        <v>76135</v>
      </c>
      <c r="AA726" t="s">
        <v>76136</v>
      </c>
      <c r="AB726" t="s">
        <v>76137</v>
      </c>
      <c r="AC726" t="s">
        <v>76138</v>
      </c>
      <c r="AD726" t="s">
        <v>76139</v>
      </c>
      <c r="AE726" t="s">
        <v>76140</v>
      </c>
      <c r="AF726" t="s">
        <v>76141</v>
      </c>
      <c r="AG726" t="s">
        <v>76142</v>
      </c>
      <c r="AH726" t="s">
        <v>76143</v>
      </c>
      <c r="AI726" t="s">
        <v>76144</v>
      </c>
      <c r="AJ726" t="s">
        <v>76145</v>
      </c>
      <c r="AK726" t="s">
        <v>76146</v>
      </c>
      <c r="AL726" t="s">
        <v>76147</v>
      </c>
      <c r="AM726" t="s">
        <v>76148</v>
      </c>
      <c r="AN726" t="s">
        <v>76149</v>
      </c>
      <c r="AO726" t="s">
        <v>76150</v>
      </c>
      <c r="AP726" t="s">
        <v>76151</v>
      </c>
      <c r="AQ726" t="s">
        <v>76152</v>
      </c>
      <c r="AR726" t="s">
        <v>76153</v>
      </c>
      <c r="AS726" t="s">
        <v>76154</v>
      </c>
      <c r="AT726" t="s">
        <v>76155</v>
      </c>
      <c r="AU726" t="s">
        <v>76156</v>
      </c>
      <c r="AV726" t="s">
        <v>76157</v>
      </c>
      <c r="AW726" t="s">
        <v>76158</v>
      </c>
      <c r="AX726" t="s">
        <v>76159</v>
      </c>
      <c r="AY726" t="s">
        <v>76160</v>
      </c>
      <c r="AZ726" t="s">
        <v>76161</v>
      </c>
      <c r="BA726" t="s">
        <v>76162</v>
      </c>
      <c r="BB726" t="s">
        <v>76163</v>
      </c>
      <c r="BC726" t="s">
        <v>76164</v>
      </c>
      <c r="BD726" t="s">
        <v>76165</v>
      </c>
      <c r="BE726" t="s">
        <v>76166</v>
      </c>
      <c r="BF726" t="s">
        <v>76167</v>
      </c>
      <c r="BG726" t="s">
        <v>76168</v>
      </c>
      <c r="BH726" t="s">
        <v>76169</v>
      </c>
      <c r="BI726" t="s">
        <v>76170</v>
      </c>
      <c r="BJ726" t="s">
        <v>76171</v>
      </c>
      <c r="BK726" t="s">
        <v>76172</v>
      </c>
      <c r="BL726" t="s">
        <v>76173</v>
      </c>
      <c r="BM726" t="s">
        <v>76174</v>
      </c>
      <c r="BN726" t="s">
        <v>76175</v>
      </c>
      <c r="BO726" t="s">
        <v>76176</v>
      </c>
      <c r="BP726" t="s">
        <v>76177</v>
      </c>
      <c r="BQ726" t="s">
        <v>76178</v>
      </c>
      <c r="BR726" t="s">
        <v>76179</v>
      </c>
      <c r="BS726" t="s">
        <v>76180</v>
      </c>
      <c r="BT726" t="s">
        <v>76181</v>
      </c>
      <c r="BU726" t="s">
        <v>76182</v>
      </c>
      <c r="BV726" t="s">
        <v>76183</v>
      </c>
      <c r="BW726" t="s">
        <v>76184</v>
      </c>
      <c r="BX726" t="s">
        <v>76185</v>
      </c>
      <c r="BY726" t="s">
        <v>76186</v>
      </c>
      <c r="BZ726" t="s">
        <v>76187</v>
      </c>
      <c r="CA726" t="s">
        <v>76188</v>
      </c>
      <c r="CB726" t="s">
        <v>76189</v>
      </c>
      <c r="CC726" t="s">
        <v>76190</v>
      </c>
      <c r="CD726" t="s">
        <v>76191</v>
      </c>
      <c r="CE726" t="s">
        <v>76192</v>
      </c>
      <c r="CF726" t="s">
        <v>76193</v>
      </c>
      <c r="CG726" t="s">
        <v>76194</v>
      </c>
      <c r="CH726" t="s">
        <v>76195</v>
      </c>
      <c r="CI726" t="s">
        <v>76196</v>
      </c>
      <c r="CJ726" t="s">
        <v>76197</v>
      </c>
      <c r="CK726" t="s">
        <v>76198</v>
      </c>
      <c r="CL726" t="s">
        <v>76199</v>
      </c>
      <c r="CM726" t="s">
        <v>76200</v>
      </c>
      <c r="CN726" t="s">
        <v>76201</v>
      </c>
      <c r="CO726" t="s">
        <v>76202</v>
      </c>
      <c r="CP726" t="s">
        <v>76203</v>
      </c>
      <c r="CQ726" t="s">
        <v>76204</v>
      </c>
      <c r="CR726" t="s">
        <v>76205</v>
      </c>
      <c r="CS726" t="s">
        <v>76206</v>
      </c>
      <c r="CT726" t="s">
        <v>76207</v>
      </c>
      <c r="CU726" t="s">
        <v>76208</v>
      </c>
      <c r="CV726" t="s">
        <v>76209</v>
      </c>
      <c r="CW726" t="s">
        <v>76210</v>
      </c>
      <c r="CX726" t="s">
        <v>76211</v>
      </c>
      <c r="CY726" t="s">
        <v>76212</v>
      </c>
      <c r="CZ726" t="s">
        <v>76213</v>
      </c>
      <c r="DA726" t="s">
        <v>76214</v>
      </c>
    </row>
    <row r="727" spans="1:105" x14ac:dyDescent="0.25">
      <c r="A727" t="s">
        <v>76215</v>
      </c>
      <c r="B727" t="s">
        <v>76216</v>
      </c>
      <c r="C727" t="s">
        <v>76217</v>
      </c>
      <c r="D727" t="s">
        <v>76218</v>
      </c>
      <c r="E727" t="s">
        <v>76219</v>
      </c>
      <c r="F727" t="s">
        <v>76220</v>
      </c>
      <c r="G727" t="s">
        <v>76221</v>
      </c>
      <c r="H727" t="s">
        <v>76222</v>
      </c>
      <c r="I727" t="s">
        <v>76223</v>
      </c>
      <c r="J727" t="s">
        <v>76224</v>
      </c>
      <c r="K727" t="s">
        <v>76225</v>
      </c>
      <c r="L727" t="s">
        <v>76226</v>
      </c>
      <c r="M727" t="s">
        <v>76227</v>
      </c>
      <c r="N727" t="s">
        <v>76228</v>
      </c>
      <c r="O727" t="s">
        <v>76229</v>
      </c>
      <c r="P727" t="s">
        <v>76230</v>
      </c>
      <c r="Q727" t="s">
        <v>76231</v>
      </c>
      <c r="R727" t="s">
        <v>76232</v>
      </c>
      <c r="S727" t="s">
        <v>76233</v>
      </c>
      <c r="T727" t="s">
        <v>76234</v>
      </c>
      <c r="U727" t="s">
        <v>76235</v>
      </c>
      <c r="V727" t="s">
        <v>76236</v>
      </c>
      <c r="W727" t="s">
        <v>76237</v>
      </c>
      <c r="X727" t="s">
        <v>76238</v>
      </c>
      <c r="Y727" t="s">
        <v>76239</v>
      </c>
      <c r="Z727" t="s">
        <v>76240</v>
      </c>
      <c r="AA727" t="s">
        <v>76241</v>
      </c>
      <c r="AB727" t="s">
        <v>76242</v>
      </c>
      <c r="AC727" t="s">
        <v>76243</v>
      </c>
      <c r="AD727" t="s">
        <v>76244</v>
      </c>
      <c r="AE727" t="s">
        <v>76245</v>
      </c>
      <c r="AF727" t="s">
        <v>76246</v>
      </c>
      <c r="AG727" t="s">
        <v>76247</v>
      </c>
      <c r="AH727" t="s">
        <v>76248</v>
      </c>
      <c r="AI727" t="s">
        <v>76249</v>
      </c>
      <c r="AJ727" t="s">
        <v>76250</v>
      </c>
      <c r="AK727" t="s">
        <v>76251</v>
      </c>
      <c r="AL727" t="s">
        <v>76252</v>
      </c>
      <c r="AM727" t="s">
        <v>76253</v>
      </c>
      <c r="AN727" t="s">
        <v>76254</v>
      </c>
      <c r="AO727" t="s">
        <v>76255</v>
      </c>
      <c r="AP727" t="s">
        <v>76256</v>
      </c>
      <c r="AQ727" t="s">
        <v>76257</v>
      </c>
      <c r="AR727" t="s">
        <v>76258</v>
      </c>
      <c r="AS727" t="s">
        <v>76259</v>
      </c>
      <c r="AT727" t="s">
        <v>76260</v>
      </c>
      <c r="AU727" t="s">
        <v>76261</v>
      </c>
      <c r="AV727" t="s">
        <v>76262</v>
      </c>
      <c r="AW727" t="s">
        <v>76263</v>
      </c>
      <c r="AX727" t="s">
        <v>76264</v>
      </c>
      <c r="AY727" t="s">
        <v>76265</v>
      </c>
      <c r="AZ727" t="s">
        <v>76266</v>
      </c>
      <c r="BA727" t="s">
        <v>76267</v>
      </c>
      <c r="BB727" t="s">
        <v>76268</v>
      </c>
      <c r="BC727" t="s">
        <v>76269</v>
      </c>
      <c r="BD727" t="s">
        <v>76270</v>
      </c>
      <c r="BE727" t="s">
        <v>76271</v>
      </c>
      <c r="BF727" t="s">
        <v>76272</v>
      </c>
      <c r="BG727" t="s">
        <v>76273</v>
      </c>
      <c r="BH727" t="s">
        <v>76274</v>
      </c>
      <c r="BI727" t="s">
        <v>76275</v>
      </c>
      <c r="BJ727" t="s">
        <v>76276</v>
      </c>
      <c r="BK727" t="s">
        <v>76277</v>
      </c>
      <c r="BL727" t="s">
        <v>76278</v>
      </c>
      <c r="BM727" t="s">
        <v>76279</v>
      </c>
      <c r="BN727" t="s">
        <v>76280</v>
      </c>
      <c r="BO727" t="s">
        <v>76281</v>
      </c>
      <c r="BP727" t="s">
        <v>76282</v>
      </c>
      <c r="BQ727" t="s">
        <v>76283</v>
      </c>
      <c r="BR727" t="s">
        <v>76284</v>
      </c>
      <c r="BS727" t="s">
        <v>76285</v>
      </c>
      <c r="BT727" t="s">
        <v>76286</v>
      </c>
      <c r="BU727" t="s">
        <v>76287</v>
      </c>
      <c r="BV727" t="s">
        <v>76288</v>
      </c>
      <c r="BW727" t="s">
        <v>76289</v>
      </c>
      <c r="BX727" t="s">
        <v>76290</v>
      </c>
      <c r="BY727" t="s">
        <v>76291</v>
      </c>
      <c r="BZ727" t="s">
        <v>76292</v>
      </c>
      <c r="CA727" t="s">
        <v>76293</v>
      </c>
      <c r="CB727" t="s">
        <v>76294</v>
      </c>
      <c r="CC727" t="s">
        <v>76295</v>
      </c>
      <c r="CD727" t="s">
        <v>76296</v>
      </c>
      <c r="CE727" t="s">
        <v>76297</v>
      </c>
      <c r="CF727" t="s">
        <v>76298</v>
      </c>
      <c r="CG727" t="s">
        <v>76299</v>
      </c>
      <c r="CH727" t="s">
        <v>76300</v>
      </c>
      <c r="CI727" t="s">
        <v>76301</v>
      </c>
      <c r="CJ727" t="s">
        <v>76302</v>
      </c>
      <c r="CK727" t="s">
        <v>76303</v>
      </c>
      <c r="CL727" t="s">
        <v>76304</v>
      </c>
      <c r="CM727" t="s">
        <v>76305</v>
      </c>
      <c r="CN727" t="s">
        <v>76306</v>
      </c>
      <c r="CO727" t="s">
        <v>76307</v>
      </c>
      <c r="CP727" t="s">
        <v>76308</v>
      </c>
      <c r="CQ727" t="s">
        <v>76309</v>
      </c>
      <c r="CR727" t="s">
        <v>76310</v>
      </c>
      <c r="CS727" t="s">
        <v>76311</v>
      </c>
      <c r="CT727" t="s">
        <v>76312</v>
      </c>
      <c r="CU727" t="s">
        <v>76313</v>
      </c>
      <c r="CV727" t="s">
        <v>76314</v>
      </c>
      <c r="CW727" t="s">
        <v>76315</v>
      </c>
      <c r="CX727" t="s">
        <v>76316</v>
      </c>
      <c r="CY727" t="s">
        <v>76317</v>
      </c>
      <c r="CZ727" t="s">
        <v>76318</v>
      </c>
      <c r="DA727" t="s">
        <v>76319</v>
      </c>
    </row>
    <row r="728" spans="1:105" x14ac:dyDescent="0.25">
      <c r="A728" t="s">
        <v>76320</v>
      </c>
      <c r="B728" t="s">
        <v>76321</v>
      </c>
      <c r="C728" t="s">
        <v>76322</v>
      </c>
      <c r="D728" t="s">
        <v>76323</v>
      </c>
      <c r="E728" t="s">
        <v>76324</v>
      </c>
      <c r="F728" t="s">
        <v>76325</v>
      </c>
      <c r="G728" t="s">
        <v>76326</v>
      </c>
      <c r="H728" t="s">
        <v>76327</v>
      </c>
      <c r="I728" t="s">
        <v>76328</v>
      </c>
      <c r="J728" t="s">
        <v>76329</v>
      </c>
      <c r="K728" t="s">
        <v>76330</v>
      </c>
      <c r="L728" t="s">
        <v>76331</v>
      </c>
      <c r="M728" t="s">
        <v>76332</v>
      </c>
      <c r="N728" t="s">
        <v>76333</v>
      </c>
      <c r="O728" t="s">
        <v>76334</v>
      </c>
      <c r="P728" t="s">
        <v>76335</v>
      </c>
      <c r="Q728" t="s">
        <v>76336</v>
      </c>
      <c r="R728" t="s">
        <v>76337</v>
      </c>
      <c r="S728" t="s">
        <v>76338</v>
      </c>
      <c r="T728" t="s">
        <v>76339</v>
      </c>
      <c r="U728" t="s">
        <v>76340</v>
      </c>
      <c r="V728" t="s">
        <v>76341</v>
      </c>
      <c r="W728" t="s">
        <v>76342</v>
      </c>
      <c r="X728" t="s">
        <v>76343</v>
      </c>
      <c r="Y728" t="s">
        <v>76344</v>
      </c>
      <c r="Z728" t="s">
        <v>76345</v>
      </c>
      <c r="AA728" t="s">
        <v>76346</v>
      </c>
      <c r="AB728" t="s">
        <v>76347</v>
      </c>
      <c r="AC728" t="s">
        <v>76348</v>
      </c>
      <c r="AD728" t="s">
        <v>76349</v>
      </c>
      <c r="AE728" t="s">
        <v>76350</v>
      </c>
      <c r="AF728" t="s">
        <v>76351</v>
      </c>
      <c r="AG728" t="s">
        <v>76352</v>
      </c>
      <c r="AH728" t="s">
        <v>76353</v>
      </c>
      <c r="AI728" t="s">
        <v>76354</v>
      </c>
      <c r="AJ728" t="s">
        <v>76355</v>
      </c>
      <c r="AK728" t="s">
        <v>76356</v>
      </c>
      <c r="AL728" t="s">
        <v>76357</v>
      </c>
      <c r="AM728" t="s">
        <v>76358</v>
      </c>
      <c r="AN728" t="s">
        <v>76359</v>
      </c>
      <c r="AO728" t="s">
        <v>76360</v>
      </c>
      <c r="AP728" t="s">
        <v>76361</v>
      </c>
      <c r="AQ728" t="s">
        <v>76362</v>
      </c>
      <c r="AR728" t="s">
        <v>76363</v>
      </c>
      <c r="AS728" t="s">
        <v>76364</v>
      </c>
      <c r="AT728" t="s">
        <v>76365</v>
      </c>
      <c r="AU728" t="s">
        <v>76366</v>
      </c>
      <c r="AV728" t="s">
        <v>76367</v>
      </c>
      <c r="AW728" t="s">
        <v>76368</v>
      </c>
      <c r="AX728" t="s">
        <v>76369</v>
      </c>
      <c r="AY728" t="s">
        <v>76370</v>
      </c>
      <c r="AZ728" t="s">
        <v>76371</v>
      </c>
      <c r="BA728" t="s">
        <v>76372</v>
      </c>
      <c r="BB728" t="s">
        <v>76373</v>
      </c>
      <c r="BC728" t="s">
        <v>76374</v>
      </c>
      <c r="BD728" t="s">
        <v>76375</v>
      </c>
      <c r="BE728" t="s">
        <v>76376</v>
      </c>
      <c r="BF728" t="s">
        <v>76377</v>
      </c>
      <c r="BG728" t="s">
        <v>76378</v>
      </c>
      <c r="BH728" t="s">
        <v>76379</v>
      </c>
      <c r="BI728" t="s">
        <v>76380</v>
      </c>
      <c r="BJ728" t="s">
        <v>76381</v>
      </c>
      <c r="BK728" t="s">
        <v>76382</v>
      </c>
      <c r="BL728" t="s">
        <v>76383</v>
      </c>
      <c r="BM728" t="s">
        <v>76384</v>
      </c>
      <c r="BN728" t="s">
        <v>76385</v>
      </c>
      <c r="BO728" t="s">
        <v>76386</v>
      </c>
      <c r="BP728" t="s">
        <v>76387</v>
      </c>
      <c r="BQ728" t="s">
        <v>76388</v>
      </c>
      <c r="BR728" t="s">
        <v>76389</v>
      </c>
      <c r="BS728" t="s">
        <v>76390</v>
      </c>
      <c r="BT728" t="s">
        <v>76391</v>
      </c>
      <c r="BU728" t="s">
        <v>76392</v>
      </c>
      <c r="BV728" t="s">
        <v>76393</v>
      </c>
      <c r="BW728" t="s">
        <v>76394</v>
      </c>
      <c r="BX728" t="s">
        <v>76395</v>
      </c>
      <c r="BY728" t="s">
        <v>76396</v>
      </c>
      <c r="BZ728" t="s">
        <v>76397</v>
      </c>
      <c r="CA728" t="s">
        <v>76398</v>
      </c>
      <c r="CB728" t="s">
        <v>76399</v>
      </c>
      <c r="CC728" t="s">
        <v>76400</v>
      </c>
      <c r="CD728" t="s">
        <v>76401</v>
      </c>
      <c r="CE728" t="s">
        <v>76402</v>
      </c>
      <c r="CF728" t="s">
        <v>76403</v>
      </c>
      <c r="CG728" t="s">
        <v>76404</v>
      </c>
      <c r="CH728" t="s">
        <v>76405</v>
      </c>
      <c r="CI728" t="s">
        <v>76406</v>
      </c>
      <c r="CJ728" t="s">
        <v>76407</v>
      </c>
      <c r="CK728" t="s">
        <v>76408</v>
      </c>
      <c r="CL728" t="s">
        <v>76409</v>
      </c>
      <c r="CM728" t="s">
        <v>76410</v>
      </c>
      <c r="CN728" t="s">
        <v>76411</v>
      </c>
      <c r="CO728" t="s">
        <v>76412</v>
      </c>
      <c r="CP728" t="s">
        <v>76413</v>
      </c>
      <c r="CQ728" t="s">
        <v>76414</v>
      </c>
      <c r="CR728" t="s">
        <v>76415</v>
      </c>
      <c r="CS728" t="s">
        <v>76416</v>
      </c>
      <c r="CT728" t="s">
        <v>76417</v>
      </c>
      <c r="CU728" t="s">
        <v>76418</v>
      </c>
      <c r="CV728" t="s">
        <v>76419</v>
      </c>
      <c r="CW728" t="s">
        <v>76420</v>
      </c>
      <c r="CX728" t="s">
        <v>76421</v>
      </c>
      <c r="CY728" t="s">
        <v>76422</v>
      </c>
      <c r="CZ728" t="s">
        <v>76423</v>
      </c>
      <c r="DA728" t="s">
        <v>76424</v>
      </c>
    </row>
    <row r="729" spans="1:105" x14ac:dyDescent="0.25">
      <c r="A729" t="s">
        <v>76425</v>
      </c>
      <c r="B729" t="s">
        <v>76426</v>
      </c>
      <c r="C729" t="s">
        <v>76427</v>
      </c>
      <c r="D729" t="s">
        <v>76428</v>
      </c>
      <c r="E729" t="s">
        <v>76429</v>
      </c>
      <c r="F729" t="s">
        <v>76430</v>
      </c>
      <c r="G729" t="s">
        <v>76431</v>
      </c>
      <c r="H729" t="s">
        <v>76432</v>
      </c>
      <c r="I729" t="s">
        <v>76433</v>
      </c>
      <c r="J729" t="s">
        <v>76434</v>
      </c>
      <c r="K729" t="s">
        <v>76435</v>
      </c>
      <c r="L729" t="s">
        <v>76436</v>
      </c>
      <c r="M729" t="s">
        <v>76437</v>
      </c>
      <c r="N729" t="s">
        <v>76438</v>
      </c>
      <c r="O729" t="s">
        <v>76439</v>
      </c>
      <c r="P729" t="s">
        <v>76440</v>
      </c>
      <c r="Q729" t="s">
        <v>76441</v>
      </c>
      <c r="R729" t="s">
        <v>76442</v>
      </c>
      <c r="S729" t="s">
        <v>76443</v>
      </c>
      <c r="T729" t="s">
        <v>76444</v>
      </c>
      <c r="U729" t="s">
        <v>76445</v>
      </c>
      <c r="V729" t="s">
        <v>76446</v>
      </c>
      <c r="W729" t="s">
        <v>76447</v>
      </c>
      <c r="X729" t="s">
        <v>76448</v>
      </c>
      <c r="Y729" t="s">
        <v>76449</v>
      </c>
      <c r="Z729" t="s">
        <v>76450</v>
      </c>
      <c r="AA729" t="s">
        <v>76451</v>
      </c>
      <c r="AB729" t="s">
        <v>76452</v>
      </c>
      <c r="AC729" t="s">
        <v>76453</v>
      </c>
      <c r="AD729" t="s">
        <v>76454</v>
      </c>
      <c r="AE729" t="s">
        <v>76455</v>
      </c>
      <c r="AF729" t="s">
        <v>76456</v>
      </c>
      <c r="AG729" t="s">
        <v>76457</v>
      </c>
      <c r="AH729" t="s">
        <v>76458</v>
      </c>
      <c r="AI729" t="s">
        <v>76459</v>
      </c>
      <c r="AJ729" t="s">
        <v>76460</v>
      </c>
      <c r="AK729" t="s">
        <v>76461</v>
      </c>
      <c r="AL729" t="s">
        <v>76462</v>
      </c>
      <c r="AM729" t="s">
        <v>76463</v>
      </c>
      <c r="AN729" t="s">
        <v>76464</v>
      </c>
      <c r="AO729" t="s">
        <v>76465</v>
      </c>
      <c r="AP729" t="s">
        <v>76466</v>
      </c>
      <c r="AQ729" t="s">
        <v>76467</v>
      </c>
      <c r="AR729" t="s">
        <v>76468</v>
      </c>
      <c r="AS729" t="s">
        <v>76469</v>
      </c>
      <c r="AT729" t="s">
        <v>76470</v>
      </c>
      <c r="AU729" t="s">
        <v>76471</v>
      </c>
      <c r="AV729" t="s">
        <v>76472</v>
      </c>
      <c r="AW729" t="s">
        <v>76473</v>
      </c>
      <c r="AX729" t="s">
        <v>76474</v>
      </c>
      <c r="AY729" t="s">
        <v>76475</v>
      </c>
      <c r="AZ729" t="s">
        <v>76476</v>
      </c>
      <c r="BA729" t="s">
        <v>76477</v>
      </c>
      <c r="BB729" t="s">
        <v>76478</v>
      </c>
      <c r="BC729" t="s">
        <v>76479</v>
      </c>
      <c r="BD729" t="s">
        <v>76480</v>
      </c>
      <c r="BE729" t="s">
        <v>76481</v>
      </c>
      <c r="BF729" t="s">
        <v>76482</v>
      </c>
      <c r="BG729" t="s">
        <v>76483</v>
      </c>
      <c r="BH729" t="s">
        <v>76484</v>
      </c>
      <c r="BI729" t="s">
        <v>76485</v>
      </c>
      <c r="BJ729" t="s">
        <v>76486</v>
      </c>
      <c r="BK729" t="s">
        <v>76487</v>
      </c>
      <c r="BL729" t="s">
        <v>76488</v>
      </c>
      <c r="BM729" t="s">
        <v>76489</v>
      </c>
      <c r="BN729" t="s">
        <v>76490</v>
      </c>
      <c r="BO729" t="s">
        <v>76491</v>
      </c>
      <c r="BP729" t="s">
        <v>76492</v>
      </c>
      <c r="BQ729" t="s">
        <v>76493</v>
      </c>
      <c r="BR729" t="s">
        <v>76494</v>
      </c>
      <c r="BS729" t="s">
        <v>76495</v>
      </c>
      <c r="BT729" t="s">
        <v>76496</v>
      </c>
      <c r="BU729" t="s">
        <v>76497</v>
      </c>
      <c r="BV729" t="s">
        <v>76498</v>
      </c>
      <c r="BW729" t="s">
        <v>76499</v>
      </c>
      <c r="BX729" t="s">
        <v>76500</v>
      </c>
      <c r="BY729" t="s">
        <v>76501</v>
      </c>
      <c r="BZ729" t="s">
        <v>76502</v>
      </c>
      <c r="CA729" t="s">
        <v>76503</v>
      </c>
      <c r="CB729" t="s">
        <v>76504</v>
      </c>
      <c r="CC729" t="s">
        <v>76505</v>
      </c>
      <c r="CD729" t="s">
        <v>76506</v>
      </c>
      <c r="CE729" t="s">
        <v>76507</v>
      </c>
      <c r="CF729" t="s">
        <v>76508</v>
      </c>
      <c r="CG729" t="s">
        <v>76509</v>
      </c>
      <c r="CH729" t="s">
        <v>76510</v>
      </c>
      <c r="CI729" t="s">
        <v>76511</v>
      </c>
      <c r="CJ729" t="s">
        <v>76512</v>
      </c>
      <c r="CK729" t="s">
        <v>76513</v>
      </c>
      <c r="CL729" t="s">
        <v>76514</v>
      </c>
      <c r="CM729" t="s">
        <v>76515</v>
      </c>
      <c r="CN729" t="s">
        <v>76516</v>
      </c>
      <c r="CO729" t="s">
        <v>76517</v>
      </c>
      <c r="CP729" t="s">
        <v>76518</v>
      </c>
      <c r="CQ729" t="s">
        <v>76519</v>
      </c>
      <c r="CR729" t="s">
        <v>76520</v>
      </c>
      <c r="CS729" t="s">
        <v>76521</v>
      </c>
      <c r="CT729" t="s">
        <v>76522</v>
      </c>
      <c r="CU729" t="s">
        <v>76523</v>
      </c>
      <c r="CV729" t="s">
        <v>76524</v>
      </c>
      <c r="CW729" t="s">
        <v>76525</v>
      </c>
      <c r="CX729" t="s">
        <v>76526</v>
      </c>
      <c r="CY729" t="s">
        <v>76527</v>
      </c>
      <c r="CZ729" t="s">
        <v>76528</v>
      </c>
      <c r="DA729" t="s">
        <v>76529</v>
      </c>
    </row>
    <row r="730" spans="1:105" x14ac:dyDescent="0.25">
      <c r="A730" t="s">
        <v>76530</v>
      </c>
      <c r="B730" t="s">
        <v>76531</v>
      </c>
      <c r="C730" t="s">
        <v>76532</v>
      </c>
      <c r="D730" t="s">
        <v>76533</v>
      </c>
      <c r="E730" t="s">
        <v>76534</v>
      </c>
      <c r="F730" t="s">
        <v>76535</v>
      </c>
      <c r="G730" t="s">
        <v>76536</v>
      </c>
      <c r="H730" t="s">
        <v>76537</v>
      </c>
      <c r="I730" t="s">
        <v>76538</v>
      </c>
      <c r="J730" t="s">
        <v>76539</v>
      </c>
      <c r="K730" t="s">
        <v>76540</v>
      </c>
      <c r="L730" t="s">
        <v>76541</v>
      </c>
      <c r="M730" t="s">
        <v>76542</v>
      </c>
      <c r="N730" t="s">
        <v>76543</v>
      </c>
      <c r="O730" t="s">
        <v>76544</v>
      </c>
      <c r="P730" t="s">
        <v>76545</v>
      </c>
      <c r="Q730" t="s">
        <v>76546</v>
      </c>
      <c r="R730" t="s">
        <v>76547</v>
      </c>
      <c r="S730" t="s">
        <v>76548</v>
      </c>
      <c r="T730" t="s">
        <v>76549</v>
      </c>
      <c r="U730" t="s">
        <v>76550</v>
      </c>
      <c r="V730" t="s">
        <v>76551</v>
      </c>
      <c r="W730" t="s">
        <v>76552</v>
      </c>
      <c r="X730" t="s">
        <v>76553</v>
      </c>
      <c r="Y730" t="s">
        <v>76554</v>
      </c>
      <c r="Z730" t="s">
        <v>76555</v>
      </c>
      <c r="AA730" t="s">
        <v>76556</v>
      </c>
      <c r="AB730" t="s">
        <v>76557</v>
      </c>
      <c r="AC730" t="s">
        <v>76558</v>
      </c>
      <c r="AD730" t="s">
        <v>76559</v>
      </c>
      <c r="AE730" t="s">
        <v>76560</v>
      </c>
      <c r="AF730" t="s">
        <v>76561</v>
      </c>
      <c r="AG730" t="s">
        <v>76562</v>
      </c>
      <c r="AH730" t="s">
        <v>76563</v>
      </c>
      <c r="AI730" t="s">
        <v>76564</v>
      </c>
      <c r="AJ730" t="s">
        <v>76565</v>
      </c>
      <c r="AK730" t="s">
        <v>76566</v>
      </c>
      <c r="AL730" t="s">
        <v>76567</v>
      </c>
      <c r="AM730" t="s">
        <v>76568</v>
      </c>
      <c r="AN730" t="s">
        <v>76569</v>
      </c>
      <c r="AO730" t="s">
        <v>76570</v>
      </c>
      <c r="AP730" t="s">
        <v>76571</v>
      </c>
      <c r="AQ730" t="s">
        <v>76572</v>
      </c>
      <c r="AR730" t="s">
        <v>76573</v>
      </c>
      <c r="AS730" t="s">
        <v>76574</v>
      </c>
      <c r="AT730" t="s">
        <v>76575</v>
      </c>
      <c r="AU730" t="s">
        <v>76576</v>
      </c>
      <c r="AV730" t="s">
        <v>76577</v>
      </c>
      <c r="AW730" t="s">
        <v>76578</v>
      </c>
      <c r="AX730" t="s">
        <v>76579</v>
      </c>
      <c r="AY730" t="s">
        <v>76580</v>
      </c>
      <c r="AZ730" t="s">
        <v>76581</v>
      </c>
      <c r="BA730" t="s">
        <v>76582</v>
      </c>
      <c r="BB730" t="s">
        <v>76583</v>
      </c>
      <c r="BC730" t="s">
        <v>76584</v>
      </c>
      <c r="BD730" t="s">
        <v>76585</v>
      </c>
      <c r="BE730" t="s">
        <v>76586</v>
      </c>
      <c r="BF730" t="s">
        <v>76587</v>
      </c>
      <c r="BG730" t="s">
        <v>76588</v>
      </c>
      <c r="BH730" t="s">
        <v>76589</v>
      </c>
      <c r="BI730" t="s">
        <v>76590</v>
      </c>
      <c r="BJ730" t="s">
        <v>76591</v>
      </c>
      <c r="BK730" t="s">
        <v>76592</v>
      </c>
      <c r="BL730" t="s">
        <v>76593</v>
      </c>
      <c r="BM730" t="s">
        <v>76594</v>
      </c>
      <c r="BN730" t="s">
        <v>76595</v>
      </c>
      <c r="BO730" t="s">
        <v>76596</v>
      </c>
      <c r="BP730" t="s">
        <v>76597</v>
      </c>
      <c r="BQ730" t="s">
        <v>76598</v>
      </c>
      <c r="BR730" t="s">
        <v>76599</v>
      </c>
      <c r="BS730" t="s">
        <v>76600</v>
      </c>
      <c r="BT730" t="s">
        <v>76601</v>
      </c>
      <c r="BU730" t="s">
        <v>76602</v>
      </c>
      <c r="BV730" t="s">
        <v>76603</v>
      </c>
      <c r="BW730" t="s">
        <v>76604</v>
      </c>
      <c r="BX730" t="s">
        <v>76605</v>
      </c>
      <c r="BY730" t="s">
        <v>76606</v>
      </c>
      <c r="BZ730" t="s">
        <v>76607</v>
      </c>
      <c r="CA730" t="s">
        <v>76608</v>
      </c>
      <c r="CB730" t="s">
        <v>76609</v>
      </c>
      <c r="CC730" t="s">
        <v>76610</v>
      </c>
      <c r="CD730" t="s">
        <v>76611</v>
      </c>
      <c r="CE730" t="s">
        <v>76612</v>
      </c>
      <c r="CF730" t="s">
        <v>76613</v>
      </c>
      <c r="CG730" t="s">
        <v>76614</v>
      </c>
      <c r="CH730" t="s">
        <v>76615</v>
      </c>
      <c r="CI730" t="s">
        <v>76616</v>
      </c>
      <c r="CJ730" t="s">
        <v>76617</v>
      </c>
      <c r="CK730" t="s">
        <v>76618</v>
      </c>
      <c r="CL730" t="s">
        <v>76619</v>
      </c>
      <c r="CM730" t="s">
        <v>76620</v>
      </c>
      <c r="CN730" t="s">
        <v>76621</v>
      </c>
      <c r="CO730" t="s">
        <v>76622</v>
      </c>
      <c r="CP730" t="s">
        <v>76623</v>
      </c>
      <c r="CQ730" t="s">
        <v>76624</v>
      </c>
      <c r="CR730" t="s">
        <v>76625</v>
      </c>
      <c r="CS730" t="s">
        <v>76626</v>
      </c>
      <c r="CT730" t="s">
        <v>76627</v>
      </c>
      <c r="CU730" t="s">
        <v>76628</v>
      </c>
      <c r="CV730" t="s">
        <v>76629</v>
      </c>
      <c r="CW730" t="s">
        <v>76630</v>
      </c>
      <c r="CX730" t="s">
        <v>76631</v>
      </c>
      <c r="CY730" t="s">
        <v>76632</v>
      </c>
      <c r="CZ730" t="s">
        <v>76633</v>
      </c>
      <c r="DA730" t="s">
        <v>76634</v>
      </c>
    </row>
    <row r="731" spans="1:105" x14ac:dyDescent="0.25">
      <c r="A731" t="s">
        <v>76635</v>
      </c>
      <c r="B731" t="s">
        <v>76636</v>
      </c>
      <c r="C731" t="s">
        <v>76637</v>
      </c>
      <c r="D731" t="s">
        <v>76638</v>
      </c>
      <c r="E731" t="s">
        <v>76639</v>
      </c>
      <c r="F731" t="s">
        <v>76640</v>
      </c>
      <c r="G731" t="s">
        <v>76641</v>
      </c>
      <c r="H731" t="s">
        <v>76642</v>
      </c>
      <c r="I731" t="s">
        <v>76643</v>
      </c>
      <c r="J731" t="s">
        <v>76644</v>
      </c>
      <c r="K731" t="s">
        <v>76645</v>
      </c>
      <c r="L731" t="s">
        <v>76646</v>
      </c>
      <c r="M731" t="s">
        <v>76647</v>
      </c>
      <c r="N731" t="s">
        <v>76648</v>
      </c>
      <c r="O731" t="s">
        <v>76649</v>
      </c>
      <c r="P731" t="s">
        <v>76650</v>
      </c>
      <c r="Q731" t="s">
        <v>76651</v>
      </c>
      <c r="R731" t="s">
        <v>76652</v>
      </c>
      <c r="S731" t="s">
        <v>76653</v>
      </c>
      <c r="T731" t="s">
        <v>76654</v>
      </c>
      <c r="U731" t="s">
        <v>76655</v>
      </c>
      <c r="V731" t="s">
        <v>76656</v>
      </c>
      <c r="W731" t="s">
        <v>76657</v>
      </c>
      <c r="X731" t="s">
        <v>76658</v>
      </c>
      <c r="Y731" t="s">
        <v>76659</v>
      </c>
      <c r="Z731" t="s">
        <v>76660</v>
      </c>
      <c r="AA731" t="s">
        <v>76661</v>
      </c>
      <c r="AB731" t="s">
        <v>76662</v>
      </c>
      <c r="AC731" t="s">
        <v>76663</v>
      </c>
      <c r="AD731" t="s">
        <v>76664</v>
      </c>
      <c r="AE731" t="s">
        <v>76665</v>
      </c>
      <c r="AF731" t="s">
        <v>76666</v>
      </c>
      <c r="AG731" t="s">
        <v>76667</v>
      </c>
      <c r="AH731" t="s">
        <v>76668</v>
      </c>
      <c r="AI731" t="s">
        <v>76669</v>
      </c>
      <c r="AJ731" t="s">
        <v>76670</v>
      </c>
      <c r="AK731" t="s">
        <v>76671</v>
      </c>
      <c r="AL731" t="s">
        <v>76672</v>
      </c>
      <c r="AM731" t="s">
        <v>76673</v>
      </c>
      <c r="AN731" t="s">
        <v>76674</v>
      </c>
      <c r="AO731" t="s">
        <v>76675</v>
      </c>
      <c r="AP731" t="s">
        <v>76676</v>
      </c>
      <c r="AQ731" t="s">
        <v>76677</v>
      </c>
      <c r="AR731" t="s">
        <v>76678</v>
      </c>
      <c r="AS731" t="s">
        <v>76679</v>
      </c>
      <c r="AT731" t="s">
        <v>76680</v>
      </c>
      <c r="AU731" t="s">
        <v>76681</v>
      </c>
      <c r="AV731" t="s">
        <v>76682</v>
      </c>
      <c r="AW731" t="s">
        <v>76683</v>
      </c>
      <c r="AX731" t="s">
        <v>76684</v>
      </c>
      <c r="AY731" t="s">
        <v>76685</v>
      </c>
      <c r="AZ731" t="s">
        <v>76686</v>
      </c>
      <c r="BA731" t="s">
        <v>76687</v>
      </c>
      <c r="BB731" t="s">
        <v>76688</v>
      </c>
      <c r="BC731" t="s">
        <v>76689</v>
      </c>
      <c r="BD731" t="s">
        <v>76690</v>
      </c>
      <c r="BE731" t="s">
        <v>76691</v>
      </c>
      <c r="BF731" t="s">
        <v>76692</v>
      </c>
      <c r="BG731" t="s">
        <v>76693</v>
      </c>
      <c r="BH731" t="s">
        <v>76694</v>
      </c>
      <c r="BI731" t="s">
        <v>76695</v>
      </c>
      <c r="BJ731" t="s">
        <v>76696</v>
      </c>
      <c r="BK731" t="s">
        <v>76697</v>
      </c>
      <c r="BL731" t="s">
        <v>76698</v>
      </c>
      <c r="BM731" t="s">
        <v>76699</v>
      </c>
      <c r="BN731" t="s">
        <v>76700</v>
      </c>
      <c r="BO731" t="s">
        <v>76701</v>
      </c>
      <c r="BP731" t="s">
        <v>76702</v>
      </c>
      <c r="BQ731" t="s">
        <v>76703</v>
      </c>
      <c r="BR731" t="s">
        <v>76704</v>
      </c>
      <c r="BS731" t="s">
        <v>76705</v>
      </c>
      <c r="BT731" t="s">
        <v>76706</v>
      </c>
      <c r="BU731" t="s">
        <v>76707</v>
      </c>
      <c r="BV731" t="s">
        <v>76708</v>
      </c>
      <c r="BW731" t="s">
        <v>76709</v>
      </c>
      <c r="BX731" t="s">
        <v>76710</v>
      </c>
      <c r="BY731" t="s">
        <v>76711</v>
      </c>
      <c r="BZ731" t="s">
        <v>76712</v>
      </c>
      <c r="CA731" t="s">
        <v>76713</v>
      </c>
      <c r="CB731" t="s">
        <v>76714</v>
      </c>
      <c r="CC731" t="s">
        <v>76715</v>
      </c>
      <c r="CD731" t="s">
        <v>76716</v>
      </c>
      <c r="CE731" t="s">
        <v>76717</v>
      </c>
      <c r="CF731" t="s">
        <v>76718</v>
      </c>
      <c r="CG731" t="s">
        <v>76719</v>
      </c>
      <c r="CH731" t="s">
        <v>76720</v>
      </c>
      <c r="CI731" t="s">
        <v>76721</v>
      </c>
      <c r="CJ731" t="s">
        <v>76722</v>
      </c>
      <c r="CK731" t="s">
        <v>76723</v>
      </c>
      <c r="CL731" t="s">
        <v>76724</v>
      </c>
      <c r="CM731" t="s">
        <v>76725</v>
      </c>
      <c r="CN731" t="s">
        <v>76726</v>
      </c>
      <c r="CO731" t="s">
        <v>76727</v>
      </c>
      <c r="CP731" t="s">
        <v>76728</v>
      </c>
      <c r="CQ731" t="s">
        <v>76729</v>
      </c>
      <c r="CR731" t="s">
        <v>76730</v>
      </c>
      <c r="CS731" t="s">
        <v>76731</v>
      </c>
      <c r="CT731" t="s">
        <v>76732</v>
      </c>
      <c r="CU731" t="s">
        <v>76733</v>
      </c>
      <c r="CV731" t="s">
        <v>76734</v>
      </c>
      <c r="CW731" t="s">
        <v>76735</v>
      </c>
      <c r="CX731" t="s">
        <v>76736</v>
      </c>
      <c r="CY731" t="s">
        <v>76737</v>
      </c>
      <c r="CZ731" t="s">
        <v>76738</v>
      </c>
      <c r="DA731" t="s">
        <v>76739</v>
      </c>
    </row>
    <row r="732" spans="1:105" x14ac:dyDescent="0.25">
      <c r="A732" t="s">
        <v>76740</v>
      </c>
      <c r="B732" t="s">
        <v>76741</v>
      </c>
      <c r="C732" t="s">
        <v>76742</v>
      </c>
      <c r="D732" t="s">
        <v>76743</v>
      </c>
      <c r="E732" t="s">
        <v>76744</v>
      </c>
      <c r="F732" t="s">
        <v>76745</v>
      </c>
      <c r="G732" t="s">
        <v>76746</v>
      </c>
      <c r="H732" t="s">
        <v>76747</v>
      </c>
      <c r="I732" t="s">
        <v>76748</v>
      </c>
      <c r="J732" t="s">
        <v>76749</v>
      </c>
      <c r="K732" t="s">
        <v>76750</v>
      </c>
      <c r="L732" t="s">
        <v>76751</v>
      </c>
      <c r="M732" t="s">
        <v>76752</v>
      </c>
      <c r="N732" t="s">
        <v>76753</v>
      </c>
      <c r="O732" t="s">
        <v>76754</v>
      </c>
      <c r="P732" t="s">
        <v>76755</v>
      </c>
      <c r="Q732" t="s">
        <v>76756</v>
      </c>
      <c r="R732" t="s">
        <v>76757</v>
      </c>
      <c r="S732" t="s">
        <v>76758</v>
      </c>
      <c r="T732" t="s">
        <v>76759</v>
      </c>
      <c r="U732" t="s">
        <v>76760</v>
      </c>
      <c r="V732" t="s">
        <v>76761</v>
      </c>
      <c r="W732" t="s">
        <v>76762</v>
      </c>
      <c r="X732" t="s">
        <v>76763</v>
      </c>
      <c r="Y732" t="s">
        <v>76764</v>
      </c>
      <c r="Z732" t="s">
        <v>76765</v>
      </c>
      <c r="AA732" t="s">
        <v>76766</v>
      </c>
      <c r="AB732" t="s">
        <v>76767</v>
      </c>
      <c r="AC732" t="s">
        <v>76768</v>
      </c>
      <c r="AD732" t="s">
        <v>76769</v>
      </c>
      <c r="AE732" t="s">
        <v>76770</v>
      </c>
      <c r="AF732" t="s">
        <v>76771</v>
      </c>
      <c r="AG732" t="s">
        <v>76772</v>
      </c>
      <c r="AH732" t="s">
        <v>76773</v>
      </c>
      <c r="AI732" t="s">
        <v>76774</v>
      </c>
      <c r="AJ732" t="s">
        <v>76775</v>
      </c>
      <c r="AK732" t="s">
        <v>76776</v>
      </c>
      <c r="AL732" t="s">
        <v>76777</v>
      </c>
      <c r="AM732" t="s">
        <v>76778</v>
      </c>
      <c r="AN732" t="s">
        <v>76779</v>
      </c>
      <c r="AO732" t="s">
        <v>76780</v>
      </c>
      <c r="AP732" t="s">
        <v>76781</v>
      </c>
      <c r="AQ732" t="s">
        <v>76782</v>
      </c>
      <c r="AR732" t="s">
        <v>76783</v>
      </c>
      <c r="AS732" t="s">
        <v>76784</v>
      </c>
      <c r="AT732" t="s">
        <v>76785</v>
      </c>
      <c r="AU732" t="s">
        <v>76786</v>
      </c>
      <c r="AV732" t="s">
        <v>76787</v>
      </c>
      <c r="AW732" t="s">
        <v>76788</v>
      </c>
      <c r="AX732" t="s">
        <v>76789</v>
      </c>
      <c r="AY732" t="s">
        <v>76790</v>
      </c>
      <c r="AZ732" t="s">
        <v>76791</v>
      </c>
      <c r="BA732" t="s">
        <v>76792</v>
      </c>
      <c r="BB732" t="s">
        <v>76793</v>
      </c>
      <c r="BC732" t="s">
        <v>76794</v>
      </c>
      <c r="BD732" t="s">
        <v>76795</v>
      </c>
      <c r="BE732" t="s">
        <v>76796</v>
      </c>
      <c r="BF732" t="s">
        <v>76797</v>
      </c>
      <c r="BG732" t="s">
        <v>76798</v>
      </c>
      <c r="BH732" t="s">
        <v>76799</v>
      </c>
      <c r="BI732" t="s">
        <v>76800</v>
      </c>
      <c r="BJ732" t="s">
        <v>76801</v>
      </c>
      <c r="BK732" t="s">
        <v>76802</v>
      </c>
      <c r="BL732" t="s">
        <v>76803</v>
      </c>
      <c r="BM732" t="s">
        <v>76804</v>
      </c>
      <c r="BN732" t="s">
        <v>76805</v>
      </c>
      <c r="BO732" t="s">
        <v>76806</v>
      </c>
      <c r="BP732" t="s">
        <v>76807</v>
      </c>
      <c r="BQ732" t="s">
        <v>76808</v>
      </c>
      <c r="BR732" t="s">
        <v>76809</v>
      </c>
      <c r="BS732" t="s">
        <v>76810</v>
      </c>
      <c r="BT732" t="s">
        <v>76811</v>
      </c>
      <c r="BU732" t="s">
        <v>76812</v>
      </c>
      <c r="BV732" t="s">
        <v>76813</v>
      </c>
      <c r="BW732" t="s">
        <v>76814</v>
      </c>
      <c r="BX732" t="s">
        <v>76815</v>
      </c>
      <c r="BY732" t="s">
        <v>76816</v>
      </c>
      <c r="BZ732" t="s">
        <v>76817</v>
      </c>
      <c r="CA732" t="s">
        <v>76818</v>
      </c>
      <c r="CB732" t="s">
        <v>76819</v>
      </c>
      <c r="CC732" t="s">
        <v>76820</v>
      </c>
      <c r="CD732" t="s">
        <v>76821</v>
      </c>
      <c r="CE732" t="s">
        <v>76822</v>
      </c>
      <c r="CF732" t="s">
        <v>76823</v>
      </c>
      <c r="CG732" t="s">
        <v>76824</v>
      </c>
      <c r="CH732" t="s">
        <v>76825</v>
      </c>
      <c r="CI732" t="s">
        <v>76826</v>
      </c>
      <c r="CJ732" t="s">
        <v>76827</v>
      </c>
      <c r="CK732" t="s">
        <v>76828</v>
      </c>
      <c r="CL732" t="s">
        <v>76829</v>
      </c>
      <c r="CM732" t="s">
        <v>76830</v>
      </c>
      <c r="CN732" t="s">
        <v>76831</v>
      </c>
      <c r="CO732" t="s">
        <v>76832</v>
      </c>
      <c r="CP732" t="s">
        <v>76833</v>
      </c>
      <c r="CQ732" t="s">
        <v>76834</v>
      </c>
      <c r="CR732" t="s">
        <v>76835</v>
      </c>
      <c r="CS732" t="s">
        <v>76836</v>
      </c>
      <c r="CT732" t="s">
        <v>76837</v>
      </c>
      <c r="CU732" t="s">
        <v>76838</v>
      </c>
      <c r="CV732" t="s">
        <v>76839</v>
      </c>
      <c r="CW732" t="s">
        <v>76840</v>
      </c>
      <c r="CX732" t="s">
        <v>76841</v>
      </c>
      <c r="CY732" t="s">
        <v>76842</v>
      </c>
      <c r="CZ732" t="s">
        <v>76843</v>
      </c>
      <c r="DA732" t="s">
        <v>76844</v>
      </c>
    </row>
    <row r="733" spans="1:105" x14ac:dyDescent="0.25">
      <c r="A733" t="s">
        <v>76845</v>
      </c>
      <c r="B733" t="s">
        <v>76846</v>
      </c>
      <c r="C733" t="s">
        <v>76847</v>
      </c>
      <c r="D733" t="s">
        <v>76848</v>
      </c>
      <c r="E733" t="s">
        <v>76849</v>
      </c>
      <c r="F733" t="s">
        <v>76850</v>
      </c>
      <c r="G733" t="s">
        <v>76851</v>
      </c>
      <c r="H733" t="s">
        <v>76852</v>
      </c>
      <c r="I733" t="s">
        <v>76853</v>
      </c>
      <c r="J733" t="s">
        <v>76854</v>
      </c>
      <c r="K733" t="s">
        <v>76855</v>
      </c>
      <c r="L733" t="s">
        <v>76856</v>
      </c>
      <c r="M733" t="s">
        <v>76857</v>
      </c>
      <c r="N733" t="s">
        <v>76858</v>
      </c>
      <c r="O733" t="s">
        <v>76859</v>
      </c>
      <c r="P733" t="s">
        <v>76860</v>
      </c>
      <c r="Q733" t="s">
        <v>76861</v>
      </c>
      <c r="R733" t="s">
        <v>76862</v>
      </c>
      <c r="S733" t="s">
        <v>76863</v>
      </c>
      <c r="T733" t="s">
        <v>76864</v>
      </c>
      <c r="U733" t="s">
        <v>76865</v>
      </c>
      <c r="V733" t="s">
        <v>76866</v>
      </c>
      <c r="W733" t="s">
        <v>76867</v>
      </c>
      <c r="X733" t="s">
        <v>76868</v>
      </c>
      <c r="Y733" t="s">
        <v>76869</v>
      </c>
      <c r="Z733" t="s">
        <v>76870</v>
      </c>
      <c r="AA733" t="s">
        <v>76871</v>
      </c>
      <c r="AB733" t="s">
        <v>76872</v>
      </c>
      <c r="AC733" t="s">
        <v>76873</v>
      </c>
      <c r="AD733" t="s">
        <v>76874</v>
      </c>
      <c r="AE733" t="s">
        <v>76875</v>
      </c>
      <c r="AF733" t="s">
        <v>76876</v>
      </c>
      <c r="AG733" t="s">
        <v>76877</v>
      </c>
      <c r="AH733" t="s">
        <v>76878</v>
      </c>
      <c r="AI733" t="s">
        <v>76879</v>
      </c>
      <c r="AJ733" t="s">
        <v>76880</v>
      </c>
      <c r="AK733" t="s">
        <v>76881</v>
      </c>
      <c r="AL733" t="s">
        <v>76882</v>
      </c>
      <c r="AM733" t="s">
        <v>76883</v>
      </c>
      <c r="AN733" t="s">
        <v>76884</v>
      </c>
      <c r="AO733" t="s">
        <v>76885</v>
      </c>
      <c r="AP733" t="s">
        <v>76886</v>
      </c>
      <c r="AQ733" t="s">
        <v>76887</v>
      </c>
      <c r="AR733" t="s">
        <v>76888</v>
      </c>
      <c r="AS733" t="s">
        <v>76889</v>
      </c>
      <c r="AT733" t="s">
        <v>76890</v>
      </c>
      <c r="AU733" t="s">
        <v>76891</v>
      </c>
      <c r="AV733" t="s">
        <v>76892</v>
      </c>
      <c r="AW733" t="s">
        <v>76893</v>
      </c>
      <c r="AX733" t="s">
        <v>76894</v>
      </c>
      <c r="AY733" t="s">
        <v>76895</v>
      </c>
      <c r="AZ733" t="s">
        <v>76896</v>
      </c>
      <c r="BA733" t="s">
        <v>76897</v>
      </c>
      <c r="BB733" t="s">
        <v>76898</v>
      </c>
      <c r="BC733" t="s">
        <v>76899</v>
      </c>
      <c r="BD733" t="s">
        <v>76900</v>
      </c>
      <c r="BE733" t="s">
        <v>76901</v>
      </c>
      <c r="BF733" t="s">
        <v>76902</v>
      </c>
      <c r="BG733" t="s">
        <v>76903</v>
      </c>
      <c r="BH733" t="s">
        <v>76904</v>
      </c>
      <c r="BI733" t="s">
        <v>76905</v>
      </c>
      <c r="BJ733" t="s">
        <v>76906</v>
      </c>
      <c r="BK733" t="s">
        <v>76907</v>
      </c>
      <c r="BL733" t="s">
        <v>76908</v>
      </c>
      <c r="BM733" t="s">
        <v>76909</v>
      </c>
      <c r="BN733" t="s">
        <v>76910</v>
      </c>
      <c r="BO733" t="s">
        <v>76911</v>
      </c>
      <c r="BP733" t="s">
        <v>76912</v>
      </c>
      <c r="BQ733" t="s">
        <v>76913</v>
      </c>
      <c r="BR733" t="s">
        <v>76914</v>
      </c>
      <c r="BS733" t="s">
        <v>76915</v>
      </c>
      <c r="BT733" t="s">
        <v>76916</v>
      </c>
      <c r="BU733" t="s">
        <v>76917</v>
      </c>
      <c r="BV733" t="s">
        <v>76918</v>
      </c>
      <c r="BW733" t="s">
        <v>76919</v>
      </c>
      <c r="BX733" t="s">
        <v>76920</v>
      </c>
      <c r="BY733" t="s">
        <v>76921</v>
      </c>
      <c r="BZ733" t="s">
        <v>76922</v>
      </c>
      <c r="CA733" t="s">
        <v>76923</v>
      </c>
      <c r="CB733" t="s">
        <v>76924</v>
      </c>
      <c r="CC733" t="s">
        <v>76925</v>
      </c>
      <c r="CD733" t="s">
        <v>76926</v>
      </c>
      <c r="CE733" t="s">
        <v>76927</v>
      </c>
      <c r="CF733" t="s">
        <v>76928</v>
      </c>
      <c r="CG733" t="s">
        <v>76929</v>
      </c>
      <c r="CH733" t="s">
        <v>76930</v>
      </c>
      <c r="CI733" t="s">
        <v>76931</v>
      </c>
      <c r="CJ733" t="s">
        <v>76932</v>
      </c>
      <c r="CK733" t="s">
        <v>76933</v>
      </c>
      <c r="CL733" t="s">
        <v>76934</v>
      </c>
      <c r="CM733" t="s">
        <v>76935</v>
      </c>
      <c r="CN733" t="s">
        <v>76936</v>
      </c>
      <c r="CO733" t="s">
        <v>76937</v>
      </c>
      <c r="CP733" t="s">
        <v>76938</v>
      </c>
      <c r="CQ733" t="s">
        <v>76939</v>
      </c>
      <c r="CR733" t="s">
        <v>76940</v>
      </c>
      <c r="CS733" t="s">
        <v>76941</v>
      </c>
      <c r="CT733" t="s">
        <v>76942</v>
      </c>
      <c r="CU733" t="s">
        <v>76943</v>
      </c>
      <c r="CV733" t="s">
        <v>76944</v>
      </c>
      <c r="CW733" t="s">
        <v>76945</v>
      </c>
      <c r="CX733" t="s">
        <v>76946</v>
      </c>
      <c r="CY733" t="s">
        <v>76947</v>
      </c>
      <c r="CZ733" t="s">
        <v>76948</v>
      </c>
      <c r="DA733" t="s">
        <v>76949</v>
      </c>
    </row>
    <row r="734" spans="1:105" x14ac:dyDescent="0.25">
      <c r="A734" t="s">
        <v>76950</v>
      </c>
      <c r="B734" t="s">
        <v>76951</v>
      </c>
      <c r="C734" t="s">
        <v>76952</v>
      </c>
      <c r="D734" t="s">
        <v>76953</v>
      </c>
      <c r="E734" t="s">
        <v>76954</v>
      </c>
      <c r="F734" t="s">
        <v>76955</v>
      </c>
      <c r="G734" t="s">
        <v>76956</v>
      </c>
      <c r="H734" t="s">
        <v>76957</v>
      </c>
      <c r="I734" t="s">
        <v>76958</v>
      </c>
      <c r="J734" t="s">
        <v>76959</v>
      </c>
      <c r="K734" t="s">
        <v>76960</v>
      </c>
      <c r="L734" t="s">
        <v>76961</v>
      </c>
      <c r="M734" t="s">
        <v>76962</v>
      </c>
      <c r="N734" t="s">
        <v>76963</v>
      </c>
      <c r="O734" t="s">
        <v>76964</v>
      </c>
      <c r="P734" t="s">
        <v>76965</v>
      </c>
      <c r="Q734" t="s">
        <v>76966</v>
      </c>
      <c r="R734" t="s">
        <v>76967</v>
      </c>
      <c r="S734" t="s">
        <v>76968</v>
      </c>
      <c r="T734" t="s">
        <v>76969</v>
      </c>
      <c r="U734" t="s">
        <v>76970</v>
      </c>
      <c r="V734" t="s">
        <v>76971</v>
      </c>
      <c r="W734" t="s">
        <v>76972</v>
      </c>
      <c r="X734" t="s">
        <v>76973</v>
      </c>
      <c r="Y734" t="s">
        <v>76974</v>
      </c>
      <c r="Z734" t="s">
        <v>76975</v>
      </c>
      <c r="AA734" t="s">
        <v>76976</v>
      </c>
      <c r="AB734" t="s">
        <v>76977</v>
      </c>
      <c r="AC734" t="s">
        <v>76978</v>
      </c>
      <c r="AD734" t="s">
        <v>76979</v>
      </c>
      <c r="AE734" t="s">
        <v>76980</v>
      </c>
      <c r="AF734" t="s">
        <v>76981</v>
      </c>
      <c r="AG734" t="s">
        <v>76982</v>
      </c>
      <c r="AH734" t="s">
        <v>76983</v>
      </c>
      <c r="AI734" t="s">
        <v>76984</v>
      </c>
      <c r="AJ734" t="s">
        <v>76985</v>
      </c>
      <c r="AK734" t="s">
        <v>76986</v>
      </c>
      <c r="AL734" t="s">
        <v>76987</v>
      </c>
      <c r="AM734" t="s">
        <v>76988</v>
      </c>
      <c r="AN734" t="s">
        <v>76989</v>
      </c>
      <c r="AO734" t="s">
        <v>76990</v>
      </c>
      <c r="AP734" t="s">
        <v>76991</v>
      </c>
      <c r="AQ734" t="s">
        <v>76992</v>
      </c>
      <c r="AR734" t="s">
        <v>76993</v>
      </c>
      <c r="AS734" t="s">
        <v>76994</v>
      </c>
      <c r="AT734" t="s">
        <v>76995</v>
      </c>
      <c r="AU734" t="s">
        <v>76996</v>
      </c>
      <c r="AV734" t="s">
        <v>76997</v>
      </c>
      <c r="AW734" t="s">
        <v>76998</v>
      </c>
      <c r="AX734" t="s">
        <v>76999</v>
      </c>
      <c r="AY734" t="s">
        <v>77000</v>
      </c>
      <c r="AZ734" t="s">
        <v>77001</v>
      </c>
      <c r="BA734" t="s">
        <v>77002</v>
      </c>
      <c r="BB734" t="s">
        <v>77003</v>
      </c>
      <c r="BC734" t="s">
        <v>77004</v>
      </c>
      <c r="BD734" t="s">
        <v>77005</v>
      </c>
      <c r="BE734" t="s">
        <v>77006</v>
      </c>
      <c r="BF734" t="s">
        <v>77007</v>
      </c>
      <c r="BG734" t="s">
        <v>77008</v>
      </c>
      <c r="BH734" t="s">
        <v>77009</v>
      </c>
      <c r="BI734" t="s">
        <v>77010</v>
      </c>
      <c r="BJ734" t="s">
        <v>77011</v>
      </c>
      <c r="BK734" t="s">
        <v>77012</v>
      </c>
      <c r="BL734" t="s">
        <v>77013</v>
      </c>
      <c r="BM734" t="s">
        <v>77014</v>
      </c>
      <c r="BN734" t="s">
        <v>77015</v>
      </c>
      <c r="BO734" t="s">
        <v>77016</v>
      </c>
      <c r="BP734" t="s">
        <v>77017</v>
      </c>
      <c r="BQ734" t="s">
        <v>77018</v>
      </c>
      <c r="BR734" t="s">
        <v>77019</v>
      </c>
      <c r="BS734" t="s">
        <v>77020</v>
      </c>
      <c r="BT734" t="s">
        <v>77021</v>
      </c>
      <c r="BU734" t="s">
        <v>77022</v>
      </c>
      <c r="BV734" t="s">
        <v>77023</v>
      </c>
      <c r="BW734" t="s">
        <v>77024</v>
      </c>
      <c r="BX734" t="s">
        <v>77025</v>
      </c>
      <c r="BY734" t="s">
        <v>77026</v>
      </c>
      <c r="BZ734" t="s">
        <v>77027</v>
      </c>
      <c r="CA734" t="s">
        <v>77028</v>
      </c>
      <c r="CB734" t="s">
        <v>77029</v>
      </c>
      <c r="CC734" t="s">
        <v>77030</v>
      </c>
      <c r="CD734" t="s">
        <v>77031</v>
      </c>
      <c r="CE734" t="s">
        <v>77032</v>
      </c>
      <c r="CF734" t="s">
        <v>77033</v>
      </c>
      <c r="CG734" t="s">
        <v>77034</v>
      </c>
      <c r="CH734" t="s">
        <v>77035</v>
      </c>
      <c r="CI734" t="s">
        <v>77036</v>
      </c>
      <c r="CJ734" t="s">
        <v>77037</v>
      </c>
      <c r="CK734" t="s">
        <v>77038</v>
      </c>
      <c r="CL734" t="s">
        <v>77039</v>
      </c>
      <c r="CM734" t="s">
        <v>77040</v>
      </c>
      <c r="CN734" t="s">
        <v>77041</v>
      </c>
      <c r="CO734" t="s">
        <v>77042</v>
      </c>
      <c r="CP734" t="s">
        <v>77043</v>
      </c>
      <c r="CQ734" t="s">
        <v>77044</v>
      </c>
      <c r="CR734" t="s">
        <v>77045</v>
      </c>
      <c r="CS734" t="s">
        <v>77046</v>
      </c>
      <c r="CT734" t="s">
        <v>77047</v>
      </c>
      <c r="CU734" t="s">
        <v>77048</v>
      </c>
      <c r="CV734" t="s">
        <v>77049</v>
      </c>
      <c r="CW734" t="s">
        <v>77050</v>
      </c>
      <c r="CX734" t="s">
        <v>77051</v>
      </c>
      <c r="CY734" t="s">
        <v>77052</v>
      </c>
      <c r="CZ734" t="s">
        <v>77053</v>
      </c>
      <c r="DA734" t="s">
        <v>77054</v>
      </c>
    </row>
    <row r="735" spans="1:105" x14ac:dyDescent="0.25">
      <c r="A735" t="s">
        <v>77055</v>
      </c>
      <c r="B735" t="s">
        <v>77056</v>
      </c>
      <c r="C735" t="s">
        <v>77057</v>
      </c>
      <c r="D735" t="s">
        <v>77058</v>
      </c>
      <c r="E735" t="s">
        <v>77059</v>
      </c>
      <c r="F735" t="s">
        <v>77060</v>
      </c>
      <c r="G735" t="s">
        <v>77061</v>
      </c>
      <c r="H735" t="s">
        <v>77062</v>
      </c>
      <c r="I735" t="s">
        <v>77063</v>
      </c>
      <c r="J735" t="s">
        <v>77064</v>
      </c>
      <c r="K735" t="s">
        <v>77065</v>
      </c>
      <c r="L735" t="s">
        <v>77066</v>
      </c>
      <c r="M735" t="s">
        <v>77067</v>
      </c>
      <c r="N735" t="s">
        <v>77068</v>
      </c>
      <c r="O735" t="s">
        <v>77069</v>
      </c>
      <c r="P735" t="s">
        <v>77070</v>
      </c>
      <c r="Q735" t="s">
        <v>77071</v>
      </c>
      <c r="R735" t="s">
        <v>77072</v>
      </c>
      <c r="S735" t="s">
        <v>77073</v>
      </c>
      <c r="T735" t="s">
        <v>77074</v>
      </c>
      <c r="U735" t="s">
        <v>77075</v>
      </c>
      <c r="V735" t="s">
        <v>77076</v>
      </c>
      <c r="W735" t="s">
        <v>77077</v>
      </c>
      <c r="X735" t="s">
        <v>77078</v>
      </c>
      <c r="Y735" t="s">
        <v>77079</v>
      </c>
      <c r="Z735" t="s">
        <v>77080</v>
      </c>
      <c r="AA735" t="s">
        <v>77081</v>
      </c>
      <c r="AB735" t="s">
        <v>77082</v>
      </c>
      <c r="AC735" t="s">
        <v>77083</v>
      </c>
      <c r="AD735" t="s">
        <v>77084</v>
      </c>
      <c r="AE735" t="s">
        <v>77085</v>
      </c>
      <c r="AF735" t="s">
        <v>77086</v>
      </c>
      <c r="AG735" t="s">
        <v>77087</v>
      </c>
      <c r="AH735" t="s">
        <v>77088</v>
      </c>
      <c r="AI735" t="s">
        <v>77089</v>
      </c>
      <c r="AJ735" t="s">
        <v>77090</v>
      </c>
      <c r="AK735" t="s">
        <v>77091</v>
      </c>
      <c r="AL735" t="s">
        <v>77092</v>
      </c>
      <c r="AM735" t="s">
        <v>77093</v>
      </c>
      <c r="AN735" t="s">
        <v>77094</v>
      </c>
      <c r="AO735" t="s">
        <v>77095</v>
      </c>
      <c r="AP735" t="s">
        <v>77096</v>
      </c>
      <c r="AQ735" t="s">
        <v>77097</v>
      </c>
      <c r="AR735" t="s">
        <v>77098</v>
      </c>
      <c r="AS735" t="s">
        <v>77099</v>
      </c>
      <c r="AT735" t="s">
        <v>77100</v>
      </c>
      <c r="AU735" t="s">
        <v>77101</v>
      </c>
      <c r="AV735" t="s">
        <v>77102</v>
      </c>
      <c r="AW735" t="s">
        <v>77103</v>
      </c>
      <c r="AX735" t="s">
        <v>77104</v>
      </c>
      <c r="AY735" t="s">
        <v>77105</v>
      </c>
      <c r="AZ735" t="s">
        <v>77106</v>
      </c>
      <c r="BA735" t="s">
        <v>77107</v>
      </c>
      <c r="BB735" t="s">
        <v>77108</v>
      </c>
      <c r="BC735" t="s">
        <v>77109</v>
      </c>
      <c r="BD735" t="s">
        <v>77110</v>
      </c>
      <c r="BE735" t="s">
        <v>77111</v>
      </c>
      <c r="BF735" t="s">
        <v>77112</v>
      </c>
      <c r="BG735" t="s">
        <v>77113</v>
      </c>
      <c r="BH735" t="s">
        <v>77114</v>
      </c>
      <c r="BI735" t="s">
        <v>77115</v>
      </c>
      <c r="BJ735" t="s">
        <v>77116</v>
      </c>
      <c r="BK735" t="s">
        <v>77117</v>
      </c>
      <c r="BL735" t="s">
        <v>77118</v>
      </c>
      <c r="BM735" t="s">
        <v>77119</v>
      </c>
      <c r="BN735" t="s">
        <v>77120</v>
      </c>
      <c r="BO735" t="s">
        <v>77121</v>
      </c>
      <c r="BP735" t="s">
        <v>77122</v>
      </c>
      <c r="BQ735" t="s">
        <v>77123</v>
      </c>
      <c r="BR735" t="s">
        <v>77124</v>
      </c>
      <c r="BS735" t="s">
        <v>77125</v>
      </c>
      <c r="BT735" t="s">
        <v>77126</v>
      </c>
      <c r="BU735" t="s">
        <v>77127</v>
      </c>
      <c r="BV735" t="s">
        <v>77128</v>
      </c>
      <c r="BW735" t="s">
        <v>77129</v>
      </c>
      <c r="BX735" t="s">
        <v>77130</v>
      </c>
      <c r="BY735" t="s">
        <v>77131</v>
      </c>
      <c r="BZ735" t="s">
        <v>77132</v>
      </c>
      <c r="CA735" t="s">
        <v>77133</v>
      </c>
      <c r="CB735" t="s">
        <v>77134</v>
      </c>
      <c r="CC735" t="s">
        <v>77135</v>
      </c>
      <c r="CD735" t="s">
        <v>77136</v>
      </c>
      <c r="CE735" t="s">
        <v>77137</v>
      </c>
      <c r="CF735" t="s">
        <v>77138</v>
      </c>
      <c r="CG735" t="s">
        <v>77139</v>
      </c>
      <c r="CH735" t="s">
        <v>77140</v>
      </c>
      <c r="CI735" t="s">
        <v>77141</v>
      </c>
      <c r="CJ735" t="s">
        <v>77142</v>
      </c>
      <c r="CK735" t="s">
        <v>77143</v>
      </c>
      <c r="CL735" t="s">
        <v>77144</v>
      </c>
      <c r="CM735" t="s">
        <v>77145</v>
      </c>
      <c r="CN735" t="s">
        <v>77146</v>
      </c>
      <c r="CO735" t="s">
        <v>77147</v>
      </c>
      <c r="CP735" t="s">
        <v>77148</v>
      </c>
      <c r="CQ735" t="s">
        <v>77149</v>
      </c>
      <c r="CR735" t="s">
        <v>77150</v>
      </c>
      <c r="CS735" t="s">
        <v>77151</v>
      </c>
      <c r="CT735" t="s">
        <v>77152</v>
      </c>
      <c r="CU735" t="s">
        <v>77153</v>
      </c>
      <c r="CV735" t="s">
        <v>77154</v>
      </c>
      <c r="CW735" t="s">
        <v>77155</v>
      </c>
      <c r="CX735" t="s">
        <v>77156</v>
      </c>
      <c r="CY735" t="s">
        <v>77157</v>
      </c>
      <c r="CZ735" t="s">
        <v>77158</v>
      </c>
      <c r="DA735" t="s">
        <v>77159</v>
      </c>
    </row>
    <row r="736" spans="1:105" x14ac:dyDescent="0.25">
      <c r="A736" t="s">
        <v>77160</v>
      </c>
      <c r="B736" t="s">
        <v>77161</v>
      </c>
      <c r="C736" t="s">
        <v>77162</v>
      </c>
      <c r="D736" t="s">
        <v>77163</v>
      </c>
      <c r="E736" t="s">
        <v>77164</v>
      </c>
      <c r="F736" t="s">
        <v>77165</v>
      </c>
      <c r="G736" t="s">
        <v>77166</v>
      </c>
      <c r="H736" t="s">
        <v>77167</v>
      </c>
      <c r="I736" t="s">
        <v>77168</v>
      </c>
      <c r="J736" t="s">
        <v>77169</v>
      </c>
      <c r="K736" t="s">
        <v>77170</v>
      </c>
      <c r="L736" t="s">
        <v>77171</v>
      </c>
      <c r="M736" t="s">
        <v>77172</v>
      </c>
      <c r="N736" t="s">
        <v>77173</v>
      </c>
      <c r="O736" t="s">
        <v>77174</v>
      </c>
      <c r="P736" t="s">
        <v>77175</v>
      </c>
      <c r="Q736" t="s">
        <v>77176</v>
      </c>
      <c r="R736" t="s">
        <v>77177</v>
      </c>
      <c r="S736" t="s">
        <v>77178</v>
      </c>
      <c r="T736" t="s">
        <v>77179</v>
      </c>
      <c r="U736" t="s">
        <v>77180</v>
      </c>
      <c r="V736" t="s">
        <v>77181</v>
      </c>
      <c r="W736" t="s">
        <v>77182</v>
      </c>
      <c r="X736" t="s">
        <v>77183</v>
      </c>
      <c r="Y736" t="s">
        <v>77184</v>
      </c>
      <c r="Z736" t="s">
        <v>77185</v>
      </c>
      <c r="AA736" t="s">
        <v>77186</v>
      </c>
      <c r="AB736" t="s">
        <v>77187</v>
      </c>
      <c r="AC736" t="s">
        <v>77188</v>
      </c>
      <c r="AD736" t="s">
        <v>77189</v>
      </c>
      <c r="AE736" t="s">
        <v>77190</v>
      </c>
      <c r="AF736" t="s">
        <v>77191</v>
      </c>
      <c r="AG736" t="s">
        <v>77192</v>
      </c>
      <c r="AH736" t="s">
        <v>77193</v>
      </c>
      <c r="AI736" t="s">
        <v>77194</v>
      </c>
      <c r="AJ736" t="s">
        <v>77195</v>
      </c>
      <c r="AK736" t="s">
        <v>77196</v>
      </c>
      <c r="AL736" t="s">
        <v>77197</v>
      </c>
      <c r="AM736" t="s">
        <v>77198</v>
      </c>
      <c r="AN736" t="s">
        <v>77199</v>
      </c>
      <c r="AO736" t="s">
        <v>77200</v>
      </c>
      <c r="AP736" t="s">
        <v>77201</v>
      </c>
      <c r="AQ736" t="s">
        <v>77202</v>
      </c>
      <c r="AR736" t="s">
        <v>77203</v>
      </c>
      <c r="AS736" t="s">
        <v>77204</v>
      </c>
      <c r="AT736" t="s">
        <v>77205</v>
      </c>
      <c r="AU736" t="s">
        <v>77206</v>
      </c>
      <c r="AV736" t="s">
        <v>77207</v>
      </c>
      <c r="AW736" t="s">
        <v>77208</v>
      </c>
      <c r="AX736" t="s">
        <v>77209</v>
      </c>
      <c r="AY736" t="s">
        <v>77210</v>
      </c>
      <c r="AZ736" t="s">
        <v>77211</v>
      </c>
      <c r="BA736" t="s">
        <v>77212</v>
      </c>
      <c r="BB736" t="s">
        <v>77213</v>
      </c>
      <c r="BC736" t="s">
        <v>77214</v>
      </c>
      <c r="BD736" t="s">
        <v>77215</v>
      </c>
      <c r="BE736" t="s">
        <v>77216</v>
      </c>
      <c r="BF736" t="s">
        <v>77217</v>
      </c>
      <c r="BG736" t="s">
        <v>77218</v>
      </c>
      <c r="BH736" t="s">
        <v>77219</v>
      </c>
      <c r="BI736" t="s">
        <v>77220</v>
      </c>
      <c r="BJ736" t="s">
        <v>77221</v>
      </c>
      <c r="BK736" t="s">
        <v>77222</v>
      </c>
      <c r="BL736" t="s">
        <v>77223</v>
      </c>
      <c r="BM736" t="s">
        <v>77224</v>
      </c>
      <c r="BN736" t="s">
        <v>77225</v>
      </c>
      <c r="BO736" t="s">
        <v>77226</v>
      </c>
      <c r="BP736" t="s">
        <v>77227</v>
      </c>
      <c r="BQ736" t="s">
        <v>77228</v>
      </c>
      <c r="BR736" t="s">
        <v>77229</v>
      </c>
      <c r="BS736" t="s">
        <v>77230</v>
      </c>
      <c r="BT736" t="s">
        <v>77231</v>
      </c>
      <c r="BU736" t="s">
        <v>77232</v>
      </c>
      <c r="BV736" t="s">
        <v>77233</v>
      </c>
      <c r="BW736" t="s">
        <v>77234</v>
      </c>
      <c r="BX736" t="s">
        <v>77235</v>
      </c>
      <c r="BY736" t="s">
        <v>77236</v>
      </c>
      <c r="BZ736" t="s">
        <v>77237</v>
      </c>
      <c r="CA736" t="s">
        <v>77238</v>
      </c>
      <c r="CB736" t="s">
        <v>77239</v>
      </c>
      <c r="CC736" t="s">
        <v>77240</v>
      </c>
      <c r="CD736" t="s">
        <v>77241</v>
      </c>
      <c r="CE736" t="s">
        <v>77242</v>
      </c>
      <c r="CF736" t="s">
        <v>77243</v>
      </c>
      <c r="CG736" t="s">
        <v>77244</v>
      </c>
      <c r="CH736" t="s">
        <v>77245</v>
      </c>
      <c r="CI736" t="s">
        <v>77246</v>
      </c>
      <c r="CJ736" t="s">
        <v>77247</v>
      </c>
      <c r="CK736" t="s">
        <v>77248</v>
      </c>
      <c r="CL736" t="s">
        <v>77249</v>
      </c>
      <c r="CM736" t="s">
        <v>77250</v>
      </c>
      <c r="CN736" t="s">
        <v>77251</v>
      </c>
      <c r="CO736" t="s">
        <v>77252</v>
      </c>
      <c r="CP736" t="s">
        <v>77253</v>
      </c>
      <c r="CQ736" t="s">
        <v>77254</v>
      </c>
      <c r="CR736" t="s">
        <v>77255</v>
      </c>
      <c r="CS736" t="s">
        <v>77256</v>
      </c>
      <c r="CT736" t="s">
        <v>77257</v>
      </c>
      <c r="CU736" t="s">
        <v>77258</v>
      </c>
      <c r="CV736" t="s">
        <v>77259</v>
      </c>
      <c r="CW736" t="s">
        <v>77260</v>
      </c>
      <c r="CX736" t="s">
        <v>77261</v>
      </c>
      <c r="CY736" t="s">
        <v>77262</v>
      </c>
      <c r="CZ736" t="s">
        <v>77263</v>
      </c>
      <c r="DA736" t="s">
        <v>77264</v>
      </c>
    </row>
    <row r="737" spans="1:105" x14ac:dyDescent="0.25">
      <c r="A737" t="s">
        <v>77265</v>
      </c>
      <c r="B737" t="s">
        <v>77266</v>
      </c>
      <c r="C737" t="s">
        <v>77267</v>
      </c>
      <c r="D737" t="s">
        <v>77268</v>
      </c>
      <c r="E737" t="s">
        <v>77269</v>
      </c>
      <c r="F737" t="s">
        <v>77270</v>
      </c>
      <c r="G737" t="s">
        <v>77271</v>
      </c>
      <c r="H737" t="s">
        <v>77272</v>
      </c>
      <c r="I737" t="s">
        <v>77273</v>
      </c>
      <c r="J737" t="s">
        <v>77274</v>
      </c>
      <c r="K737" t="s">
        <v>77275</v>
      </c>
      <c r="L737" t="s">
        <v>77276</v>
      </c>
      <c r="M737" t="s">
        <v>77277</v>
      </c>
      <c r="N737" t="s">
        <v>77278</v>
      </c>
      <c r="O737" t="s">
        <v>77279</v>
      </c>
      <c r="P737" t="s">
        <v>77280</v>
      </c>
      <c r="Q737" t="s">
        <v>77281</v>
      </c>
      <c r="R737" t="s">
        <v>77282</v>
      </c>
      <c r="S737" t="s">
        <v>77283</v>
      </c>
      <c r="T737" t="s">
        <v>77284</v>
      </c>
      <c r="U737" t="s">
        <v>77285</v>
      </c>
      <c r="V737" t="s">
        <v>77286</v>
      </c>
      <c r="W737" t="s">
        <v>77287</v>
      </c>
      <c r="X737" t="s">
        <v>77288</v>
      </c>
      <c r="Y737" t="s">
        <v>77289</v>
      </c>
      <c r="Z737" t="s">
        <v>77290</v>
      </c>
      <c r="AA737" t="s">
        <v>77291</v>
      </c>
      <c r="AB737" t="s">
        <v>77292</v>
      </c>
      <c r="AC737" t="s">
        <v>77293</v>
      </c>
      <c r="AD737" t="s">
        <v>77294</v>
      </c>
      <c r="AE737" t="s">
        <v>77295</v>
      </c>
      <c r="AF737" t="s">
        <v>77296</v>
      </c>
      <c r="AG737" t="s">
        <v>77297</v>
      </c>
      <c r="AH737" t="s">
        <v>77298</v>
      </c>
      <c r="AI737" t="s">
        <v>77299</v>
      </c>
      <c r="AJ737" t="s">
        <v>77300</v>
      </c>
      <c r="AK737" t="s">
        <v>77301</v>
      </c>
      <c r="AL737" t="s">
        <v>77302</v>
      </c>
      <c r="AM737" t="s">
        <v>77303</v>
      </c>
      <c r="AN737" t="s">
        <v>77304</v>
      </c>
      <c r="AO737" t="s">
        <v>77305</v>
      </c>
      <c r="AP737" t="s">
        <v>77306</v>
      </c>
      <c r="AQ737" t="s">
        <v>77307</v>
      </c>
      <c r="AR737" t="s">
        <v>77308</v>
      </c>
      <c r="AS737" t="s">
        <v>77309</v>
      </c>
      <c r="AT737" t="s">
        <v>77310</v>
      </c>
      <c r="AU737" t="s">
        <v>77311</v>
      </c>
      <c r="AV737" t="s">
        <v>77312</v>
      </c>
      <c r="AW737" t="s">
        <v>77313</v>
      </c>
      <c r="AX737" t="s">
        <v>77314</v>
      </c>
      <c r="AY737" t="s">
        <v>77315</v>
      </c>
      <c r="AZ737" t="s">
        <v>77316</v>
      </c>
      <c r="BA737" t="s">
        <v>77317</v>
      </c>
      <c r="BB737" t="s">
        <v>77318</v>
      </c>
      <c r="BC737" t="s">
        <v>77319</v>
      </c>
      <c r="BD737" t="s">
        <v>77320</v>
      </c>
      <c r="BE737" t="s">
        <v>77321</v>
      </c>
      <c r="BF737" t="s">
        <v>77322</v>
      </c>
      <c r="BG737" t="s">
        <v>77323</v>
      </c>
      <c r="BH737" t="s">
        <v>77324</v>
      </c>
      <c r="BI737" t="s">
        <v>77325</v>
      </c>
      <c r="BJ737" t="s">
        <v>77326</v>
      </c>
      <c r="BK737" t="s">
        <v>77327</v>
      </c>
      <c r="BL737" t="s">
        <v>77328</v>
      </c>
      <c r="BM737" t="s">
        <v>77329</v>
      </c>
      <c r="BN737" t="s">
        <v>77330</v>
      </c>
      <c r="BO737" t="s">
        <v>77331</v>
      </c>
      <c r="BP737" t="s">
        <v>77332</v>
      </c>
      <c r="BQ737" t="s">
        <v>77333</v>
      </c>
      <c r="BR737" t="s">
        <v>77334</v>
      </c>
      <c r="BS737" t="s">
        <v>77335</v>
      </c>
      <c r="BT737" t="s">
        <v>77336</v>
      </c>
      <c r="BU737" t="s">
        <v>77337</v>
      </c>
      <c r="BV737" t="s">
        <v>77338</v>
      </c>
      <c r="BW737" t="s">
        <v>77339</v>
      </c>
      <c r="BX737" t="s">
        <v>77340</v>
      </c>
      <c r="BY737" t="s">
        <v>77341</v>
      </c>
      <c r="BZ737" t="s">
        <v>77342</v>
      </c>
      <c r="CA737" t="s">
        <v>77343</v>
      </c>
      <c r="CB737" t="s">
        <v>77344</v>
      </c>
      <c r="CC737" t="s">
        <v>77345</v>
      </c>
      <c r="CD737" t="s">
        <v>77346</v>
      </c>
      <c r="CE737" t="s">
        <v>77347</v>
      </c>
      <c r="CF737" t="s">
        <v>77348</v>
      </c>
      <c r="CG737" t="s">
        <v>77349</v>
      </c>
      <c r="CH737" t="s">
        <v>77350</v>
      </c>
      <c r="CI737" t="s">
        <v>77351</v>
      </c>
      <c r="CJ737" t="s">
        <v>77352</v>
      </c>
      <c r="CK737" t="s">
        <v>77353</v>
      </c>
      <c r="CL737" t="s">
        <v>77354</v>
      </c>
      <c r="CM737" t="s">
        <v>77355</v>
      </c>
      <c r="CN737" t="s">
        <v>77356</v>
      </c>
      <c r="CO737" t="s">
        <v>77357</v>
      </c>
      <c r="CP737" t="s">
        <v>77358</v>
      </c>
      <c r="CQ737" t="s">
        <v>77359</v>
      </c>
      <c r="CR737" t="s">
        <v>77360</v>
      </c>
      <c r="CS737" t="s">
        <v>77361</v>
      </c>
      <c r="CT737" t="s">
        <v>77362</v>
      </c>
      <c r="CU737" t="s">
        <v>77363</v>
      </c>
      <c r="CV737" t="s">
        <v>77364</v>
      </c>
      <c r="CW737" t="s">
        <v>77365</v>
      </c>
      <c r="CX737" t="s">
        <v>77366</v>
      </c>
      <c r="CY737" t="s">
        <v>77367</v>
      </c>
      <c r="CZ737" t="s">
        <v>77368</v>
      </c>
      <c r="DA737" t="s">
        <v>77369</v>
      </c>
    </row>
    <row r="738" spans="1:105" x14ac:dyDescent="0.25">
      <c r="A738" t="s">
        <v>77370</v>
      </c>
      <c r="B738" t="s">
        <v>77371</v>
      </c>
      <c r="C738" t="s">
        <v>77372</v>
      </c>
      <c r="D738" t="s">
        <v>77373</v>
      </c>
      <c r="E738" t="s">
        <v>77374</v>
      </c>
      <c r="F738" t="s">
        <v>77375</v>
      </c>
      <c r="G738" t="s">
        <v>77376</v>
      </c>
      <c r="H738" t="s">
        <v>77377</v>
      </c>
      <c r="I738" t="s">
        <v>77378</v>
      </c>
      <c r="J738" t="s">
        <v>77379</v>
      </c>
      <c r="K738" t="s">
        <v>77380</v>
      </c>
      <c r="L738" t="s">
        <v>77381</v>
      </c>
      <c r="M738" t="s">
        <v>77382</v>
      </c>
      <c r="N738" t="s">
        <v>77383</v>
      </c>
      <c r="O738" t="s">
        <v>77384</v>
      </c>
      <c r="P738" t="s">
        <v>77385</v>
      </c>
      <c r="Q738" t="s">
        <v>77386</v>
      </c>
      <c r="R738" t="s">
        <v>77387</v>
      </c>
      <c r="S738" t="s">
        <v>77388</v>
      </c>
      <c r="T738" t="s">
        <v>77389</v>
      </c>
      <c r="U738" t="s">
        <v>77390</v>
      </c>
      <c r="V738" t="s">
        <v>77391</v>
      </c>
      <c r="W738" t="s">
        <v>77392</v>
      </c>
      <c r="X738" t="s">
        <v>77393</v>
      </c>
      <c r="Y738" t="s">
        <v>77394</v>
      </c>
      <c r="Z738" t="s">
        <v>77395</v>
      </c>
      <c r="AA738" t="s">
        <v>77396</v>
      </c>
      <c r="AB738" t="s">
        <v>77397</v>
      </c>
      <c r="AC738" t="s">
        <v>77398</v>
      </c>
      <c r="AD738" t="s">
        <v>77399</v>
      </c>
      <c r="AE738" t="s">
        <v>77400</v>
      </c>
      <c r="AF738" t="s">
        <v>77401</v>
      </c>
      <c r="AG738" t="s">
        <v>77402</v>
      </c>
      <c r="AH738" t="s">
        <v>77403</v>
      </c>
      <c r="AI738" t="s">
        <v>77404</v>
      </c>
      <c r="AJ738" t="s">
        <v>77405</v>
      </c>
      <c r="AK738" t="s">
        <v>77406</v>
      </c>
      <c r="AL738" t="s">
        <v>77407</v>
      </c>
      <c r="AM738" t="s">
        <v>77408</v>
      </c>
      <c r="AN738" t="s">
        <v>77409</v>
      </c>
      <c r="AO738" t="s">
        <v>77410</v>
      </c>
      <c r="AP738" t="s">
        <v>77411</v>
      </c>
      <c r="AQ738" t="s">
        <v>77412</v>
      </c>
      <c r="AR738" t="s">
        <v>77413</v>
      </c>
      <c r="AS738" t="s">
        <v>77414</v>
      </c>
      <c r="AT738" t="s">
        <v>77415</v>
      </c>
      <c r="AU738" t="s">
        <v>77416</v>
      </c>
      <c r="AV738" t="s">
        <v>77417</v>
      </c>
      <c r="AW738" t="s">
        <v>77418</v>
      </c>
      <c r="AX738" t="s">
        <v>77419</v>
      </c>
      <c r="AY738" t="s">
        <v>77420</v>
      </c>
      <c r="AZ738" t="s">
        <v>77421</v>
      </c>
      <c r="BA738" t="s">
        <v>77422</v>
      </c>
      <c r="BB738" t="s">
        <v>77423</v>
      </c>
      <c r="BC738" t="s">
        <v>77424</v>
      </c>
      <c r="BD738" t="s">
        <v>77425</v>
      </c>
      <c r="BE738" t="s">
        <v>77426</v>
      </c>
      <c r="BF738" t="s">
        <v>77427</v>
      </c>
      <c r="BG738" t="s">
        <v>77428</v>
      </c>
      <c r="BH738" t="s">
        <v>77429</v>
      </c>
      <c r="BI738" t="s">
        <v>77430</v>
      </c>
      <c r="BJ738" t="s">
        <v>77431</v>
      </c>
      <c r="BK738" t="s">
        <v>77432</v>
      </c>
      <c r="BL738" t="s">
        <v>77433</v>
      </c>
      <c r="BM738" t="s">
        <v>77434</v>
      </c>
      <c r="BN738" t="s">
        <v>77435</v>
      </c>
      <c r="BO738" t="s">
        <v>77436</v>
      </c>
      <c r="BP738" t="s">
        <v>77437</v>
      </c>
      <c r="BQ738" t="s">
        <v>77438</v>
      </c>
      <c r="BR738" t="s">
        <v>77439</v>
      </c>
      <c r="BS738" t="s">
        <v>77440</v>
      </c>
      <c r="BT738" t="s">
        <v>77441</v>
      </c>
      <c r="BU738" t="s">
        <v>77442</v>
      </c>
      <c r="BV738" t="s">
        <v>77443</v>
      </c>
      <c r="BW738" t="s">
        <v>77444</v>
      </c>
      <c r="BX738" t="s">
        <v>77445</v>
      </c>
      <c r="BY738" t="s">
        <v>77446</v>
      </c>
      <c r="BZ738" t="s">
        <v>77447</v>
      </c>
      <c r="CA738" t="s">
        <v>77448</v>
      </c>
      <c r="CB738" t="s">
        <v>77449</v>
      </c>
      <c r="CC738" t="s">
        <v>77450</v>
      </c>
      <c r="CD738" t="s">
        <v>77451</v>
      </c>
      <c r="CE738" t="s">
        <v>77452</v>
      </c>
      <c r="CF738" t="s">
        <v>77453</v>
      </c>
      <c r="CG738" t="s">
        <v>77454</v>
      </c>
      <c r="CH738" t="s">
        <v>77455</v>
      </c>
      <c r="CI738" t="s">
        <v>77456</v>
      </c>
      <c r="CJ738" t="s">
        <v>77457</v>
      </c>
      <c r="CK738" t="s">
        <v>77458</v>
      </c>
      <c r="CL738" t="s">
        <v>77459</v>
      </c>
      <c r="CM738" t="s">
        <v>77460</v>
      </c>
      <c r="CN738" t="s">
        <v>77461</v>
      </c>
      <c r="CO738" t="s">
        <v>77462</v>
      </c>
      <c r="CP738" t="s">
        <v>77463</v>
      </c>
      <c r="CQ738" t="s">
        <v>77464</v>
      </c>
      <c r="CR738" t="s">
        <v>77465</v>
      </c>
      <c r="CS738" t="s">
        <v>77466</v>
      </c>
      <c r="CT738" t="s">
        <v>77467</v>
      </c>
      <c r="CU738" t="s">
        <v>77468</v>
      </c>
      <c r="CV738" t="s">
        <v>77469</v>
      </c>
      <c r="CW738" t="s">
        <v>77470</v>
      </c>
      <c r="CX738" t="s">
        <v>77471</v>
      </c>
      <c r="CY738" t="s">
        <v>77472</v>
      </c>
      <c r="CZ738" t="s">
        <v>77473</v>
      </c>
      <c r="DA738" t="s">
        <v>77474</v>
      </c>
    </row>
    <row r="739" spans="1:105" x14ac:dyDescent="0.25">
      <c r="A739" t="s">
        <v>77475</v>
      </c>
      <c r="B739" t="s">
        <v>77476</v>
      </c>
      <c r="C739" t="s">
        <v>77477</v>
      </c>
      <c r="D739" t="s">
        <v>77478</v>
      </c>
      <c r="E739" t="s">
        <v>77479</v>
      </c>
      <c r="F739" t="s">
        <v>77480</v>
      </c>
      <c r="G739" t="s">
        <v>77481</v>
      </c>
      <c r="H739" t="s">
        <v>77482</v>
      </c>
      <c r="I739" t="s">
        <v>77483</v>
      </c>
      <c r="J739" t="s">
        <v>77484</v>
      </c>
      <c r="K739" t="s">
        <v>77485</v>
      </c>
      <c r="L739" t="s">
        <v>77486</v>
      </c>
      <c r="M739" t="s">
        <v>77487</v>
      </c>
      <c r="N739" t="s">
        <v>77488</v>
      </c>
      <c r="O739" t="s">
        <v>77489</v>
      </c>
      <c r="P739" t="s">
        <v>77490</v>
      </c>
      <c r="Q739" t="s">
        <v>77491</v>
      </c>
      <c r="R739" t="s">
        <v>77492</v>
      </c>
      <c r="S739" t="s">
        <v>77493</v>
      </c>
      <c r="T739" t="s">
        <v>77494</v>
      </c>
      <c r="U739" t="s">
        <v>77495</v>
      </c>
      <c r="V739" t="s">
        <v>77496</v>
      </c>
      <c r="W739" t="s">
        <v>77497</v>
      </c>
      <c r="X739" t="s">
        <v>77498</v>
      </c>
      <c r="Y739" t="s">
        <v>77499</v>
      </c>
      <c r="Z739" t="s">
        <v>77500</v>
      </c>
      <c r="AA739" t="s">
        <v>77501</v>
      </c>
      <c r="AB739" t="s">
        <v>77502</v>
      </c>
      <c r="AC739" t="s">
        <v>77503</v>
      </c>
      <c r="AD739" t="s">
        <v>77504</v>
      </c>
      <c r="AE739" t="s">
        <v>77505</v>
      </c>
      <c r="AF739" t="s">
        <v>77506</v>
      </c>
      <c r="AG739" t="s">
        <v>77507</v>
      </c>
      <c r="AH739" t="s">
        <v>77508</v>
      </c>
      <c r="AI739" t="s">
        <v>77509</v>
      </c>
      <c r="AJ739" t="s">
        <v>77510</v>
      </c>
      <c r="AK739" t="s">
        <v>77511</v>
      </c>
      <c r="AL739" t="s">
        <v>77512</v>
      </c>
      <c r="AM739" t="s">
        <v>77513</v>
      </c>
      <c r="AN739" t="s">
        <v>77514</v>
      </c>
      <c r="AO739" t="s">
        <v>77515</v>
      </c>
      <c r="AP739" t="s">
        <v>77516</v>
      </c>
      <c r="AQ739" t="s">
        <v>77517</v>
      </c>
      <c r="AR739" t="s">
        <v>77518</v>
      </c>
      <c r="AS739" t="s">
        <v>77519</v>
      </c>
      <c r="AT739" t="s">
        <v>77520</v>
      </c>
      <c r="AU739" t="s">
        <v>77521</v>
      </c>
      <c r="AV739" t="s">
        <v>77522</v>
      </c>
      <c r="AW739" t="s">
        <v>77523</v>
      </c>
      <c r="AX739" t="s">
        <v>77524</v>
      </c>
      <c r="AY739" t="s">
        <v>77525</v>
      </c>
      <c r="AZ739" t="s">
        <v>77526</v>
      </c>
      <c r="BA739" t="s">
        <v>77527</v>
      </c>
      <c r="BB739" t="s">
        <v>77528</v>
      </c>
      <c r="BC739" t="s">
        <v>77529</v>
      </c>
      <c r="BD739" t="s">
        <v>77530</v>
      </c>
      <c r="BE739" t="s">
        <v>77531</v>
      </c>
      <c r="BF739" t="s">
        <v>77532</v>
      </c>
      <c r="BG739" t="s">
        <v>77533</v>
      </c>
      <c r="BH739" t="s">
        <v>77534</v>
      </c>
      <c r="BI739" t="s">
        <v>77535</v>
      </c>
      <c r="BJ739" t="s">
        <v>77536</v>
      </c>
      <c r="BK739" t="s">
        <v>77537</v>
      </c>
      <c r="BL739" t="s">
        <v>77538</v>
      </c>
      <c r="BM739" t="s">
        <v>77539</v>
      </c>
      <c r="BN739" t="s">
        <v>77540</v>
      </c>
      <c r="BO739" t="s">
        <v>77541</v>
      </c>
      <c r="BP739" t="s">
        <v>77542</v>
      </c>
      <c r="BQ739" t="s">
        <v>77543</v>
      </c>
      <c r="BR739" t="s">
        <v>77544</v>
      </c>
      <c r="BS739" t="s">
        <v>77545</v>
      </c>
      <c r="BT739" t="s">
        <v>77546</v>
      </c>
      <c r="BU739" t="s">
        <v>77547</v>
      </c>
      <c r="BV739" t="s">
        <v>77548</v>
      </c>
      <c r="BW739" t="s">
        <v>77549</v>
      </c>
      <c r="BX739" t="s">
        <v>77550</v>
      </c>
      <c r="BY739" t="s">
        <v>77551</v>
      </c>
      <c r="BZ739" t="s">
        <v>77552</v>
      </c>
      <c r="CA739" t="s">
        <v>77553</v>
      </c>
      <c r="CB739" t="s">
        <v>77554</v>
      </c>
      <c r="CC739" t="s">
        <v>77555</v>
      </c>
      <c r="CD739" t="s">
        <v>77556</v>
      </c>
      <c r="CE739" t="s">
        <v>77557</v>
      </c>
      <c r="CF739" t="s">
        <v>77558</v>
      </c>
      <c r="CG739" t="s">
        <v>77559</v>
      </c>
      <c r="CH739" t="s">
        <v>77560</v>
      </c>
      <c r="CI739" t="s">
        <v>77561</v>
      </c>
      <c r="CJ739" t="s">
        <v>77562</v>
      </c>
      <c r="CK739" t="s">
        <v>77563</v>
      </c>
      <c r="CL739" t="s">
        <v>77564</v>
      </c>
      <c r="CM739" t="s">
        <v>77565</v>
      </c>
      <c r="CN739" t="s">
        <v>77566</v>
      </c>
      <c r="CO739" t="s">
        <v>77567</v>
      </c>
      <c r="CP739" t="s">
        <v>77568</v>
      </c>
      <c r="CQ739" t="s">
        <v>77569</v>
      </c>
      <c r="CR739" t="s">
        <v>77570</v>
      </c>
      <c r="CS739" t="s">
        <v>77571</v>
      </c>
      <c r="CT739" t="s">
        <v>77572</v>
      </c>
      <c r="CU739" t="s">
        <v>77573</v>
      </c>
      <c r="CV739" t="s">
        <v>77574</v>
      </c>
      <c r="CW739" t="s">
        <v>77575</v>
      </c>
      <c r="CX739" t="s">
        <v>77576</v>
      </c>
      <c r="CY739" t="s">
        <v>77577</v>
      </c>
      <c r="CZ739" t="s">
        <v>77578</v>
      </c>
      <c r="DA739" t="s">
        <v>77579</v>
      </c>
    </row>
    <row r="740" spans="1:105" x14ac:dyDescent="0.25">
      <c r="A740" t="s">
        <v>77580</v>
      </c>
      <c r="B740" t="s">
        <v>77581</v>
      </c>
      <c r="C740" t="s">
        <v>77582</v>
      </c>
      <c r="D740" t="s">
        <v>77583</v>
      </c>
      <c r="E740" t="s">
        <v>77584</v>
      </c>
      <c r="F740" t="s">
        <v>77585</v>
      </c>
      <c r="G740" t="s">
        <v>77586</v>
      </c>
      <c r="H740" t="s">
        <v>77587</v>
      </c>
      <c r="I740" t="s">
        <v>77588</v>
      </c>
      <c r="J740" t="s">
        <v>77589</v>
      </c>
      <c r="K740" t="s">
        <v>77590</v>
      </c>
      <c r="L740" t="s">
        <v>77591</v>
      </c>
      <c r="M740" t="s">
        <v>77592</v>
      </c>
      <c r="N740" t="s">
        <v>77593</v>
      </c>
      <c r="O740" t="s">
        <v>77594</v>
      </c>
      <c r="P740" t="s">
        <v>77595</v>
      </c>
      <c r="Q740" t="s">
        <v>77596</v>
      </c>
      <c r="R740" t="s">
        <v>77597</v>
      </c>
      <c r="S740" t="s">
        <v>77598</v>
      </c>
      <c r="T740" t="s">
        <v>77599</v>
      </c>
      <c r="U740" t="s">
        <v>77600</v>
      </c>
      <c r="V740" t="s">
        <v>77601</v>
      </c>
      <c r="W740" t="s">
        <v>77602</v>
      </c>
      <c r="X740" t="s">
        <v>77603</v>
      </c>
      <c r="Y740" t="s">
        <v>77604</v>
      </c>
      <c r="Z740" t="s">
        <v>77605</v>
      </c>
      <c r="AA740" t="s">
        <v>77606</v>
      </c>
      <c r="AB740" t="s">
        <v>77607</v>
      </c>
      <c r="AC740" t="s">
        <v>77608</v>
      </c>
      <c r="AD740" t="s">
        <v>77609</v>
      </c>
      <c r="AE740" t="s">
        <v>77610</v>
      </c>
      <c r="AF740" t="s">
        <v>77611</v>
      </c>
      <c r="AG740" t="s">
        <v>77612</v>
      </c>
      <c r="AH740" t="s">
        <v>77613</v>
      </c>
      <c r="AI740" t="s">
        <v>77614</v>
      </c>
      <c r="AJ740" t="s">
        <v>77615</v>
      </c>
      <c r="AK740" t="s">
        <v>77616</v>
      </c>
      <c r="AL740" t="s">
        <v>77617</v>
      </c>
      <c r="AM740" t="s">
        <v>77618</v>
      </c>
      <c r="AN740" t="s">
        <v>77619</v>
      </c>
      <c r="AO740" t="s">
        <v>77620</v>
      </c>
      <c r="AP740" t="s">
        <v>77621</v>
      </c>
      <c r="AQ740" t="s">
        <v>77622</v>
      </c>
      <c r="AR740" t="s">
        <v>77623</v>
      </c>
      <c r="AS740" t="s">
        <v>77624</v>
      </c>
      <c r="AT740" t="s">
        <v>77625</v>
      </c>
      <c r="AU740" t="s">
        <v>77626</v>
      </c>
      <c r="AV740" t="s">
        <v>77627</v>
      </c>
      <c r="AW740" t="s">
        <v>77628</v>
      </c>
      <c r="AX740" t="s">
        <v>77629</v>
      </c>
      <c r="AY740" t="s">
        <v>77630</v>
      </c>
      <c r="AZ740" t="s">
        <v>77631</v>
      </c>
      <c r="BA740" t="s">
        <v>77632</v>
      </c>
      <c r="BB740" t="s">
        <v>77633</v>
      </c>
      <c r="BC740" t="s">
        <v>77634</v>
      </c>
      <c r="BD740" t="s">
        <v>77635</v>
      </c>
      <c r="BE740" t="s">
        <v>77636</v>
      </c>
      <c r="BF740" t="s">
        <v>77637</v>
      </c>
      <c r="BG740" t="s">
        <v>77638</v>
      </c>
      <c r="BH740" t="s">
        <v>77639</v>
      </c>
      <c r="BI740" t="s">
        <v>77640</v>
      </c>
      <c r="BJ740" t="s">
        <v>77641</v>
      </c>
      <c r="BK740" t="s">
        <v>77642</v>
      </c>
      <c r="BL740" t="s">
        <v>77643</v>
      </c>
      <c r="BM740" t="s">
        <v>77644</v>
      </c>
      <c r="BN740" t="s">
        <v>77645</v>
      </c>
      <c r="BO740" t="s">
        <v>77646</v>
      </c>
      <c r="BP740" t="s">
        <v>77647</v>
      </c>
      <c r="BQ740" t="s">
        <v>77648</v>
      </c>
      <c r="BR740" t="s">
        <v>77649</v>
      </c>
      <c r="BS740" t="s">
        <v>77650</v>
      </c>
      <c r="BT740" t="s">
        <v>77651</v>
      </c>
      <c r="BU740" t="s">
        <v>77652</v>
      </c>
      <c r="BV740" t="s">
        <v>77653</v>
      </c>
      <c r="BW740" t="s">
        <v>77654</v>
      </c>
      <c r="BX740" t="s">
        <v>77655</v>
      </c>
      <c r="BY740" t="s">
        <v>77656</v>
      </c>
      <c r="BZ740" t="s">
        <v>77657</v>
      </c>
      <c r="CA740" t="s">
        <v>77658</v>
      </c>
      <c r="CB740" t="s">
        <v>77659</v>
      </c>
      <c r="CC740" t="s">
        <v>77660</v>
      </c>
      <c r="CD740" t="s">
        <v>77661</v>
      </c>
      <c r="CE740" t="s">
        <v>77662</v>
      </c>
      <c r="CF740" t="s">
        <v>77663</v>
      </c>
      <c r="CG740" t="s">
        <v>77664</v>
      </c>
      <c r="CH740" t="s">
        <v>77665</v>
      </c>
      <c r="CI740" t="s">
        <v>77666</v>
      </c>
      <c r="CJ740" t="s">
        <v>77667</v>
      </c>
      <c r="CK740" t="s">
        <v>77668</v>
      </c>
      <c r="CL740" t="s">
        <v>77669</v>
      </c>
      <c r="CM740" t="s">
        <v>77670</v>
      </c>
      <c r="CN740" t="s">
        <v>77671</v>
      </c>
      <c r="CO740" t="s">
        <v>77672</v>
      </c>
      <c r="CP740" t="s">
        <v>77673</v>
      </c>
      <c r="CQ740" t="s">
        <v>77674</v>
      </c>
      <c r="CR740" t="s">
        <v>77675</v>
      </c>
      <c r="CS740" t="s">
        <v>77676</v>
      </c>
      <c r="CT740" t="s">
        <v>77677</v>
      </c>
      <c r="CU740" t="s">
        <v>77678</v>
      </c>
      <c r="CV740" t="s">
        <v>77679</v>
      </c>
      <c r="CW740" t="s">
        <v>77680</v>
      </c>
      <c r="CX740" t="s">
        <v>77681</v>
      </c>
      <c r="CY740" t="s">
        <v>77682</v>
      </c>
      <c r="CZ740" t="s">
        <v>77683</v>
      </c>
      <c r="DA740" t="s">
        <v>77684</v>
      </c>
    </row>
    <row r="741" spans="1:105" x14ac:dyDescent="0.25">
      <c r="A741" t="s">
        <v>77685</v>
      </c>
      <c r="B741" t="s">
        <v>77686</v>
      </c>
      <c r="C741" t="s">
        <v>77687</v>
      </c>
      <c r="D741" t="s">
        <v>77688</v>
      </c>
      <c r="E741" t="s">
        <v>77689</v>
      </c>
      <c r="F741" t="s">
        <v>77690</v>
      </c>
      <c r="G741" t="s">
        <v>77691</v>
      </c>
      <c r="H741" t="s">
        <v>77692</v>
      </c>
      <c r="I741" t="s">
        <v>77693</v>
      </c>
      <c r="J741" t="s">
        <v>77694</v>
      </c>
      <c r="K741" t="s">
        <v>77695</v>
      </c>
      <c r="L741" t="s">
        <v>77696</v>
      </c>
      <c r="M741" t="s">
        <v>77697</v>
      </c>
      <c r="N741" t="s">
        <v>77698</v>
      </c>
      <c r="O741" t="s">
        <v>77699</v>
      </c>
      <c r="P741" t="s">
        <v>77700</v>
      </c>
      <c r="Q741" t="s">
        <v>77701</v>
      </c>
      <c r="R741" t="s">
        <v>77702</v>
      </c>
      <c r="S741" t="s">
        <v>77703</v>
      </c>
      <c r="T741" t="s">
        <v>77704</v>
      </c>
      <c r="U741" t="s">
        <v>77705</v>
      </c>
      <c r="V741" t="s">
        <v>77706</v>
      </c>
      <c r="W741" t="s">
        <v>77707</v>
      </c>
      <c r="X741" t="s">
        <v>77708</v>
      </c>
      <c r="Y741" t="s">
        <v>77709</v>
      </c>
      <c r="Z741" t="s">
        <v>77710</v>
      </c>
      <c r="AA741" t="s">
        <v>77711</v>
      </c>
      <c r="AB741" t="s">
        <v>77712</v>
      </c>
      <c r="AC741" t="s">
        <v>77713</v>
      </c>
      <c r="AD741" t="s">
        <v>77714</v>
      </c>
      <c r="AE741" t="s">
        <v>77715</v>
      </c>
      <c r="AF741" t="s">
        <v>77716</v>
      </c>
      <c r="AG741" t="s">
        <v>77717</v>
      </c>
      <c r="AH741" t="s">
        <v>77718</v>
      </c>
      <c r="AI741" t="s">
        <v>77719</v>
      </c>
      <c r="AJ741" t="s">
        <v>77720</v>
      </c>
      <c r="AK741" t="s">
        <v>77721</v>
      </c>
      <c r="AL741" t="s">
        <v>77722</v>
      </c>
      <c r="AM741" t="s">
        <v>77723</v>
      </c>
      <c r="AN741" t="s">
        <v>77724</v>
      </c>
      <c r="AO741" t="s">
        <v>77725</v>
      </c>
      <c r="AP741" t="s">
        <v>77726</v>
      </c>
      <c r="AQ741" t="s">
        <v>77727</v>
      </c>
      <c r="AR741" t="s">
        <v>77728</v>
      </c>
      <c r="AS741" t="s">
        <v>77729</v>
      </c>
      <c r="AT741" t="s">
        <v>77730</v>
      </c>
      <c r="AU741" t="s">
        <v>77731</v>
      </c>
      <c r="AV741" t="s">
        <v>77732</v>
      </c>
      <c r="AW741" t="s">
        <v>77733</v>
      </c>
      <c r="AX741" t="s">
        <v>77734</v>
      </c>
      <c r="AY741" t="s">
        <v>77735</v>
      </c>
      <c r="AZ741" t="s">
        <v>77736</v>
      </c>
      <c r="BA741" t="s">
        <v>77737</v>
      </c>
      <c r="BB741" t="s">
        <v>77738</v>
      </c>
      <c r="BC741" t="s">
        <v>77739</v>
      </c>
      <c r="BD741" t="s">
        <v>77740</v>
      </c>
      <c r="BE741" t="s">
        <v>77741</v>
      </c>
      <c r="BF741" t="s">
        <v>77742</v>
      </c>
      <c r="BG741" t="s">
        <v>77743</v>
      </c>
      <c r="BH741" t="s">
        <v>77744</v>
      </c>
      <c r="BI741" t="s">
        <v>77745</v>
      </c>
      <c r="BJ741" t="s">
        <v>77746</v>
      </c>
      <c r="BK741" t="s">
        <v>77747</v>
      </c>
      <c r="BL741" t="s">
        <v>77748</v>
      </c>
      <c r="BM741" t="s">
        <v>77749</v>
      </c>
      <c r="BN741" t="s">
        <v>77750</v>
      </c>
      <c r="BO741" t="s">
        <v>77751</v>
      </c>
      <c r="BP741" t="s">
        <v>77752</v>
      </c>
      <c r="BQ741" t="s">
        <v>77753</v>
      </c>
      <c r="BR741" t="s">
        <v>77754</v>
      </c>
      <c r="BS741" t="s">
        <v>77755</v>
      </c>
      <c r="BT741" t="s">
        <v>77756</v>
      </c>
      <c r="BU741" t="s">
        <v>77757</v>
      </c>
      <c r="BV741" t="s">
        <v>77758</v>
      </c>
      <c r="BW741" t="s">
        <v>77759</v>
      </c>
      <c r="BX741" t="s">
        <v>77760</v>
      </c>
      <c r="BY741" t="s">
        <v>77761</v>
      </c>
      <c r="BZ741" t="s">
        <v>77762</v>
      </c>
      <c r="CA741" t="s">
        <v>77763</v>
      </c>
      <c r="CB741" t="s">
        <v>77764</v>
      </c>
      <c r="CC741" t="s">
        <v>77765</v>
      </c>
      <c r="CD741" t="s">
        <v>77766</v>
      </c>
      <c r="CE741" t="s">
        <v>77767</v>
      </c>
      <c r="CF741" t="s">
        <v>77768</v>
      </c>
      <c r="CG741" t="s">
        <v>77769</v>
      </c>
      <c r="CH741" t="s">
        <v>77770</v>
      </c>
      <c r="CI741" t="s">
        <v>77771</v>
      </c>
      <c r="CJ741" t="s">
        <v>77772</v>
      </c>
      <c r="CK741" t="s">
        <v>77773</v>
      </c>
      <c r="CL741" t="s">
        <v>77774</v>
      </c>
      <c r="CM741" t="s">
        <v>77775</v>
      </c>
      <c r="CN741" t="s">
        <v>77776</v>
      </c>
      <c r="CO741" t="s">
        <v>77777</v>
      </c>
      <c r="CP741" t="s">
        <v>77778</v>
      </c>
      <c r="CQ741" t="s">
        <v>77779</v>
      </c>
      <c r="CR741" t="s">
        <v>77780</v>
      </c>
      <c r="CS741" t="s">
        <v>77781</v>
      </c>
      <c r="CT741" t="s">
        <v>77782</v>
      </c>
      <c r="CU741" t="s">
        <v>77783</v>
      </c>
      <c r="CV741" t="s">
        <v>77784</v>
      </c>
      <c r="CW741" t="s">
        <v>77785</v>
      </c>
      <c r="CX741" t="s">
        <v>77786</v>
      </c>
      <c r="CY741" t="s">
        <v>77787</v>
      </c>
      <c r="CZ741" t="s">
        <v>77788</v>
      </c>
      <c r="DA741" t="s">
        <v>77789</v>
      </c>
    </row>
    <row r="742" spans="1:105" x14ac:dyDescent="0.25">
      <c r="A742" t="s">
        <v>77790</v>
      </c>
      <c r="B742" t="s">
        <v>77791</v>
      </c>
      <c r="C742" t="s">
        <v>77792</v>
      </c>
      <c r="D742" t="s">
        <v>77793</v>
      </c>
      <c r="E742" t="s">
        <v>77794</v>
      </c>
      <c r="F742" t="s">
        <v>77795</v>
      </c>
      <c r="G742" t="s">
        <v>77796</v>
      </c>
      <c r="H742" t="s">
        <v>77797</v>
      </c>
      <c r="I742" t="s">
        <v>77798</v>
      </c>
      <c r="J742" t="s">
        <v>77799</v>
      </c>
      <c r="K742" t="s">
        <v>77800</v>
      </c>
      <c r="L742" t="s">
        <v>77801</v>
      </c>
      <c r="M742" t="s">
        <v>77802</v>
      </c>
      <c r="N742" t="s">
        <v>77803</v>
      </c>
      <c r="O742" t="s">
        <v>77804</v>
      </c>
      <c r="P742" t="s">
        <v>77805</v>
      </c>
      <c r="Q742" t="s">
        <v>77806</v>
      </c>
      <c r="R742" t="s">
        <v>77807</v>
      </c>
      <c r="S742" t="s">
        <v>77808</v>
      </c>
      <c r="T742" t="s">
        <v>77809</v>
      </c>
      <c r="U742" t="s">
        <v>77810</v>
      </c>
      <c r="V742" t="s">
        <v>77811</v>
      </c>
      <c r="W742" t="s">
        <v>77812</v>
      </c>
      <c r="X742" t="s">
        <v>77813</v>
      </c>
      <c r="Y742" t="s">
        <v>77814</v>
      </c>
      <c r="Z742" t="s">
        <v>77815</v>
      </c>
      <c r="AA742" t="s">
        <v>77816</v>
      </c>
      <c r="AB742" t="s">
        <v>77817</v>
      </c>
      <c r="AC742" t="s">
        <v>77818</v>
      </c>
      <c r="AD742" t="s">
        <v>77819</v>
      </c>
      <c r="AE742" t="s">
        <v>77820</v>
      </c>
      <c r="AF742" t="s">
        <v>77821</v>
      </c>
      <c r="AG742" t="s">
        <v>77822</v>
      </c>
      <c r="AH742" t="s">
        <v>77823</v>
      </c>
      <c r="AI742" t="s">
        <v>77824</v>
      </c>
      <c r="AJ742" t="s">
        <v>77825</v>
      </c>
      <c r="AK742" t="s">
        <v>77826</v>
      </c>
      <c r="AL742" t="s">
        <v>77827</v>
      </c>
      <c r="AM742" t="s">
        <v>77828</v>
      </c>
      <c r="AN742" t="s">
        <v>77829</v>
      </c>
      <c r="AO742" t="s">
        <v>77830</v>
      </c>
      <c r="AP742" t="s">
        <v>77831</v>
      </c>
      <c r="AQ742" t="s">
        <v>77832</v>
      </c>
      <c r="AR742" t="s">
        <v>77833</v>
      </c>
      <c r="AS742" t="s">
        <v>77834</v>
      </c>
      <c r="AT742" t="s">
        <v>77835</v>
      </c>
      <c r="AU742" t="s">
        <v>77836</v>
      </c>
      <c r="AV742" t="s">
        <v>77837</v>
      </c>
      <c r="AW742" t="s">
        <v>77838</v>
      </c>
      <c r="AX742" t="s">
        <v>77839</v>
      </c>
      <c r="AY742" t="s">
        <v>77840</v>
      </c>
      <c r="AZ742" t="s">
        <v>77841</v>
      </c>
      <c r="BA742" t="s">
        <v>77842</v>
      </c>
      <c r="BB742" t="s">
        <v>77843</v>
      </c>
      <c r="BC742" t="s">
        <v>77844</v>
      </c>
      <c r="BD742" t="s">
        <v>77845</v>
      </c>
      <c r="BE742" t="s">
        <v>77846</v>
      </c>
      <c r="BF742" t="s">
        <v>77847</v>
      </c>
      <c r="BG742" t="s">
        <v>77848</v>
      </c>
      <c r="BH742" t="s">
        <v>77849</v>
      </c>
      <c r="BI742" t="s">
        <v>77850</v>
      </c>
      <c r="BJ742" t="s">
        <v>77851</v>
      </c>
      <c r="BK742" t="s">
        <v>77852</v>
      </c>
      <c r="BL742" t="s">
        <v>77853</v>
      </c>
      <c r="BM742" t="s">
        <v>77854</v>
      </c>
      <c r="BN742" t="s">
        <v>77855</v>
      </c>
      <c r="BO742" t="s">
        <v>77856</v>
      </c>
      <c r="BP742" t="s">
        <v>77857</v>
      </c>
      <c r="BQ742" t="s">
        <v>77858</v>
      </c>
      <c r="BR742" t="s">
        <v>77859</v>
      </c>
      <c r="BS742" t="s">
        <v>77860</v>
      </c>
      <c r="BT742" t="s">
        <v>77861</v>
      </c>
      <c r="BU742" t="s">
        <v>77862</v>
      </c>
      <c r="BV742" t="s">
        <v>77863</v>
      </c>
      <c r="BW742" t="s">
        <v>77864</v>
      </c>
      <c r="BX742" t="s">
        <v>77865</v>
      </c>
      <c r="BY742" t="s">
        <v>77866</v>
      </c>
      <c r="BZ742" t="s">
        <v>77867</v>
      </c>
      <c r="CA742" t="s">
        <v>77868</v>
      </c>
      <c r="CB742" t="s">
        <v>77869</v>
      </c>
      <c r="CC742" t="s">
        <v>77870</v>
      </c>
      <c r="CD742" t="s">
        <v>77871</v>
      </c>
      <c r="CE742" t="s">
        <v>77872</v>
      </c>
      <c r="CF742" t="s">
        <v>77873</v>
      </c>
      <c r="CG742" t="s">
        <v>77874</v>
      </c>
      <c r="CH742" t="s">
        <v>77875</v>
      </c>
      <c r="CI742" t="s">
        <v>77876</v>
      </c>
      <c r="CJ742" t="s">
        <v>77877</v>
      </c>
      <c r="CK742" t="s">
        <v>77878</v>
      </c>
      <c r="CL742" t="s">
        <v>77879</v>
      </c>
      <c r="CM742" t="s">
        <v>77880</v>
      </c>
      <c r="CN742" t="s">
        <v>77881</v>
      </c>
      <c r="CO742" t="s">
        <v>77882</v>
      </c>
      <c r="CP742" t="s">
        <v>77883</v>
      </c>
      <c r="CQ742" t="s">
        <v>77884</v>
      </c>
      <c r="CR742" t="s">
        <v>77885</v>
      </c>
      <c r="CS742" t="s">
        <v>77886</v>
      </c>
      <c r="CT742" t="s">
        <v>77887</v>
      </c>
      <c r="CU742" t="s">
        <v>77888</v>
      </c>
      <c r="CV742" t="s">
        <v>77889</v>
      </c>
      <c r="CW742" t="s">
        <v>77890</v>
      </c>
      <c r="CX742" t="s">
        <v>77891</v>
      </c>
      <c r="CY742" t="s">
        <v>77892</v>
      </c>
      <c r="CZ742" t="s">
        <v>77893</v>
      </c>
      <c r="DA742" t="s">
        <v>77894</v>
      </c>
    </row>
    <row r="743" spans="1:105" x14ac:dyDescent="0.25">
      <c r="A743" t="s">
        <v>77895</v>
      </c>
      <c r="B743" t="s">
        <v>77896</v>
      </c>
      <c r="C743" t="s">
        <v>77897</v>
      </c>
      <c r="D743" t="s">
        <v>77898</v>
      </c>
      <c r="E743" t="s">
        <v>77899</v>
      </c>
      <c r="F743" t="s">
        <v>77900</v>
      </c>
      <c r="G743" t="s">
        <v>77901</v>
      </c>
      <c r="H743" t="s">
        <v>77902</v>
      </c>
      <c r="I743" t="s">
        <v>77903</v>
      </c>
      <c r="J743" t="s">
        <v>77904</v>
      </c>
      <c r="K743" t="s">
        <v>77905</v>
      </c>
      <c r="L743" t="s">
        <v>77906</v>
      </c>
      <c r="M743" t="s">
        <v>77907</v>
      </c>
      <c r="N743" t="s">
        <v>77908</v>
      </c>
      <c r="O743" t="s">
        <v>77909</v>
      </c>
      <c r="P743" t="s">
        <v>77910</v>
      </c>
      <c r="Q743" t="s">
        <v>77911</v>
      </c>
      <c r="R743" t="s">
        <v>77912</v>
      </c>
      <c r="S743" t="s">
        <v>77913</v>
      </c>
      <c r="T743" t="s">
        <v>77914</v>
      </c>
      <c r="U743" t="s">
        <v>77915</v>
      </c>
      <c r="V743" t="s">
        <v>77916</v>
      </c>
      <c r="W743" t="s">
        <v>77917</v>
      </c>
      <c r="X743" t="s">
        <v>77918</v>
      </c>
      <c r="Y743" t="s">
        <v>77919</v>
      </c>
      <c r="Z743" t="s">
        <v>77920</v>
      </c>
      <c r="AA743" t="s">
        <v>77921</v>
      </c>
      <c r="AB743" t="s">
        <v>77922</v>
      </c>
      <c r="AC743" t="s">
        <v>77923</v>
      </c>
      <c r="AD743" t="s">
        <v>77924</v>
      </c>
      <c r="AE743" t="s">
        <v>77925</v>
      </c>
      <c r="AF743" t="s">
        <v>77926</v>
      </c>
      <c r="AG743" t="s">
        <v>77927</v>
      </c>
      <c r="AH743" t="s">
        <v>77928</v>
      </c>
      <c r="AI743" t="s">
        <v>77929</v>
      </c>
      <c r="AJ743" t="s">
        <v>77930</v>
      </c>
      <c r="AK743" t="s">
        <v>77931</v>
      </c>
      <c r="AL743" t="s">
        <v>77932</v>
      </c>
      <c r="AM743" t="s">
        <v>77933</v>
      </c>
      <c r="AN743" t="s">
        <v>77934</v>
      </c>
      <c r="AO743" t="s">
        <v>77935</v>
      </c>
      <c r="AP743" t="s">
        <v>77936</v>
      </c>
      <c r="AQ743" t="s">
        <v>77937</v>
      </c>
      <c r="AR743" t="s">
        <v>77938</v>
      </c>
      <c r="AS743" t="s">
        <v>77939</v>
      </c>
      <c r="AT743" t="s">
        <v>77940</v>
      </c>
      <c r="AU743" t="s">
        <v>77941</v>
      </c>
      <c r="AV743" t="s">
        <v>77942</v>
      </c>
      <c r="AW743" t="s">
        <v>77943</v>
      </c>
      <c r="AX743" t="s">
        <v>77944</v>
      </c>
      <c r="AY743" t="s">
        <v>77945</v>
      </c>
      <c r="AZ743" t="s">
        <v>77946</v>
      </c>
      <c r="BA743" t="s">
        <v>77947</v>
      </c>
      <c r="BB743" t="s">
        <v>77948</v>
      </c>
      <c r="BC743" t="s">
        <v>77949</v>
      </c>
      <c r="BD743" t="s">
        <v>77950</v>
      </c>
      <c r="BE743" t="s">
        <v>77951</v>
      </c>
      <c r="BF743" t="s">
        <v>77952</v>
      </c>
      <c r="BG743" t="s">
        <v>77953</v>
      </c>
      <c r="BH743" t="s">
        <v>77954</v>
      </c>
      <c r="BI743" t="s">
        <v>77955</v>
      </c>
      <c r="BJ743" t="s">
        <v>77956</v>
      </c>
      <c r="BK743" t="s">
        <v>77957</v>
      </c>
      <c r="BL743" t="s">
        <v>77958</v>
      </c>
      <c r="BM743" t="s">
        <v>77959</v>
      </c>
      <c r="BN743" t="s">
        <v>77960</v>
      </c>
      <c r="BO743" t="s">
        <v>77961</v>
      </c>
      <c r="BP743" t="s">
        <v>77962</v>
      </c>
      <c r="BQ743" t="s">
        <v>77963</v>
      </c>
      <c r="BR743" t="s">
        <v>77964</v>
      </c>
      <c r="BS743" t="s">
        <v>77965</v>
      </c>
      <c r="BT743" t="s">
        <v>77966</v>
      </c>
      <c r="BU743" t="s">
        <v>77967</v>
      </c>
      <c r="BV743" t="s">
        <v>77968</v>
      </c>
      <c r="BW743" t="s">
        <v>77969</v>
      </c>
      <c r="BX743" t="s">
        <v>77970</v>
      </c>
      <c r="BY743" t="s">
        <v>77971</v>
      </c>
      <c r="BZ743" t="s">
        <v>77972</v>
      </c>
      <c r="CA743" t="s">
        <v>77973</v>
      </c>
      <c r="CB743" t="s">
        <v>77974</v>
      </c>
      <c r="CC743" t="s">
        <v>77975</v>
      </c>
      <c r="CD743" t="s">
        <v>77976</v>
      </c>
      <c r="CE743" t="s">
        <v>77977</v>
      </c>
      <c r="CF743" t="s">
        <v>77978</v>
      </c>
      <c r="CG743" t="s">
        <v>77979</v>
      </c>
      <c r="CH743" t="s">
        <v>77980</v>
      </c>
      <c r="CI743" t="s">
        <v>77981</v>
      </c>
      <c r="CJ743" t="s">
        <v>77982</v>
      </c>
      <c r="CK743" t="s">
        <v>77983</v>
      </c>
      <c r="CL743" t="s">
        <v>77984</v>
      </c>
      <c r="CM743" t="s">
        <v>77985</v>
      </c>
      <c r="CN743" t="s">
        <v>77986</v>
      </c>
      <c r="CO743" t="s">
        <v>77987</v>
      </c>
      <c r="CP743" t="s">
        <v>77988</v>
      </c>
      <c r="CQ743" t="s">
        <v>77989</v>
      </c>
      <c r="CR743" t="s">
        <v>77990</v>
      </c>
      <c r="CS743" t="s">
        <v>77991</v>
      </c>
      <c r="CT743" t="s">
        <v>77992</v>
      </c>
      <c r="CU743" t="s">
        <v>77993</v>
      </c>
      <c r="CV743" t="s">
        <v>77994</v>
      </c>
      <c r="CW743" t="s">
        <v>77995</v>
      </c>
      <c r="CX743" t="s">
        <v>77996</v>
      </c>
      <c r="CY743" t="s">
        <v>77997</v>
      </c>
      <c r="CZ743" t="s">
        <v>77998</v>
      </c>
      <c r="DA743" t="s">
        <v>77999</v>
      </c>
    </row>
    <row r="744" spans="1:105" x14ac:dyDescent="0.25">
      <c r="A744" t="s">
        <v>78000</v>
      </c>
      <c r="B744" t="s">
        <v>78001</v>
      </c>
      <c r="C744" t="s">
        <v>78002</v>
      </c>
      <c r="D744" t="s">
        <v>78003</v>
      </c>
      <c r="E744" t="s">
        <v>78004</v>
      </c>
      <c r="F744" t="s">
        <v>78005</v>
      </c>
      <c r="G744" t="s">
        <v>78006</v>
      </c>
      <c r="H744" t="s">
        <v>78007</v>
      </c>
      <c r="I744" t="s">
        <v>78008</v>
      </c>
      <c r="J744" t="s">
        <v>78009</v>
      </c>
      <c r="K744" t="s">
        <v>78010</v>
      </c>
      <c r="L744" t="s">
        <v>78011</v>
      </c>
      <c r="M744" t="s">
        <v>78012</v>
      </c>
      <c r="N744" t="s">
        <v>78013</v>
      </c>
      <c r="O744" t="s">
        <v>78014</v>
      </c>
      <c r="P744" t="s">
        <v>78015</v>
      </c>
      <c r="Q744" t="s">
        <v>78016</v>
      </c>
      <c r="R744" t="s">
        <v>78017</v>
      </c>
      <c r="S744" t="s">
        <v>78018</v>
      </c>
      <c r="T744" t="s">
        <v>78019</v>
      </c>
      <c r="U744" t="s">
        <v>78020</v>
      </c>
      <c r="V744" t="s">
        <v>78021</v>
      </c>
      <c r="W744" t="s">
        <v>78022</v>
      </c>
      <c r="X744" t="s">
        <v>78023</v>
      </c>
      <c r="Y744" t="s">
        <v>78024</v>
      </c>
      <c r="Z744" t="s">
        <v>78025</v>
      </c>
      <c r="AA744" t="s">
        <v>78026</v>
      </c>
      <c r="AB744" t="s">
        <v>78027</v>
      </c>
      <c r="AC744" t="s">
        <v>78028</v>
      </c>
      <c r="AD744" t="s">
        <v>78029</v>
      </c>
      <c r="AE744" t="s">
        <v>78030</v>
      </c>
      <c r="AF744" t="s">
        <v>78031</v>
      </c>
      <c r="AG744" t="s">
        <v>78032</v>
      </c>
      <c r="AH744" t="s">
        <v>78033</v>
      </c>
      <c r="AI744" t="s">
        <v>78034</v>
      </c>
      <c r="AJ744" t="s">
        <v>78035</v>
      </c>
      <c r="AK744" t="s">
        <v>78036</v>
      </c>
      <c r="AL744" t="s">
        <v>78037</v>
      </c>
      <c r="AM744" t="s">
        <v>78038</v>
      </c>
      <c r="AN744" t="s">
        <v>78039</v>
      </c>
      <c r="AO744" t="s">
        <v>78040</v>
      </c>
      <c r="AP744" t="s">
        <v>78041</v>
      </c>
      <c r="AQ744" t="s">
        <v>78042</v>
      </c>
      <c r="AR744" t="s">
        <v>78043</v>
      </c>
      <c r="AS744" t="s">
        <v>78044</v>
      </c>
      <c r="AT744" t="s">
        <v>78045</v>
      </c>
      <c r="AU744" t="s">
        <v>78046</v>
      </c>
      <c r="AV744" t="s">
        <v>78047</v>
      </c>
      <c r="AW744" t="s">
        <v>78048</v>
      </c>
      <c r="AX744" t="s">
        <v>78049</v>
      </c>
      <c r="AY744" t="s">
        <v>78050</v>
      </c>
      <c r="AZ744" t="s">
        <v>78051</v>
      </c>
      <c r="BA744" t="s">
        <v>78052</v>
      </c>
      <c r="BB744" t="s">
        <v>78053</v>
      </c>
      <c r="BC744" t="s">
        <v>78054</v>
      </c>
      <c r="BD744" t="s">
        <v>78055</v>
      </c>
      <c r="BE744" t="s">
        <v>78056</v>
      </c>
      <c r="BF744" t="s">
        <v>78057</v>
      </c>
      <c r="BG744" t="s">
        <v>78058</v>
      </c>
      <c r="BH744" t="s">
        <v>78059</v>
      </c>
      <c r="BI744" t="s">
        <v>78060</v>
      </c>
      <c r="BJ744" t="s">
        <v>78061</v>
      </c>
      <c r="BK744" t="s">
        <v>78062</v>
      </c>
      <c r="BL744" t="s">
        <v>78063</v>
      </c>
      <c r="BM744" t="s">
        <v>78064</v>
      </c>
      <c r="BN744" t="s">
        <v>78065</v>
      </c>
      <c r="BO744" t="s">
        <v>78066</v>
      </c>
      <c r="BP744" t="s">
        <v>78067</v>
      </c>
      <c r="BQ744" t="s">
        <v>78068</v>
      </c>
      <c r="BR744" t="s">
        <v>78069</v>
      </c>
      <c r="BS744" t="s">
        <v>78070</v>
      </c>
      <c r="BT744" t="s">
        <v>78071</v>
      </c>
      <c r="BU744" t="s">
        <v>78072</v>
      </c>
      <c r="BV744" t="s">
        <v>78073</v>
      </c>
      <c r="BW744" t="s">
        <v>78074</v>
      </c>
      <c r="BX744" t="s">
        <v>78075</v>
      </c>
      <c r="BY744" t="s">
        <v>78076</v>
      </c>
      <c r="BZ744" t="s">
        <v>78077</v>
      </c>
      <c r="CA744" t="s">
        <v>78078</v>
      </c>
      <c r="CB744" t="s">
        <v>78079</v>
      </c>
      <c r="CC744" t="s">
        <v>78080</v>
      </c>
      <c r="CD744" t="s">
        <v>78081</v>
      </c>
      <c r="CE744" t="s">
        <v>78082</v>
      </c>
      <c r="CF744" t="s">
        <v>78083</v>
      </c>
      <c r="CG744" t="s">
        <v>78084</v>
      </c>
      <c r="CH744" t="s">
        <v>78085</v>
      </c>
      <c r="CI744" t="s">
        <v>78086</v>
      </c>
      <c r="CJ744" t="s">
        <v>78087</v>
      </c>
      <c r="CK744" t="s">
        <v>78088</v>
      </c>
      <c r="CL744" t="s">
        <v>78089</v>
      </c>
      <c r="CM744" t="s">
        <v>78090</v>
      </c>
      <c r="CN744" t="s">
        <v>78091</v>
      </c>
      <c r="CO744" t="s">
        <v>78092</v>
      </c>
      <c r="CP744" t="s">
        <v>78093</v>
      </c>
      <c r="CQ744" t="s">
        <v>78094</v>
      </c>
      <c r="CR744" t="s">
        <v>78095</v>
      </c>
      <c r="CS744" t="s">
        <v>78096</v>
      </c>
      <c r="CT744" t="s">
        <v>78097</v>
      </c>
      <c r="CU744" t="s">
        <v>78098</v>
      </c>
      <c r="CV744" t="s">
        <v>78099</v>
      </c>
      <c r="CW744" t="s">
        <v>78100</v>
      </c>
      <c r="CX744" t="s">
        <v>78101</v>
      </c>
      <c r="CY744" t="s">
        <v>78102</v>
      </c>
      <c r="CZ744" t="s">
        <v>78103</v>
      </c>
      <c r="DA744" t="s">
        <v>78104</v>
      </c>
    </row>
    <row r="745" spans="1:105" x14ac:dyDescent="0.25">
      <c r="A745" t="s">
        <v>78105</v>
      </c>
      <c r="B745" t="s">
        <v>78106</v>
      </c>
      <c r="C745" t="s">
        <v>78107</v>
      </c>
      <c r="D745" t="s">
        <v>78108</v>
      </c>
      <c r="E745" t="s">
        <v>78109</v>
      </c>
      <c r="F745" t="s">
        <v>78110</v>
      </c>
      <c r="G745" t="s">
        <v>78111</v>
      </c>
      <c r="H745" t="s">
        <v>78112</v>
      </c>
      <c r="I745" t="s">
        <v>78113</v>
      </c>
      <c r="J745" t="s">
        <v>78114</v>
      </c>
      <c r="K745" t="s">
        <v>78115</v>
      </c>
      <c r="L745" t="s">
        <v>78116</v>
      </c>
      <c r="M745" t="s">
        <v>78117</v>
      </c>
      <c r="N745" t="s">
        <v>78118</v>
      </c>
      <c r="O745" t="s">
        <v>78119</v>
      </c>
      <c r="P745" t="s">
        <v>78120</v>
      </c>
      <c r="Q745" t="s">
        <v>78121</v>
      </c>
      <c r="R745" t="s">
        <v>78122</v>
      </c>
      <c r="S745" t="s">
        <v>78123</v>
      </c>
      <c r="T745" t="s">
        <v>78124</v>
      </c>
      <c r="U745" t="s">
        <v>78125</v>
      </c>
      <c r="V745" t="s">
        <v>78126</v>
      </c>
      <c r="W745" t="s">
        <v>78127</v>
      </c>
      <c r="X745" t="s">
        <v>78128</v>
      </c>
      <c r="Y745" t="s">
        <v>78129</v>
      </c>
      <c r="Z745" t="s">
        <v>78130</v>
      </c>
      <c r="AA745" t="s">
        <v>78131</v>
      </c>
      <c r="AB745" t="s">
        <v>78132</v>
      </c>
      <c r="AC745" t="s">
        <v>78133</v>
      </c>
      <c r="AD745" t="s">
        <v>78134</v>
      </c>
      <c r="AE745" t="s">
        <v>78135</v>
      </c>
      <c r="AF745" t="s">
        <v>78136</v>
      </c>
      <c r="AG745" t="s">
        <v>78137</v>
      </c>
      <c r="AH745" t="s">
        <v>78138</v>
      </c>
      <c r="AI745" t="s">
        <v>78139</v>
      </c>
      <c r="AJ745" t="s">
        <v>78140</v>
      </c>
      <c r="AK745" t="s">
        <v>78141</v>
      </c>
      <c r="AL745" t="s">
        <v>78142</v>
      </c>
      <c r="AM745" t="s">
        <v>78143</v>
      </c>
      <c r="AN745" t="s">
        <v>78144</v>
      </c>
      <c r="AO745" t="s">
        <v>78145</v>
      </c>
      <c r="AP745" t="s">
        <v>78146</v>
      </c>
      <c r="AQ745" t="s">
        <v>78147</v>
      </c>
      <c r="AR745" t="s">
        <v>78148</v>
      </c>
      <c r="AS745" t="s">
        <v>78149</v>
      </c>
      <c r="AT745" t="s">
        <v>78150</v>
      </c>
      <c r="AU745" t="s">
        <v>78151</v>
      </c>
      <c r="AV745" t="s">
        <v>78152</v>
      </c>
      <c r="AW745" t="s">
        <v>78153</v>
      </c>
      <c r="AX745" t="s">
        <v>78154</v>
      </c>
      <c r="AY745" t="s">
        <v>78155</v>
      </c>
      <c r="AZ745" t="s">
        <v>78156</v>
      </c>
      <c r="BA745" t="s">
        <v>78157</v>
      </c>
      <c r="BB745" t="s">
        <v>78158</v>
      </c>
      <c r="BC745" t="s">
        <v>78159</v>
      </c>
      <c r="BD745" t="s">
        <v>78160</v>
      </c>
      <c r="BE745" t="s">
        <v>78161</v>
      </c>
      <c r="BF745" t="s">
        <v>78162</v>
      </c>
      <c r="BG745" t="s">
        <v>78163</v>
      </c>
      <c r="BH745" t="s">
        <v>78164</v>
      </c>
      <c r="BI745" t="s">
        <v>78165</v>
      </c>
      <c r="BJ745" t="s">
        <v>78166</v>
      </c>
      <c r="BK745" t="s">
        <v>78167</v>
      </c>
      <c r="BL745" t="s">
        <v>78168</v>
      </c>
      <c r="BM745" t="s">
        <v>78169</v>
      </c>
      <c r="BN745" t="s">
        <v>78170</v>
      </c>
      <c r="BO745" t="s">
        <v>78171</v>
      </c>
      <c r="BP745" t="s">
        <v>78172</v>
      </c>
      <c r="BQ745" t="s">
        <v>78173</v>
      </c>
      <c r="BR745" t="s">
        <v>78174</v>
      </c>
      <c r="BS745" t="s">
        <v>78175</v>
      </c>
      <c r="BT745" t="s">
        <v>78176</v>
      </c>
      <c r="BU745" t="s">
        <v>78177</v>
      </c>
      <c r="BV745" t="s">
        <v>78178</v>
      </c>
      <c r="BW745" t="s">
        <v>78179</v>
      </c>
      <c r="BX745" t="s">
        <v>78180</v>
      </c>
      <c r="BY745" t="s">
        <v>78181</v>
      </c>
      <c r="BZ745" t="s">
        <v>78182</v>
      </c>
      <c r="CA745" t="s">
        <v>78183</v>
      </c>
      <c r="CB745" t="s">
        <v>78184</v>
      </c>
      <c r="CC745" t="s">
        <v>78185</v>
      </c>
      <c r="CD745" t="s">
        <v>78186</v>
      </c>
      <c r="CE745" t="s">
        <v>78187</v>
      </c>
      <c r="CF745" t="s">
        <v>78188</v>
      </c>
      <c r="CG745" t="s">
        <v>78189</v>
      </c>
      <c r="CH745" t="s">
        <v>78190</v>
      </c>
      <c r="CI745" t="s">
        <v>78191</v>
      </c>
      <c r="CJ745" t="s">
        <v>78192</v>
      </c>
      <c r="CK745" t="s">
        <v>78193</v>
      </c>
      <c r="CL745" t="s">
        <v>78194</v>
      </c>
      <c r="CM745" t="s">
        <v>78195</v>
      </c>
      <c r="CN745" t="s">
        <v>78196</v>
      </c>
      <c r="CO745" t="s">
        <v>78197</v>
      </c>
      <c r="CP745" t="s">
        <v>78198</v>
      </c>
      <c r="CQ745" t="s">
        <v>78199</v>
      </c>
      <c r="CR745" t="s">
        <v>78200</v>
      </c>
      <c r="CS745" t="s">
        <v>78201</v>
      </c>
      <c r="CT745" t="s">
        <v>78202</v>
      </c>
      <c r="CU745" t="s">
        <v>78203</v>
      </c>
      <c r="CV745" t="s">
        <v>78204</v>
      </c>
      <c r="CW745" t="s">
        <v>78205</v>
      </c>
      <c r="CX745" t="s">
        <v>78206</v>
      </c>
      <c r="CY745" t="s">
        <v>78207</v>
      </c>
      <c r="CZ745" t="s">
        <v>78208</v>
      </c>
      <c r="DA745" t="s">
        <v>78209</v>
      </c>
    </row>
    <row r="746" spans="1:105" x14ac:dyDescent="0.25">
      <c r="A746" t="s">
        <v>78210</v>
      </c>
      <c r="B746" t="s">
        <v>78211</v>
      </c>
      <c r="C746" t="s">
        <v>78212</v>
      </c>
      <c r="D746" t="s">
        <v>78213</v>
      </c>
      <c r="E746" t="s">
        <v>78214</v>
      </c>
      <c r="F746" t="s">
        <v>78215</v>
      </c>
      <c r="G746" t="s">
        <v>78216</v>
      </c>
      <c r="H746" t="s">
        <v>78217</v>
      </c>
      <c r="I746" t="s">
        <v>78218</v>
      </c>
      <c r="J746" t="s">
        <v>78219</v>
      </c>
      <c r="K746" t="s">
        <v>78220</v>
      </c>
      <c r="L746" t="s">
        <v>78221</v>
      </c>
      <c r="M746" t="s">
        <v>78222</v>
      </c>
      <c r="N746" t="s">
        <v>78223</v>
      </c>
      <c r="O746" t="s">
        <v>78224</v>
      </c>
      <c r="P746" t="s">
        <v>78225</v>
      </c>
      <c r="Q746" t="s">
        <v>78226</v>
      </c>
      <c r="R746" t="s">
        <v>78227</v>
      </c>
      <c r="S746" t="s">
        <v>78228</v>
      </c>
      <c r="T746" t="s">
        <v>78229</v>
      </c>
      <c r="U746" t="s">
        <v>78230</v>
      </c>
      <c r="V746" t="s">
        <v>78231</v>
      </c>
      <c r="W746" t="s">
        <v>78232</v>
      </c>
      <c r="X746" t="s">
        <v>78233</v>
      </c>
      <c r="Y746" t="s">
        <v>78234</v>
      </c>
      <c r="Z746" t="s">
        <v>78235</v>
      </c>
      <c r="AA746" t="s">
        <v>78236</v>
      </c>
      <c r="AB746" t="s">
        <v>78237</v>
      </c>
      <c r="AC746" t="s">
        <v>78238</v>
      </c>
      <c r="AD746" t="s">
        <v>78239</v>
      </c>
      <c r="AE746" t="s">
        <v>78240</v>
      </c>
      <c r="AF746" t="s">
        <v>78241</v>
      </c>
      <c r="AG746" t="s">
        <v>78242</v>
      </c>
      <c r="AH746" t="s">
        <v>78243</v>
      </c>
      <c r="AI746" t="s">
        <v>78244</v>
      </c>
      <c r="AJ746" t="s">
        <v>78245</v>
      </c>
      <c r="AK746" t="s">
        <v>78246</v>
      </c>
      <c r="AL746" t="s">
        <v>78247</v>
      </c>
      <c r="AM746" t="s">
        <v>78248</v>
      </c>
      <c r="AN746" t="s">
        <v>78249</v>
      </c>
      <c r="AO746" t="s">
        <v>78250</v>
      </c>
      <c r="AP746" t="s">
        <v>78251</v>
      </c>
      <c r="AQ746" t="s">
        <v>78252</v>
      </c>
      <c r="AR746" t="s">
        <v>78253</v>
      </c>
      <c r="AS746" t="s">
        <v>78254</v>
      </c>
      <c r="AT746" t="s">
        <v>78255</v>
      </c>
      <c r="AU746" t="s">
        <v>78256</v>
      </c>
      <c r="AV746" t="s">
        <v>78257</v>
      </c>
      <c r="AW746" t="s">
        <v>78258</v>
      </c>
      <c r="AX746" t="s">
        <v>78259</v>
      </c>
      <c r="AY746" t="s">
        <v>78260</v>
      </c>
      <c r="AZ746" t="s">
        <v>78261</v>
      </c>
      <c r="BA746" t="s">
        <v>78262</v>
      </c>
      <c r="BB746" t="s">
        <v>78263</v>
      </c>
      <c r="BC746" t="s">
        <v>78264</v>
      </c>
      <c r="BD746" t="s">
        <v>78265</v>
      </c>
      <c r="BE746" t="s">
        <v>78266</v>
      </c>
      <c r="BF746" t="s">
        <v>78267</v>
      </c>
      <c r="BG746" t="s">
        <v>78268</v>
      </c>
      <c r="BH746" t="s">
        <v>78269</v>
      </c>
      <c r="BI746" t="s">
        <v>78270</v>
      </c>
      <c r="BJ746" t="s">
        <v>78271</v>
      </c>
      <c r="BK746" t="s">
        <v>78272</v>
      </c>
      <c r="BL746" t="s">
        <v>78273</v>
      </c>
      <c r="BM746" t="s">
        <v>78274</v>
      </c>
      <c r="BN746" t="s">
        <v>78275</v>
      </c>
      <c r="BO746" t="s">
        <v>78276</v>
      </c>
      <c r="BP746" t="s">
        <v>78277</v>
      </c>
      <c r="BQ746" t="s">
        <v>78278</v>
      </c>
      <c r="BR746" t="s">
        <v>78279</v>
      </c>
      <c r="BS746" t="s">
        <v>78280</v>
      </c>
      <c r="BT746" t="s">
        <v>78281</v>
      </c>
      <c r="BU746" t="s">
        <v>78282</v>
      </c>
      <c r="BV746" t="s">
        <v>78283</v>
      </c>
      <c r="BW746" t="s">
        <v>78284</v>
      </c>
      <c r="BX746" t="s">
        <v>78285</v>
      </c>
      <c r="BY746" t="s">
        <v>78286</v>
      </c>
      <c r="BZ746" t="s">
        <v>78287</v>
      </c>
      <c r="CA746" t="s">
        <v>78288</v>
      </c>
      <c r="CB746" t="s">
        <v>78289</v>
      </c>
      <c r="CC746" t="s">
        <v>78290</v>
      </c>
      <c r="CD746" t="s">
        <v>78291</v>
      </c>
      <c r="CE746" t="s">
        <v>78292</v>
      </c>
      <c r="CF746" t="s">
        <v>78293</v>
      </c>
      <c r="CG746" t="s">
        <v>78294</v>
      </c>
      <c r="CH746" t="s">
        <v>78295</v>
      </c>
      <c r="CI746" t="s">
        <v>78296</v>
      </c>
      <c r="CJ746" t="s">
        <v>78297</v>
      </c>
      <c r="CK746" t="s">
        <v>78298</v>
      </c>
      <c r="CL746" t="s">
        <v>78299</v>
      </c>
      <c r="CM746" t="s">
        <v>78300</v>
      </c>
      <c r="CN746" t="s">
        <v>78301</v>
      </c>
      <c r="CO746" t="s">
        <v>78302</v>
      </c>
      <c r="CP746" t="s">
        <v>78303</v>
      </c>
      <c r="CQ746" t="s">
        <v>78304</v>
      </c>
      <c r="CR746" t="s">
        <v>78305</v>
      </c>
      <c r="CS746" t="s">
        <v>78306</v>
      </c>
      <c r="CT746" t="s">
        <v>78307</v>
      </c>
      <c r="CU746" t="s">
        <v>78308</v>
      </c>
      <c r="CV746" t="s">
        <v>78309</v>
      </c>
      <c r="CW746" t="s">
        <v>78310</v>
      </c>
      <c r="CX746" t="s">
        <v>78311</v>
      </c>
      <c r="CY746" t="s">
        <v>78312</v>
      </c>
      <c r="CZ746" t="s">
        <v>78313</v>
      </c>
      <c r="DA746" t="s">
        <v>78314</v>
      </c>
    </row>
    <row r="747" spans="1:105" x14ac:dyDescent="0.25">
      <c r="A747" t="s">
        <v>78315</v>
      </c>
      <c r="B747" t="s">
        <v>78316</v>
      </c>
      <c r="C747" t="s">
        <v>78317</v>
      </c>
      <c r="D747" t="s">
        <v>78318</v>
      </c>
      <c r="E747" t="s">
        <v>78319</v>
      </c>
      <c r="F747" t="s">
        <v>78320</v>
      </c>
      <c r="G747" t="s">
        <v>78321</v>
      </c>
      <c r="H747" t="s">
        <v>78322</v>
      </c>
      <c r="I747" t="s">
        <v>78323</v>
      </c>
      <c r="J747" t="s">
        <v>78324</v>
      </c>
      <c r="K747" t="s">
        <v>78325</v>
      </c>
      <c r="L747" t="s">
        <v>78326</v>
      </c>
      <c r="M747" t="s">
        <v>78327</v>
      </c>
      <c r="N747" t="s">
        <v>78328</v>
      </c>
      <c r="O747" t="s">
        <v>78329</v>
      </c>
      <c r="P747" t="s">
        <v>78330</v>
      </c>
      <c r="Q747" t="s">
        <v>78331</v>
      </c>
      <c r="R747" t="s">
        <v>78332</v>
      </c>
      <c r="S747" t="s">
        <v>78333</v>
      </c>
      <c r="T747" t="s">
        <v>78334</v>
      </c>
      <c r="U747" t="s">
        <v>78335</v>
      </c>
      <c r="V747" t="s">
        <v>78336</v>
      </c>
      <c r="W747" t="s">
        <v>78337</v>
      </c>
      <c r="X747" t="s">
        <v>78338</v>
      </c>
      <c r="Y747" t="s">
        <v>78339</v>
      </c>
      <c r="Z747" t="s">
        <v>78340</v>
      </c>
      <c r="AA747" t="s">
        <v>78341</v>
      </c>
      <c r="AB747" t="s">
        <v>78342</v>
      </c>
      <c r="AC747" t="s">
        <v>78343</v>
      </c>
      <c r="AD747" t="s">
        <v>78344</v>
      </c>
      <c r="AE747" t="s">
        <v>78345</v>
      </c>
      <c r="AF747" t="s">
        <v>78346</v>
      </c>
      <c r="AG747" t="s">
        <v>78347</v>
      </c>
      <c r="AH747" t="s">
        <v>78348</v>
      </c>
      <c r="AI747" t="s">
        <v>78349</v>
      </c>
      <c r="AJ747" t="s">
        <v>78350</v>
      </c>
      <c r="AK747" t="s">
        <v>78351</v>
      </c>
      <c r="AL747" t="s">
        <v>78352</v>
      </c>
      <c r="AM747" t="s">
        <v>78353</v>
      </c>
      <c r="AN747" t="s">
        <v>78354</v>
      </c>
      <c r="AO747" t="s">
        <v>78355</v>
      </c>
      <c r="AP747" t="s">
        <v>78356</v>
      </c>
      <c r="AQ747" t="s">
        <v>78357</v>
      </c>
      <c r="AR747" t="s">
        <v>78358</v>
      </c>
      <c r="AS747" t="s">
        <v>78359</v>
      </c>
      <c r="AT747" t="s">
        <v>78360</v>
      </c>
      <c r="AU747" t="s">
        <v>78361</v>
      </c>
      <c r="AV747" t="s">
        <v>78362</v>
      </c>
      <c r="AW747" t="s">
        <v>78363</v>
      </c>
      <c r="AX747" t="s">
        <v>78364</v>
      </c>
      <c r="AY747" t="s">
        <v>78365</v>
      </c>
      <c r="AZ747" t="s">
        <v>78366</v>
      </c>
      <c r="BA747" t="s">
        <v>78367</v>
      </c>
      <c r="BB747" t="s">
        <v>78368</v>
      </c>
      <c r="BC747" t="s">
        <v>78369</v>
      </c>
      <c r="BD747" t="s">
        <v>78370</v>
      </c>
      <c r="BE747" t="s">
        <v>78371</v>
      </c>
      <c r="BF747" t="s">
        <v>78372</v>
      </c>
      <c r="BG747" t="s">
        <v>78373</v>
      </c>
      <c r="BH747" t="s">
        <v>78374</v>
      </c>
      <c r="BI747" t="s">
        <v>78375</v>
      </c>
      <c r="BJ747" t="s">
        <v>78376</v>
      </c>
      <c r="BK747" t="s">
        <v>78377</v>
      </c>
      <c r="BL747" t="s">
        <v>78378</v>
      </c>
      <c r="BM747" t="s">
        <v>78379</v>
      </c>
      <c r="BN747" t="s">
        <v>78380</v>
      </c>
      <c r="BO747" t="s">
        <v>78381</v>
      </c>
      <c r="BP747" t="s">
        <v>78382</v>
      </c>
      <c r="BQ747" t="s">
        <v>78383</v>
      </c>
      <c r="BR747" t="s">
        <v>78384</v>
      </c>
      <c r="BS747" t="s">
        <v>78385</v>
      </c>
      <c r="BT747" t="s">
        <v>78386</v>
      </c>
      <c r="BU747" t="s">
        <v>78387</v>
      </c>
      <c r="BV747" t="s">
        <v>78388</v>
      </c>
      <c r="BW747" t="s">
        <v>78389</v>
      </c>
      <c r="BX747" t="s">
        <v>78390</v>
      </c>
      <c r="BY747" t="s">
        <v>78391</v>
      </c>
      <c r="BZ747" t="s">
        <v>78392</v>
      </c>
      <c r="CA747" t="s">
        <v>78393</v>
      </c>
      <c r="CB747" t="s">
        <v>78394</v>
      </c>
      <c r="CC747" t="s">
        <v>78395</v>
      </c>
      <c r="CD747" t="s">
        <v>78396</v>
      </c>
      <c r="CE747" t="s">
        <v>78397</v>
      </c>
      <c r="CF747" t="s">
        <v>78398</v>
      </c>
      <c r="CG747" t="s">
        <v>78399</v>
      </c>
      <c r="CH747" t="s">
        <v>78400</v>
      </c>
      <c r="CI747" t="s">
        <v>78401</v>
      </c>
      <c r="CJ747" t="s">
        <v>78402</v>
      </c>
      <c r="CK747" t="s">
        <v>78403</v>
      </c>
      <c r="CL747" t="s">
        <v>78404</v>
      </c>
      <c r="CM747" t="s">
        <v>78405</v>
      </c>
      <c r="CN747" t="s">
        <v>78406</v>
      </c>
      <c r="CO747" t="s">
        <v>78407</v>
      </c>
      <c r="CP747" t="s">
        <v>78408</v>
      </c>
      <c r="CQ747" t="s">
        <v>78409</v>
      </c>
      <c r="CR747" t="s">
        <v>78410</v>
      </c>
      <c r="CS747" t="s">
        <v>78411</v>
      </c>
      <c r="CT747" t="s">
        <v>78412</v>
      </c>
      <c r="CU747" t="s">
        <v>78413</v>
      </c>
      <c r="CV747" t="s">
        <v>78414</v>
      </c>
      <c r="CW747" t="s">
        <v>78415</v>
      </c>
      <c r="CX747" t="s">
        <v>78416</v>
      </c>
      <c r="CY747" t="s">
        <v>78417</v>
      </c>
      <c r="CZ747" t="s">
        <v>78418</v>
      </c>
      <c r="DA747" t="s">
        <v>78419</v>
      </c>
    </row>
    <row r="748" spans="1:105" x14ac:dyDescent="0.25">
      <c r="A748" t="s">
        <v>78420</v>
      </c>
      <c r="B748" t="s">
        <v>78421</v>
      </c>
      <c r="C748" t="s">
        <v>78422</v>
      </c>
      <c r="D748" t="s">
        <v>78423</v>
      </c>
      <c r="E748" t="s">
        <v>78424</v>
      </c>
      <c r="F748" t="s">
        <v>78425</v>
      </c>
      <c r="G748" t="s">
        <v>78426</v>
      </c>
      <c r="H748" t="s">
        <v>78427</v>
      </c>
      <c r="I748" t="s">
        <v>78428</v>
      </c>
      <c r="J748" t="s">
        <v>78429</v>
      </c>
      <c r="K748" t="s">
        <v>78430</v>
      </c>
      <c r="L748" t="s">
        <v>78431</v>
      </c>
      <c r="M748" t="s">
        <v>78432</v>
      </c>
      <c r="N748" t="s">
        <v>78433</v>
      </c>
      <c r="O748" t="s">
        <v>78434</v>
      </c>
      <c r="P748" t="s">
        <v>78435</v>
      </c>
      <c r="Q748" t="s">
        <v>78436</v>
      </c>
      <c r="R748" t="s">
        <v>78437</v>
      </c>
      <c r="S748" t="s">
        <v>78438</v>
      </c>
      <c r="T748" t="s">
        <v>78439</v>
      </c>
      <c r="U748" t="s">
        <v>78440</v>
      </c>
      <c r="V748" t="s">
        <v>78441</v>
      </c>
      <c r="W748" t="s">
        <v>78442</v>
      </c>
      <c r="X748" t="s">
        <v>78443</v>
      </c>
      <c r="Y748" t="s">
        <v>78444</v>
      </c>
      <c r="Z748" t="s">
        <v>78445</v>
      </c>
      <c r="AA748" t="s">
        <v>78446</v>
      </c>
      <c r="AB748" t="s">
        <v>78447</v>
      </c>
      <c r="AC748" t="s">
        <v>78448</v>
      </c>
      <c r="AD748" t="s">
        <v>78449</v>
      </c>
      <c r="AE748" t="s">
        <v>78450</v>
      </c>
      <c r="AF748" t="s">
        <v>78451</v>
      </c>
      <c r="AG748" t="s">
        <v>78452</v>
      </c>
      <c r="AH748" t="s">
        <v>78453</v>
      </c>
      <c r="AI748" t="s">
        <v>78454</v>
      </c>
      <c r="AJ748" t="s">
        <v>78455</v>
      </c>
      <c r="AK748" t="s">
        <v>78456</v>
      </c>
      <c r="AL748" t="s">
        <v>78457</v>
      </c>
      <c r="AM748" t="s">
        <v>78458</v>
      </c>
      <c r="AN748" t="s">
        <v>78459</v>
      </c>
      <c r="AO748" t="s">
        <v>78460</v>
      </c>
      <c r="AP748" t="s">
        <v>78461</v>
      </c>
      <c r="AQ748" t="s">
        <v>78462</v>
      </c>
      <c r="AR748" t="s">
        <v>78463</v>
      </c>
      <c r="AS748" t="s">
        <v>78464</v>
      </c>
      <c r="AT748" t="s">
        <v>78465</v>
      </c>
      <c r="AU748" t="s">
        <v>78466</v>
      </c>
      <c r="AV748" t="s">
        <v>78467</v>
      </c>
      <c r="AW748" t="s">
        <v>78468</v>
      </c>
      <c r="AX748" t="s">
        <v>78469</v>
      </c>
      <c r="AY748" t="s">
        <v>78470</v>
      </c>
      <c r="AZ748" t="s">
        <v>78471</v>
      </c>
      <c r="BA748" t="s">
        <v>78472</v>
      </c>
      <c r="BB748" t="s">
        <v>78473</v>
      </c>
      <c r="BC748" t="s">
        <v>78474</v>
      </c>
      <c r="BD748" t="s">
        <v>78475</v>
      </c>
      <c r="BE748" t="s">
        <v>78476</v>
      </c>
      <c r="BF748" t="s">
        <v>78477</v>
      </c>
      <c r="BG748" t="s">
        <v>78478</v>
      </c>
      <c r="BH748" t="s">
        <v>78479</v>
      </c>
      <c r="BI748" t="s">
        <v>78480</v>
      </c>
      <c r="BJ748" t="s">
        <v>78481</v>
      </c>
      <c r="BK748" t="s">
        <v>78482</v>
      </c>
      <c r="BL748" t="s">
        <v>78483</v>
      </c>
      <c r="BM748" t="s">
        <v>78484</v>
      </c>
      <c r="BN748" t="s">
        <v>78485</v>
      </c>
      <c r="BO748" t="s">
        <v>78486</v>
      </c>
      <c r="BP748" t="s">
        <v>78487</v>
      </c>
      <c r="BQ748" t="s">
        <v>78488</v>
      </c>
      <c r="BR748" t="s">
        <v>78489</v>
      </c>
      <c r="BS748" t="s">
        <v>78490</v>
      </c>
      <c r="BT748" t="s">
        <v>78491</v>
      </c>
      <c r="BU748" t="s">
        <v>78492</v>
      </c>
      <c r="BV748" t="s">
        <v>78493</v>
      </c>
      <c r="BW748" t="s">
        <v>78494</v>
      </c>
      <c r="BX748" t="s">
        <v>78495</v>
      </c>
      <c r="BY748" t="s">
        <v>78496</v>
      </c>
      <c r="BZ748" t="s">
        <v>78497</v>
      </c>
      <c r="CA748" t="s">
        <v>78498</v>
      </c>
      <c r="CB748" t="s">
        <v>78499</v>
      </c>
      <c r="CC748" t="s">
        <v>78500</v>
      </c>
      <c r="CD748" t="s">
        <v>78501</v>
      </c>
      <c r="CE748" t="s">
        <v>78502</v>
      </c>
      <c r="CF748" t="s">
        <v>78503</v>
      </c>
      <c r="CG748" t="s">
        <v>78504</v>
      </c>
      <c r="CH748" t="s">
        <v>78505</v>
      </c>
      <c r="CI748" t="s">
        <v>78506</v>
      </c>
      <c r="CJ748" t="s">
        <v>78507</v>
      </c>
      <c r="CK748" t="s">
        <v>78508</v>
      </c>
      <c r="CL748" t="s">
        <v>78509</v>
      </c>
      <c r="CM748" t="s">
        <v>78510</v>
      </c>
      <c r="CN748" t="s">
        <v>78511</v>
      </c>
      <c r="CO748" t="s">
        <v>78512</v>
      </c>
      <c r="CP748" t="s">
        <v>78513</v>
      </c>
      <c r="CQ748" t="s">
        <v>78514</v>
      </c>
      <c r="CR748" t="s">
        <v>78515</v>
      </c>
      <c r="CS748" t="s">
        <v>78516</v>
      </c>
      <c r="CT748" t="s">
        <v>78517</v>
      </c>
      <c r="CU748" t="s">
        <v>78518</v>
      </c>
      <c r="CV748" t="s">
        <v>78519</v>
      </c>
      <c r="CW748" t="s">
        <v>78520</v>
      </c>
      <c r="CX748" t="s">
        <v>78521</v>
      </c>
      <c r="CY748" t="s">
        <v>78522</v>
      </c>
      <c r="CZ748" t="s">
        <v>78523</v>
      </c>
      <c r="DA748" t="s">
        <v>78524</v>
      </c>
    </row>
    <row r="749" spans="1:105" x14ac:dyDescent="0.25">
      <c r="A749" t="s">
        <v>78525</v>
      </c>
      <c r="B749" t="s">
        <v>78526</v>
      </c>
      <c r="C749" t="s">
        <v>78527</v>
      </c>
      <c r="D749" t="s">
        <v>78528</v>
      </c>
      <c r="E749" t="s">
        <v>78529</v>
      </c>
      <c r="F749" t="s">
        <v>78530</v>
      </c>
      <c r="G749" t="s">
        <v>78531</v>
      </c>
      <c r="H749" t="s">
        <v>78532</v>
      </c>
      <c r="I749" t="s">
        <v>78533</v>
      </c>
      <c r="J749" t="s">
        <v>78534</v>
      </c>
      <c r="K749" t="s">
        <v>78535</v>
      </c>
      <c r="L749" t="s">
        <v>78536</v>
      </c>
      <c r="M749" t="s">
        <v>78537</v>
      </c>
      <c r="N749" t="s">
        <v>78538</v>
      </c>
      <c r="O749" t="s">
        <v>78539</v>
      </c>
      <c r="P749" t="s">
        <v>78540</v>
      </c>
      <c r="Q749" t="s">
        <v>78541</v>
      </c>
      <c r="R749" t="s">
        <v>78542</v>
      </c>
      <c r="S749" t="s">
        <v>78543</v>
      </c>
      <c r="T749" t="s">
        <v>78544</v>
      </c>
      <c r="U749" t="s">
        <v>78545</v>
      </c>
      <c r="V749" t="s">
        <v>78546</v>
      </c>
      <c r="W749" t="s">
        <v>78547</v>
      </c>
      <c r="X749" t="s">
        <v>78548</v>
      </c>
      <c r="Y749" t="s">
        <v>78549</v>
      </c>
      <c r="Z749" t="s">
        <v>78550</v>
      </c>
      <c r="AA749" t="s">
        <v>78551</v>
      </c>
      <c r="AB749" t="s">
        <v>78552</v>
      </c>
      <c r="AC749" t="s">
        <v>78553</v>
      </c>
      <c r="AD749" t="s">
        <v>78554</v>
      </c>
      <c r="AE749" t="s">
        <v>78555</v>
      </c>
      <c r="AF749" t="s">
        <v>78556</v>
      </c>
      <c r="AG749" t="s">
        <v>78557</v>
      </c>
      <c r="AH749" t="s">
        <v>78558</v>
      </c>
      <c r="AI749" t="s">
        <v>78559</v>
      </c>
      <c r="AJ749" t="s">
        <v>78560</v>
      </c>
      <c r="AK749" t="s">
        <v>78561</v>
      </c>
      <c r="AL749" t="s">
        <v>78562</v>
      </c>
      <c r="AM749" t="s">
        <v>78563</v>
      </c>
      <c r="AN749" t="s">
        <v>78564</v>
      </c>
      <c r="AO749" t="s">
        <v>78565</v>
      </c>
      <c r="AP749" t="s">
        <v>78566</v>
      </c>
      <c r="AQ749" t="s">
        <v>78567</v>
      </c>
      <c r="AR749" t="s">
        <v>78568</v>
      </c>
      <c r="AS749" t="s">
        <v>78569</v>
      </c>
      <c r="AT749" t="s">
        <v>78570</v>
      </c>
      <c r="AU749" t="s">
        <v>78571</v>
      </c>
      <c r="AV749" t="s">
        <v>78572</v>
      </c>
      <c r="AW749" t="s">
        <v>78573</v>
      </c>
      <c r="AX749" t="s">
        <v>78574</v>
      </c>
      <c r="AY749" t="s">
        <v>78575</v>
      </c>
      <c r="AZ749" t="s">
        <v>78576</v>
      </c>
      <c r="BA749" t="s">
        <v>78577</v>
      </c>
      <c r="BB749" t="s">
        <v>78578</v>
      </c>
      <c r="BC749" t="s">
        <v>78579</v>
      </c>
      <c r="BD749" t="s">
        <v>78580</v>
      </c>
      <c r="BE749" t="s">
        <v>78581</v>
      </c>
      <c r="BF749" t="s">
        <v>78582</v>
      </c>
      <c r="BG749" t="s">
        <v>78583</v>
      </c>
      <c r="BH749" t="s">
        <v>78584</v>
      </c>
      <c r="BI749" t="s">
        <v>78585</v>
      </c>
      <c r="BJ749" t="s">
        <v>78586</v>
      </c>
      <c r="BK749" t="s">
        <v>78587</v>
      </c>
      <c r="BL749" t="s">
        <v>78588</v>
      </c>
      <c r="BM749" t="s">
        <v>78589</v>
      </c>
      <c r="BN749" t="s">
        <v>78590</v>
      </c>
      <c r="BO749" t="s">
        <v>78591</v>
      </c>
      <c r="BP749" t="s">
        <v>78592</v>
      </c>
      <c r="BQ749" t="s">
        <v>78593</v>
      </c>
      <c r="BR749" t="s">
        <v>78594</v>
      </c>
      <c r="BS749" t="s">
        <v>78595</v>
      </c>
      <c r="BT749" t="s">
        <v>78596</v>
      </c>
      <c r="BU749" t="s">
        <v>78597</v>
      </c>
      <c r="BV749" t="s">
        <v>78598</v>
      </c>
      <c r="BW749" t="s">
        <v>78599</v>
      </c>
      <c r="BX749" t="s">
        <v>78600</v>
      </c>
      <c r="BY749" t="s">
        <v>78601</v>
      </c>
      <c r="BZ749" t="s">
        <v>78602</v>
      </c>
      <c r="CA749" t="s">
        <v>78603</v>
      </c>
      <c r="CB749" t="s">
        <v>78604</v>
      </c>
      <c r="CC749" t="s">
        <v>78605</v>
      </c>
      <c r="CD749" t="s">
        <v>78606</v>
      </c>
      <c r="CE749" t="s">
        <v>78607</v>
      </c>
      <c r="CF749" t="s">
        <v>78608</v>
      </c>
      <c r="CG749" t="s">
        <v>78609</v>
      </c>
      <c r="CH749" t="s">
        <v>78610</v>
      </c>
      <c r="CI749" t="s">
        <v>78611</v>
      </c>
      <c r="CJ749" t="s">
        <v>78612</v>
      </c>
      <c r="CK749" t="s">
        <v>78613</v>
      </c>
      <c r="CL749" t="s">
        <v>78614</v>
      </c>
      <c r="CM749" t="s">
        <v>78615</v>
      </c>
      <c r="CN749" t="s">
        <v>78616</v>
      </c>
      <c r="CO749" t="s">
        <v>78617</v>
      </c>
      <c r="CP749" t="s">
        <v>78618</v>
      </c>
      <c r="CQ749" t="s">
        <v>78619</v>
      </c>
      <c r="CR749" t="s">
        <v>78620</v>
      </c>
      <c r="CS749" t="s">
        <v>78621</v>
      </c>
      <c r="CT749" t="s">
        <v>78622</v>
      </c>
      <c r="CU749" t="s">
        <v>78623</v>
      </c>
      <c r="CV749" t="s">
        <v>78624</v>
      </c>
      <c r="CW749" t="s">
        <v>78625</v>
      </c>
      <c r="CX749" t="s">
        <v>78626</v>
      </c>
      <c r="CY749" t="s">
        <v>78627</v>
      </c>
      <c r="CZ749" t="s">
        <v>78628</v>
      </c>
      <c r="DA749" t="s">
        <v>78629</v>
      </c>
    </row>
    <row r="750" spans="1:105" x14ac:dyDescent="0.25">
      <c r="A750" t="s">
        <v>78630</v>
      </c>
      <c r="B750" t="s">
        <v>78631</v>
      </c>
      <c r="C750" t="s">
        <v>78632</v>
      </c>
      <c r="D750" t="s">
        <v>78633</v>
      </c>
      <c r="E750" t="s">
        <v>78634</v>
      </c>
      <c r="F750" t="s">
        <v>78635</v>
      </c>
      <c r="G750" t="s">
        <v>78636</v>
      </c>
      <c r="H750" t="s">
        <v>78637</v>
      </c>
      <c r="I750" t="s">
        <v>78638</v>
      </c>
      <c r="J750" t="s">
        <v>78639</v>
      </c>
      <c r="K750" t="s">
        <v>78640</v>
      </c>
      <c r="L750" t="s">
        <v>78641</v>
      </c>
      <c r="M750" t="s">
        <v>78642</v>
      </c>
      <c r="N750" t="s">
        <v>78643</v>
      </c>
      <c r="O750" t="s">
        <v>78644</v>
      </c>
      <c r="P750" t="s">
        <v>78645</v>
      </c>
      <c r="Q750" t="s">
        <v>78646</v>
      </c>
      <c r="R750" t="s">
        <v>78647</v>
      </c>
      <c r="S750" t="s">
        <v>78648</v>
      </c>
      <c r="T750" t="s">
        <v>78649</v>
      </c>
      <c r="U750" t="s">
        <v>78650</v>
      </c>
      <c r="V750" t="s">
        <v>78651</v>
      </c>
      <c r="W750" t="s">
        <v>78652</v>
      </c>
      <c r="X750" t="s">
        <v>78653</v>
      </c>
      <c r="Y750" t="s">
        <v>78654</v>
      </c>
      <c r="Z750" t="s">
        <v>78655</v>
      </c>
      <c r="AA750" t="s">
        <v>78656</v>
      </c>
      <c r="AB750" t="s">
        <v>78657</v>
      </c>
      <c r="AC750" t="s">
        <v>78658</v>
      </c>
      <c r="AD750" t="s">
        <v>78659</v>
      </c>
      <c r="AE750" t="s">
        <v>78660</v>
      </c>
      <c r="AF750" t="s">
        <v>78661</v>
      </c>
      <c r="AG750" t="s">
        <v>78662</v>
      </c>
      <c r="AH750" t="s">
        <v>78663</v>
      </c>
      <c r="AI750" t="s">
        <v>78664</v>
      </c>
      <c r="AJ750" t="s">
        <v>78665</v>
      </c>
      <c r="AK750" t="s">
        <v>78666</v>
      </c>
      <c r="AL750" t="s">
        <v>78667</v>
      </c>
      <c r="AM750" t="s">
        <v>78668</v>
      </c>
      <c r="AN750" t="s">
        <v>78669</v>
      </c>
      <c r="AO750" t="s">
        <v>78670</v>
      </c>
      <c r="AP750" t="s">
        <v>78671</v>
      </c>
      <c r="AQ750" t="s">
        <v>78672</v>
      </c>
      <c r="AR750" t="s">
        <v>78673</v>
      </c>
      <c r="AS750" t="s">
        <v>78674</v>
      </c>
      <c r="AT750" t="s">
        <v>78675</v>
      </c>
      <c r="AU750" t="s">
        <v>78676</v>
      </c>
      <c r="AV750" t="s">
        <v>78677</v>
      </c>
      <c r="AW750" t="s">
        <v>78678</v>
      </c>
      <c r="AX750" t="s">
        <v>78679</v>
      </c>
      <c r="AY750" t="s">
        <v>78680</v>
      </c>
      <c r="AZ750" t="s">
        <v>78681</v>
      </c>
      <c r="BA750" t="s">
        <v>78682</v>
      </c>
      <c r="BB750" t="s">
        <v>78683</v>
      </c>
      <c r="BC750" t="s">
        <v>78684</v>
      </c>
      <c r="BD750" t="s">
        <v>78685</v>
      </c>
      <c r="BE750" t="s">
        <v>78686</v>
      </c>
      <c r="BF750" t="s">
        <v>78687</v>
      </c>
      <c r="BG750" t="s">
        <v>78688</v>
      </c>
      <c r="BH750" t="s">
        <v>78689</v>
      </c>
      <c r="BI750" t="s">
        <v>78690</v>
      </c>
      <c r="BJ750" t="s">
        <v>78691</v>
      </c>
      <c r="BK750" t="s">
        <v>78692</v>
      </c>
      <c r="BL750" t="s">
        <v>78693</v>
      </c>
      <c r="BM750" t="s">
        <v>78694</v>
      </c>
      <c r="BN750" t="s">
        <v>78695</v>
      </c>
      <c r="BO750" t="s">
        <v>78696</v>
      </c>
      <c r="BP750" t="s">
        <v>78697</v>
      </c>
      <c r="BQ750" t="s">
        <v>78698</v>
      </c>
      <c r="BR750" t="s">
        <v>78699</v>
      </c>
      <c r="BS750" t="s">
        <v>78700</v>
      </c>
      <c r="BT750" t="s">
        <v>78701</v>
      </c>
      <c r="BU750" t="s">
        <v>78702</v>
      </c>
      <c r="BV750" t="s">
        <v>78703</v>
      </c>
      <c r="BW750" t="s">
        <v>78704</v>
      </c>
      <c r="BX750" t="s">
        <v>78705</v>
      </c>
      <c r="BY750" t="s">
        <v>78706</v>
      </c>
      <c r="BZ750" t="s">
        <v>78707</v>
      </c>
      <c r="CA750" t="s">
        <v>78708</v>
      </c>
      <c r="CB750" t="s">
        <v>78709</v>
      </c>
      <c r="CC750" t="s">
        <v>78710</v>
      </c>
      <c r="CD750" t="s">
        <v>78711</v>
      </c>
      <c r="CE750" t="s">
        <v>78712</v>
      </c>
      <c r="CF750" t="s">
        <v>78713</v>
      </c>
      <c r="CG750" t="s">
        <v>78714</v>
      </c>
      <c r="CH750" t="s">
        <v>78715</v>
      </c>
      <c r="CI750" t="s">
        <v>78716</v>
      </c>
      <c r="CJ750" t="s">
        <v>78717</v>
      </c>
      <c r="CK750" t="s">
        <v>78718</v>
      </c>
      <c r="CL750" t="s">
        <v>78719</v>
      </c>
      <c r="CM750" t="s">
        <v>78720</v>
      </c>
      <c r="CN750" t="s">
        <v>78721</v>
      </c>
      <c r="CO750" t="s">
        <v>78722</v>
      </c>
      <c r="CP750" t="s">
        <v>78723</v>
      </c>
      <c r="CQ750" t="s">
        <v>78724</v>
      </c>
      <c r="CR750" t="s">
        <v>78725</v>
      </c>
      <c r="CS750" t="s">
        <v>78726</v>
      </c>
      <c r="CT750" t="s">
        <v>78727</v>
      </c>
      <c r="CU750" t="s">
        <v>78728</v>
      </c>
      <c r="CV750" t="s">
        <v>78729</v>
      </c>
      <c r="CW750" t="s">
        <v>78730</v>
      </c>
      <c r="CX750" t="s">
        <v>78731</v>
      </c>
      <c r="CY750" t="s">
        <v>78732</v>
      </c>
      <c r="CZ750" t="s">
        <v>78733</v>
      </c>
      <c r="DA750" t="s">
        <v>78734</v>
      </c>
    </row>
    <row r="751" spans="1:105" x14ac:dyDescent="0.25">
      <c r="A751" t="s">
        <v>78735</v>
      </c>
      <c r="B751" t="s">
        <v>78736</v>
      </c>
      <c r="C751" t="s">
        <v>78737</v>
      </c>
      <c r="D751" t="s">
        <v>78738</v>
      </c>
      <c r="E751" t="s">
        <v>78739</v>
      </c>
      <c r="F751" t="s">
        <v>78740</v>
      </c>
      <c r="G751" t="s">
        <v>78741</v>
      </c>
      <c r="H751" t="s">
        <v>78742</v>
      </c>
      <c r="I751" t="s">
        <v>78743</v>
      </c>
      <c r="J751" t="s">
        <v>78744</v>
      </c>
      <c r="K751" t="s">
        <v>78745</v>
      </c>
      <c r="L751" t="s">
        <v>78746</v>
      </c>
      <c r="M751" t="s">
        <v>78747</v>
      </c>
      <c r="N751" t="s">
        <v>78748</v>
      </c>
      <c r="O751" t="s">
        <v>78749</v>
      </c>
      <c r="P751" t="s">
        <v>78750</v>
      </c>
      <c r="Q751" t="s">
        <v>78751</v>
      </c>
      <c r="R751" t="s">
        <v>78752</v>
      </c>
      <c r="S751" t="s">
        <v>78753</v>
      </c>
      <c r="T751" t="s">
        <v>78754</v>
      </c>
      <c r="U751" t="s">
        <v>78755</v>
      </c>
      <c r="V751" t="s">
        <v>78756</v>
      </c>
      <c r="W751" t="s">
        <v>78757</v>
      </c>
      <c r="X751" t="s">
        <v>78758</v>
      </c>
      <c r="Y751" t="s">
        <v>78759</v>
      </c>
      <c r="Z751" t="s">
        <v>78760</v>
      </c>
      <c r="AA751" t="s">
        <v>78761</v>
      </c>
      <c r="AB751" t="s">
        <v>78762</v>
      </c>
      <c r="AC751" t="s">
        <v>78763</v>
      </c>
      <c r="AD751" t="s">
        <v>78764</v>
      </c>
      <c r="AE751" t="s">
        <v>78765</v>
      </c>
      <c r="AF751" t="s">
        <v>78766</v>
      </c>
      <c r="AG751" t="s">
        <v>78767</v>
      </c>
      <c r="AH751" t="s">
        <v>78768</v>
      </c>
      <c r="AI751" t="s">
        <v>78769</v>
      </c>
      <c r="AJ751" t="s">
        <v>78770</v>
      </c>
      <c r="AK751" t="s">
        <v>78771</v>
      </c>
      <c r="AL751" t="s">
        <v>78772</v>
      </c>
      <c r="AM751" t="s">
        <v>78773</v>
      </c>
      <c r="AN751" t="s">
        <v>78774</v>
      </c>
      <c r="AO751" t="s">
        <v>78775</v>
      </c>
      <c r="AP751" t="s">
        <v>78776</v>
      </c>
      <c r="AQ751" t="s">
        <v>78777</v>
      </c>
      <c r="AR751" t="s">
        <v>78778</v>
      </c>
      <c r="AS751" t="s">
        <v>78779</v>
      </c>
      <c r="AT751" t="s">
        <v>78780</v>
      </c>
      <c r="AU751" t="s">
        <v>78781</v>
      </c>
      <c r="AV751" t="s">
        <v>78782</v>
      </c>
      <c r="AW751" t="s">
        <v>78783</v>
      </c>
      <c r="AX751" t="s">
        <v>78784</v>
      </c>
      <c r="AY751" t="s">
        <v>78785</v>
      </c>
      <c r="AZ751" t="s">
        <v>78786</v>
      </c>
      <c r="BA751" t="s">
        <v>78787</v>
      </c>
      <c r="BB751" t="s">
        <v>78788</v>
      </c>
      <c r="BC751" t="s">
        <v>78789</v>
      </c>
      <c r="BD751" t="s">
        <v>78790</v>
      </c>
      <c r="BE751" t="s">
        <v>78791</v>
      </c>
      <c r="BF751" t="s">
        <v>78792</v>
      </c>
      <c r="BG751" t="s">
        <v>78793</v>
      </c>
      <c r="BH751" t="s">
        <v>78794</v>
      </c>
      <c r="BI751" t="s">
        <v>78795</v>
      </c>
      <c r="BJ751" t="s">
        <v>78796</v>
      </c>
      <c r="BK751" t="s">
        <v>78797</v>
      </c>
      <c r="BL751" t="s">
        <v>78798</v>
      </c>
      <c r="BM751" t="s">
        <v>78799</v>
      </c>
      <c r="BN751" t="s">
        <v>78800</v>
      </c>
      <c r="BO751" t="s">
        <v>78801</v>
      </c>
      <c r="BP751" t="s">
        <v>78802</v>
      </c>
      <c r="BQ751" t="s">
        <v>78803</v>
      </c>
      <c r="BR751" t="s">
        <v>78804</v>
      </c>
      <c r="BS751" t="s">
        <v>78805</v>
      </c>
      <c r="BT751" t="s">
        <v>78806</v>
      </c>
      <c r="BU751" t="s">
        <v>78807</v>
      </c>
      <c r="BV751" t="s">
        <v>78808</v>
      </c>
      <c r="BW751" t="s">
        <v>78809</v>
      </c>
      <c r="BX751" t="s">
        <v>78810</v>
      </c>
      <c r="BY751" t="s">
        <v>78811</v>
      </c>
      <c r="BZ751" t="s">
        <v>78812</v>
      </c>
      <c r="CA751" t="s">
        <v>78813</v>
      </c>
      <c r="CB751" t="s">
        <v>78814</v>
      </c>
      <c r="CC751" t="s">
        <v>78815</v>
      </c>
      <c r="CD751" t="s">
        <v>78816</v>
      </c>
      <c r="CE751" t="s">
        <v>78817</v>
      </c>
      <c r="CF751" t="s">
        <v>78818</v>
      </c>
      <c r="CG751" t="s">
        <v>78819</v>
      </c>
      <c r="CH751" t="s">
        <v>78820</v>
      </c>
      <c r="CI751" t="s">
        <v>78821</v>
      </c>
      <c r="CJ751" t="s">
        <v>78822</v>
      </c>
      <c r="CK751" t="s">
        <v>78823</v>
      </c>
      <c r="CL751" t="s">
        <v>78824</v>
      </c>
      <c r="CM751" t="s">
        <v>78825</v>
      </c>
      <c r="CN751" t="s">
        <v>78826</v>
      </c>
      <c r="CO751" t="s">
        <v>78827</v>
      </c>
      <c r="CP751" t="s">
        <v>78828</v>
      </c>
      <c r="CQ751" t="s">
        <v>78829</v>
      </c>
      <c r="CR751" t="s">
        <v>78830</v>
      </c>
      <c r="CS751" t="s">
        <v>78831</v>
      </c>
      <c r="CT751" t="s">
        <v>78832</v>
      </c>
      <c r="CU751" t="s">
        <v>78833</v>
      </c>
      <c r="CV751" t="s">
        <v>78834</v>
      </c>
      <c r="CW751" t="s">
        <v>78835</v>
      </c>
      <c r="CX751" t="s">
        <v>78836</v>
      </c>
      <c r="CY751" t="s">
        <v>78837</v>
      </c>
      <c r="CZ751" t="s">
        <v>78838</v>
      </c>
      <c r="DA751" t="s">
        <v>78839</v>
      </c>
    </row>
    <row r="752" spans="1:105" x14ac:dyDescent="0.25">
      <c r="A752" t="s">
        <v>78840</v>
      </c>
      <c r="B752" t="s">
        <v>78841</v>
      </c>
      <c r="C752" t="s">
        <v>78842</v>
      </c>
      <c r="D752" t="s">
        <v>78843</v>
      </c>
      <c r="E752" t="s">
        <v>78844</v>
      </c>
      <c r="F752" t="s">
        <v>78845</v>
      </c>
      <c r="G752" t="s">
        <v>78846</v>
      </c>
      <c r="H752" t="s">
        <v>78847</v>
      </c>
      <c r="I752" t="s">
        <v>78848</v>
      </c>
      <c r="J752" t="s">
        <v>78849</v>
      </c>
      <c r="K752" t="s">
        <v>78850</v>
      </c>
      <c r="L752" t="s">
        <v>78851</v>
      </c>
      <c r="M752" t="s">
        <v>78852</v>
      </c>
      <c r="N752" t="s">
        <v>78853</v>
      </c>
      <c r="O752" t="s">
        <v>78854</v>
      </c>
      <c r="P752" t="s">
        <v>78855</v>
      </c>
      <c r="Q752" t="s">
        <v>78856</v>
      </c>
      <c r="R752" t="s">
        <v>78857</v>
      </c>
      <c r="S752" t="s">
        <v>78858</v>
      </c>
      <c r="T752" t="s">
        <v>78859</v>
      </c>
      <c r="U752" t="s">
        <v>78860</v>
      </c>
      <c r="V752" t="s">
        <v>78861</v>
      </c>
      <c r="W752" t="s">
        <v>78862</v>
      </c>
      <c r="X752" t="s">
        <v>78863</v>
      </c>
      <c r="Y752" t="s">
        <v>78864</v>
      </c>
      <c r="Z752" t="s">
        <v>78865</v>
      </c>
      <c r="AA752" t="s">
        <v>78866</v>
      </c>
      <c r="AB752" t="s">
        <v>78867</v>
      </c>
      <c r="AC752" t="s">
        <v>78868</v>
      </c>
      <c r="AD752" t="s">
        <v>78869</v>
      </c>
      <c r="AE752" t="s">
        <v>78870</v>
      </c>
      <c r="AF752" t="s">
        <v>78871</v>
      </c>
      <c r="AG752" t="s">
        <v>78872</v>
      </c>
      <c r="AH752" t="s">
        <v>78873</v>
      </c>
      <c r="AI752" t="s">
        <v>78874</v>
      </c>
      <c r="AJ752" t="s">
        <v>78875</v>
      </c>
      <c r="AK752" t="s">
        <v>78876</v>
      </c>
      <c r="AL752" t="s">
        <v>78877</v>
      </c>
      <c r="AM752" t="s">
        <v>78878</v>
      </c>
      <c r="AN752" t="s">
        <v>78879</v>
      </c>
      <c r="AO752" t="s">
        <v>78880</v>
      </c>
      <c r="AP752" t="s">
        <v>78881</v>
      </c>
      <c r="AQ752" t="s">
        <v>78882</v>
      </c>
      <c r="AR752" t="s">
        <v>78883</v>
      </c>
      <c r="AS752" t="s">
        <v>78884</v>
      </c>
      <c r="AT752" t="s">
        <v>78885</v>
      </c>
      <c r="AU752" t="s">
        <v>78886</v>
      </c>
      <c r="AV752" t="s">
        <v>78887</v>
      </c>
      <c r="AW752" t="s">
        <v>78888</v>
      </c>
      <c r="AX752" t="s">
        <v>78889</v>
      </c>
      <c r="AY752" t="s">
        <v>78890</v>
      </c>
      <c r="AZ752" t="s">
        <v>78891</v>
      </c>
      <c r="BA752" t="s">
        <v>78892</v>
      </c>
      <c r="BB752" t="s">
        <v>78893</v>
      </c>
      <c r="BC752" t="s">
        <v>78894</v>
      </c>
      <c r="BD752" t="s">
        <v>78895</v>
      </c>
      <c r="BE752" t="s">
        <v>78896</v>
      </c>
      <c r="BF752" t="s">
        <v>78897</v>
      </c>
      <c r="BG752" t="s">
        <v>78898</v>
      </c>
      <c r="BH752" t="s">
        <v>78899</v>
      </c>
      <c r="BI752" t="s">
        <v>78900</v>
      </c>
      <c r="BJ752" t="s">
        <v>78901</v>
      </c>
      <c r="BK752" t="s">
        <v>78902</v>
      </c>
      <c r="BL752" t="s">
        <v>78903</v>
      </c>
      <c r="BM752" t="s">
        <v>78904</v>
      </c>
      <c r="BN752" t="s">
        <v>78905</v>
      </c>
      <c r="BO752" t="s">
        <v>78906</v>
      </c>
      <c r="BP752" t="s">
        <v>78907</v>
      </c>
      <c r="BQ752" t="s">
        <v>78908</v>
      </c>
      <c r="BR752" t="s">
        <v>78909</v>
      </c>
      <c r="BS752" t="s">
        <v>78910</v>
      </c>
      <c r="BT752" t="s">
        <v>78911</v>
      </c>
      <c r="BU752" t="s">
        <v>78912</v>
      </c>
      <c r="BV752" t="s">
        <v>78913</v>
      </c>
      <c r="BW752" t="s">
        <v>78914</v>
      </c>
      <c r="BX752" t="s">
        <v>78915</v>
      </c>
      <c r="BY752" t="s">
        <v>78916</v>
      </c>
      <c r="BZ752" t="s">
        <v>78917</v>
      </c>
      <c r="CA752" t="s">
        <v>78918</v>
      </c>
      <c r="CB752" t="s">
        <v>78919</v>
      </c>
      <c r="CC752" t="s">
        <v>78920</v>
      </c>
      <c r="CD752" t="s">
        <v>78921</v>
      </c>
      <c r="CE752" t="s">
        <v>78922</v>
      </c>
      <c r="CF752" t="s">
        <v>78923</v>
      </c>
      <c r="CG752" t="s">
        <v>78924</v>
      </c>
      <c r="CH752" t="s">
        <v>78925</v>
      </c>
      <c r="CI752" t="s">
        <v>78926</v>
      </c>
      <c r="CJ752" t="s">
        <v>78927</v>
      </c>
      <c r="CK752" t="s">
        <v>78928</v>
      </c>
      <c r="CL752" t="s">
        <v>78929</v>
      </c>
      <c r="CM752" t="s">
        <v>78930</v>
      </c>
      <c r="CN752" t="s">
        <v>78931</v>
      </c>
      <c r="CO752" t="s">
        <v>78932</v>
      </c>
      <c r="CP752" t="s">
        <v>78933</v>
      </c>
      <c r="CQ752" t="s">
        <v>78934</v>
      </c>
      <c r="CR752" t="s">
        <v>78935</v>
      </c>
      <c r="CS752" t="s">
        <v>78936</v>
      </c>
      <c r="CT752" t="s">
        <v>78937</v>
      </c>
      <c r="CU752" t="s">
        <v>78938</v>
      </c>
      <c r="CV752" t="s">
        <v>78939</v>
      </c>
      <c r="CW752" t="s">
        <v>78940</v>
      </c>
      <c r="CX752" t="s">
        <v>78941</v>
      </c>
      <c r="CY752" t="s">
        <v>78942</v>
      </c>
      <c r="CZ752" t="s">
        <v>78943</v>
      </c>
      <c r="DA752" t="s">
        <v>78944</v>
      </c>
    </row>
    <row r="753" spans="1:105" x14ac:dyDescent="0.25">
      <c r="A753" t="s">
        <v>78945</v>
      </c>
      <c r="B753" t="s">
        <v>78946</v>
      </c>
      <c r="C753" t="s">
        <v>78947</v>
      </c>
      <c r="D753" t="s">
        <v>78948</v>
      </c>
      <c r="E753" t="s">
        <v>78949</v>
      </c>
      <c r="F753" t="s">
        <v>78950</v>
      </c>
      <c r="G753" t="s">
        <v>78951</v>
      </c>
      <c r="H753" t="s">
        <v>78952</v>
      </c>
      <c r="I753" t="s">
        <v>78953</v>
      </c>
      <c r="J753" t="s">
        <v>78954</v>
      </c>
      <c r="K753" t="s">
        <v>78955</v>
      </c>
      <c r="L753" t="s">
        <v>78956</v>
      </c>
      <c r="M753" t="s">
        <v>78957</v>
      </c>
      <c r="N753" t="s">
        <v>78958</v>
      </c>
      <c r="O753" t="s">
        <v>78959</v>
      </c>
      <c r="P753" t="s">
        <v>78960</v>
      </c>
      <c r="Q753" t="s">
        <v>78961</v>
      </c>
      <c r="R753" t="s">
        <v>78962</v>
      </c>
      <c r="S753" t="s">
        <v>78963</v>
      </c>
      <c r="T753" t="s">
        <v>78964</v>
      </c>
      <c r="U753" t="s">
        <v>78965</v>
      </c>
      <c r="V753" t="s">
        <v>78966</v>
      </c>
      <c r="W753" t="s">
        <v>78967</v>
      </c>
      <c r="X753" t="s">
        <v>78968</v>
      </c>
      <c r="Y753" t="s">
        <v>78969</v>
      </c>
      <c r="Z753" t="s">
        <v>78970</v>
      </c>
      <c r="AA753" t="s">
        <v>78971</v>
      </c>
      <c r="AB753" t="s">
        <v>78972</v>
      </c>
      <c r="AC753" t="s">
        <v>78973</v>
      </c>
      <c r="AD753" t="s">
        <v>78974</v>
      </c>
      <c r="AE753" t="s">
        <v>78975</v>
      </c>
      <c r="AF753" t="s">
        <v>78976</v>
      </c>
      <c r="AG753" t="s">
        <v>78977</v>
      </c>
      <c r="AH753" t="s">
        <v>78978</v>
      </c>
      <c r="AI753" t="s">
        <v>78979</v>
      </c>
      <c r="AJ753" t="s">
        <v>78980</v>
      </c>
      <c r="AK753" t="s">
        <v>78981</v>
      </c>
      <c r="AL753" t="s">
        <v>78982</v>
      </c>
      <c r="AM753" t="s">
        <v>78983</v>
      </c>
      <c r="AN753" t="s">
        <v>78984</v>
      </c>
      <c r="AO753" t="s">
        <v>78985</v>
      </c>
      <c r="AP753" t="s">
        <v>78986</v>
      </c>
      <c r="AQ753" t="s">
        <v>78987</v>
      </c>
      <c r="AR753" t="s">
        <v>78988</v>
      </c>
      <c r="AS753" t="s">
        <v>78989</v>
      </c>
      <c r="AT753" t="s">
        <v>78990</v>
      </c>
      <c r="AU753" t="s">
        <v>78991</v>
      </c>
      <c r="AV753" t="s">
        <v>78992</v>
      </c>
      <c r="AW753" t="s">
        <v>78993</v>
      </c>
      <c r="AX753" t="s">
        <v>78994</v>
      </c>
      <c r="AY753" t="s">
        <v>78995</v>
      </c>
      <c r="AZ753" t="s">
        <v>78996</v>
      </c>
      <c r="BA753" t="s">
        <v>78997</v>
      </c>
      <c r="BB753" t="s">
        <v>78998</v>
      </c>
      <c r="BC753" t="s">
        <v>78999</v>
      </c>
      <c r="BD753" t="s">
        <v>79000</v>
      </c>
      <c r="BE753" t="s">
        <v>79001</v>
      </c>
      <c r="BF753" t="s">
        <v>79002</v>
      </c>
      <c r="BG753" t="s">
        <v>79003</v>
      </c>
      <c r="BH753" t="s">
        <v>79004</v>
      </c>
      <c r="BI753" t="s">
        <v>79005</v>
      </c>
      <c r="BJ753" t="s">
        <v>79006</v>
      </c>
      <c r="BK753" t="s">
        <v>79007</v>
      </c>
      <c r="BL753" t="s">
        <v>79008</v>
      </c>
      <c r="BM753" t="s">
        <v>79009</v>
      </c>
      <c r="BN753" t="s">
        <v>79010</v>
      </c>
      <c r="BO753" t="s">
        <v>79011</v>
      </c>
      <c r="BP753" t="s">
        <v>79012</v>
      </c>
      <c r="BQ753" t="s">
        <v>79013</v>
      </c>
      <c r="BR753" t="s">
        <v>79014</v>
      </c>
      <c r="BS753" t="s">
        <v>79015</v>
      </c>
      <c r="BT753" t="s">
        <v>79016</v>
      </c>
      <c r="BU753" t="s">
        <v>79017</v>
      </c>
      <c r="BV753" t="s">
        <v>79018</v>
      </c>
      <c r="BW753" t="s">
        <v>79019</v>
      </c>
      <c r="BX753" t="s">
        <v>79020</v>
      </c>
      <c r="BY753" t="s">
        <v>79021</v>
      </c>
      <c r="BZ753" t="s">
        <v>79022</v>
      </c>
      <c r="CA753" t="s">
        <v>79023</v>
      </c>
      <c r="CB753" t="s">
        <v>79024</v>
      </c>
      <c r="CC753" t="s">
        <v>79025</v>
      </c>
      <c r="CD753" t="s">
        <v>79026</v>
      </c>
      <c r="CE753" t="s">
        <v>79027</v>
      </c>
      <c r="CF753" t="s">
        <v>79028</v>
      </c>
      <c r="CG753" t="s">
        <v>79029</v>
      </c>
      <c r="CH753" t="s">
        <v>79030</v>
      </c>
      <c r="CI753" t="s">
        <v>79031</v>
      </c>
      <c r="CJ753" t="s">
        <v>79032</v>
      </c>
      <c r="CK753" t="s">
        <v>79033</v>
      </c>
      <c r="CL753" t="s">
        <v>79034</v>
      </c>
      <c r="CM753" t="s">
        <v>79035</v>
      </c>
      <c r="CN753" t="s">
        <v>79036</v>
      </c>
      <c r="CO753" t="s">
        <v>79037</v>
      </c>
      <c r="CP753" t="s">
        <v>79038</v>
      </c>
      <c r="CQ753" t="s">
        <v>79039</v>
      </c>
      <c r="CR753" t="s">
        <v>79040</v>
      </c>
      <c r="CS753" t="s">
        <v>79041</v>
      </c>
      <c r="CT753" t="s">
        <v>79042</v>
      </c>
      <c r="CU753" t="s">
        <v>79043</v>
      </c>
      <c r="CV753" t="s">
        <v>79044</v>
      </c>
      <c r="CW753" t="s">
        <v>79045</v>
      </c>
      <c r="CX753" t="s">
        <v>79046</v>
      </c>
      <c r="CY753" t="s">
        <v>79047</v>
      </c>
      <c r="CZ753" t="s">
        <v>79048</v>
      </c>
      <c r="DA753" t="s">
        <v>79049</v>
      </c>
    </row>
    <row r="754" spans="1:105" x14ac:dyDescent="0.25">
      <c r="A754" t="s">
        <v>79050</v>
      </c>
      <c r="B754" t="s">
        <v>79051</v>
      </c>
      <c r="C754" t="s">
        <v>79052</v>
      </c>
      <c r="D754" t="s">
        <v>79053</v>
      </c>
      <c r="E754" t="s">
        <v>79054</v>
      </c>
      <c r="F754" t="s">
        <v>79055</v>
      </c>
      <c r="G754" t="s">
        <v>79056</v>
      </c>
      <c r="H754" t="s">
        <v>79057</v>
      </c>
      <c r="I754" t="s">
        <v>79058</v>
      </c>
      <c r="J754" t="s">
        <v>79059</v>
      </c>
      <c r="K754" t="s">
        <v>79060</v>
      </c>
      <c r="L754" t="s">
        <v>79061</v>
      </c>
      <c r="M754" t="s">
        <v>79062</v>
      </c>
      <c r="N754" t="s">
        <v>79063</v>
      </c>
      <c r="O754" t="s">
        <v>79064</v>
      </c>
      <c r="P754" t="s">
        <v>79065</v>
      </c>
      <c r="Q754" t="s">
        <v>79066</v>
      </c>
      <c r="R754" t="s">
        <v>79067</v>
      </c>
      <c r="S754" t="s">
        <v>79068</v>
      </c>
      <c r="T754" t="s">
        <v>79069</v>
      </c>
      <c r="U754" t="s">
        <v>79070</v>
      </c>
      <c r="V754" t="s">
        <v>79071</v>
      </c>
      <c r="W754" t="s">
        <v>79072</v>
      </c>
      <c r="X754" t="s">
        <v>79073</v>
      </c>
      <c r="Y754" t="s">
        <v>79074</v>
      </c>
      <c r="Z754" t="s">
        <v>79075</v>
      </c>
      <c r="AA754" t="s">
        <v>79076</v>
      </c>
      <c r="AB754" t="s">
        <v>79077</v>
      </c>
      <c r="AC754" t="s">
        <v>79078</v>
      </c>
      <c r="AD754" t="s">
        <v>79079</v>
      </c>
      <c r="AE754" t="s">
        <v>79080</v>
      </c>
      <c r="AF754" t="s">
        <v>79081</v>
      </c>
      <c r="AG754" t="s">
        <v>79082</v>
      </c>
      <c r="AH754" t="s">
        <v>79083</v>
      </c>
      <c r="AI754" t="s">
        <v>79084</v>
      </c>
      <c r="AJ754" t="s">
        <v>79085</v>
      </c>
      <c r="AK754" t="s">
        <v>79086</v>
      </c>
      <c r="AL754" t="s">
        <v>79087</v>
      </c>
      <c r="AM754" t="s">
        <v>79088</v>
      </c>
      <c r="AN754" t="s">
        <v>79089</v>
      </c>
      <c r="AO754" t="s">
        <v>79090</v>
      </c>
      <c r="AP754" t="s">
        <v>79091</v>
      </c>
      <c r="AQ754" t="s">
        <v>79092</v>
      </c>
      <c r="AR754" t="s">
        <v>79093</v>
      </c>
      <c r="AS754" t="s">
        <v>79094</v>
      </c>
      <c r="AT754" t="s">
        <v>79095</v>
      </c>
      <c r="AU754" t="s">
        <v>79096</v>
      </c>
      <c r="AV754" t="s">
        <v>79097</v>
      </c>
      <c r="AW754" t="s">
        <v>79098</v>
      </c>
      <c r="AX754" t="s">
        <v>79099</v>
      </c>
      <c r="AY754" t="s">
        <v>79100</v>
      </c>
      <c r="AZ754" t="s">
        <v>79101</v>
      </c>
      <c r="BA754" t="s">
        <v>79102</v>
      </c>
      <c r="BB754" t="s">
        <v>79103</v>
      </c>
      <c r="BC754" t="s">
        <v>79104</v>
      </c>
      <c r="BD754" t="s">
        <v>79105</v>
      </c>
      <c r="BE754" t="s">
        <v>79106</v>
      </c>
      <c r="BF754" t="s">
        <v>79107</v>
      </c>
      <c r="BG754" t="s">
        <v>79108</v>
      </c>
      <c r="BH754" t="s">
        <v>79109</v>
      </c>
      <c r="BI754" t="s">
        <v>79110</v>
      </c>
      <c r="BJ754" t="s">
        <v>79111</v>
      </c>
      <c r="BK754" t="s">
        <v>79112</v>
      </c>
      <c r="BL754" t="s">
        <v>79113</v>
      </c>
      <c r="BM754" t="s">
        <v>79114</v>
      </c>
      <c r="BN754" t="s">
        <v>79115</v>
      </c>
      <c r="BO754" t="s">
        <v>79116</v>
      </c>
      <c r="BP754" t="s">
        <v>79117</v>
      </c>
      <c r="BQ754" t="s">
        <v>79118</v>
      </c>
      <c r="BR754" t="s">
        <v>79119</v>
      </c>
      <c r="BS754" t="s">
        <v>79120</v>
      </c>
      <c r="BT754" t="s">
        <v>79121</v>
      </c>
      <c r="BU754" t="s">
        <v>79122</v>
      </c>
      <c r="BV754" t="s">
        <v>79123</v>
      </c>
      <c r="BW754" t="s">
        <v>79124</v>
      </c>
      <c r="BX754" t="s">
        <v>79125</v>
      </c>
      <c r="BY754" t="s">
        <v>79126</v>
      </c>
      <c r="BZ754" t="s">
        <v>79127</v>
      </c>
      <c r="CA754" t="s">
        <v>79128</v>
      </c>
      <c r="CB754" t="s">
        <v>79129</v>
      </c>
      <c r="CC754" t="s">
        <v>79130</v>
      </c>
      <c r="CD754" t="s">
        <v>79131</v>
      </c>
      <c r="CE754" t="s">
        <v>79132</v>
      </c>
      <c r="CF754" t="s">
        <v>79133</v>
      </c>
      <c r="CG754" t="s">
        <v>79134</v>
      </c>
      <c r="CH754" t="s">
        <v>79135</v>
      </c>
      <c r="CI754" t="s">
        <v>79136</v>
      </c>
      <c r="CJ754" t="s">
        <v>79137</v>
      </c>
      <c r="CK754" t="s">
        <v>79138</v>
      </c>
      <c r="CL754" t="s">
        <v>79139</v>
      </c>
      <c r="CM754" t="s">
        <v>79140</v>
      </c>
      <c r="CN754" t="s">
        <v>79141</v>
      </c>
      <c r="CO754" t="s">
        <v>79142</v>
      </c>
      <c r="CP754" t="s">
        <v>79143</v>
      </c>
      <c r="CQ754" t="s">
        <v>79144</v>
      </c>
      <c r="CR754" t="s">
        <v>79145</v>
      </c>
      <c r="CS754" t="s">
        <v>79146</v>
      </c>
      <c r="CT754" t="s">
        <v>79147</v>
      </c>
      <c r="CU754" t="s">
        <v>79148</v>
      </c>
      <c r="CV754" t="s">
        <v>79149</v>
      </c>
      <c r="CW754" t="s">
        <v>79150</v>
      </c>
      <c r="CX754" t="s">
        <v>79151</v>
      </c>
      <c r="CY754" t="s">
        <v>79152</v>
      </c>
      <c r="CZ754" t="s">
        <v>79153</v>
      </c>
      <c r="DA754" t="s">
        <v>79154</v>
      </c>
    </row>
    <row r="755" spans="1:105" x14ac:dyDescent="0.25">
      <c r="A755" t="s">
        <v>79155</v>
      </c>
      <c r="B755" t="s">
        <v>79156</v>
      </c>
      <c r="C755" t="s">
        <v>79157</v>
      </c>
      <c r="D755" t="s">
        <v>79158</v>
      </c>
      <c r="E755" t="s">
        <v>79159</v>
      </c>
      <c r="F755" t="s">
        <v>79160</v>
      </c>
      <c r="G755" t="s">
        <v>79161</v>
      </c>
      <c r="H755" t="s">
        <v>79162</v>
      </c>
      <c r="I755" t="s">
        <v>79163</v>
      </c>
      <c r="J755" t="s">
        <v>79164</v>
      </c>
      <c r="K755" t="s">
        <v>79165</v>
      </c>
      <c r="L755" t="s">
        <v>79166</v>
      </c>
      <c r="M755" t="s">
        <v>79167</v>
      </c>
      <c r="N755" t="s">
        <v>79168</v>
      </c>
      <c r="O755" t="s">
        <v>79169</v>
      </c>
      <c r="P755" t="s">
        <v>79170</v>
      </c>
      <c r="Q755" t="s">
        <v>79171</v>
      </c>
      <c r="R755" t="s">
        <v>79172</v>
      </c>
      <c r="S755" t="s">
        <v>79173</v>
      </c>
      <c r="T755" t="s">
        <v>79174</v>
      </c>
      <c r="U755" t="s">
        <v>79175</v>
      </c>
      <c r="V755" t="s">
        <v>79176</v>
      </c>
      <c r="W755" t="s">
        <v>79177</v>
      </c>
      <c r="X755" t="s">
        <v>79178</v>
      </c>
      <c r="Y755" t="s">
        <v>79179</v>
      </c>
      <c r="Z755" t="s">
        <v>79180</v>
      </c>
      <c r="AA755" t="s">
        <v>79181</v>
      </c>
      <c r="AB755" t="s">
        <v>79182</v>
      </c>
      <c r="AC755" t="s">
        <v>79183</v>
      </c>
      <c r="AD755" t="s">
        <v>79184</v>
      </c>
      <c r="AE755" t="s">
        <v>79185</v>
      </c>
      <c r="AF755" t="s">
        <v>79186</v>
      </c>
      <c r="AG755" t="s">
        <v>79187</v>
      </c>
      <c r="AH755" t="s">
        <v>79188</v>
      </c>
      <c r="AI755" t="s">
        <v>79189</v>
      </c>
      <c r="AJ755" t="s">
        <v>79190</v>
      </c>
      <c r="AK755" t="s">
        <v>79191</v>
      </c>
      <c r="AL755" t="s">
        <v>79192</v>
      </c>
      <c r="AM755" t="s">
        <v>79193</v>
      </c>
      <c r="AN755" t="s">
        <v>79194</v>
      </c>
      <c r="AO755" t="s">
        <v>79195</v>
      </c>
      <c r="AP755" t="s">
        <v>79196</v>
      </c>
      <c r="AQ755" t="s">
        <v>79197</v>
      </c>
      <c r="AR755" t="s">
        <v>79198</v>
      </c>
      <c r="AS755" t="s">
        <v>79199</v>
      </c>
      <c r="AT755" t="s">
        <v>79200</v>
      </c>
      <c r="AU755" t="s">
        <v>79201</v>
      </c>
      <c r="AV755" t="s">
        <v>79202</v>
      </c>
      <c r="AW755" t="s">
        <v>79203</v>
      </c>
      <c r="AX755" t="s">
        <v>79204</v>
      </c>
      <c r="AY755" t="s">
        <v>79205</v>
      </c>
      <c r="AZ755" t="s">
        <v>79206</v>
      </c>
      <c r="BA755" t="s">
        <v>79207</v>
      </c>
      <c r="BB755" t="s">
        <v>79208</v>
      </c>
      <c r="BC755" t="s">
        <v>79209</v>
      </c>
      <c r="BD755" t="s">
        <v>79210</v>
      </c>
      <c r="BE755" t="s">
        <v>79211</v>
      </c>
      <c r="BF755" t="s">
        <v>79212</v>
      </c>
      <c r="BG755" t="s">
        <v>79213</v>
      </c>
      <c r="BH755" t="s">
        <v>79214</v>
      </c>
      <c r="BI755" t="s">
        <v>79215</v>
      </c>
      <c r="BJ755" t="s">
        <v>79216</v>
      </c>
      <c r="BK755" t="s">
        <v>79217</v>
      </c>
      <c r="BL755" t="s">
        <v>79218</v>
      </c>
      <c r="BM755" t="s">
        <v>79219</v>
      </c>
      <c r="BN755" t="s">
        <v>79220</v>
      </c>
      <c r="BO755" t="s">
        <v>79221</v>
      </c>
      <c r="BP755" t="s">
        <v>79222</v>
      </c>
      <c r="BQ755" t="s">
        <v>79223</v>
      </c>
      <c r="BR755" t="s">
        <v>79224</v>
      </c>
      <c r="BS755" t="s">
        <v>79225</v>
      </c>
      <c r="BT755" t="s">
        <v>79226</v>
      </c>
      <c r="BU755" t="s">
        <v>79227</v>
      </c>
      <c r="BV755" t="s">
        <v>79228</v>
      </c>
      <c r="BW755" t="s">
        <v>79229</v>
      </c>
      <c r="BX755" t="s">
        <v>79230</v>
      </c>
      <c r="BY755" t="s">
        <v>79231</v>
      </c>
      <c r="BZ755" t="s">
        <v>79232</v>
      </c>
      <c r="CA755" t="s">
        <v>79233</v>
      </c>
      <c r="CB755" t="s">
        <v>79234</v>
      </c>
      <c r="CC755" t="s">
        <v>79235</v>
      </c>
      <c r="CD755" t="s">
        <v>79236</v>
      </c>
      <c r="CE755" t="s">
        <v>79237</v>
      </c>
      <c r="CF755" t="s">
        <v>79238</v>
      </c>
      <c r="CG755" t="s">
        <v>79239</v>
      </c>
      <c r="CH755" t="s">
        <v>79240</v>
      </c>
      <c r="CI755" t="s">
        <v>79241</v>
      </c>
      <c r="CJ755" t="s">
        <v>79242</v>
      </c>
      <c r="CK755" t="s">
        <v>79243</v>
      </c>
      <c r="CL755" t="s">
        <v>79244</v>
      </c>
      <c r="CM755" t="s">
        <v>79245</v>
      </c>
      <c r="CN755" t="s">
        <v>79246</v>
      </c>
      <c r="CO755" t="s">
        <v>79247</v>
      </c>
      <c r="CP755" t="s">
        <v>79248</v>
      </c>
      <c r="CQ755" t="s">
        <v>79249</v>
      </c>
      <c r="CR755" t="s">
        <v>79250</v>
      </c>
      <c r="CS755" t="s">
        <v>79251</v>
      </c>
      <c r="CT755" t="s">
        <v>79252</v>
      </c>
      <c r="CU755" t="s">
        <v>79253</v>
      </c>
      <c r="CV755" t="s">
        <v>79254</v>
      </c>
      <c r="CW755" t="s">
        <v>79255</v>
      </c>
      <c r="CX755" t="s">
        <v>79256</v>
      </c>
      <c r="CY755" t="s">
        <v>79257</v>
      </c>
      <c r="CZ755" t="s">
        <v>79258</v>
      </c>
      <c r="DA755" t="s">
        <v>79259</v>
      </c>
    </row>
    <row r="756" spans="1:105" x14ac:dyDescent="0.25">
      <c r="A756" t="s">
        <v>79260</v>
      </c>
      <c r="B756" t="s">
        <v>79261</v>
      </c>
      <c r="C756" t="s">
        <v>79262</v>
      </c>
      <c r="D756" t="s">
        <v>79263</v>
      </c>
      <c r="E756" t="s">
        <v>79264</v>
      </c>
      <c r="F756" t="s">
        <v>79265</v>
      </c>
      <c r="G756" t="s">
        <v>79266</v>
      </c>
      <c r="H756" t="s">
        <v>79267</v>
      </c>
      <c r="I756" t="s">
        <v>79268</v>
      </c>
      <c r="J756" t="s">
        <v>79269</v>
      </c>
      <c r="K756" t="s">
        <v>79270</v>
      </c>
      <c r="L756" t="s">
        <v>79271</v>
      </c>
      <c r="M756" t="s">
        <v>79272</v>
      </c>
      <c r="N756" t="s">
        <v>79273</v>
      </c>
      <c r="O756" t="s">
        <v>79274</v>
      </c>
      <c r="P756" t="s">
        <v>79275</v>
      </c>
      <c r="Q756" t="s">
        <v>79276</v>
      </c>
      <c r="R756" t="s">
        <v>79277</v>
      </c>
      <c r="S756" t="s">
        <v>79278</v>
      </c>
      <c r="T756" t="s">
        <v>79279</v>
      </c>
      <c r="U756" t="s">
        <v>79280</v>
      </c>
      <c r="V756" t="s">
        <v>79281</v>
      </c>
      <c r="W756" t="s">
        <v>79282</v>
      </c>
      <c r="X756" t="s">
        <v>79283</v>
      </c>
      <c r="Y756" t="s">
        <v>79284</v>
      </c>
      <c r="Z756" t="s">
        <v>79285</v>
      </c>
      <c r="AA756" t="s">
        <v>79286</v>
      </c>
      <c r="AB756" t="s">
        <v>79287</v>
      </c>
      <c r="AC756" t="s">
        <v>79288</v>
      </c>
      <c r="AD756" t="s">
        <v>79289</v>
      </c>
      <c r="AE756" t="s">
        <v>79290</v>
      </c>
      <c r="AF756" t="s">
        <v>79291</v>
      </c>
      <c r="AG756" t="s">
        <v>79292</v>
      </c>
      <c r="AH756" t="s">
        <v>79293</v>
      </c>
      <c r="AI756" t="s">
        <v>79294</v>
      </c>
      <c r="AJ756" t="s">
        <v>79295</v>
      </c>
      <c r="AK756" t="s">
        <v>79296</v>
      </c>
      <c r="AL756" t="s">
        <v>79297</v>
      </c>
      <c r="AM756" t="s">
        <v>79298</v>
      </c>
      <c r="AN756" t="s">
        <v>79299</v>
      </c>
      <c r="AO756" t="s">
        <v>79300</v>
      </c>
      <c r="AP756" t="s">
        <v>79301</v>
      </c>
      <c r="AQ756" t="s">
        <v>79302</v>
      </c>
      <c r="AR756" t="s">
        <v>79303</v>
      </c>
      <c r="AS756" t="s">
        <v>79304</v>
      </c>
      <c r="AT756" t="s">
        <v>79305</v>
      </c>
      <c r="AU756" t="s">
        <v>79306</v>
      </c>
      <c r="AV756" t="s">
        <v>79307</v>
      </c>
      <c r="AW756" t="s">
        <v>79308</v>
      </c>
      <c r="AX756" t="s">
        <v>79309</v>
      </c>
      <c r="AY756" t="s">
        <v>79310</v>
      </c>
      <c r="AZ756" t="s">
        <v>79311</v>
      </c>
      <c r="BA756" t="s">
        <v>79312</v>
      </c>
      <c r="BB756" t="s">
        <v>79313</v>
      </c>
      <c r="BC756" t="s">
        <v>79314</v>
      </c>
      <c r="BD756" t="s">
        <v>79315</v>
      </c>
      <c r="BE756" t="s">
        <v>79316</v>
      </c>
      <c r="BF756" t="s">
        <v>79317</v>
      </c>
      <c r="BG756" t="s">
        <v>79318</v>
      </c>
      <c r="BH756" t="s">
        <v>79319</v>
      </c>
      <c r="BI756" t="s">
        <v>79320</v>
      </c>
      <c r="BJ756" t="s">
        <v>79321</v>
      </c>
      <c r="BK756" t="s">
        <v>79322</v>
      </c>
      <c r="BL756" t="s">
        <v>79323</v>
      </c>
      <c r="BM756" t="s">
        <v>79324</v>
      </c>
      <c r="BN756" t="s">
        <v>79325</v>
      </c>
      <c r="BO756" t="s">
        <v>79326</v>
      </c>
      <c r="BP756" t="s">
        <v>79327</v>
      </c>
      <c r="BQ756" t="s">
        <v>79328</v>
      </c>
      <c r="BR756" t="s">
        <v>79329</v>
      </c>
      <c r="BS756" t="s">
        <v>79330</v>
      </c>
      <c r="BT756" t="s">
        <v>79331</v>
      </c>
      <c r="BU756" t="s">
        <v>79332</v>
      </c>
      <c r="BV756" t="s">
        <v>79333</v>
      </c>
      <c r="BW756" t="s">
        <v>79334</v>
      </c>
      <c r="BX756" t="s">
        <v>79335</v>
      </c>
      <c r="BY756" t="s">
        <v>79336</v>
      </c>
      <c r="BZ756" t="s">
        <v>79337</v>
      </c>
      <c r="CA756" t="s">
        <v>79338</v>
      </c>
      <c r="CB756" t="s">
        <v>79339</v>
      </c>
      <c r="CC756" t="s">
        <v>79340</v>
      </c>
      <c r="CD756" t="s">
        <v>79341</v>
      </c>
      <c r="CE756" t="s">
        <v>79342</v>
      </c>
      <c r="CF756" t="s">
        <v>79343</v>
      </c>
      <c r="CG756" t="s">
        <v>79344</v>
      </c>
      <c r="CH756" t="s">
        <v>79345</v>
      </c>
      <c r="CI756" t="s">
        <v>79346</v>
      </c>
      <c r="CJ756" t="s">
        <v>79347</v>
      </c>
      <c r="CK756" t="s">
        <v>79348</v>
      </c>
      <c r="CL756" t="s">
        <v>79349</v>
      </c>
      <c r="CM756" t="s">
        <v>79350</v>
      </c>
      <c r="CN756" t="s">
        <v>79351</v>
      </c>
      <c r="CO756" t="s">
        <v>79352</v>
      </c>
      <c r="CP756" t="s">
        <v>79353</v>
      </c>
      <c r="CQ756" t="s">
        <v>79354</v>
      </c>
      <c r="CR756" t="s">
        <v>79355</v>
      </c>
      <c r="CS756" t="s">
        <v>79356</v>
      </c>
      <c r="CT756" t="s">
        <v>79357</v>
      </c>
      <c r="CU756" t="s">
        <v>79358</v>
      </c>
      <c r="CV756" t="s">
        <v>79359</v>
      </c>
      <c r="CW756" t="s">
        <v>79360</v>
      </c>
      <c r="CX756" t="s">
        <v>79361</v>
      </c>
      <c r="CY756" t="s">
        <v>79362</v>
      </c>
      <c r="CZ756" t="s">
        <v>79363</v>
      </c>
      <c r="DA756" t="s">
        <v>79364</v>
      </c>
    </row>
    <row r="757" spans="1:105" x14ac:dyDescent="0.25">
      <c r="A757" t="s">
        <v>79365</v>
      </c>
      <c r="B757" t="s">
        <v>79366</v>
      </c>
      <c r="C757" t="s">
        <v>79367</v>
      </c>
      <c r="D757" t="s">
        <v>79368</v>
      </c>
      <c r="E757" t="s">
        <v>79369</v>
      </c>
      <c r="F757" t="s">
        <v>79370</v>
      </c>
      <c r="G757" t="s">
        <v>79371</v>
      </c>
      <c r="H757" t="s">
        <v>79372</v>
      </c>
      <c r="I757" t="s">
        <v>79373</v>
      </c>
      <c r="J757" t="s">
        <v>79374</v>
      </c>
      <c r="K757" t="s">
        <v>79375</v>
      </c>
      <c r="L757" t="s">
        <v>79376</v>
      </c>
      <c r="M757" t="s">
        <v>79377</v>
      </c>
      <c r="N757" t="s">
        <v>79378</v>
      </c>
      <c r="O757" t="s">
        <v>79379</v>
      </c>
      <c r="P757" t="s">
        <v>79380</v>
      </c>
      <c r="Q757" t="s">
        <v>79381</v>
      </c>
      <c r="R757" t="s">
        <v>79382</v>
      </c>
      <c r="S757" t="s">
        <v>79383</v>
      </c>
      <c r="T757" t="s">
        <v>79384</v>
      </c>
      <c r="U757" t="s">
        <v>79385</v>
      </c>
      <c r="V757" t="s">
        <v>79386</v>
      </c>
      <c r="W757" t="s">
        <v>79387</v>
      </c>
      <c r="X757" t="s">
        <v>79388</v>
      </c>
      <c r="Y757" t="s">
        <v>79389</v>
      </c>
      <c r="Z757" t="s">
        <v>79390</v>
      </c>
      <c r="AA757" t="s">
        <v>79391</v>
      </c>
      <c r="AB757" t="s">
        <v>79392</v>
      </c>
      <c r="AC757" t="s">
        <v>79393</v>
      </c>
      <c r="AD757" t="s">
        <v>79394</v>
      </c>
      <c r="AE757" t="s">
        <v>79395</v>
      </c>
      <c r="AF757" t="s">
        <v>79396</v>
      </c>
      <c r="AG757" t="s">
        <v>79397</v>
      </c>
      <c r="AH757" t="s">
        <v>79398</v>
      </c>
      <c r="AI757" t="s">
        <v>79399</v>
      </c>
      <c r="AJ757" t="s">
        <v>79400</v>
      </c>
      <c r="AK757" t="s">
        <v>79401</v>
      </c>
      <c r="AL757" t="s">
        <v>79402</v>
      </c>
      <c r="AM757" t="s">
        <v>79403</v>
      </c>
      <c r="AN757" t="s">
        <v>79404</v>
      </c>
      <c r="AO757" t="s">
        <v>79405</v>
      </c>
      <c r="AP757" t="s">
        <v>79406</v>
      </c>
      <c r="AQ757" t="s">
        <v>79407</v>
      </c>
      <c r="AR757" t="s">
        <v>79408</v>
      </c>
      <c r="AS757" t="s">
        <v>79409</v>
      </c>
      <c r="AT757" t="s">
        <v>79410</v>
      </c>
      <c r="AU757" t="s">
        <v>79411</v>
      </c>
      <c r="AV757" t="s">
        <v>79412</v>
      </c>
      <c r="AW757" t="s">
        <v>79413</v>
      </c>
      <c r="AX757" t="s">
        <v>79414</v>
      </c>
      <c r="AY757" t="s">
        <v>79415</v>
      </c>
      <c r="AZ757" t="s">
        <v>79416</v>
      </c>
      <c r="BA757" t="s">
        <v>79417</v>
      </c>
      <c r="BB757" t="s">
        <v>79418</v>
      </c>
      <c r="BC757" t="s">
        <v>79419</v>
      </c>
      <c r="BD757" t="s">
        <v>79420</v>
      </c>
      <c r="BE757" t="s">
        <v>79421</v>
      </c>
      <c r="BF757" t="s">
        <v>79422</v>
      </c>
      <c r="BG757" t="s">
        <v>79423</v>
      </c>
      <c r="BH757" t="s">
        <v>79424</v>
      </c>
      <c r="BI757" t="s">
        <v>79425</v>
      </c>
      <c r="BJ757" t="s">
        <v>79426</v>
      </c>
      <c r="BK757" t="s">
        <v>79427</v>
      </c>
      <c r="BL757" t="s">
        <v>79428</v>
      </c>
      <c r="BM757" t="s">
        <v>79429</v>
      </c>
      <c r="BN757" t="s">
        <v>79430</v>
      </c>
      <c r="BO757" t="s">
        <v>79431</v>
      </c>
      <c r="BP757" t="s">
        <v>79432</v>
      </c>
      <c r="BQ757" t="s">
        <v>79433</v>
      </c>
      <c r="BR757" t="s">
        <v>79434</v>
      </c>
      <c r="BS757" t="s">
        <v>79435</v>
      </c>
      <c r="BT757" t="s">
        <v>79436</v>
      </c>
      <c r="BU757" t="s">
        <v>79437</v>
      </c>
      <c r="BV757" t="s">
        <v>79438</v>
      </c>
      <c r="BW757" t="s">
        <v>79439</v>
      </c>
      <c r="BX757" t="s">
        <v>79440</v>
      </c>
      <c r="BY757" t="s">
        <v>79441</v>
      </c>
      <c r="BZ757" t="s">
        <v>79442</v>
      </c>
      <c r="CA757" t="s">
        <v>79443</v>
      </c>
      <c r="CB757" t="s">
        <v>79444</v>
      </c>
      <c r="CC757" t="s">
        <v>79445</v>
      </c>
      <c r="CD757" t="s">
        <v>79446</v>
      </c>
      <c r="CE757" t="s">
        <v>79447</v>
      </c>
      <c r="CF757" t="s">
        <v>79448</v>
      </c>
      <c r="CG757" t="s">
        <v>79449</v>
      </c>
      <c r="CH757" t="s">
        <v>79450</v>
      </c>
      <c r="CI757" t="s">
        <v>79451</v>
      </c>
      <c r="CJ757" t="s">
        <v>79452</v>
      </c>
      <c r="CK757" t="s">
        <v>79453</v>
      </c>
      <c r="CL757" t="s">
        <v>79454</v>
      </c>
      <c r="CM757" t="s">
        <v>79455</v>
      </c>
      <c r="CN757" t="s">
        <v>79456</v>
      </c>
      <c r="CO757" t="s">
        <v>79457</v>
      </c>
      <c r="CP757" t="s">
        <v>79458</v>
      </c>
      <c r="CQ757" t="s">
        <v>79459</v>
      </c>
      <c r="CR757" t="s">
        <v>79460</v>
      </c>
      <c r="CS757" t="s">
        <v>79461</v>
      </c>
      <c r="CT757" t="s">
        <v>79462</v>
      </c>
      <c r="CU757" t="s">
        <v>79463</v>
      </c>
      <c r="CV757" t="s">
        <v>79464</v>
      </c>
      <c r="CW757" t="s">
        <v>79465</v>
      </c>
      <c r="CX757" t="s">
        <v>79466</v>
      </c>
      <c r="CY757" t="s">
        <v>79467</v>
      </c>
      <c r="CZ757" t="s">
        <v>79468</v>
      </c>
      <c r="DA757" t="s">
        <v>79469</v>
      </c>
    </row>
    <row r="758" spans="1:105" x14ac:dyDescent="0.25">
      <c r="A758" t="s">
        <v>79470</v>
      </c>
      <c r="B758" t="s">
        <v>79471</v>
      </c>
      <c r="C758" t="s">
        <v>79472</v>
      </c>
      <c r="D758" t="s">
        <v>79473</v>
      </c>
      <c r="E758" t="s">
        <v>79474</v>
      </c>
      <c r="F758" t="s">
        <v>79475</v>
      </c>
      <c r="G758" t="s">
        <v>79476</v>
      </c>
      <c r="H758" t="s">
        <v>79477</v>
      </c>
      <c r="I758" t="s">
        <v>79478</v>
      </c>
      <c r="J758" t="s">
        <v>79479</v>
      </c>
      <c r="K758" t="s">
        <v>79480</v>
      </c>
      <c r="L758" t="s">
        <v>79481</v>
      </c>
      <c r="M758" t="s">
        <v>79482</v>
      </c>
      <c r="N758" t="s">
        <v>79483</v>
      </c>
      <c r="O758" t="s">
        <v>79484</v>
      </c>
      <c r="P758" t="s">
        <v>79485</v>
      </c>
      <c r="Q758" t="s">
        <v>79486</v>
      </c>
      <c r="R758" t="s">
        <v>79487</v>
      </c>
      <c r="S758" t="s">
        <v>79488</v>
      </c>
      <c r="T758" t="s">
        <v>79489</v>
      </c>
      <c r="U758" t="s">
        <v>79490</v>
      </c>
      <c r="V758" t="s">
        <v>79491</v>
      </c>
      <c r="W758" t="s">
        <v>79492</v>
      </c>
      <c r="X758" t="s">
        <v>79493</v>
      </c>
      <c r="Y758" t="s">
        <v>79494</v>
      </c>
      <c r="Z758" t="s">
        <v>79495</v>
      </c>
      <c r="AA758" t="s">
        <v>79496</v>
      </c>
      <c r="AB758" t="s">
        <v>79497</v>
      </c>
      <c r="AC758" t="s">
        <v>79498</v>
      </c>
      <c r="AD758" t="s">
        <v>79499</v>
      </c>
      <c r="AE758" t="s">
        <v>79500</v>
      </c>
      <c r="AF758" t="s">
        <v>79501</v>
      </c>
      <c r="AG758" t="s">
        <v>79502</v>
      </c>
      <c r="AH758" t="s">
        <v>79503</v>
      </c>
      <c r="AI758" t="s">
        <v>79504</v>
      </c>
      <c r="AJ758" t="s">
        <v>79505</v>
      </c>
      <c r="AK758" t="s">
        <v>79506</v>
      </c>
      <c r="AL758" t="s">
        <v>79507</v>
      </c>
      <c r="AM758" t="s">
        <v>79508</v>
      </c>
      <c r="AN758" t="s">
        <v>79509</v>
      </c>
      <c r="AO758" t="s">
        <v>79510</v>
      </c>
      <c r="AP758" t="s">
        <v>79511</v>
      </c>
      <c r="AQ758" t="s">
        <v>79512</v>
      </c>
      <c r="AR758" t="s">
        <v>79513</v>
      </c>
      <c r="AS758" t="s">
        <v>79514</v>
      </c>
      <c r="AT758" t="s">
        <v>79515</v>
      </c>
      <c r="AU758" t="s">
        <v>79516</v>
      </c>
      <c r="AV758" t="s">
        <v>79517</v>
      </c>
      <c r="AW758" t="s">
        <v>79518</v>
      </c>
      <c r="AX758" t="s">
        <v>79519</v>
      </c>
      <c r="AY758" t="s">
        <v>79520</v>
      </c>
      <c r="AZ758" t="s">
        <v>79521</v>
      </c>
      <c r="BA758" t="s">
        <v>79522</v>
      </c>
      <c r="BB758" t="s">
        <v>79523</v>
      </c>
      <c r="BC758" t="s">
        <v>79524</v>
      </c>
      <c r="BD758" t="s">
        <v>79525</v>
      </c>
      <c r="BE758" t="s">
        <v>79526</v>
      </c>
      <c r="BF758" t="s">
        <v>79527</v>
      </c>
      <c r="BG758" t="s">
        <v>79528</v>
      </c>
      <c r="BH758" t="s">
        <v>79529</v>
      </c>
      <c r="BI758" t="s">
        <v>79530</v>
      </c>
      <c r="BJ758" t="s">
        <v>79531</v>
      </c>
      <c r="BK758" t="s">
        <v>79532</v>
      </c>
      <c r="BL758" t="s">
        <v>79533</v>
      </c>
      <c r="BM758" t="s">
        <v>79534</v>
      </c>
      <c r="BN758" t="s">
        <v>79535</v>
      </c>
      <c r="BO758" t="s">
        <v>79536</v>
      </c>
      <c r="BP758" t="s">
        <v>79537</v>
      </c>
      <c r="BQ758" t="s">
        <v>79538</v>
      </c>
      <c r="BR758" t="s">
        <v>79539</v>
      </c>
      <c r="BS758" t="s">
        <v>79540</v>
      </c>
      <c r="BT758" t="s">
        <v>79541</v>
      </c>
      <c r="BU758" t="s">
        <v>79542</v>
      </c>
      <c r="BV758" t="s">
        <v>79543</v>
      </c>
      <c r="BW758" t="s">
        <v>79544</v>
      </c>
      <c r="BX758" t="s">
        <v>79545</v>
      </c>
      <c r="BY758" t="s">
        <v>79546</v>
      </c>
      <c r="BZ758" t="s">
        <v>79547</v>
      </c>
      <c r="CA758" t="s">
        <v>79548</v>
      </c>
      <c r="CB758" t="s">
        <v>79549</v>
      </c>
      <c r="CC758" t="s">
        <v>79550</v>
      </c>
      <c r="CD758" t="s">
        <v>79551</v>
      </c>
      <c r="CE758" t="s">
        <v>79552</v>
      </c>
      <c r="CF758" t="s">
        <v>79553</v>
      </c>
      <c r="CG758" t="s">
        <v>79554</v>
      </c>
      <c r="CH758" t="s">
        <v>79555</v>
      </c>
      <c r="CI758" t="s">
        <v>79556</v>
      </c>
      <c r="CJ758" t="s">
        <v>79557</v>
      </c>
      <c r="CK758" t="s">
        <v>79558</v>
      </c>
      <c r="CL758" t="s">
        <v>79559</v>
      </c>
      <c r="CM758" t="s">
        <v>79560</v>
      </c>
      <c r="CN758" t="s">
        <v>79561</v>
      </c>
      <c r="CO758" t="s">
        <v>79562</v>
      </c>
      <c r="CP758" t="s">
        <v>79563</v>
      </c>
      <c r="CQ758" t="s">
        <v>79564</v>
      </c>
      <c r="CR758" t="s">
        <v>79565</v>
      </c>
      <c r="CS758" t="s">
        <v>79566</v>
      </c>
      <c r="CT758" t="s">
        <v>79567</v>
      </c>
      <c r="CU758" t="s">
        <v>79568</v>
      </c>
      <c r="CV758" t="s">
        <v>79569</v>
      </c>
      <c r="CW758" t="s">
        <v>79570</v>
      </c>
      <c r="CX758" t="s">
        <v>79571</v>
      </c>
      <c r="CY758" t="s">
        <v>79572</v>
      </c>
      <c r="CZ758" t="s">
        <v>79573</v>
      </c>
      <c r="DA758" t="s">
        <v>79574</v>
      </c>
    </row>
    <row r="759" spans="1:105" x14ac:dyDescent="0.25">
      <c r="A759" t="s">
        <v>79575</v>
      </c>
      <c r="B759" t="s">
        <v>79576</v>
      </c>
      <c r="C759" t="s">
        <v>79577</v>
      </c>
      <c r="D759" t="s">
        <v>79578</v>
      </c>
      <c r="E759" t="s">
        <v>79579</v>
      </c>
      <c r="F759" t="s">
        <v>79580</v>
      </c>
      <c r="G759" t="s">
        <v>79581</v>
      </c>
      <c r="H759" t="s">
        <v>79582</v>
      </c>
      <c r="I759" t="s">
        <v>79583</v>
      </c>
      <c r="J759" t="s">
        <v>79584</v>
      </c>
      <c r="K759" t="s">
        <v>79585</v>
      </c>
      <c r="L759" t="s">
        <v>79586</v>
      </c>
      <c r="M759" t="s">
        <v>79587</v>
      </c>
      <c r="N759" t="s">
        <v>79588</v>
      </c>
      <c r="O759" t="s">
        <v>79589</v>
      </c>
      <c r="P759" t="s">
        <v>79590</v>
      </c>
      <c r="Q759" t="s">
        <v>79591</v>
      </c>
      <c r="R759" t="s">
        <v>79592</v>
      </c>
      <c r="S759" t="s">
        <v>79593</v>
      </c>
      <c r="T759" t="s">
        <v>79594</v>
      </c>
      <c r="U759" t="s">
        <v>79595</v>
      </c>
      <c r="V759" t="s">
        <v>79596</v>
      </c>
      <c r="W759" t="s">
        <v>79597</v>
      </c>
      <c r="X759" t="s">
        <v>79598</v>
      </c>
      <c r="Y759" t="s">
        <v>79599</v>
      </c>
      <c r="Z759" t="s">
        <v>79600</v>
      </c>
      <c r="AA759" t="s">
        <v>79601</v>
      </c>
      <c r="AB759" t="s">
        <v>79602</v>
      </c>
      <c r="AC759" t="s">
        <v>79603</v>
      </c>
      <c r="AD759" t="s">
        <v>79604</v>
      </c>
      <c r="AE759" t="s">
        <v>79605</v>
      </c>
      <c r="AF759" t="s">
        <v>79606</v>
      </c>
      <c r="AG759" t="s">
        <v>79607</v>
      </c>
      <c r="AH759" t="s">
        <v>79608</v>
      </c>
      <c r="AI759" t="s">
        <v>79609</v>
      </c>
      <c r="AJ759" t="s">
        <v>79610</v>
      </c>
      <c r="AK759" t="s">
        <v>79611</v>
      </c>
      <c r="AL759" t="s">
        <v>79612</v>
      </c>
      <c r="AM759" t="s">
        <v>79613</v>
      </c>
      <c r="AN759" t="s">
        <v>79614</v>
      </c>
      <c r="AO759" t="s">
        <v>79615</v>
      </c>
      <c r="AP759" t="s">
        <v>79616</v>
      </c>
      <c r="AQ759" t="s">
        <v>79617</v>
      </c>
      <c r="AR759" t="s">
        <v>79618</v>
      </c>
      <c r="AS759" t="s">
        <v>79619</v>
      </c>
      <c r="AT759" t="s">
        <v>79620</v>
      </c>
      <c r="AU759" t="s">
        <v>79621</v>
      </c>
      <c r="AV759" t="s">
        <v>79622</v>
      </c>
      <c r="AW759" t="s">
        <v>79623</v>
      </c>
      <c r="AX759" t="s">
        <v>79624</v>
      </c>
      <c r="AY759" t="s">
        <v>79625</v>
      </c>
      <c r="AZ759" t="s">
        <v>79626</v>
      </c>
      <c r="BA759" t="s">
        <v>79627</v>
      </c>
      <c r="BB759" t="s">
        <v>79628</v>
      </c>
      <c r="BC759" t="s">
        <v>79629</v>
      </c>
      <c r="BD759" t="s">
        <v>79630</v>
      </c>
      <c r="BE759" t="s">
        <v>79631</v>
      </c>
      <c r="BF759" t="s">
        <v>79632</v>
      </c>
      <c r="BG759" t="s">
        <v>79633</v>
      </c>
      <c r="BH759" t="s">
        <v>79634</v>
      </c>
      <c r="BI759" t="s">
        <v>79635</v>
      </c>
      <c r="BJ759" t="s">
        <v>79636</v>
      </c>
      <c r="BK759" t="s">
        <v>79637</v>
      </c>
      <c r="BL759" t="s">
        <v>79638</v>
      </c>
      <c r="BM759" t="s">
        <v>79639</v>
      </c>
      <c r="BN759" t="s">
        <v>79640</v>
      </c>
      <c r="BO759" t="s">
        <v>79641</v>
      </c>
      <c r="BP759" t="s">
        <v>79642</v>
      </c>
      <c r="BQ759" t="s">
        <v>79643</v>
      </c>
      <c r="BR759" t="s">
        <v>79644</v>
      </c>
      <c r="BS759" t="s">
        <v>79645</v>
      </c>
      <c r="BT759" t="s">
        <v>79646</v>
      </c>
      <c r="BU759" t="s">
        <v>79647</v>
      </c>
      <c r="BV759" t="s">
        <v>79648</v>
      </c>
      <c r="BW759" t="s">
        <v>79649</v>
      </c>
      <c r="BX759" t="s">
        <v>79650</v>
      </c>
      <c r="BY759" t="s">
        <v>79651</v>
      </c>
      <c r="BZ759" t="s">
        <v>79652</v>
      </c>
      <c r="CA759" t="s">
        <v>79653</v>
      </c>
      <c r="CB759" t="s">
        <v>79654</v>
      </c>
      <c r="CC759" t="s">
        <v>79655</v>
      </c>
      <c r="CD759" t="s">
        <v>79656</v>
      </c>
      <c r="CE759" t="s">
        <v>79657</v>
      </c>
      <c r="CF759" t="s">
        <v>79658</v>
      </c>
      <c r="CG759" t="s">
        <v>79659</v>
      </c>
      <c r="CH759" t="s">
        <v>79660</v>
      </c>
      <c r="CI759" t="s">
        <v>79661</v>
      </c>
      <c r="CJ759" t="s">
        <v>79662</v>
      </c>
      <c r="CK759" t="s">
        <v>79663</v>
      </c>
      <c r="CL759" t="s">
        <v>79664</v>
      </c>
      <c r="CM759" t="s">
        <v>79665</v>
      </c>
      <c r="CN759" t="s">
        <v>79666</v>
      </c>
      <c r="CO759" t="s">
        <v>79667</v>
      </c>
      <c r="CP759" t="s">
        <v>79668</v>
      </c>
      <c r="CQ759" t="s">
        <v>79669</v>
      </c>
      <c r="CR759" t="s">
        <v>79670</v>
      </c>
      <c r="CS759" t="s">
        <v>79671</v>
      </c>
      <c r="CT759" t="s">
        <v>79672</v>
      </c>
      <c r="CU759" t="s">
        <v>79673</v>
      </c>
      <c r="CV759" t="s">
        <v>79674</v>
      </c>
      <c r="CW759" t="s">
        <v>79675</v>
      </c>
      <c r="CX759" t="s">
        <v>79676</v>
      </c>
      <c r="CY759" t="s">
        <v>79677</v>
      </c>
      <c r="CZ759" t="s">
        <v>79678</v>
      </c>
      <c r="DA759" t="s">
        <v>79679</v>
      </c>
    </row>
    <row r="760" spans="1:105" x14ac:dyDescent="0.25">
      <c r="A760" t="s">
        <v>79680</v>
      </c>
      <c r="B760" t="s">
        <v>79681</v>
      </c>
      <c r="C760" t="s">
        <v>79682</v>
      </c>
      <c r="D760" t="s">
        <v>79683</v>
      </c>
      <c r="E760" t="s">
        <v>79684</v>
      </c>
      <c r="F760" t="s">
        <v>79685</v>
      </c>
      <c r="G760" t="s">
        <v>79686</v>
      </c>
      <c r="H760" t="s">
        <v>79687</v>
      </c>
      <c r="I760" t="s">
        <v>79688</v>
      </c>
      <c r="J760" t="s">
        <v>79689</v>
      </c>
      <c r="K760" t="s">
        <v>79690</v>
      </c>
      <c r="L760" t="s">
        <v>79691</v>
      </c>
      <c r="M760" t="s">
        <v>79692</v>
      </c>
      <c r="N760" t="s">
        <v>79693</v>
      </c>
      <c r="O760" t="s">
        <v>79694</v>
      </c>
      <c r="P760" t="s">
        <v>79695</v>
      </c>
      <c r="Q760" t="s">
        <v>79696</v>
      </c>
      <c r="R760" t="s">
        <v>79697</v>
      </c>
      <c r="S760" t="s">
        <v>79698</v>
      </c>
      <c r="T760" t="s">
        <v>79699</v>
      </c>
      <c r="U760" t="s">
        <v>79700</v>
      </c>
      <c r="V760" t="s">
        <v>79701</v>
      </c>
      <c r="W760" t="s">
        <v>79702</v>
      </c>
      <c r="X760" t="s">
        <v>79703</v>
      </c>
      <c r="Y760" t="s">
        <v>79704</v>
      </c>
      <c r="Z760" t="s">
        <v>79705</v>
      </c>
      <c r="AA760" t="s">
        <v>79706</v>
      </c>
      <c r="AB760" t="s">
        <v>79707</v>
      </c>
      <c r="AC760" t="s">
        <v>79708</v>
      </c>
      <c r="AD760" t="s">
        <v>79709</v>
      </c>
      <c r="AE760" t="s">
        <v>79710</v>
      </c>
      <c r="AF760" t="s">
        <v>79711</v>
      </c>
      <c r="AG760" t="s">
        <v>79712</v>
      </c>
      <c r="AH760" t="s">
        <v>79713</v>
      </c>
      <c r="AI760" t="s">
        <v>79714</v>
      </c>
      <c r="AJ760" t="s">
        <v>79715</v>
      </c>
      <c r="AK760" t="s">
        <v>79716</v>
      </c>
      <c r="AL760" t="s">
        <v>79717</v>
      </c>
      <c r="AM760" t="s">
        <v>79718</v>
      </c>
      <c r="AN760" t="s">
        <v>79719</v>
      </c>
      <c r="AO760" t="s">
        <v>79720</v>
      </c>
      <c r="AP760" t="s">
        <v>79721</v>
      </c>
      <c r="AQ760" t="s">
        <v>79722</v>
      </c>
      <c r="AR760" t="s">
        <v>79723</v>
      </c>
      <c r="AS760" t="s">
        <v>79724</v>
      </c>
      <c r="AT760" t="s">
        <v>79725</v>
      </c>
      <c r="AU760" t="s">
        <v>79726</v>
      </c>
      <c r="AV760" t="s">
        <v>79727</v>
      </c>
      <c r="AW760" t="s">
        <v>79728</v>
      </c>
      <c r="AX760" t="s">
        <v>79729</v>
      </c>
      <c r="AY760" t="s">
        <v>79730</v>
      </c>
      <c r="AZ760" t="s">
        <v>79731</v>
      </c>
      <c r="BA760" t="s">
        <v>79732</v>
      </c>
      <c r="BB760" t="s">
        <v>79733</v>
      </c>
      <c r="BC760" t="s">
        <v>79734</v>
      </c>
      <c r="BD760" t="s">
        <v>79735</v>
      </c>
      <c r="BE760" t="s">
        <v>79736</v>
      </c>
      <c r="BF760" t="s">
        <v>79737</v>
      </c>
      <c r="BG760" t="s">
        <v>79738</v>
      </c>
      <c r="BH760" t="s">
        <v>79739</v>
      </c>
      <c r="BI760" t="s">
        <v>79740</v>
      </c>
      <c r="BJ760" t="s">
        <v>79741</v>
      </c>
      <c r="BK760" t="s">
        <v>79742</v>
      </c>
      <c r="BL760" t="s">
        <v>79743</v>
      </c>
      <c r="BM760" t="s">
        <v>79744</v>
      </c>
      <c r="BN760" t="s">
        <v>79745</v>
      </c>
      <c r="BO760" t="s">
        <v>79746</v>
      </c>
      <c r="BP760" t="s">
        <v>79747</v>
      </c>
      <c r="BQ760" t="s">
        <v>79748</v>
      </c>
      <c r="BR760" t="s">
        <v>79749</v>
      </c>
      <c r="BS760" t="s">
        <v>79750</v>
      </c>
      <c r="BT760" t="s">
        <v>79751</v>
      </c>
      <c r="BU760" t="s">
        <v>79752</v>
      </c>
      <c r="BV760" t="s">
        <v>79753</v>
      </c>
      <c r="BW760" t="s">
        <v>79754</v>
      </c>
      <c r="BX760" t="s">
        <v>79755</v>
      </c>
      <c r="BY760" t="s">
        <v>79756</v>
      </c>
      <c r="BZ760" t="s">
        <v>79757</v>
      </c>
      <c r="CA760" t="s">
        <v>79758</v>
      </c>
      <c r="CB760" t="s">
        <v>79759</v>
      </c>
      <c r="CC760" t="s">
        <v>79760</v>
      </c>
      <c r="CD760" t="s">
        <v>79761</v>
      </c>
      <c r="CE760" t="s">
        <v>79762</v>
      </c>
      <c r="CF760" t="s">
        <v>79763</v>
      </c>
      <c r="CG760" t="s">
        <v>79764</v>
      </c>
      <c r="CH760" t="s">
        <v>79765</v>
      </c>
      <c r="CI760" t="s">
        <v>79766</v>
      </c>
      <c r="CJ760" t="s">
        <v>79767</v>
      </c>
      <c r="CK760" t="s">
        <v>79768</v>
      </c>
      <c r="CL760" t="s">
        <v>79769</v>
      </c>
      <c r="CM760" t="s">
        <v>79770</v>
      </c>
      <c r="CN760" t="s">
        <v>79771</v>
      </c>
      <c r="CO760" t="s">
        <v>79772</v>
      </c>
      <c r="CP760" t="s">
        <v>79773</v>
      </c>
      <c r="CQ760" t="s">
        <v>79774</v>
      </c>
      <c r="CR760" t="s">
        <v>79775</v>
      </c>
      <c r="CS760" t="s">
        <v>79776</v>
      </c>
      <c r="CT760" t="s">
        <v>79777</v>
      </c>
      <c r="CU760" t="s">
        <v>79778</v>
      </c>
      <c r="CV760" t="s">
        <v>79779</v>
      </c>
      <c r="CW760" t="s">
        <v>79780</v>
      </c>
      <c r="CX760" t="s">
        <v>79781</v>
      </c>
      <c r="CY760" t="s">
        <v>79782</v>
      </c>
      <c r="CZ760" t="s">
        <v>79783</v>
      </c>
      <c r="DA760" t="s">
        <v>79784</v>
      </c>
    </row>
    <row r="761" spans="1:105" x14ac:dyDescent="0.25">
      <c r="A761" t="s">
        <v>79785</v>
      </c>
      <c r="B761" t="s">
        <v>79786</v>
      </c>
      <c r="C761" t="s">
        <v>79787</v>
      </c>
      <c r="D761" t="s">
        <v>79788</v>
      </c>
      <c r="E761" t="s">
        <v>79789</v>
      </c>
      <c r="F761" t="s">
        <v>79790</v>
      </c>
      <c r="G761" t="s">
        <v>79791</v>
      </c>
      <c r="H761" t="s">
        <v>79792</v>
      </c>
      <c r="I761" t="s">
        <v>79793</v>
      </c>
      <c r="J761" t="s">
        <v>79794</v>
      </c>
      <c r="K761" t="s">
        <v>79795</v>
      </c>
      <c r="L761" t="s">
        <v>79796</v>
      </c>
      <c r="M761" t="s">
        <v>79797</v>
      </c>
      <c r="N761" t="s">
        <v>79798</v>
      </c>
      <c r="O761" t="s">
        <v>79799</v>
      </c>
      <c r="P761" t="s">
        <v>79800</v>
      </c>
      <c r="Q761" t="s">
        <v>79801</v>
      </c>
      <c r="R761" t="s">
        <v>79802</v>
      </c>
      <c r="S761" t="s">
        <v>79803</v>
      </c>
      <c r="T761" t="s">
        <v>79804</v>
      </c>
      <c r="U761" t="s">
        <v>79805</v>
      </c>
      <c r="V761" t="s">
        <v>79806</v>
      </c>
      <c r="W761" t="s">
        <v>79807</v>
      </c>
      <c r="X761" t="s">
        <v>79808</v>
      </c>
      <c r="Y761" t="s">
        <v>79809</v>
      </c>
      <c r="Z761" t="s">
        <v>79810</v>
      </c>
      <c r="AA761" t="s">
        <v>79811</v>
      </c>
      <c r="AB761" t="s">
        <v>79812</v>
      </c>
      <c r="AC761" t="s">
        <v>79813</v>
      </c>
      <c r="AD761" t="s">
        <v>79814</v>
      </c>
      <c r="AE761" t="s">
        <v>79815</v>
      </c>
      <c r="AF761" t="s">
        <v>79816</v>
      </c>
      <c r="AG761" t="s">
        <v>79817</v>
      </c>
      <c r="AH761" t="s">
        <v>79818</v>
      </c>
      <c r="AI761" t="s">
        <v>79819</v>
      </c>
      <c r="AJ761" t="s">
        <v>79820</v>
      </c>
      <c r="AK761" t="s">
        <v>79821</v>
      </c>
      <c r="AL761" t="s">
        <v>79822</v>
      </c>
      <c r="AM761" t="s">
        <v>79823</v>
      </c>
      <c r="AN761" t="s">
        <v>79824</v>
      </c>
      <c r="AO761" t="s">
        <v>79825</v>
      </c>
      <c r="AP761" t="s">
        <v>79826</v>
      </c>
      <c r="AQ761" t="s">
        <v>79827</v>
      </c>
      <c r="AR761" t="s">
        <v>79828</v>
      </c>
      <c r="AS761" t="s">
        <v>79829</v>
      </c>
      <c r="AT761" t="s">
        <v>79830</v>
      </c>
      <c r="AU761" t="s">
        <v>79831</v>
      </c>
      <c r="AV761" t="s">
        <v>79832</v>
      </c>
      <c r="AW761" t="s">
        <v>79833</v>
      </c>
      <c r="AX761" t="s">
        <v>79834</v>
      </c>
      <c r="AY761" t="s">
        <v>79835</v>
      </c>
      <c r="AZ761" t="s">
        <v>79836</v>
      </c>
      <c r="BA761" t="s">
        <v>79837</v>
      </c>
      <c r="BB761" t="s">
        <v>79838</v>
      </c>
      <c r="BC761" t="s">
        <v>79839</v>
      </c>
      <c r="BD761" t="s">
        <v>79840</v>
      </c>
      <c r="BE761" t="s">
        <v>79841</v>
      </c>
      <c r="BF761" t="s">
        <v>79842</v>
      </c>
      <c r="BG761" t="s">
        <v>79843</v>
      </c>
      <c r="BH761" t="s">
        <v>79844</v>
      </c>
      <c r="BI761" t="s">
        <v>79845</v>
      </c>
      <c r="BJ761" t="s">
        <v>79846</v>
      </c>
      <c r="BK761" t="s">
        <v>79847</v>
      </c>
      <c r="BL761" t="s">
        <v>79848</v>
      </c>
      <c r="BM761" t="s">
        <v>79849</v>
      </c>
      <c r="BN761" t="s">
        <v>79850</v>
      </c>
      <c r="BO761" t="s">
        <v>79851</v>
      </c>
      <c r="BP761" t="s">
        <v>79852</v>
      </c>
      <c r="BQ761" t="s">
        <v>79853</v>
      </c>
      <c r="BR761" t="s">
        <v>79854</v>
      </c>
      <c r="BS761" t="s">
        <v>79855</v>
      </c>
      <c r="BT761" t="s">
        <v>79856</v>
      </c>
      <c r="BU761" t="s">
        <v>79857</v>
      </c>
      <c r="BV761" t="s">
        <v>79858</v>
      </c>
      <c r="BW761" t="s">
        <v>79859</v>
      </c>
      <c r="BX761" t="s">
        <v>79860</v>
      </c>
      <c r="BY761" t="s">
        <v>79861</v>
      </c>
      <c r="BZ761" t="s">
        <v>79862</v>
      </c>
      <c r="CA761" t="s">
        <v>79863</v>
      </c>
      <c r="CB761" t="s">
        <v>79864</v>
      </c>
      <c r="CC761" t="s">
        <v>79865</v>
      </c>
      <c r="CD761" t="s">
        <v>79866</v>
      </c>
      <c r="CE761" t="s">
        <v>79867</v>
      </c>
      <c r="CF761" t="s">
        <v>79868</v>
      </c>
      <c r="CG761" t="s">
        <v>79869</v>
      </c>
      <c r="CH761" t="s">
        <v>79870</v>
      </c>
      <c r="CI761" t="s">
        <v>79871</v>
      </c>
      <c r="CJ761" t="s">
        <v>79872</v>
      </c>
      <c r="CK761" t="s">
        <v>79873</v>
      </c>
      <c r="CL761" t="s">
        <v>79874</v>
      </c>
      <c r="CM761" t="s">
        <v>79875</v>
      </c>
      <c r="CN761" t="s">
        <v>79876</v>
      </c>
      <c r="CO761" t="s">
        <v>79877</v>
      </c>
      <c r="CP761" t="s">
        <v>79878</v>
      </c>
      <c r="CQ761" t="s">
        <v>79879</v>
      </c>
      <c r="CR761" t="s">
        <v>79880</v>
      </c>
      <c r="CS761" t="s">
        <v>79881</v>
      </c>
      <c r="CT761" t="s">
        <v>79882</v>
      </c>
      <c r="CU761" t="s">
        <v>79883</v>
      </c>
      <c r="CV761" t="s">
        <v>79884</v>
      </c>
      <c r="CW761" t="s">
        <v>79885</v>
      </c>
      <c r="CX761" t="s">
        <v>79886</v>
      </c>
      <c r="CY761" t="s">
        <v>79887</v>
      </c>
      <c r="CZ761" t="s">
        <v>79888</v>
      </c>
      <c r="DA761" t="s">
        <v>79889</v>
      </c>
    </row>
    <row r="762" spans="1:105" x14ac:dyDescent="0.25">
      <c r="A762" t="s">
        <v>79890</v>
      </c>
      <c r="B762" t="s">
        <v>79891</v>
      </c>
      <c r="C762" t="s">
        <v>79892</v>
      </c>
      <c r="D762" t="s">
        <v>79893</v>
      </c>
      <c r="E762" t="s">
        <v>79894</v>
      </c>
      <c r="F762" t="s">
        <v>79895</v>
      </c>
      <c r="G762" t="s">
        <v>79896</v>
      </c>
      <c r="H762" t="s">
        <v>79897</v>
      </c>
      <c r="I762" t="s">
        <v>79898</v>
      </c>
      <c r="J762" t="s">
        <v>79899</v>
      </c>
      <c r="K762" t="s">
        <v>79900</v>
      </c>
      <c r="L762" t="s">
        <v>79901</v>
      </c>
      <c r="M762" t="s">
        <v>79902</v>
      </c>
      <c r="N762" t="s">
        <v>79903</v>
      </c>
      <c r="O762" t="s">
        <v>79904</v>
      </c>
      <c r="P762" t="s">
        <v>79905</v>
      </c>
      <c r="Q762" t="s">
        <v>79906</v>
      </c>
      <c r="R762" t="s">
        <v>79907</v>
      </c>
      <c r="S762" t="s">
        <v>79908</v>
      </c>
      <c r="T762" t="s">
        <v>79909</v>
      </c>
      <c r="U762" t="s">
        <v>79910</v>
      </c>
      <c r="V762" t="s">
        <v>79911</v>
      </c>
      <c r="W762" t="s">
        <v>79912</v>
      </c>
      <c r="X762" t="s">
        <v>79913</v>
      </c>
      <c r="Y762" t="s">
        <v>79914</v>
      </c>
      <c r="Z762" t="s">
        <v>79915</v>
      </c>
      <c r="AA762" t="s">
        <v>79916</v>
      </c>
      <c r="AB762" t="s">
        <v>79917</v>
      </c>
      <c r="AC762" t="s">
        <v>79918</v>
      </c>
      <c r="AD762" t="s">
        <v>79919</v>
      </c>
      <c r="AE762" t="s">
        <v>79920</v>
      </c>
      <c r="AF762" t="s">
        <v>79921</v>
      </c>
      <c r="AG762" t="s">
        <v>79922</v>
      </c>
      <c r="AH762" t="s">
        <v>79923</v>
      </c>
      <c r="AI762" t="s">
        <v>79924</v>
      </c>
      <c r="AJ762" t="s">
        <v>79925</v>
      </c>
      <c r="AK762" t="s">
        <v>79926</v>
      </c>
      <c r="AL762" t="s">
        <v>79927</v>
      </c>
      <c r="AM762" t="s">
        <v>79928</v>
      </c>
      <c r="AN762" t="s">
        <v>79929</v>
      </c>
      <c r="AO762" t="s">
        <v>79930</v>
      </c>
      <c r="AP762" t="s">
        <v>79931</v>
      </c>
      <c r="AQ762" t="s">
        <v>79932</v>
      </c>
      <c r="AR762" t="s">
        <v>79933</v>
      </c>
      <c r="AS762" t="s">
        <v>79934</v>
      </c>
      <c r="AT762" t="s">
        <v>79935</v>
      </c>
      <c r="AU762" t="s">
        <v>79936</v>
      </c>
      <c r="AV762" t="s">
        <v>79937</v>
      </c>
      <c r="AW762" t="s">
        <v>79938</v>
      </c>
      <c r="AX762" t="s">
        <v>79939</v>
      </c>
      <c r="AY762" t="s">
        <v>79940</v>
      </c>
      <c r="AZ762" t="s">
        <v>79941</v>
      </c>
      <c r="BA762" t="s">
        <v>79942</v>
      </c>
      <c r="BB762" t="s">
        <v>79943</v>
      </c>
      <c r="BC762" t="s">
        <v>79944</v>
      </c>
      <c r="BD762" t="s">
        <v>79945</v>
      </c>
      <c r="BE762" t="s">
        <v>79946</v>
      </c>
      <c r="BF762" t="s">
        <v>79947</v>
      </c>
      <c r="BG762" t="s">
        <v>79948</v>
      </c>
      <c r="BH762" t="s">
        <v>79949</v>
      </c>
      <c r="BI762" t="s">
        <v>79950</v>
      </c>
      <c r="BJ762" t="s">
        <v>79951</v>
      </c>
      <c r="BK762" t="s">
        <v>79952</v>
      </c>
      <c r="BL762" t="s">
        <v>79953</v>
      </c>
      <c r="BM762" t="s">
        <v>79954</v>
      </c>
      <c r="BN762" t="s">
        <v>79955</v>
      </c>
      <c r="BO762" t="s">
        <v>79956</v>
      </c>
      <c r="BP762" t="s">
        <v>79957</v>
      </c>
      <c r="BQ762" t="s">
        <v>79958</v>
      </c>
      <c r="BR762" t="s">
        <v>79959</v>
      </c>
      <c r="BS762" t="s">
        <v>79960</v>
      </c>
      <c r="BT762" t="s">
        <v>79961</v>
      </c>
      <c r="BU762" t="s">
        <v>79962</v>
      </c>
      <c r="BV762" t="s">
        <v>79963</v>
      </c>
      <c r="BW762" t="s">
        <v>79964</v>
      </c>
      <c r="BX762" t="s">
        <v>79965</v>
      </c>
      <c r="BY762" t="s">
        <v>79966</v>
      </c>
      <c r="BZ762" t="s">
        <v>79967</v>
      </c>
      <c r="CA762" t="s">
        <v>79968</v>
      </c>
      <c r="CB762" t="s">
        <v>79969</v>
      </c>
      <c r="CC762" t="s">
        <v>79970</v>
      </c>
      <c r="CD762" t="s">
        <v>79971</v>
      </c>
      <c r="CE762" t="s">
        <v>79972</v>
      </c>
      <c r="CF762" t="s">
        <v>79973</v>
      </c>
      <c r="CG762" t="s">
        <v>79974</v>
      </c>
      <c r="CH762" t="s">
        <v>79975</v>
      </c>
      <c r="CI762" t="s">
        <v>79976</v>
      </c>
      <c r="CJ762" t="s">
        <v>79977</v>
      </c>
      <c r="CK762" t="s">
        <v>79978</v>
      </c>
      <c r="CL762" t="s">
        <v>79979</v>
      </c>
      <c r="CM762" t="s">
        <v>79980</v>
      </c>
      <c r="CN762" t="s">
        <v>79981</v>
      </c>
      <c r="CO762" t="s">
        <v>79982</v>
      </c>
      <c r="CP762" t="s">
        <v>79983</v>
      </c>
      <c r="CQ762" t="s">
        <v>79984</v>
      </c>
      <c r="CR762" t="s">
        <v>79985</v>
      </c>
      <c r="CS762" t="s">
        <v>79986</v>
      </c>
      <c r="CT762" t="s">
        <v>79987</v>
      </c>
      <c r="CU762" t="s">
        <v>79988</v>
      </c>
      <c r="CV762" t="s">
        <v>79989</v>
      </c>
      <c r="CW762" t="s">
        <v>79990</v>
      </c>
      <c r="CX762" t="s">
        <v>79991</v>
      </c>
      <c r="CY762" t="s">
        <v>79992</v>
      </c>
      <c r="CZ762" t="s">
        <v>79993</v>
      </c>
      <c r="DA762" t="s">
        <v>79994</v>
      </c>
    </row>
    <row r="763" spans="1:105" x14ac:dyDescent="0.25">
      <c r="A763" t="s">
        <v>79995</v>
      </c>
      <c r="B763" t="s">
        <v>79996</v>
      </c>
      <c r="C763" t="s">
        <v>79997</v>
      </c>
      <c r="D763" t="s">
        <v>79998</v>
      </c>
      <c r="E763" t="s">
        <v>79999</v>
      </c>
      <c r="F763" t="s">
        <v>80000</v>
      </c>
      <c r="G763" t="s">
        <v>80001</v>
      </c>
      <c r="H763" t="s">
        <v>80002</v>
      </c>
      <c r="I763" t="s">
        <v>80003</v>
      </c>
      <c r="J763" t="s">
        <v>80004</v>
      </c>
      <c r="K763" t="s">
        <v>80005</v>
      </c>
      <c r="L763" t="s">
        <v>80006</v>
      </c>
      <c r="M763" t="s">
        <v>80007</v>
      </c>
      <c r="N763" t="s">
        <v>80008</v>
      </c>
      <c r="O763" t="s">
        <v>80009</v>
      </c>
      <c r="P763" t="s">
        <v>80010</v>
      </c>
      <c r="Q763" t="s">
        <v>80011</v>
      </c>
      <c r="R763" t="s">
        <v>80012</v>
      </c>
      <c r="S763" t="s">
        <v>80013</v>
      </c>
      <c r="T763" t="s">
        <v>80014</v>
      </c>
      <c r="U763" t="s">
        <v>80015</v>
      </c>
      <c r="V763" t="s">
        <v>80016</v>
      </c>
      <c r="W763" t="s">
        <v>80017</v>
      </c>
      <c r="X763" t="s">
        <v>80018</v>
      </c>
      <c r="Y763" t="s">
        <v>80019</v>
      </c>
      <c r="Z763" t="s">
        <v>80020</v>
      </c>
      <c r="AA763" t="s">
        <v>80021</v>
      </c>
      <c r="AB763" t="s">
        <v>80022</v>
      </c>
      <c r="AC763" t="s">
        <v>80023</v>
      </c>
      <c r="AD763" t="s">
        <v>80024</v>
      </c>
      <c r="AE763" t="s">
        <v>80025</v>
      </c>
      <c r="AF763" t="s">
        <v>80026</v>
      </c>
      <c r="AG763" t="s">
        <v>80027</v>
      </c>
      <c r="AH763" t="s">
        <v>80028</v>
      </c>
      <c r="AI763" t="s">
        <v>80029</v>
      </c>
      <c r="AJ763" t="s">
        <v>80030</v>
      </c>
      <c r="AK763" t="s">
        <v>80031</v>
      </c>
      <c r="AL763" t="s">
        <v>80032</v>
      </c>
      <c r="AM763" t="s">
        <v>80033</v>
      </c>
      <c r="AN763" t="s">
        <v>80034</v>
      </c>
      <c r="AO763" t="s">
        <v>80035</v>
      </c>
      <c r="AP763" t="s">
        <v>80036</v>
      </c>
      <c r="AQ763" t="s">
        <v>80037</v>
      </c>
      <c r="AR763" t="s">
        <v>80038</v>
      </c>
      <c r="AS763" t="s">
        <v>80039</v>
      </c>
      <c r="AT763" t="s">
        <v>80040</v>
      </c>
      <c r="AU763" t="s">
        <v>80041</v>
      </c>
      <c r="AV763" t="s">
        <v>80042</v>
      </c>
      <c r="AW763" t="s">
        <v>80043</v>
      </c>
      <c r="AX763" t="s">
        <v>80044</v>
      </c>
      <c r="AY763" t="s">
        <v>80045</v>
      </c>
      <c r="AZ763" t="s">
        <v>80046</v>
      </c>
      <c r="BA763" t="s">
        <v>80047</v>
      </c>
      <c r="BB763" t="s">
        <v>80048</v>
      </c>
      <c r="BC763" t="s">
        <v>80049</v>
      </c>
      <c r="BD763" t="s">
        <v>80050</v>
      </c>
      <c r="BE763" t="s">
        <v>80051</v>
      </c>
      <c r="BF763" t="s">
        <v>80052</v>
      </c>
      <c r="BG763" t="s">
        <v>80053</v>
      </c>
      <c r="BH763" t="s">
        <v>80054</v>
      </c>
      <c r="BI763" t="s">
        <v>80055</v>
      </c>
      <c r="BJ763" t="s">
        <v>80056</v>
      </c>
      <c r="BK763" t="s">
        <v>80057</v>
      </c>
      <c r="BL763" t="s">
        <v>80058</v>
      </c>
      <c r="BM763" t="s">
        <v>80059</v>
      </c>
      <c r="BN763" t="s">
        <v>80060</v>
      </c>
      <c r="BO763" t="s">
        <v>80061</v>
      </c>
      <c r="BP763" t="s">
        <v>80062</v>
      </c>
      <c r="BQ763" t="s">
        <v>80063</v>
      </c>
      <c r="BR763" t="s">
        <v>80064</v>
      </c>
      <c r="BS763" t="s">
        <v>80065</v>
      </c>
      <c r="BT763" t="s">
        <v>80066</v>
      </c>
      <c r="BU763" t="s">
        <v>80067</v>
      </c>
      <c r="BV763" t="s">
        <v>80068</v>
      </c>
      <c r="BW763" t="s">
        <v>80069</v>
      </c>
      <c r="BX763" t="s">
        <v>80070</v>
      </c>
      <c r="BY763" t="s">
        <v>80071</v>
      </c>
      <c r="BZ763" t="s">
        <v>80072</v>
      </c>
      <c r="CA763" t="s">
        <v>80073</v>
      </c>
      <c r="CB763" t="s">
        <v>80074</v>
      </c>
      <c r="CC763" t="s">
        <v>80075</v>
      </c>
      <c r="CD763" t="s">
        <v>80076</v>
      </c>
      <c r="CE763" t="s">
        <v>80077</v>
      </c>
      <c r="CF763" t="s">
        <v>80078</v>
      </c>
      <c r="CG763" t="s">
        <v>80079</v>
      </c>
      <c r="CH763" t="s">
        <v>80080</v>
      </c>
      <c r="CI763" t="s">
        <v>80081</v>
      </c>
      <c r="CJ763" t="s">
        <v>80082</v>
      </c>
      <c r="CK763" t="s">
        <v>80083</v>
      </c>
      <c r="CL763" t="s">
        <v>80084</v>
      </c>
      <c r="CM763" t="s">
        <v>80085</v>
      </c>
      <c r="CN763" t="s">
        <v>80086</v>
      </c>
      <c r="CO763" t="s">
        <v>80087</v>
      </c>
      <c r="CP763" t="s">
        <v>80088</v>
      </c>
      <c r="CQ763" t="s">
        <v>80089</v>
      </c>
      <c r="CR763" t="s">
        <v>80090</v>
      </c>
      <c r="CS763" t="s">
        <v>80091</v>
      </c>
      <c r="CT763" t="s">
        <v>80092</v>
      </c>
      <c r="CU763" t="s">
        <v>80093</v>
      </c>
      <c r="CV763" t="s">
        <v>80094</v>
      </c>
      <c r="CW763" t="s">
        <v>80095</v>
      </c>
      <c r="CX763" t="s">
        <v>80096</v>
      </c>
      <c r="CY763" t="s">
        <v>80097</v>
      </c>
      <c r="CZ763" t="s">
        <v>80098</v>
      </c>
      <c r="DA763" t="s">
        <v>80099</v>
      </c>
    </row>
    <row r="764" spans="1:105" x14ac:dyDescent="0.25">
      <c r="A764" t="s">
        <v>80100</v>
      </c>
      <c r="B764" t="s">
        <v>80101</v>
      </c>
      <c r="C764" t="s">
        <v>80102</v>
      </c>
      <c r="D764" t="s">
        <v>80103</v>
      </c>
      <c r="E764" t="s">
        <v>80104</v>
      </c>
      <c r="F764" t="s">
        <v>80105</v>
      </c>
      <c r="G764" t="s">
        <v>80106</v>
      </c>
      <c r="H764" t="s">
        <v>80107</v>
      </c>
      <c r="I764" t="s">
        <v>80108</v>
      </c>
      <c r="J764" t="s">
        <v>80109</v>
      </c>
      <c r="K764" t="s">
        <v>80110</v>
      </c>
      <c r="L764" t="s">
        <v>80111</v>
      </c>
      <c r="M764" t="s">
        <v>80112</v>
      </c>
      <c r="N764" t="s">
        <v>80113</v>
      </c>
      <c r="O764" t="s">
        <v>80114</v>
      </c>
      <c r="P764" t="s">
        <v>80115</v>
      </c>
      <c r="Q764" t="s">
        <v>80116</v>
      </c>
      <c r="R764" t="s">
        <v>80117</v>
      </c>
      <c r="S764" t="s">
        <v>80118</v>
      </c>
      <c r="T764" t="s">
        <v>80119</v>
      </c>
      <c r="U764" t="s">
        <v>80120</v>
      </c>
      <c r="V764" t="s">
        <v>80121</v>
      </c>
      <c r="W764" t="s">
        <v>80122</v>
      </c>
      <c r="X764" t="s">
        <v>80123</v>
      </c>
      <c r="Y764" t="s">
        <v>80124</v>
      </c>
      <c r="Z764" t="s">
        <v>80125</v>
      </c>
      <c r="AA764" t="s">
        <v>80126</v>
      </c>
      <c r="AB764" t="s">
        <v>80127</v>
      </c>
      <c r="AC764" t="s">
        <v>80128</v>
      </c>
      <c r="AD764" t="s">
        <v>80129</v>
      </c>
      <c r="AE764" t="s">
        <v>80130</v>
      </c>
      <c r="AF764" t="s">
        <v>80131</v>
      </c>
      <c r="AG764" t="s">
        <v>80132</v>
      </c>
      <c r="AH764" t="s">
        <v>80133</v>
      </c>
      <c r="AI764" t="s">
        <v>80134</v>
      </c>
      <c r="AJ764" t="s">
        <v>80135</v>
      </c>
      <c r="AK764" t="s">
        <v>80136</v>
      </c>
      <c r="AL764" t="s">
        <v>80137</v>
      </c>
      <c r="AM764" t="s">
        <v>80138</v>
      </c>
      <c r="AN764" t="s">
        <v>80139</v>
      </c>
      <c r="AO764" t="s">
        <v>80140</v>
      </c>
      <c r="AP764" t="s">
        <v>80141</v>
      </c>
      <c r="AQ764" t="s">
        <v>80142</v>
      </c>
      <c r="AR764" t="s">
        <v>80143</v>
      </c>
      <c r="AS764" t="s">
        <v>80144</v>
      </c>
      <c r="AT764" t="s">
        <v>80145</v>
      </c>
      <c r="AU764" t="s">
        <v>80146</v>
      </c>
      <c r="AV764" t="s">
        <v>80147</v>
      </c>
      <c r="AW764" t="s">
        <v>80148</v>
      </c>
      <c r="AX764" t="s">
        <v>80149</v>
      </c>
      <c r="AY764" t="s">
        <v>80150</v>
      </c>
      <c r="AZ764" t="s">
        <v>80151</v>
      </c>
      <c r="BA764" t="s">
        <v>80152</v>
      </c>
      <c r="BB764" t="s">
        <v>80153</v>
      </c>
      <c r="BC764" t="s">
        <v>80154</v>
      </c>
      <c r="BD764" t="s">
        <v>80155</v>
      </c>
      <c r="BE764" t="s">
        <v>80156</v>
      </c>
      <c r="BF764" t="s">
        <v>80157</v>
      </c>
      <c r="BG764" t="s">
        <v>80158</v>
      </c>
      <c r="BH764" t="s">
        <v>80159</v>
      </c>
      <c r="BI764" t="s">
        <v>80160</v>
      </c>
      <c r="BJ764" t="s">
        <v>80161</v>
      </c>
      <c r="BK764" t="s">
        <v>80162</v>
      </c>
      <c r="BL764" t="s">
        <v>80163</v>
      </c>
      <c r="BM764" t="s">
        <v>80164</v>
      </c>
      <c r="BN764" t="s">
        <v>80165</v>
      </c>
      <c r="BO764" t="s">
        <v>80166</v>
      </c>
      <c r="BP764" t="s">
        <v>80167</v>
      </c>
      <c r="BQ764" t="s">
        <v>80168</v>
      </c>
      <c r="BR764" t="s">
        <v>80169</v>
      </c>
      <c r="BS764" t="s">
        <v>80170</v>
      </c>
      <c r="BT764" t="s">
        <v>80171</v>
      </c>
      <c r="BU764" t="s">
        <v>80172</v>
      </c>
      <c r="BV764" t="s">
        <v>80173</v>
      </c>
      <c r="BW764" t="s">
        <v>80174</v>
      </c>
      <c r="BX764" t="s">
        <v>80175</v>
      </c>
      <c r="BY764" t="s">
        <v>80176</v>
      </c>
      <c r="BZ764" t="s">
        <v>80177</v>
      </c>
      <c r="CA764" t="s">
        <v>80178</v>
      </c>
      <c r="CB764" t="s">
        <v>80179</v>
      </c>
      <c r="CC764" t="s">
        <v>80180</v>
      </c>
      <c r="CD764" t="s">
        <v>80181</v>
      </c>
      <c r="CE764" t="s">
        <v>80182</v>
      </c>
      <c r="CF764" t="s">
        <v>80183</v>
      </c>
      <c r="CG764" t="s">
        <v>80184</v>
      </c>
      <c r="CH764" t="s">
        <v>80185</v>
      </c>
      <c r="CI764" t="s">
        <v>80186</v>
      </c>
      <c r="CJ764" t="s">
        <v>80187</v>
      </c>
      <c r="CK764" t="s">
        <v>80188</v>
      </c>
      <c r="CL764" t="s">
        <v>80189</v>
      </c>
      <c r="CM764" t="s">
        <v>80190</v>
      </c>
      <c r="CN764" t="s">
        <v>80191</v>
      </c>
      <c r="CO764" t="s">
        <v>80192</v>
      </c>
      <c r="CP764" t="s">
        <v>80193</v>
      </c>
      <c r="CQ764" t="s">
        <v>80194</v>
      </c>
      <c r="CR764" t="s">
        <v>80195</v>
      </c>
      <c r="CS764" t="s">
        <v>80196</v>
      </c>
      <c r="CT764" t="s">
        <v>80197</v>
      </c>
      <c r="CU764" t="s">
        <v>80198</v>
      </c>
      <c r="CV764" t="s">
        <v>80199</v>
      </c>
      <c r="CW764" t="s">
        <v>80200</v>
      </c>
      <c r="CX764" t="s">
        <v>80201</v>
      </c>
      <c r="CY764" t="s">
        <v>80202</v>
      </c>
      <c r="CZ764" t="s">
        <v>80203</v>
      </c>
      <c r="DA764" t="s">
        <v>80204</v>
      </c>
    </row>
    <row r="765" spans="1:105" x14ac:dyDescent="0.25">
      <c r="A765" t="s">
        <v>80205</v>
      </c>
      <c r="B765" t="s">
        <v>80206</v>
      </c>
      <c r="C765" t="s">
        <v>80207</v>
      </c>
      <c r="D765" t="s">
        <v>80208</v>
      </c>
      <c r="E765" t="s">
        <v>80209</v>
      </c>
      <c r="F765" t="s">
        <v>80210</v>
      </c>
      <c r="G765" t="s">
        <v>80211</v>
      </c>
      <c r="H765" t="s">
        <v>80212</v>
      </c>
      <c r="I765" t="s">
        <v>80213</v>
      </c>
      <c r="J765" t="s">
        <v>80214</v>
      </c>
      <c r="K765" t="s">
        <v>80215</v>
      </c>
      <c r="L765" t="s">
        <v>80216</v>
      </c>
      <c r="M765" t="s">
        <v>80217</v>
      </c>
      <c r="N765" t="s">
        <v>80218</v>
      </c>
      <c r="O765" t="s">
        <v>80219</v>
      </c>
      <c r="P765" t="s">
        <v>80220</v>
      </c>
      <c r="Q765" t="s">
        <v>80221</v>
      </c>
      <c r="R765" t="s">
        <v>80222</v>
      </c>
      <c r="S765" t="s">
        <v>80223</v>
      </c>
      <c r="T765" t="s">
        <v>80224</v>
      </c>
      <c r="U765" t="s">
        <v>80225</v>
      </c>
      <c r="V765" t="s">
        <v>80226</v>
      </c>
      <c r="W765" t="s">
        <v>80227</v>
      </c>
      <c r="X765" t="s">
        <v>80228</v>
      </c>
      <c r="Y765" t="s">
        <v>80229</v>
      </c>
      <c r="Z765" t="s">
        <v>80230</v>
      </c>
      <c r="AA765" t="s">
        <v>80231</v>
      </c>
      <c r="AB765" t="s">
        <v>80232</v>
      </c>
      <c r="AC765" t="s">
        <v>80233</v>
      </c>
      <c r="AD765" t="s">
        <v>80234</v>
      </c>
      <c r="AE765" t="s">
        <v>80235</v>
      </c>
      <c r="AF765" t="s">
        <v>80236</v>
      </c>
      <c r="AG765" t="s">
        <v>80237</v>
      </c>
      <c r="AH765" t="s">
        <v>80238</v>
      </c>
      <c r="AI765" t="s">
        <v>80239</v>
      </c>
      <c r="AJ765" t="s">
        <v>80240</v>
      </c>
      <c r="AK765" t="s">
        <v>80241</v>
      </c>
      <c r="AL765" t="s">
        <v>80242</v>
      </c>
      <c r="AM765" t="s">
        <v>80243</v>
      </c>
      <c r="AN765" t="s">
        <v>80244</v>
      </c>
      <c r="AO765" t="s">
        <v>80245</v>
      </c>
      <c r="AP765" t="s">
        <v>80246</v>
      </c>
      <c r="AQ765" t="s">
        <v>80247</v>
      </c>
      <c r="AR765" t="s">
        <v>80248</v>
      </c>
      <c r="AS765" t="s">
        <v>80249</v>
      </c>
      <c r="AT765" t="s">
        <v>80250</v>
      </c>
      <c r="AU765" t="s">
        <v>80251</v>
      </c>
      <c r="AV765" t="s">
        <v>80252</v>
      </c>
      <c r="AW765" t="s">
        <v>80253</v>
      </c>
      <c r="AX765" t="s">
        <v>80254</v>
      </c>
      <c r="AY765" t="s">
        <v>80255</v>
      </c>
      <c r="AZ765" t="s">
        <v>80256</v>
      </c>
      <c r="BA765" t="s">
        <v>80257</v>
      </c>
      <c r="BB765" t="s">
        <v>80258</v>
      </c>
      <c r="BC765" t="s">
        <v>80259</v>
      </c>
      <c r="BD765" t="s">
        <v>80260</v>
      </c>
      <c r="BE765" t="s">
        <v>80261</v>
      </c>
      <c r="BF765" t="s">
        <v>80262</v>
      </c>
      <c r="BG765" t="s">
        <v>80263</v>
      </c>
      <c r="BH765" t="s">
        <v>80264</v>
      </c>
      <c r="BI765" t="s">
        <v>80265</v>
      </c>
      <c r="BJ765" t="s">
        <v>80266</v>
      </c>
      <c r="BK765" t="s">
        <v>80267</v>
      </c>
      <c r="BL765" t="s">
        <v>80268</v>
      </c>
      <c r="BM765" t="s">
        <v>80269</v>
      </c>
      <c r="BN765" t="s">
        <v>80270</v>
      </c>
      <c r="BO765" t="s">
        <v>80271</v>
      </c>
      <c r="BP765" t="s">
        <v>80272</v>
      </c>
      <c r="BQ765" t="s">
        <v>80273</v>
      </c>
      <c r="BR765" t="s">
        <v>80274</v>
      </c>
      <c r="BS765" t="s">
        <v>80275</v>
      </c>
      <c r="BT765" t="s">
        <v>80276</v>
      </c>
      <c r="BU765" t="s">
        <v>80277</v>
      </c>
      <c r="BV765" t="s">
        <v>80278</v>
      </c>
      <c r="BW765" t="s">
        <v>80279</v>
      </c>
      <c r="BX765" t="s">
        <v>80280</v>
      </c>
      <c r="BY765" t="s">
        <v>80281</v>
      </c>
      <c r="BZ765" t="s">
        <v>80282</v>
      </c>
      <c r="CA765" t="s">
        <v>80283</v>
      </c>
      <c r="CB765" t="s">
        <v>80284</v>
      </c>
      <c r="CC765" t="s">
        <v>80285</v>
      </c>
      <c r="CD765" t="s">
        <v>80286</v>
      </c>
      <c r="CE765" t="s">
        <v>80287</v>
      </c>
      <c r="CF765" t="s">
        <v>80288</v>
      </c>
      <c r="CG765" t="s">
        <v>80289</v>
      </c>
      <c r="CH765" t="s">
        <v>80290</v>
      </c>
      <c r="CI765" t="s">
        <v>80291</v>
      </c>
      <c r="CJ765" t="s">
        <v>80292</v>
      </c>
      <c r="CK765" t="s">
        <v>80293</v>
      </c>
      <c r="CL765" t="s">
        <v>80294</v>
      </c>
      <c r="CM765" t="s">
        <v>80295</v>
      </c>
      <c r="CN765" t="s">
        <v>80296</v>
      </c>
      <c r="CO765" t="s">
        <v>80297</v>
      </c>
      <c r="CP765" t="s">
        <v>80298</v>
      </c>
      <c r="CQ765" t="s">
        <v>80299</v>
      </c>
      <c r="CR765" t="s">
        <v>80300</v>
      </c>
      <c r="CS765" t="s">
        <v>80301</v>
      </c>
      <c r="CT765" t="s">
        <v>80302</v>
      </c>
      <c r="CU765" t="s">
        <v>80303</v>
      </c>
      <c r="CV765" t="s">
        <v>80304</v>
      </c>
      <c r="CW765" t="s">
        <v>80305</v>
      </c>
      <c r="CX765" t="s">
        <v>80306</v>
      </c>
      <c r="CY765" t="s">
        <v>80307</v>
      </c>
      <c r="CZ765" t="s">
        <v>80308</v>
      </c>
      <c r="DA765" t="s">
        <v>80309</v>
      </c>
    </row>
    <row r="766" spans="1:105" x14ac:dyDescent="0.25">
      <c r="A766" t="s">
        <v>80310</v>
      </c>
      <c r="B766" t="s">
        <v>80311</v>
      </c>
      <c r="C766" t="s">
        <v>80312</v>
      </c>
      <c r="D766" t="s">
        <v>80313</v>
      </c>
      <c r="E766" t="s">
        <v>80314</v>
      </c>
      <c r="F766" t="s">
        <v>80315</v>
      </c>
      <c r="G766" t="s">
        <v>80316</v>
      </c>
      <c r="H766" t="s">
        <v>80317</v>
      </c>
      <c r="I766" t="s">
        <v>80318</v>
      </c>
      <c r="J766" t="s">
        <v>80319</v>
      </c>
      <c r="K766" t="s">
        <v>80320</v>
      </c>
      <c r="L766" t="s">
        <v>80321</v>
      </c>
      <c r="M766" t="s">
        <v>80322</v>
      </c>
      <c r="N766" t="s">
        <v>80323</v>
      </c>
      <c r="O766" t="s">
        <v>80324</v>
      </c>
      <c r="P766" t="s">
        <v>80325</v>
      </c>
      <c r="Q766" t="s">
        <v>80326</v>
      </c>
      <c r="R766" t="s">
        <v>80327</v>
      </c>
      <c r="S766" t="s">
        <v>80328</v>
      </c>
      <c r="T766" t="s">
        <v>80329</v>
      </c>
      <c r="U766" t="s">
        <v>80330</v>
      </c>
      <c r="V766" t="s">
        <v>80331</v>
      </c>
      <c r="W766" t="s">
        <v>80332</v>
      </c>
      <c r="X766" t="s">
        <v>80333</v>
      </c>
      <c r="Y766" t="s">
        <v>80334</v>
      </c>
      <c r="Z766" t="s">
        <v>80335</v>
      </c>
      <c r="AA766" t="s">
        <v>80336</v>
      </c>
      <c r="AB766" t="s">
        <v>80337</v>
      </c>
      <c r="AC766" t="s">
        <v>80338</v>
      </c>
      <c r="AD766" t="s">
        <v>80339</v>
      </c>
      <c r="AE766" t="s">
        <v>80340</v>
      </c>
      <c r="AF766" t="s">
        <v>80341</v>
      </c>
      <c r="AG766" t="s">
        <v>80342</v>
      </c>
      <c r="AH766" t="s">
        <v>80343</v>
      </c>
      <c r="AI766" t="s">
        <v>80344</v>
      </c>
      <c r="AJ766" t="s">
        <v>80345</v>
      </c>
      <c r="AK766" t="s">
        <v>80346</v>
      </c>
      <c r="AL766" t="s">
        <v>80347</v>
      </c>
      <c r="AM766" t="s">
        <v>80348</v>
      </c>
      <c r="AN766" t="s">
        <v>80349</v>
      </c>
      <c r="AO766" t="s">
        <v>80350</v>
      </c>
      <c r="AP766" t="s">
        <v>80351</v>
      </c>
      <c r="AQ766" t="s">
        <v>80352</v>
      </c>
      <c r="AR766" t="s">
        <v>80353</v>
      </c>
      <c r="AS766" t="s">
        <v>80354</v>
      </c>
      <c r="AT766" t="s">
        <v>80355</v>
      </c>
      <c r="AU766" t="s">
        <v>80356</v>
      </c>
      <c r="AV766" t="s">
        <v>80357</v>
      </c>
      <c r="AW766" t="s">
        <v>80358</v>
      </c>
      <c r="AX766" t="s">
        <v>80359</v>
      </c>
      <c r="AY766" t="s">
        <v>80360</v>
      </c>
      <c r="AZ766" t="s">
        <v>80361</v>
      </c>
      <c r="BA766" t="s">
        <v>80362</v>
      </c>
      <c r="BB766" t="s">
        <v>80363</v>
      </c>
      <c r="BC766" t="s">
        <v>80364</v>
      </c>
      <c r="BD766" t="s">
        <v>80365</v>
      </c>
      <c r="BE766" t="s">
        <v>80366</v>
      </c>
      <c r="BF766" t="s">
        <v>80367</v>
      </c>
      <c r="BG766" t="s">
        <v>80368</v>
      </c>
      <c r="BH766" t="s">
        <v>80369</v>
      </c>
      <c r="BI766" t="s">
        <v>80370</v>
      </c>
      <c r="BJ766" t="s">
        <v>80371</v>
      </c>
      <c r="BK766" t="s">
        <v>80372</v>
      </c>
      <c r="BL766" t="s">
        <v>80373</v>
      </c>
      <c r="BM766" t="s">
        <v>80374</v>
      </c>
      <c r="BN766" t="s">
        <v>80375</v>
      </c>
      <c r="BO766" t="s">
        <v>80376</v>
      </c>
      <c r="BP766" t="s">
        <v>80377</v>
      </c>
      <c r="BQ766" t="s">
        <v>80378</v>
      </c>
      <c r="BR766" t="s">
        <v>80379</v>
      </c>
      <c r="BS766" t="s">
        <v>80380</v>
      </c>
      <c r="BT766" t="s">
        <v>80381</v>
      </c>
      <c r="BU766" t="s">
        <v>80382</v>
      </c>
      <c r="BV766" t="s">
        <v>80383</v>
      </c>
      <c r="BW766" t="s">
        <v>80384</v>
      </c>
      <c r="BX766" t="s">
        <v>80385</v>
      </c>
      <c r="BY766" t="s">
        <v>80386</v>
      </c>
      <c r="BZ766" t="s">
        <v>80387</v>
      </c>
      <c r="CA766" t="s">
        <v>80388</v>
      </c>
      <c r="CB766" t="s">
        <v>80389</v>
      </c>
      <c r="CC766" t="s">
        <v>80390</v>
      </c>
      <c r="CD766" t="s">
        <v>80391</v>
      </c>
      <c r="CE766" t="s">
        <v>80392</v>
      </c>
      <c r="CF766" t="s">
        <v>80393</v>
      </c>
      <c r="CG766" t="s">
        <v>80394</v>
      </c>
      <c r="CH766" t="s">
        <v>80395</v>
      </c>
      <c r="CI766" t="s">
        <v>80396</v>
      </c>
      <c r="CJ766" t="s">
        <v>80397</v>
      </c>
      <c r="CK766" t="s">
        <v>80398</v>
      </c>
      <c r="CL766" t="s">
        <v>80399</v>
      </c>
      <c r="CM766" t="s">
        <v>80400</v>
      </c>
      <c r="CN766" t="s">
        <v>80401</v>
      </c>
      <c r="CO766" t="s">
        <v>80402</v>
      </c>
      <c r="CP766" t="s">
        <v>80403</v>
      </c>
      <c r="CQ766" t="s">
        <v>80404</v>
      </c>
      <c r="CR766" t="s">
        <v>80405</v>
      </c>
      <c r="CS766" t="s">
        <v>80406</v>
      </c>
      <c r="CT766" t="s">
        <v>80407</v>
      </c>
      <c r="CU766" t="s">
        <v>80408</v>
      </c>
      <c r="CV766" t="s">
        <v>80409</v>
      </c>
      <c r="CW766" t="s">
        <v>80410</v>
      </c>
      <c r="CX766" t="s">
        <v>80411</v>
      </c>
      <c r="CY766" t="s">
        <v>80412</v>
      </c>
      <c r="CZ766" t="s">
        <v>80413</v>
      </c>
      <c r="DA766" t="s">
        <v>80414</v>
      </c>
    </row>
    <row r="767" spans="1:105" x14ac:dyDescent="0.25">
      <c r="A767" t="s">
        <v>80415</v>
      </c>
      <c r="B767" t="s">
        <v>80416</v>
      </c>
      <c r="C767" t="s">
        <v>80417</v>
      </c>
      <c r="D767" t="s">
        <v>80418</v>
      </c>
      <c r="E767" t="s">
        <v>80419</v>
      </c>
      <c r="F767" t="s">
        <v>80420</v>
      </c>
      <c r="G767" t="s">
        <v>80421</v>
      </c>
      <c r="H767" t="s">
        <v>80422</v>
      </c>
      <c r="I767" t="s">
        <v>80423</v>
      </c>
      <c r="J767" t="s">
        <v>80424</v>
      </c>
      <c r="K767" t="s">
        <v>80425</v>
      </c>
      <c r="L767" t="s">
        <v>80426</v>
      </c>
      <c r="M767" t="s">
        <v>80427</v>
      </c>
      <c r="N767" t="s">
        <v>80428</v>
      </c>
      <c r="O767" t="s">
        <v>80429</v>
      </c>
      <c r="P767" t="s">
        <v>80430</v>
      </c>
      <c r="Q767" t="s">
        <v>80431</v>
      </c>
      <c r="R767" t="s">
        <v>80432</v>
      </c>
      <c r="S767" t="s">
        <v>80433</v>
      </c>
      <c r="T767" t="s">
        <v>80434</v>
      </c>
      <c r="U767" t="s">
        <v>80435</v>
      </c>
      <c r="V767" t="s">
        <v>80436</v>
      </c>
      <c r="W767" t="s">
        <v>80437</v>
      </c>
      <c r="X767" t="s">
        <v>80438</v>
      </c>
      <c r="Y767" t="s">
        <v>80439</v>
      </c>
      <c r="Z767" t="s">
        <v>80440</v>
      </c>
      <c r="AA767" t="s">
        <v>80441</v>
      </c>
      <c r="AB767" t="s">
        <v>80442</v>
      </c>
      <c r="AC767" t="s">
        <v>80443</v>
      </c>
      <c r="AD767" t="s">
        <v>80444</v>
      </c>
      <c r="AE767" t="s">
        <v>80445</v>
      </c>
      <c r="AF767" t="s">
        <v>80446</v>
      </c>
      <c r="AG767" t="s">
        <v>80447</v>
      </c>
      <c r="AH767" t="s">
        <v>80448</v>
      </c>
      <c r="AI767" t="s">
        <v>80449</v>
      </c>
      <c r="AJ767" t="s">
        <v>80450</v>
      </c>
      <c r="AK767" t="s">
        <v>80451</v>
      </c>
      <c r="AL767" t="s">
        <v>80452</v>
      </c>
      <c r="AM767" t="s">
        <v>80453</v>
      </c>
      <c r="AN767" t="s">
        <v>80454</v>
      </c>
      <c r="AO767" t="s">
        <v>80455</v>
      </c>
      <c r="AP767" t="s">
        <v>80456</v>
      </c>
      <c r="AQ767" t="s">
        <v>80457</v>
      </c>
      <c r="AR767" t="s">
        <v>80458</v>
      </c>
      <c r="AS767" t="s">
        <v>80459</v>
      </c>
      <c r="AT767" t="s">
        <v>80460</v>
      </c>
      <c r="AU767" t="s">
        <v>80461</v>
      </c>
      <c r="AV767" t="s">
        <v>80462</v>
      </c>
      <c r="AW767" t="s">
        <v>80463</v>
      </c>
      <c r="AX767" t="s">
        <v>80464</v>
      </c>
      <c r="AY767" t="s">
        <v>80465</v>
      </c>
      <c r="AZ767" t="s">
        <v>80466</v>
      </c>
      <c r="BA767" t="s">
        <v>80467</v>
      </c>
      <c r="BB767" t="s">
        <v>80468</v>
      </c>
      <c r="BC767" t="s">
        <v>80469</v>
      </c>
      <c r="BD767" t="s">
        <v>80470</v>
      </c>
      <c r="BE767" t="s">
        <v>80471</v>
      </c>
      <c r="BF767" t="s">
        <v>80472</v>
      </c>
      <c r="BG767" t="s">
        <v>80473</v>
      </c>
      <c r="BH767" t="s">
        <v>80474</v>
      </c>
      <c r="BI767" t="s">
        <v>80475</v>
      </c>
      <c r="BJ767" t="s">
        <v>80476</v>
      </c>
      <c r="BK767" t="s">
        <v>80477</v>
      </c>
      <c r="BL767" t="s">
        <v>80478</v>
      </c>
      <c r="BM767" t="s">
        <v>80479</v>
      </c>
      <c r="BN767" t="s">
        <v>80480</v>
      </c>
      <c r="BO767" t="s">
        <v>80481</v>
      </c>
      <c r="BP767" t="s">
        <v>80482</v>
      </c>
      <c r="BQ767" t="s">
        <v>80483</v>
      </c>
      <c r="BR767" t="s">
        <v>80484</v>
      </c>
      <c r="BS767" t="s">
        <v>80485</v>
      </c>
      <c r="BT767" t="s">
        <v>80486</v>
      </c>
      <c r="BU767" t="s">
        <v>80487</v>
      </c>
      <c r="BV767" t="s">
        <v>80488</v>
      </c>
      <c r="BW767" t="s">
        <v>80489</v>
      </c>
      <c r="BX767" t="s">
        <v>80490</v>
      </c>
      <c r="BY767" t="s">
        <v>80491</v>
      </c>
      <c r="BZ767" t="s">
        <v>80492</v>
      </c>
      <c r="CA767" t="s">
        <v>80493</v>
      </c>
      <c r="CB767" t="s">
        <v>80494</v>
      </c>
      <c r="CC767" t="s">
        <v>80495</v>
      </c>
      <c r="CD767" t="s">
        <v>80496</v>
      </c>
      <c r="CE767" t="s">
        <v>80497</v>
      </c>
      <c r="CF767" t="s">
        <v>80498</v>
      </c>
      <c r="CG767" t="s">
        <v>80499</v>
      </c>
      <c r="CH767" t="s">
        <v>80500</v>
      </c>
      <c r="CI767" t="s">
        <v>80501</v>
      </c>
      <c r="CJ767" t="s">
        <v>80502</v>
      </c>
      <c r="CK767" t="s">
        <v>80503</v>
      </c>
      <c r="CL767" t="s">
        <v>80504</v>
      </c>
      <c r="CM767" t="s">
        <v>80505</v>
      </c>
      <c r="CN767" t="s">
        <v>80506</v>
      </c>
      <c r="CO767" t="s">
        <v>80507</v>
      </c>
      <c r="CP767" t="s">
        <v>80508</v>
      </c>
      <c r="CQ767" t="s">
        <v>80509</v>
      </c>
      <c r="CR767" t="s">
        <v>80510</v>
      </c>
      <c r="CS767" t="s">
        <v>80511</v>
      </c>
      <c r="CT767" t="s">
        <v>80512</v>
      </c>
      <c r="CU767" t="s">
        <v>80513</v>
      </c>
      <c r="CV767" t="s">
        <v>80514</v>
      </c>
      <c r="CW767" t="s">
        <v>80515</v>
      </c>
      <c r="CX767" t="s">
        <v>80516</v>
      </c>
      <c r="CY767" t="s">
        <v>80517</v>
      </c>
      <c r="CZ767" t="s">
        <v>80518</v>
      </c>
      <c r="DA767" t="s">
        <v>80519</v>
      </c>
    </row>
    <row r="768" spans="1:105" x14ac:dyDescent="0.25">
      <c r="A768" t="s">
        <v>80520</v>
      </c>
      <c r="B768" t="s">
        <v>80521</v>
      </c>
      <c r="C768" t="s">
        <v>80522</v>
      </c>
      <c r="D768" t="s">
        <v>80523</v>
      </c>
      <c r="E768" t="s">
        <v>80524</v>
      </c>
      <c r="F768" t="s">
        <v>80525</v>
      </c>
      <c r="G768" t="s">
        <v>80526</v>
      </c>
      <c r="H768" t="s">
        <v>80527</v>
      </c>
      <c r="I768" t="s">
        <v>80528</v>
      </c>
      <c r="J768" t="s">
        <v>80529</v>
      </c>
      <c r="K768" t="s">
        <v>80530</v>
      </c>
      <c r="L768" t="s">
        <v>80531</v>
      </c>
      <c r="M768" t="s">
        <v>80532</v>
      </c>
      <c r="N768" t="s">
        <v>80533</v>
      </c>
      <c r="O768" t="s">
        <v>80534</v>
      </c>
      <c r="P768" t="s">
        <v>80535</v>
      </c>
      <c r="Q768" t="s">
        <v>80536</v>
      </c>
      <c r="R768" t="s">
        <v>80537</v>
      </c>
      <c r="S768" t="s">
        <v>80538</v>
      </c>
      <c r="T768" t="s">
        <v>80539</v>
      </c>
      <c r="U768" t="s">
        <v>80540</v>
      </c>
      <c r="V768" t="s">
        <v>80541</v>
      </c>
      <c r="W768" t="s">
        <v>80542</v>
      </c>
      <c r="X768" t="s">
        <v>80543</v>
      </c>
      <c r="Y768" t="s">
        <v>80544</v>
      </c>
      <c r="Z768" t="s">
        <v>80545</v>
      </c>
      <c r="AA768" t="s">
        <v>80546</v>
      </c>
      <c r="AB768" t="s">
        <v>80547</v>
      </c>
      <c r="AC768" t="s">
        <v>80548</v>
      </c>
      <c r="AD768" t="s">
        <v>80549</v>
      </c>
      <c r="AE768" t="s">
        <v>80550</v>
      </c>
      <c r="AF768" t="s">
        <v>80551</v>
      </c>
      <c r="AG768" t="s">
        <v>80552</v>
      </c>
      <c r="AH768" t="s">
        <v>80553</v>
      </c>
      <c r="AI768" t="s">
        <v>80554</v>
      </c>
      <c r="AJ768" t="s">
        <v>80555</v>
      </c>
      <c r="AK768" t="s">
        <v>80556</v>
      </c>
      <c r="AL768" t="s">
        <v>80557</v>
      </c>
      <c r="AM768" t="s">
        <v>80558</v>
      </c>
      <c r="AN768" t="s">
        <v>80559</v>
      </c>
      <c r="AO768" t="s">
        <v>80560</v>
      </c>
      <c r="AP768" t="s">
        <v>80561</v>
      </c>
      <c r="AQ768" t="s">
        <v>80562</v>
      </c>
      <c r="AR768" t="s">
        <v>80563</v>
      </c>
      <c r="AS768" t="s">
        <v>80564</v>
      </c>
      <c r="AT768" t="s">
        <v>80565</v>
      </c>
      <c r="AU768" t="s">
        <v>80566</v>
      </c>
      <c r="AV768" t="s">
        <v>80567</v>
      </c>
      <c r="AW768" t="s">
        <v>80568</v>
      </c>
      <c r="AX768" t="s">
        <v>80569</v>
      </c>
      <c r="AY768" t="s">
        <v>80570</v>
      </c>
      <c r="AZ768" t="s">
        <v>80571</v>
      </c>
      <c r="BA768" t="s">
        <v>80572</v>
      </c>
      <c r="BB768" t="s">
        <v>80573</v>
      </c>
      <c r="BC768" t="s">
        <v>80574</v>
      </c>
      <c r="BD768" t="s">
        <v>80575</v>
      </c>
      <c r="BE768" t="s">
        <v>80576</v>
      </c>
      <c r="BF768" t="s">
        <v>80577</v>
      </c>
      <c r="BG768" t="s">
        <v>80578</v>
      </c>
      <c r="BH768" t="s">
        <v>80579</v>
      </c>
      <c r="BI768" t="s">
        <v>80580</v>
      </c>
      <c r="BJ768" t="s">
        <v>80581</v>
      </c>
      <c r="BK768" t="s">
        <v>80582</v>
      </c>
      <c r="BL768" t="s">
        <v>80583</v>
      </c>
      <c r="BM768" t="s">
        <v>80584</v>
      </c>
      <c r="BN768" t="s">
        <v>80585</v>
      </c>
      <c r="BO768" t="s">
        <v>80586</v>
      </c>
      <c r="BP768" t="s">
        <v>80587</v>
      </c>
      <c r="BQ768" t="s">
        <v>80588</v>
      </c>
      <c r="BR768" t="s">
        <v>80589</v>
      </c>
      <c r="BS768" t="s">
        <v>80590</v>
      </c>
      <c r="BT768" t="s">
        <v>80591</v>
      </c>
      <c r="BU768" t="s">
        <v>80592</v>
      </c>
      <c r="BV768" t="s">
        <v>80593</v>
      </c>
      <c r="BW768" t="s">
        <v>80594</v>
      </c>
      <c r="BX768" t="s">
        <v>80595</v>
      </c>
      <c r="BY768" t="s">
        <v>80596</v>
      </c>
      <c r="BZ768" t="s">
        <v>80597</v>
      </c>
      <c r="CA768" t="s">
        <v>80598</v>
      </c>
      <c r="CB768" t="s">
        <v>80599</v>
      </c>
      <c r="CC768" t="s">
        <v>80600</v>
      </c>
      <c r="CD768" t="s">
        <v>80601</v>
      </c>
      <c r="CE768" t="s">
        <v>80602</v>
      </c>
      <c r="CF768" t="s">
        <v>80603</v>
      </c>
      <c r="CG768" t="s">
        <v>80604</v>
      </c>
      <c r="CH768" t="s">
        <v>80605</v>
      </c>
      <c r="CI768" t="s">
        <v>80606</v>
      </c>
      <c r="CJ768" t="s">
        <v>80607</v>
      </c>
      <c r="CK768" t="s">
        <v>80608</v>
      </c>
      <c r="CL768" t="s">
        <v>80609</v>
      </c>
      <c r="CM768" t="s">
        <v>80610</v>
      </c>
      <c r="CN768" t="s">
        <v>80611</v>
      </c>
      <c r="CO768" t="s">
        <v>80612</v>
      </c>
      <c r="CP768" t="s">
        <v>80613</v>
      </c>
      <c r="CQ768" t="s">
        <v>80614</v>
      </c>
      <c r="CR768" t="s">
        <v>80615</v>
      </c>
      <c r="CS768" t="s">
        <v>80616</v>
      </c>
      <c r="CT768" t="s">
        <v>80617</v>
      </c>
      <c r="CU768" t="s">
        <v>80618</v>
      </c>
      <c r="CV768" t="s">
        <v>80619</v>
      </c>
      <c r="CW768" t="s">
        <v>80620</v>
      </c>
      <c r="CX768" t="s">
        <v>80621</v>
      </c>
      <c r="CY768" t="s">
        <v>80622</v>
      </c>
      <c r="CZ768" t="s">
        <v>80623</v>
      </c>
      <c r="DA768" t="s">
        <v>80624</v>
      </c>
    </row>
    <row r="769" spans="1:105" x14ac:dyDescent="0.25">
      <c r="A769" t="s">
        <v>80625</v>
      </c>
      <c r="B769" t="s">
        <v>80626</v>
      </c>
      <c r="C769" t="s">
        <v>80627</v>
      </c>
      <c r="D769" t="s">
        <v>80628</v>
      </c>
      <c r="E769" t="s">
        <v>80629</v>
      </c>
      <c r="F769" t="s">
        <v>80630</v>
      </c>
      <c r="G769" t="s">
        <v>80631</v>
      </c>
      <c r="H769" t="s">
        <v>80632</v>
      </c>
      <c r="I769" t="s">
        <v>80633</v>
      </c>
      <c r="J769" t="s">
        <v>80634</v>
      </c>
      <c r="K769" t="s">
        <v>80635</v>
      </c>
      <c r="L769" t="s">
        <v>80636</v>
      </c>
      <c r="M769" t="s">
        <v>80637</v>
      </c>
      <c r="N769" t="s">
        <v>80638</v>
      </c>
      <c r="O769" t="s">
        <v>80639</v>
      </c>
      <c r="P769" t="s">
        <v>80640</v>
      </c>
      <c r="Q769" t="s">
        <v>80641</v>
      </c>
      <c r="R769" t="s">
        <v>80642</v>
      </c>
      <c r="S769" t="s">
        <v>80643</v>
      </c>
      <c r="T769" t="s">
        <v>80644</v>
      </c>
      <c r="U769" t="s">
        <v>80645</v>
      </c>
      <c r="V769" t="s">
        <v>80646</v>
      </c>
      <c r="W769" t="s">
        <v>80647</v>
      </c>
      <c r="X769" t="s">
        <v>80648</v>
      </c>
      <c r="Y769" t="s">
        <v>80649</v>
      </c>
      <c r="Z769" t="s">
        <v>80650</v>
      </c>
      <c r="AA769" t="s">
        <v>80651</v>
      </c>
      <c r="AB769" t="s">
        <v>80652</v>
      </c>
      <c r="AC769" t="s">
        <v>80653</v>
      </c>
      <c r="AD769" t="s">
        <v>80654</v>
      </c>
      <c r="AE769" t="s">
        <v>80655</v>
      </c>
      <c r="AF769" t="s">
        <v>80656</v>
      </c>
      <c r="AG769" t="s">
        <v>80657</v>
      </c>
      <c r="AH769" t="s">
        <v>80658</v>
      </c>
      <c r="AI769" t="s">
        <v>80659</v>
      </c>
      <c r="AJ769" t="s">
        <v>80660</v>
      </c>
      <c r="AK769" t="s">
        <v>80661</v>
      </c>
      <c r="AL769" t="s">
        <v>80662</v>
      </c>
      <c r="AM769" t="s">
        <v>80663</v>
      </c>
      <c r="AN769" t="s">
        <v>80664</v>
      </c>
      <c r="AO769" t="s">
        <v>80665</v>
      </c>
      <c r="AP769" t="s">
        <v>80666</v>
      </c>
      <c r="AQ769" t="s">
        <v>80667</v>
      </c>
      <c r="AR769" t="s">
        <v>80668</v>
      </c>
      <c r="AS769" t="s">
        <v>80669</v>
      </c>
      <c r="AT769" t="s">
        <v>80670</v>
      </c>
      <c r="AU769" t="s">
        <v>80671</v>
      </c>
      <c r="AV769" t="s">
        <v>80672</v>
      </c>
      <c r="AW769" t="s">
        <v>80673</v>
      </c>
      <c r="AX769" t="s">
        <v>80674</v>
      </c>
      <c r="AY769" t="s">
        <v>80675</v>
      </c>
      <c r="AZ769" t="s">
        <v>80676</v>
      </c>
      <c r="BA769" t="s">
        <v>80677</v>
      </c>
      <c r="BB769" t="s">
        <v>80678</v>
      </c>
      <c r="BC769" t="s">
        <v>80679</v>
      </c>
      <c r="BD769" t="s">
        <v>80680</v>
      </c>
      <c r="BE769" t="s">
        <v>80681</v>
      </c>
      <c r="BF769" t="s">
        <v>80682</v>
      </c>
      <c r="BG769" t="s">
        <v>80683</v>
      </c>
      <c r="BH769" t="s">
        <v>80684</v>
      </c>
      <c r="BI769" t="s">
        <v>80685</v>
      </c>
      <c r="BJ769" t="s">
        <v>80686</v>
      </c>
      <c r="BK769" t="s">
        <v>80687</v>
      </c>
      <c r="BL769" t="s">
        <v>80688</v>
      </c>
      <c r="BM769" t="s">
        <v>80689</v>
      </c>
      <c r="BN769" t="s">
        <v>80690</v>
      </c>
      <c r="BO769" t="s">
        <v>80691</v>
      </c>
      <c r="BP769" t="s">
        <v>80692</v>
      </c>
      <c r="BQ769" t="s">
        <v>80693</v>
      </c>
      <c r="BR769" t="s">
        <v>80694</v>
      </c>
      <c r="BS769" t="s">
        <v>80695</v>
      </c>
      <c r="BT769" t="s">
        <v>80696</v>
      </c>
      <c r="BU769" t="s">
        <v>80697</v>
      </c>
      <c r="BV769" t="s">
        <v>80698</v>
      </c>
      <c r="BW769" t="s">
        <v>80699</v>
      </c>
      <c r="BX769" t="s">
        <v>80700</v>
      </c>
      <c r="BY769" t="s">
        <v>80701</v>
      </c>
      <c r="BZ769" t="s">
        <v>80702</v>
      </c>
      <c r="CA769" t="s">
        <v>80703</v>
      </c>
      <c r="CB769" t="s">
        <v>80704</v>
      </c>
      <c r="CC769" t="s">
        <v>80705</v>
      </c>
      <c r="CD769" t="s">
        <v>80706</v>
      </c>
      <c r="CE769" t="s">
        <v>80707</v>
      </c>
      <c r="CF769" t="s">
        <v>80708</v>
      </c>
      <c r="CG769" t="s">
        <v>80709</v>
      </c>
      <c r="CH769" t="s">
        <v>80710</v>
      </c>
      <c r="CI769" t="s">
        <v>80711</v>
      </c>
      <c r="CJ769" t="s">
        <v>80712</v>
      </c>
      <c r="CK769" t="s">
        <v>80713</v>
      </c>
      <c r="CL769" t="s">
        <v>80714</v>
      </c>
      <c r="CM769" t="s">
        <v>80715</v>
      </c>
      <c r="CN769" t="s">
        <v>80716</v>
      </c>
      <c r="CO769" t="s">
        <v>80717</v>
      </c>
      <c r="CP769" t="s">
        <v>80718</v>
      </c>
      <c r="CQ769" t="s">
        <v>80719</v>
      </c>
      <c r="CR769" t="s">
        <v>80720</v>
      </c>
      <c r="CS769" t="s">
        <v>80721</v>
      </c>
      <c r="CT769" t="s">
        <v>80722</v>
      </c>
      <c r="CU769" t="s">
        <v>80723</v>
      </c>
      <c r="CV769" t="s">
        <v>80724</v>
      </c>
      <c r="CW769" t="s">
        <v>80725</v>
      </c>
      <c r="CX769" t="s">
        <v>80726</v>
      </c>
      <c r="CY769" t="s">
        <v>80727</v>
      </c>
      <c r="CZ769" t="s">
        <v>80728</v>
      </c>
      <c r="DA769" t="s">
        <v>80729</v>
      </c>
    </row>
    <row r="770" spans="1:105" x14ac:dyDescent="0.25">
      <c r="A770" t="s">
        <v>80730</v>
      </c>
      <c r="B770" t="s">
        <v>80731</v>
      </c>
      <c r="C770" t="s">
        <v>80732</v>
      </c>
      <c r="D770" t="s">
        <v>80733</v>
      </c>
      <c r="E770" t="s">
        <v>80734</v>
      </c>
      <c r="F770" t="s">
        <v>80735</v>
      </c>
      <c r="G770" t="s">
        <v>80736</v>
      </c>
      <c r="H770" t="s">
        <v>80737</v>
      </c>
      <c r="I770" t="s">
        <v>80738</v>
      </c>
      <c r="J770" t="s">
        <v>80739</v>
      </c>
      <c r="K770" t="s">
        <v>80740</v>
      </c>
      <c r="L770" t="s">
        <v>80741</v>
      </c>
      <c r="M770" t="s">
        <v>80742</v>
      </c>
      <c r="N770" t="s">
        <v>80743</v>
      </c>
      <c r="O770" t="s">
        <v>80744</v>
      </c>
      <c r="P770" t="s">
        <v>80745</v>
      </c>
      <c r="Q770" t="s">
        <v>80746</v>
      </c>
      <c r="R770" t="s">
        <v>80747</v>
      </c>
      <c r="S770" t="s">
        <v>80748</v>
      </c>
      <c r="T770" t="s">
        <v>80749</v>
      </c>
      <c r="U770" t="s">
        <v>80750</v>
      </c>
      <c r="V770" t="s">
        <v>80751</v>
      </c>
      <c r="W770" t="s">
        <v>80752</v>
      </c>
      <c r="X770">
        <v>1030</v>
      </c>
      <c r="Y770" t="s">
        <v>80753</v>
      </c>
      <c r="Z770" t="s">
        <v>80754</v>
      </c>
      <c r="AA770" t="s">
        <v>80755</v>
      </c>
      <c r="AB770" t="s">
        <v>80756</v>
      </c>
      <c r="AC770" t="s">
        <v>80757</v>
      </c>
      <c r="AD770" t="s">
        <v>80758</v>
      </c>
      <c r="AE770" t="s">
        <v>80759</v>
      </c>
      <c r="AF770" t="s">
        <v>80760</v>
      </c>
      <c r="AG770" t="s">
        <v>80761</v>
      </c>
      <c r="AH770" t="s">
        <v>80762</v>
      </c>
      <c r="AI770" t="s">
        <v>80763</v>
      </c>
      <c r="AJ770" t="s">
        <v>80764</v>
      </c>
      <c r="AK770" t="s">
        <v>80765</v>
      </c>
      <c r="AL770" t="s">
        <v>80766</v>
      </c>
      <c r="AM770" t="s">
        <v>80767</v>
      </c>
      <c r="AN770" t="s">
        <v>80768</v>
      </c>
      <c r="AO770" t="s">
        <v>80769</v>
      </c>
      <c r="AP770" t="s">
        <v>80770</v>
      </c>
      <c r="AQ770" t="s">
        <v>80771</v>
      </c>
      <c r="AR770" t="s">
        <v>80772</v>
      </c>
      <c r="AS770" t="s">
        <v>80773</v>
      </c>
      <c r="AT770" t="s">
        <v>80774</v>
      </c>
      <c r="AU770" t="s">
        <v>80775</v>
      </c>
      <c r="AV770" t="s">
        <v>80776</v>
      </c>
      <c r="AW770" t="s">
        <v>80777</v>
      </c>
      <c r="AX770" t="s">
        <v>80778</v>
      </c>
      <c r="AY770" t="s">
        <v>80779</v>
      </c>
      <c r="AZ770" t="s">
        <v>80780</v>
      </c>
      <c r="BA770" t="s">
        <v>80781</v>
      </c>
      <c r="BB770" t="s">
        <v>80782</v>
      </c>
      <c r="BC770" t="s">
        <v>80783</v>
      </c>
      <c r="BD770" t="s">
        <v>80784</v>
      </c>
      <c r="BE770" t="s">
        <v>80785</v>
      </c>
      <c r="BF770" t="s">
        <v>80786</v>
      </c>
      <c r="BG770" t="s">
        <v>80787</v>
      </c>
      <c r="BH770" t="s">
        <v>80788</v>
      </c>
      <c r="BI770" t="s">
        <v>80789</v>
      </c>
      <c r="BJ770" t="s">
        <v>80790</v>
      </c>
      <c r="BK770" t="s">
        <v>80791</v>
      </c>
      <c r="BL770" t="s">
        <v>80792</v>
      </c>
      <c r="BM770" t="s">
        <v>80793</v>
      </c>
      <c r="BN770" t="s">
        <v>80794</v>
      </c>
      <c r="BO770" t="s">
        <v>80795</v>
      </c>
      <c r="BP770" t="s">
        <v>80796</v>
      </c>
      <c r="BQ770" t="s">
        <v>80797</v>
      </c>
      <c r="BR770" t="s">
        <v>80798</v>
      </c>
      <c r="BS770" t="s">
        <v>80799</v>
      </c>
      <c r="BT770" t="s">
        <v>80800</v>
      </c>
      <c r="BU770" t="s">
        <v>80801</v>
      </c>
      <c r="BV770" t="s">
        <v>80802</v>
      </c>
      <c r="BW770" t="s">
        <v>80803</v>
      </c>
      <c r="BX770" t="s">
        <v>80804</v>
      </c>
      <c r="BY770" t="s">
        <v>80805</v>
      </c>
      <c r="BZ770" t="s">
        <v>80806</v>
      </c>
      <c r="CA770" t="s">
        <v>80807</v>
      </c>
      <c r="CB770" t="s">
        <v>80808</v>
      </c>
      <c r="CC770" t="s">
        <v>80809</v>
      </c>
      <c r="CD770" t="s">
        <v>80810</v>
      </c>
      <c r="CE770" t="s">
        <v>80811</v>
      </c>
      <c r="CF770" t="s">
        <v>80812</v>
      </c>
      <c r="CG770" t="s">
        <v>80813</v>
      </c>
      <c r="CH770" t="s">
        <v>80814</v>
      </c>
      <c r="CI770" t="s">
        <v>80815</v>
      </c>
      <c r="CJ770" t="s">
        <v>80816</v>
      </c>
      <c r="CK770" t="s">
        <v>80817</v>
      </c>
      <c r="CL770" t="s">
        <v>80818</v>
      </c>
      <c r="CM770" t="s">
        <v>80819</v>
      </c>
      <c r="CN770" t="s">
        <v>80820</v>
      </c>
      <c r="CO770" t="s">
        <v>80821</v>
      </c>
      <c r="CP770" t="s">
        <v>80822</v>
      </c>
      <c r="CQ770" t="s">
        <v>80823</v>
      </c>
      <c r="CR770" t="s">
        <v>80824</v>
      </c>
      <c r="CS770" t="s">
        <v>80825</v>
      </c>
      <c r="CT770" t="s">
        <v>80826</v>
      </c>
      <c r="CU770" t="s">
        <v>80827</v>
      </c>
      <c r="CV770" t="s">
        <v>80828</v>
      </c>
      <c r="CW770" t="s">
        <v>80829</v>
      </c>
      <c r="CX770" t="s">
        <v>80830</v>
      </c>
      <c r="CY770" t="s">
        <v>80831</v>
      </c>
      <c r="CZ770" t="s">
        <v>80832</v>
      </c>
      <c r="DA770" t="s">
        <v>80833</v>
      </c>
    </row>
    <row r="771" spans="1:105" x14ac:dyDescent="0.25">
      <c r="A771" t="s">
        <v>80834</v>
      </c>
      <c r="B771" t="s">
        <v>80835</v>
      </c>
      <c r="C771" t="s">
        <v>80836</v>
      </c>
      <c r="D771" t="s">
        <v>80837</v>
      </c>
      <c r="E771" t="s">
        <v>80838</v>
      </c>
      <c r="F771" t="s">
        <v>80839</v>
      </c>
      <c r="G771" t="s">
        <v>80840</v>
      </c>
      <c r="H771" t="s">
        <v>80841</v>
      </c>
      <c r="I771" t="s">
        <v>80842</v>
      </c>
      <c r="J771" t="s">
        <v>80843</v>
      </c>
      <c r="K771" t="s">
        <v>80844</v>
      </c>
      <c r="L771" t="s">
        <v>80845</v>
      </c>
      <c r="M771" t="s">
        <v>80846</v>
      </c>
      <c r="N771" t="s">
        <v>80847</v>
      </c>
      <c r="O771" t="s">
        <v>80848</v>
      </c>
      <c r="P771" t="s">
        <v>80849</v>
      </c>
      <c r="Q771" t="s">
        <v>80850</v>
      </c>
      <c r="R771" t="s">
        <v>80851</v>
      </c>
      <c r="S771" t="s">
        <v>80852</v>
      </c>
      <c r="T771" t="s">
        <v>80853</v>
      </c>
      <c r="U771" t="s">
        <v>80854</v>
      </c>
      <c r="V771" t="s">
        <v>80855</v>
      </c>
      <c r="W771" t="s">
        <v>80856</v>
      </c>
      <c r="X771" t="s">
        <v>80857</v>
      </c>
      <c r="Y771" t="s">
        <v>80858</v>
      </c>
      <c r="Z771" t="s">
        <v>80859</v>
      </c>
      <c r="AA771" t="s">
        <v>80860</v>
      </c>
      <c r="AB771" t="s">
        <v>80861</v>
      </c>
      <c r="AC771" t="s">
        <v>80862</v>
      </c>
      <c r="AD771" t="s">
        <v>80863</v>
      </c>
      <c r="AE771" t="s">
        <v>80864</v>
      </c>
      <c r="AF771" t="s">
        <v>80865</v>
      </c>
      <c r="AG771" t="s">
        <v>80866</v>
      </c>
      <c r="AH771" t="s">
        <v>80867</v>
      </c>
      <c r="AI771" t="s">
        <v>80868</v>
      </c>
      <c r="AJ771" t="s">
        <v>80869</v>
      </c>
      <c r="AK771" t="s">
        <v>80870</v>
      </c>
      <c r="AL771" t="s">
        <v>80871</v>
      </c>
      <c r="AM771" t="s">
        <v>80872</v>
      </c>
      <c r="AN771" t="s">
        <v>80873</v>
      </c>
      <c r="AO771" t="s">
        <v>80874</v>
      </c>
      <c r="AP771" t="s">
        <v>80875</v>
      </c>
      <c r="AQ771" t="s">
        <v>80876</v>
      </c>
      <c r="AR771" t="s">
        <v>80877</v>
      </c>
      <c r="AS771" t="s">
        <v>80878</v>
      </c>
      <c r="AT771" t="s">
        <v>80879</v>
      </c>
      <c r="AU771" t="s">
        <v>80880</v>
      </c>
      <c r="AV771" t="s">
        <v>80881</v>
      </c>
      <c r="AW771" t="s">
        <v>80882</v>
      </c>
      <c r="AX771" t="s">
        <v>80883</v>
      </c>
      <c r="AY771" t="s">
        <v>80884</v>
      </c>
      <c r="AZ771" t="s">
        <v>80885</v>
      </c>
      <c r="BA771" t="s">
        <v>80886</v>
      </c>
      <c r="BB771" t="s">
        <v>80887</v>
      </c>
      <c r="BC771" t="s">
        <v>80888</v>
      </c>
      <c r="BD771" t="s">
        <v>80889</v>
      </c>
      <c r="BE771" t="s">
        <v>80890</v>
      </c>
      <c r="BF771" t="s">
        <v>80891</v>
      </c>
      <c r="BG771" t="s">
        <v>80892</v>
      </c>
      <c r="BH771" t="s">
        <v>80893</v>
      </c>
      <c r="BI771" t="s">
        <v>80894</v>
      </c>
      <c r="BJ771" t="s">
        <v>80895</v>
      </c>
      <c r="BK771" t="s">
        <v>80896</v>
      </c>
      <c r="BL771" t="s">
        <v>80897</v>
      </c>
      <c r="BM771" t="s">
        <v>80898</v>
      </c>
      <c r="BN771" t="s">
        <v>80899</v>
      </c>
      <c r="BO771" t="s">
        <v>80900</v>
      </c>
      <c r="BP771" t="s">
        <v>80901</v>
      </c>
      <c r="BQ771" t="s">
        <v>80902</v>
      </c>
      <c r="BR771" t="s">
        <v>80903</v>
      </c>
      <c r="BS771" t="s">
        <v>80904</v>
      </c>
      <c r="BT771" t="s">
        <v>80905</v>
      </c>
      <c r="BU771" t="s">
        <v>80906</v>
      </c>
      <c r="BV771" t="s">
        <v>80907</v>
      </c>
      <c r="BW771" t="s">
        <v>80908</v>
      </c>
      <c r="BX771" t="s">
        <v>80909</v>
      </c>
      <c r="BY771" t="s">
        <v>80910</v>
      </c>
      <c r="BZ771" t="s">
        <v>80911</v>
      </c>
      <c r="CA771" t="s">
        <v>80912</v>
      </c>
      <c r="CB771" t="s">
        <v>80913</v>
      </c>
      <c r="CC771" t="s">
        <v>80914</v>
      </c>
      <c r="CD771" t="s">
        <v>80915</v>
      </c>
      <c r="CE771" t="s">
        <v>80916</v>
      </c>
      <c r="CF771" t="s">
        <v>80917</v>
      </c>
      <c r="CG771" t="s">
        <v>80918</v>
      </c>
      <c r="CH771" t="s">
        <v>80919</v>
      </c>
      <c r="CI771" t="s">
        <v>80920</v>
      </c>
      <c r="CJ771" t="s">
        <v>80921</v>
      </c>
      <c r="CK771" t="s">
        <v>80922</v>
      </c>
      <c r="CL771" t="s">
        <v>80923</v>
      </c>
      <c r="CM771" t="s">
        <v>80924</v>
      </c>
      <c r="CN771" t="s">
        <v>80925</v>
      </c>
      <c r="CO771" t="s">
        <v>80926</v>
      </c>
      <c r="CP771" t="s">
        <v>80927</v>
      </c>
      <c r="CQ771" t="s">
        <v>80928</v>
      </c>
      <c r="CR771" t="s">
        <v>80929</v>
      </c>
      <c r="CS771" t="s">
        <v>80930</v>
      </c>
      <c r="CT771" t="s">
        <v>80931</v>
      </c>
      <c r="CU771" t="s">
        <v>80932</v>
      </c>
      <c r="CV771" t="s">
        <v>80933</v>
      </c>
      <c r="CW771" t="s">
        <v>80934</v>
      </c>
      <c r="CX771" t="s">
        <v>80935</v>
      </c>
      <c r="CY771" t="s">
        <v>80936</v>
      </c>
      <c r="CZ771" t="s">
        <v>80937</v>
      </c>
      <c r="DA771" t="s">
        <v>80938</v>
      </c>
    </row>
    <row r="772" spans="1:105" x14ac:dyDescent="0.25">
      <c r="A772" t="s">
        <v>80939</v>
      </c>
      <c r="B772" t="s">
        <v>80940</v>
      </c>
      <c r="C772" t="s">
        <v>80941</v>
      </c>
      <c r="D772" t="s">
        <v>80942</v>
      </c>
      <c r="E772" t="s">
        <v>80943</v>
      </c>
      <c r="F772" t="s">
        <v>80944</v>
      </c>
      <c r="G772" t="s">
        <v>80945</v>
      </c>
      <c r="H772" t="s">
        <v>80946</v>
      </c>
      <c r="I772" t="s">
        <v>80947</v>
      </c>
      <c r="J772" t="s">
        <v>80948</v>
      </c>
      <c r="K772" t="s">
        <v>80949</v>
      </c>
      <c r="L772" t="s">
        <v>80950</v>
      </c>
      <c r="M772" t="s">
        <v>80951</v>
      </c>
      <c r="N772" t="s">
        <v>80952</v>
      </c>
      <c r="O772" t="s">
        <v>80953</v>
      </c>
      <c r="P772" t="s">
        <v>80954</v>
      </c>
      <c r="Q772" t="s">
        <v>80955</v>
      </c>
      <c r="R772" t="s">
        <v>80956</v>
      </c>
      <c r="S772" t="s">
        <v>80957</v>
      </c>
      <c r="T772" t="s">
        <v>80958</v>
      </c>
      <c r="U772" t="s">
        <v>80959</v>
      </c>
      <c r="V772" t="s">
        <v>80960</v>
      </c>
      <c r="W772" t="s">
        <v>80961</v>
      </c>
      <c r="X772" t="s">
        <v>80962</v>
      </c>
      <c r="Y772" t="s">
        <v>80963</v>
      </c>
      <c r="Z772" t="s">
        <v>80964</v>
      </c>
      <c r="AA772" t="s">
        <v>80965</v>
      </c>
      <c r="AB772" t="s">
        <v>80966</v>
      </c>
      <c r="AC772" t="s">
        <v>80967</v>
      </c>
      <c r="AD772" t="s">
        <v>80968</v>
      </c>
      <c r="AE772" t="s">
        <v>80969</v>
      </c>
      <c r="AF772" t="s">
        <v>80970</v>
      </c>
      <c r="AG772" t="s">
        <v>80971</v>
      </c>
      <c r="AH772" t="s">
        <v>80972</v>
      </c>
      <c r="AI772" t="s">
        <v>80973</v>
      </c>
      <c r="AJ772" t="s">
        <v>80974</v>
      </c>
      <c r="AK772" t="s">
        <v>80975</v>
      </c>
      <c r="AL772" t="s">
        <v>80976</v>
      </c>
      <c r="AM772" t="s">
        <v>80977</v>
      </c>
      <c r="AN772" t="s">
        <v>80978</v>
      </c>
      <c r="AO772" t="s">
        <v>80979</v>
      </c>
      <c r="AP772" t="s">
        <v>80980</v>
      </c>
      <c r="AQ772" t="s">
        <v>80981</v>
      </c>
      <c r="AR772" t="s">
        <v>80982</v>
      </c>
      <c r="AS772" t="s">
        <v>80983</v>
      </c>
      <c r="AT772" t="s">
        <v>80984</v>
      </c>
      <c r="AU772" t="s">
        <v>80985</v>
      </c>
      <c r="AV772" t="s">
        <v>80986</v>
      </c>
      <c r="AW772" t="s">
        <v>80987</v>
      </c>
      <c r="AX772" t="s">
        <v>80988</v>
      </c>
      <c r="AY772" t="s">
        <v>80989</v>
      </c>
      <c r="AZ772" t="s">
        <v>80990</v>
      </c>
      <c r="BA772" t="s">
        <v>80991</v>
      </c>
      <c r="BB772" t="s">
        <v>80992</v>
      </c>
      <c r="BC772" t="s">
        <v>80993</v>
      </c>
      <c r="BD772" t="s">
        <v>80994</v>
      </c>
      <c r="BE772" t="s">
        <v>80995</v>
      </c>
      <c r="BF772" t="s">
        <v>80996</v>
      </c>
      <c r="BG772" t="s">
        <v>80997</v>
      </c>
      <c r="BH772" t="s">
        <v>80998</v>
      </c>
      <c r="BI772" t="s">
        <v>80999</v>
      </c>
      <c r="BJ772" t="s">
        <v>81000</v>
      </c>
      <c r="BK772" t="s">
        <v>81001</v>
      </c>
      <c r="BL772" t="s">
        <v>81002</v>
      </c>
      <c r="BM772" t="s">
        <v>81003</v>
      </c>
      <c r="BN772" t="s">
        <v>81004</v>
      </c>
      <c r="BO772" t="s">
        <v>81005</v>
      </c>
      <c r="BP772" t="s">
        <v>81006</v>
      </c>
      <c r="BQ772" t="s">
        <v>81007</v>
      </c>
      <c r="BR772" t="s">
        <v>81008</v>
      </c>
      <c r="BS772" t="s">
        <v>81009</v>
      </c>
      <c r="BT772" t="s">
        <v>81010</v>
      </c>
      <c r="BU772" t="s">
        <v>81011</v>
      </c>
      <c r="BV772" t="s">
        <v>81012</v>
      </c>
      <c r="BW772" t="s">
        <v>81013</v>
      </c>
      <c r="BX772" t="s">
        <v>81014</v>
      </c>
      <c r="BY772" t="s">
        <v>81015</v>
      </c>
      <c r="BZ772" t="s">
        <v>81016</v>
      </c>
      <c r="CA772" t="s">
        <v>81017</v>
      </c>
      <c r="CB772" t="s">
        <v>81018</v>
      </c>
      <c r="CC772" t="s">
        <v>81019</v>
      </c>
      <c r="CD772" t="s">
        <v>81020</v>
      </c>
      <c r="CE772" t="s">
        <v>81021</v>
      </c>
      <c r="CF772" t="s">
        <v>81022</v>
      </c>
      <c r="CG772" t="s">
        <v>81023</v>
      </c>
      <c r="CH772" t="s">
        <v>81024</v>
      </c>
      <c r="CI772" t="s">
        <v>81025</v>
      </c>
      <c r="CJ772" t="s">
        <v>81026</v>
      </c>
      <c r="CK772" t="s">
        <v>81027</v>
      </c>
      <c r="CL772" t="s">
        <v>81028</v>
      </c>
      <c r="CM772" t="s">
        <v>81029</v>
      </c>
      <c r="CN772" t="s">
        <v>81030</v>
      </c>
      <c r="CO772" t="s">
        <v>81031</v>
      </c>
      <c r="CP772" t="s">
        <v>81032</v>
      </c>
      <c r="CQ772" t="s">
        <v>81033</v>
      </c>
      <c r="CR772" t="s">
        <v>81034</v>
      </c>
      <c r="CS772" t="s">
        <v>81035</v>
      </c>
      <c r="CT772" t="s">
        <v>81036</v>
      </c>
      <c r="CU772" t="s">
        <v>81037</v>
      </c>
      <c r="CV772" t="s">
        <v>81038</v>
      </c>
      <c r="CW772" t="s">
        <v>81039</v>
      </c>
      <c r="CX772" t="s">
        <v>81040</v>
      </c>
      <c r="CY772" t="s">
        <v>81041</v>
      </c>
      <c r="CZ772" t="s">
        <v>81042</v>
      </c>
      <c r="DA772" t="s">
        <v>81043</v>
      </c>
    </row>
    <row r="773" spans="1:105" x14ac:dyDescent="0.25">
      <c r="A773" t="s">
        <v>81044</v>
      </c>
      <c r="B773" t="s">
        <v>81045</v>
      </c>
      <c r="C773" t="s">
        <v>81046</v>
      </c>
      <c r="D773" t="s">
        <v>81047</v>
      </c>
      <c r="E773" t="s">
        <v>81048</v>
      </c>
      <c r="F773" t="s">
        <v>81049</v>
      </c>
      <c r="G773" t="s">
        <v>81050</v>
      </c>
      <c r="H773" t="s">
        <v>81051</v>
      </c>
      <c r="I773" t="s">
        <v>81052</v>
      </c>
      <c r="J773" t="s">
        <v>81053</v>
      </c>
      <c r="K773" t="s">
        <v>81054</v>
      </c>
      <c r="L773" t="s">
        <v>81055</v>
      </c>
      <c r="M773" t="s">
        <v>81056</v>
      </c>
      <c r="N773" t="s">
        <v>81057</v>
      </c>
      <c r="O773" t="s">
        <v>81058</v>
      </c>
      <c r="P773" t="s">
        <v>81059</v>
      </c>
      <c r="Q773" t="s">
        <v>81060</v>
      </c>
      <c r="R773" t="s">
        <v>81061</v>
      </c>
      <c r="S773" t="s">
        <v>81062</v>
      </c>
      <c r="T773" t="s">
        <v>81063</v>
      </c>
      <c r="U773" t="s">
        <v>81064</v>
      </c>
      <c r="V773" t="s">
        <v>81065</v>
      </c>
      <c r="W773" t="s">
        <v>81066</v>
      </c>
      <c r="X773" t="s">
        <v>81067</v>
      </c>
      <c r="Y773" t="s">
        <v>81068</v>
      </c>
      <c r="Z773" t="s">
        <v>81069</v>
      </c>
      <c r="AA773" t="s">
        <v>81070</v>
      </c>
      <c r="AB773" t="s">
        <v>81071</v>
      </c>
      <c r="AC773" t="s">
        <v>81072</v>
      </c>
      <c r="AD773" t="s">
        <v>81073</v>
      </c>
      <c r="AE773" t="s">
        <v>81074</v>
      </c>
      <c r="AF773" t="s">
        <v>81075</v>
      </c>
      <c r="AG773" t="s">
        <v>81076</v>
      </c>
      <c r="AH773" t="s">
        <v>81077</v>
      </c>
      <c r="AI773" t="s">
        <v>81078</v>
      </c>
      <c r="AJ773" t="s">
        <v>81079</v>
      </c>
      <c r="AK773" t="s">
        <v>81080</v>
      </c>
      <c r="AL773" t="s">
        <v>81081</v>
      </c>
      <c r="AM773" t="s">
        <v>81082</v>
      </c>
      <c r="AN773" t="s">
        <v>81083</v>
      </c>
      <c r="AO773" t="s">
        <v>81084</v>
      </c>
      <c r="AP773" t="s">
        <v>81085</v>
      </c>
      <c r="AQ773" t="s">
        <v>81086</v>
      </c>
      <c r="AR773" t="s">
        <v>81087</v>
      </c>
      <c r="AS773" t="s">
        <v>81088</v>
      </c>
      <c r="AT773" t="s">
        <v>81089</v>
      </c>
      <c r="AU773" t="s">
        <v>81090</v>
      </c>
      <c r="AV773" t="s">
        <v>81091</v>
      </c>
      <c r="AW773" t="s">
        <v>81092</v>
      </c>
      <c r="AX773" t="s">
        <v>81093</v>
      </c>
      <c r="AY773" t="s">
        <v>81094</v>
      </c>
      <c r="AZ773" t="s">
        <v>81095</v>
      </c>
      <c r="BA773" t="s">
        <v>81096</v>
      </c>
      <c r="BB773" t="s">
        <v>81097</v>
      </c>
      <c r="BC773" t="s">
        <v>81098</v>
      </c>
      <c r="BD773" t="s">
        <v>81099</v>
      </c>
      <c r="BE773" t="s">
        <v>81100</v>
      </c>
      <c r="BF773" t="s">
        <v>81101</v>
      </c>
      <c r="BG773" t="s">
        <v>81102</v>
      </c>
      <c r="BH773" t="s">
        <v>81103</v>
      </c>
      <c r="BI773" t="s">
        <v>81104</v>
      </c>
      <c r="BJ773" t="s">
        <v>81105</v>
      </c>
      <c r="BK773" t="s">
        <v>81106</v>
      </c>
      <c r="BL773" t="s">
        <v>81107</v>
      </c>
      <c r="BM773" t="s">
        <v>81108</v>
      </c>
      <c r="BN773" t="s">
        <v>81109</v>
      </c>
      <c r="BO773" t="s">
        <v>81110</v>
      </c>
      <c r="BP773" t="s">
        <v>81111</v>
      </c>
      <c r="BQ773" t="s">
        <v>81112</v>
      </c>
      <c r="BR773" t="s">
        <v>81113</v>
      </c>
      <c r="BS773" t="s">
        <v>81114</v>
      </c>
      <c r="BT773" t="s">
        <v>81115</v>
      </c>
      <c r="BU773" t="s">
        <v>81116</v>
      </c>
      <c r="BV773" t="s">
        <v>81117</v>
      </c>
      <c r="BW773" t="s">
        <v>81118</v>
      </c>
      <c r="BX773" t="s">
        <v>81119</v>
      </c>
      <c r="BY773" t="s">
        <v>81120</v>
      </c>
      <c r="BZ773" t="s">
        <v>81121</v>
      </c>
      <c r="CA773" t="s">
        <v>81122</v>
      </c>
      <c r="CB773" t="s">
        <v>81123</v>
      </c>
      <c r="CC773" t="s">
        <v>81124</v>
      </c>
      <c r="CD773" t="s">
        <v>81125</v>
      </c>
      <c r="CE773" t="s">
        <v>81126</v>
      </c>
      <c r="CF773" t="s">
        <v>81127</v>
      </c>
      <c r="CG773" t="s">
        <v>81128</v>
      </c>
      <c r="CH773" t="s">
        <v>81129</v>
      </c>
      <c r="CI773" t="s">
        <v>81130</v>
      </c>
      <c r="CJ773" t="s">
        <v>81131</v>
      </c>
      <c r="CK773" t="s">
        <v>81132</v>
      </c>
      <c r="CL773" t="s">
        <v>81133</v>
      </c>
      <c r="CM773" t="s">
        <v>81134</v>
      </c>
      <c r="CN773" t="s">
        <v>81135</v>
      </c>
      <c r="CO773" t="s">
        <v>81136</v>
      </c>
      <c r="CP773" t="s">
        <v>81137</v>
      </c>
      <c r="CQ773" t="s">
        <v>81138</v>
      </c>
      <c r="CR773" t="s">
        <v>81139</v>
      </c>
      <c r="CS773" t="s">
        <v>81140</v>
      </c>
      <c r="CT773" t="s">
        <v>81141</v>
      </c>
      <c r="CU773" t="s">
        <v>81142</v>
      </c>
      <c r="CV773" t="s">
        <v>81143</v>
      </c>
      <c r="CW773" t="s">
        <v>81144</v>
      </c>
      <c r="CX773" t="s">
        <v>81145</v>
      </c>
      <c r="CY773" t="s">
        <v>81146</v>
      </c>
      <c r="CZ773" t="s">
        <v>81147</v>
      </c>
      <c r="DA773" t="s">
        <v>81148</v>
      </c>
    </row>
    <row r="774" spans="1:105" x14ac:dyDescent="0.25">
      <c r="A774" t="s">
        <v>81149</v>
      </c>
      <c r="B774" t="s">
        <v>81150</v>
      </c>
      <c r="C774" t="s">
        <v>81151</v>
      </c>
      <c r="D774" t="s">
        <v>81152</v>
      </c>
      <c r="E774" t="s">
        <v>81153</v>
      </c>
      <c r="F774" t="s">
        <v>81154</v>
      </c>
      <c r="G774" t="s">
        <v>81155</v>
      </c>
      <c r="H774" t="s">
        <v>81156</v>
      </c>
      <c r="I774" t="s">
        <v>81157</v>
      </c>
      <c r="J774" t="s">
        <v>81158</v>
      </c>
      <c r="K774" t="s">
        <v>81159</v>
      </c>
      <c r="L774" t="s">
        <v>81160</v>
      </c>
      <c r="M774" t="s">
        <v>81161</v>
      </c>
      <c r="N774" t="s">
        <v>81162</v>
      </c>
      <c r="O774" t="s">
        <v>81163</v>
      </c>
      <c r="P774" t="s">
        <v>81164</v>
      </c>
      <c r="Q774" t="s">
        <v>81165</v>
      </c>
      <c r="R774" t="s">
        <v>81166</v>
      </c>
      <c r="S774" t="s">
        <v>81167</v>
      </c>
      <c r="T774" t="s">
        <v>81168</v>
      </c>
      <c r="U774" t="s">
        <v>81169</v>
      </c>
      <c r="V774" t="s">
        <v>81170</v>
      </c>
      <c r="W774" t="s">
        <v>81171</v>
      </c>
      <c r="X774" t="s">
        <v>81172</v>
      </c>
      <c r="Y774" t="s">
        <v>81173</v>
      </c>
      <c r="Z774" t="s">
        <v>81174</v>
      </c>
      <c r="AA774" t="s">
        <v>81175</v>
      </c>
      <c r="AB774" t="s">
        <v>81176</v>
      </c>
      <c r="AC774" t="s">
        <v>81177</v>
      </c>
      <c r="AD774" t="s">
        <v>81178</v>
      </c>
      <c r="AE774" t="s">
        <v>81179</v>
      </c>
      <c r="AF774" t="s">
        <v>81180</v>
      </c>
      <c r="AG774" t="s">
        <v>81181</v>
      </c>
      <c r="AH774" t="s">
        <v>81182</v>
      </c>
      <c r="AI774" t="s">
        <v>81183</v>
      </c>
      <c r="AJ774" t="s">
        <v>81184</v>
      </c>
      <c r="AK774" t="s">
        <v>81185</v>
      </c>
      <c r="AL774" t="s">
        <v>81186</v>
      </c>
      <c r="AM774" t="s">
        <v>81187</v>
      </c>
      <c r="AN774" t="s">
        <v>81188</v>
      </c>
      <c r="AO774" t="s">
        <v>81189</v>
      </c>
      <c r="AP774" t="s">
        <v>81190</v>
      </c>
      <c r="AQ774" t="s">
        <v>81191</v>
      </c>
      <c r="AR774" t="s">
        <v>81192</v>
      </c>
      <c r="AS774" t="s">
        <v>81193</v>
      </c>
      <c r="AT774" t="s">
        <v>81194</v>
      </c>
      <c r="AU774" t="s">
        <v>81195</v>
      </c>
      <c r="AV774" t="s">
        <v>81196</v>
      </c>
      <c r="AW774" t="s">
        <v>81197</v>
      </c>
      <c r="AX774" t="s">
        <v>81198</v>
      </c>
      <c r="AY774" t="s">
        <v>81199</v>
      </c>
      <c r="AZ774" t="s">
        <v>81200</v>
      </c>
      <c r="BA774" t="s">
        <v>81201</v>
      </c>
      <c r="BB774" t="s">
        <v>81202</v>
      </c>
      <c r="BC774" t="s">
        <v>81203</v>
      </c>
      <c r="BD774" t="s">
        <v>81204</v>
      </c>
      <c r="BE774" t="s">
        <v>81205</v>
      </c>
      <c r="BF774" t="s">
        <v>81206</v>
      </c>
      <c r="BG774" t="s">
        <v>81207</v>
      </c>
      <c r="BH774" t="s">
        <v>81208</v>
      </c>
      <c r="BI774" t="s">
        <v>81209</v>
      </c>
      <c r="BJ774" t="s">
        <v>81210</v>
      </c>
      <c r="BK774" t="s">
        <v>81211</v>
      </c>
      <c r="BL774" t="s">
        <v>81212</v>
      </c>
      <c r="BM774" t="s">
        <v>81213</v>
      </c>
      <c r="BN774" t="s">
        <v>81214</v>
      </c>
      <c r="BO774" t="s">
        <v>81215</v>
      </c>
      <c r="BP774" t="s">
        <v>81216</v>
      </c>
      <c r="BQ774" t="s">
        <v>81217</v>
      </c>
      <c r="BR774" t="s">
        <v>81218</v>
      </c>
      <c r="BS774" t="s">
        <v>81219</v>
      </c>
      <c r="BT774" t="s">
        <v>81220</v>
      </c>
      <c r="BU774" t="s">
        <v>81221</v>
      </c>
      <c r="BV774" t="s">
        <v>81222</v>
      </c>
      <c r="BW774" t="s">
        <v>81223</v>
      </c>
      <c r="BX774" t="s">
        <v>81224</v>
      </c>
      <c r="BY774" t="s">
        <v>81225</v>
      </c>
      <c r="BZ774" t="s">
        <v>81226</v>
      </c>
      <c r="CA774" t="s">
        <v>81227</v>
      </c>
      <c r="CB774" t="s">
        <v>81228</v>
      </c>
      <c r="CC774" t="s">
        <v>81229</v>
      </c>
      <c r="CD774" t="s">
        <v>81230</v>
      </c>
      <c r="CE774" t="s">
        <v>81231</v>
      </c>
      <c r="CF774" t="s">
        <v>81232</v>
      </c>
      <c r="CG774" t="s">
        <v>81233</v>
      </c>
      <c r="CH774" t="s">
        <v>81234</v>
      </c>
      <c r="CI774" t="s">
        <v>81235</v>
      </c>
      <c r="CJ774" t="s">
        <v>81236</v>
      </c>
      <c r="CK774" t="s">
        <v>81237</v>
      </c>
      <c r="CL774" t="s">
        <v>81238</v>
      </c>
      <c r="CM774" t="s">
        <v>81239</v>
      </c>
      <c r="CN774" t="s">
        <v>81240</v>
      </c>
      <c r="CO774" t="s">
        <v>81241</v>
      </c>
      <c r="CP774" t="s">
        <v>81242</v>
      </c>
      <c r="CQ774" t="s">
        <v>81243</v>
      </c>
      <c r="CR774" t="s">
        <v>81244</v>
      </c>
      <c r="CS774" t="s">
        <v>81245</v>
      </c>
      <c r="CT774" t="s">
        <v>81246</v>
      </c>
      <c r="CU774" t="s">
        <v>81247</v>
      </c>
      <c r="CV774" t="s">
        <v>81248</v>
      </c>
      <c r="CW774" t="s">
        <v>81249</v>
      </c>
      <c r="CX774" t="s">
        <v>81250</v>
      </c>
      <c r="CY774" t="s">
        <v>81251</v>
      </c>
      <c r="CZ774" t="s">
        <v>81252</v>
      </c>
      <c r="DA774" t="s">
        <v>81253</v>
      </c>
    </row>
    <row r="775" spans="1:105" x14ac:dyDescent="0.25">
      <c r="A775" t="s">
        <v>81254</v>
      </c>
      <c r="B775" t="s">
        <v>81255</v>
      </c>
      <c r="C775" t="s">
        <v>81256</v>
      </c>
      <c r="D775" t="s">
        <v>81257</v>
      </c>
      <c r="E775" t="s">
        <v>81258</v>
      </c>
      <c r="F775" t="s">
        <v>81259</v>
      </c>
      <c r="G775" t="s">
        <v>81260</v>
      </c>
      <c r="H775" t="s">
        <v>81261</v>
      </c>
      <c r="I775" t="s">
        <v>81262</v>
      </c>
      <c r="J775" t="s">
        <v>81263</v>
      </c>
      <c r="K775" t="s">
        <v>81264</v>
      </c>
      <c r="L775" t="s">
        <v>81265</v>
      </c>
      <c r="M775" t="s">
        <v>81266</v>
      </c>
      <c r="N775" t="s">
        <v>81267</v>
      </c>
      <c r="O775" t="s">
        <v>81268</v>
      </c>
      <c r="P775" t="s">
        <v>81269</v>
      </c>
      <c r="Q775" t="s">
        <v>81270</v>
      </c>
      <c r="R775" t="s">
        <v>81271</v>
      </c>
      <c r="S775" t="s">
        <v>81272</v>
      </c>
      <c r="T775" t="s">
        <v>81273</v>
      </c>
      <c r="U775" t="s">
        <v>81274</v>
      </c>
      <c r="V775" t="s">
        <v>81275</v>
      </c>
      <c r="W775" t="s">
        <v>81276</v>
      </c>
      <c r="X775" t="s">
        <v>81277</v>
      </c>
      <c r="Y775" t="s">
        <v>81278</v>
      </c>
      <c r="Z775" t="s">
        <v>81279</v>
      </c>
      <c r="AA775" t="s">
        <v>81280</v>
      </c>
      <c r="AB775" t="s">
        <v>81281</v>
      </c>
      <c r="AC775" t="s">
        <v>81282</v>
      </c>
      <c r="AD775" t="s">
        <v>81283</v>
      </c>
      <c r="AE775" t="s">
        <v>81284</v>
      </c>
      <c r="AF775" t="s">
        <v>81285</v>
      </c>
      <c r="AG775" t="s">
        <v>81286</v>
      </c>
      <c r="AH775" t="s">
        <v>81287</v>
      </c>
      <c r="AI775" t="s">
        <v>81288</v>
      </c>
      <c r="AJ775" t="s">
        <v>81289</v>
      </c>
      <c r="AK775" t="s">
        <v>81290</v>
      </c>
      <c r="AL775" t="s">
        <v>81291</v>
      </c>
      <c r="AM775" t="s">
        <v>81292</v>
      </c>
      <c r="AN775" t="s">
        <v>81293</v>
      </c>
      <c r="AO775" t="s">
        <v>81294</v>
      </c>
      <c r="AP775" t="s">
        <v>81295</v>
      </c>
      <c r="AQ775" t="s">
        <v>81296</v>
      </c>
      <c r="AR775" t="s">
        <v>81297</v>
      </c>
      <c r="AS775" t="s">
        <v>81298</v>
      </c>
      <c r="AT775" t="s">
        <v>81299</v>
      </c>
      <c r="AU775" t="s">
        <v>81300</v>
      </c>
      <c r="AV775" t="s">
        <v>81301</v>
      </c>
      <c r="AW775" t="s">
        <v>81302</v>
      </c>
      <c r="AX775" t="s">
        <v>81303</v>
      </c>
      <c r="AY775" t="s">
        <v>81304</v>
      </c>
      <c r="AZ775" t="s">
        <v>81305</v>
      </c>
      <c r="BA775" t="s">
        <v>81306</v>
      </c>
      <c r="BB775" t="s">
        <v>81307</v>
      </c>
      <c r="BC775" t="s">
        <v>81308</v>
      </c>
      <c r="BD775" t="s">
        <v>81309</v>
      </c>
      <c r="BE775" t="s">
        <v>81310</v>
      </c>
      <c r="BF775" t="s">
        <v>81311</v>
      </c>
      <c r="BG775" t="s">
        <v>81312</v>
      </c>
      <c r="BH775" t="s">
        <v>81313</v>
      </c>
      <c r="BI775" t="s">
        <v>81314</v>
      </c>
      <c r="BJ775" t="s">
        <v>81315</v>
      </c>
      <c r="BK775" t="s">
        <v>81316</v>
      </c>
      <c r="BL775" t="s">
        <v>81317</v>
      </c>
      <c r="BM775" t="s">
        <v>81318</v>
      </c>
      <c r="BN775" t="s">
        <v>81319</v>
      </c>
      <c r="BO775" t="s">
        <v>81320</v>
      </c>
      <c r="BP775" t="s">
        <v>81321</v>
      </c>
      <c r="BQ775" t="s">
        <v>81322</v>
      </c>
      <c r="BR775" t="s">
        <v>81323</v>
      </c>
      <c r="BS775" t="s">
        <v>81324</v>
      </c>
      <c r="BT775" t="s">
        <v>81325</v>
      </c>
      <c r="BU775" t="s">
        <v>81326</v>
      </c>
      <c r="BV775" t="s">
        <v>81327</v>
      </c>
      <c r="BW775" t="s">
        <v>81328</v>
      </c>
      <c r="BX775" t="s">
        <v>81329</v>
      </c>
      <c r="BY775" t="s">
        <v>81330</v>
      </c>
      <c r="BZ775" t="s">
        <v>81331</v>
      </c>
      <c r="CA775" t="s">
        <v>81332</v>
      </c>
      <c r="CB775" t="s">
        <v>81333</v>
      </c>
      <c r="CC775" t="s">
        <v>81334</v>
      </c>
      <c r="CD775" t="s">
        <v>81335</v>
      </c>
      <c r="CE775" t="s">
        <v>81336</v>
      </c>
      <c r="CF775" t="s">
        <v>81337</v>
      </c>
      <c r="CG775" t="s">
        <v>81338</v>
      </c>
      <c r="CH775" t="s">
        <v>81339</v>
      </c>
      <c r="CI775" t="s">
        <v>81340</v>
      </c>
      <c r="CJ775" t="s">
        <v>81341</v>
      </c>
      <c r="CK775" t="s">
        <v>81342</v>
      </c>
      <c r="CL775" t="s">
        <v>81343</v>
      </c>
      <c r="CM775" t="s">
        <v>81344</v>
      </c>
      <c r="CN775" t="s">
        <v>81345</v>
      </c>
      <c r="CO775" t="s">
        <v>81346</v>
      </c>
      <c r="CP775" t="s">
        <v>81347</v>
      </c>
      <c r="CQ775" t="s">
        <v>81348</v>
      </c>
      <c r="CR775" t="s">
        <v>81349</v>
      </c>
      <c r="CS775" t="s">
        <v>81350</v>
      </c>
      <c r="CT775" t="s">
        <v>81351</v>
      </c>
      <c r="CU775" t="s">
        <v>81352</v>
      </c>
      <c r="CV775" t="s">
        <v>81353</v>
      </c>
      <c r="CW775" t="s">
        <v>81354</v>
      </c>
      <c r="CX775" t="s">
        <v>81355</v>
      </c>
      <c r="CY775" t="s">
        <v>81356</v>
      </c>
      <c r="CZ775" t="s">
        <v>81357</v>
      </c>
      <c r="DA775" t="s">
        <v>81358</v>
      </c>
    </row>
    <row r="776" spans="1:105" x14ac:dyDescent="0.25">
      <c r="A776" t="s">
        <v>81359</v>
      </c>
      <c r="B776" t="s">
        <v>81360</v>
      </c>
      <c r="C776" t="s">
        <v>81361</v>
      </c>
      <c r="D776" t="s">
        <v>81362</v>
      </c>
      <c r="E776" t="s">
        <v>81363</v>
      </c>
      <c r="F776" t="s">
        <v>81364</v>
      </c>
      <c r="G776" t="s">
        <v>81365</v>
      </c>
      <c r="H776" t="s">
        <v>81366</v>
      </c>
      <c r="I776" t="s">
        <v>81367</v>
      </c>
      <c r="J776" t="s">
        <v>81368</v>
      </c>
      <c r="K776" t="s">
        <v>81369</v>
      </c>
      <c r="L776" t="s">
        <v>81370</v>
      </c>
      <c r="M776" t="s">
        <v>81371</v>
      </c>
      <c r="N776" t="s">
        <v>81372</v>
      </c>
      <c r="O776" t="s">
        <v>81373</v>
      </c>
      <c r="P776" t="s">
        <v>81374</v>
      </c>
      <c r="Q776" t="s">
        <v>81375</v>
      </c>
      <c r="R776" t="s">
        <v>81376</v>
      </c>
      <c r="S776" t="s">
        <v>81377</v>
      </c>
      <c r="T776" t="s">
        <v>81378</v>
      </c>
      <c r="U776" t="s">
        <v>81379</v>
      </c>
      <c r="V776" t="s">
        <v>81380</v>
      </c>
      <c r="W776" t="s">
        <v>81381</v>
      </c>
      <c r="X776" t="s">
        <v>81382</v>
      </c>
      <c r="Y776" t="s">
        <v>81383</v>
      </c>
      <c r="Z776" t="s">
        <v>81384</v>
      </c>
      <c r="AA776" t="s">
        <v>81385</v>
      </c>
      <c r="AB776" t="s">
        <v>81386</v>
      </c>
      <c r="AC776" t="s">
        <v>81387</v>
      </c>
      <c r="AD776" t="s">
        <v>81388</v>
      </c>
      <c r="AE776" t="s">
        <v>81389</v>
      </c>
      <c r="AF776" t="s">
        <v>81390</v>
      </c>
      <c r="AG776" t="s">
        <v>81391</v>
      </c>
      <c r="AH776" t="s">
        <v>81392</v>
      </c>
      <c r="AI776" t="s">
        <v>81393</v>
      </c>
      <c r="AJ776" t="s">
        <v>81394</v>
      </c>
      <c r="AK776" t="s">
        <v>81395</v>
      </c>
      <c r="AL776" t="s">
        <v>81396</v>
      </c>
      <c r="AM776" t="s">
        <v>81397</v>
      </c>
      <c r="AN776" t="s">
        <v>81398</v>
      </c>
      <c r="AO776" t="s">
        <v>81399</v>
      </c>
      <c r="AP776" t="s">
        <v>81400</v>
      </c>
      <c r="AQ776" t="s">
        <v>81401</v>
      </c>
      <c r="AR776" t="s">
        <v>81402</v>
      </c>
      <c r="AS776" t="s">
        <v>81403</v>
      </c>
      <c r="AT776" t="s">
        <v>81404</v>
      </c>
      <c r="AU776" t="s">
        <v>81405</v>
      </c>
      <c r="AV776" t="s">
        <v>81406</v>
      </c>
      <c r="AW776" t="s">
        <v>81407</v>
      </c>
      <c r="AX776" t="s">
        <v>81408</v>
      </c>
      <c r="AY776" t="s">
        <v>81409</v>
      </c>
      <c r="AZ776" t="s">
        <v>81410</v>
      </c>
      <c r="BA776" t="s">
        <v>81411</v>
      </c>
      <c r="BB776" t="s">
        <v>81412</v>
      </c>
      <c r="BC776" t="s">
        <v>81413</v>
      </c>
      <c r="BD776" t="s">
        <v>81414</v>
      </c>
      <c r="BE776" t="s">
        <v>81415</v>
      </c>
      <c r="BF776" t="s">
        <v>81416</v>
      </c>
      <c r="BG776" t="s">
        <v>81417</v>
      </c>
      <c r="BH776" t="s">
        <v>81418</v>
      </c>
      <c r="BI776" t="s">
        <v>81419</v>
      </c>
      <c r="BJ776" t="s">
        <v>81420</v>
      </c>
      <c r="BK776" t="s">
        <v>81421</v>
      </c>
      <c r="BL776" t="s">
        <v>81422</v>
      </c>
      <c r="BM776" t="s">
        <v>81423</v>
      </c>
      <c r="BN776" t="s">
        <v>81424</v>
      </c>
      <c r="BO776" t="s">
        <v>81425</v>
      </c>
      <c r="BP776" t="s">
        <v>81426</v>
      </c>
      <c r="BQ776" t="s">
        <v>81427</v>
      </c>
      <c r="BR776" t="s">
        <v>81428</v>
      </c>
      <c r="BS776" t="s">
        <v>81429</v>
      </c>
      <c r="BT776" t="s">
        <v>81430</v>
      </c>
      <c r="BU776" t="s">
        <v>81431</v>
      </c>
      <c r="BV776" t="s">
        <v>81432</v>
      </c>
      <c r="BW776" t="s">
        <v>81433</v>
      </c>
      <c r="BX776" t="s">
        <v>81434</v>
      </c>
      <c r="BY776" t="s">
        <v>81435</v>
      </c>
      <c r="BZ776" t="s">
        <v>81436</v>
      </c>
      <c r="CA776" t="s">
        <v>81437</v>
      </c>
      <c r="CB776" t="s">
        <v>81438</v>
      </c>
      <c r="CC776" t="s">
        <v>81439</v>
      </c>
      <c r="CD776" t="s">
        <v>81440</v>
      </c>
      <c r="CE776" t="s">
        <v>81441</v>
      </c>
      <c r="CF776" t="s">
        <v>81442</v>
      </c>
      <c r="CG776" t="s">
        <v>81443</v>
      </c>
      <c r="CH776" t="s">
        <v>81444</v>
      </c>
      <c r="CI776" t="s">
        <v>81445</v>
      </c>
      <c r="CJ776" t="s">
        <v>81446</v>
      </c>
      <c r="CK776" t="s">
        <v>81447</v>
      </c>
      <c r="CL776" t="s">
        <v>81448</v>
      </c>
      <c r="CM776" t="s">
        <v>81449</v>
      </c>
      <c r="CN776" t="s">
        <v>81450</v>
      </c>
      <c r="CO776" t="s">
        <v>81451</v>
      </c>
      <c r="CP776" t="s">
        <v>81452</v>
      </c>
      <c r="CQ776" t="s">
        <v>81453</v>
      </c>
      <c r="CR776" t="s">
        <v>81454</v>
      </c>
      <c r="CS776" t="s">
        <v>81455</v>
      </c>
      <c r="CT776" t="s">
        <v>81456</v>
      </c>
      <c r="CU776" t="s">
        <v>81457</v>
      </c>
      <c r="CV776" t="s">
        <v>81458</v>
      </c>
      <c r="CW776" t="s">
        <v>81459</v>
      </c>
      <c r="CX776" t="s">
        <v>81460</v>
      </c>
      <c r="CY776" t="s">
        <v>81461</v>
      </c>
      <c r="CZ776" t="s">
        <v>81462</v>
      </c>
      <c r="DA776" t="s">
        <v>81463</v>
      </c>
    </row>
    <row r="777" spans="1:105" x14ac:dyDescent="0.25">
      <c r="A777" t="s">
        <v>81464</v>
      </c>
      <c r="B777" t="s">
        <v>81465</v>
      </c>
      <c r="C777" t="s">
        <v>81466</v>
      </c>
      <c r="D777" t="s">
        <v>81467</v>
      </c>
      <c r="E777" t="s">
        <v>81468</v>
      </c>
      <c r="F777" t="s">
        <v>81469</v>
      </c>
      <c r="G777" t="s">
        <v>81470</v>
      </c>
      <c r="H777" t="s">
        <v>81471</v>
      </c>
      <c r="I777" t="s">
        <v>81472</v>
      </c>
      <c r="J777" t="s">
        <v>81473</v>
      </c>
      <c r="K777" t="s">
        <v>81474</v>
      </c>
      <c r="L777" t="s">
        <v>81475</v>
      </c>
      <c r="M777" t="s">
        <v>81476</v>
      </c>
      <c r="N777" t="s">
        <v>81477</v>
      </c>
      <c r="O777" t="s">
        <v>81478</v>
      </c>
      <c r="P777" t="s">
        <v>81479</v>
      </c>
      <c r="Q777" t="s">
        <v>81480</v>
      </c>
      <c r="R777" t="s">
        <v>81481</v>
      </c>
      <c r="S777" t="s">
        <v>81482</v>
      </c>
      <c r="T777" t="s">
        <v>81483</v>
      </c>
      <c r="U777" t="s">
        <v>81484</v>
      </c>
      <c r="V777" t="s">
        <v>81485</v>
      </c>
      <c r="W777" t="s">
        <v>81486</v>
      </c>
      <c r="X777" t="s">
        <v>81487</v>
      </c>
      <c r="Y777" t="s">
        <v>81488</v>
      </c>
      <c r="Z777" t="s">
        <v>81489</v>
      </c>
      <c r="AA777" t="s">
        <v>81490</v>
      </c>
      <c r="AB777" t="s">
        <v>81491</v>
      </c>
      <c r="AC777" t="s">
        <v>81492</v>
      </c>
      <c r="AD777" t="s">
        <v>81493</v>
      </c>
      <c r="AE777" t="s">
        <v>81494</v>
      </c>
      <c r="AF777" t="s">
        <v>81495</v>
      </c>
      <c r="AG777" t="s">
        <v>81496</v>
      </c>
      <c r="AH777" t="s">
        <v>81497</v>
      </c>
      <c r="AI777" t="s">
        <v>81498</v>
      </c>
      <c r="AJ777" t="s">
        <v>81499</v>
      </c>
      <c r="AK777" t="s">
        <v>81500</v>
      </c>
      <c r="AL777" t="s">
        <v>81501</v>
      </c>
      <c r="AM777" t="s">
        <v>81502</v>
      </c>
      <c r="AN777" t="s">
        <v>81503</v>
      </c>
      <c r="AO777" t="s">
        <v>81504</v>
      </c>
      <c r="AP777" t="s">
        <v>81505</v>
      </c>
      <c r="AQ777" t="s">
        <v>81506</v>
      </c>
      <c r="AR777" t="s">
        <v>81507</v>
      </c>
      <c r="AS777" t="s">
        <v>81508</v>
      </c>
      <c r="AT777" t="s">
        <v>81509</v>
      </c>
      <c r="AU777" t="s">
        <v>81510</v>
      </c>
      <c r="AV777" t="s">
        <v>81511</v>
      </c>
      <c r="AW777" t="s">
        <v>81512</v>
      </c>
      <c r="AX777" t="s">
        <v>81513</v>
      </c>
      <c r="AY777" t="s">
        <v>81514</v>
      </c>
      <c r="AZ777" t="s">
        <v>81515</v>
      </c>
      <c r="BA777" t="s">
        <v>81516</v>
      </c>
      <c r="BB777" t="s">
        <v>81517</v>
      </c>
      <c r="BC777" t="s">
        <v>81518</v>
      </c>
      <c r="BD777" t="s">
        <v>81519</v>
      </c>
      <c r="BE777" t="s">
        <v>81520</v>
      </c>
      <c r="BF777" t="s">
        <v>81521</v>
      </c>
      <c r="BG777" t="s">
        <v>81522</v>
      </c>
      <c r="BH777" t="s">
        <v>81523</v>
      </c>
      <c r="BI777" t="s">
        <v>81524</v>
      </c>
      <c r="BJ777" t="s">
        <v>81525</v>
      </c>
      <c r="BK777" t="s">
        <v>81526</v>
      </c>
      <c r="BL777" t="s">
        <v>81527</v>
      </c>
      <c r="BM777" t="s">
        <v>81528</v>
      </c>
      <c r="BN777" t="s">
        <v>81529</v>
      </c>
      <c r="BO777" t="s">
        <v>81530</v>
      </c>
      <c r="BP777" t="s">
        <v>81531</v>
      </c>
      <c r="BQ777" t="s">
        <v>81532</v>
      </c>
      <c r="BR777" t="s">
        <v>81533</v>
      </c>
      <c r="BS777" t="s">
        <v>81534</v>
      </c>
      <c r="BT777" t="s">
        <v>81535</v>
      </c>
      <c r="BU777" t="s">
        <v>81536</v>
      </c>
      <c r="BV777" t="s">
        <v>81537</v>
      </c>
      <c r="BW777" t="s">
        <v>81538</v>
      </c>
      <c r="BX777" t="s">
        <v>81539</v>
      </c>
      <c r="BY777" t="s">
        <v>81540</v>
      </c>
      <c r="BZ777" t="s">
        <v>81541</v>
      </c>
      <c r="CA777" t="s">
        <v>81542</v>
      </c>
      <c r="CB777" t="s">
        <v>81543</v>
      </c>
      <c r="CC777" t="s">
        <v>81544</v>
      </c>
      <c r="CD777" t="s">
        <v>81545</v>
      </c>
      <c r="CE777" t="s">
        <v>81546</v>
      </c>
      <c r="CF777" t="s">
        <v>81547</v>
      </c>
      <c r="CG777" t="s">
        <v>81548</v>
      </c>
      <c r="CH777" t="s">
        <v>81549</v>
      </c>
      <c r="CI777" t="s">
        <v>81550</v>
      </c>
      <c r="CJ777" t="s">
        <v>81551</v>
      </c>
      <c r="CK777" t="s">
        <v>81552</v>
      </c>
      <c r="CL777" t="s">
        <v>81553</v>
      </c>
      <c r="CM777" t="s">
        <v>81554</v>
      </c>
      <c r="CN777" t="s">
        <v>81555</v>
      </c>
      <c r="CO777" t="s">
        <v>81556</v>
      </c>
      <c r="CP777" t="s">
        <v>81557</v>
      </c>
      <c r="CQ777" t="s">
        <v>81558</v>
      </c>
      <c r="CR777" t="s">
        <v>81559</v>
      </c>
      <c r="CS777" t="s">
        <v>81560</v>
      </c>
      <c r="CT777" t="s">
        <v>81561</v>
      </c>
      <c r="CU777" t="s">
        <v>81562</v>
      </c>
      <c r="CV777" t="s">
        <v>81563</v>
      </c>
      <c r="CW777" t="s">
        <v>81564</v>
      </c>
      <c r="CX777" t="s">
        <v>81565</v>
      </c>
      <c r="CY777" t="s">
        <v>81566</v>
      </c>
      <c r="CZ777" t="s">
        <v>81567</v>
      </c>
      <c r="DA777" t="s">
        <v>81568</v>
      </c>
    </row>
    <row r="778" spans="1:105" x14ac:dyDescent="0.25">
      <c r="A778" t="s">
        <v>81569</v>
      </c>
      <c r="B778" t="s">
        <v>81570</v>
      </c>
      <c r="C778" t="s">
        <v>81571</v>
      </c>
      <c r="D778" t="s">
        <v>81572</v>
      </c>
      <c r="E778" t="s">
        <v>81573</v>
      </c>
      <c r="F778" t="s">
        <v>81574</v>
      </c>
      <c r="G778" t="s">
        <v>81575</v>
      </c>
      <c r="H778" t="s">
        <v>81576</v>
      </c>
      <c r="I778" t="s">
        <v>81577</v>
      </c>
      <c r="J778" t="s">
        <v>81578</v>
      </c>
      <c r="K778" t="s">
        <v>81579</v>
      </c>
      <c r="L778" t="s">
        <v>81580</v>
      </c>
      <c r="M778" t="s">
        <v>81581</v>
      </c>
      <c r="N778" t="s">
        <v>81582</v>
      </c>
      <c r="O778" t="s">
        <v>81583</v>
      </c>
      <c r="P778" t="s">
        <v>81584</v>
      </c>
      <c r="Q778" t="s">
        <v>81585</v>
      </c>
      <c r="R778" t="s">
        <v>81586</v>
      </c>
      <c r="S778" t="s">
        <v>81587</v>
      </c>
      <c r="T778" t="s">
        <v>81588</v>
      </c>
      <c r="U778" t="s">
        <v>81589</v>
      </c>
      <c r="V778" t="s">
        <v>81590</v>
      </c>
      <c r="W778" t="s">
        <v>81591</v>
      </c>
      <c r="X778" t="s">
        <v>81592</v>
      </c>
      <c r="Y778" t="s">
        <v>81593</v>
      </c>
      <c r="Z778" t="s">
        <v>81594</v>
      </c>
      <c r="AA778" t="s">
        <v>81595</v>
      </c>
      <c r="AB778" t="s">
        <v>81596</v>
      </c>
      <c r="AC778" t="s">
        <v>81597</v>
      </c>
      <c r="AD778" t="s">
        <v>81598</v>
      </c>
      <c r="AE778" t="s">
        <v>81599</v>
      </c>
      <c r="AF778" t="s">
        <v>81600</v>
      </c>
      <c r="AG778" t="s">
        <v>81601</v>
      </c>
      <c r="AH778" t="s">
        <v>81602</v>
      </c>
      <c r="AI778" t="s">
        <v>81603</v>
      </c>
      <c r="AJ778" t="s">
        <v>81604</v>
      </c>
      <c r="AK778" t="s">
        <v>81605</v>
      </c>
      <c r="AL778" t="s">
        <v>81606</v>
      </c>
      <c r="AM778" t="s">
        <v>81607</v>
      </c>
      <c r="AN778" t="s">
        <v>81608</v>
      </c>
      <c r="AO778" t="s">
        <v>81609</v>
      </c>
      <c r="AP778" t="s">
        <v>81610</v>
      </c>
      <c r="AQ778" t="s">
        <v>81611</v>
      </c>
      <c r="AR778" t="s">
        <v>81612</v>
      </c>
      <c r="AS778" t="s">
        <v>81613</v>
      </c>
      <c r="AT778" t="s">
        <v>81614</v>
      </c>
      <c r="AU778" t="s">
        <v>81615</v>
      </c>
      <c r="AV778" t="s">
        <v>81616</v>
      </c>
      <c r="AW778" t="s">
        <v>81617</v>
      </c>
      <c r="AX778" t="s">
        <v>81618</v>
      </c>
      <c r="AY778" t="s">
        <v>81619</v>
      </c>
      <c r="AZ778" t="s">
        <v>81620</v>
      </c>
      <c r="BA778" t="s">
        <v>81621</v>
      </c>
      <c r="BB778" t="s">
        <v>81622</v>
      </c>
      <c r="BC778" t="s">
        <v>81623</v>
      </c>
      <c r="BD778" t="s">
        <v>81624</v>
      </c>
      <c r="BE778" t="s">
        <v>81625</v>
      </c>
      <c r="BF778" t="s">
        <v>81626</v>
      </c>
      <c r="BG778" t="s">
        <v>81627</v>
      </c>
      <c r="BH778" t="s">
        <v>81628</v>
      </c>
      <c r="BI778" t="s">
        <v>81629</v>
      </c>
      <c r="BJ778" t="s">
        <v>81630</v>
      </c>
      <c r="BK778" t="s">
        <v>81631</v>
      </c>
      <c r="BL778" t="s">
        <v>81632</v>
      </c>
      <c r="BM778" t="s">
        <v>81633</v>
      </c>
      <c r="BN778" t="s">
        <v>81634</v>
      </c>
      <c r="BO778" t="s">
        <v>81635</v>
      </c>
      <c r="BP778" t="s">
        <v>81636</v>
      </c>
      <c r="BQ778" t="s">
        <v>81637</v>
      </c>
      <c r="BR778" t="s">
        <v>81638</v>
      </c>
      <c r="BS778" t="s">
        <v>81639</v>
      </c>
      <c r="BT778" t="s">
        <v>81640</v>
      </c>
      <c r="BU778" t="s">
        <v>81641</v>
      </c>
      <c r="BV778" t="s">
        <v>81642</v>
      </c>
      <c r="BW778" t="s">
        <v>81643</v>
      </c>
      <c r="BX778" t="s">
        <v>81644</v>
      </c>
      <c r="BY778" t="s">
        <v>81645</v>
      </c>
      <c r="BZ778" t="s">
        <v>81646</v>
      </c>
      <c r="CA778" t="s">
        <v>81647</v>
      </c>
      <c r="CB778" t="s">
        <v>81648</v>
      </c>
      <c r="CC778" t="s">
        <v>81649</v>
      </c>
      <c r="CD778" t="s">
        <v>81650</v>
      </c>
      <c r="CE778" t="s">
        <v>81651</v>
      </c>
      <c r="CF778" t="s">
        <v>81652</v>
      </c>
      <c r="CG778" t="s">
        <v>81653</v>
      </c>
      <c r="CH778" t="s">
        <v>81654</v>
      </c>
      <c r="CI778" t="s">
        <v>81655</v>
      </c>
      <c r="CJ778" t="s">
        <v>81656</v>
      </c>
      <c r="CK778" t="s">
        <v>81657</v>
      </c>
      <c r="CL778" t="s">
        <v>81658</v>
      </c>
      <c r="CM778" t="s">
        <v>81659</v>
      </c>
      <c r="CN778" t="s">
        <v>81660</v>
      </c>
      <c r="CO778" t="s">
        <v>81661</v>
      </c>
      <c r="CP778" t="s">
        <v>81662</v>
      </c>
      <c r="CQ778" t="s">
        <v>81663</v>
      </c>
      <c r="CR778" t="s">
        <v>81664</v>
      </c>
      <c r="CS778" t="s">
        <v>81665</v>
      </c>
      <c r="CT778" t="s">
        <v>81666</v>
      </c>
      <c r="CU778" t="s">
        <v>81667</v>
      </c>
      <c r="CV778" t="s">
        <v>81668</v>
      </c>
      <c r="CW778" t="s">
        <v>81669</v>
      </c>
      <c r="CX778" t="s">
        <v>81670</v>
      </c>
      <c r="CY778" t="s">
        <v>81671</v>
      </c>
      <c r="CZ778" t="s">
        <v>81672</v>
      </c>
      <c r="DA778" t="s">
        <v>81673</v>
      </c>
    </row>
    <row r="779" spans="1:105" x14ac:dyDescent="0.25">
      <c r="A779" t="s">
        <v>81674</v>
      </c>
      <c r="B779" t="s">
        <v>81675</v>
      </c>
      <c r="C779" t="s">
        <v>81676</v>
      </c>
      <c r="D779" t="s">
        <v>81677</v>
      </c>
      <c r="E779" t="s">
        <v>81678</v>
      </c>
      <c r="F779" t="s">
        <v>81679</v>
      </c>
      <c r="G779" t="s">
        <v>81680</v>
      </c>
      <c r="H779" t="s">
        <v>81681</v>
      </c>
      <c r="I779" t="s">
        <v>81682</v>
      </c>
      <c r="J779" t="s">
        <v>81683</v>
      </c>
      <c r="K779" t="s">
        <v>81684</v>
      </c>
      <c r="L779" t="s">
        <v>81685</v>
      </c>
      <c r="M779" t="s">
        <v>81686</v>
      </c>
      <c r="N779" t="s">
        <v>81687</v>
      </c>
      <c r="O779" t="s">
        <v>81688</v>
      </c>
      <c r="P779" t="s">
        <v>81689</v>
      </c>
      <c r="Q779" t="s">
        <v>81690</v>
      </c>
      <c r="R779" t="s">
        <v>81691</v>
      </c>
      <c r="S779" t="s">
        <v>81692</v>
      </c>
      <c r="T779" t="s">
        <v>81693</v>
      </c>
      <c r="U779" t="s">
        <v>81694</v>
      </c>
      <c r="V779" t="s">
        <v>81695</v>
      </c>
      <c r="W779" t="s">
        <v>81696</v>
      </c>
      <c r="X779" t="s">
        <v>81697</v>
      </c>
      <c r="Y779" t="s">
        <v>81698</v>
      </c>
      <c r="Z779" t="s">
        <v>81699</v>
      </c>
      <c r="AA779" t="s">
        <v>81700</v>
      </c>
      <c r="AB779" t="s">
        <v>81701</v>
      </c>
      <c r="AC779" t="s">
        <v>81702</v>
      </c>
      <c r="AD779" t="s">
        <v>81703</v>
      </c>
      <c r="AE779" t="s">
        <v>81704</v>
      </c>
      <c r="AF779" t="s">
        <v>81705</v>
      </c>
      <c r="AG779" t="s">
        <v>81706</v>
      </c>
      <c r="AH779" t="s">
        <v>81707</v>
      </c>
      <c r="AI779" t="s">
        <v>81708</v>
      </c>
      <c r="AJ779" t="s">
        <v>81709</v>
      </c>
      <c r="AK779" t="s">
        <v>81710</v>
      </c>
      <c r="AL779" t="s">
        <v>81711</v>
      </c>
      <c r="AM779" t="s">
        <v>81712</v>
      </c>
      <c r="AN779" t="s">
        <v>81713</v>
      </c>
      <c r="AO779" t="s">
        <v>81714</v>
      </c>
      <c r="AP779" t="s">
        <v>81715</v>
      </c>
      <c r="AQ779" t="s">
        <v>81716</v>
      </c>
      <c r="AR779" t="s">
        <v>81717</v>
      </c>
      <c r="AS779" t="s">
        <v>81718</v>
      </c>
      <c r="AT779" t="s">
        <v>81719</v>
      </c>
      <c r="AU779" t="s">
        <v>81720</v>
      </c>
      <c r="AV779" t="s">
        <v>81721</v>
      </c>
      <c r="AW779" t="s">
        <v>81722</v>
      </c>
      <c r="AX779" t="s">
        <v>81723</v>
      </c>
      <c r="AY779" t="s">
        <v>81724</v>
      </c>
      <c r="AZ779" t="s">
        <v>81725</v>
      </c>
      <c r="BA779" t="s">
        <v>81726</v>
      </c>
      <c r="BB779" t="s">
        <v>81727</v>
      </c>
      <c r="BC779" t="s">
        <v>81728</v>
      </c>
      <c r="BD779" t="s">
        <v>81729</v>
      </c>
      <c r="BE779" t="s">
        <v>81730</v>
      </c>
      <c r="BF779" t="s">
        <v>81731</v>
      </c>
      <c r="BG779" t="s">
        <v>81732</v>
      </c>
      <c r="BH779" t="s">
        <v>81733</v>
      </c>
      <c r="BI779" t="s">
        <v>81734</v>
      </c>
      <c r="BJ779" t="s">
        <v>81735</v>
      </c>
      <c r="BK779" t="s">
        <v>81736</v>
      </c>
      <c r="BL779" t="s">
        <v>81737</v>
      </c>
      <c r="BM779" t="s">
        <v>81738</v>
      </c>
      <c r="BN779" t="s">
        <v>81739</v>
      </c>
      <c r="BO779" t="s">
        <v>81740</v>
      </c>
      <c r="BP779" t="s">
        <v>81741</v>
      </c>
      <c r="BQ779" t="s">
        <v>81742</v>
      </c>
      <c r="BR779" t="s">
        <v>81743</v>
      </c>
      <c r="BS779" t="s">
        <v>81744</v>
      </c>
      <c r="BT779" t="s">
        <v>81745</v>
      </c>
      <c r="BU779" t="s">
        <v>81746</v>
      </c>
      <c r="BV779" t="s">
        <v>81747</v>
      </c>
      <c r="BW779" t="s">
        <v>81748</v>
      </c>
      <c r="BX779" t="s">
        <v>81749</v>
      </c>
      <c r="BY779" t="s">
        <v>81750</v>
      </c>
      <c r="BZ779" t="s">
        <v>81751</v>
      </c>
      <c r="CA779" t="s">
        <v>81752</v>
      </c>
      <c r="CB779" t="s">
        <v>81753</v>
      </c>
      <c r="CC779" t="s">
        <v>81754</v>
      </c>
      <c r="CD779" t="s">
        <v>81755</v>
      </c>
      <c r="CE779" t="s">
        <v>81756</v>
      </c>
      <c r="CF779" t="s">
        <v>81757</v>
      </c>
      <c r="CG779" t="s">
        <v>81758</v>
      </c>
      <c r="CH779" t="s">
        <v>81759</v>
      </c>
      <c r="CI779" t="s">
        <v>81760</v>
      </c>
      <c r="CJ779" t="s">
        <v>81761</v>
      </c>
      <c r="CK779" t="s">
        <v>81762</v>
      </c>
      <c r="CL779" t="s">
        <v>81763</v>
      </c>
      <c r="CM779" t="s">
        <v>81764</v>
      </c>
      <c r="CN779" t="s">
        <v>81765</v>
      </c>
      <c r="CO779" t="s">
        <v>81766</v>
      </c>
      <c r="CP779" t="s">
        <v>81767</v>
      </c>
      <c r="CQ779" t="s">
        <v>81768</v>
      </c>
      <c r="CR779" t="s">
        <v>81769</v>
      </c>
      <c r="CS779" t="s">
        <v>81770</v>
      </c>
      <c r="CT779" t="s">
        <v>81771</v>
      </c>
      <c r="CU779" t="s">
        <v>81772</v>
      </c>
      <c r="CV779" t="s">
        <v>81773</v>
      </c>
      <c r="CW779" t="s">
        <v>81774</v>
      </c>
      <c r="CX779" t="s">
        <v>81775</v>
      </c>
      <c r="CY779" t="s">
        <v>81776</v>
      </c>
      <c r="CZ779" t="s">
        <v>81777</v>
      </c>
      <c r="DA779" t="s">
        <v>81778</v>
      </c>
    </row>
    <row r="780" spans="1:105" x14ac:dyDescent="0.25">
      <c r="A780" t="s">
        <v>81779</v>
      </c>
      <c r="B780" t="s">
        <v>81780</v>
      </c>
      <c r="C780" t="s">
        <v>81781</v>
      </c>
      <c r="D780" t="s">
        <v>81782</v>
      </c>
      <c r="E780" t="s">
        <v>81783</v>
      </c>
      <c r="F780" t="s">
        <v>81784</v>
      </c>
      <c r="G780" t="s">
        <v>81785</v>
      </c>
      <c r="H780" t="s">
        <v>81786</v>
      </c>
      <c r="I780" t="s">
        <v>81787</v>
      </c>
      <c r="J780" t="s">
        <v>81788</v>
      </c>
      <c r="K780" t="s">
        <v>81789</v>
      </c>
      <c r="L780" t="s">
        <v>81790</v>
      </c>
      <c r="M780" t="s">
        <v>81791</v>
      </c>
      <c r="N780" t="s">
        <v>81792</v>
      </c>
      <c r="O780" t="s">
        <v>81793</v>
      </c>
      <c r="P780" t="s">
        <v>81794</v>
      </c>
      <c r="Q780" t="s">
        <v>81795</v>
      </c>
      <c r="R780" t="s">
        <v>81796</v>
      </c>
      <c r="S780" t="s">
        <v>81797</v>
      </c>
      <c r="T780" t="s">
        <v>81798</v>
      </c>
      <c r="U780" t="s">
        <v>81799</v>
      </c>
      <c r="V780" t="s">
        <v>81800</v>
      </c>
      <c r="W780" t="s">
        <v>81801</v>
      </c>
      <c r="X780" t="s">
        <v>81802</v>
      </c>
      <c r="Y780" t="s">
        <v>81803</v>
      </c>
      <c r="Z780" t="s">
        <v>81804</v>
      </c>
      <c r="AA780" t="s">
        <v>81805</v>
      </c>
      <c r="AB780" t="s">
        <v>81806</v>
      </c>
      <c r="AC780" t="s">
        <v>81807</v>
      </c>
      <c r="AD780" t="s">
        <v>81808</v>
      </c>
      <c r="AE780" t="s">
        <v>81809</v>
      </c>
      <c r="AF780" t="s">
        <v>81810</v>
      </c>
      <c r="AG780" t="s">
        <v>81811</v>
      </c>
      <c r="AH780" t="s">
        <v>81812</v>
      </c>
      <c r="AI780" t="s">
        <v>81813</v>
      </c>
      <c r="AJ780" t="s">
        <v>81814</v>
      </c>
      <c r="AK780" t="s">
        <v>81815</v>
      </c>
      <c r="AL780" t="s">
        <v>81816</v>
      </c>
      <c r="AM780" t="s">
        <v>81817</v>
      </c>
      <c r="AN780" t="s">
        <v>81818</v>
      </c>
      <c r="AO780" t="s">
        <v>81819</v>
      </c>
      <c r="AP780" t="s">
        <v>81820</v>
      </c>
      <c r="AQ780" t="s">
        <v>81821</v>
      </c>
      <c r="AR780" t="s">
        <v>81822</v>
      </c>
      <c r="AS780" t="s">
        <v>81823</v>
      </c>
      <c r="AT780" t="s">
        <v>81824</v>
      </c>
      <c r="AU780">
        <v>1517</v>
      </c>
      <c r="AV780" t="s">
        <v>81825</v>
      </c>
      <c r="AW780" t="s">
        <v>81826</v>
      </c>
      <c r="AX780" t="s">
        <v>81827</v>
      </c>
      <c r="AY780" t="s">
        <v>81828</v>
      </c>
      <c r="AZ780" t="s">
        <v>81829</v>
      </c>
      <c r="BA780" t="s">
        <v>81830</v>
      </c>
      <c r="BB780" t="s">
        <v>81831</v>
      </c>
      <c r="BC780" t="s">
        <v>81832</v>
      </c>
      <c r="BD780" t="s">
        <v>81833</v>
      </c>
      <c r="BE780" t="s">
        <v>81834</v>
      </c>
      <c r="BF780" t="s">
        <v>81835</v>
      </c>
      <c r="BG780" t="s">
        <v>81836</v>
      </c>
      <c r="BH780" t="s">
        <v>81837</v>
      </c>
      <c r="BI780" t="s">
        <v>81838</v>
      </c>
      <c r="BJ780" t="s">
        <v>81839</v>
      </c>
      <c r="BK780" t="s">
        <v>81840</v>
      </c>
      <c r="BL780" t="s">
        <v>81841</v>
      </c>
      <c r="BM780" t="s">
        <v>81842</v>
      </c>
      <c r="BN780" t="s">
        <v>81843</v>
      </c>
      <c r="BO780" t="s">
        <v>81844</v>
      </c>
      <c r="BP780" t="s">
        <v>81845</v>
      </c>
      <c r="BQ780" t="s">
        <v>81846</v>
      </c>
      <c r="BR780" t="s">
        <v>81847</v>
      </c>
      <c r="BS780" t="s">
        <v>81848</v>
      </c>
      <c r="BT780" t="s">
        <v>81849</v>
      </c>
      <c r="BU780" t="s">
        <v>81850</v>
      </c>
      <c r="BV780" t="s">
        <v>81851</v>
      </c>
      <c r="BW780" t="s">
        <v>81852</v>
      </c>
      <c r="BX780" t="s">
        <v>81853</v>
      </c>
      <c r="BY780" t="s">
        <v>81854</v>
      </c>
      <c r="BZ780" t="s">
        <v>81855</v>
      </c>
      <c r="CA780" t="s">
        <v>81856</v>
      </c>
      <c r="CB780" t="s">
        <v>81857</v>
      </c>
      <c r="CC780" t="s">
        <v>81858</v>
      </c>
      <c r="CD780" t="s">
        <v>81859</v>
      </c>
      <c r="CE780" t="s">
        <v>81860</v>
      </c>
      <c r="CF780" t="s">
        <v>81861</v>
      </c>
      <c r="CG780" t="s">
        <v>81862</v>
      </c>
      <c r="CH780" t="s">
        <v>81863</v>
      </c>
      <c r="CI780" t="s">
        <v>81864</v>
      </c>
      <c r="CJ780" t="s">
        <v>81865</v>
      </c>
      <c r="CK780" t="s">
        <v>81866</v>
      </c>
      <c r="CL780" t="s">
        <v>81867</v>
      </c>
      <c r="CM780" t="s">
        <v>81868</v>
      </c>
      <c r="CN780" t="s">
        <v>81869</v>
      </c>
      <c r="CO780" t="s">
        <v>81870</v>
      </c>
      <c r="CP780" t="s">
        <v>81871</v>
      </c>
      <c r="CQ780" t="s">
        <v>81872</v>
      </c>
      <c r="CR780" t="s">
        <v>81873</v>
      </c>
      <c r="CS780" t="s">
        <v>81874</v>
      </c>
      <c r="CT780" t="s">
        <v>81875</v>
      </c>
      <c r="CU780" t="s">
        <v>81876</v>
      </c>
      <c r="CV780" t="s">
        <v>81877</v>
      </c>
      <c r="CW780" t="s">
        <v>81878</v>
      </c>
      <c r="CX780" t="s">
        <v>81879</v>
      </c>
      <c r="CY780" t="s">
        <v>81880</v>
      </c>
      <c r="CZ780" t="s">
        <v>81881</v>
      </c>
      <c r="DA780" t="s">
        <v>81882</v>
      </c>
    </row>
    <row r="781" spans="1:105" x14ac:dyDescent="0.25">
      <c r="A781" t="s">
        <v>81883</v>
      </c>
      <c r="B781" t="s">
        <v>81884</v>
      </c>
      <c r="C781" t="s">
        <v>81885</v>
      </c>
      <c r="D781" t="s">
        <v>81886</v>
      </c>
      <c r="E781" t="s">
        <v>81887</v>
      </c>
      <c r="F781" t="s">
        <v>81888</v>
      </c>
      <c r="G781" t="s">
        <v>81889</v>
      </c>
      <c r="H781" t="s">
        <v>81890</v>
      </c>
      <c r="I781" t="s">
        <v>81891</v>
      </c>
      <c r="J781" t="s">
        <v>81892</v>
      </c>
      <c r="K781" t="s">
        <v>81893</v>
      </c>
      <c r="L781" t="s">
        <v>81894</v>
      </c>
      <c r="M781" t="s">
        <v>81895</v>
      </c>
      <c r="N781" t="s">
        <v>81896</v>
      </c>
      <c r="O781" t="s">
        <v>81897</v>
      </c>
      <c r="P781" t="s">
        <v>81898</v>
      </c>
      <c r="Q781" t="s">
        <v>81899</v>
      </c>
      <c r="R781" t="s">
        <v>81900</v>
      </c>
      <c r="S781" t="s">
        <v>81901</v>
      </c>
      <c r="T781" t="s">
        <v>81902</v>
      </c>
      <c r="U781" t="s">
        <v>81903</v>
      </c>
      <c r="V781" t="s">
        <v>81904</v>
      </c>
      <c r="W781" t="s">
        <v>81905</v>
      </c>
      <c r="X781" t="s">
        <v>81906</v>
      </c>
      <c r="Y781" t="s">
        <v>81907</v>
      </c>
      <c r="Z781" t="s">
        <v>81908</v>
      </c>
      <c r="AA781" t="s">
        <v>81909</v>
      </c>
      <c r="AB781" t="s">
        <v>81910</v>
      </c>
      <c r="AC781" t="s">
        <v>81911</v>
      </c>
      <c r="AD781" t="s">
        <v>81912</v>
      </c>
      <c r="AE781" t="s">
        <v>81913</v>
      </c>
      <c r="AF781" t="s">
        <v>81914</v>
      </c>
      <c r="AG781" t="s">
        <v>81915</v>
      </c>
      <c r="AH781" t="s">
        <v>81916</v>
      </c>
      <c r="AI781" t="s">
        <v>81917</v>
      </c>
      <c r="AJ781" t="s">
        <v>81918</v>
      </c>
      <c r="AK781" t="s">
        <v>81919</v>
      </c>
      <c r="AL781" t="s">
        <v>81920</v>
      </c>
      <c r="AM781" t="s">
        <v>81921</v>
      </c>
      <c r="AN781" t="s">
        <v>81922</v>
      </c>
      <c r="AO781" t="s">
        <v>81923</v>
      </c>
      <c r="AP781" t="s">
        <v>81924</v>
      </c>
      <c r="AQ781" t="s">
        <v>81925</v>
      </c>
      <c r="AR781" t="s">
        <v>81926</v>
      </c>
      <c r="AS781" t="s">
        <v>81927</v>
      </c>
      <c r="AT781" t="s">
        <v>81928</v>
      </c>
      <c r="AU781" t="s">
        <v>81929</v>
      </c>
      <c r="AV781" t="s">
        <v>81930</v>
      </c>
      <c r="AW781" t="s">
        <v>81931</v>
      </c>
      <c r="AX781" t="s">
        <v>81932</v>
      </c>
      <c r="AY781" t="s">
        <v>81933</v>
      </c>
      <c r="AZ781" t="s">
        <v>81934</v>
      </c>
      <c r="BA781" t="s">
        <v>81935</v>
      </c>
      <c r="BB781" t="s">
        <v>81936</v>
      </c>
      <c r="BC781" t="s">
        <v>81937</v>
      </c>
      <c r="BD781" t="s">
        <v>81938</v>
      </c>
      <c r="BE781" t="s">
        <v>81939</v>
      </c>
      <c r="BF781" t="s">
        <v>81940</v>
      </c>
      <c r="BG781" t="s">
        <v>81941</v>
      </c>
      <c r="BH781" t="s">
        <v>81942</v>
      </c>
      <c r="BI781" t="s">
        <v>81943</v>
      </c>
      <c r="BJ781" t="s">
        <v>81944</v>
      </c>
      <c r="BK781" t="s">
        <v>81945</v>
      </c>
      <c r="BL781" t="s">
        <v>81946</v>
      </c>
      <c r="BM781" t="s">
        <v>81947</v>
      </c>
      <c r="BN781" t="s">
        <v>81948</v>
      </c>
      <c r="BO781" t="s">
        <v>81949</v>
      </c>
      <c r="BP781" t="s">
        <v>81950</v>
      </c>
      <c r="BQ781" t="s">
        <v>81951</v>
      </c>
      <c r="BR781" t="s">
        <v>81952</v>
      </c>
      <c r="BS781" t="s">
        <v>81953</v>
      </c>
      <c r="BT781" t="s">
        <v>81954</v>
      </c>
      <c r="BU781" t="s">
        <v>81955</v>
      </c>
      <c r="BV781" t="s">
        <v>81956</v>
      </c>
      <c r="BW781" t="s">
        <v>81957</v>
      </c>
      <c r="BX781" t="s">
        <v>81958</v>
      </c>
      <c r="BY781" t="s">
        <v>81959</v>
      </c>
      <c r="BZ781" t="s">
        <v>81960</v>
      </c>
      <c r="CA781" t="s">
        <v>81961</v>
      </c>
      <c r="CB781" t="s">
        <v>81962</v>
      </c>
      <c r="CC781" t="s">
        <v>81963</v>
      </c>
      <c r="CD781" t="s">
        <v>81964</v>
      </c>
      <c r="CE781" t="s">
        <v>81965</v>
      </c>
      <c r="CF781" t="s">
        <v>81966</v>
      </c>
      <c r="CG781" t="s">
        <v>81967</v>
      </c>
      <c r="CH781" t="s">
        <v>81968</v>
      </c>
      <c r="CI781" t="s">
        <v>81969</v>
      </c>
      <c r="CJ781" t="s">
        <v>81970</v>
      </c>
      <c r="CK781" t="s">
        <v>81971</v>
      </c>
      <c r="CL781" t="s">
        <v>81972</v>
      </c>
      <c r="CM781" t="s">
        <v>81973</v>
      </c>
      <c r="CN781" t="s">
        <v>81974</v>
      </c>
      <c r="CO781" t="s">
        <v>81975</v>
      </c>
      <c r="CP781" t="s">
        <v>81976</v>
      </c>
      <c r="CQ781" t="s">
        <v>81977</v>
      </c>
      <c r="CR781" t="s">
        <v>81978</v>
      </c>
      <c r="CS781" t="s">
        <v>81979</v>
      </c>
      <c r="CT781" t="s">
        <v>81980</v>
      </c>
      <c r="CU781" t="s">
        <v>81981</v>
      </c>
      <c r="CV781" t="s">
        <v>81982</v>
      </c>
      <c r="CW781" t="s">
        <v>81983</v>
      </c>
      <c r="CX781" t="s">
        <v>81984</v>
      </c>
      <c r="CY781" t="s">
        <v>81985</v>
      </c>
      <c r="CZ781" t="s">
        <v>81986</v>
      </c>
      <c r="DA781" t="s">
        <v>81987</v>
      </c>
    </row>
    <row r="782" spans="1:105" x14ac:dyDescent="0.25">
      <c r="A782" t="s">
        <v>81988</v>
      </c>
      <c r="B782" t="s">
        <v>81989</v>
      </c>
      <c r="C782" t="s">
        <v>81990</v>
      </c>
      <c r="D782" t="s">
        <v>81991</v>
      </c>
      <c r="E782" t="s">
        <v>81992</v>
      </c>
      <c r="F782" t="s">
        <v>81993</v>
      </c>
      <c r="G782" t="s">
        <v>81994</v>
      </c>
      <c r="H782" t="s">
        <v>81995</v>
      </c>
      <c r="I782" t="s">
        <v>81996</v>
      </c>
      <c r="J782" t="s">
        <v>81997</v>
      </c>
      <c r="K782" t="s">
        <v>81998</v>
      </c>
      <c r="L782" t="s">
        <v>81999</v>
      </c>
      <c r="M782" t="s">
        <v>82000</v>
      </c>
      <c r="N782" t="s">
        <v>82001</v>
      </c>
      <c r="O782" t="s">
        <v>82002</v>
      </c>
      <c r="P782" t="s">
        <v>82003</v>
      </c>
      <c r="Q782" t="s">
        <v>82004</v>
      </c>
      <c r="R782" t="s">
        <v>82005</v>
      </c>
      <c r="S782" t="s">
        <v>82006</v>
      </c>
      <c r="T782" t="s">
        <v>82007</v>
      </c>
      <c r="U782" t="s">
        <v>82008</v>
      </c>
      <c r="V782" t="s">
        <v>82009</v>
      </c>
      <c r="W782" t="s">
        <v>82010</v>
      </c>
      <c r="X782" t="s">
        <v>82011</v>
      </c>
      <c r="Y782" t="s">
        <v>82012</v>
      </c>
      <c r="Z782" t="s">
        <v>82013</v>
      </c>
      <c r="AA782" t="s">
        <v>82014</v>
      </c>
      <c r="AB782" t="s">
        <v>82015</v>
      </c>
      <c r="AC782" t="s">
        <v>82016</v>
      </c>
      <c r="AD782" t="s">
        <v>82017</v>
      </c>
      <c r="AE782" t="s">
        <v>82018</v>
      </c>
      <c r="AF782" t="s">
        <v>82019</v>
      </c>
      <c r="AG782" t="s">
        <v>82020</v>
      </c>
      <c r="AH782" t="s">
        <v>82021</v>
      </c>
      <c r="AI782" t="s">
        <v>82022</v>
      </c>
      <c r="AJ782" t="s">
        <v>82023</v>
      </c>
      <c r="AK782" t="s">
        <v>82024</v>
      </c>
      <c r="AL782" t="s">
        <v>82025</v>
      </c>
      <c r="AM782" t="s">
        <v>82026</v>
      </c>
      <c r="AN782" t="s">
        <v>82027</v>
      </c>
      <c r="AO782" t="s">
        <v>82028</v>
      </c>
      <c r="AP782" t="s">
        <v>82029</v>
      </c>
      <c r="AQ782" t="s">
        <v>82030</v>
      </c>
      <c r="AR782" t="s">
        <v>82031</v>
      </c>
      <c r="AS782" t="s">
        <v>82032</v>
      </c>
      <c r="AT782" t="s">
        <v>82033</v>
      </c>
      <c r="AU782" t="s">
        <v>82034</v>
      </c>
      <c r="AV782" t="s">
        <v>82035</v>
      </c>
      <c r="AW782" t="s">
        <v>82036</v>
      </c>
      <c r="AX782" t="s">
        <v>82037</v>
      </c>
      <c r="AY782" t="s">
        <v>82038</v>
      </c>
      <c r="AZ782" t="s">
        <v>82039</v>
      </c>
      <c r="BA782" t="s">
        <v>82040</v>
      </c>
      <c r="BB782" t="s">
        <v>82041</v>
      </c>
      <c r="BC782" t="s">
        <v>82042</v>
      </c>
      <c r="BD782" t="s">
        <v>82043</v>
      </c>
      <c r="BE782" t="s">
        <v>82044</v>
      </c>
      <c r="BF782" t="s">
        <v>82045</v>
      </c>
      <c r="BG782" t="s">
        <v>82046</v>
      </c>
      <c r="BH782" t="s">
        <v>82047</v>
      </c>
      <c r="BI782" t="s">
        <v>82048</v>
      </c>
      <c r="BJ782" t="s">
        <v>82049</v>
      </c>
      <c r="BK782" t="s">
        <v>82050</v>
      </c>
      <c r="BL782" t="s">
        <v>82051</v>
      </c>
      <c r="BM782" t="s">
        <v>82052</v>
      </c>
      <c r="BN782" t="s">
        <v>82053</v>
      </c>
      <c r="BO782" t="s">
        <v>82054</v>
      </c>
      <c r="BP782" t="s">
        <v>82055</v>
      </c>
      <c r="BQ782" t="s">
        <v>82056</v>
      </c>
      <c r="BR782" t="s">
        <v>82057</v>
      </c>
      <c r="BS782" t="s">
        <v>82058</v>
      </c>
      <c r="BT782" t="s">
        <v>82059</v>
      </c>
      <c r="BU782" t="s">
        <v>82060</v>
      </c>
      <c r="BV782" t="s">
        <v>82061</v>
      </c>
      <c r="BW782" t="s">
        <v>82062</v>
      </c>
      <c r="BX782" t="s">
        <v>82063</v>
      </c>
      <c r="BY782" t="s">
        <v>82064</v>
      </c>
      <c r="BZ782" t="s">
        <v>82065</v>
      </c>
      <c r="CA782" t="s">
        <v>82066</v>
      </c>
      <c r="CB782" t="s">
        <v>82067</v>
      </c>
      <c r="CC782" t="s">
        <v>82068</v>
      </c>
      <c r="CD782" t="s">
        <v>82069</v>
      </c>
      <c r="CE782" t="s">
        <v>82070</v>
      </c>
      <c r="CF782" t="s">
        <v>82071</v>
      </c>
      <c r="CG782" t="s">
        <v>82072</v>
      </c>
      <c r="CH782" t="s">
        <v>82073</v>
      </c>
      <c r="CI782" t="s">
        <v>82074</v>
      </c>
      <c r="CJ782" t="s">
        <v>82075</v>
      </c>
      <c r="CK782" t="s">
        <v>82076</v>
      </c>
      <c r="CL782" t="s">
        <v>82077</v>
      </c>
      <c r="CM782" t="s">
        <v>82078</v>
      </c>
      <c r="CN782" t="s">
        <v>82079</v>
      </c>
      <c r="CO782" t="s">
        <v>82080</v>
      </c>
      <c r="CP782" t="s">
        <v>82081</v>
      </c>
      <c r="CQ782" t="s">
        <v>82082</v>
      </c>
      <c r="CR782" t="s">
        <v>82083</v>
      </c>
      <c r="CS782" t="s">
        <v>82084</v>
      </c>
      <c r="CT782" t="s">
        <v>82085</v>
      </c>
      <c r="CU782" t="s">
        <v>82086</v>
      </c>
      <c r="CV782" t="s">
        <v>82087</v>
      </c>
      <c r="CW782" t="s">
        <v>82088</v>
      </c>
      <c r="CX782" t="s">
        <v>82089</v>
      </c>
      <c r="CY782" t="s">
        <v>82090</v>
      </c>
      <c r="CZ782" t="s">
        <v>82091</v>
      </c>
      <c r="DA782" t="s">
        <v>82092</v>
      </c>
    </row>
    <row r="783" spans="1:105" x14ac:dyDescent="0.25">
      <c r="A783" t="s">
        <v>82093</v>
      </c>
      <c r="B783" t="s">
        <v>82094</v>
      </c>
      <c r="C783" t="s">
        <v>82095</v>
      </c>
      <c r="D783" t="s">
        <v>82096</v>
      </c>
      <c r="E783" t="s">
        <v>82097</v>
      </c>
      <c r="F783" t="s">
        <v>82098</v>
      </c>
      <c r="G783" t="s">
        <v>82099</v>
      </c>
      <c r="H783" t="s">
        <v>82100</v>
      </c>
      <c r="I783" t="s">
        <v>82101</v>
      </c>
      <c r="J783" t="s">
        <v>82102</v>
      </c>
      <c r="K783" t="s">
        <v>82103</v>
      </c>
      <c r="L783" t="s">
        <v>82104</v>
      </c>
      <c r="M783" t="s">
        <v>82105</v>
      </c>
      <c r="N783" t="s">
        <v>82106</v>
      </c>
      <c r="O783" t="s">
        <v>82107</v>
      </c>
      <c r="P783" t="s">
        <v>82108</v>
      </c>
      <c r="Q783" t="s">
        <v>82109</v>
      </c>
      <c r="R783" t="s">
        <v>82110</v>
      </c>
      <c r="S783" t="s">
        <v>82111</v>
      </c>
      <c r="T783" t="s">
        <v>82112</v>
      </c>
      <c r="U783" t="s">
        <v>82113</v>
      </c>
      <c r="V783" t="s">
        <v>82114</v>
      </c>
      <c r="W783" t="s">
        <v>82115</v>
      </c>
      <c r="X783" t="s">
        <v>82116</v>
      </c>
      <c r="Y783" t="s">
        <v>82117</v>
      </c>
      <c r="Z783" t="s">
        <v>82118</v>
      </c>
      <c r="AA783" t="s">
        <v>82119</v>
      </c>
      <c r="AB783" t="s">
        <v>82120</v>
      </c>
      <c r="AC783" t="s">
        <v>82121</v>
      </c>
      <c r="AD783" t="s">
        <v>82122</v>
      </c>
      <c r="AE783" t="s">
        <v>82123</v>
      </c>
      <c r="AF783" t="s">
        <v>82124</v>
      </c>
      <c r="AG783" t="s">
        <v>82125</v>
      </c>
      <c r="AH783" t="s">
        <v>82126</v>
      </c>
      <c r="AI783" t="s">
        <v>82127</v>
      </c>
      <c r="AJ783" t="s">
        <v>82128</v>
      </c>
      <c r="AK783" t="s">
        <v>82129</v>
      </c>
      <c r="AL783" t="s">
        <v>82130</v>
      </c>
      <c r="AM783" t="s">
        <v>82131</v>
      </c>
      <c r="AN783" t="s">
        <v>82132</v>
      </c>
      <c r="AO783" t="s">
        <v>82133</v>
      </c>
      <c r="AP783" t="s">
        <v>82134</v>
      </c>
      <c r="AQ783" t="s">
        <v>82135</v>
      </c>
      <c r="AR783" t="s">
        <v>82136</v>
      </c>
      <c r="AS783" t="s">
        <v>82137</v>
      </c>
      <c r="AT783" t="s">
        <v>82138</v>
      </c>
      <c r="AU783" t="s">
        <v>82139</v>
      </c>
      <c r="AV783" t="s">
        <v>82140</v>
      </c>
      <c r="AW783" t="s">
        <v>82141</v>
      </c>
      <c r="AX783" t="s">
        <v>82142</v>
      </c>
      <c r="AY783" t="s">
        <v>82143</v>
      </c>
      <c r="AZ783" t="s">
        <v>82144</v>
      </c>
      <c r="BA783" t="s">
        <v>82145</v>
      </c>
      <c r="BB783" t="s">
        <v>82146</v>
      </c>
      <c r="BC783" t="s">
        <v>82147</v>
      </c>
      <c r="BD783" t="s">
        <v>82148</v>
      </c>
      <c r="BE783" t="s">
        <v>82149</v>
      </c>
      <c r="BF783" t="s">
        <v>82150</v>
      </c>
      <c r="BG783" t="s">
        <v>82151</v>
      </c>
      <c r="BH783" t="s">
        <v>82152</v>
      </c>
      <c r="BI783" t="s">
        <v>82153</v>
      </c>
      <c r="BJ783" t="s">
        <v>82154</v>
      </c>
      <c r="BK783" t="s">
        <v>82155</v>
      </c>
      <c r="BL783" t="s">
        <v>82156</v>
      </c>
      <c r="BM783" t="s">
        <v>82157</v>
      </c>
      <c r="BN783" t="s">
        <v>82158</v>
      </c>
      <c r="BO783" t="s">
        <v>82159</v>
      </c>
      <c r="BP783" t="s">
        <v>82160</v>
      </c>
      <c r="BQ783" t="s">
        <v>82161</v>
      </c>
      <c r="BR783" t="s">
        <v>82162</v>
      </c>
      <c r="BS783" t="s">
        <v>82163</v>
      </c>
      <c r="BT783" t="s">
        <v>82164</v>
      </c>
      <c r="BU783" t="s">
        <v>82165</v>
      </c>
      <c r="BV783" t="s">
        <v>82166</v>
      </c>
      <c r="BW783" t="s">
        <v>82167</v>
      </c>
      <c r="BX783" t="s">
        <v>82168</v>
      </c>
      <c r="BY783" t="s">
        <v>82169</v>
      </c>
      <c r="BZ783" t="s">
        <v>82170</v>
      </c>
      <c r="CA783" t="s">
        <v>82171</v>
      </c>
      <c r="CB783" t="s">
        <v>82172</v>
      </c>
      <c r="CC783" t="s">
        <v>82173</v>
      </c>
      <c r="CD783" t="s">
        <v>82174</v>
      </c>
      <c r="CE783" t="s">
        <v>82175</v>
      </c>
      <c r="CF783" t="s">
        <v>82176</v>
      </c>
      <c r="CG783" t="s">
        <v>82177</v>
      </c>
      <c r="CH783" t="s">
        <v>82178</v>
      </c>
      <c r="CI783" t="s">
        <v>82179</v>
      </c>
      <c r="CJ783" t="s">
        <v>82180</v>
      </c>
      <c r="CK783" t="s">
        <v>82181</v>
      </c>
      <c r="CL783" t="s">
        <v>82182</v>
      </c>
      <c r="CM783" t="s">
        <v>82183</v>
      </c>
      <c r="CN783" t="s">
        <v>82184</v>
      </c>
      <c r="CO783" t="s">
        <v>82185</v>
      </c>
      <c r="CP783" t="s">
        <v>82186</v>
      </c>
      <c r="CQ783" t="s">
        <v>82187</v>
      </c>
      <c r="CR783" t="s">
        <v>82188</v>
      </c>
      <c r="CS783" t="s">
        <v>82189</v>
      </c>
      <c r="CT783" t="s">
        <v>82190</v>
      </c>
      <c r="CU783" t="s">
        <v>82191</v>
      </c>
      <c r="CV783" t="s">
        <v>82192</v>
      </c>
      <c r="CW783" t="s">
        <v>82193</v>
      </c>
      <c r="CX783" t="s">
        <v>82194</v>
      </c>
      <c r="CY783" t="s">
        <v>82195</v>
      </c>
      <c r="CZ783" t="s">
        <v>82196</v>
      </c>
      <c r="DA783" t="s">
        <v>82197</v>
      </c>
    </row>
    <row r="784" spans="1:105" x14ac:dyDescent="0.25">
      <c r="A784" t="s">
        <v>82198</v>
      </c>
      <c r="B784" t="s">
        <v>82199</v>
      </c>
      <c r="C784" t="s">
        <v>82200</v>
      </c>
      <c r="D784" t="s">
        <v>82201</v>
      </c>
      <c r="E784" t="s">
        <v>82202</v>
      </c>
      <c r="F784" t="s">
        <v>82203</v>
      </c>
      <c r="G784" t="s">
        <v>82204</v>
      </c>
      <c r="H784" t="s">
        <v>82205</v>
      </c>
      <c r="I784" t="s">
        <v>82206</v>
      </c>
      <c r="J784" t="s">
        <v>82207</v>
      </c>
      <c r="K784" t="s">
        <v>82208</v>
      </c>
      <c r="L784" t="s">
        <v>82209</v>
      </c>
      <c r="M784" t="s">
        <v>82210</v>
      </c>
      <c r="N784" t="s">
        <v>82211</v>
      </c>
      <c r="O784" t="s">
        <v>82212</v>
      </c>
      <c r="P784" t="s">
        <v>82213</v>
      </c>
      <c r="Q784" t="s">
        <v>82214</v>
      </c>
      <c r="R784" t="s">
        <v>82215</v>
      </c>
      <c r="S784" t="s">
        <v>82216</v>
      </c>
      <c r="T784" t="s">
        <v>82217</v>
      </c>
      <c r="U784" t="s">
        <v>82218</v>
      </c>
      <c r="V784" t="s">
        <v>82219</v>
      </c>
      <c r="W784" t="s">
        <v>82220</v>
      </c>
      <c r="X784" t="s">
        <v>82221</v>
      </c>
      <c r="Y784" t="s">
        <v>82222</v>
      </c>
      <c r="Z784" t="s">
        <v>82223</v>
      </c>
      <c r="AA784" t="s">
        <v>82224</v>
      </c>
      <c r="AB784" t="s">
        <v>82225</v>
      </c>
      <c r="AC784" t="s">
        <v>82226</v>
      </c>
      <c r="AD784" t="s">
        <v>82227</v>
      </c>
      <c r="AE784" t="s">
        <v>82228</v>
      </c>
      <c r="AF784" t="s">
        <v>82229</v>
      </c>
      <c r="AG784" t="s">
        <v>82230</v>
      </c>
      <c r="AH784" t="s">
        <v>82231</v>
      </c>
      <c r="AI784" t="s">
        <v>82232</v>
      </c>
      <c r="AJ784" t="s">
        <v>82233</v>
      </c>
      <c r="AK784" t="s">
        <v>82234</v>
      </c>
      <c r="AL784" t="s">
        <v>82235</v>
      </c>
      <c r="AM784" t="s">
        <v>82236</v>
      </c>
      <c r="AN784" t="s">
        <v>82237</v>
      </c>
      <c r="AO784" t="s">
        <v>82238</v>
      </c>
      <c r="AP784" t="s">
        <v>82239</v>
      </c>
      <c r="AQ784" t="s">
        <v>82240</v>
      </c>
      <c r="AR784" t="s">
        <v>82241</v>
      </c>
      <c r="AS784" t="s">
        <v>82242</v>
      </c>
      <c r="AT784" t="s">
        <v>82243</v>
      </c>
      <c r="AU784" t="s">
        <v>82244</v>
      </c>
      <c r="AV784" t="s">
        <v>82245</v>
      </c>
      <c r="AW784" t="s">
        <v>82246</v>
      </c>
      <c r="AX784" t="s">
        <v>82247</v>
      </c>
      <c r="AY784" t="s">
        <v>82248</v>
      </c>
      <c r="AZ784" t="s">
        <v>82249</v>
      </c>
      <c r="BA784" t="s">
        <v>82250</v>
      </c>
      <c r="BB784" t="s">
        <v>82251</v>
      </c>
      <c r="BC784" t="s">
        <v>82252</v>
      </c>
      <c r="BD784" t="s">
        <v>82253</v>
      </c>
      <c r="BE784" t="s">
        <v>82254</v>
      </c>
      <c r="BF784" t="s">
        <v>82255</v>
      </c>
      <c r="BG784" t="s">
        <v>82256</v>
      </c>
      <c r="BH784" t="s">
        <v>82257</v>
      </c>
      <c r="BI784" t="s">
        <v>82258</v>
      </c>
      <c r="BJ784" t="s">
        <v>82259</v>
      </c>
      <c r="BK784" t="s">
        <v>82260</v>
      </c>
      <c r="BL784" t="s">
        <v>82261</v>
      </c>
      <c r="BM784" t="s">
        <v>82262</v>
      </c>
      <c r="BN784" t="s">
        <v>82263</v>
      </c>
      <c r="BO784" t="s">
        <v>82264</v>
      </c>
      <c r="BP784" t="s">
        <v>82265</v>
      </c>
      <c r="BQ784" t="s">
        <v>82266</v>
      </c>
      <c r="BR784" t="s">
        <v>82267</v>
      </c>
      <c r="BS784" t="s">
        <v>82268</v>
      </c>
      <c r="BT784" t="s">
        <v>82269</v>
      </c>
      <c r="BU784" t="s">
        <v>82270</v>
      </c>
      <c r="BV784" t="s">
        <v>82271</v>
      </c>
      <c r="BW784" t="s">
        <v>82272</v>
      </c>
      <c r="BX784" t="s">
        <v>82273</v>
      </c>
      <c r="BY784" t="s">
        <v>82274</v>
      </c>
      <c r="BZ784" t="s">
        <v>82275</v>
      </c>
      <c r="CA784" t="s">
        <v>82276</v>
      </c>
      <c r="CB784" t="s">
        <v>82277</v>
      </c>
      <c r="CC784" t="s">
        <v>82278</v>
      </c>
      <c r="CD784" t="s">
        <v>82279</v>
      </c>
      <c r="CE784" t="s">
        <v>82280</v>
      </c>
      <c r="CF784" t="s">
        <v>82281</v>
      </c>
      <c r="CG784" t="s">
        <v>82282</v>
      </c>
      <c r="CH784" t="s">
        <v>82283</v>
      </c>
      <c r="CI784" t="s">
        <v>82284</v>
      </c>
      <c r="CJ784" t="s">
        <v>82285</v>
      </c>
      <c r="CK784" t="s">
        <v>82286</v>
      </c>
      <c r="CL784" t="s">
        <v>82287</v>
      </c>
      <c r="CM784" t="s">
        <v>82288</v>
      </c>
      <c r="CN784" t="s">
        <v>82289</v>
      </c>
      <c r="CO784" t="s">
        <v>82290</v>
      </c>
      <c r="CP784" t="s">
        <v>82291</v>
      </c>
      <c r="CQ784" t="s">
        <v>82292</v>
      </c>
      <c r="CR784" t="s">
        <v>82293</v>
      </c>
      <c r="CS784" t="s">
        <v>82294</v>
      </c>
      <c r="CT784" t="s">
        <v>82295</v>
      </c>
      <c r="CU784" t="s">
        <v>82296</v>
      </c>
      <c r="CV784" t="s">
        <v>82297</v>
      </c>
      <c r="CW784" t="s">
        <v>82298</v>
      </c>
      <c r="CX784" t="s">
        <v>82299</v>
      </c>
      <c r="CY784" t="s">
        <v>82300</v>
      </c>
      <c r="CZ784" t="s">
        <v>82301</v>
      </c>
      <c r="DA784" t="s">
        <v>82302</v>
      </c>
    </row>
    <row r="785" spans="1:105" x14ac:dyDescent="0.25">
      <c r="A785" t="s">
        <v>82303</v>
      </c>
      <c r="B785" t="s">
        <v>82304</v>
      </c>
      <c r="C785" t="s">
        <v>82305</v>
      </c>
      <c r="D785" t="s">
        <v>82306</v>
      </c>
      <c r="E785" t="s">
        <v>82307</v>
      </c>
      <c r="F785" t="s">
        <v>82308</v>
      </c>
      <c r="G785" t="s">
        <v>82309</v>
      </c>
      <c r="H785" t="s">
        <v>82310</v>
      </c>
      <c r="I785" t="s">
        <v>82311</v>
      </c>
      <c r="J785" t="s">
        <v>82312</v>
      </c>
      <c r="K785" t="s">
        <v>82313</v>
      </c>
      <c r="L785" t="s">
        <v>82314</v>
      </c>
      <c r="M785" t="s">
        <v>82315</v>
      </c>
      <c r="N785" t="s">
        <v>82316</v>
      </c>
      <c r="O785" t="s">
        <v>82317</v>
      </c>
      <c r="P785" t="s">
        <v>82318</v>
      </c>
      <c r="Q785" t="s">
        <v>82319</v>
      </c>
      <c r="R785" t="s">
        <v>82320</v>
      </c>
      <c r="S785" t="s">
        <v>82321</v>
      </c>
      <c r="T785" t="s">
        <v>82322</v>
      </c>
      <c r="U785" t="s">
        <v>82323</v>
      </c>
      <c r="V785" t="s">
        <v>82324</v>
      </c>
      <c r="W785" t="s">
        <v>82325</v>
      </c>
      <c r="X785" t="s">
        <v>82326</v>
      </c>
      <c r="Y785" t="s">
        <v>82327</v>
      </c>
      <c r="Z785" t="s">
        <v>82328</v>
      </c>
      <c r="AA785" t="s">
        <v>82329</v>
      </c>
      <c r="AB785" t="s">
        <v>82330</v>
      </c>
      <c r="AC785" t="s">
        <v>82331</v>
      </c>
      <c r="AD785" t="s">
        <v>82332</v>
      </c>
      <c r="AE785" t="s">
        <v>82333</v>
      </c>
      <c r="AF785" t="s">
        <v>82334</v>
      </c>
      <c r="AG785" t="s">
        <v>82335</v>
      </c>
      <c r="AH785" t="s">
        <v>82336</v>
      </c>
      <c r="AI785" t="s">
        <v>82337</v>
      </c>
      <c r="AJ785" t="s">
        <v>82338</v>
      </c>
      <c r="AK785" t="s">
        <v>82339</v>
      </c>
      <c r="AL785" t="s">
        <v>82340</v>
      </c>
      <c r="AM785" t="s">
        <v>82341</v>
      </c>
      <c r="AN785" t="s">
        <v>82342</v>
      </c>
      <c r="AO785" t="s">
        <v>82343</v>
      </c>
      <c r="AP785" t="s">
        <v>82344</v>
      </c>
      <c r="AQ785" t="s">
        <v>82345</v>
      </c>
      <c r="AR785" t="s">
        <v>82346</v>
      </c>
      <c r="AS785" t="s">
        <v>82347</v>
      </c>
      <c r="AT785" t="s">
        <v>82348</v>
      </c>
      <c r="AU785" t="s">
        <v>82349</v>
      </c>
      <c r="AV785" t="s">
        <v>82350</v>
      </c>
      <c r="AW785" t="s">
        <v>82351</v>
      </c>
      <c r="AX785" t="s">
        <v>82352</v>
      </c>
      <c r="AY785" t="s">
        <v>82353</v>
      </c>
      <c r="AZ785" t="s">
        <v>82354</v>
      </c>
      <c r="BA785" t="s">
        <v>82355</v>
      </c>
      <c r="BB785" t="s">
        <v>82356</v>
      </c>
      <c r="BC785" t="s">
        <v>82357</v>
      </c>
      <c r="BD785" t="s">
        <v>82358</v>
      </c>
      <c r="BE785" t="s">
        <v>82359</v>
      </c>
      <c r="BF785" t="s">
        <v>82360</v>
      </c>
      <c r="BG785" t="s">
        <v>82361</v>
      </c>
      <c r="BH785" t="s">
        <v>82362</v>
      </c>
      <c r="BI785" t="s">
        <v>82363</v>
      </c>
      <c r="BJ785" t="s">
        <v>82364</v>
      </c>
      <c r="BK785" t="s">
        <v>82365</v>
      </c>
      <c r="BL785" t="s">
        <v>82366</v>
      </c>
      <c r="BM785" t="s">
        <v>82367</v>
      </c>
      <c r="BN785" t="s">
        <v>82368</v>
      </c>
      <c r="BO785" t="s">
        <v>82369</v>
      </c>
      <c r="BP785" t="s">
        <v>82370</v>
      </c>
      <c r="BQ785" t="s">
        <v>82371</v>
      </c>
      <c r="BR785" t="s">
        <v>82372</v>
      </c>
      <c r="BS785" t="s">
        <v>82373</v>
      </c>
      <c r="BT785" t="s">
        <v>82374</v>
      </c>
      <c r="BU785" t="s">
        <v>82375</v>
      </c>
      <c r="BV785" t="s">
        <v>82376</v>
      </c>
      <c r="BW785" t="s">
        <v>82377</v>
      </c>
      <c r="BX785" t="s">
        <v>82378</v>
      </c>
      <c r="BY785" t="s">
        <v>82379</v>
      </c>
      <c r="BZ785" t="s">
        <v>82380</v>
      </c>
      <c r="CA785" t="s">
        <v>82381</v>
      </c>
      <c r="CB785" t="s">
        <v>82382</v>
      </c>
      <c r="CC785" t="s">
        <v>82383</v>
      </c>
      <c r="CD785" t="s">
        <v>82384</v>
      </c>
      <c r="CE785" t="s">
        <v>82385</v>
      </c>
      <c r="CF785" t="s">
        <v>82386</v>
      </c>
      <c r="CG785" t="s">
        <v>82387</v>
      </c>
      <c r="CH785" t="s">
        <v>82388</v>
      </c>
      <c r="CI785" t="s">
        <v>82389</v>
      </c>
      <c r="CJ785" t="s">
        <v>82390</v>
      </c>
      <c r="CK785" t="s">
        <v>82391</v>
      </c>
      <c r="CL785" t="s">
        <v>82392</v>
      </c>
      <c r="CM785" t="s">
        <v>82393</v>
      </c>
      <c r="CN785" t="s">
        <v>82394</v>
      </c>
      <c r="CO785" t="s">
        <v>82395</v>
      </c>
      <c r="CP785" t="s">
        <v>82396</v>
      </c>
      <c r="CQ785" t="s">
        <v>82397</v>
      </c>
      <c r="CR785" t="s">
        <v>82398</v>
      </c>
      <c r="CS785" t="s">
        <v>82399</v>
      </c>
      <c r="CT785" t="s">
        <v>82400</v>
      </c>
      <c r="CU785" t="s">
        <v>82401</v>
      </c>
      <c r="CV785" t="s">
        <v>82402</v>
      </c>
      <c r="CW785" t="s">
        <v>82403</v>
      </c>
      <c r="CX785" t="s">
        <v>82404</v>
      </c>
      <c r="CY785" t="s">
        <v>82405</v>
      </c>
      <c r="CZ785" t="s">
        <v>82406</v>
      </c>
      <c r="DA785" t="s">
        <v>82407</v>
      </c>
    </row>
    <row r="786" spans="1:105" x14ac:dyDescent="0.25">
      <c r="A786" t="s">
        <v>82408</v>
      </c>
      <c r="B786" t="s">
        <v>82409</v>
      </c>
      <c r="C786" t="s">
        <v>82410</v>
      </c>
      <c r="D786" t="s">
        <v>82411</v>
      </c>
      <c r="E786" t="s">
        <v>82412</v>
      </c>
      <c r="F786" t="s">
        <v>82413</v>
      </c>
      <c r="G786" t="s">
        <v>82414</v>
      </c>
      <c r="H786" t="s">
        <v>82415</v>
      </c>
      <c r="I786" t="s">
        <v>82416</v>
      </c>
      <c r="J786" t="s">
        <v>82417</v>
      </c>
      <c r="K786" t="s">
        <v>82418</v>
      </c>
      <c r="L786" t="s">
        <v>82419</v>
      </c>
      <c r="M786" t="s">
        <v>82420</v>
      </c>
      <c r="N786" t="s">
        <v>82421</v>
      </c>
      <c r="O786" t="s">
        <v>82422</v>
      </c>
      <c r="P786" t="s">
        <v>82423</v>
      </c>
      <c r="Q786" t="s">
        <v>82424</v>
      </c>
      <c r="R786" t="s">
        <v>82425</v>
      </c>
      <c r="S786" t="s">
        <v>82426</v>
      </c>
      <c r="T786" t="s">
        <v>82427</v>
      </c>
      <c r="U786" t="s">
        <v>82428</v>
      </c>
      <c r="V786" t="s">
        <v>82429</v>
      </c>
      <c r="W786" t="s">
        <v>82430</v>
      </c>
      <c r="X786" t="s">
        <v>82431</v>
      </c>
      <c r="Y786" t="s">
        <v>82432</v>
      </c>
      <c r="Z786" t="s">
        <v>82433</v>
      </c>
      <c r="AA786" t="s">
        <v>82434</v>
      </c>
      <c r="AB786" t="s">
        <v>82435</v>
      </c>
      <c r="AC786" t="s">
        <v>82436</v>
      </c>
      <c r="AD786" t="s">
        <v>82437</v>
      </c>
      <c r="AE786" t="s">
        <v>82438</v>
      </c>
      <c r="AF786" t="s">
        <v>82439</v>
      </c>
      <c r="AG786" t="s">
        <v>82440</v>
      </c>
      <c r="AH786" t="s">
        <v>82441</v>
      </c>
      <c r="AI786" t="s">
        <v>82442</v>
      </c>
      <c r="AJ786" t="s">
        <v>82443</v>
      </c>
      <c r="AK786" t="s">
        <v>82444</v>
      </c>
      <c r="AL786" t="s">
        <v>82445</v>
      </c>
      <c r="AM786" t="s">
        <v>82446</v>
      </c>
      <c r="AN786" t="s">
        <v>82447</v>
      </c>
      <c r="AO786" t="s">
        <v>82448</v>
      </c>
      <c r="AP786" t="s">
        <v>82449</v>
      </c>
      <c r="AQ786" t="s">
        <v>82450</v>
      </c>
      <c r="AR786" t="s">
        <v>82451</v>
      </c>
      <c r="AS786" t="s">
        <v>82452</v>
      </c>
      <c r="AT786" t="s">
        <v>82453</v>
      </c>
      <c r="AU786" t="s">
        <v>82454</v>
      </c>
      <c r="AV786" t="s">
        <v>82455</v>
      </c>
      <c r="AW786" t="s">
        <v>82456</v>
      </c>
      <c r="AX786" t="s">
        <v>82457</v>
      </c>
      <c r="AY786" t="s">
        <v>82458</v>
      </c>
      <c r="AZ786" t="s">
        <v>82459</v>
      </c>
      <c r="BA786" t="s">
        <v>82460</v>
      </c>
      <c r="BB786" t="s">
        <v>82461</v>
      </c>
      <c r="BC786" t="s">
        <v>82462</v>
      </c>
      <c r="BD786" t="s">
        <v>82463</v>
      </c>
      <c r="BE786" t="s">
        <v>82464</v>
      </c>
      <c r="BF786" t="s">
        <v>82465</v>
      </c>
      <c r="BG786" t="s">
        <v>82466</v>
      </c>
      <c r="BH786" t="s">
        <v>82467</v>
      </c>
      <c r="BI786" t="s">
        <v>82468</v>
      </c>
      <c r="BJ786" t="s">
        <v>82469</v>
      </c>
      <c r="BK786" t="s">
        <v>82470</v>
      </c>
      <c r="BL786" t="s">
        <v>82471</v>
      </c>
      <c r="BM786" t="s">
        <v>82472</v>
      </c>
      <c r="BN786" t="s">
        <v>82473</v>
      </c>
      <c r="BO786" t="s">
        <v>82474</v>
      </c>
      <c r="BP786" t="s">
        <v>82475</v>
      </c>
      <c r="BQ786" t="s">
        <v>82476</v>
      </c>
      <c r="BR786" t="s">
        <v>82477</v>
      </c>
      <c r="BS786" t="s">
        <v>82478</v>
      </c>
      <c r="BT786" t="s">
        <v>82479</v>
      </c>
      <c r="BU786" t="s">
        <v>82480</v>
      </c>
      <c r="BV786" t="s">
        <v>82481</v>
      </c>
      <c r="BW786" t="s">
        <v>82482</v>
      </c>
      <c r="BX786" t="s">
        <v>82483</v>
      </c>
      <c r="BY786" t="s">
        <v>82484</v>
      </c>
      <c r="BZ786" t="s">
        <v>82485</v>
      </c>
      <c r="CA786" t="s">
        <v>82486</v>
      </c>
      <c r="CB786" t="s">
        <v>82487</v>
      </c>
      <c r="CC786" t="s">
        <v>82488</v>
      </c>
      <c r="CD786" t="s">
        <v>82489</v>
      </c>
      <c r="CE786" t="s">
        <v>82490</v>
      </c>
      <c r="CF786" t="s">
        <v>82491</v>
      </c>
      <c r="CG786" t="s">
        <v>82492</v>
      </c>
      <c r="CH786" t="s">
        <v>82493</v>
      </c>
      <c r="CI786" t="s">
        <v>82494</v>
      </c>
      <c r="CJ786" t="s">
        <v>82495</v>
      </c>
      <c r="CK786" t="s">
        <v>82496</v>
      </c>
      <c r="CL786" t="s">
        <v>82497</v>
      </c>
      <c r="CM786" t="s">
        <v>82498</v>
      </c>
      <c r="CN786" t="s">
        <v>82499</v>
      </c>
      <c r="CO786" t="s">
        <v>82500</v>
      </c>
      <c r="CP786" t="s">
        <v>82501</v>
      </c>
      <c r="CQ786" t="s">
        <v>82502</v>
      </c>
      <c r="CR786" t="s">
        <v>82503</v>
      </c>
      <c r="CS786" t="s">
        <v>82504</v>
      </c>
      <c r="CT786" t="s">
        <v>82505</v>
      </c>
      <c r="CU786" t="s">
        <v>82506</v>
      </c>
      <c r="CV786" t="s">
        <v>82507</v>
      </c>
      <c r="CW786" t="s">
        <v>82508</v>
      </c>
      <c r="CX786" t="s">
        <v>82509</v>
      </c>
      <c r="CY786" t="s">
        <v>82510</v>
      </c>
      <c r="CZ786" t="s">
        <v>82511</v>
      </c>
      <c r="DA786" t="s">
        <v>82512</v>
      </c>
    </row>
    <row r="787" spans="1:105" x14ac:dyDescent="0.25">
      <c r="A787" t="s">
        <v>82513</v>
      </c>
      <c r="B787" t="s">
        <v>82514</v>
      </c>
      <c r="C787" t="s">
        <v>82515</v>
      </c>
      <c r="D787" t="s">
        <v>82516</v>
      </c>
      <c r="E787" t="s">
        <v>82517</v>
      </c>
      <c r="F787" t="s">
        <v>82518</v>
      </c>
      <c r="G787" t="s">
        <v>82519</v>
      </c>
      <c r="H787" t="s">
        <v>82520</v>
      </c>
      <c r="I787" t="s">
        <v>82521</v>
      </c>
      <c r="J787" t="s">
        <v>82522</v>
      </c>
      <c r="K787" t="s">
        <v>82523</v>
      </c>
      <c r="L787" t="s">
        <v>82524</v>
      </c>
      <c r="M787" t="s">
        <v>82525</v>
      </c>
      <c r="N787" t="s">
        <v>82526</v>
      </c>
      <c r="O787" t="s">
        <v>82527</v>
      </c>
      <c r="P787" t="s">
        <v>82528</v>
      </c>
      <c r="Q787" t="s">
        <v>82529</v>
      </c>
      <c r="R787" t="s">
        <v>82530</v>
      </c>
      <c r="S787" t="s">
        <v>82531</v>
      </c>
      <c r="T787" t="s">
        <v>82532</v>
      </c>
      <c r="U787" t="s">
        <v>82533</v>
      </c>
      <c r="V787" t="s">
        <v>82534</v>
      </c>
      <c r="W787" t="s">
        <v>82535</v>
      </c>
      <c r="X787" t="s">
        <v>82536</v>
      </c>
      <c r="Y787" t="s">
        <v>82537</v>
      </c>
      <c r="Z787" t="s">
        <v>82538</v>
      </c>
      <c r="AA787" t="s">
        <v>82539</v>
      </c>
      <c r="AB787" t="s">
        <v>82540</v>
      </c>
      <c r="AC787" t="s">
        <v>82541</v>
      </c>
      <c r="AD787" t="s">
        <v>82542</v>
      </c>
      <c r="AE787" t="s">
        <v>82543</v>
      </c>
      <c r="AF787" t="s">
        <v>82544</v>
      </c>
      <c r="AG787" t="s">
        <v>82545</v>
      </c>
      <c r="AH787" t="s">
        <v>82546</v>
      </c>
      <c r="AI787" t="s">
        <v>82547</v>
      </c>
      <c r="AJ787" t="s">
        <v>82548</v>
      </c>
      <c r="AK787" t="s">
        <v>82549</v>
      </c>
      <c r="AL787" t="s">
        <v>82550</v>
      </c>
      <c r="AM787" t="s">
        <v>82551</v>
      </c>
      <c r="AN787" t="s">
        <v>82552</v>
      </c>
      <c r="AO787" t="s">
        <v>82553</v>
      </c>
      <c r="AP787" t="s">
        <v>82554</v>
      </c>
      <c r="AQ787" t="s">
        <v>82555</v>
      </c>
      <c r="AR787" t="s">
        <v>82556</v>
      </c>
      <c r="AS787" t="s">
        <v>82557</v>
      </c>
      <c r="AT787" t="s">
        <v>82558</v>
      </c>
      <c r="AU787" t="s">
        <v>82559</v>
      </c>
      <c r="AV787" t="s">
        <v>82560</v>
      </c>
      <c r="AW787" t="s">
        <v>82561</v>
      </c>
      <c r="AX787" t="s">
        <v>82562</v>
      </c>
      <c r="AY787" t="s">
        <v>82563</v>
      </c>
      <c r="AZ787" t="s">
        <v>82564</v>
      </c>
      <c r="BA787" t="s">
        <v>82565</v>
      </c>
      <c r="BB787" t="s">
        <v>82566</v>
      </c>
      <c r="BC787" t="s">
        <v>82567</v>
      </c>
      <c r="BD787" t="s">
        <v>82568</v>
      </c>
      <c r="BE787" t="s">
        <v>82569</v>
      </c>
      <c r="BF787" t="s">
        <v>82570</v>
      </c>
      <c r="BG787" t="s">
        <v>82571</v>
      </c>
      <c r="BH787" t="s">
        <v>82572</v>
      </c>
      <c r="BI787" t="s">
        <v>82573</v>
      </c>
      <c r="BJ787" t="s">
        <v>82574</v>
      </c>
      <c r="BK787" t="s">
        <v>82575</v>
      </c>
      <c r="BL787" t="s">
        <v>82576</v>
      </c>
      <c r="BM787" t="s">
        <v>82577</v>
      </c>
      <c r="BN787" t="s">
        <v>82578</v>
      </c>
      <c r="BO787" t="s">
        <v>82579</v>
      </c>
      <c r="BP787" t="s">
        <v>82580</v>
      </c>
      <c r="BQ787" t="s">
        <v>82581</v>
      </c>
      <c r="BR787" t="s">
        <v>82582</v>
      </c>
      <c r="BS787" t="s">
        <v>82583</v>
      </c>
      <c r="BT787" t="s">
        <v>82584</v>
      </c>
      <c r="BU787" t="s">
        <v>82585</v>
      </c>
      <c r="BV787" t="s">
        <v>82586</v>
      </c>
      <c r="BW787" t="s">
        <v>82587</v>
      </c>
      <c r="BX787" t="s">
        <v>82588</v>
      </c>
      <c r="BY787" t="s">
        <v>82589</v>
      </c>
      <c r="BZ787" t="s">
        <v>82590</v>
      </c>
      <c r="CA787" t="s">
        <v>82591</v>
      </c>
      <c r="CB787" t="s">
        <v>82592</v>
      </c>
      <c r="CC787" t="s">
        <v>82593</v>
      </c>
      <c r="CD787" t="s">
        <v>82594</v>
      </c>
      <c r="CE787" t="s">
        <v>82595</v>
      </c>
      <c r="CF787" t="s">
        <v>82596</v>
      </c>
      <c r="CG787" t="s">
        <v>82597</v>
      </c>
      <c r="CH787" t="s">
        <v>82598</v>
      </c>
      <c r="CI787" t="s">
        <v>82599</v>
      </c>
      <c r="CJ787" t="s">
        <v>82600</v>
      </c>
      <c r="CK787" t="s">
        <v>82601</v>
      </c>
      <c r="CL787" t="s">
        <v>82602</v>
      </c>
      <c r="CM787" t="s">
        <v>82603</v>
      </c>
      <c r="CN787" t="s">
        <v>82604</v>
      </c>
      <c r="CO787" t="s">
        <v>82605</v>
      </c>
      <c r="CP787" t="s">
        <v>82606</v>
      </c>
      <c r="CQ787" t="s">
        <v>82607</v>
      </c>
      <c r="CR787" t="s">
        <v>82608</v>
      </c>
      <c r="CS787" t="s">
        <v>82609</v>
      </c>
      <c r="CT787" t="s">
        <v>82610</v>
      </c>
      <c r="CU787" t="s">
        <v>82611</v>
      </c>
      <c r="CV787" t="s">
        <v>82612</v>
      </c>
      <c r="CW787" t="s">
        <v>82613</v>
      </c>
      <c r="CX787" t="s">
        <v>82614</v>
      </c>
      <c r="CY787" t="s">
        <v>82615</v>
      </c>
      <c r="CZ787" t="s">
        <v>82616</v>
      </c>
      <c r="DA787" t="s">
        <v>82617</v>
      </c>
    </row>
    <row r="788" spans="1:105" x14ac:dyDescent="0.25">
      <c r="A788" t="s">
        <v>82618</v>
      </c>
      <c r="B788" t="s">
        <v>82619</v>
      </c>
      <c r="C788" t="s">
        <v>82620</v>
      </c>
      <c r="D788" t="s">
        <v>82621</v>
      </c>
      <c r="E788" t="s">
        <v>82622</v>
      </c>
      <c r="F788" t="s">
        <v>82623</v>
      </c>
      <c r="G788" t="s">
        <v>82624</v>
      </c>
      <c r="H788" t="s">
        <v>82625</v>
      </c>
      <c r="I788" t="s">
        <v>82626</v>
      </c>
      <c r="J788" t="s">
        <v>82627</v>
      </c>
      <c r="K788" t="s">
        <v>82628</v>
      </c>
      <c r="L788" t="s">
        <v>82629</v>
      </c>
      <c r="M788" t="s">
        <v>82630</v>
      </c>
      <c r="N788" t="s">
        <v>82631</v>
      </c>
      <c r="O788" t="s">
        <v>82632</v>
      </c>
      <c r="P788" t="s">
        <v>82633</v>
      </c>
      <c r="Q788" t="s">
        <v>82634</v>
      </c>
      <c r="R788" t="s">
        <v>82635</v>
      </c>
      <c r="S788" t="s">
        <v>82636</v>
      </c>
      <c r="T788" t="s">
        <v>82637</v>
      </c>
      <c r="U788" t="s">
        <v>82638</v>
      </c>
      <c r="V788" t="s">
        <v>82639</v>
      </c>
      <c r="W788" t="s">
        <v>82640</v>
      </c>
      <c r="X788" t="s">
        <v>82641</v>
      </c>
      <c r="Y788" t="s">
        <v>82642</v>
      </c>
      <c r="Z788" t="s">
        <v>82643</v>
      </c>
      <c r="AA788" t="s">
        <v>82644</v>
      </c>
      <c r="AB788" t="s">
        <v>82645</v>
      </c>
      <c r="AC788" t="s">
        <v>82646</v>
      </c>
      <c r="AD788" t="s">
        <v>82647</v>
      </c>
      <c r="AE788" t="s">
        <v>82648</v>
      </c>
      <c r="AF788" t="s">
        <v>82649</v>
      </c>
      <c r="AG788" t="s">
        <v>82650</v>
      </c>
      <c r="AH788" t="s">
        <v>82651</v>
      </c>
      <c r="AI788" t="s">
        <v>82652</v>
      </c>
      <c r="AJ788" t="s">
        <v>82653</v>
      </c>
      <c r="AK788" t="s">
        <v>82654</v>
      </c>
      <c r="AL788" t="s">
        <v>82655</v>
      </c>
      <c r="AM788" t="s">
        <v>82656</v>
      </c>
      <c r="AN788" t="s">
        <v>82657</v>
      </c>
      <c r="AO788" t="s">
        <v>82658</v>
      </c>
      <c r="AP788" t="s">
        <v>82659</v>
      </c>
      <c r="AQ788" t="s">
        <v>82660</v>
      </c>
      <c r="AR788" t="s">
        <v>82661</v>
      </c>
      <c r="AS788" t="s">
        <v>82662</v>
      </c>
      <c r="AT788" t="s">
        <v>82663</v>
      </c>
      <c r="AU788" t="s">
        <v>82664</v>
      </c>
      <c r="AV788" t="s">
        <v>82665</v>
      </c>
      <c r="AW788" t="s">
        <v>82666</v>
      </c>
      <c r="AX788" t="s">
        <v>82667</v>
      </c>
      <c r="AY788" t="s">
        <v>82668</v>
      </c>
      <c r="AZ788" t="s">
        <v>82669</v>
      </c>
      <c r="BA788" t="s">
        <v>82670</v>
      </c>
      <c r="BB788" t="s">
        <v>82671</v>
      </c>
      <c r="BC788" t="s">
        <v>82672</v>
      </c>
      <c r="BD788" t="s">
        <v>82673</v>
      </c>
      <c r="BE788" t="s">
        <v>82674</v>
      </c>
      <c r="BF788" t="s">
        <v>82675</v>
      </c>
      <c r="BG788" t="s">
        <v>82676</v>
      </c>
      <c r="BH788" t="s">
        <v>82677</v>
      </c>
      <c r="BI788" t="s">
        <v>82678</v>
      </c>
      <c r="BJ788" t="s">
        <v>82679</v>
      </c>
      <c r="BK788" t="s">
        <v>82680</v>
      </c>
      <c r="BL788" t="s">
        <v>82681</v>
      </c>
      <c r="BM788" t="s">
        <v>82682</v>
      </c>
      <c r="BN788" t="s">
        <v>82683</v>
      </c>
      <c r="BO788" t="s">
        <v>82684</v>
      </c>
      <c r="BP788" t="s">
        <v>82685</v>
      </c>
      <c r="BQ788" t="s">
        <v>82686</v>
      </c>
      <c r="BR788" t="s">
        <v>82687</v>
      </c>
      <c r="BS788" t="s">
        <v>82688</v>
      </c>
      <c r="BT788" t="s">
        <v>82689</v>
      </c>
      <c r="BU788" t="s">
        <v>82690</v>
      </c>
      <c r="BV788" t="s">
        <v>82691</v>
      </c>
      <c r="BW788" t="s">
        <v>82692</v>
      </c>
      <c r="BX788" t="s">
        <v>82693</v>
      </c>
      <c r="BY788" t="s">
        <v>82694</v>
      </c>
      <c r="BZ788" t="s">
        <v>82695</v>
      </c>
      <c r="CA788" t="s">
        <v>82696</v>
      </c>
      <c r="CB788" t="s">
        <v>82697</v>
      </c>
      <c r="CC788" t="s">
        <v>82698</v>
      </c>
      <c r="CD788" t="s">
        <v>82699</v>
      </c>
      <c r="CE788" t="s">
        <v>82700</v>
      </c>
      <c r="CF788" t="s">
        <v>82701</v>
      </c>
      <c r="CG788" t="s">
        <v>82702</v>
      </c>
      <c r="CH788" t="s">
        <v>82703</v>
      </c>
      <c r="CI788" t="s">
        <v>82704</v>
      </c>
      <c r="CJ788" t="s">
        <v>82705</v>
      </c>
      <c r="CK788" t="s">
        <v>82706</v>
      </c>
      <c r="CL788" t="s">
        <v>82707</v>
      </c>
      <c r="CM788" t="s">
        <v>82708</v>
      </c>
      <c r="CN788" t="s">
        <v>82709</v>
      </c>
      <c r="CO788" t="s">
        <v>82710</v>
      </c>
      <c r="CP788" t="s">
        <v>82711</v>
      </c>
      <c r="CQ788" t="s">
        <v>82712</v>
      </c>
      <c r="CR788" t="s">
        <v>82713</v>
      </c>
      <c r="CS788" t="s">
        <v>82714</v>
      </c>
      <c r="CT788" t="s">
        <v>82715</v>
      </c>
      <c r="CU788" t="s">
        <v>82716</v>
      </c>
      <c r="CV788" t="s">
        <v>82717</v>
      </c>
      <c r="CW788" t="s">
        <v>82718</v>
      </c>
      <c r="CX788" t="s">
        <v>82719</v>
      </c>
      <c r="CY788" t="s">
        <v>82720</v>
      </c>
      <c r="CZ788" t="s">
        <v>82721</v>
      </c>
      <c r="DA788" t="s">
        <v>82722</v>
      </c>
    </row>
    <row r="789" spans="1:105" x14ac:dyDescent="0.25">
      <c r="A789" t="s">
        <v>82723</v>
      </c>
      <c r="B789" t="s">
        <v>82724</v>
      </c>
      <c r="C789" t="s">
        <v>82725</v>
      </c>
      <c r="D789">
        <v>377830</v>
      </c>
      <c r="E789" t="s">
        <v>82726</v>
      </c>
      <c r="F789" t="s">
        <v>82727</v>
      </c>
      <c r="G789" t="s">
        <v>82728</v>
      </c>
      <c r="H789" t="s">
        <v>82729</v>
      </c>
      <c r="I789" t="s">
        <v>82730</v>
      </c>
      <c r="J789" t="s">
        <v>82731</v>
      </c>
      <c r="K789" t="s">
        <v>82732</v>
      </c>
      <c r="L789" t="s">
        <v>82733</v>
      </c>
      <c r="M789" t="s">
        <v>82734</v>
      </c>
      <c r="N789" t="s">
        <v>82735</v>
      </c>
      <c r="O789" t="s">
        <v>82736</v>
      </c>
      <c r="P789" t="s">
        <v>82737</v>
      </c>
      <c r="Q789" t="s">
        <v>82738</v>
      </c>
      <c r="R789" t="s">
        <v>82739</v>
      </c>
      <c r="S789" t="s">
        <v>82740</v>
      </c>
      <c r="T789" t="s">
        <v>82741</v>
      </c>
      <c r="U789" t="s">
        <v>82742</v>
      </c>
      <c r="V789" t="s">
        <v>82743</v>
      </c>
      <c r="W789" t="s">
        <v>82744</v>
      </c>
      <c r="X789" t="s">
        <v>82745</v>
      </c>
      <c r="Y789" t="s">
        <v>82746</v>
      </c>
      <c r="Z789" t="s">
        <v>82747</v>
      </c>
      <c r="AA789" t="s">
        <v>82748</v>
      </c>
      <c r="AB789" t="s">
        <v>82749</v>
      </c>
      <c r="AC789" t="s">
        <v>82750</v>
      </c>
      <c r="AD789" t="s">
        <v>82751</v>
      </c>
      <c r="AE789" t="s">
        <v>82752</v>
      </c>
      <c r="AF789" t="s">
        <v>82753</v>
      </c>
      <c r="AG789" t="s">
        <v>82754</v>
      </c>
      <c r="AH789" t="s">
        <v>82755</v>
      </c>
      <c r="AI789" t="s">
        <v>82756</v>
      </c>
      <c r="AJ789" t="s">
        <v>82757</v>
      </c>
      <c r="AK789" t="s">
        <v>82758</v>
      </c>
      <c r="AL789" t="s">
        <v>82759</v>
      </c>
      <c r="AM789" t="s">
        <v>82760</v>
      </c>
      <c r="AN789" t="s">
        <v>82761</v>
      </c>
      <c r="AO789" t="s">
        <v>82762</v>
      </c>
      <c r="AP789" t="s">
        <v>82763</v>
      </c>
      <c r="AQ789" t="s">
        <v>82764</v>
      </c>
      <c r="AR789" t="s">
        <v>82765</v>
      </c>
      <c r="AS789" t="s">
        <v>82766</v>
      </c>
      <c r="AT789" t="s">
        <v>82767</v>
      </c>
      <c r="AU789" t="s">
        <v>82768</v>
      </c>
      <c r="AV789" t="s">
        <v>82769</v>
      </c>
      <c r="AW789" t="s">
        <v>82770</v>
      </c>
      <c r="AX789" t="s">
        <v>82771</v>
      </c>
      <c r="AY789" t="s">
        <v>82772</v>
      </c>
      <c r="AZ789" t="s">
        <v>82773</v>
      </c>
      <c r="BA789" t="s">
        <v>82774</v>
      </c>
      <c r="BB789" t="s">
        <v>82775</v>
      </c>
      <c r="BC789" t="s">
        <v>82776</v>
      </c>
      <c r="BD789" t="s">
        <v>82777</v>
      </c>
      <c r="BE789" t="s">
        <v>82778</v>
      </c>
      <c r="BF789" t="s">
        <v>82779</v>
      </c>
      <c r="BG789" t="s">
        <v>82780</v>
      </c>
      <c r="BH789" t="s">
        <v>82781</v>
      </c>
      <c r="BI789" t="s">
        <v>82782</v>
      </c>
      <c r="BJ789" t="s">
        <v>82783</v>
      </c>
      <c r="BK789" t="s">
        <v>82784</v>
      </c>
      <c r="BL789" t="s">
        <v>82785</v>
      </c>
      <c r="BM789" t="s">
        <v>82786</v>
      </c>
      <c r="BN789" t="s">
        <v>82787</v>
      </c>
      <c r="BO789" t="s">
        <v>82788</v>
      </c>
      <c r="BP789" t="s">
        <v>82789</v>
      </c>
      <c r="BQ789" t="s">
        <v>82790</v>
      </c>
      <c r="BR789" t="s">
        <v>82791</v>
      </c>
      <c r="BS789" t="s">
        <v>82792</v>
      </c>
      <c r="BT789" t="s">
        <v>82793</v>
      </c>
      <c r="BU789" t="s">
        <v>82794</v>
      </c>
      <c r="BV789" t="s">
        <v>82795</v>
      </c>
      <c r="BW789" t="s">
        <v>82796</v>
      </c>
      <c r="BX789" t="s">
        <v>82797</v>
      </c>
      <c r="BY789" t="s">
        <v>82798</v>
      </c>
      <c r="BZ789" t="s">
        <v>82799</v>
      </c>
      <c r="CA789" t="s">
        <v>82800</v>
      </c>
      <c r="CB789" t="s">
        <v>82801</v>
      </c>
      <c r="CC789" t="s">
        <v>82802</v>
      </c>
      <c r="CD789" t="s">
        <v>82803</v>
      </c>
      <c r="CE789" t="s">
        <v>82804</v>
      </c>
      <c r="CF789" t="s">
        <v>82805</v>
      </c>
      <c r="CG789" t="s">
        <v>82806</v>
      </c>
      <c r="CH789" t="s">
        <v>82807</v>
      </c>
      <c r="CI789" t="s">
        <v>82808</v>
      </c>
      <c r="CJ789" t="s">
        <v>82809</v>
      </c>
      <c r="CK789" t="s">
        <v>82810</v>
      </c>
      <c r="CL789" t="s">
        <v>82811</v>
      </c>
      <c r="CM789" t="s">
        <v>82812</v>
      </c>
      <c r="CN789" t="s">
        <v>82813</v>
      </c>
      <c r="CO789" t="s">
        <v>82814</v>
      </c>
      <c r="CP789" t="s">
        <v>82815</v>
      </c>
      <c r="CQ789" t="s">
        <v>82816</v>
      </c>
      <c r="CR789" t="s">
        <v>82817</v>
      </c>
      <c r="CS789" t="s">
        <v>82818</v>
      </c>
      <c r="CT789" t="s">
        <v>82819</v>
      </c>
      <c r="CU789" t="s">
        <v>82820</v>
      </c>
      <c r="CV789" t="s">
        <v>82821</v>
      </c>
      <c r="CW789" t="s">
        <v>82822</v>
      </c>
      <c r="CX789" t="s">
        <v>82823</v>
      </c>
      <c r="CY789" t="s">
        <v>82824</v>
      </c>
      <c r="CZ789" t="s">
        <v>82825</v>
      </c>
      <c r="DA789" t="s">
        <v>82826</v>
      </c>
    </row>
    <row r="790" spans="1:105" x14ac:dyDescent="0.25">
      <c r="A790" t="s">
        <v>82827</v>
      </c>
      <c r="B790" t="s">
        <v>82828</v>
      </c>
      <c r="C790" t="s">
        <v>82829</v>
      </c>
      <c r="D790" t="s">
        <v>82830</v>
      </c>
      <c r="E790" t="s">
        <v>82831</v>
      </c>
      <c r="F790" t="s">
        <v>82832</v>
      </c>
      <c r="G790" t="s">
        <v>82833</v>
      </c>
      <c r="H790" t="s">
        <v>82834</v>
      </c>
      <c r="I790" t="s">
        <v>82835</v>
      </c>
      <c r="J790" t="s">
        <v>82836</v>
      </c>
      <c r="K790" t="s">
        <v>82837</v>
      </c>
      <c r="L790" t="s">
        <v>82838</v>
      </c>
      <c r="M790" t="s">
        <v>82839</v>
      </c>
      <c r="N790" t="s">
        <v>82840</v>
      </c>
      <c r="O790" t="s">
        <v>82841</v>
      </c>
      <c r="P790" t="s">
        <v>82842</v>
      </c>
      <c r="Q790" t="s">
        <v>82843</v>
      </c>
      <c r="R790" t="s">
        <v>82844</v>
      </c>
      <c r="S790" t="s">
        <v>82845</v>
      </c>
      <c r="T790" t="s">
        <v>82846</v>
      </c>
      <c r="U790" t="s">
        <v>82847</v>
      </c>
      <c r="V790" t="s">
        <v>82848</v>
      </c>
      <c r="W790" t="s">
        <v>82849</v>
      </c>
      <c r="X790" t="s">
        <v>82850</v>
      </c>
      <c r="Y790" t="s">
        <v>82851</v>
      </c>
      <c r="Z790" t="s">
        <v>82852</v>
      </c>
      <c r="AA790" t="s">
        <v>82853</v>
      </c>
      <c r="AB790" t="s">
        <v>82854</v>
      </c>
      <c r="AC790" t="s">
        <v>82855</v>
      </c>
      <c r="AD790" t="s">
        <v>82856</v>
      </c>
      <c r="AE790" t="s">
        <v>82857</v>
      </c>
      <c r="AF790" t="s">
        <v>82858</v>
      </c>
      <c r="AG790" t="s">
        <v>82859</v>
      </c>
      <c r="AH790" t="s">
        <v>82860</v>
      </c>
      <c r="AI790" t="s">
        <v>82861</v>
      </c>
      <c r="AJ790" t="s">
        <v>82862</v>
      </c>
      <c r="AK790" t="s">
        <v>82863</v>
      </c>
      <c r="AL790" t="s">
        <v>82864</v>
      </c>
      <c r="AM790" t="s">
        <v>82865</v>
      </c>
      <c r="AN790" t="s">
        <v>82866</v>
      </c>
      <c r="AO790" t="s">
        <v>82867</v>
      </c>
      <c r="AP790" t="s">
        <v>82868</v>
      </c>
      <c r="AQ790" t="s">
        <v>82869</v>
      </c>
      <c r="AR790" t="s">
        <v>82870</v>
      </c>
      <c r="AS790" t="s">
        <v>82871</v>
      </c>
      <c r="AT790" t="s">
        <v>82872</v>
      </c>
      <c r="AU790" t="s">
        <v>82873</v>
      </c>
      <c r="AV790" t="s">
        <v>82874</v>
      </c>
      <c r="AW790" t="s">
        <v>82875</v>
      </c>
      <c r="AX790" t="s">
        <v>82876</v>
      </c>
      <c r="AY790" t="s">
        <v>82877</v>
      </c>
      <c r="AZ790" t="s">
        <v>82878</v>
      </c>
      <c r="BA790" t="s">
        <v>82879</v>
      </c>
      <c r="BB790" t="s">
        <v>82880</v>
      </c>
      <c r="BC790" t="s">
        <v>82881</v>
      </c>
      <c r="BD790" t="s">
        <v>82882</v>
      </c>
      <c r="BE790" t="s">
        <v>82883</v>
      </c>
      <c r="BF790" t="s">
        <v>82884</v>
      </c>
      <c r="BG790" t="s">
        <v>82885</v>
      </c>
      <c r="BH790" t="s">
        <v>82886</v>
      </c>
      <c r="BI790" t="s">
        <v>82887</v>
      </c>
      <c r="BJ790" t="s">
        <v>82888</v>
      </c>
      <c r="BK790" t="s">
        <v>82889</v>
      </c>
      <c r="BL790" t="s">
        <v>82890</v>
      </c>
      <c r="BM790" t="s">
        <v>82891</v>
      </c>
      <c r="BN790" t="s">
        <v>82892</v>
      </c>
      <c r="BO790" t="s">
        <v>82893</v>
      </c>
      <c r="BP790" t="s">
        <v>82894</v>
      </c>
      <c r="BQ790" t="s">
        <v>82895</v>
      </c>
      <c r="BR790" t="s">
        <v>82896</v>
      </c>
      <c r="BS790" t="s">
        <v>82897</v>
      </c>
      <c r="BT790" t="s">
        <v>82898</v>
      </c>
      <c r="BU790" t="s">
        <v>82899</v>
      </c>
      <c r="BV790" t="s">
        <v>82900</v>
      </c>
      <c r="BW790" t="s">
        <v>82901</v>
      </c>
      <c r="BX790" t="s">
        <v>82902</v>
      </c>
      <c r="BY790" t="s">
        <v>82903</v>
      </c>
      <c r="BZ790" t="s">
        <v>82904</v>
      </c>
      <c r="CA790" t="s">
        <v>82905</v>
      </c>
      <c r="CB790" t="s">
        <v>82906</v>
      </c>
      <c r="CC790" t="s">
        <v>82907</v>
      </c>
      <c r="CD790" t="s">
        <v>82908</v>
      </c>
      <c r="CE790" t="s">
        <v>82909</v>
      </c>
      <c r="CF790" t="s">
        <v>82910</v>
      </c>
      <c r="CG790" t="s">
        <v>82911</v>
      </c>
      <c r="CH790" t="s">
        <v>82912</v>
      </c>
      <c r="CI790" t="s">
        <v>82913</v>
      </c>
      <c r="CJ790" t="s">
        <v>82914</v>
      </c>
      <c r="CK790" t="s">
        <v>82915</v>
      </c>
      <c r="CL790" t="s">
        <v>82916</v>
      </c>
      <c r="CM790" t="s">
        <v>82917</v>
      </c>
      <c r="CN790" t="s">
        <v>82918</v>
      </c>
      <c r="CO790" t="s">
        <v>82919</v>
      </c>
      <c r="CP790" t="s">
        <v>82920</v>
      </c>
      <c r="CQ790" t="s">
        <v>82921</v>
      </c>
      <c r="CR790" t="s">
        <v>82922</v>
      </c>
      <c r="CS790" t="s">
        <v>82923</v>
      </c>
      <c r="CT790" t="s">
        <v>82924</v>
      </c>
      <c r="CU790" t="s">
        <v>82925</v>
      </c>
      <c r="CV790" t="s">
        <v>82926</v>
      </c>
      <c r="CW790" t="s">
        <v>82927</v>
      </c>
      <c r="CX790" t="s">
        <v>82928</v>
      </c>
      <c r="CY790" t="s">
        <v>82929</v>
      </c>
      <c r="CZ790" t="s">
        <v>82930</v>
      </c>
      <c r="DA790" t="s">
        <v>82931</v>
      </c>
    </row>
    <row r="791" spans="1:105" x14ac:dyDescent="0.25">
      <c r="A791" t="s">
        <v>82932</v>
      </c>
      <c r="B791" t="s">
        <v>82933</v>
      </c>
      <c r="C791" t="s">
        <v>82934</v>
      </c>
      <c r="D791" t="s">
        <v>82935</v>
      </c>
      <c r="E791" t="s">
        <v>82936</v>
      </c>
      <c r="F791" t="s">
        <v>82937</v>
      </c>
      <c r="G791" t="s">
        <v>82938</v>
      </c>
      <c r="H791" t="s">
        <v>82939</v>
      </c>
      <c r="I791" t="s">
        <v>82940</v>
      </c>
      <c r="J791" t="s">
        <v>82941</v>
      </c>
      <c r="K791" t="s">
        <v>82942</v>
      </c>
      <c r="L791" t="s">
        <v>82943</v>
      </c>
      <c r="M791" t="s">
        <v>82944</v>
      </c>
      <c r="N791" t="s">
        <v>82945</v>
      </c>
      <c r="O791" t="s">
        <v>82946</v>
      </c>
      <c r="P791" t="s">
        <v>82947</v>
      </c>
      <c r="Q791" t="s">
        <v>82948</v>
      </c>
      <c r="R791" t="s">
        <v>82949</v>
      </c>
      <c r="S791" t="s">
        <v>82950</v>
      </c>
      <c r="T791" t="s">
        <v>82951</v>
      </c>
      <c r="U791" t="s">
        <v>82952</v>
      </c>
      <c r="V791" t="s">
        <v>82953</v>
      </c>
      <c r="W791" t="s">
        <v>82954</v>
      </c>
      <c r="X791" t="s">
        <v>82955</v>
      </c>
      <c r="Y791" t="s">
        <v>82956</v>
      </c>
      <c r="Z791" t="s">
        <v>82957</v>
      </c>
      <c r="AA791" t="s">
        <v>82958</v>
      </c>
      <c r="AB791" t="s">
        <v>82959</v>
      </c>
      <c r="AC791" t="s">
        <v>82960</v>
      </c>
      <c r="AD791" t="s">
        <v>82961</v>
      </c>
      <c r="AE791" t="s">
        <v>82962</v>
      </c>
      <c r="AF791" t="s">
        <v>82963</v>
      </c>
      <c r="AG791" t="s">
        <v>82964</v>
      </c>
      <c r="AH791" t="s">
        <v>82965</v>
      </c>
      <c r="AI791" t="s">
        <v>82966</v>
      </c>
      <c r="AJ791" t="s">
        <v>82967</v>
      </c>
      <c r="AK791" t="s">
        <v>82968</v>
      </c>
      <c r="AL791" t="s">
        <v>82969</v>
      </c>
      <c r="AM791" t="s">
        <v>82970</v>
      </c>
      <c r="AN791" t="s">
        <v>82971</v>
      </c>
      <c r="AO791" t="s">
        <v>82972</v>
      </c>
      <c r="AP791" t="s">
        <v>82973</v>
      </c>
      <c r="AQ791" t="s">
        <v>82974</v>
      </c>
      <c r="AR791" t="s">
        <v>82975</v>
      </c>
      <c r="AS791" t="s">
        <v>82976</v>
      </c>
      <c r="AT791" t="s">
        <v>82977</v>
      </c>
      <c r="AU791" t="s">
        <v>82978</v>
      </c>
      <c r="AV791" t="s">
        <v>82979</v>
      </c>
      <c r="AW791" t="s">
        <v>82980</v>
      </c>
      <c r="AX791" t="s">
        <v>82981</v>
      </c>
      <c r="AY791" t="s">
        <v>82982</v>
      </c>
      <c r="AZ791" t="s">
        <v>82983</v>
      </c>
      <c r="BA791" t="s">
        <v>82984</v>
      </c>
      <c r="BB791" t="s">
        <v>82985</v>
      </c>
      <c r="BC791" t="s">
        <v>82986</v>
      </c>
      <c r="BD791" t="s">
        <v>82987</v>
      </c>
      <c r="BE791" t="s">
        <v>82988</v>
      </c>
      <c r="BF791" t="s">
        <v>82989</v>
      </c>
      <c r="BG791" t="s">
        <v>82990</v>
      </c>
      <c r="BH791" t="s">
        <v>82991</v>
      </c>
      <c r="BI791" t="s">
        <v>82992</v>
      </c>
      <c r="BJ791" t="s">
        <v>82993</v>
      </c>
      <c r="BK791" t="s">
        <v>82994</v>
      </c>
      <c r="BL791" t="s">
        <v>82995</v>
      </c>
      <c r="BM791" t="s">
        <v>82996</v>
      </c>
      <c r="BN791" t="s">
        <v>82997</v>
      </c>
      <c r="BO791" t="s">
        <v>82998</v>
      </c>
      <c r="BP791" t="s">
        <v>82999</v>
      </c>
      <c r="BQ791" t="s">
        <v>83000</v>
      </c>
      <c r="BR791" t="s">
        <v>83001</v>
      </c>
      <c r="BS791" t="s">
        <v>83002</v>
      </c>
      <c r="BT791" t="s">
        <v>83003</v>
      </c>
      <c r="BU791" t="s">
        <v>83004</v>
      </c>
      <c r="BV791" t="s">
        <v>83005</v>
      </c>
      <c r="BW791" t="s">
        <v>83006</v>
      </c>
      <c r="BX791" t="s">
        <v>83007</v>
      </c>
      <c r="BY791" t="s">
        <v>83008</v>
      </c>
      <c r="BZ791" t="s">
        <v>83009</v>
      </c>
      <c r="CA791" t="s">
        <v>83010</v>
      </c>
      <c r="CB791" t="s">
        <v>83011</v>
      </c>
      <c r="CC791" t="s">
        <v>83012</v>
      </c>
      <c r="CD791" t="s">
        <v>83013</v>
      </c>
      <c r="CE791" t="s">
        <v>83014</v>
      </c>
      <c r="CF791" t="s">
        <v>83015</v>
      </c>
      <c r="CG791" t="s">
        <v>83016</v>
      </c>
      <c r="CH791" t="s">
        <v>83017</v>
      </c>
      <c r="CI791" t="s">
        <v>83018</v>
      </c>
      <c r="CJ791" t="s">
        <v>83019</v>
      </c>
      <c r="CK791" t="s">
        <v>83020</v>
      </c>
      <c r="CL791" t="s">
        <v>83021</v>
      </c>
      <c r="CM791" t="s">
        <v>83022</v>
      </c>
      <c r="CN791" t="s">
        <v>83023</v>
      </c>
      <c r="CO791" t="s">
        <v>83024</v>
      </c>
      <c r="CP791" t="s">
        <v>83025</v>
      </c>
      <c r="CQ791" t="s">
        <v>83026</v>
      </c>
      <c r="CR791" t="s">
        <v>83027</v>
      </c>
      <c r="CS791" t="s">
        <v>83028</v>
      </c>
      <c r="CT791" t="s">
        <v>83029</v>
      </c>
      <c r="CU791" t="s">
        <v>83030</v>
      </c>
      <c r="CV791" t="s">
        <v>83031</v>
      </c>
      <c r="CW791" t="s">
        <v>83032</v>
      </c>
      <c r="CX791" t="s">
        <v>83033</v>
      </c>
      <c r="CY791" t="s">
        <v>83034</v>
      </c>
      <c r="CZ791" t="s">
        <v>83035</v>
      </c>
      <c r="DA791" t="s">
        <v>83036</v>
      </c>
    </row>
    <row r="792" spans="1:105" x14ac:dyDescent="0.25">
      <c r="A792" t="s">
        <v>83037</v>
      </c>
      <c r="B792" t="s">
        <v>83038</v>
      </c>
      <c r="C792" t="s">
        <v>83039</v>
      </c>
      <c r="D792" t="s">
        <v>83040</v>
      </c>
      <c r="E792" t="s">
        <v>83041</v>
      </c>
      <c r="F792" t="s">
        <v>83042</v>
      </c>
      <c r="G792" t="s">
        <v>83043</v>
      </c>
      <c r="H792" t="s">
        <v>83044</v>
      </c>
      <c r="I792" t="s">
        <v>83045</v>
      </c>
      <c r="J792" t="s">
        <v>83046</v>
      </c>
      <c r="K792" t="s">
        <v>83047</v>
      </c>
      <c r="L792" t="s">
        <v>83048</v>
      </c>
      <c r="M792" t="s">
        <v>83049</v>
      </c>
      <c r="N792" t="s">
        <v>83050</v>
      </c>
      <c r="O792" t="s">
        <v>83051</v>
      </c>
      <c r="P792" t="s">
        <v>83052</v>
      </c>
      <c r="Q792" t="s">
        <v>83053</v>
      </c>
      <c r="R792" t="s">
        <v>83054</v>
      </c>
      <c r="S792" t="s">
        <v>83055</v>
      </c>
      <c r="T792" t="s">
        <v>83056</v>
      </c>
      <c r="U792" t="s">
        <v>83057</v>
      </c>
      <c r="V792" t="s">
        <v>83058</v>
      </c>
      <c r="W792" t="s">
        <v>83059</v>
      </c>
      <c r="X792" t="s">
        <v>83060</v>
      </c>
      <c r="Y792" t="s">
        <v>83061</v>
      </c>
      <c r="Z792" t="s">
        <v>83062</v>
      </c>
      <c r="AA792" t="s">
        <v>83063</v>
      </c>
      <c r="AB792" t="s">
        <v>83064</v>
      </c>
      <c r="AC792" t="s">
        <v>83065</v>
      </c>
      <c r="AD792" t="s">
        <v>83066</v>
      </c>
      <c r="AE792" t="s">
        <v>83067</v>
      </c>
      <c r="AF792" t="s">
        <v>83068</v>
      </c>
      <c r="AG792" t="s">
        <v>83069</v>
      </c>
      <c r="AH792" t="s">
        <v>83070</v>
      </c>
      <c r="AI792" t="s">
        <v>83071</v>
      </c>
      <c r="AJ792" t="s">
        <v>83072</v>
      </c>
      <c r="AK792" t="s">
        <v>83073</v>
      </c>
      <c r="AL792" t="s">
        <v>83074</v>
      </c>
      <c r="AM792" t="s">
        <v>83075</v>
      </c>
      <c r="AN792" t="s">
        <v>83076</v>
      </c>
      <c r="AO792" t="s">
        <v>83077</v>
      </c>
      <c r="AP792" t="s">
        <v>83078</v>
      </c>
      <c r="AQ792" t="s">
        <v>83079</v>
      </c>
      <c r="AR792" t="s">
        <v>83080</v>
      </c>
      <c r="AS792" t="s">
        <v>83081</v>
      </c>
      <c r="AT792" t="s">
        <v>83082</v>
      </c>
      <c r="AU792" t="s">
        <v>83083</v>
      </c>
      <c r="AV792" t="s">
        <v>83084</v>
      </c>
      <c r="AW792" t="s">
        <v>83085</v>
      </c>
      <c r="AX792" t="s">
        <v>83086</v>
      </c>
      <c r="AY792" t="s">
        <v>83087</v>
      </c>
      <c r="AZ792" t="s">
        <v>83088</v>
      </c>
      <c r="BA792" t="s">
        <v>83089</v>
      </c>
      <c r="BB792" t="s">
        <v>83090</v>
      </c>
      <c r="BC792" t="s">
        <v>83091</v>
      </c>
      <c r="BD792" t="s">
        <v>83092</v>
      </c>
      <c r="BE792" t="s">
        <v>83093</v>
      </c>
      <c r="BF792" t="s">
        <v>83094</v>
      </c>
      <c r="BG792" t="s">
        <v>83095</v>
      </c>
      <c r="BH792" t="s">
        <v>83096</v>
      </c>
      <c r="BI792" t="s">
        <v>83097</v>
      </c>
      <c r="BJ792" t="s">
        <v>83098</v>
      </c>
      <c r="BK792" t="s">
        <v>83099</v>
      </c>
      <c r="BL792" t="s">
        <v>83100</v>
      </c>
      <c r="BM792" t="s">
        <v>83101</v>
      </c>
      <c r="BN792" t="s">
        <v>83102</v>
      </c>
      <c r="BO792" t="s">
        <v>83103</v>
      </c>
      <c r="BP792" t="s">
        <v>83104</v>
      </c>
      <c r="BQ792" t="s">
        <v>83105</v>
      </c>
      <c r="BR792" t="s">
        <v>83106</v>
      </c>
      <c r="BS792" t="s">
        <v>83107</v>
      </c>
      <c r="BT792" t="s">
        <v>83108</v>
      </c>
      <c r="BU792" t="s">
        <v>83109</v>
      </c>
      <c r="BV792" t="s">
        <v>83110</v>
      </c>
      <c r="BW792" t="s">
        <v>83111</v>
      </c>
      <c r="BX792" t="s">
        <v>83112</v>
      </c>
      <c r="BY792" t="s">
        <v>83113</v>
      </c>
      <c r="BZ792" t="s">
        <v>83114</v>
      </c>
      <c r="CA792" t="s">
        <v>83115</v>
      </c>
      <c r="CB792" t="s">
        <v>83116</v>
      </c>
      <c r="CC792" t="s">
        <v>83117</v>
      </c>
      <c r="CD792" t="s">
        <v>83118</v>
      </c>
      <c r="CE792" t="s">
        <v>83119</v>
      </c>
      <c r="CF792" t="s">
        <v>83120</v>
      </c>
      <c r="CG792" t="s">
        <v>83121</v>
      </c>
      <c r="CH792" t="s">
        <v>83122</v>
      </c>
      <c r="CI792" t="s">
        <v>83123</v>
      </c>
      <c r="CJ792" t="s">
        <v>83124</v>
      </c>
      <c r="CK792" t="s">
        <v>83125</v>
      </c>
      <c r="CL792" t="s">
        <v>83126</v>
      </c>
      <c r="CM792" t="s">
        <v>83127</v>
      </c>
      <c r="CN792" t="s">
        <v>83128</v>
      </c>
      <c r="CO792" t="s">
        <v>83129</v>
      </c>
      <c r="CP792" t="s">
        <v>83130</v>
      </c>
      <c r="CQ792" t="s">
        <v>83131</v>
      </c>
      <c r="CR792" t="s">
        <v>83132</v>
      </c>
      <c r="CS792" t="s">
        <v>83133</v>
      </c>
      <c r="CT792" t="s">
        <v>83134</v>
      </c>
      <c r="CU792" t="s">
        <v>83135</v>
      </c>
      <c r="CV792" t="s">
        <v>83136</v>
      </c>
      <c r="CW792" t="s">
        <v>83137</v>
      </c>
      <c r="CX792" t="s">
        <v>83138</v>
      </c>
      <c r="CY792" t="s">
        <v>83139</v>
      </c>
      <c r="CZ792" t="s">
        <v>83140</v>
      </c>
      <c r="DA792" t="s">
        <v>83141</v>
      </c>
    </row>
    <row r="793" spans="1:105" x14ac:dyDescent="0.25">
      <c r="A793" t="s">
        <v>83142</v>
      </c>
      <c r="B793" t="s">
        <v>83143</v>
      </c>
      <c r="C793" t="s">
        <v>83144</v>
      </c>
      <c r="D793" t="s">
        <v>83145</v>
      </c>
      <c r="E793" t="s">
        <v>83146</v>
      </c>
      <c r="F793" t="s">
        <v>83147</v>
      </c>
      <c r="G793" t="s">
        <v>83148</v>
      </c>
      <c r="H793" t="s">
        <v>83149</v>
      </c>
      <c r="I793" t="s">
        <v>83150</v>
      </c>
      <c r="J793" t="s">
        <v>83151</v>
      </c>
      <c r="K793" t="s">
        <v>83152</v>
      </c>
      <c r="L793" t="s">
        <v>83153</v>
      </c>
      <c r="M793" t="s">
        <v>83154</v>
      </c>
      <c r="N793" t="s">
        <v>83155</v>
      </c>
      <c r="O793" t="s">
        <v>83156</v>
      </c>
      <c r="P793" t="s">
        <v>83157</v>
      </c>
      <c r="Q793" t="s">
        <v>83158</v>
      </c>
      <c r="R793" t="s">
        <v>83159</v>
      </c>
      <c r="S793" t="s">
        <v>83160</v>
      </c>
      <c r="T793" t="s">
        <v>83161</v>
      </c>
      <c r="U793" t="s">
        <v>83162</v>
      </c>
      <c r="V793" t="s">
        <v>83163</v>
      </c>
      <c r="W793" t="s">
        <v>83164</v>
      </c>
      <c r="X793" t="s">
        <v>83165</v>
      </c>
      <c r="Y793" t="s">
        <v>83166</v>
      </c>
      <c r="Z793" t="s">
        <v>83167</v>
      </c>
      <c r="AA793" t="s">
        <v>83168</v>
      </c>
      <c r="AB793" t="s">
        <v>83169</v>
      </c>
      <c r="AC793" t="s">
        <v>83170</v>
      </c>
      <c r="AD793" t="s">
        <v>83171</v>
      </c>
      <c r="AE793" t="s">
        <v>83172</v>
      </c>
      <c r="AF793" t="s">
        <v>83173</v>
      </c>
      <c r="AG793" t="s">
        <v>83174</v>
      </c>
      <c r="AH793" t="s">
        <v>83175</v>
      </c>
      <c r="AI793" t="s">
        <v>83176</v>
      </c>
      <c r="AJ793" t="s">
        <v>83177</v>
      </c>
      <c r="AK793" t="s">
        <v>83178</v>
      </c>
      <c r="AL793" t="s">
        <v>83179</v>
      </c>
      <c r="AM793" t="s">
        <v>83180</v>
      </c>
      <c r="AN793" t="s">
        <v>83181</v>
      </c>
      <c r="AO793" t="s">
        <v>83182</v>
      </c>
      <c r="AP793" t="s">
        <v>83183</v>
      </c>
      <c r="AQ793" t="s">
        <v>83184</v>
      </c>
      <c r="AR793" t="s">
        <v>83185</v>
      </c>
      <c r="AS793" t="s">
        <v>83186</v>
      </c>
      <c r="AT793" t="s">
        <v>83187</v>
      </c>
      <c r="AU793" t="s">
        <v>83188</v>
      </c>
      <c r="AV793" t="s">
        <v>83189</v>
      </c>
      <c r="AW793" t="s">
        <v>83190</v>
      </c>
      <c r="AX793" t="s">
        <v>83191</v>
      </c>
      <c r="AY793" t="s">
        <v>83192</v>
      </c>
      <c r="AZ793" t="s">
        <v>83193</v>
      </c>
      <c r="BA793" t="s">
        <v>83194</v>
      </c>
      <c r="BB793" t="s">
        <v>83195</v>
      </c>
      <c r="BC793" t="s">
        <v>83196</v>
      </c>
      <c r="BD793" t="s">
        <v>83197</v>
      </c>
      <c r="BE793" t="s">
        <v>83198</v>
      </c>
      <c r="BF793" t="s">
        <v>83199</v>
      </c>
      <c r="BG793" t="s">
        <v>83200</v>
      </c>
      <c r="BH793" t="s">
        <v>83201</v>
      </c>
      <c r="BI793" t="s">
        <v>83202</v>
      </c>
      <c r="BJ793" t="s">
        <v>83203</v>
      </c>
      <c r="BK793" t="s">
        <v>83204</v>
      </c>
      <c r="BL793" t="s">
        <v>83205</v>
      </c>
      <c r="BM793" t="s">
        <v>83206</v>
      </c>
      <c r="BN793" t="s">
        <v>83207</v>
      </c>
      <c r="BO793" t="s">
        <v>83208</v>
      </c>
      <c r="BP793" t="s">
        <v>83209</v>
      </c>
      <c r="BQ793" t="s">
        <v>83210</v>
      </c>
      <c r="BR793" t="s">
        <v>83211</v>
      </c>
      <c r="BS793" t="s">
        <v>83212</v>
      </c>
      <c r="BT793" t="s">
        <v>83213</v>
      </c>
      <c r="BU793" t="s">
        <v>83214</v>
      </c>
      <c r="BV793" t="s">
        <v>83215</v>
      </c>
      <c r="BW793" t="s">
        <v>83216</v>
      </c>
      <c r="BX793" t="s">
        <v>83217</v>
      </c>
      <c r="BY793" t="s">
        <v>83218</v>
      </c>
      <c r="BZ793" t="s">
        <v>83219</v>
      </c>
      <c r="CA793" t="s">
        <v>83220</v>
      </c>
      <c r="CB793" t="s">
        <v>83221</v>
      </c>
      <c r="CC793" t="s">
        <v>83222</v>
      </c>
      <c r="CD793" t="s">
        <v>83223</v>
      </c>
      <c r="CE793" t="s">
        <v>83224</v>
      </c>
      <c r="CF793" t="s">
        <v>83225</v>
      </c>
      <c r="CG793" t="s">
        <v>83226</v>
      </c>
      <c r="CH793" t="s">
        <v>83227</v>
      </c>
      <c r="CI793" t="s">
        <v>83228</v>
      </c>
      <c r="CJ793" t="s">
        <v>83229</v>
      </c>
      <c r="CK793" t="s">
        <v>83230</v>
      </c>
      <c r="CL793" t="s">
        <v>83231</v>
      </c>
      <c r="CM793" t="s">
        <v>83232</v>
      </c>
      <c r="CN793" t="s">
        <v>83233</v>
      </c>
      <c r="CO793" t="s">
        <v>83234</v>
      </c>
      <c r="CP793" t="s">
        <v>83235</v>
      </c>
      <c r="CQ793" t="s">
        <v>83236</v>
      </c>
      <c r="CR793" t="s">
        <v>83237</v>
      </c>
      <c r="CS793" t="s">
        <v>83238</v>
      </c>
      <c r="CT793" t="s">
        <v>83239</v>
      </c>
      <c r="CU793" t="s">
        <v>83240</v>
      </c>
      <c r="CV793" t="s">
        <v>83241</v>
      </c>
      <c r="CW793" t="s">
        <v>83242</v>
      </c>
      <c r="CX793" t="s">
        <v>83243</v>
      </c>
      <c r="CY793" t="s">
        <v>83244</v>
      </c>
      <c r="CZ793" t="s">
        <v>83245</v>
      </c>
      <c r="DA793" t="s">
        <v>83246</v>
      </c>
    </row>
    <row r="794" spans="1:105" x14ac:dyDescent="0.25">
      <c r="A794" t="s">
        <v>83247</v>
      </c>
      <c r="B794" t="s">
        <v>83248</v>
      </c>
      <c r="C794" t="s">
        <v>83249</v>
      </c>
      <c r="D794" t="s">
        <v>83250</v>
      </c>
      <c r="E794" t="s">
        <v>83251</v>
      </c>
      <c r="F794" t="s">
        <v>83252</v>
      </c>
      <c r="G794" t="s">
        <v>83253</v>
      </c>
      <c r="H794" t="s">
        <v>83254</v>
      </c>
      <c r="I794" t="s">
        <v>83255</v>
      </c>
      <c r="J794" t="s">
        <v>83256</v>
      </c>
      <c r="K794" t="s">
        <v>83257</v>
      </c>
      <c r="L794" t="s">
        <v>83258</v>
      </c>
      <c r="M794" t="s">
        <v>83259</v>
      </c>
      <c r="N794" t="s">
        <v>83260</v>
      </c>
      <c r="O794" t="s">
        <v>83261</v>
      </c>
      <c r="P794" t="s">
        <v>83262</v>
      </c>
      <c r="Q794" t="s">
        <v>83263</v>
      </c>
      <c r="R794" t="s">
        <v>83264</v>
      </c>
      <c r="S794" t="s">
        <v>83265</v>
      </c>
      <c r="T794" t="s">
        <v>83266</v>
      </c>
      <c r="U794" t="s">
        <v>83267</v>
      </c>
      <c r="V794" t="s">
        <v>83268</v>
      </c>
      <c r="W794" t="s">
        <v>83269</v>
      </c>
      <c r="X794" t="s">
        <v>83270</v>
      </c>
      <c r="Y794" t="s">
        <v>83271</v>
      </c>
      <c r="Z794" t="s">
        <v>83272</v>
      </c>
      <c r="AA794" t="s">
        <v>83273</v>
      </c>
      <c r="AB794" t="s">
        <v>83274</v>
      </c>
      <c r="AC794" t="s">
        <v>83275</v>
      </c>
      <c r="AD794" t="s">
        <v>83276</v>
      </c>
      <c r="AE794" t="s">
        <v>83277</v>
      </c>
      <c r="AF794" t="s">
        <v>83278</v>
      </c>
      <c r="AG794" t="s">
        <v>83279</v>
      </c>
      <c r="AH794" t="s">
        <v>83280</v>
      </c>
      <c r="AI794" t="s">
        <v>83281</v>
      </c>
      <c r="AJ794" t="s">
        <v>83282</v>
      </c>
      <c r="AK794" t="s">
        <v>83283</v>
      </c>
      <c r="AL794" t="s">
        <v>83284</v>
      </c>
      <c r="AM794" t="s">
        <v>83285</v>
      </c>
      <c r="AN794" t="s">
        <v>83286</v>
      </c>
      <c r="AO794" t="s">
        <v>83287</v>
      </c>
      <c r="AP794" t="s">
        <v>83288</v>
      </c>
      <c r="AQ794" t="s">
        <v>83289</v>
      </c>
      <c r="AR794" t="s">
        <v>83290</v>
      </c>
      <c r="AS794" t="s">
        <v>83291</v>
      </c>
      <c r="AT794" t="s">
        <v>83292</v>
      </c>
      <c r="AU794" t="s">
        <v>83293</v>
      </c>
      <c r="AV794" t="s">
        <v>83294</v>
      </c>
      <c r="AW794" t="s">
        <v>83295</v>
      </c>
      <c r="AX794" t="s">
        <v>83296</v>
      </c>
      <c r="AY794" t="s">
        <v>83297</v>
      </c>
      <c r="AZ794" t="s">
        <v>83298</v>
      </c>
      <c r="BA794" t="s">
        <v>83299</v>
      </c>
      <c r="BB794" t="s">
        <v>83300</v>
      </c>
      <c r="BC794" t="s">
        <v>83301</v>
      </c>
      <c r="BD794" t="s">
        <v>83302</v>
      </c>
      <c r="BE794" t="s">
        <v>83303</v>
      </c>
      <c r="BF794" t="s">
        <v>83304</v>
      </c>
      <c r="BG794" t="s">
        <v>83305</v>
      </c>
      <c r="BH794" t="s">
        <v>83306</v>
      </c>
      <c r="BI794" t="s">
        <v>83307</v>
      </c>
      <c r="BJ794" t="s">
        <v>83308</v>
      </c>
      <c r="BK794" t="s">
        <v>83309</v>
      </c>
      <c r="BL794" t="s">
        <v>83310</v>
      </c>
      <c r="BM794" t="s">
        <v>83311</v>
      </c>
      <c r="BN794" t="s">
        <v>83312</v>
      </c>
      <c r="BO794" t="s">
        <v>83313</v>
      </c>
      <c r="BP794" t="s">
        <v>83314</v>
      </c>
      <c r="BQ794" t="s">
        <v>83315</v>
      </c>
      <c r="BR794" t="s">
        <v>83316</v>
      </c>
      <c r="BS794" t="s">
        <v>83317</v>
      </c>
      <c r="BT794" t="s">
        <v>83318</v>
      </c>
      <c r="BU794" t="s">
        <v>83319</v>
      </c>
      <c r="BV794" t="s">
        <v>83320</v>
      </c>
      <c r="BW794" t="s">
        <v>83321</v>
      </c>
      <c r="BX794" t="s">
        <v>83322</v>
      </c>
      <c r="BY794" t="s">
        <v>83323</v>
      </c>
      <c r="BZ794" t="s">
        <v>83324</v>
      </c>
      <c r="CA794" t="s">
        <v>83325</v>
      </c>
      <c r="CB794" t="s">
        <v>83326</v>
      </c>
      <c r="CC794" t="s">
        <v>83327</v>
      </c>
      <c r="CD794" t="s">
        <v>83328</v>
      </c>
      <c r="CE794" t="s">
        <v>83329</v>
      </c>
      <c r="CF794" t="s">
        <v>83330</v>
      </c>
      <c r="CG794" t="s">
        <v>83331</v>
      </c>
      <c r="CH794" t="s">
        <v>83332</v>
      </c>
      <c r="CI794" t="s">
        <v>83333</v>
      </c>
      <c r="CJ794" t="s">
        <v>83334</v>
      </c>
      <c r="CK794" t="s">
        <v>83335</v>
      </c>
      <c r="CL794" t="s">
        <v>83336</v>
      </c>
      <c r="CM794" t="s">
        <v>83337</v>
      </c>
      <c r="CN794" t="s">
        <v>83338</v>
      </c>
      <c r="CO794" t="s">
        <v>83339</v>
      </c>
      <c r="CP794" t="s">
        <v>83340</v>
      </c>
      <c r="CQ794" t="s">
        <v>83341</v>
      </c>
      <c r="CR794" t="s">
        <v>83342</v>
      </c>
      <c r="CS794" t="s">
        <v>83343</v>
      </c>
      <c r="CT794" t="s">
        <v>83344</v>
      </c>
      <c r="CU794" t="s">
        <v>83345</v>
      </c>
      <c r="CV794" t="s">
        <v>83346</v>
      </c>
      <c r="CW794" t="s">
        <v>83347</v>
      </c>
      <c r="CX794" t="s">
        <v>83348</v>
      </c>
      <c r="CY794" t="s">
        <v>83349</v>
      </c>
      <c r="CZ794" t="s">
        <v>83350</v>
      </c>
      <c r="DA794" t="s">
        <v>83351</v>
      </c>
    </row>
    <row r="795" spans="1:105" x14ac:dyDescent="0.25">
      <c r="A795" t="s">
        <v>83352</v>
      </c>
      <c r="B795" t="s">
        <v>83353</v>
      </c>
      <c r="C795" t="s">
        <v>83354</v>
      </c>
      <c r="D795" t="s">
        <v>83355</v>
      </c>
      <c r="E795" t="s">
        <v>83356</v>
      </c>
      <c r="F795" t="s">
        <v>83357</v>
      </c>
      <c r="G795" t="s">
        <v>83358</v>
      </c>
      <c r="H795" t="s">
        <v>83359</v>
      </c>
      <c r="I795" t="s">
        <v>83360</v>
      </c>
      <c r="J795" t="s">
        <v>83361</v>
      </c>
      <c r="K795" t="s">
        <v>83362</v>
      </c>
      <c r="L795" t="s">
        <v>83363</v>
      </c>
      <c r="M795" t="s">
        <v>83364</v>
      </c>
      <c r="N795" t="s">
        <v>83365</v>
      </c>
      <c r="O795" t="s">
        <v>83366</v>
      </c>
      <c r="P795" t="s">
        <v>83367</v>
      </c>
      <c r="Q795" t="s">
        <v>83368</v>
      </c>
      <c r="R795" t="s">
        <v>83369</v>
      </c>
      <c r="S795" t="s">
        <v>83370</v>
      </c>
      <c r="T795" t="s">
        <v>83371</v>
      </c>
      <c r="U795" t="s">
        <v>83372</v>
      </c>
      <c r="V795" t="s">
        <v>83373</v>
      </c>
      <c r="W795" t="s">
        <v>83374</v>
      </c>
      <c r="X795" t="s">
        <v>83375</v>
      </c>
      <c r="Y795" t="s">
        <v>83376</v>
      </c>
      <c r="Z795" t="s">
        <v>83377</v>
      </c>
      <c r="AA795" t="s">
        <v>83378</v>
      </c>
      <c r="AB795" t="s">
        <v>83379</v>
      </c>
      <c r="AC795" t="s">
        <v>83380</v>
      </c>
      <c r="AD795" t="s">
        <v>83381</v>
      </c>
      <c r="AE795" t="s">
        <v>83382</v>
      </c>
      <c r="AF795" t="s">
        <v>83383</v>
      </c>
      <c r="AG795" t="s">
        <v>83384</v>
      </c>
      <c r="AH795" t="s">
        <v>83385</v>
      </c>
      <c r="AI795" t="s">
        <v>83386</v>
      </c>
      <c r="AJ795" t="s">
        <v>83387</v>
      </c>
      <c r="AK795" t="s">
        <v>83388</v>
      </c>
      <c r="AL795" t="s">
        <v>83389</v>
      </c>
      <c r="AM795" t="s">
        <v>83390</v>
      </c>
      <c r="AN795" t="s">
        <v>83391</v>
      </c>
      <c r="AO795" t="s">
        <v>83392</v>
      </c>
      <c r="AP795" t="s">
        <v>83393</v>
      </c>
      <c r="AQ795" t="s">
        <v>83394</v>
      </c>
      <c r="AR795" t="s">
        <v>83395</v>
      </c>
      <c r="AS795" t="s">
        <v>83396</v>
      </c>
      <c r="AT795" t="s">
        <v>83397</v>
      </c>
      <c r="AU795" t="s">
        <v>83398</v>
      </c>
      <c r="AV795" t="s">
        <v>83399</v>
      </c>
      <c r="AW795" t="s">
        <v>83400</v>
      </c>
      <c r="AX795" t="s">
        <v>83401</v>
      </c>
      <c r="AY795" t="s">
        <v>83402</v>
      </c>
      <c r="AZ795" t="s">
        <v>83403</v>
      </c>
      <c r="BA795" t="s">
        <v>83404</v>
      </c>
      <c r="BB795" t="s">
        <v>83405</v>
      </c>
      <c r="BC795" t="s">
        <v>83406</v>
      </c>
      <c r="BD795" t="s">
        <v>83407</v>
      </c>
      <c r="BE795" t="s">
        <v>83408</v>
      </c>
      <c r="BF795" t="s">
        <v>83409</v>
      </c>
      <c r="BG795" t="s">
        <v>83410</v>
      </c>
      <c r="BH795" t="s">
        <v>83411</v>
      </c>
      <c r="BI795" t="s">
        <v>83412</v>
      </c>
      <c r="BJ795" t="s">
        <v>83413</v>
      </c>
      <c r="BK795" t="s">
        <v>83414</v>
      </c>
      <c r="BL795" t="s">
        <v>83415</v>
      </c>
      <c r="BM795" t="s">
        <v>83416</v>
      </c>
      <c r="BN795" t="s">
        <v>83417</v>
      </c>
      <c r="BO795" t="s">
        <v>83418</v>
      </c>
      <c r="BP795" t="s">
        <v>83419</v>
      </c>
      <c r="BQ795" t="s">
        <v>83420</v>
      </c>
      <c r="BR795" t="s">
        <v>83421</v>
      </c>
      <c r="BS795" t="s">
        <v>83422</v>
      </c>
      <c r="BT795" t="s">
        <v>83423</v>
      </c>
      <c r="BU795" t="s">
        <v>83424</v>
      </c>
      <c r="BV795" t="s">
        <v>83425</v>
      </c>
      <c r="BW795" t="s">
        <v>83426</v>
      </c>
      <c r="BX795" t="s">
        <v>83427</v>
      </c>
      <c r="BY795" t="s">
        <v>83428</v>
      </c>
      <c r="BZ795" t="s">
        <v>83429</v>
      </c>
      <c r="CA795" t="s">
        <v>83430</v>
      </c>
      <c r="CB795" t="s">
        <v>83431</v>
      </c>
      <c r="CC795" t="s">
        <v>83432</v>
      </c>
      <c r="CD795" t="s">
        <v>83433</v>
      </c>
      <c r="CE795" t="s">
        <v>83434</v>
      </c>
      <c r="CF795" t="s">
        <v>83435</v>
      </c>
      <c r="CG795" t="s">
        <v>83436</v>
      </c>
      <c r="CH795" t="s">
        <v>83437</v>
      </c>
      <c r="CI795" t="s">
        <v>83438</v>
      </c>
      <c r="CJ795" t="s">
        <v>83439</v>
      </c>
      <c r="CK795" t="s">
        <v>83440</v>
      </c>
      <c r="CL795" t="s">
        <v>83441</v>
      </c>
      <c r="CM795" t="s">
        <v>83442</v>
      </c>
      <c r="CN795" t="s">
        <v>83443</v>
      </c>
      <c r="CO795" t="s">
        <v>83444</v>
      </c>
      <c r="CP795" t="s">
        <v>83445</v>
      </c>
      <c r="CQ795" t="s">
        <v>83446</v>
      </c>
      <c r="CR795" t="s">
        <v>83447</v>
      </c>
      <c r="CS795" t="s">
        <v>83448</v>
      </c>
      <c r="CT795" t="s">
        <v>83449</v>
      </c>
      <c r="CU795" t="s">
        <v>83450</v>
      </c>
      <c r="CV795" t="s">
        <v>83451</v>
      </c>
      <c r="CW795" t="s">
        <v>83452</v>
      </c>
      <c r="CX795" t="s">
        <v>83453</v>
      </c>
      <c r="CY795" t="s">
        <v>83454</v>
      </c>
      <c r="CZ795" t="s">
        <v>83455</v>
      </c>
      <c r="DA795" t="s">
        <v>83456</v>
      </c>
    </row>
    <row r="796" spans="1:105" x14ac:dyDescent="0.25">
      <c r="A796" t="s">
        <v>83457</v>
      </c>
      <c r="B796" t="s">
        <v>83458</v>
      </c>
      <c r="C796" t="s">
        <v>83459</v>
      </c>
      <c r="D796" t="s">
        <v>83460</v>
      </c>
      <c r="E796" t="s">
        <v>83461</v>
      </c>
      <c r="F796" t="s">
        <v>83462</v>
      </c>
      <c r="G796" t="s">
        <v>83463</v>
      </c>
      <c r="H796" t="s">
        <v>83464</v>
      </c>
      <c r="I796" t="s">
        <v>83465</v>
      </c>
      <c r="J796" t="s">
        <v>83466</v>
      </c>
      <c r="K796" t="s">
        <v>83467</v>
      </c>
      <c r="L796" t="s">
        <v>83468</v>
      </c>
      <c r="M796" t="s">
        <v>83469</v>
      </c>
      <c r="N796" t="s">
        <v>83470</v>
      </c>
      <c r="O796" t="s">
        <v>83471</v>
      </c>
      <c r="P796" t="s">
        <v>83472</v>
      </c>
      <c r="Q796" t="s">
        <v>83473</v>
      </c>
      <c r="R796" t="s">
        <v>83474</v>
      </c>
      <c r="S796" t="s">
        <v>83475</v>
      </c>
      <c r="T796" t="s">
        <v>83476</v>
      </c>
      <c r="U796" t="s">
        <v>83477</v>
      </c>
      <c r="V796" t="s">
        <v>83478</v>
      </c>
      <c r="W796" t="s">
        <v>83479</v>
      </c>
      <c r="X796" t="s">
        <v>83480</v>
      </c>
      <c r="Y796" t="s">
        <v>83481</v>
      </c>
      <c r="Z796" t="s">
        <v>83482</v>
      </c>
      <c r="AA796" t="s">
        <v>83483</v>
      </c>
      <c r="AB796" t="s">
        <v>83484</v>
      </c>
      <c r="AC796" t="s">
        <v>83485</v>
      </c>
      <c r="AD796" t="s">
        <v>83486</v>
      </c>
      <c r="AE796" t="s">
        <v>83487</v>
      </c>
      <c r="AF796" t="s">
        <v>83488</v>
      </c>
      <c r="AG796" t="s">
        <v>83489</v>
      </c>
      <c r="AH796" t="s">
        <v>83490</v>
      </c>
      <c r="AI796" t="s">
        <v>83491</v>
      </c>
      <c r="AJ796" t="s">
        <v>83492</v>
      </c>
      <c r="AK796" t="s">
        <v>83493</v>
      </c>
      <c r="AL796" t="s">
        <v>83494</v>
      </c>
      <c r="AM796" t="s">
        <v>83495</v>
      </c>
      <c r="AN796" t="s">
        <v>83496</v>
      </c>
      <c r="AO796" t="s">
        <v>83497</v>
      </c>
      <c r="AP796" t="s">
        <v>83498</v>
      </c>
      <c r="AQ796" t="s">
        <v>83499</v>
      </c>
      <c r="AR796" t="s">
        <v>83500</v>
      </c>
      <c r="AS796" t="s">
        <v>83501</v>
      </c>
      <c r="AT796" t="s">
        <v>83502</v>
      </c>
      <c r="AU796" t="s">
        <v>83503</v>
      </c>
      <c r="AV796" t="s">
        <v>83504</v>
      </c>
      <c r="AW796" t="s">
        <v>83505</v>
      </c>
      <c r="AX796" t="s">
        <v>83506</v>
      </c>
      <c r="AY796" t="s">
        <v>83507</v>
      </c>
      <c r="AZ796" t="s">
        <v>83508</v>
      </c>
      <c r="BA796" t="s">
        <v>83509</v>
      </c>
      <c r="BB796" t="s">
        <v>83510</v>
      </c>
      <c r="BC796" t="s">
        <v>83511</v>
      </c>
      <c r="BD796" t="s">
        <v>83512</v>
      </c>
      <c r="BE796" t="s">
        <v>83513</v>
      </c>
      <c r="BF796" t="s">
        <v>83514</v>
      </c>
      <c r="BG796" t="s">
        <v>83515</v>
      </c>
      <c r="BH796" t="s">
        <v>83516</v>
      </c>
      <c r="BI796" t="s">
        <v>83517</v>
      </c>
      <c r="BJ796" t="s">
        <v>83518</v>
      </c>
      <c r="BK796" t="s">
        <v>83519</v>
      </c>
      <c r="BL796" t="s">
        <v>83520</v>
      </c>
      <c r="BM796" t="s">
        <v>83521</v>
      </c>
      <c r="BN796" t="s">
        <v>83522</v>
      </c>
      <c r="BO796" t="s">
        <v>83523</v>
      </c>
      <c r="BP796" t="s">
        <v>83524</v>
      </c>
      <c r="BQ796" t="s">
        <v>83525</v>
      </c>
      <c r="BR796" t="s">
        <v>83526</v>
      </c>
      <c r="BS796" t="s">
        <v>83527</v>
      </c>
      <c r="BT796" t="s">
        <v>83528</v>
      </c>
      <c r="BU796" t="s">
        <v>83529</v>
      </c>
      <c r="BV796" t="s">
        <v>83530</v>
      </c>
      <c r="BW796" t="s">
        <v>83531</v>
      </c>
      <c r="BX796" t="s">
        <v>83532</v>
      </c>
      <c r="BY796" t="s">
        <v>83533</v>
      </c>
      <c r="BZ796" t="s">
        <v>83534</v>
      </c>
      <c r="CA796" t="s">
        <v>83535</v>
      </c>
      <c r="CB796" t="s">
        <v>83536</v>
      </c>
      <c r="CC796" t="s">
        <v>83537</v>
      </c>
      <c r="CD796" t="s">
        <v>83538</v>
      </c>
      <c r="CE796" t="s">
        <v>83539</v>
      </c>
      <c r="CF796" t="s">
        <v>83540</v>
      </c>
      <c r="CG796" t="s">
        <v>83541</v>
      </c>
      <c r="CH796" t="s">
        <v>83542</v>
      </c>
      <c r="CI796" t="s">
        <v>83543</v>
      </c>
      <c r="CJ796" t="s">
        <v>83544</v>
      </c>
      <c r="CK796" t="s">
        <v>83545</v>
      </c>
      <c r="CL796" t="s">
        <v>83546</v>
      </c>
      <c r="CM796" t="s">
        <v>83547</v>
      </c>
      <c r="CN796" t="s">
        <v>83548</v>
      </c>
      <c r="CO796" t="s">
        <v>83549</v>
      </c>
      <c r="CP796" t="s">
        <v>83550</v>
      </c>
      <c r="CQ796" t="s">
        <v>83551</v>
      </c>
      <c r="CR796" t="s">
        <v>83552</v>
      </c>
      <c r="CS796" t="s">
        <v>83553</v>
      </c>
      <c r="CT796" t="s">
        <v>83554</v>
      </c>
      <c r="CU796" t="s">
        <v>83555</v>
      </c>
      <c r="CV796" t="s">
        <v>83556</v>
      </c>
      <c r="CW796" t="s">
        <v>83557</v>
      </c>
      <c r="CX796" t="s">
        <v>83558</v>
      </c>
      <c r="CY796" t="s">
        <v>83559</v>
      </c>
      <c r="CZ796" t="s">
        <v>83560</v>
      </c>
      <c r="DA796" t="s">
        <v>83561</v>
      </c>
    </row>
    <row r="797" spans="1:105" x14ac:dyDescent="0.25">
      <c r="A797" t="s">
        <v>83562</v>
      </c>
      <c r="B797" t="s">
        <v>83563</v>
      </c>
      <c r="C797" t="s">
        <v>83564</v>
      </c>
      <c r="D797" t="s">
        <v>83565</v>
      </c>
      <c r="E797" t="s">
        <v>83566</v>
      </c>
      <c r="F797" t="s">
        <v>83567</v>
      </c>
      <c r="G797" t="s">
        <v>83568</v>
      </c>
      <c r="H797" t="s">
        <v>83569</v>
      </c>
      <c r="I797" t="s">
        <v>83570</v>
      </c>
      <c r="J797" t="s">
        <v>83571</v>
      </c>
      <c r="K797" t="s">
        <v>83572</v>
      </c>
      <c r="L797" t="s">
        <v>83573</v>
      </c>
      <c r="M797" t="s">
        <v>83574</v>
      </c>
      <c r="N797" t="s">
        <v>83575</v>
      </c>
      <c r="O797" t="s">
        <v>83576</v>
      </c>
      <c r="P797" t="s">
        <v>83577</v>
      </c>
      <c r="Q797" t="s">
        <v>83578</v>
      </c>
      <c r="R797" t="s">
        <v>83579</v>
      </c>
      <c r="S797" t="s">
        <v>83580</v>
      </c>
      <c r="T797" t="s">
        <v>83581</v>
      </c>
      <c r="U797" t="s">
        <v>83582</v>
      </c>
      <c r="V797" t="s">
        <v>83583</v>
      </c>
      <c r="W797" t="s">
        <v>83584</v>
      </c>
      <c r="X797" t="s">
        <v>83585</v>
      </c>
      <c r="Y797" t="s">
        <v>83586</v>
      </c>
      <c r="Z797" t="s">
        <v>83587</v>
      </c>
      <c r="AA797" t="s">
        <v>83588</v>
      </c>
      <c r="AB797" t="s">
        <v>83589</v>
      </c>
      <c r="AC797" t="s">
        <v>83590</v>
      </c>
      <c r="AD797" t="s">
        <v>83591</v>
      </c>
      <c r="AE797" t="s">
        <v>83592</v>
      </c>
      <c r="AF797" t="s">
        <v>83593</v>
      </c>
      <c r="AG797" t="s">
        <v>83594</v>
      </c>
      <c r="AH797" t="s">
        <v>83595</v>
      </c>
      <c r="AI797" t="s">
        <v>83596</v>
      </c>
      <c r="AJ797" t="s">
        <v>83597</v>
      </c>
      <c r="AK797" t="s">
        <v>83598</v>
      </c>
      <c r="AL797" t="s">
        <v>83599</v>
      </c>
      <c r="AM797" t="s">
        <v>83600</v>
      </c>
      <c r="AN797" t="s">
        <v>83601</v>
      </c>
      <c r="AO797" t="s">
        <v>83602</v>
      </c>
      <c r="AP797" t="s">
        <v>83603</v>
      </c>
      <c r="AQ797" t="s">
        <v>83604</v>
      </c>
      <c r="AR797" t="s">
        <v>83605</v>
      </c>
      <c r="AS797" t="s">
        <v>83606</v>
      </c>
      <c r="AT797" t="s">
        <v>83607</v>
      </c>
      <c r="AU797" t="s">
        <v>83608</v>
      </c>
      <c r="AV797" t="s">
        <v>83609</v>
      </c>
      <c r="AW797" t="s">
        <v>83610</v>
      </c>
      <c r="AX797" t="s">
        <v>83611</v>
      </c>
      <c r="AY797" t="s">
        <v>83612</v>
      </c>
      <c r="AZ797" t="s">
        <v>83613</v>
      </c>
      <c r="BA797" t="s">
        <v>83614</v>
      </c>
      <c r="BB797" t="s">
        <v>83615</v>
      </c>
      <c r="BC797" t="s">
        <v>83616</v>
      </c>
      <c r="BD797" t="s">
        <v>83617</v>
      </c>
      <c r="BE797" t="s">
        <v>83618</v>
      </c>
      <c r="BF797" t="s">
        <v>83619</v>
      </c>
      <c r="BG797" t="s">
        <v>83620</v>
      </c>
      <c r="BH797" t="s">
        <v>83621</v>
      </c>
      <c r="BI797" t="s">
        <v>83622</v>
      </c>
      <c r="BJ797" t="s">
        <v>83623</v>
      </c>
      <c r="BK797" t="s">
        <v>83624</v>
      </c>
      <c r="BL797" t="s">
        <v>83625</v>
      </c>
      <c r="BM797" t="s">
        <v>83626</v>
      </c>
      <c r="BN797" t="s">
        <v>83627</v>
      </c>
      <c r="BO797" t="s">
        <v>83628</v>
      </c>
      <c r="BP797" t="s">
        <v>83629</v>
      </c>
      <c r="BQ797" t="s">
        <v>83630</v>
      </c>
      <c r="BR797" t="s">
        <v>83631</v>
      </c>
      <c r="BS797" t="s">
        <v>83632</v>
      </c>
      <c r="BT797" t="s">
        <v>83633</v>
      </c>
      <c r="BU797" t="s">
        <v>83634</v>
      </c>
      <c r="BV797" t="s">
        <v>83635</v>
      </c>
      <c r="BW797" t="s">
        <v>83636</v>
      </c>
      <c r="BX797" t="s">
        <v>83637</v>
      </c>
      <c r="BY797" t="s">
        <v>83638</v>
      </c>
      <c r="BZ797" t="s">
        <v>83639</v>
      </c>
      <c r="CA797" t="s">
        <v>83640</v>
      </c>
      <c r="CB797" t="s">
        <v>83641</v>
      </c>
      <c r="CC797" t="s">
        <v>83642</v>
      </c>
      <c r="CD797" t="s">
        <v>83643</v>
      </c>
      <c r="CE797" t="s">
        <v>83644</v>
      </c>
      <c r="CF797" t="s">
        <v>83645</v>
      </c>
      <c r="CG797" t="s">
        <v>83646</v>
      </c>
      <c r="CH797" t="s">
        <v>83647</v>
      </c>
      <c r="CI797" t="s">
        <v>83648</v>
      </c>
      <c r="CJ797" t="s">
        <v>83649</v>
      </c>
      <c r="CK797" t="s">
        <v>83650</v>
      </c>
      <c r="CL797" t="s">
        <v>83651</v>
      </c>
      <c r="CM797" t="s">
        <v>83652</v>
      </c>
      <c r="CN797" t="s">
        <v>83653</v>
      </c>
      <c r="CO797" t="s">
        <v>83654</v>
      </c>
      <c r="CP797" t="s">
        <v>83655</v>
      </c>
      <c r="CQ797" t="s">
        <v>83656</v>
      </c>
      <c r="CR797" t="s">
        <v>83657</v>
      </c>
      <c r="CS797" t="s">
        <v>83658</v>
      </c>
      <c r="CT797" t="s">
        <v>83659</v>
      </c>
      <c r="CU797" t="s">
        <v>83660</v>
      </c>
      <c r="CV797" t="s">
        <v>83661</v>
      </c>
      <c r="CW797" t="s">
        <v>83662</v>
      </c>
      <c r="CX797" t="s">
        <v>83663</v>
      </c>
      <c r="CY797" t="s">
        <v>83664</v>
      </c>
      <c r="CZ797" t="s">
        <v>83665</v>
      </c>
      <c r="DA797" t="s">
        <v>83666</v>
      </c>
    </row>
    <row r="798" spans="1:105" x14ac:dyDescent="0.25">
      <c r="A798" t="s">
        <v>83667</v>
      </c>
      <c r="B798" t="s">
        <v>83668</v>
      </c>
      <c r="C798" t="s">
        <v>83669</v>
      </c>
      <c r="D798" t="s">
        <v>83670</v>
      </c>
      <c r="E798" t="s">
        <v>83671</v>
      </c>
      <c r="F798" t="s">
        <v>83672</v>
      </c>
      <c r="G798" t="s">
        <v>83673</v>
      </c>
      <c r="H798" t="s">
        <v>83674</v>
      </c>
      <c r="I798" t="s">
        <v>83675</v>
      </c>
      <c r="J798" t="s">
        <v>83676</v>
      </c>
      <c r="K798" t="s">
        <v>83677</v>
      </c>
      <c r="L798" t="s">
        <v>83678</v>
      </c>
      <c r="M798" t="s">
        <v>83679</v>
      </c>
      <c r="N798" t="s">
        <v>83680</v>
      </c>
      <c r="O798" t="s">
        <v>83681</v>
      </c>
      <c r="P798" t="s">
        <v>83682</v>
      </c>
      <c r="Q798" t="s">
        <v>83683</v>
      </c>
      <c r="R798" t="s">
        <v>83684</v>
      </c>
      <c r="S798" t="s">
        <v>83685</v>
      </c>
      <c r="T798" t="s">
        <v>83686</v>
      </c>
      <c r="U798" t="s">
        <v>83687</v>
      </c>
      <c r="V798" t="s">
        <v>83688</v>
      </c>
      <c r="W798" t="s">
        <v>83689</v>
      </c>
      <c r="X798" t="s">
        <v>83690</v>
      </c>
      <c r="Y798" t="s">
        <v>83691</v>
      </c>
      <c r="Z798" t="s">
        <v>83692</v>
      </c>
      <c r="AA798" t="s">
        <v>83693</v>
      </c>
      <c r="AB798" t="s">
        <v>83694</v>
      </c>
      <c r="AC798" t="s">
        <v>83695</v>
      </c>
      <c r="AD798" t="s">
        <v>83696</v>
      </c>
      <c r="AE798" t="s">
        <v>83697</v>
      </c>
      <c r="AF798" t="s">
        <v>83698</v>
      </c>
      <c r="AG798" t="s">
        <v>83699</v>
      </c>
      <c r="AH798" t="s">
        <v>83700</v>
      </c>
      <c r="AI798" t="s">
        <v>83701</v>
      </c>
      <c r="AJ798" t="s">
        <v>83702</v>
      </c>
      <c r="AK798" t="s">
        <v>83703</v>
      </c>
      <c r="AL798" t="s">
        <v>83704</v>
      </c>
      <c r="AM798" t="s">
        <v>83705</v>
      </c>
      <c r="AN798" t="s">
        <v>83706</v>
      </c>
      <c r="AO798" t="s">
        <v>83707</v>
      </c>
      <c r="AP798" t="s">
        <v>83708</v>
      </c>
      <c r="AQ798" t="s">
        <v>83709</v>
      </c>
      <c r="AR798" t="s">
        <v>83710</v>
      </c>
      <c r="AS798" t="s">
        <v>83711</v>
      </c>
      <c r="AT798" t="s">
        <v>83712</v>
      </c>
      <c r="AU798" t="s">
        <v>83713</v>
      </c>
      <c r="AV798" t="s">
        <v>83714</v>
      </c>
      <c r="AW798" t="s">
        <v>83715</v>
      </c>
      <c r="AX798" t="s">
        <v>83716</v>
      </c>
      <c r="AY798" t="s">
        <v>83717</v>
      </c>
      <c r="AZ798" t="s">
        <v>83718</v>
      </c>
      <c r="BA798" t="s">
        <v>83719</v>
      </c>
      <c r="BB798" t="s">
        <v>83720</v>
      </c>
      <c r="BC798" t="s">
        <v>83721</v>
      </c>
      <c r="BD798" t="s">
        <v>83722</v>
      </c>
      <c r="BE798" t="s">
        <v>83723</v>
      </c>
      <c r="BF798" t="s">
        <v>83724</v>
      </c>
      <c r="BG798" t="s">
        <v>83725</v>
      </c>
      <c r="BH798" t="s">
        <v>83726</v>
      </c>
      <c r="BI798" t="s">
        <v>83727</v>
      </c>
      <c r="BJ798" t="s">
        <v>83728</v>
      </c>
      <c r="BK798" t="s">
        <v>83729</v>
      </c>
      <c r="BL798" t="s">
        <v>83730</v>
      </c>
      <c r="BM798" t="s">
        <v>83731</v>
      </c>
      <c r="BN798" t="s">
        <v>83732</v>
      </c>
      <c r="BO798" t="s">
        <v>83733</v>
      </c>
      <c r="BP798" t="s">
        <v>83734</v>
      </c>
      <c r="BQ798" t="s">
        <v>83735</v>
      </c>
      <c r="BR798" t="s">
        <v>83736</v>
      </c>
      <c r="BS798" t="s">
        <v>83737</v>
      </c>
      <c r="BT798" t="s">
        <v>83738</v>
      </c>
      <c r="BU798" t="s">
        <v>83739</v>
      </c>
      <c r="BV798" t="s">
        <v>83740</v>
      </c>
      <c r="BW798" t="s">
        <v>83741</v>
      </c>
      <c r="BX798" t="s">
        <v>83742</v>
      </c>
      <c r="BY798" t="s">
        <v>83743</v>
      </c>
      <c r="BZ798" t="s">
        <v>83744</v>
      </c>
      <c r="CA798" t="s">
        <v>83745</v>
      </c>
      <c r="CB798" t="s">
        <v>83746</v>
      </c>
      <c r="CC798" t="s">
        <v>83747</v>
      </c>
      <c r="CD798" t="s">
        <v>83748</v>
      </c>
      <c r="CE798" t="s">
        <v>83749</v>
      </c>
      <c r="CF798" t="s">
        <v>83750</v>
      </c>
      <c r="CG798" t="s">
        <v>83751</v>
      </c>
      <c r="CH798" t="s">
        <v>83752</v>
      </c>
      <c r="CI798" t="s">
        <v>83753</v>
      </c>
      <c r="CJ798" t="s">
        <v>83754</v>
      </c>
      <c r="CK798" t="s">
        <v>83755</v>
      </c>
      <c r="CL798" t="s">
        <v>83756</v>
      </c>
      <c r="CM798" t="s">
        <v>83757</v>
      </c>
      <c r="CN798" t="s">
        <v>83758</v>
      </c>
      <c r="CO798" t="s">
        <v>83759</v>
      </c>
      <c r="CP798" t="s">
        <v>83760</v>
      </c>
      <c r="CQ798" t="s">
        <v>83761</v>
      </c>
      <c r="CR798" t="s">
        <v>83762</v>
      </c>
      <c r="CS798" t="s">
        <v>83763</v>
      </c>
      <c r="CT798" t="s">
        <v>83764</v>
      </c>
      <c r="CU798" t="s">
        <v>83765</v>
      </c>
      <c r="CV798" t="s">
        <v>83766</v>
      </c>
      <c r="CW798" t="s">
        <v>83767</v>
      </c>
      <c r="CX798" t="s">
        <v>83768</v>
      </c>
      <c r="CY798" t="s">
        <v>83769</v>
      </c>
      <c r="CZ798" t="s">
        <v>83770</v>
      </c>
      <c r="DA798" t="s">
        <v>83771</v>
      </c>
    </row>
    <row r="799" spans="1:105" x14ac:dyDescent="0.25">
      <c r="A799" t="s">
        <v>83772</v>
      </c>
      <c r="B799" t="s">
        <v>83773</v>
      </c>
      <c r="C799" t="s">
        <v>83774</v>
      </c>
      <c r="D799" t="s">
        <v>83775</v>
      </c>
      <c r="E799" t="s">
        <v>83776</v>
      </c>
      <c r="F799" t="s">
        <v>83777</v>
      </c>
      <c r="G799" t="s">
        <v>83778</v>
      </c>
      <c r="H799" t="s">
        <v>83779</v>
      </c>
      <c r="I799" t="s">
        <v>83780</v>
      </c>
      <c r="J799" t="s">
        <v>83781</v>
      </c>
      <c r="K799" t="s">
        <v>83782</v>
      </c>
      <c r="L799" t="s">
        <v>83783</v>
      </c>
      <c r="M799" t="s">
        <v>83784</v>
      </c>
      <c r="N799" t="s">
        <v>83785</v>
      </c>
      <c r="O799" t="s">
        <v>83786</v>
      </c>
      <c r="P799" t="s">
        <v>83787</v>
      </c>
      <c r="Q799" t="s">
        <v>83788</v>
      </c>
      <c r="R799" t="s">
        <v>83789</v>
      </c>
      <c r="S799" t="s">
        <v>83790</v>
      </c>
      <c r="T799" t="s">
        <v>83791</v>
      </c>
      <c r="U799" t="s">
        <v>83792</v>
      </c>
      <c r="V799" t="s">
        <v>83793</v>
      </c>
      <c r="W799" t="s">
        <v>83794</v>
      </c>
      <c r="X799" t="s">
        <v>83795</v>
      </c>
      <c r="Y799" t="s">
        <v>83796</v>
      </c>
      <c r="Z799" t="s">
        <v>83797</v>
      </c>
      <c r="AA799" t="s">
        <v>83798</v>
      </c>
      <c r="AB799" t="s">
        <v>83799</v>
      </c>
      <c r="AC799" t="s">
        <v>83800</v>
      </c>
      <c r="AD799" t="s">
        <v>83801</v>
      </c>
      <c r="AE799" t="s">
        <v>83802</v>
      </c>
      <c r="AF799" t="s">
        <v>83803</v>
      </c>
      <c r="AG799" t="s">
        <v>83804</v>
      </c>
      <c r="AH799" t="s">
        <v>83805</v>
      </c>
      <c r="AI799" t="s">
        <v>83806</v>
      </c>
      <c r="AJ799" t="s">
        <v>83807</v>
      </c>
      <c r="AK799" t="s">
        <v>83808</v>
      </c>
      <c r="AL799" t="s">
        <v>83809</v>
      </c>
      <c r="AM799" t="s">
        <v>83810</v>
      </c>
      <c r="AN799" t="s">
        <v>83811</v>
      </c>
      <c r="AO799" t="s">
        <v>83812</v>
      </c>
      <c r="AP799" t="s">
        <v>83813</v>
      </c>
      <c r="AQ799" t="s">
        <v>83814</v>
      </c>
      <c r="AR799" t="s">
        <v>83815</v>
      </c>
      <c r="AS799" t="s">
        <v>83816</v>
      </c>
      <c r="AT799" t="s">
        <v>83817</v>
      </c>
      <c r="AU799" t="s">
        <v>83818</v>
      </c>
      <c r="AV799" t="s">
        <v>83819</v>
      </c>
      <c r="AW799" t="s">
        <v>83820</v>
      </c>
      <c r="AX799" t="s">
        <v>83821</v>
      </c>
      <c r="AY799" t="s">
        <v>83822</v>
      </c>
      <c r="AZ799" t="s">
        <v>83823</v>
      </c>
      <c r="BA799" t="s">
        <v>83824</v>
      </c>
      <c r="BB799" t="s">
        <v>83825</v>
      </c>
      <c r="BC799" t="s">
        <v>83826</v>
      </c>
      <c r="BD799" t="s">
        <v>83827</v>
      </c>
      <c r="BE799" t="s">
        <v>83828</v>
      </c>
      <c r="BF799" t="s">
        <v>83829</v>
      </c>
      <c r="BG799" t="s">
        <v>83830</v>
      </c>
      <c r="BH799" t="s">
        <v>83831</v>
      </c>
      <c r="BI799" t="s">
        <v>83832</v>
      </c>
      <c r="BJ799" t="s">
        <v>83833</v>
      </c>
      <c r="BK799" t="s">
        <v>83834</v>
      </c>
      <c r="BL799" t="s">
        <v>83835</v>
      </c>
      <c r="BM799" t="s">
        <v>83836</v>
      </c>
      <c r="BN799" t="s">
        <v>83837</v>
      </c>
      <c r="BO799" t="s">
        <v>83838</v>
      </c>
      <c r="BP799" t="s">
        <v>83839</v>
      </c>
      <c r="BQ799" t="s">
        <v>83840</v>
      </c>
      <c r="BR799" t="s">
        <v>83841</v>
      </c>
      <c r="BS799" t="s">
        <v>83842</v>
      </c>
      <c r="BT799" t="s">
        <v>83843</v>
      </c>
      <c r="BU799" t="s">
        <v>83844</v>
      </c>
      <c r="BV799" t="s">
        <v>83845</v>
      </c>
      <c r="BW799" t="s">
        <v>83846</v>
      </c>
      <c r="BX799" t="s">
        <v>83847</v>
      </c>
      <c r="BY799" t="s">
        <v>83848</v>
      </c>
      <c r="BZ799" t="s">
        <v>83849</v>
      </c>
      <c r="CA799" t="s">
        <v>83850</v>
      </c>
      <c r="CB799" t="s">
        <v>83851</v>
      </c>
      <c r="CC799" t="s">
        <v>83852</v>
      </c>
      <c r="CD799" t="s">
        <v>83853</v>
      </c>
      <c r="CE799" t="s">
        <v>83854</v>
      </c>
      <c r="CF799" t="s">
        <v>83855</v>
      </c>
      <c r="CG799" t="s">
        <v>83856</v>
      </c>
      <c r="CH799" t="s">
        <v>83857</v>
      </c>
      <c r="CI799" t="s">
        <v>83858</v>
      </c>
      <c r="CJ799" t="s">
        <v>83859</v>
      </c>
      <c r="CK799" t="s">
        <v>83860</v>
      </c>
      <c r="CL799" t="s">
        <v>83861</v>
      </c>
      <c r="CM799" t="s">
        <v>83862</v>
      </c>
      <c r="CN799" t="s">
        <v>83863</v>
      </c>
      <c r="CO799" t="s">
        <v>83864</v>
      </c>
      <c r="CP799" t="s">
        <v>83865</v>
      </c>
      <c r="CQ799" t="s">
        <v>83866</v>
      </c>
      <c r="CR799" t="s">
        <v>83867</v>
      </c>
      <c r="CS799" t="s">
        <v>83868</v>
      </c>
      <c r="CT799" t="s">
        <v>83869</v>
      </c>
      <c r="CU799" t="s">
        <v>83870</v>
      </c>
      <c r="CV799" t="s">
        <v>83871</v>
      </c>
      <c r="CW799" t="s">
        <v>83872</v>
      </c>
      <c r="CX799" t="s">
        <v>83873</v>
      </c>
      <c r="CY799" t="s">
        <v>83874</v>
      </c>
      <c r="CZ799" t="s">
        <v>83875</v>
      </c>
      <c r="DA799" t="s">
        <v>83876</v>
      </c>
    </row>
    <row r="800" spans="1:105" x14ac:dyDescent="0.25">
      <c r="A800" t="s">
        <v>83877</v>
      </c>
      <c r="B800" t="s">
        <v>83878</v>
      </c>
      <c r="C800" t="s">
        <v>83879</v>
      </c>
      <c r="D800" t="s">
        <v>83880</v>
      </c>
      <c r="E800" t="s">
        <v>83881</v>
      </c>
      <c r="F800" t="s">
        <v>83882</v>
      </c>
      <c r="G800" t="s">
        <v>83883</v>
      </c>
      <c r="H800" t="s">
        <v>83884</v>
      </c>
      <c r="I800" t="s">
        <v>83885</v>
      </c>
      <c r="J800" t="s">
        <v>83886</v>
      </c>
      <c r="K800" t="s">
        <v>83887</v>
      </c>
      <c r="L800" t="s">
        <v>83888</v>
      </c>
      <c r="M800" t="s">
        <v>83889</v>
      </c>
      <c r="N800" t="s">
        <v>83890</v>
      </c>
      <c r="O800" t="s">
        <v>83891</v>
      </c>
      <c r="P800" t="s">
        <v>83892</v>
      </c>
      <c r="Q800" t="s">
        <v>83893</v>
      </c>
      <c r="R800" t="s">
        <v>83894</v>
      </c>
      <c r="S800" t="s">
        <v>83895</v>
      </c>
      <c r="T800" t="s">
        <v>83896</v>
      </c>
      <c r="U800" t="s">
        <v>83897</v>
      </c>
      <c r="V800" t="s">
        <v>83898</v>
      </c>
      <c r="W800" t="s">
        <v>83899</v>
      </c>
      <c r="X800" t="s">
        <v>83900</v>
      </c>
      <c r="Y800" t="s">
        <v>83901</v>
      </c>
      <c r="Z800" t="s">
        <v>83902</v>
      </c>
      <c r="AA800" t="s">
        <v>83903</v>
      </c>
      <c r="AB800" t="s">
        <v>83904</v>
      </c>
      <c r="AC800" t="s">
        <v>83905</v>
      </c>
      <c r="AD800" t="s">
        <v>83906</v>
      </c>
      <c r="AE800" t="s">
        <v>83907</v>
      </c>
      <c r="AF800" t="s">
        <v>83908</v>
      </c>
      <c r="AG800" t="s">
        <v>83909</v>
      </c>
      <c r="AH800" t="s">
        <v>83910</v>
      </c>
      <c r="AI800" t="s">
        <v>83911</v>
      </c>
      <c r="AJ800" t="s">
        <v>83912</v>
      </c>
      <c r="AK800" t="s">
        <v>83913</v>
      </c>
      <c r="AL800" t="s">
        <v>83914</v>
      </c>
      <c r="AM800" t="s">
        <v>83915</v>
      </c>
      <c r="AN800" t="s">
        <v>83916</v>
      </c>
      <c r="AO800" t="s">
        <v>83917</v>
      </c>
      <c r="AP800" t="s">
        <v>83918</v>
      </c>
      <c r="AQ800" t="s">
        <v>83919</v>
      </c>
      <c r="AR800" t="s">
        <v>83920</v>
      </c>
      <c r="AS800" t="s">
        <v>83921</v>
      </c>
      <c r="AT800" t="s">
        <v>83922</v>
      </c>
      <c r="AU800" t="s">
        <v>83923</v>
      </c>
      <c r="AV800" t="s">
        <v>83924</v>
      </c>
      <c r="AW800" t="s">
        <v>83925</v>
      </c>
      <c r="AX800" t="s">
        <v>83926</v>
      </c>
      <c r="AY800" t="s">
        <v>83927</v>
      </c>
      <c r="AZ800" t="s">
        <v>83928</v>
      </c>
      <c r="BA800" t="s">
        <v>83929</v>
      </c>
      <c r="BB800" t="s">
        <v>83930</v>
      </c>
      <c r="BC800" t="s">
        <v>83931</v>
      </c>
      <c r="BD800" t="s">
        <v>83932</v>
      </c>
      <c r="BE800" t="s">
        <v>83933</v>
      </c>
      <c r="BF800" t="s">
        <v>83934</v>
      </c>
      <c r="BG800" t="s">
        <v>83935</v>
      </c>
      <c r="BH800" t="s">
        <v>83936</v>
      </c>
      <c r="BI800" t="s">
        <v>83937</v>
      </c>
      <c r="BJ800" t="s">
        <v>83938</v>
      </c>
      <c r="BK800" t="s">
        <v>83939</v>
      </c>
      <c r="BL800" t="s">
        <v>83940</v>
      </c>
      <c r="BM800" t="s">
        <v>83941</v>
      </c>
      <c r="BN800" t="s">
        <v>83942</v>
      </c>
      <c r="BO800" t="s">
        <v>83943</v>
      </c>
      <c r="BP800" t="s">
        <v>83944</v>
      </c>
      <c r="BQ800" t="s">
        <v>83945</v>
      </c>
      <c r="BR800" t="s">
        <v>83946</v>
      </c>
      <c r="BS800" t="s">
        <v>83947</v>
      </c>
      <c r="BT800" t="s">
        <v>83948</v>
      </c>
      <c r="BU800" t="s">
        <v>83949</v>
      </c>
      <c r="BV800" t="s">
        <v>83950</v>
      </c>
      <c r="BW800" t="s">
        <v>83951</v>
      </c>
      <c r="BX800" t="s">
        <v>83952</v>
      </c>
      <c r="BY800" t="s">
        <v>83953</v>
      </c>
      <c r="BZ800" t="s">
        <v>83954</v>
      </c>
      <c r="CA800" t="s">
        <v>83955</v>
      </c>
      <c r="CB800" t="s">
        <v>83956</v>
      </c>
      <c r="CC800" t="s">
        <v>83957</v>
      </c>
      <c r="CD800" t="s">
        <v>83958</v>
      </c>
      <c r="CE800" t="s">
        <v>83959</v>
      </c>
      <c r="CF800" t="s">
        <v>83960</v>
      </c>
      <c r="CG800" t="s">
        <v>83961</v>
      </c>
      <c r="CH800" t="s">
        <v>83962</v>
      </c>
      <c r="CI800" t="s">
        <v>83963</v>
      </c>
      <c r="CJ800" t="s">
        <v>83964</v>
      </c>
      <c r="CK800" t="s">
        <v>83965</v>
      </c>
      <c r="CL800" t="s">
        <v>83966</v>
      </c>
      <c r="CM800" t="s">
        <v>83967</v>
      </c>
      <c r="CN800" t="s">
        <v>83968</v>
      </c>
      <c r="CO800" t="s">
        <v>83969</v>
      </c>
      <c r="CP800" t="s">
        <v>83970</v>
      </c>
      <c r="CQ800" t="s">
        <v>83971</v>
      </c>
      <c r="CR800" t="s">
        <v>83972</v>
      </c>
      <c r="CS800" t="s">
        <v>83973</v>
      </c>
      <c r="CT800" t="s">
        <v>83974</v>
      </c>
      <c r="CU800" t="s">
        <v>83975</v>
      </c>
      <c r="CV800" t="s">
        <v>83976</v>
      </c>
      <c r="CW800" t="s">
        <v>83977</v>
      </c>
      <c r="CX800" t="s">
        <v>83978</v>
      </c>
      <c r="CY800" t="s">
        <v>83979</v>
      </c>
      <c r="CZ800" t="s">
        <v>83980</v>
      </c>
      <c r="DA800" t="s">
        <v>83981</v>
      </c>
    </row>
    <row r="801" spans="1:105" x14ac:dyDescent="0.25">
      <c r="A801" t="s">
        <v>83982</v>
      </c>
      <c r="B801" t="s">
        <v>83983</v>
      </c>
      <c r="C801" t="s">
        <v>83984</v>
      </c>
      <c r="D801" t="s">
        <v>83985</v>
      </c>
      <c r="E801" t="s">
        <v>83986</v>
      </c>
      <c r="F801" t="s">
        <v>83987</v>
      </c>
      <c r="G801" t="s">
        <v>83988</v>
      </c>
      <c r="H801" t="s">
        <v>83989</v>
      </c>
      <c r="I801" t="s">
        <v>83990</v>
      </c>
      <c r="J801" t="s">
        <v>83991</v>
      </c>
      <c r="K801" t="s">
        <v>83992</v>
      </c>
      <c r="L801" t="s">
        <v>83993</v>
      </c>
      <c r="M801" t="s">
        <v>83994</v>
      </c>
      <c r="N801" t="s">
        <v>83995</v>
      </c>
      <c r="O801" t="s">
        <v>83996</v>
      </c>
      <c r="P801" t="s">
        <v>83997</v>
      </c>
      <c r="Q801" t="s">
        <v>83998</v>
      </c>
      <c r="R801" t="s">
        <v>83999</v>
      </c>
      <c r="S801" t="s">
        <v>84000</v>
      </c>
      <c r="T801" t="s">
        <v>84001</v>
      </c>
      <c r="U801" t="s">
        <v>84002</v>
      </c>
      <c r="V801" t="s">
        <v>84003</v>
      </c>
      <c r="W801" t="s">
        <v>84004</v>
      </c>
      <c r="X801" t="s">
        <v>84005</v>
      </c>
      <c r="Y801" t="s">
        <v>84006</v>
      </c>
      <c r="Z801" t="s">
        <v>84007</v>
      </c>
      <c r="AA801" t="s">
        <v>84008</v>
      </c>
      <c r="AB801" t="s">
        <v>84009</v>
      </c>
      <c r="AC801" t="s">
        <v>84010</v>
      </c>
      <c r="AD801" t="s">
        <v>84011</v>
      </c>
      <c r="AE801" t="s">
        <v>84012</v>
      </c>
      <c r="AF801" t="s">
        <v>84013</v>
      </c>
      <c r="AG801" t="s">
        <v>84014</v>
      </c>
      <c r="AH801" t="s">
        <v>84015</v>
      </c>
      <c r="AI801" t="s">
        <v>84016</v>
      </c>
      <c r="AJ801" t="s">
        <v>84017</v>
      </c>
      <c r="AK801" t="s">
        <v>84018</v>
      </c>
      <c r="AL801" t="s">
        <v>84019</v>
      </c>
      <c r="AM801" t="s">
        <v>84020</v>
      </c>
      <c r="AN801" t="s">
        <v>84021</v>
      </c>
      <c r="AO801" t="s">
        <v>84022</v>
      </c>
      <c r="AP801" t="s">
        <v>84023</v>
      </c>
      <c r="AQ801" t="s">
        <v>84024</v>
      </c>
      <c r="AR801" t="s">
        <v>84025</v>
      </c>
      <c r="AS801" t="s">
        <v>84026</v>
      </c>
      <c r="AT801" t="s">
        <v>84027</v>
      </c>
      <c r="AU801" t="s">
        <v>84028</v>
      </c>
      <c r="AV801" t="s">
        <v>84029</v>
      </c>
      <c r="AW801" t="s">
        <v>84030</v>
      </c>
      <c r="AX801" t="s">
        <v>84031</v>
      </c>
      <c r="AY801" t="s">
        <v>84032</v>
      </c>
      <c r="AZ801" t="s">
        <v>84033</v>
      </c>
      <c r="BA801" t="s">
        <v>84034</v>
      </c>
      <c r="BB801" t="s">
        <v>84035</v>
      </c>
      <c r="BC801" t="s">
        <v>84036</v>
      </c>
      <c r="BD801" t="s">
        <v>84037</v>
      </c>
      <c r="BE801" t="s">
        <v>84038</v>
      </c>
      <c r="BF801" t="s">
        <v>84039</v>
      </c>
      <c r="BG801" t="s">
        <v>84040</v>
      </c>
      <c r="BH801" t="s">
        <v>84041</v>
      </c>
      <c r="BI801" t="s">
        <v>84042</v>
      </c>
      <c r="BJ801" t="s">
        <v>84043</v>
      </c>
      <c r="BK801" t="s">
        <v>84044</v>
      </c>
      <c r="BL801" t="s">
        <v>84045</v>
      </c>
      <c r="BM801" t="s">
        <v>84046</v>
      </c>
      <c r="BN801" t="s">
        <v>84047</v>
      </c>
      <c r="BO801" t="s">
        <v>84048</v>
      </c>
      <c r="BP801" t="s">
        <v>84049</v>
      </c>
      <c r="BQ801" t="s">
        <v>84050</v>
      </c>
      <c r="BR801" t="s">
        <v>84051</v>
      </c>
      <c r="BS801" t="s">
        <v>84052</v>
      </c>
      <c r="BT801" t="s">
        <v>84053</v>
      </c>
      <c r="BU801" t="s">
        <v>84054</v>
      </c>
      <c r="BV801" t="s">
        <v>84055</v>
      </c>
      <c r="BW801" t="s">
        <v>84056</v>
      </c>
      <c r="BX801" t="s">
        <v>84057</v>
      </c>
      <c r="BY801" t="s">
        <v>84058</v>
      </c>
      <c r="BZ801" t="s">
        <v>84059</v>
      </c>
      <c r="CA801" t="s">
        <v>84060</v>
      </c>
      <c r="CB801" t="s">
        <v>84061</v>
      </c>
      <c r="CC801" t="s">
        <v>84062</v>
      </c>
      <c r="CD801" t="s">
        <v>84063</v>
      </c>
      <c r="CE801" t="s">
        <v>84064</v>
      </c>
      <c r="CF801" t="s">
        <v>84065</v>
      </c>
      <c r="CG801" t="s">
        <v>84066</v>
      </c>
      <c r="CH801" t="s">
        <v>84067</v>
      </c>
      <c r="CI801" t="s">
        <v>84068</v>
      </c>
      <c r="CJ801" t="s">
        <v>84069</v>
      </c>
      <c r="CK801" t="s">
        <v>84070</v>
      </c>
      <c r="CL801" t="s">
        <v>84071</v>
      </c>
      <c r="CM801" t="s">
        <v>84072</v>
      </c>
      <c r="CN801" t="s">
        <v>84073</v>
      </c>
      <c r="CO801" t="s">
        <v>84074</v>
      </c>
      <c r="CP801" t="s">
        <v>84075</v>
      </c>
      <c r="CQ801" t="s">
        <v>84076</v>
      </c>
      <c r="CR801" t="s">
        <v>84077</v>
      </c>
      <c r="CS801" t="s">
        <v>84078</v>
      </c>
      <c r="CT801" t="s">
        <v>84079</v>
      </c>
      <c r="CU801" t="s">
        <v>84080</v>
      </c>
      <c r="CV801" t="s">
        <v>84081</v>
      </c>
      <c r="CW801" t="s">
        <v>84082</v>
      </c>
      <c r="CX801" t="s">
        <v>84083</v>
      </c>
      <c r="CY801" t="s">
        <v>84084</v>
      </c>
      <c r="CZ801" t="s">
        <v>84085</v>
      </c>
      <c r="DA801" t="s">
        <v>84086</v>
      </c>
    </row>
    <row r="802" spans="1:105" x14ac:dyDescent="0.25">
      <c r="A802" t="s">
        <v>84087</v>
      </c>
      <c r="B802" t="s">
        <v>84088</v>
      </c>
      <c r="C802" t="s">
        <v>84089</v>
      </c>
      <c r="D802" t="s">
        <v>84090</v>
      </c>
      <c r="E802" t="s">
        <v>84091</v>
      </c>
      <c r="F802" t="s">
        <v>84092</v>
      </c>
      <c r="G802" t="s">
        <v>84093</v>
      </c>
      <c r="H802" t="s">
        <v>84094</v>
      </c>
      <c r="I802" t="s">
        <v>84095</v>
      </c>
      <c r="J802" t="s">
        <v>84096</v>
      </c>
      <c r="K802" t="s">
        <v>84097</v>
      </c>
      <c r="L802" t="s">
        <v>84098</v>
      </c>
      <c r="M802" t="s">
        <v>84099</v>
      </c>
      <c r="N802" t="s">
        <v>84100</v>
      </c>
      <c r="O802" t="s">
        <v>84101</v>
      </c>
      <c r="P802" t="s">
        <v>84102</v>
      </c>
      <c r="Q802" t="s">
        <v>84103</v>
      </c>
      <c r="R802" t="s">
        <v>84104</v>
      </c>
      <c r="S802" t="s">
        <v>84105</v>
      </c>
      <c r="T802" t="s">
        <v>84106</v>
      </c>
      <c r="U802" t="s">
        <v>84107</v>
      </c>
      <c r="V802" t="s">
        <v>84108</v>
      </c>
      <c r="W802" t="s">
        <v>84109</v>
      </c>
      <c r="X802" t="s">
        <v>84110</v>
      </c>
      <c r="Y802" t="s">
        <v>84111</v>
      </c>
      <c r="Z802" t="s">
        <v>84112</v>
      </c>
      <c r="AA802" t="s">
        <v>84113</v>
      </c>
      <c r="AB802" t="s">
        <v>84114</v>
      </c>
      <c r="AC802" t="s">
        <v>84115</v>
      </c>
      <c r="AD802" t="s">
        <v>84116</v>
      </c>
      <c r="AE802" t="s">
        <v>84117</v>
      </c>
      <c r="AF802" t="s">
        <v>84118</v>
      </c>
      <c r="AG802" t="s">
        <v>84119</v>
      </c>
      <c r="AH802" t="s">
        <v>84120</v>
      </c>
      <c r="AI802" t="s">
        <v>84121</v>
      </c>
      <c r="AJ802" t="s">
        <v>84122</v>
      </c>
      <c r="AK802" t="s">
        <v>84123</v>
      </c>
      <c r="AL802" t="s">
        <v>84124</v>
      </c>
      <c r="AM802" t="s">
        <v>84125</v>
      </c>
      <c r="AN802" t="s">
        <v>84126</v>
      </c>
      <c r="AO802" t="s">
        <v>84127</v>
      </c>
      <c r="AP802" t="s">
        <v>84128</v>
      </c>
      <c r="AQ802" t="s">
        <v>84129</v>
      </c>
      <c r="AR802" t="s">
        <v>84130</v>
      </c>
      <c r="AS802" t="s">
        <v>84131</v>
      </c>
      <c r="AT802" t="s">
        <v>84132</v>
      </c>
      <c r="AU802" t="s">
        <v>84133</v>
      </c>
      <c r="AV802" t="s">
        <v>84134</v>
      </c>
      <c r="AW802" t="s">
        <v>84135</v>
      </c>
      <c r="AX802" t="s">
        <v>84136</v>
      </c>
      <c r="AY802" t="s">
        <v>84137</v>
      </c>
      <c r="AZ802" t="s">
        <v>84138</v>
      </c>
      <c r="BA802" t="s">
        <v>84139</v>
      </c>
      <c r="BB802" t="s">
        <v>84140</v>
      </c>
      <c r="BC802" t="s">
        <v>84141</v>
      </c>
      <c r="BD802" t="s">
        <v>84142</v>
      </c>
      <c r="BE802" t="s">
        <v>84143</v>
      </c>
      <c r="BF802" t="s">
        <v>84144</v>
      </c>
      <c r="BG802" t="s">
        <v>84145</v>
      </c>
      <c r="BH802" t="s">
        <v>84146</v>
      </c>
      <c r="BI802" t="s">
        <v>84147</v>
      </c>
      <c r="BJ802" t="s">
        <v>84148</v>
      </c>
      <c r="BK802" t="s">
        <v>84149</v>
      </c>
      <c r="BL802" t="s">
        <v>84150</v>
      </c>
      <c r="BM802" t="s">
        <v>84151</v>
      </c>
      <c r="BN802" t="s">
        <v>84152</v>
      </c>
      <c r="BO802" t="s">
        <v>84153</v>
      </c>
      <c r="BP802" t="s">
        <v>84154</v>
      </c>
      <c r="BQ802" t="s">
        <v>84155</v>
      </c>
      <c r="BR802" t="s">
        <v>84156</v>
      </c>
      <c r="BS802" t="s">
        <v>84157</v>
      </c>
      <c r="BT802" t="s">
        <v>84158</v>
      </c>
      <c r="BU802" t="s">
        <v>84159</v>
      </c>
      <c r="BV802" t="s">
        <v>84160</v>
      </c>
      <c r="BW802" t="s">
        <v>84161</v>
      </c>
      <c r="BX802" t="s">
        <v>84162</v>
      </c>
      <c r="BY802" t="s">
        <v>84163</v>
      </c>
      <c r="BZ802" t="s">
        <v>84164</v>
      </c>
      <c r="CA802" t="s">
        <v>84165</v>
      </c>
      <c r="CB802" t="s">
        <v>84166</v>
      </c>
      <c r="CC802" t="s">
        <v>84167</v>
      </c>
      <c r="CD802" t="s">
        <v>84168</v>
      </c>
      <c r="CE802" t="s">
        <v>84169</v>
      </c>
      <c r="CF802" t="s">
        <v>84170</v>
      </c>
      <c r="CG802" t="s">
        <v>84171</v>
      </c>
      <c r="CH802" t="s">
        <v>84172</v>
      </c>
      <c r="CI802" t="s">
        <v>84173</v>
      </c>
      <c r="CJ802" t="s">
        <v>84174</v>
      </c>
      <c r="CK802" t="s">
        <v>84175</v>
      </c>
      <c r="CL802" t="s">
        <v>84176</v>
      </c>
      <c r="CM802" t="s">
        <v>84177</v>
      </c>
      <c r="CN802" t="s">
        <v>84178</v>
      </c>
      <c r="CO802" t="s">
        <v>84179</v>
      </c>
      <c r="CP802" t="s">
        <v>84180</v>
      </c>
      <c r="CQ802" t="s">
        <v>84181</v>
      </c>
      <c r="CR802" t="s">
        <v>84182</v>
      </c>
      <c r="CS802" t="s">
        <v>84183</v>
      </c>
      <c r="CT802" t="s">
        <v>84184</v>
      </c>
      <c r="CU802" t="s">
        <v>84185</v>
      </c>
      <c r="CV802" t="s">
        <v>84186</v>
      </c>
      <c r="CW802" t="s">
        <v>84187</v>
      </c>
      <c r="CX802" t="s">
        <v>84188</v>
      </c>
      <c r="CY802" t="s">
        <v>84189</v>
      </c>
      <c r="CZ802" t="s">
        <v>84190</v>
      </c>
      <c r="DA802" t="s">
        <v>84191</v>
      </c>
    </row>
    <row r="803" spans="1:105" x14ac:dyDescent="0.25">
      <c r="A803" t="s">
        <v>84192</v>
      </c>
      <c r="B803" t="s">
        <v>84193</v>
      </c>
      <c r="C803" t="s">
        <v>84194</v>
      </c>
      <c r="D803" t="s">
        <v>84195</v>
      </c>
      <c r="E803" t="s">
        <v>84196</v>
      </c>
      <c r="F803" t="s">
        <v>84197</v>
      </c>
      <c r="G803" t="s">
        <v>84198</v>
      </c>
      <c r="H803" t="s">
        <v>84199</v>
      </c>
      <c r="I803" t="s">
        <v>84200</v>
      </c>
      <c r="J803" t="s">
        <v>84201</v>
      </c>
      <c r="K803" t="s">
        <v>84202</v>
      </c>
      <c r="L803" t="s">
        <v>84203</v>
      </c>
      <c r="M803" t="s">
        <v>84204</v>
      </c>
      <c r="N803" t="s">
        <v>84205</v>
      </c>
      <c r="O803" t="s">
        <v>84206</v>
      </c>
      <c r="P803" t="s">
        <v>84207</v>
      </c>
      <c r="Q803" t="s">
        <v>84208</v>
      </c>
      <c r="R803" t="s">
        <v>84209</v>
      </c>
      <c r="S803" t="s">
        <v>84210</v>
      </c>
      <c r="T803" t="s">
        <v>84211</v>
      </c>
      <c r="U803" t="s">
        <v>84212</v>
      </c>
      <c r="V803" t="s">
        <v>84213</v>
      </c>
      <c r="W803" t="s">
        <v>84214</v>
      </c>
      <c r="X803" t="s">
        <v>84215</v>
      </c>
      <c r="Y803" t="s">
        <v>84216</v>
      </c>
      <c r="Z803" t="s">
        <v>84217</v>
      </c>
      <c r="AA803" t="s">
        <v>84218</v>
      </c>
      <c r="AB803" t="s">
        <v>84219</v>
      </c>
      <c r="AC803" t="s">
        <v>84220</v>
      </c>
      <c r="AD803" t="s">
        <v>84221</v>
      </c>
      <c r="AE803" t="s">
        <v>84222</v>
      </c>
      <c r="AF803" t="s">
        <v>84223</v>
      </c>
      <c r="AG803" t="s">
        <v>84224</v>
      </c>
      <c r="AH803" t="s">
        <v>84225</v>
      </c>
      <c r="AI803" t="s">
        <v>84226</v>
      </c>
      <c r="AJ803" t="s">
        <v>84227</v>
      </c>
      <c r="AK803" t="s">
        <v>84228</v>
      </c>
      <c r="AL803" t="s">
        <v>84229</v>
      </c>
      <c r="AM803" t="s">
        <v>84230</v>
      </c>
      <c r="AN803" t="s">
        <v>84231</v>
      </c>
      <c r="AO803" t="s">
        <v>84232</v>
      </c>
      <c r="AP803" t="s">
        <v>84233</v>
      </c>
      <c r="AQ803" t="s">
        <v>84234</v>
      </c>
      <c r="AR803" t="s">
        <v>84235</v>
      </c>
      <c r="AS803" t="s">
        <v>84236</v>
      </c>
      <c r="AT803" t="s">
        <v>84237</v>
      </c>
      <c r="AU803" t="s">
        <v>84238</v>
      </c>
      <c r="AV803" t="s">
        <v>84239</v>
      </c>
      <c r="AW803" t="s">
        <v>84240</v>
      </c>
      <c r="AX803" t="s">
        <v>84241</v>
      </c>
      <c r="AY803" t="s">
        <v>84242</v>
      </c>
      <c r="AZ803" t="s">
        <v>84243</v>
      </c>
      <c r="BA803" t="s">
        <v>84244</v>
      </c>
      <c r="BB803" t="s">
        <v>84245</v>
      </c>
      <c r="BC803" t="s">
        <v>84246</v>
      </c>
      <c r="BD803" t="s">
        <v>84247</v>
      </c>
      <c r="BE803" t="s">
        <v>84248</v>
      </c>
      <c r="BF803" t="s">
        <v>84249</v>
      </c>
      <c r="BG803" t="s">
        <v>84250</v>
      </c>
      <c r="BH803" t="s">
        <v>84251</v>
      </c>
      <c r="BI803" t="s">
        <v>84252</v>
      </c>
      <c r="BJ803" t="s">
        <v>84253</v>
      </c>
      <c r="BK803" t="s">
        <v>84254</v>
      </c>
      <c r="BL803" t="s">
        <v>84255</v>
      </c>
      <c r="BM803" t="s">
        <v>84256</v>
      </c>
      <c r="BN803" t="s">
        <v>84257</v>
      </c>
      <c r="BO803" t="s">
        <v>84258</v>
      </c>
      <c r="BP803" t="s">
        <v>84259</v>
      </c>
      <c r="BQ803" t="s">
        <v>84260</v>
      </c>
      <c r="BR803" t="s">
        <v>84261</v>
      </c>
      <c r="BS803" t="s">
        <v>84262</v>
      </c>
      <c r="BT803" t="s">
        <v>84263</v>
      </c>
      <c r="BU803" t="s">
        <v>84264</v>
      </c>
      <c r="BV803" t="s">
        <v>84265</v>
      </c>
      <c r="BW803" t="s">
        <v>84266</v>
      </c>
      <c r="BX803" t="s">
        <v>84267</v>
      </c>
      <c r="BY803" t="s">
        <v>84268</v>
      </c>
      <c r="BZ803" t="s">
        <v>84269</v>
      </c>
      <c r="CA803" t="s">
        <v>84270</v>
      </c>
      <c r="CB803" t="s">
        <v>84271</v>
      </c>
      <c r="CC803" t="s">
        <v>84272</v>
      </c>
      <c r="CD803" t="s">
        <v>84273</v>
      </c>
      <c r="CE803" t="s">
        <v>84274</v>
      </c>
      <c r="CF803" t="s">
        <v>84275</v>
      </c>
      <c r="CG803" t="s">
        <v>84276</v>
      </c>
      <c r="CH803" t="s">
        <v>84277</v>
      </c>
      <c r="CI803" t="s">
        <v>84278</v>
      </c>
      <c r="CJ803" t="s">
        <v>84279</v>
      </c>
      <c r="CK803" t="s">
        <v>84280</v>
      </c>
      <c r="CL803" t="s">
        <v>84281</v>
      </c>
      <c r="CM803" t="s">
        <v>84282</v>
      </c>
      <c r="CN803" t="s">
        <v>84283</v>
      </c>
      <c r="CO803" t="s">
        <v>84284</v>
      </c>
      <c r="CP803" t="s">
        <v>84285</v>
      </c>
      <c r="CQ803" t="s">
        <v>84286</v>
      </c>
      <c r="CR803" t="s">
        <v>84287</v>
      </c>
      <c r="CS803" t="s">
        <v>84288</v>
      </c>
      <c r="CT803" t="s">
        <v>84289</v>
      </c>
      <c r="CU803" t="s">
        <v>84290</v>
      </c>
      <c r="CV803" t="s">
        <v>84291</v>
      </c>
      <c r="CW803" t="s">
        <v>84292</v>
      </c>
      <c r="CX803" t="s">
        <v>84293</v>
      </c>
      <c r="CY803" t="s">
        <v>84294</v>
      </c>
      <c r="CZ803" t="s">
        <v>84295</v>
      </c>
      <c r="DA803" t="s">
        <v>84296</v>
      </c>
    </row>
    <row r="804" spans="1:105" x14ac:dyDescent="0.25">
      <c r="A804" t="s">
        <v>84297</v>
      </c>
      <c r="B804" t="s">
        <v>84298</v>
      </c>
      <c r="C804" t="s">
        <v>84299</v>
      </c>
      <c r="D804" t="s">
        <v>84300</v>
      </c>
      <c r="E804" t="s">
        <v>84301</v>
      </c>
      <c r="F804" t="s">
        <v>84302</v>
      </c>
      <c r="G804" t="s">
        <v>84303</v>
      </c>
      <c r="H804" t="s">
        <v>84304</v>
      </c>
      <c r="I804" t="s">
        <v>84305</v>
      </c>
      <c r="J804" t="s">
        <v>84306</v>
      </c>
      <c r="K804" t="s">
        <v>84307</v>
      </c>
      <c r="L804" t="s">
        <v>84308</v>
      </c>
      <c r="M804" t="s">
        <v>84309</v>
      </c>
      <c r="N804" t="s">
        <v>84310</v>
      </c>
      <c r="O804" t="s">
        <v>84311</v>
      </c>
      <c r="P804" t="s">
        <v>84312</v>
      </c>
      <c r="Q804" t="s">
        <v>84313</v>
      </c>
      <c r="R804" t="s">
        <v>84314</v>
      </c>
      <c r="S804" t="s">
        <v>84315</v>
      </c>
      <c r="T804" t="s">
        <v>84316</v>
      </c>
      <c r="U804" t="s">
        <v>84317</v>
      </c>
      <c r="V804" t="s">
        <v>84318</v>
      </c>
      <c r="W804" t="s">
        <v>84319</v>
      </c>
      <c r="X804" t="s">
        <v>84320</v>
      </c>
      <c r="Y804" t="s">
        <v>84321</v>
      </c>
      <c r="Z804" t="s">
        <v>84322</v>
      </c>
      <c r="AA804" t="s">
        <v>84323</v>
      </c>
      <c r="AB804" t="s">
        <v>84324</v>
      </c>
      <c r="AC804" t="s">
        <v>84325</v>
      </c>
      <c r="AD804" t="s">
        <v>84326</v>
      </c>
      <c r="AE804" t="s">
        <v>84327</v>
      </c>
      <c r="AF804" t="s">
        <v>84328</v>
      </c>
      <c r="AG804" t="s">
        <v>84329</v>
      </c>
      <c r="AH804" t="s">
        <v>84330</v>
      </c>
      <c r="AI804" t="s">
        <v>84331</v>
      </c>
      <c r="AJ804" t="s">
        <v>84332</v>
      </c>
      <c r="AK804" t="s">
        <v>84333</v>
      </c>
      <c r="AL804" t="s">
        <v>84334</v>
      </c>
      <c r="AM804" t="s">
        <v>84335</v>
      </c>
      <c r="AN804" t="s">
        <v>84336</v>
      </c>
      <c r="AO804" t="s">
        <v>84337</v>
      </c>
      <c r="AP804" t="s">
        <v>84338</v>
      </c>
      <c r="AQ804" t="s">
        <v>84339</v>
      </c>
      <c r="AR804" t="s">
        <v>84340</v>
      </c>
      <c r="AS804" t="s">
        <v>84341</v>
      </c>
      <c r="AT804" t="s">
        <v>84342</v>
      </c>
      <c r="AU804" t="s">
        <v>84343</v>
      </c>
      <c r="AV804" t="s">
        <v>84344</v>
      </c>
      <c r="AW804" t="s">
        <v>84345</v>
      </c>
      <c r="AX804" t="s">
        <v>84346</v>
      </c>
      <c r="AY804" t="s">
        <v>84347</v>
      </c>
      <c r="AZ804" t="s">
        <v>84348</v>
      </c>
      <c r="BA804" t="s">
        <v>84349</v>
      </c>
      <c r="BB804" t="s">
        <v>84350</v>
      </c>
      <c r="BC804" t="s">
        <v>84351</v>
      </c>
      <c r="BD804" t="s">
        <v>84352</v>
      </c>
      <c r="BE804" t="s">
        <v>84353</v>
      </c>
      <c r="BF804" t="s">
        <v>84354</v>
      </c>
      <c r="BG804" t="s">
        <v>84355</v>
      </c>
      <c r="BH804" t="s">
        <v>84356</v>
      </c>
      <c r="BI804" t="s">
        <v>84357</v>
      </c>
      <c r="BJ804" t="s">
        <v>84358</v>
      </c>
      <c r="BK804" t="s">
        <v>84359</v>
      </c>
      <c r="BL804" t="s">
        <v>84360</v>
      </c>
      <c r="BM804" t="s">
        <v>84361</v>
      </c>
      <c r="BN804" t="s">
        <v>84362</v>
      </c>
      <c r="BO804" t="s">
        <v>84363</v>
      </c>
      <c r="BP804" t="s">
        <v>84364</v>
      </c>
      <c r="BQ804" t="s">
        <v>84365</v>
      </c>
      <c r="BR804" t="s">
        <v>84366</v>
      </c>
      <c r="BS804" t="s">
        <v>84367</v>
      </c>
      <c r="BT804" t="s">
        <v>84368</v>
      </c>
      <c r="BU804" t="s">
        <v>84369</v>
      </c>
      <c r="BV804" t="s">
        <v>84370</v>
      </c>
      <c r="BW804" t="s">
        <v>84371</v>
      </c>
      <c r="BX804" t="s">
        <v>84372</v>
      </c>
      <c r="BY804" t="s">
        <v>84373</v>
      </c>
      <c r="BZ804" t="s">
        <v>84374</v>
      </c>
      <c r="CA804" t="s">
        <v>84375</v>
      </c>
      <c r="CB804" t="s">
        <v>84376</v>
      </c>
      <c r="CC804" t="s">
        <v>84377</v>
      </c>
      <c r="CD804" t="s">
        <v>84378</v>
      </c>
      <c r="CE804" t="s">
        <v>84379</v>
      </c>
      <c r="CF804" t="s">
        <v>84380</v>
      </c>
      <c r="CG804" t="s">
        <v>84381</v>
      </c>
      <c r="CH804" t="s">
        <v>84382</v>
      </c>
      <c r="CI804" t="s">
        <v>84383</v>
      </c>
      <c r="CJ804" t="s">
        <v>84384</v>
      </c>
      <c r="CK804" t="s">
        <v>84385</v>
      </c>
      <c r="CL804" t="s">
        <v>84386</v>
      </c>
      <c r="CM804" t="s">
        <v>84387</v>
      </c>
      <c r="CN804" t="s">
        <v>84388</v>
      </c>
      <c r="CO804" t="s">
        <v>84389</v>
      </c>
      <c r="CP804" t="s">
        <v>84390</v>
      </c>
      <c r="CQ804" t="s">
        <v>84391</v>
      </c>
      <c r="CR804" t="s">
        <v>84392</v>
      </c>
      <c r="CS804" t="s">
        <v>84393</v>
      </c>
      <c r="CT804" t="s">
        <v>84394</v>
      </c>
      <c r="CU804" t="s">
        <v>84395</v>
      </c>
      <c r="CV804" t="s">
        <v>84396</v>
      </c>
      <c r="CW804" t="s">
        <v>84397</v>
      </c>
      <c r="CX804" t="s">
        <v>84398</v>
      </c>
      <c r="CY804" t="s">
        <v>84399</v>
      </c>
      <c r="CZ804" t="s">
        <v>84400</v>
      </c>
      <c r="DA804" t="s">
        <v>84401</v>
      </c>
    </row>
    <row r="805" spans="1:105" x14ac:dyDescent="0.25">
      <c r="A805" t="s">
        <v>84402</v>
      </c>
      <c r="B805" t="s">
        <v>84403</v>
      </c>
      <c r="C805" t="s">
        <v>84404</v>
      </c>
      <c r="D805" t="s">
        <v>84405</v>
      </c>
      <c r="E805" t="s">
        <v>84406</v>
      </c>
      <c r="F805" t="s">
        <v>84407</v>
      </c>
      <c r="G805" t="s">
        <v>84408</v>
      </c>
      <c r="H805" t="s">
        <v>84409</v>
      </c>
      <c r="I805" t="s">
        <v>84410</v>
      </c>
      <c r="J805" t="s">
        <v>84411</v>
      </c>
      <c r="K805" t="s">
        <v>84412</v>
      </c>
      <c r="L805" t="s">
        <v>84413</v>
      </c>
      <c r="M805" t="s">
        <v>84414</v>
      </c>
      <c r="N805" t="s">
        <v>84415</v>
      </c>
      <c r="O805" t="s">
        <v>84416</v>
      </c>
      <c r="P805" t="s">
        <v>84417</v>
      </c>
      <c r="Q805" t="s">
        <v>84418</v>
      </c>
      <c r="R805" t="s">
        <v>84419</v>
      </c>
      <c r="S805" t="s">
        <v>84420</v>
      </c>
      <c r="T805" t="s">
        <v>84421</v>
      </c>
      <c r="U805" t="s">
        <v>84422</v>
      </c>
      <c r="V805" t="s">
        <v>84423</v>
      </c>
      <c r="W805" t="s">
        <v>84424</v>
      </c>
      <c r="X805" t="s">
        <v>84425</v>
      </c>
      <c r="Y805" t="s">
        <v>84426</v>
      </c>
      <c r="Z805" t="s">
        <v>84427</v>
      </c>
      <c r="AA805" t="s">
        <v>84428</v>
      </c>
      <c r="AB805" t="s">
        <v>84429</v>
      </c>
      <c r="AC805" t="s">
        <v>84430</v>
      </c>
      <c r="AD805" t="s">
        <v>84431</v>
      </c>
      <c r="AE805" t="s">
        <v>84432</v>
      </c>
      <c r="AF805" t="s">
        <v>84433</v>
      </c>
      <c r="AG805" t="s">
        <v>84434</v>
      </c>
      <c r="AH805" t="s">
        <v>84435</v>
      </c>
      <c r="AI805" t="s">
        <v>84436</v>
      </c>
      <c r="AJ805" t="s">
        <v>84437</v>
      </c>
      <c r="AK805" t="s">
        <v>84438</v>
      </c>
      <c r="AL805" t="s">
        <v>84439</v>
      </c>
      <c r="AM805" t="s">
        <v>84440</v>
      </c>
      <c r="AN805" t="s">
        <v>84441</v>
      </c>
      <c r="AO805" t="s">
        <v>84442</v>
      </c>
      <c r="AP805" t="s">
        <v>84443</v>
      </c>
      <c r="AQ805" t="s">
        <v>84444</v>
      </c>
      <c r="AR805" t="s">
        <v>84445</v>
      </c>
      <c r="AS805" t="s">
        <v>84446</v>
      </c>
      <c r="AT805" t="s">
        <v>84447</v>
      </c>
      <c r="AU805" t="s">
        <v>84448</v>
      </c>
      <c r="AV805" t="s">
        <v>84449</v>
      </c>
      <c r="AW805" t="s">
        <v>84450</v>
      </c>
      <c r="AX805" t="s">
        <v>84451</v>
      </c>
      <c r="AY805" t="s">
        <v>84452</v>
      </c>
      <c r="AZ805" t="s">
        <v>84453</v>
      </c>
      <c r="BA805" t="s">
        <v>84454</v>
      </c>
      <c r="BB805" t="s">
        <v>84455</v>
      </c>
      <c r="BC805" t="s">
        <v>84456</v>
      </c>
      <c r="BD805" t="s">
        <v>84457</v>
      </c>
      <c r="BE805" t="s">
        <v>84458</v>
      </c>
      <c r="BF805" t="s">
        <v>84459</v>
      </c>
      <c r="BG805" t="s">
        <v>84460</v>
      </c>
      <c r="BH805" t="s">
        <v>84461</v>
      </c>
      <c r="BI805" t="s">
        <v>84462</v>
      </c>
      <c r="BJ805" t="s">
        <v>84463</v>
      </c>
      <c r="BK805" t="s">
        <v>84464</v>
      </c>
      <c r="BL805" t="s">
        <v>84465</v>
      </c>
      <c r="BM805" t="s">
        <v>84466</v>
      </c>
      <c r="BN805" t="s">
        <v>84467</v>
      </c>
      <c r="BO805" t="s">
        <v>84468</v>
      </c>
      <c r="BP805" t="s">
        <v>84469</v>
      </c>
      <c r="BQ805" t="s">
        <v>84470</v>
      </c>
      <c r="BR805" t="s">
        <v>84471</v>
      </c>
      <c r="BS805" t="s">
        <v>84472</v>
      </c>
      <c r="BT805" t="s">
        <v>84473</v>
      </c>
      <c r="BU805" t="s">
        <v>84474</v>
      </c>
      <c r="BV805" t="s">
        <v>84475</v>
      </c>
      <c r="BW805" t="s">
        <v>84476</v>
      </c>
      <c r="BX805" t="s">
        <v>84477</v>
      </c>
      <c r="BY805" t="s">
        <v>84478</v>
      </c>
      <c r="BZ805" t="s">
        <v>84479</v>
      </c>
      <c r="CA805" t="s">
        <v>84480</v>
      </c>
      <c r="CB805" t="s">
        <v>84481</v>
      </c>
      <c r="CC805" t="s">
        <v>84482</v>
      </c>
      <c r="CD805" t="s">
        <v>84483</v>
      </c>
      <c r="CE805" t="s">
        <v>84484</v>
      </c>
      <c r="CF805" t="s">
        <v>84485</v>
      </c>
      <c r="CG805" t="s">
        <v>84486</v>
      </c>
      <c r="CH805" t="s">
        <v>84487</v>
      </c>
      <c r="CI805" t="s">
        <v>84488</v>
      </c>
      <c r="CJ805" t="s">
        <v>84489</v>
      </c>
      <c r="CK805" t="s">
        <v>84490</v>
      </c>
      <c r="CL805" t="s">
        <v>84491</v>
      </c>
      <c r="CM805" t="s">
        <v>84492</v>
      </c>
      <c r="CN805" t="s">
        <v>84493</v>
      </c>
      <c r="CO805" t="s">
        <v>84494</v>
      </c>
      <c r="CP805" t="s">
        <v>84495</v>
      </c>
      <c r="CQ805" t="s">
        <v>84496</v>
      </c>
      <c r="CR805" t="s">
        <v>84497</v>
      </c>
      <c r="CS805" t="s">
        <v>84498</v>
      </c>
      <c r="CT805" t="s">
        <v>84499</v>
      </c>
      <c r="CU805" t="s">
        <v>84500</v>
      </c>
      <c r="CV805" t="s">
        <v>84501</v>
      </c>
      <c r="CW805" t="s">
        <v>84502</v>
      </c>
      <c r="CX805" t="s">
        <v>84503</v>
      </c>
      <c r="CY805" t="s">
        <v>84504</v>
      </c>
      <c r="CZ805" t="s">
        <v>84505</v>
      </c>
      <c r="DA805" t="s">
        <v>84506</v>
      </c>
    </row>
    <row r="806" spans="1:105" x14ac:dyDescent="0.25">
      <c r="A806" t="s">
        <v>84507</v>
      </c>
      <c r="B806" t="s">
        <v>84508</v>
      </c>
      <c r="C806" t="s">
        <v>84509</v>
      </c>
      <c r="D806" t="s">
        <v>84510</v>
      </c>
      <c r="E806" t="s">
        <v>84511</v>
      </c>
      <c r="F806" t="s">
        <v>84512</v>
      </c>
      <c r="G806" t="s">
        <v>84513</v>
      </c>
      <c r="H806" t="s">
        <v>84514</v>
      </c>
      <c r="I806" t="s">
        <v>84515</v>
      </c>
      <c r="J806" t="s">
        <v>84516</v>
      </c>
      <c r="K806" t="s">
        <v>84517</v>
      </c>
      <c r="L806" t="s">
        <v>84518</v>
      </c>
      <c r="M806" t="s">
        <v>84519</v>
      </c>
      <c r="N806" t="s">
        <v>84520</v>
      </c>
      <c r="O806" t="s">
        <v>84521</v>
      </c>
      <c r="P806" t="s">
        <v>84522</v>
      </c>
      <c r="Q806" t="s">
        <v>84523</v>
      </c>
      <c r="R806" t="s">
        <v>84524</v>
      </c>
      <c r="S806" t="s">
        <v>84525</v>
      </c>
      <c r="T806" t="s">
        <v>84526</v>
      </c>
      <c r="U806" t="s">
        <v>84527</v>
      </c>
      <c r="V806" t="s">
        <v>84528</v>
      </c>
      <c r="W806" t="s">
        <v>84529</v>
      </c>
      <c r="X806" t="s">
        <v>84530</v>
      </c>
      <c r="Y806" t="s">
        <v>84531</v>
      </c>
      <c r="Z806" t="s">
        <v>84532</v>
      </c>
      <c r="AA806" t="s">
        <v>84533</v>
      </c>
      <c r="AB806" t="s">
        <v>84534</v>
      </c>
      <c r="AC806" t="s">
        <v>84535</v>
      </c>
      <c r="AD806" t="s">
        <v>84536</v>
      </c>
      <c r="AE806" t="s">
        <v>84537</v>
      </c>
      <c r="AF806" t="s">
        <v>84538</v>
      </c>
      <c r="AG806" t="s">
        <v>84539</v>
      </c>
      <c r="AH806" t="s">
        <v>84540</v>
      </c>
      <c r="AI806" t="s">
        <v>84541</v>
      </c>
      <c r="AJ806" t="s">
        <v>84542</v>
      </c>
      <c r="AK806" t="s">
        <v>84543</v>
      </c>
      <c r="AL806" t="s">
        <v>84544</v>
      </c>
      <c r="AM806" t="s">
        <v>84545</v>
      </c>
      <c r="AN806" t="s">
        <v>84546</v>
      </c>
      <c r="AO806" t="s">
        <v>84547</v>
      </c>
      <c r="AP806" t="s">
        <v>84548</v>
      </c>
      <c r="AQ806" t="s">
        <v>84549</v>
      </c>
      <c r="AR806" t="s">
        <v>84550</v>
      </c>
      <c r="AS806" t="s">
        <v>84551</v>
      </c>
      <c r="AT806" t="s">
        <v>84552</v>
      </c>
      <c r="AU806" t="s">
        <v>84553</v>
      </c>
      <c r="AV806" t="s">
        <v>84554</v>
      </c>
      <c r="AW806" t="s">
        <v>84555</v>
      </c>
      <c r="AX806" t="s">
        <v>84556</v>
      </c>
      <c r="AY806" t="s">
        <v>84557</v>
      </c>
      <c r="AZ806" t="s">
        <v>84558</v>
      </c>
      <c r="BA806" t="s">
        <v>84559</v>
      </c>
      <c r="BB806" t="s">
        <v>84560</v>
      </c>
      <c r="BC806" t="s">
        <v>84561</v>
      </c>
      <c r="BD806" t="s">
        <v>84562</v>
      </c>
      <c r="BE806" t="s">
        <v>84563</v>
      </c>
      <c r="BF806" t="s">
        <v>84564</v>
      </c>
      <c r="BG806" t="s">
        <v>84565</v>
      </c>
      <c r="BH806" t="s">
        <v>84566</v>
      </c>
      <c r="BI806" t="s">
        <v>84567</v>
      </c>
      <c r="BJ806" t="s">
        <v>84568</v>
      </c>
      <c r="BK806" t="s">
        <v>84569</v>
      </c>
      <c r="BL806" t="s">
        <v>84570</v>
      </c>
      <c r="BM806" t="s">
        <v>84571</v>
      </c>
      <c r="BN806" t="s">
        <v>84572</v>
      </c>
      <c r="BO806" t="s">
        <v>84573</v>
      </c>
      <c r="BP806" t="s">
        <v>84574</v>
      </c>
      <c r="BQ806" t="s">
        <v>84575</v>
      </c>
      <c r="BR806" t="s">
        <v>84576</v>
      </c>
      <c r="BS806" t="s">
        <v>84577</v>
      </c>
      <c r="BT806" t="s">
        <v>84578</v>
      </c>
      <c r="BU806" t="s">
        <v>84579</v>
      </c>
      <c r="BV806" t="s">
        <v>84580</v>
      </c>
      <c r="BW806" t="s">
        <v>84581</v>
      </c>
      <c r="BX806" t="s">
        <v>84582</v>
      </c>
      <c r="BY806" t="s">
        <v>84583</v>
      </c>
      <c r="BZ806" t="s">
        <v>84584</v>
      </c>
      <c r="CA806" t="s">
        <v>84585</v>
      </c>
      <c r="CB806" t="s">
        <v>84586</v>
      </c>
      <c r="CC806" t="s">
        <v>84587</v>
      </c>
      <c r="CD806" t="s">
        <v>84588</v>
      </c>
      <c r="CE806" t="s">
        <v>84589</v>
      </c>
      <c r="CF806" t="s">
        <v>84590</v>
      </c>
      <c r="CG806" t="s">
        <v>84591</v>
      </c>
      <c r="CH806" t="s">
        <v>84592</v>
      </c>
      <c r="CI806" t="s">
        <v>84593</v>
      </c>
      <c r="CJ806" t="s">
        <v>84594</v>
      </c>
      <c r="CK806" t="s">
        <v>84595</v>
      </c>
      <c r="CL806" t="s">
        <v>84596</v>
      </c>
      <c r="CM806" t="s">
        <v>84597</v>
      </c>
      <c r="CN806" t="s">
        <v>84598</v>
      </c>
      <c r="CO806" t="s">
        <v>84599</v>
      </c>
      <c r="CP806" t="s">
        <v>84600</v>
      </c>
      <c r="CQ806" t="s">
        <v>84601</v>
      </c>
      <c r="CR806" t="s">
        <v>84602</v>
      </c>
      <c r="CS806" t="s">
        <v>84603</v>
      </c>
      <c r="CT806" t="s">
        <v>84604</v>
      </c>
      <c r="CU806" t="s">
        <v>84605</v>
      </c>
      <c r="CV806" t="s">
        <v>84606</v>
      </c>
      <c r="CW806" t="s">
        <v>84607</v>
      </c>
      <c r="CX806" t="s">
        <v>84608</v>
      </c>
      <c r="CY806" t="s">
        <v>84609</v>
      </c>
      <c r="CZ806" t="s">
        <v>84610</v>
      </c>
      <c r="DA806" t="s">
        <v>84611</v>
      </c>
    </row>
    <row r="807" spans="1:105" x14ac:dyDescent="0.25">
      <c r="A807" t="s">
        <v>84612</v>
      </c>
      <c r="B807" t="s">
        <v>84613</v>
      </c>
      <c r="C807" t="s">
        <v>84614</v>
      </c>
      <c r="D807" t="s">
        <v>84615</v>
      </c>
      <c r="E807" t="s">
        <v>84616</v>
      </c>
      <c r="F807" t="s">
        <v>84617</v>
      </c>
      <c r="G807" t="s">
        <v>84618</v>
      </c>
      <c r="H807" t="s">
        <v>84619</v>
      </c>
      <c r="I807" t="s">
        <v>84620</v>
      </c>
      <c r="J807" t="s">
        <v>84621</v>
      </c>
      <c r="K807" t="s">
        <v>84622</v>
      </c>
      <c r="L807" t="s">
        <v>84623</v>
      </c>
      <c r="M807" t="s">
        <v>84624</v>
      </c>
      <c r="N807" t="s">
        <v>84625</v>
      </c>
      <c r="O807" t="s">
        <v>84626</v>
      </c>
      <c r="P807" t="s">
        <v>84627</v>
      </c>
      <c r="Q807" t="s">
        <v>84628</v>
      </c>
      <c r="R807" t="s">
        <v>84629</v>
      </c>
      <c r="S807" t="s">
        <v>84630</v>
      </c>
      <c r="T807" t="s">
        <v>84631</v>
      </c>
      <c r="U807" t="s">
        <v>84632</v>
      </c>
      <c r="V807" t="s">
        <v>84633</v>
      </c>
      <c r="W807" t="s">
        <v>84634</v>
      </c>
      <c r="X807" t="s">
        <v>84635</v>
      </c>
      <c r="Y807" t="s">
        <v>84636</v>
      </c>
      <c r="Z807" t="s">
        <v>84637</v>
      </c>
      <c r="AA807" t="s">
        <v>84638</v>
      </c>
      <c r="AB807" t="s">
        <v>84639</v>
      </c>
      <c r="AC807" t="s">
        <v>84640</v>
      </c>
      <c r="AD807" t="s">
        <v>84641</v>
      </c>
      <c r="AE807" t="s">
        <v>84642</v>
      </c>
      <c r="AF807" t="s">
        <v>84643</v>
      </c>
      <c r="AG807" t="s">
        <v>84644</v>
      </c>
      <c r="AH807" t="s">
        <v>84645</v>
      </c>
      <c r="AI807" t="s">
        <v>84646</v>
      </c>
      <c r="AJ807" t="s">
        <v>84647</v>
      </c>
      <c r="AK807" t="s">
        <v>84648</v>
      </c>
      <c r="AL807" t="s">
        <v>84649</v>
      </c>
      <c r="AM807" t="s">
        <v>84650</v>
      </c>
      <c r="AN807" t="s">
        <v>84651</v>
      </c>
      <c r="AO807" t="s">
        <v>84652</v>
      </c>
      <c r="AP807" t="s">
        <v>84653</v>
      </c>
      <c r="AQ807" t="s">
        <v>84654</v>
      </c>
      <c r="AR807" t="s">
        <v>84655</v>
      </c>
      <c r="AS807" t="s">
        <v>84656</v>
      </c>
      <c r="AT807" t="s">
        <v>84657</v>
      </c>
      <c r="AU807" t="s">
        <v>84658</v>
      </c>
      <c r="AV807" t="s">
        <v>84659</v>
      </c>
      <c r="AW807" t="s">
        <v>84660</v>
      </c>
      <c r="AX807" t="s">
        <v>84661</v>
      </c>
      <c r="AY807" t="s">
        <v>84662</v>
      </c>
      <c r="AZ807" t="s">
        <v>84663</v>
      </c>
      <c r="BA807" t="s">
        <v>84664</v>
      </c>
      <c r="BB807" t="s">
        <v>84665</v>
      </c>
      <c r="BC807" t="s">
        <v>84666</v>
      </c>
      <c r="BD807" t="s">
        <v>84667</v>
      </c>
      <c r="BE807" t="s">
        <v>84668</v>
      </c>
      <c r="BF807" t="s">
        <v>84669</v>
      </c>
      <c r="BG807" t="s">
        <v>84670</v>
      </c>
      <c r="BH807" t="s">
        <v>84671</v>
      </c>
      <c r="BI807" t="s">
        <v>84672</v>
      </c>
      <c r="BJ807" t="s">
        <v>84673</v>
      </c>
      <c r="BK807" t="s">
        <v>84674</v>
      </c>
      <c r="BL807" t="s">
        <v>84675</v>
      </c>
      <c r="BM807" t="s">
        <v>84676</v>
      </c>
      <c r="BN807" t="s">
        <v>84677</v>
      </c>
      <c r="BO807" t="s">
        <v>84678</v>
      </c>
      <c r="BP807" t="s">
        <v>84679</v>
      </c>
      <c r="BQ807" t="s">
        <v>84680</v>
      </c>
      <c r="BR807" t="s">
        <v>84681</v>
      </c>
      <c r="BS807" t="s">
        <v>84682</v>
      </c>
      <c r="BT807" t="s">
        <v>84683</v>
      </c>
      <c r="BU807" t="s">
        <v>84684</v>
      </c>
      <c r="BV807" t="s">
        <v>84685</v>
      </c>
      <c r="BW807" t="s">
        <v>84686</v>
      </c>
      <c r="BX807" t="s">
        <v>84687</v>
      </c>
      <c r="BY807" t="s">
        <v>84688</v>
      </c>
      <c r="BZ807" t="s">
        <v>84689</v>
      </c>
      <c r="CA807" t="s">
        <v>84690</v>
      </c>
      <c r="CB807" t="s">
        <v>84691</v>
      </c>
      <c r="CC807" t="s">
        <v>84692</v>
      </c>
      <c r="CD807" t="s">
        <v>84693</v>
      </c>
      <c r="CE807" t="s">
        <v>84694</v>
      </c>
      <c r="CF807" t="s">
        <v>84695</v>
      </c>
      <c r="CG807" t="s">
        <v>84696</v>
      </c>
      <c r="CH807" t="s">
        <v>84697</v>
      </c>
      <c r="CI807" t="s">
        <v>84698</v>
      </c>
      <c r="CJ807" t="s">
        <v>84699</v>
      </c>
      <c r="CK807" t="s">
        <v>84700</v>
      </c>
      <c r="CL807" t="s">
        <v>84701</v>
      </c>
      <c r="CM807" t="s">
        <v>84702</v>
      </c>
      <c r="CN807" t="s">
        <v>84703</v>
      </c>
      <c r="CO807" t="s">
        <v>84704</v>
      </c>
      <c r="CP807" t="s">
        <v>84705</v>
      </c>
      <c r="CQ807" t="s">
        <v>84706</v>
      </c>
      <c r="CR807" t="s">
        <v>84707</v>
      </c>
      <c r="CS807" t="s">
        <v>84708</v>
      </c>
      <c r="CT807" t="s">
        <v>84709</v>
      </c>
      <c r="CU807" t="s">
        <v>84710</v>
      </c>
      <c r="CV807" t="s">
        <v>84711</v>
      </c>
      <c r="CW807" t="s">
        <v>84712</v>
      </c>
      <c r="CX807" t="s">
        <v>84713</v>
      </c>
      <c r="CY807" t="s">
        <v>84714</v>
      </c>
      <c r="CZ807" t="s">
        <v>84715</v>
      </c>
      <c r="DA807" t="s">
        <v>84716</v>
      </c>
    </row>
    <row r="808" spans="1:105" x14ac:dyDescent="0.25">
      <c r="A808" t="s">
        <v>84717</v>
      </c>
      <c r="B808" t="s">
        <v>84718</v>
      </c>
      <c r="C808" t="s">
        <v>84719</v>
      </c>
      <c r="D808" t="s">
        <v>84720</v>
      </c>
      <c r="E808" t="s">
        <v>84721</v>
      </c>
      <c r="F808" t="s">
        <v>84722</v>
      </c>
      <c r="G808" t="s">
        <v>84723</v>
      </c>
      <c r="H808" t="s">
        <v>84724</v>
      </c>
      <c r="I808" t="s">
        <v>84725</v>
      </c>
      <c r="J808" t="s">
        <v>84726</v>
      </c>
      <c r="K808" t="s">
        <v>84727</v>
      </c>
      <c r="L808" t="s">
        <v>84728</v>
      </c>
      <c r="M808" t="s">
        <v>84729</v>
      </c>
      <c r="N808" t="s">
        <v>84730</v>
      </c>
      <c r="O808" t="s">
        <v>84731</v>
      </c>
      <c r="P808" t="s">
        <v>84732</v>
      </c>
      <c r="Q808" t="s">
        <v>84733</v>
      </c>
      <c r="R808" t="s">
        <v>84734</v>
      </c>
      <c r="S808" t="s">
        <v>84735</v>
      </c>
      <c r="T808" t="s">
        <v>84736</v>
      </c>
      <c r="U808" t="s">
        <v>84737</v>
      </c>
      <c r="V808" t="s">
        <v>84738</v>
      </c>
      <c r="W808" t="s">
        <v>84739</v>
      </c>
      <c r="X808" t="s">
        <v>84740</v>
      </c>
      <c r="Y808" t="s">
        <v>84741</v>
      </c>
      <c r="Z808" t="s">
        <v>84742</v>
      </c>
      <c r="AA808" t="s">
        <v>84743</v>
      </c>
      <c r="AB808" t="s">
        <v>84744</v>
      </c>
      <c r="AC808" t="s">
        <v>84745</v>
      </c>
      <c r="AD808" t="s">
        <v>84746</v>
      </c>
      <c r="AE808" t="s">
        <v>84747</v>
      </c>
      <c r="AF808" t="s">
        <v>84748</v>
      </c>
      <c r="AG808" t="s">
        <v>84749</v>
      </c>
      <c r="AH808" t="s">
        <v>84750</v>
      </c>
      <c r="AI808" t="s">
        <v>84751</v>
      </c>
      <c r="AJ808" t="s">
        <v>84752</v>
      </c>
      <c r="AK808" t="s">
        <v>84753</v>
      </c>
      <c r="AL808" t="s">
        <v>84754</v>
      </c>
      <c r="AM808" t="s">
        <v>84755</v>
      </c>
      <c r="AN808" t="s">
        <v>84756</v>
      </c>
      <c r="AO808" t="s">
        <v>84757</v>
      </c>
      <c r="AP808" t="s">
        <v>84758</v>
      </c>
      <c r="AQ808" t="s">
        <v>84759</v>
      </c>
      <c r="AR808" t="s">
        <v>84760</v>
      </c>
      <c r="AS808" t="s">
        <v>84761</v>
      </c>
      <c r="AT808" t="s">
        <v>84762</v>
      </c>
      <c r="AU808" t="s">
        <v>84763</v>
      </c>
      <c r="AV808" t="s">
        <v>84764</v>
      </c>
      <c r="AW808" t="s">
        <v>84765</v>
      </c>
      <c r="AX808" t="s">
        <v>84766</v>
      </c>
      <c r="AY808" t="s">
        <v>84767</v>
      </c>
      <c r="AZ808" t="s">
        <v>84768</v>
      </c>
      <c r="BA808" t="s">
        <v>84769</v>
      </c>
      <c r="BB808" t="s">
        <v>84770</v>
      </c>
      <c r="BC808" t="s">
        <v>84771</v>
      </c>
      <c r="BD808" t="s">
        <v>84772</v>
      </c>
      <c r="BE808" t="s">
        <v>84773</v>
      </c>
      <c r="BF808" t="s">
        <v>84774</v>
      </c>
      <c r="BG808" t="s">
        <v>84775</v>
      </c>
      <c r="BH808" t="s">
        <v>84776</v>
      </c>
      <c r="BI808" t="s">
        <v>84777</v>
      </c>
      <c r="BJ808" t="s">
        <v>84778</v>
      </c>
      <c r="BK808" t="s">
        <v>84779</v>
      </c>
      <c r="BL808" t="s">
        <v>84780</v>
      </c>
      <c r="BM808" t="s">
        <v>84781</v>
      </c>
      <c r="BN808" t="s">
        <v>84782</v>
      </c>
      <c r="BO808" t="s">
        <v>84783</v>
      </c>
      <c r="BP808" t="s">
        <v>84784</v>
      </c>
      <c r="BQ808" t="s">
        <v>84785</v>
      </c>
      <c r="BR808" t="s">
        <v>84786</v>
      </c>
      <c r="BS808" t="s">
        <v>84787</v>
      </c>
      <c r="BT808" t="s">
        <v>84788</v>
      </c>
      <c r="BU808" t="s">
        <v>84789</v>
      </c>
      <c r="BV808" t="s">
        <v>84790</v>
      </c>
      <c r="BW808" t="s">
        <v>84791</v>
      </c>
      <c r="BX808" t="s">
        <v>84792</v>
      </c>
      <c r="BY808" t="s">
        <v>84793</v>
      </c>
      <c r="BZ808" t="s">
        <v>84794</v>
      </c>
      <c r="CA808" t="s">
        <v>84795</v>
      </c>
      <c r="CB808" t="s">
        <v>84796</v>
      </c>
      <c r="CC808" t="s">
        <v>84797</v>
      </c>
      <c r="CD808" t="s">
        <v>84798</v>
      </c>
      <c r="CE808" t="s">
        <v>84799</v>
      </c>
      <c r="CF808" t="s">
        <v>84800</v>
      </c>
      <c r="CG808" t="s">
        <v>84801</v>
      </c>
      <c r="CH808" t="s">
        <v>84802</v>
      </c>
      <c r="CI808" t="s">
        <v>84803</v>
      </c>
      <c r="CJ808" t="s">
        <v>84804</v>
      </c>
      <c r="CK808" t="s">
        <v>84805</v>
      </c>
      <c r="CL808" t="s">
        <v>84806</v>
      </c>
      <c r="CM808" t="s">
        <v>84807</v>
      </c>
      <c r="CN808" t="s">
        <v>84808</v>
      </c>
      <c r="CO808" t="s">
        <v>84809</v>
      </c>
      <c r="CP808" t="s">
        <v>84810</v>
      </c>
      <c r="CQ808" t="s">
        <v>84811</v>
      </c>
      <c r="CR808" t="s">
        <v>84812</v>
      </c>
      <c r="CS808" t="s">
        <v>84813</v>
      </c>
      <c r="CT808" t="s">
        <v>84814</v>
      </c>
      <c r="CU808" t="s">
        <v>84815</v>
      </c>
      <c r="CV808" t="s">
        <v>84816</v>
      </c>
      <c r="CW808" t="s">
        <v>84817</v>
      </c>
      <c r="CX808" t="s">
        <v>84818</v>
      </c>
      <c r="CY808" t="s">
        <v>84819</v>
      </c>
      <c r="CZ808" t="s">
        <v>84820</v>
      </c>
      <c r="DA808" t="s">
        <v>84821</v>
      </c>
    </row>
    <row r="809" spans="1:105" x14ac:dyDescent="0.25">
      <c r="A809" t="s">
        <v>84822</v>
      </c>
      <c r="B809" t="s">
        <v>84823</v>
      </c>
      <c r="C809" t="s">
        <v>84824</v>
      </c>
      <c r="D809" t="s">
        <v>84825</v>
      </c>
      <c r="E809" t="s">
        <v>84826</v>
      </c>
      <c r="F809" t="s">
        <v>84827</v>
      </c>
      <c r="G809" t="s">
        <v>84828</v>
      </c>
      <c r="H809" t="s">
        <v>84829</v>
      </c>
      <c r="I809" t="s">
        <v>84830</v>
      </c>
      <c r="J809" t="s">
        <v>84831</v>
      </c>
      <c r="K809" t="s">
        <v>84832</v>
      </c>
      <c r="L809" t="s">
        <v>84833</v>
      </c>
      <c r="M809" t="s">
        <v>84834</v>
      </c>
      <c r="N809" t="s">
        <v>84835</v>
      </c>
      <c r="O809" t="s">
        <v>84836</v>
      </c>
      <c r="P809" t="s">
        <v>84837</v>
      </c>
      <c r="Q809" t="s">
        <v>84838</v>
      </c>
      <c r="R809" t="s">
        <v>84839</v>
      </c>
      <c r="S809" t="s">
        <v>84840</v>
      </c>
      <c r="T809" t="s">
        <v>84841</v>
      </c>
      <c r="U809" t="s">
        <v>84842</v>
      </c>
      <c r="V809" t="s">
        <v>84843</v>
      </c>
      <c r="W809" t="s">
        <v>84844</v>
      </c>
      <c r="X809" t="s">
        <v>84845</v>
      </c>
      <c r="Y809" t="s">
        <v>84846</v>
      </c>
      <c r="Z809" t="s">
        <v>84847</v>
      </c>
      <c r="AA809" t="s">
        <v>84848</v>
      </c>
      <c r="AB809" t="s">
        <v>84849</v>
      </c>
      <c r="AC809" t="s">
        <v>84850</v>
      </c>
      <c r="AD809" t="s">
        <v>84851</v>
      </c>
      <c r="AE809" t="s">
        <v>84852</v>
      </c>
      <c r="AF809" t="s">
        <v>84853</v>
      </c>
      <c r="AG809" t="s">
        <v>84854</v>
      </c>
      <c r="AH809" t="s">
        <v>84855</v>
      </c>
      <c r="AI809" t="s">
        <v>84856</v>
      </c>
      <c r="AJ809" t="s">
        <v>84857</v>
      </c>
      <c r="AK809" t="s">
        <v>84858</v>
      </c>
      <c r="AL809" t="s">
        <v>84859</v>
      </c>
      <c r="AM809" t="s">
        <v>84860</v>
      </c>
      <c r="AN809" t="s">
        <v>84861</v>
      </c>
      <c r="AO809" t="s">
        <v>84862</v>
      </c>
      <c r="AP809" t="s">
        <v>84863</v>
      </c>
      <c r="AQ809" t="s">
        <v>84864</v>
      </c>
      <c r="AR809" t="s">
        <v>84865</v>
      </c>
      <c r="AS809" t="s">
        <v>84866</v>
      </c>
      <c r="AT809" t="s">
        <v>84867</v>
      </c>
      <c r="AU809" t="s">
        <v>84868</v>
      </c>
      <c r="AV809" t="s">
        <v>84869</v>
      </c>
      <c r="AW809" t="s">
        <v>84870</v>
      </c>
      <c r="AX809" t="s">
        <v>84871</v>
      </c>
      <c r="AY809" t="s">
        <v>84872</v>
      </c>
      <c r="AZ809" t="s">
        <v>84873</v>
      </c>
      <c r="BA809" t="s">
        <v>84874</v>
      </c>
      <c r="BB809" t="s">
        <v>84875</v>
      </c>
      <c r="BC809" t="s">
        <v>84876</v>
      </c>
      <c r="BD809" t="s">
        <v>84877</v>
      </c>
      <c r="BE809" t="s">
        <v>84878</v>
      </c>
      <c r="BF809" t="s">
        <v>84879</v>
      </c>
      <c r="BG809" t="s">
        <v>84880</v>
      </c>
      <c r="BH809" t="s">
        <v>84881</v>
      </c>
      <c r="BI809" t="s">
        <v>84882</v>
      </c>
      <c r="BJ809" t="s">
        <v>84883</v>
      </c>
      <c r="BK809" t="s">
        <v>84884</v>
      </c>
      <c r="BL809" t="s">
        <v>84885</v>
      </c>
      <c r="BM809" t="s">
        <v>84886</v>
      </c>
      <c r="BN809" t="s">
        <v>84887</v>
      </c>
      <c r="BO809" t="s">
        <v>84888</v>
      </c>
      <c r="BP809" t="s">
        <v>84889</v>
      </c>
      <c r="BQ809" t="s">
        <v>84890</v>
      </c>
      <c r="BR809" t="s">
        <v>84891</v>
      </c>
      <c r="BS809" t="s">
        <v>84892</v>
      </c>
      <c r="BT809" t="s">
        <v>84893</v>
      </c>
      <c r="BU809" t="s">
        <v>84894</v>
      </c>
      <c r="BV809" t="s">
        <v>84895</v>
      </c>
      <c r="BW809" t="s">
        <v>84896</v>
      </c>
      <c r="BX809" t="s">
        <v>84897</v>
      </c>
      <c r="BY809" t="s">
        <v>84898</v>
      </c>
      <c r="BZ809" t="s">
        <v>84899</v>
      </c>
      <c r="CA809" t="s">
        <v>84900</v>
      </c>
      <c r="CB809" t="s">
        <v>84901</v>
      </c>
      <c r="CC809" t="s">
        <v>84902</v>
      </c>
      <c r="CD809" t="s">
        <v>84903</v>
      </c>
      <c r="CE809" t="s">
        <v>84904</v>
      </c>
      <c r="CF809" t="s">
        <v>84905</v>
      </c>
      <c r="CG809" t="s">
        <v>84906</v>
      </c>
      <c r="CH809" t="s">
        <v>84907</v>
      </c>
      <c r="CI809" t="s">
        <v>84908</v>
      </c>
      <c r="CJ809" t="s">
        <v>84909</v>
      </c>
      <c r="CK809" t="s">
        <v>84910</v>
      </c>
      <c r="CL809" t="s">
        <v>84911</v>
      </c>
      <c r="CM809" t="s">
        <v>84912</v>
      </c>
      <c r="CN809" t="s">
        <v>84913</v>
      </c>
      <c r="CO809" t="s">
        <v>84914</v>
      </c>
      <c r="CP809" t="s">
        <v>84915</v>
      </c>
      <c r="CQ809" t="s">
        <v>84916</v>
      </c>
      <c r="CR809" t="s">
        <v>84917</v>
      </c>
      <c r="CS809" t="s">
        <v>84918</v>
      </c>
      <c r="CT809" t="s">
        <v>84919</v>
      </c>
      <c r="CU809" t="s">
        <v>84920</v>
      </c>
      <c r="CV809" t="s">
        <v>84921</v>
      </c>
      <c r="CW809" t="s">
        <v>84922</v>
      </c>
      <c r="CX809" t="s">
        <v>84923</v>
      </c>
      <c r="CY809" t="s">
        <v>84924</v>
      </c>
      <c r="CZ809" t="s">
        <v>84925</v>
      </c>
      <c r="DA809" t="s">
        <v>84926</v>
      </c>
    </row>
    <row r="810" spans="1:105" x14ac:dyDescent="0.25">
      <c r="A810" t="s">
        <v>84927</v>
      </c>
      <c r="B810" t="s">
        <v>84928</v>
      </c>
      <c r="C810" t="s">
        <v>84929</v>
      </c>
      <c r="D810" t="s">
        <v>84930</v>
      </c>
      <c r="E810" t="s">
        <v>84931</v>
      </c>
      <c r="F810" t="s">
        <v>84932</v>
      </c>
      <c r="G810" t="s">
        <v>84933</v>
      </c>
      <c r="H810" t="s">
        <v>84934</v>
      </c>
      <c r="I810" t="s">
        <v>84935</v>
      </c>
      <c r="J810" t="s">
        <v>84936</v>
      </c>
      <c r="K810" t="s">
        <v>84937</v>
      </c>
      <c r="L810" t="s">
        <v>84938</v>
      </c>
      <c r="M810" t="s">
        <v>84939</v>
      </c>
      <c r="N810" t="s">
        <v>84940</v>
      </c>
      <c r="O810" t="s">
        <v>84941</v>
      </c>
      <c r="P810" t="s">
        <v>84942</v>
      </c>
      <c r="Q810" t="s">
        <v>84943</v>
      </c>
      <c r="R810" t="s">
        <v>84944</v>
      </c>
      <c r="S810" t="s">
        <v>84945</v>
      </c>
      <c r="T810" t="s">
        <v>84946</v>
      </c>
      <c r="U810" t="s">
        <v>84947</v>
      </c>
      <c r="V810" t="s">
        <v>84948</v>
      </c>
      <c r="W810" t="s">
        <v>84949</v>
      </c>
      <c r="X810" t="s">
        <v>84950</v>
      </c>
      <c r="Y810" t="s">
        <v>84951</v>
      </c>
      <c r="Z810" t="s">
        <v>84952</v>
      </c>
      <c r="AA810" t="s">
        <v>84953</v>
      </c>
      <c r="AB810" t="s">
        <v>84954</v>
      </c>
      <c r="AC810" t="s">
        <v>84955</v>
      </c>
      <c r="AD810" t="s">
        <v>84956</v>
      </c>
      <c r="AE810" t="s">
        <v>84957</v>
      </c>
      <c r="AF810" t="s">
        <v>84958</v>
      </c>
      <c r="AG810" t="s">
        <v>84959</v>
      </c>
      <c r="AH810" t="s">
        <v>84960</v>
      </c>
      <c r="AI810" t="s">
        <v>84961</v>
      </c>
      <c r="AJ810" t="s">
        <v>84962</v>
      </c>
      <c r="AK810" t="s">
        <v>84963</v>
      </c>
      <c r="AL810" t="s">
        <v>84964</v>
      </c>
      <c r="AM810" t="s">
        <v>84965</v>
      </c>
      <c r="AN810" t="s">
        <v>84966</v>
      </c>
      <c r="AO810" t="s">
        <v>84967</v>
      </c>
      <c r="AP810" t="s">
        <v>84968</v>
      </c>
      <c r="AQ810" t="s">
        <v>84969</v>
      </c>
      <c r="AR810" t="s">
        <v>84970</v>
      </c>
      <c r="AS810" t="s">
        <v>84971</v>
      </c>
      <c r="AT810" t="s">
        <v>84972</v>
      </c>
      <c r="AU810" t="s">
        <v>84973</v>
      </c>
      <c r="AV810" t="s">
        <v>84974</v>
      </c>
      <c r="AW810" t="s">
        <v>84975</v>
      </c>
      <c r="AX810" t="s">
        <v>84976</v>
      </c>
      <c r="AY810" t="s">
        <v>84977</v>
      </c>
      <c r="AZ810" t="s">
        <v>84978</v>
      </c>
      <c r="BA810" t="s">
        <v>84979</v>
      </c>
      <c r="BB810" t="s">
        <v>84980</v>
      </c>
      <c r="BC810" t="s">
        <v>84981</v>
      </c>
      <c r="BD810" t="s">
        <v>84982</v>
      </c>
      <c r="BE810" t="s">
        <v>84983</v>
      </c>
      <c r="BF810" t="s">
        <v>84984</v>
      </c>
      <c r="BG810" t="s">
        <v>84985</v>
      </c>
      <c r="BH810" t="s">
        <v>84986</v>
      </c>
      <c r="BI810" t="s">
        <v>84987</v>
      </c>
      <c r="BJ810" t="s">
        <v>84988</v>
      </c>
      <c r="BK810" t="s">
        <v>84989</v>
      </c>
      <c r="BL810" t="s">
        <v>84990</v>
      </c>
      <c r="BM810" t="s">
        <v>84991</v>
      </c>
      <c r="BN810" t="s">
        <v>84992</v>
      </c>
      <c r="BO810" t="s">
        <v>84993</v>
      </c>
      <c r="BP810" t="s">
        <v>84994</v>
      </c>
      <c r="BQ810" t="s">
        <v>84995</v>
      </c>
      <c r="BR810" t="s">
        <v>84996</v>
      </c>
      <c r="BS810" t="s">
        <v>84997</v>
      </c>
      <c r="BT810" t="s">
        <v>84998</v>
      </c>
      <c r="BU810" t="s">
        <v>84999</v>
      </c>
      <c r="BV810" t="s">
        <v>85000</v>
      </c>
      <c r="BW810" t="s">
        <v>85001</v>
      </c>
      <c r="BX810" t="s">
        <v>85002</v>
      </c>
      <c r="BY810" t="s">
        <v>85003</v>
      </c>
      <c r="BZ810" t="s">
        <v>85004</v>
      </c>
      <c r="CA810" t="s">
        <v>85005</v>
      </c>
      <c r="CB810" t="s">
        <v>85006</v>
      </c>
      <c r="CC810" t="s">
        <v>85007</v>
      </c>
      <c r="CD810" t="s">
        <v>85008</v>
      </c>
      <c r="CE810" t="s">
        <v>85009</v>
      </c>
      <c r="CF810" t="s">
        <v>85010</v>
      </c>
      <c r="CG810" t="s">
        <v>85011</v>
      </c>
      <c r="CH810" t="s">
        <v>85012</v>
      </c>
      <c r="CI810" t="s">
        <v>85013</v>
      </c>
      <c r="CJ810" t="s">
        <v>85014</v>
      </c>
      <c r="CK810" t="s">
        <v>85015</v>
      </c>
      <c r="CL810" t="s">
        <v>85016</v>
      </c>
      <c r="CM810" t="s">
        <v>85017</v>
      </c>
      <c r="CN810" t="s">
        <v>85018</v>
      </c>
      <c r="CO810" t="s">
        <v>85019</v>
      </c>
      <c r="CP810" t="s">
        <v>85020</v>
      </c>
      <c r="CQ810" t="s">
        <v>85021</v>
      </c>
      <c r="CR810" t="s">
        <v>85022</v>
      </c>
      <c r="CS810" t="s">
        <v>85023</v>
      </c>
      <c r="CT810" t="s">
        <v>85024</v>
      </c>
      <c r="CU810" t="s">
        <v>85025</v>
      </c>
      <c r="CV810" t="s">
        <v>85026</v>
      </c>
      <c r="CW810" t="s">
        <v>85027</v>
      </c>
      <c r="CX810" t="s">
        <v>85028</v>
      </c>
      <c r="CY810" t="s">
        <v>85029</v>
      </c>
      <c r="CZ810" t="s">
        <v>85030</v>
      </c>
      <c r="DA810" t="s">
        <v>85031</v>
      </c>
    </row>
    <row r="811" spans="1:105" x14ac:dyDescent="0.25">
      <c r="A811" t="s">
        <v>85032</v>
      </c>
      <c r="B811" t="s">
        <v>85033</v>
      </c>
      <c r="C811" t="s">
        <v>85034</v>
      </c>
      <c r="D811" t="s">
        <v>85035</v>
      </c>
      <c r="E811" t="s">
        <v>85036</v>
      </c>
      <c r="F811" t="s">
        <v>85037</v>
      </c>
      <c r="G811" t="s">
        <v>85038</v>
      </c>
      <c r="H811" t="s">
        <v>85039</v>
      </c>
      <c r="I811" t="s">
        <v>85040</v>
      </c>
      <c r="J811" t="s">
        <v>85041</v>
      </c>
      <c r="K811" t="s">
        <v>85042</v>
      </c>
      <c r="L811" t="s">
        <v>85043</v>
      </c>
      <c r="M811" t="s">
        <v>85044</v>
      </c>
      <c r="N811" t="s">
        <v>85045</v>
      </c>
      <c r="O811" t="s">
        <v>85046</v>
      </c>
      <c r="P811" t="s">
        <v>85047</v>
      </c>
      <c r="Q811" t="s">
        <v>85048</v>
      </c>
      <c r="R811" t="s">
        <v>85049</v>
      </c>
      <c r="S811" t="s">
        <v>85050</v>
      </c>
      <c r="T811" t="s">
        <v>85051</v>
      </c>
      <c r="U811" t="s">
        <v>85052</v>
      </c>
      <c r="V811" t="s">
        <v>85053</v>
      </c>
      <c r="W811" t="s">
        <v>85054</v>
      </c>
      <c r="X811" t="s">
        <v>85055</v>
      </c>
      <c r="Y811" t="s">
        <v>85056</v>
      </c>
      <c r="Z811" t="s">
        <v>85057</v>
      </c>
      <c r="AA811" t="s">
        <v>85058</v>
      </c>
      <c r="AB811" t="s">
        <v>85059</v>
      </c>
      <c r="AC811" t="s">
        <v>85060</v>
      </c>
      <c r="AD811" t="s">
        <v>85061</v>
      </c>
      <c r="AE811" t="s">
        <v>85062</v>
      </c>
      <c r="AF811" t="s">
        <v>85063</v>
      </c>
      <c r="AG811" t="s">
        <v>85064</v>
      </c>
      <c r="AH811" t="s">
        <v>85065</v>
      </c>
      <c r="AI811" t="s">
        <v>85066</v>
      </c>
      <c r="AJ811" t="s">
        <v>85067</v>
      </c>
      <c r="AK811" t="s">
        <v>85068</v>
      </c>
      <c r="AL811" t="s">
        <v>85069</v>
      </c>
      <c r="AM811" t="s">
        <v>85070</v>
      </c>
      <c r="AN811" t="s">
        <v>85071</v>
      </c>
      <c r="AO811" t="s">
        <v>85072</v>
      </c>
      <c r="AP811" t="s">
        <v>85073</v>
      </c>
      <c r="AQ811" t="s">
        <v>85074</v>
      </c>
      <c r="AR811" t="s">
        <v>85075</v>
      </c>
      <c r="AS811" t="s">
        <v>85076</v>
      </c>
      <c r="AT811" t="s">
        <v>85077</v>
      </c>
      <c r="AU811" t="s">
        <v>85078</v>
      </c>
      <c r="AV811" t="s">
        <v>85079</v>
      </c>
      <c r="AW811" t="s">
        <v>85080</v>
      </c>
      <c r="AX811" t="s">
        <v>85081</v>
      </c>
      <c r="AY811" t="s">
        <v>85082</v>
      </c>
      <c r="AZ811" t="s">
        <v>85083</v>
      </c>
      <c r="BA811" t="s">
        <v>85084</v>
      </c>
      <c r="BB811" t="s">
        <v>85085</v>
      </c>
      <c r="BC811" t="s">
        <v>85086</v>
      </c>
      <c r="BD811" t="s">
        <v>85087</v>
      </c>
      <c r="BE811" t="s">
        <v>85088</v>
      </c>
      <c r="BF811" t="s">
        <v>85089</v>
      </c>
      <c r="BG811" t="s">
        <v>85090</v>
      </c>
      <c r="BH811" t="s">
        <v>85091</v>
      </c>
      <c r="BI811" t="s">
        <v>85092</v>
      </c>
      <c r="BJ811" t="s">
        <v>85093</v>
      </c>
      <c r="BK811" t="s">
        <v>85094</v>
      </c>
      <c r="BL811" t="s">
        <v>85095</v>
      </c>
      <c r="BM811" t="s">
        <v>85096</v>
      </c>
      <c r="BN811" t="s">
        <v>85097</v>
      </c>
      <c r="BO811" t="s">
        <v>85098</v>
      </c>
      <c r="BP811" t="s">
        <v>85099</v>
      </c>
      <c r="BQ811" t="s">
        <v>85100</v>
      </c>
      <c r="BR811" t="s">
        <v>85101</v>
      </c>
      <c r="BS811" t="s">
        <v>85102</v>
      </c>
      <c r="BT811" t="s">
        <v>85103</v>
      </c>
      <c r="BU811" t="s">
        <v>85104</v>
      </c>
      <c r="BV811" t="s">
        <v>85105</v>
      </c>
      <c r="BW811" t="s">
        <v>85106</v>
      </c>
      <c r="BX811" t="s">
        <v>85107</v>
      </c>
      <c r="BY811" t="s">
        <v>85108</v>
      </c>
      <c r="BZ811" t="s">
        <v>85109</v>
      </c>
      <c r="CA811" t="s">
        <v>85110</v>
      </c>
      <c r="CB811" t="s">
        <v>85111</v>
      </c>
      <c r="CC811" t="s">
        <v>85112</v>
      </c>
      <c r="CD811" t="s">
        <v>85113</v>
      </c>
      <c r="CE811" t="s">
        <v>85114</v>
      </c>
      <c r="CF811" t="s">
        <v>85115</v>
      </c>
      <c r="CG811" t="s">
        <v>85116</v>
      </c>
      <c r="CH811" t="s">
        <v>85117</v>
      </c>
      <c r="CI811" t="s">
        <v>85118</v>
      </c>
      <c r="CJ811" t="s">
        <v>85119</v>
      </c>
      <c r="CK811" t="s">
        <v>85120</v>
      </c>
      <c r="CL811" t="s">
        <v>85121</v>
      </c>
      <c r="CM811" t="s">
        <v>85122</v>
      </c>
      <c r="CN811" t="s">
        <v>85123</v>
      </c>
      <c r="CO811" t="s">
        <v>85124</v>
      </c>
      <c r="CP811" t="s">
        <v>85125</v>
      </c>
      <c r="CQ811" t="s">
        <v>85126</v>
      </c>
      <c r="CR811" t="s">
        <v>85127</v>
      </c>
      <c r="CS811" t="s">
        <v>85128</v>
      </c>
      <c r="CT811" t="s">
        <v>85129</v>
      </c>
      <c r="CU811" t="s">
        <v>85130</v>
      </c>
      <c r="CV811" t="s">
        <v>85131</v>
      </c>
      <c r="CW811" t="s">
        <v>85132</v>
      </c>
      <c r="CX811" t="s">
        <v>85133</v>
      </c>
      <c r="CY811" t="s">
        <v>85134</v>
      </c>
      <c r="CZ811" t="s">
        <v>85135</v>
      </c>
      <c r="DA811" t="s">
        <v>85136</v>
      </c>
    </row>
    <row r="812" spans="1:105" x14ac:dyDescent="0.25">
      <c r="A812" t="s">
        <v>85137</v>
      </c>
      <c r="B812" t="s">
        <v>85138</v>
      </c>
      <c r="C812" t="s">
        <v>85139</v>
      </c>
      <c r="D812" t="s">
        <v>85140</v>
      </c>
      <c r="E812" t="s">
        <v>85141</v>
      </c>
      <c r="F812" t="s">
        <v>85142</v>
      </c>
      <c r="G812" t="s">
        <v>85143</v>
      </c>
      <c r="H812" t="s">
        <v>85144</v>
      </c>
      <c r="I812" t="s">
        <v>85145</v>
      </c>
      <c r="J812" t="s">
        <v>85146</v>
      </c>
      <c r="K812" t="s">
        <v>85147</v>
      </c>
      <c r="L812" t="s">
        <v>85148</v>
      </c>
      <c r="M812" t="s">
        <v>85149</v>
      </c>
      <c r="N812" t="s">
        <v>85150</v>
      </c>
      <c r="O812" t="s">
        <v>85151</v>
      </c>
      <c r="P812" t="s">
        <v>85152</v>
      </c>
      <c r="Q812" t="s">
        <v>85153</v>
      </c>
      <c r="R812" t="s">
        <v>85154</v>
      </c>
      <c r="S812" t="s">
        <v>85155</v>
      </c>
      <c r="T812" t="s">
        <v>85156</v>
      </c>
      <c r="U812" t="s">
        <v>85157</v>
      </c>
      <c r="V812" t="s">
        <v>85158</v>
      </c>
      <c r="W812" t="s">
        <v>85159</v>
      </c>
      <c r="X812" t="s">
        <v>85160</v>
      </c>
      <c r="Y812" t="s">
        <v>85161</v>
      </c>
      <c r="Z812" t="s">
        <v>85162</v>
      </c>
      <c r="AA812" t="s">
        <v>85163</v>
      </c>
      <c r="AB812" t="s">
        <v>85164</v>
      </c>
      <c r="AC812" t="s">
        <v>85165</v>
      </c>
      <c r="AD812" t="s">
        <v>85166</v>
      </c>
      <c r="AE812" t="s">
        <v>85167</v>
      </c>
      <c r="AF812" t="s">
        <v>85168</v>
      </c>
      <c r="AG812" t="s">
        <v>85169</v>
      </c>
      <c r="AH812" t="s">
        <v>85170</v>
      </c>
      <c r="AI812" t="s">
        <v>85171</v>
      </c>
      <c r="AJ812" t="s">
        <v>85172</v>
      </c>
      <c r="AK812" t="s">
        <v>85173</v>
      </c>
      <c r="AL812" t="s">
        <v>85174</v>
      </c>
      <c r="AM812" t="s">
        <v>85175</v>
      </c>
      <c r="AN812" t="s">
        <v>85176</v>
      </c>
      <c r="AO812" t="s">
        <v>85177</v>
      </c>
      <c r="AP812" t="s">
        <v>85178</v>
      </c>
      <c r="AQ812" t="s">
        <v>85179</v>
      </c>
      <c r="AR812" t="s">
        <v>85180</v>
      </c>
      <c r="AS812" t="s">
        <v>85181</v>
      </c>
      <c r="AT812" t="s">
        <v>85182</v>
      </c>
      <c r="AU812" t="s">
        <v>85183</v>
      </c>
      <c r="AV812" t="s">
        <v>85184</v>
      </c>
      <c r="AW812" t="s">
        <v>85185</v>
      </c>
      <c r="AX812" t="s">
        <v>85186</v>
      </c>
      <c r="AY812" t="s">
        <v>85187</v>
      </c>
      <c r="AZ812" t="s">
        <v>85188</v>
      </c>
      <c r="BA812" t="s">
        <v>85189</v>
      </c>
      <c r="BB812" t="s">
        <v>85190</v>
      </c>
      <c r="BC812" t="s">
        <v>85191</v>
      </c>
      <c r="BD812" t="s">
        <v>85192</v>
      </c>
      <c r="BE812" t="s">
        <v>85193</v>
      </c>
      <c r="BF812" t="s">
        <v>85194</v>
      </c>
      <c r="BG812" t="s">
        <v>85195</v>
      </c>
      <c r="BH812" t="s">
        <v>85196</v>
      </c>
      <c r="BI812" t="s">
        <v>85197</v>
      </c>
      <c r="BJ812" t="s">
        <v>85198</v>
      </c>
      <c r="BK812" t="s">
        <v>85199</v>
      </c>
      <c r="BL812" t="s">
        <v>85200</v>
      </c>
      <c r="BM812" t="s">
        <v>85201</v>
      </c>
      <c r="BN812" t="s">
        <v>85202</v>
      </c>
      <c r="BO812" t="s">
        <v>85203</v>
      </c>
      <c r="BP812" t="s">
        <v>85204</v>
      </c>
      <c r="BQ812" t="s">
        <v>85205</v>
      </c>
      <c r="BR812" t="s">
        <v>85206</v>
      </c>
      <c r="BS812" t="s">
        <v>85207</v>
      </c>
      <c r="BT812" t="s">
        <v>85208</v>
      </c>
      <c r="BU812" t="s">
        <v>85209</v>
      </c>
      <c r="BV812" t="s">
        <v>85210</v>
      </c>
      <c r="BW812" t="s">
        <v>85211</v>
      </c>
      <c r="BX812" t="s">
        <v>85212</v>
      </c>
      <c r="BY812" t="s">
        <v>85213</v>
      </c>
      <c r="BZ812" t="s">
        <v>85214</v>
      </c>
      <c r="CA812" t="s">
        <v>85215</v>
      </c>
      <c r="CB812" t="s">
        <v>85216</v>
      </c>
      <c r="CC812" t="s">
        <v>85217</v>
      </c>
      <c r="CD812" t="s">
        <v>85218</v>
      </c>
      <c r="CE812" t="s">
        <v>85219</v>
      </c>
      <c r="CF812" t="s">
        <v>85220</v>
      </c>
      <c r="CG812" t="s">
        <v>85221</v>
      </c>
      <c r="CH812" t="s">
        <v>85222</v>
      </c>
      <c r="CI812" t="s">
        <v>85223</v>
      </c>
      <c r="CJ812" t="s">
        <v>85224</v>
      </c>
      <c r="CK812" t="s">
        <v>85225</v>
      </c>
      <c r="CL812" t="s">
        <v>85226</v>
      </c>
      <c r="CM812" t="s">
        <v>85227</v>
      </c>
      <c r="CN812" t="s">
        <v>85228</v>
      </c>
      <c r="CO812" t="s">
        <v>85229</v>
      </c>
      <c r="CP812" t="s">
        <v>85230</v>
      </c>
      <c r="CQ812" t="s">
        <v>85231</v>
      </c>
      <c r="CR812" t="s">
        <v>85232</v>
      </c>
      <c r="CS812" t="s">
        <v>85233</v>
      </c>
      <c r="CT812" t="s">
        <v>85234</v>
      </c>
      <c r="CU812" t="s">
        <v>85235</v>
      </c>
      <c r="CV812" t="s">
        <v>85236</v>
      </c>
      <c r="CW812" t="s">
        <v>85237</v>
      </c>
      <c r="CX812" t="s">
        <v>85238</v>
      </c>
      <c r="CY812" t="s">
        <v>85239</v>
      </c>
      <c r="CZ812" t="s">
        <v>85240</v>
      </c>
      <c r="DA812" t="s">
        <v>85241</v>
      </c>
    </row>
    <row r="813" spans="1:105" x14ac:dyDescent="0.25">
      <c r="A813" t="s">
        <v>85242</v>
      </c>
      <c r="B813" t="s">
        <v>85243</v>
      </c>
      <c r="C813" t="s">
        <v>85244</v>
      </c>
      <c r="D813" t="s">
        <v>85245</v>
      </c>
      <c r="E813" t="s">
        <v>85246</v>
      </c>
      <c r="F813" t="s">
        <v>85247</v>
      </c>
      <c r="G813" t="s">
        <v>85248</v>
      </c>
      <c r="H813" t="s">
        <v>85249</v>
      </c>
      <c r="I813" t="s">
        <v>85250</v>
      </c>
      <c r="J813" t="s">
        <v>85251</v>
      </c>
      <c r="K813" t="s">
        <v>85252</v>
      </c>
      <c r="L813" t="s">
        <v>85253</v>
      </c>
      <c r="M813" t="s">
        <v>85254</v>
      </c>
      <c r="N813" t="s">
        <v>85255</v>
      </c>
      <c r="O813" t="s">
        <v>85256</v>
      </c>
      <c r="P813" t="s">
        <v>85257</v>
      </c>
      <c r="Q813" t="s">
        <v>85258</v>
      </c>
      <c r="R813" t="s">
        <v>85259</v>
      </c>
      <c r="S813" t="s">
        <v>85260</v>
      </c>
      <c r="T813" t="s">
        <v>85261</v>
      </c>
      <c r="U813" t="s">
        <v>85262</v>
      </c>
      <c r="V813" t="s">
        <v>85263</v>
      </c>
      <c r="W813" t="s">
        <v>85264</v>
      </c>
      <c r="X813" t="s">
        <v>85265</v>
      </c>
      <c r="Y813" t="s">
        <v>85266</v>
      </c>
      <c r="Z813" t="s">
        <v>85267</v>
      </c>
      <c r="AA813" t="s">
        <v>85268</v>
      </c>
      <c r="AB813" t="s">
        <v>85269</v>
      </c>
      <c r="AC813" t="s">
        <v>85270</v>
      </c>
      <c r="AD813" t="s">
        <v>85271</v>
      </c>
      <c r="AE813" t="s">
        <v>85272</v>
      </c>
      <c r="AF813" t="s">
        <v>85273</v>
      </c>
      <c r="AG813" t="s">
        <v>85274</v>
      </c>
      <c r="AH813" t="s">
        <v>85275</v>
      </c>
      <c r="AI813" t="s">
        <v>85276</v>
      </c>
      <c r="AJ813" t="s">
        <v>85277</v>
      </c>
      <c r="AK813" t="s">
        <v>85278</v>
      </c>
      <c r="AL813" t="s">
        <v>85279</v>
      </c>
      <c r="AM813" t="s">
        <v>85280</v>
      </c>
      <c r="AN813" t="s">
        <v>85281</v>
      </c>
      <c r="AO813" t="s">
        <v>85282</v>
      </c>
      <c r="AP813" t="s">
        <v>85283</v>
      </c>
      <c r="AQ813" t="s">
        <v>85284</v>
      </c>
      <c r="AR813" t="s">
        <v>85285</v>
      </c>
      <c r="AS813" t="s">
        <v>85286</v>
      </c>
      <c r="AT813" t="s">
        <v>85287</v>
      </c>
      <c r="AU813" t="s">
        <v>85288</v>
      </c>
      <c r="AV813" t="s">
        <v>85289</v>
      </c>
      <c r="AW813" t="s">
        <v>85290</v>
      </c>
      <c r="AX813" t="s">
        <v>85291</v>
      </c>
      <c r="AY813" t="s">
        <v>85292</v>
      </c>
      <c r="AZ813" t="s">
        <v>85293</v>
      </c>
      <c r="BA813" t="s">
        <v>85294</v>
      </c>
      <c r="BB813" t="s">
        <v>85295</v>
      </c>
      <c r="BC813" t="s">
        <v>85296</v>
      </c>
      <c r="BD813" t="s">
        <v>85297</v>
      </c>
      <c r="BE813" t="s">
        <v>85298</v>
      </c>
      <c r="BF813" t="s">
        <v>85299</v>
      </c>
      <c r="BG813" t="s">
        <v>85300</v>
      </c>
      <c r="BH813" t="s">
        <v>85301</v>
      </c>
      <c r="BI813" t="s">
        <v>85302</v>
      </c>
      <c r="BJ813" t="s">
        <v>85303</v>
      </c>
      <c r="BK813" t="s">
        <v>85304</v>
      </c>
      <c r="BL813" t="s">
        <v>85305</v>
      </c>
      <c r="BM813" t="s">
        <v>85306</v>
      </c>
      <c r="BN813" t="s">
        <v>85307</v>
      </c>
      <c r="BO813" t="s">
        <v>85308</v>
      </c>
      <c r="BP813" t="s">
        <v>85309</v>
      </c>
      <c r="BQ813" t="s">
        <v>85310</v>
      </c>
      <c r="BR813" t="s">
        <v>85311</v>
      </c>
      <c r="BS813" t="s">
        <v>85312</v>
      </c>
      <c r="BT813" t="s">
        <v>85313</v>
      </c>
      <c r="BU813" t="s">
        <v>85314</v>
      </c>
      <c r="BV813" t="s">
        <v>85315</v>
      </c>
      <c r="BW813" t="s">
        <v>85316</v>
      </c>
      <c r="BX813" t="s">
        <v>85317</v>
      </c>
      <c r="BY813" t="s">
        <v>85318</v>
      </c>
      <c r="BZ813" t="s">
        <v>85319</v>
      </c>
      <c r="CA813" t="s">
        <v>85320</v>
      </c>
      <c r="CB813" t="s">
        <v>85321</v>
      </c>
      <c r="CC813" t="s">
        <v>85322</v>
      </c>
      <c r="CD813" t="s">
        <v>85323</v>
      </c>
      <c r="CE813" t="s">
        <v>85324</v>
      </c>
      <c r="CF813" t="s">
        <v>85325</v>
      </c>
      <c r="CG813" t="s">
        <v>85326</v>
      </c>
      <c r="CH813" t="s">
        <v>85327</v>
      </c>
      <c r="CI813" t="s">
        <v>85328</v>
      </c>
      <c r="CJ813" t="s">
        <v>85329</v>
      </c>
      <c r="CK813" t="s">
        <v>85330</v>
      </c>
      <c r="CL813" t="s">
        <v>85331</v>
      </c>
      <c r="CM813" t="s">
        <v>85332</v>
      </c>
      <c r="CN813" t="s">
        <v>85333</v>
      </c>
      <c r="CO813" t="s">
        <v>85334</v>
      </c>
      <c r="CP813" t="s">
        <v>85335</v>
      </c>
      <c r="CQ813" t="s">
        <v>85336</v>
      </c>
      <c r="CR813" t="s">
        <v>85337</v>
      </c>
      <c r="CS813" t="s">
        <v>85338</v>
      </c>
      <c r="CT813" t="s">
        <v>85339</v>
      </c>
      <c r="CU813" t="s">
        <v>85340</v>
      </c>
      <c r="CV813" t="s">
        <v>85341</v>
      </c>
      <c r="CW813" t="s">
        <v>85342</v>
      </c>
      <c r="CX813" t="s">
        <v>85343</v>
      </c>
      <c r="CY813" t="s">
        <v>85344</v>
      </c>
      <c r="CZ813" t="s">
        <v>85345</v>
      </c>
      <c r="DA813" t="s">
        <v>85346</v>
      </c>
    </row>
    <row r="814" spans="1:105" x14ac:dyDescent="0.25">
      <c r="A814" t="s">
        <v>85347</v>
      </c>
      <c r="B814" t="s">
        <v>85348</v>
      </c>
      <c r="C814" t="s">
        <v>85349</v>
      </c>
      <c r="D814" t="s">
        <v>85350</v>
      </c>
      <c r="E814" t="s">
        <v>85351</v>
      </c>
      <c r="F814" t="s">
        <v>85352</v>
      </c>
      <c r="G814" t="s">
        <v>85353</v>
      </c>
      <c r="H814" t="s">
        <v>85354</v>
      </c>
      <c r="I814" t="s">
        <v>85355</v>
      </c>
      <c r="J814" t="s">
        <v>85356</v>
      </c>
      <c r="K814" t="s">
        <v>85357</v>
      </c>
      <c r="L814" t="s">
        <v>85358</v>
      </c>
      <c r="M814" t="s">
        <v>85359</v>
      </c>
      <c r="N814" t="s">
        <v>85360</v>
      </c>
      <c r="O814" t="s">
        <v>85361</v>
      </c>
      <c r="P814" t="s">
        <v>85362</v>
      </c>
      <c r="Q814" t="s">
        <v>85363</v>
      </c>
      <c r="R814" t="s">
        <v>85364</v>
      </c>
      <c r="S814" t="s">
        <v>85365</v>
      </c>
      <c r="T814" t="s">
        <v>85366</v>
      </c>
      <c r="U814" t="s">
        <v>85367</v>
      </c>
      <c r="V814" t="s">
        <v>85368</v>
      </c>
      <c r="W814" t="s">
        <v>85369</v>
      </c>
      <c r="X814" t="s">
        <v>85370</v>
      </c>
      <c r="Y814" t="s">
        <v>85371</v>
      </c>
      <c r="Z814" t="s">
        <v>85372</v>
      </c>
      <c r="AA814" t="s">
        <v>85373</v>
      </c>
      <c r="AB814" t="s">
        <v>85374</v>
      </c>
      <c r="AC814" t="s">
        <v>85375</v>
      </c>
      <c r="AD814" t="s">
        <v>85376</v>
      </c>
      <c r="AE814" t="s">
        <v>85377</v>
      </c>
      <c r="AF814" t="s">
        <v>85378</v>
      </c>
      <c r="AG814" t="s">
        <v>85379</v>
      </c>
      <c r="AH814" t="s">
        <v>85380</v>
      </c>
      <c r="AI814" t="s">
        <v>85381</v>
      </c>
      <c r="AJ814" t="s">
        <v>85382</v>
      </c>
      <c r="AK814" t="s">
        <v>85383</v>
      </c>
      <c r="AL814" t="s">
        <v>85384</v>
      </c>
      <c r="AM814" t="s">
        <v>85385</v>
      </c>
      <c r="AN814" t="s">
        <v>85386</v>
      </c>
      <c r="AO814" t="s">
        <v>85387</v>
      </c>
      <c r="AP814" t="s">
        <v>85388</v>
      </c>
      <c r="AQ814" t="s">
        <v>85389</v>
      </c>
      <c r="AR814" t="s">
        <v>85390</v>
      </c>
      <c r="AS814" t="s">
        <v>85391</v>
      </c>
      <c r="AT814" t="s">
        <v>85392</v>
      </c>
      <c r="AU814" t="s">
        <v>85393</v>
      </c>
      <c r="AV814" t="s">
        <v>85394</v>
      </c>
      <c r="AW814" t="s">
        <v>85395</v>
      </c>
      <c r="AX814" t="s">
        <v>85396</v>
      </c>
      <c r="AY814" t="s">
        <v>85397</v>
      </c>
      <c r="AZ814" t="s">
        <v>85398</v>
      </c>
      <c r="BA814" t="s">
        <v>85399</v>
      </c>
      <c r="BB814" t="s">
        <v>85400</v>
      </c>
      <c r="BC814" t="s">
        <v>85401</v>
      </c>
      <c r="BD814" t="s">
        <v>85402</v>
      </c>
      <c r="BE814" t="s">
        <v>85403</v>
      </c>
      <c r="BF814" t="s">
        <v>85404</v>
      </c>
      <c r="BG814" t="s">
        <v>85405</v>
      </c>
      <c r="BH814" t="s">
        <v>85406</v>
      </c>
      <c r="BI814" t="s">
        <v>85407</v>
      </c>
      <c r="BJ814" t="s">
        <v>85408</v>
      </c>
      <c r="BK814" t="s">
        <v>85409</v>
      </c>
      <c r="BL814" t="s">
        <v>85410</v>
      </c>
      <c r="BM814" t="s">
        <v>85411</v>
      </c>
      <c r="BN814" t="s">
        <v>85412</v>
      </c>
      <c r="BO814" t="s">
        <v>85413</v>
      </c>
      <c r="BP814" t="s">
        <v>85414</v>
      </c>
      <c r="BQ814" t="s">
        <v>85415</v>
      </c>
      <c r="BR814" t="s">
        <v>85416</v>
      </c>
      <c r="BS814" t="s">
        <v>85417</v>
      </c>
      <c r="BT814" t="s">
        <v>85418</v>
      </c>
      <c r="BU814" t="s">
        <v>85419</v>
      </c>
      <c r="BV814" t="s">
        <v>85420</v>
      </c>
      <c r="BW814" t="s">
        <v>85421</v>
      </c>
      <c r="BX814" t="s">
        <v>85422</v>
      </c>
      <c r="BY814" t="s">
        <v>85423</v>
      </c>
      <c r="BZ814" t="s">
        <v>85424</v>
      </c>
      <c r="CA814" t="s">
        <v>85425</v>
      </c>
      <c r="CB814" t="s">
        <v>85426</v>
      </c>
      <c r="CC814" t="s">
        <v>85427</v>
      </c>
      <c r="CD814" t="s">
        <v>85428</v>
      </c>
      <c r="CE814" t="s">
        <v>85429</v>
      </c>
      <c r="CF814" t="s">
        <v>85430</v>
      </c>
      <c r="CG814" t="s">
        <v>85431</v>
      </c>
      <c r="CH814" t="s">
        <v>85432</v>
      </c>
      <c r="CI814" t="s">
        <v>85433</v>
      </c>
      <c r="CJ814" t="s">
        <v>85434</v>
      </c>
      <c r="CK814" t="s">
        <v>85435</v>
      </c>
      <c r="CL814" t="s">
        <v>85436</v>
      </c>
      <c r="CM814" t="s">
        <v>85437</v>
      </c>
      <c r="CN814" t="s">
        <v>85438</v>
      </c>
      <c r="CO814" t="s">
        <v>85439</v>
      </c>
      <c r="CP814" t="s">
        <v>85440</v>
      </c>
      <c r="CQ814" t="s">
        <v>85441</v>
      </c>
      <c r="CR814" t="s">
        <v>85442</v>
      </c>
      <c r="CS814" t="s">
        <v>85443</v>
      </c>
      <c r="CT814" t="s">
        <v>85444</v>
      </c>
      <c r="CU814" t="s">
        <v>85445</v>
      </c>
      <c r="CV814" t="s">
        <v>85446</v>
      </c>
      <c r="CW814" t="s">
        <v>85447</v>
      </c>
      <c r="CX814" t="s">
        <v>85448</v>
      </c>
      <c r="CY814" t="s">
        <v>85449</v>
      </c>
      <c r="CZ814" t="s">
        <v>85450</v>
      </c>
      <c r="DA814" t="s">
        <v>85451</v>
      </c>
    </row>
    <row r="815" spans="1:105" x14ac:dyDescent="0.25">
      <c r="A815" t="s">
        <v>85452</v>
      </c>
      <c r="B815" t="s">
        <v>85453</v>
      </c>
      <c r="C815" t="s">
        <v>85454</v>
      </c>
      <c r="D815" t="s">
        <v>85455</v>
      </c>
      <c r="E815" t="s">
        <v>85456</v>
      </c>
      <c r="F815" t="s">
        <v>85457</v>
      </c>
      <c r="G815" t="s">
        <v>85458</v>
      </c>
      <c r="H815" t="s">
        <v>85459</v>
      </c>
      <c r="I815" t="s">
        <v>85460</v>
      </c>
      <c r="J815" t="s">
        <v>85461</v>
      </c>
      <c r="K815" t="s">
        <v>85462</v>
      </c>
      <c r="L815" t="s">
        <v>85463</v>
      </c>
      <c r="M815" t="s">
        <v>85464</v>
      </c>
      <c r="N815" t="s">
        <v>85465</v>
      </c>
      <c r="O815" t="s">
        <v>85466</v>
      </c>
      <c r="P815" t="s">
        <v>85467</v>
      </c>
      <c r="Q815" t="s">
        <v>85468</v>
      </c>
      <c r="R815" t="s">
        <v>85469</v>
      </c>
      <c r="S815" t="s">
        <v>85470</v>
      </c>
      <c r="T815" t="s">
        <v>85471</v>
      </c>
      <c r="U815" t="s">
        <v>85472</v>
      </c>
      <c r="V815" t="s">
        <v>85473</v>
      </c>
      <c r="W815" t="s">
        <v>85474</v>
      </c>
      <c r="X815" t="s">
        <v>85475</v>
      </c>
      <c r="Y815" t="s">
        <v>85476</v>
      </c>
      <c r="Z815" t="s">
        <v>85477</v>
      </c>
      <c r="AA815" t="s">
        <v>85478</v>
      </c>
      <c r="AB815" t="s">
        <v>85479</v>
      </c>
      <c r="AC815" t="s">
        <v>85480</v>
      </c>
      <c r="AD815" t="s">
        <v>85481</v>
      </c>
      <c r="AE815" t="s">
        <v>85482</v>
      </c>
      <c r="AF815" t="s">
        <v>85483</v>
      </c>
      <c r="AG815" t="s">
        <v>85484</v>
      </c>
      <c r="AH815" t="s">
        <v>85485</v>
      </c>
      <c r="AI815" t="s">
        <v>85486</v>
      </c>
      <c r="AJ815" t="s">
        <v>85487</v>
      </c>
      <c r="AK815" t="s">
        <v>85488</v>
      </c>
      <c r="AL815" t="s">
        <v>85489</v>
      </c>
      <c r="AM815" t="s">
        <v>85490</v>
      </c>
      <c r="AN815" t="s">
        <v>85491</v>
      </c>
      <c r="AO815" t="s">
        <v>85492</v>
      </c>
      <c r="AP815" t="s">
        <v>85493</v>
      </c>
      <c r="AQ815" t="s">
        <v>85494</v>
      </c>
      <c r="AR815" t="s">
        <v>85495</v>
      </c>
      <c r="AS815" t="s">
        <v>85496</v>
      </c>
      <c r="AT815" t="s">
        <v>85497</v>
      </c>
      <c r="AU815" t="s">
        <v>85498</v>
      </c>
      <c r="AV815" t="s">
        <v>85499</v>
      </c>
      <c r="AW815" t="s">
        <v>85500</v>
      </c>
      <c r="AX815" t="s">
        <v>85501</v>
      </c>
      <c r="AY815" t="s">
        <v>85502</v>
      </c>
      <c r="AZ815" t="s">
        <v>85503</v>
      </c>
      <c r="BA815" t="s">
        <v>85504</v>
      </c>
      <c r="BB815" t="s">
        <v>85505</v>
      </c>
      <c r="BC815" t="s">
        <v>85506</v>
      </c>
      <c r="BD815" t="s">
        <v>85507</v>
      </c>
      <c r="BE815" t="s">
        <v>85508</v>
      </c>
      <c r="BF815" t="s">
        <v>85509</v>
      </c>
      <c r="BG815" t="s">
        <v>85510</v>
      </c>
      <c r="BH815" t="s">
        <v>85511</v>
      </c>
      <c r="BI815" t="s">
        <v>85512</v>
      </c>
      <c r="BJ815" t="s">
        <v>85513</v>
      </c>
      <c r="BK815" t="s">
        <v>85514</v>
      </c>
      <c r="BL815" t="s">
        <v>85515</v>
      </c>
      <c r="BM815" t="s">
        <v>85516</v>
      </c>
      <c r="BN815" t="s">
        <v>85517</v>
      </c>
      <c r="BO815" t="s">
        <v>85518</v>
      </c>
      <c r="BP815" t="s">
        <v>85519</v>
      </c>
      <c r="BQ815" t="s">
        <v>85520</v>
      </c>
      <c r="BR815" t="s">
        <v>85521</v>
      </c>
      <c r="BS815" t="s">
        <v>85522</v>
      </c>
      <c r="BT815" t="s">
        <v>85523</v>
      </c>
      <c r="BU815" t="s">
        <v>85524</v>
      </c>
      <c r="BV815" t="s">
        <v>85525</v>
      </c>
      <c r="BW815" t="s">
        <v>85526</v>
      </c>
      <c r="BX815" t="s">
        <v>85527</v>
      </c>
      <c r="BY815" t="s">
        <v>85528</v>
      </c>
      <c r="BZ815" t="s">
        <v>85529</v>
      </c>
      <c r="CA815" t="s">
        <v>85530</v>
      </c>
      <c r="CB815" t="s">
        <v>85531</v>
      </c>
      <c r="CC815" t="s">
        <v>85532</v>
      </c>
      <c r="CD815" t="s">
        <v>85533</v>
      </c>
      <c r="CE815" t="s">
        <v>85534</v>
      </c>
      <c r="CF815" t="s">
        <v>85535</v>
      </c>
      <c r="CG815" t="s">
        <v>85536</v>
      </c>
      <c r="CH815" t="s">
        <v>85537</v>
      </c>
      <c r="CI815" t="s">
        <v>85538</v>
      </c>
      <c r="CJ815" t="s">
        <v>85539</v>
      </c>
      <c r="CK815" t="s">
        <v>85540</v>
      </c>
      <c r="CL815" t="s">
        <v>85541</v>
      </c>
      <c r="CM815" t="s">
        <v>85542</v>
      </c>
      <c r="CN815" t="s">
        <v>85543</v>
      </c>
      <c r="CO815" t="s">
        <v>85544</v>
      </c>
      <c r="CP815" t="s">
        <v>85545</v>
      </c>
      <c r="CQ815" t="s">
        <v>85546</v>
      </c>
      <c r="CR815" t="s">
        <v>85547</v>
      </c>
      <c r="CS815" t="s">
        <v>85548</v>
      </c>
      <c r="CT815" t="s">
        <v>85549</v>
      </c>
      <c r="CU815" t="s">
        <v>85550</v>
      </c>
      <c r="CV815" t="s">
        <v>85551</v>
      </c>
      <c r="CW815" t="s">
        <v>85552</v>
      </c>
      <c r="CX815" t="s">
        <v>85553</v>
      </c>
      <c r="CY815" t="s">
        <v>85554</v>
      </c>
      <c r="CZ815" t="s">
        <v>85555</v>
      </c>
      <c r="DA815" t="s">
        <v>85556</v>
      </c>
    </row>
    <row r="816" spans="1:105" x14ac:dyDescent="0.25">
      <c r="A816" t="s">
        <v>85557</v>
      </c>
      <c r="B816" t="s">
        <v>85558</v>
      </c>
      <c r="C816" t="s">
        <v>85559</v>
      </c>
      <c r="D816" t="s">
        <v>85560</v>
      </c>
      <c r="E816" t="s">
        <v>85561</v>
      </c>
      <c r="F816" t="s">
        <v>85562</v>
      </c>
      <c r="G816" t="s">
        <v>85563</v>
      </c>
      <c r="H816" t="s">
        <v>85564</v>
      </c>
      <c r="I816" t="s">
        <v>85565</v>
      </c>
      <c r="J816" t="s">
        <v>85566</v>
      </c>
      <c r="K816" t="s">
        <v>85567</v>
      </c>
      <c r="L816" t="s">
        <v>85568</v>
      </c>
      <c r="M816" t="s">
        <v>85569</v>
      </c>
      <c r="N816" t="s">
        <v>85570</v>
      </c>
      <c r="O816" t="s">
        <v>85571</v>
      </c>
      <c r="P816" t="s">
        <v>85572</v>
      </c>
      <c r="Q816" t="s">
        <v>85573</v>
      </c>
      <c r="R816" t="s">
        <v>85574</v>
      </c>
      <c r="S816" t="s">
        <v>85575</v>
      </c>
      <c r="T816" t="s">
        <v>85576</v>
      </c>
      <c r="U816" t="s">
        <v>85577</v>
      </c>
      <c r="V816" t="s">
        <v>85578</v>
      </c>
      <c r="W816" t="s">
        <v>85579</v>
      </c>
      <c r="X816" t="s">
        <v>85580</v>
      </c>
      <c r="Y816" t="s">
        <v>85581</v>
      </c>
      <c r="Z816" t="s">
        <v>85582</v>
      </c>
      <c r="AA816" t="s">
        <v>85583</v>
      </c>
      <c r="AB816" t="s">
        <v>85584</v>
      </c>
      <c r="AC816" t="s">
        <v>85585</v>
      </c>
      <c r="AD816" t="s">
        <v>85586</v>
      </c>
      <c r="AE816" t="s">
        <v>85587</v>
      </c>
      <c r="AF816" t="s">
        <v>85588</v>
      </c>
      <c r="AG816" t="s">
        <v>85589</v>
      </c>
      <c r="AH816" t="s">
        <v>85590</v>
      </c>
      <c r="AI816" t="s">
        <v>85591</v>
      </c>
      <c r="AJ816" t="s">
        <v>85592</v>
      </c>
      <c r="AK816" t="s">
        <v>85593</v>
      </c>
      <c r="AL816" t="s">
        <v>85594</v>
      </c>
      <c r="AM816" t="s">
        <v>85595</v>
      </c>
      <c r="AN816" t="s">
        <v>85596</v>
      </c>
      <c r="AO816" t="s">
        <v>85597</v>
      </c>
      <c r="AP816" t="s">
        <v>85598</v>
      </c>
      <c r="AQ816" t="s">
        <v>85599</v>
      </c>
      <c r="AR816" t="s">
        <v>85600</v>
      </c>
      <c r="AS816" t="s">
        <v>85601</v>
      </c>
      <c r="AT816" t="s">
        <v>85602</v>
      </c>
      <c r="AU816" t="s">
        <v>85603</v>
      </c>
      <c r="AV816" t="s">
        <v>85604</v>
      </c>
      <c r="AW816" t="s">
        <v>85605</v>
      </c>
      <c r="AX816" t="s">
        <v>85606</v>
      </c>
      <c r="AY816" t="s">
        <v>85607</v>
      </c>
      <c r="AZ816" t="s">
        <v>85608</v>
      </c>
      <c r="BA816" t="s">
        <v>85609</v>
      </c>
      <c r="BB816" t="s">
        <v>85610</v>
      </c>
      <c r="BC816" t="s">
        <v>85611</v>
      </c>
      <c r="BD816" t="s">
        <v>85612</v>
      </c>
      <c r="BE816" t="s">
        <v>85613</v>
      </c>
      <c r="BF816" t="s">
        <v>85614</v>
      </c>
      <c r="BG816" t="s">
        <v>85615</v>
      </c>
      <c r="BH816" t="s">
        <v>85616</v>
      </c>
      <c r="BI816" t="s">
        <v>85617</v>
      </c>
      <c r="BJ816" t="s">
        <v>85618</v>
      </c>
      <c r="BK816" t="s">
        <v>85619</v>
      </c>
      <c r="BL816" t="s">
        <v>85620</v>
      </c>
      <c r="BM816" t="s">
        <v>85621</v>
      </c>
      <c r="BN816" t="s">
        <v>85622</v>
      </c>
      <c r="BO816" t="s">
        <v>85623</v>
      </c>
      <c r="BP816" t="s">
        <v>85624</v>
      </c>
      <c r="BQ816" t="s">
        <v>85625</v>
      </c>
      <c r="BR816" t="s">
        <v>85626</v>
      </c>
      <c r="BS816" t="s">
        <v>85627</v>
      </c>
      <c r="BT816" t="s">
        <v>85628</v>
      </c>
      <c r="BU816" t="s">
        <v>85629</v>
      </c>
      <c r="BV816" t="s">
        <v>85630</v>
      </c>
      <c r="BW816" t="s">
        <v>85631</v>
      </c>
      <c r="BX816" t="s">
        <v>85632</v>
      </c>
      <c r="BY816" t="s">
        <v>85633</v>
      </c>
      <c r="BZ816" t="s">
        <v>85634</v>
      </c>
      <c r="CA816" t="s">
        <v>85635</v>
      </c>
      <c r="CB816" t="s">
        <v>85636</v>
      </c>
      <c r="CC816" t="s">
        <v>85637</v>
      </c>
      <c r="CD816" t="s">
        <v>85638</v>
      </c>
      <c r="CE816" t="s">
        <v>85639</v>
      </c>
      <c r="CF816" t="s">
        <v>85640</v>
      </c>
      <c r="CG816" t="s">
        <v>85641</v>
      </c>
      <c r="CH816" t="s">
        <v>85642</v>
      </c>
      <c r="CI816" t="s">
        <v>85643</v>
      </c>
      <c r="CJ816" t="s">
        <v>85644</v>
      </c>
      <c r="CK816" t="s">
        <v>85645</v>
      </c>
      <c r="CL816" t="s">
        <v>85646</v>
      </c>
      <c r="CM816" t="s">
        <v>85647</v>
      </c>
      <c r="CN816" t="s">
        <v>85648</v>
      </c>
      <c r="CO816" t="s">
        <v>85649</v>
      </c>
      <c r="CP816" t="s">
        <v>85650</v>
      </c>
      <c r="CQ816" t="s">
        <v>85651</v>
      </c>
      <c r="CR816" t="s">
        <v>85652</v>
      </c>
      <c r="CS816" t="s">
        <v>85653</v>
      </c>
      <c r="CT816" t="s">
        <v>85654</v>
      </c>
      <c r="CU816" t="s">
        <v>85655</v>
      </c>
      <c r="CV816" t="s">
        <v>85656</v>
      </c>
      <c r="CW816" t="s">
        <v>85657</v>
      </c>
      <c r="CX816" t="s">
        <v>85658</v>
      </c>
      <c r="CY816" t="s">
        <v>85659</v>
      </c>
      <c r="CZ816" t="s">
        <v>85660</v>
      </c>
      <c r="DA816" t="s">
        <v>85661</v>
      </c>
    </row>
    <row r="817" spans="1:105" x14ac:dyDescent="0.25">
      <c r="A817" t="s">
        <v>85662</v>
      </c>
      <c r="B817" t="s">
        <v>85663</v>
      </c>
      <c r="C817" t="s">
        <v>85664</v>
      </c>
      <c r="D817" t="s">
        <v>85665</v>
      </c>
      <c r="E817" t="s">
        <v>85666</v>
      </c>
      <c r="F817" t="s">
        <v>85667</v>
      </c>
      <c r="G817" t="s">
        <v>85668</v>
      </c>
      <c r="H817" t="s">
        <v>85669</v>
      </c>
      <c r="I817" t="s">
        <v>85670</v>
      </c>
      <c r="J817" t="s">
        <v>85671</v>
      </c>
      <c r="K817" t="s">
        <v>85672</v>
      </c>
      <c r="L817" t="s">
        <v>85673</v>
      </c>
      <c r="M817" t="s">
        <v>85674</v>
      </c>
      <c r="N817" t="s">
        <v>85675</v>
      </c>
      <c r="O817" t="s">
        <v>85676</v>
      </c>
      <c r="P817" t="s">
        <v>85677</v>
      </c>
      <c r="Q817" t="s">
        <v>85678</v>
      </c>
      <c r="R817" t="s">
        <v>85679</v>
      </c>
      <c r="S817" t="s">
        <v>85680</v>
      </c>
      <c r="T817" t="s">
        <v>85681</v>
      </c>
      <c r="U817" t="s">
        <v>85682</v>
      </c>
      <c r="V817" t="s">
        <v>85683</v>
      </c>
      <c r="W817" t="s">
        <v>85684</v>
      </c>
      <c r="X817" t="s">
        <v>85685</v>
      </c>
      <c r="Y817" t="s">
        <v>85686</v>
      </c>
      <c r="Z817" t="s">
        <v>85687</v>
      </c>
      <c r="AA817" t="s">
        <v>85688</v>
      </c>
      <c r="AB817" t="s">
        <v>85689</v>
      </c>
      <c r="AC817" t="s">
        <v>85690</v>
      </c>
      <c r="AD817" t="s">
        <v>85691</v>
      </c>
      <c r="AE817" t="s">
        <v>85692</v>
      </c>
      <c r="AF817" t="s">
        <v>85693</v>
      </c>
      <c r="AG817" t="s">
        <v>85694</v>
      </c>
      <c r="AH817" t="s">
        <v>85695</v>
      </c>
      <c r="AI817" t="s">
        <v>85696</v>
      </c>
      <c r="AJ817" t="s">
        <v>85697</v>
      </c>
      <c r="AK817" t="s">
        <v>85698</v>
      </c>
      <c r="AL817" t="s">
        <v>85699</v>
      </c>
      <c r="AM817" t="s">
        <v>85700</v>
      </c>
      <c r="AN817" t="s">
        <v>85701</v>
      </c>
      <c r="AO817" t="s">
        <v>85702</v>
      </c>
      <c r="AP817" t="s">
        <v>85703</v>
      </c>
      <c r="AQ817" t="s">
        <v>85704</v>
      </c>
      <c r="AR817" t="s">
        <v>85705</v>
      </c>
      <c r="AS817" t="s">
        <v>85706</v>
      </c>
      <c r="AT817" t="s">
        <v>85707</v>
      </c>
      <c r="AU817" t="s">
        <v>85708</v>
      </c>
      <c r="AV817" t="s">
        <v>85709</v>
      </c>
      <c r="AW817" t="s">
        <v>85710</v>
      </c>
      <c r="AX817" t="s">
        <v>85711</v>
      </c>
      <c r="AY817" t="s">
        <v>85712</v>
      </c>
      <c r="AZ817" t="s">
        <v>85713</v>
      </c>
      <c r="BA817" t="s">
        <v>85714</v>
      </c>
      <c r="BB817" t="s">
        <v>85715</v>
      </c>
      <c r="BC817" t="s">
        <v>85716</v>
      </c>
      <c r="BD817" t="s">
        <v>85717</v>
      </c>
      <c r="BE817" t="s">
        <v>85718</v>
      </c>
      <c r="BF817" t="s">
        <v>85719</v>
      </c>
      <c r="BG817" t="s">
        <v>85720</v>
      </c>
      <c r="BH817" t="s">
        <v>85721</v>
      </c>
      <c r="BI817" t="s">
        <v>85722</v>
      </c>
      <c r="BJ817" t="s">
        <v>85723</v>
      </c>
      <c r="BK817" t="s">
        <v>85724</v>
      </c>
      <c r="BL817" t="s">
        <v>85725</v>
      </c>
      <c r="BM817" t="s">
        <v>85726</v>
      </c>
      <c r="BN817" t="s">
        <v>85727</v>
      </c>
      <c r="BO817" t="s">
        <v>85728</v>
      </c>
      <c r="BP817" t="s">
        <v>85729</v>
      </c>
      <c r="BQ817" t="s">
        <v>85730</v>
      </c>
      <c r="BR817" t="s">
        <v>85731</v>
      </c>
      <c r="BS817" t="s">
        <v>85732</v>
      </c>
      <c r="BT817" t="s">
        <v>85733</v>
      </c>
      <c r="BU817" t="s">
        <v>85734</v>
      </c>
      <c r="BV817" t="s">
        <v>85735</v>
      </c>
      <c r="BW817" t="s">
        <v>85736</v>
      </c>
      <c r="BX817" t="s">
        <v>85737</v>
      </c>
      <c r="BY817" t="s">
        <v>85738</v>
      </c>
      <c r="BZ817" t="s">
        <v>85739</v>
      </c>
      <c r="CA817" t="s">
        <v>85740</v>
      </c>
      <c r="CB817" t="s">
        <v>85741</v>
      </c>
      <c r="CC817" t="s">
        <v>85742</v>
      </c>
      <c r="CD817" t="s">
        <v>85743</v>
      </c>
      <c r="CE817" t="s">
        <v>85744</v>
      </c>
      <c r="CF817" t="s">
        <v>85745</v>
      </c>
      <c r="CG817" t="s">
        <v>85746</v>
      </c>
      <c r="CH817" t="s">
        <v>85747</v>
      </c>
      <c r="CI817" t="s">
        <v>85748</v>
      </c>
      <c r="CJ817" t="s">
        <v>85749</v>
      </c>
      <c r="CK817" t="s">
        <v>85750</v>
      </c>
      <c r="CL817" t="s">
        <v>85751</v>
      </c>
      <c r="CM817" t="s">
        <v>85752</v>
      </c>
      <c r="CN817" t="s">
        <v>85753</v>
      </c>
      <c r="CO817" t="s">
        <v>85754</v>
      </c>
      <c r="CP817" t="s">
        <v>85755</v>
      </c>
      <c r="CQ817" t="s">
        <v>85756</v>
      </c>
      <c r="CR817" t="s">
        <v>85757</v>
      </c>
      <c r="CS817" t="s">
        <v>85758</v>
      </c>
      <c r="CT817" t="s">
        <v>85759</v>
      </c>
      <c r="CU817" t="s">
        <v>85760</v>
      </c>
      <c r="CV817" t="s">
        <v>85761</v>
      </c>
      <c r="CW817" t="s">
        <v>85762</v>
      </c>
      <c r="CX817" t="s">
        <v>85763</v>
      </c>
      <c r="CY817" t="s">
        <v>85764</v>
      </c>
      <c r="CZ817" t="s">
        <v>85765</v>
      </c>
      <c r="DA817" t="s">
        <v>85766</v>
      </c>
    </row>
    <row r="818" spans="1:105" x14ac:dyDescent="0.25">
      <c r="A818" t="s">
        <v>85767</v>
      </c>
      <c r="B818" t="s">
        <v>85768</v>
      </c>
      <c r="C818" t="s">
        <v>85769</v>
      </c>
      <c r="D818" t="s">
        <v>85770</v>
      </c>
      <c r="E818" t="s">
        <v>85771</v>
      </c>
      <c r="F818" t="s">
        <v>85772</v>
      </c>
      <c r="G818" t="s">
        <v>85773</v>
      </c>
      <c r="H818" t="s">
        <v>85774</v>
      </c>
      <c r="I818" t="s">
        <v>85775</v>
      </c>
      <c r="J818" t="s">
        <v>85776</v>
      </c>
      <c r="K818" t="s">
        <v>85777</v>
      </c>
      <c r="L818" t="s">
        <v>85778</v>
      </c>
      <c r="M818" t="s">
        <v>85779</v>
      </c>
      <c r="N818" t="s">
        <v>85780</v>
      </c>
      <c r="O818" t="s">
        <v>85781</v>
      </c>
      <c r="P818" t="s">
        <v>85782</v>
      </c>
      <c r="Q818" t="s">
        <v>85783</v>
      </c>
      <c r="R818" t="s">
        <v>85784</v>
      </c>
      <c r="S818" t="s">
        <v>85785</v>
      </c>
      <c r="T818" t="s">
        <v>85786</v>
      </c>
      <c r="U818" t="s">
        <v>85787</v>
      </c>
      <c r="V818" t="s">
        <v>85788</v>
      </c>
      <c r="W818" t="s">
        <v>85789</v>
      </c>
      <c r="X818" t="s">
        <v>85790</v>
      </c>
      <c r="Y818" t="s">
        <v>85791</v>
      </c>
      <c r="Z818" t="s">
        <v>85792</v>
      </c>
      <c r="AA818" t="s">
        <v>85793</v>
      </c>
      <c r="AB818" t="s">
        <v>85794</v>
      </c>
      <c r="AC818" t="s">
        <v>85795</v>
      </c>
      <c r="AD818" t="s">
        <v>85796</v>
      </c>
      <c r="AE818" t="s">
        <v>85797</v>
      </c>
      <c r="AF818" t="s">
        <v>85798</v>
      </c>
      <c r="AG818" t="s">
        <v>85799</v>
      </c>
      <c r="AH818" t="s">
        <v>85800</v>
      </c>
      <c r="AI818" t="s">
        <v>85801</v>
      </c>
      <c r="AJ818" t="s">
        <v>85802</v>
      </c>
      <c r="AK818" t="s">
        <v>85803</v>
      </c>
      <c r="AL818" t="s">
        <v>85804</v>
      </c>
      <c r="AM818" t="s">
        <v>85805</v>
      </c>
      <c r="AN818" t="s">
        <v>85806</v>
      </c>
      <c r="AO818" t="s">
        <v>85807</v>
      </c>
      <c r="AP818" t="s">
        <v>85808</v>
      </c>
      <c r="AQ818" t="s">
        <v>85809</v>
      </c>
      <c r="AR818" t="s">
        <v>85810</v>
      </c>
      <c r="AS818" t="s">
        <v>85811</v>
      </c>
      <c r="AT818" t="s">
        <v>85812</v>
      </c>
      <c r="AU818" t="s">
        <v>85813</v>
      </c>
      <c r="AV818" t="s">
        <v>85814</v>
      </c>
      <c r="AW818" t="s">
        <v>85815</v>
      </c>
      <c r="AX818" t="s">
        <v>85816</v>
      </c>
      <c r="AY818" t="s">
        <v>85817</v>
      </c>
      <c r="AZ818" t="s">
        <v>85818</v>
      </c>
      <c r="BA818" t="s">
        <v>85819</v>
      </c>
      <c r="BB818" t="s">
        <v>85820</v>
      </c>
      <c r="BC818" t="s">
        <v>85821</v>
      </c>
      <c r="BD818" t="s">
        <v>85822</v>
      </c>
      <c r="BE818" t="s">
        <v>85823</v>
      </c>
      <c r="BF818" t="s">
        <v>85824</v>
      </c>
      <c r="BG818" t="s">
        <v>85825</v>
      </c>
      <c r="BH818" t="s">
        <v>85826</v>
      </c>
      <c r="BI818" t="s">
        <v>85827</v>
      </c>
      <c r="BJ818" t="s">
        <v>85828</v>
      </c>
      <c r="BK818" t="s">
        <v>85829</v>
      </c>
      <c r="BL818" t="s">
        <v>85830</v>
      </c>
      <c r="BM818" t="s">
        <v>85831</v>
      </c>
      <c r="BN818" t="s">
        <v>85832</v>
      </c>
      <c r="BO818" t="s">
        <v>85833</v>
      </c>
      <c r="BP818" t="s">
        <v>85834</v>
      </c>
      <c r="BQ818" t="s">
        <v>85835</v>
      </c>
      <c r="BR818" t="s">
        <v>85836</v>
      </c>
      <c r="BS818" t="s">
        <v>85837</v>
      </c>
      <c r="BT818" t="s">
        <v>85838</v>
      </c>
      <c r="BU818" t="s">
        <v>85839</v>
      </c>
      <c r="BV818" t="s">
        <v>85840</v>
      </c>
      <c r="BW818" t="s">
        <v>85841</v>
      </c>
      <c r="BX818" t="s">
        <v>85842</v>
      </c>
      <c r="BY818" t="s">
        <v>85843</v>
      </c>
      <c r="BZ818" t="s">
        <v>85844</v>
      </c>
      <c r="CA818" t="s">
        <v>85845</v>
      </c>
      <c r="CB818" t="s">
        <v>85846</v>
      </c>
      <c r="CC818" t="s">
        <v>85847</v>
      </c>
      <c r="CD818" t="s">
        <v>85848</v>
      </c>
      <c r="CE818" t="s">
        <v>85849</v>
      </c>
      <c r="CF818" t="s">
        <v>85850</v>
      </c>
      <c r="CG818" t="s">
        <v>85851</v>
      </c>
      <c r="CH818" t="s">
        <v>85852</v>
      </c>
      <c r="CI818" t="s">
        <v>85853</v>
      </c>
      <c r="CJ818" t="s">
        <v>85854</v>
      </c>
      <c r="CK818" t="s">
        <v>85855</v>
      </c>
      <c r="CL818" t="s">
        <v>85856</v>
      </c>
      <c r="CM818" t="s">
        <v>85857</v>
      </c>
      <c r="CN818" t="s">
        <v>85858</v>
      </c>
      <c r="CO818" t="s">
        <v>85859</v>
      </c>
      <c r="CP818" t="s">
        <v>85860</v>
      </c>
      <c r="CQ818" t="s">
        <v>85861</v>
      </c>
      <c r="CR818" t="s">
        <v>85862</v>
      </c>
      <c r="CS818" t="s">
        <v>85863</v>
      </c>
      <c r="CT818" t="s">
        <v>85864</v>
      </c>
      <c r="CU818" t="s">
        <v>85865</v>
      </c>
      <c r="CV818" t="s">
        <v>85866</v>
      </c>
      <c r="CW818" t="s">
        <v>85867</v>
      </c>
      <c r="CX818" t="s">
        <v>85868</v>
      </c>
      <c r="CY818" t="s">
        <v>85869</v>
      </c>
      <c r="CZ818" t="s">
        <v>85870</v>
      </c>
      <c r="DA818" t="s">
        <v>85871</v>
      </c>
    </row>
    <row r="819" spans="1:105" x14ac:dyDescent="0.25">
      <c r="A819" t="s">
        <v>85872</v>
      </c>
      <c r="B819" t="s">
        <v>85873</v>
      </c>
      <c r="C819" t="s">
        <v>85874</v>
      </c>
      <c r="D819" t="s">
        <v>85875</v>
      </c>
      <c r="E819" t="s">
        <v>85876</v>
      </c>
      <c r="F819" t="s">
        <v>85877</v>
      </c>
      <c r="G819" t="s">
        <v>85878</v>
      </c>
      <c r="H819" t="s">
        <v>85879</v>
      </c>
      <c r="I819" t="s">
        <v>85880</v>
      </c>
      <c r="J819" t="s">
        <v>85881</v>
      </c>
      <c r="K819" t="s">
        <v>85882</v>
      </c>
      <c r="L819" t="s">
        <v>85883</v>
      </c>
      <c r="M819" t="s">
        <v>85884</v>
      </c>
      <c r="N819" t="s">
        <v>85885</v>
      </c>
      <c r="O819" t="s">
        <v>85886</v>
      </c>
      <c r="P819" t="s">
        <v>85887</v>
      </c>
      <c r="Q819" t="s">
        <v>85888</v>
      </c>
      <c r="R819" t="s">
        <v>85889</v>
      </c>
      <c r="S819" t="s">
        <v>85890</v>
      </c>
      <c r="T819" t="s">
        <v>85891</v>
      </c>
      <c r="U819" t="s">
        <v>85892</v>
      </c>
      <c r="V819" t="s">
        <v>85893</v>
      </c>
      <c r="W819" t="s">
        <v>85894</v>
      </c>
      <c r="X819" t="s">
        <v>85895</v>
      </c>
      <c r="Y819" t="s">
        <v>85896</v>
      </c>
      <c r="Z819" t="s">
        <v>85897</v>
      </c>
      <c r="AA819" t="s">
        <v>85898</v>
      </c>
      <c r="AB819" t="s">
        <v>85899</v>
      </c>
      <c r="AC819" t="s">
        <v>85900</v>
      </c>
      <c r="AD819" t="s">
        <v>85901</v>
      </c>
      <c r="AE819" t="s">
        <v>85902</v>
      </c>
      <c r="AF819" t="s">
        <v>85903</v>
      </c>
      <c r="AG819" t="s">
        <v>85904</v>
      </c>
      <c r="AH819" t="s">
        <v>85905</v>
      </c>
      <c r="AI819" t="s">
        <v>85906</v>
      </c>
      <c r="AJ819" t="s">
        <v>85907</v>
      </c>
      <c r="AK819" t="s">
        <v>85908</v>
      </c>
      <c r="AL819" t="s">
        <v>85909</v>
      </c>
      <c r="AM819" t="s">
        <v>85910</v>
      </c>
      <c r="AN819" t="s">
        <v>85911</v>
      </c>
      <c r="AO819" t="s">
        <v>85912</v>
      </c>
      <c r="AP819" t="s">
        <v>85913</v>
      </c>
      <c r="AQ819" t="s">
        <v>85914</v>
      </c>
      <c r="AR819" t="s">
        <v>85915</v>
      </c>
      <c r="AS819" t="s">
        <v>85916</v>
      </c>
      <c r="AT819" t="s">
        <v>85917</v>
      </c>
      <c r="AU819" t="s">
        <v>85918</v>
      </c>
      <c r="AV819" t="s">
        <v>85919</v>
      </c>
      <c r="AW819" t="s">
        <v>85920</v>
      </c>
      <c r="AX819" t="s">
        <v>85921</v>
      </c>
      <c r="AY819" t="s">
        <v>85922</v>
      </c>
      <c r="AZ819" t="s">
        <v>85923</v>
      </c>
      <c r="BA819" t="s">
        <v>85924</v>
      </c>
      <c r="BB819" t="s">
        <v>85925</v>
      </c>
      <c r="BC819" t="s">
        <v>85926</v>
      </c>
      <c r="BD819" t="s">
        <v>85927</v>
      </c>
      <c r="BE819" t="s">
        <v>85928</v>
      </c>
      <c r="BF819" t="s">
        <v>85929</v>
      </c>
      <c r="BG819" t="s">
        <v>85930</v>
      </c>
      <c r="BH819" t="s">
        <v>85931</v>
      </c>
      <c r="BI819" t="s">
        <v>85932</v>
      </c>
      <c r="BJ819" t="s">
        <v>85933</v>
      </c>
      <c r="BK819" t="s">
        <v>85934</v>
      </c>
      <c r="BL819" t="s">
        <v>85935</v>
      </c>
      <c r="BM819" t="s">
        <v>85936</v>
      </c>
      <c r="BN819" t="s">
        <v>85937</v>
      </c>
      <c r="BO819" t="s">
        <v>85938</v>
      </c>
      <c r="BP819" t="s">
        <v>85939</v>
      </c>
      <c r="BQ819" t="s">
        <v>85940</v>
      </c>
      <c r="BR819" t="s">
        <v>85941</v>
      </c>
      <c r="BS819" t="s">
        <v>85942</v>
      </c>
      <c r="BT819" t="s">
        <v>85943</v>
      </c>
      <c r="BU819" t="s">
        <v>85944</v>
      </c>
      <c r="BV819" t="s">
        <v>85945</v>
      </c>
      <c r="BW819" t="s">
        <v>85946</v>
      </c>
      <c r="BX819" t="s">
        <v>85947</v>
      </c>
      <c r="BY819" t="s">
        <v>85948</v>
      </c>
      <c r="BZ819" t="s">
        <v>85949</v>
      </c>
      <c r="CA819" t="s">
        <v>85950</v>
      </c>
      <c r="CB819" t="s">
        <v>85951</v>
      </c>
      <c r="CC819" t="s">
        <v>85952</v>
      </c>
      <c r="CD819" t="s">
        <v>85953</v>
      </c>
      <c r="CE819" t="s">
        <v>85954</v>
      </c>
      <c r="CF819" t="s">
        <v>85955</v>
      </c>
      <c r="CG819" t="s">
        <v>85956</v>
      </c>
      <c r="CH819" t="s">
        <v>85957</v>
      </c>
      <c r="CI819" t="s">
        <v>85958</v>
      </c>
      <c r="CJ819" t="s">
        <v>85959</v>
      </c>
      <c r="CK819" t="s">
        <v>85960</v>
      </c>
      <c r="CL819" t="s">
        <v>85961</v>
      </c>
      <c r="CM819" t="s">
        <v>85962</v>
      </c>
      <c r="CN819" t="s">
        <v>85963</v>
      </c>
      <c r="CO819" t="s">
        <v>85964</v>
      </c>
      <c r="CP819" t="s">
        <v>85965</v>
      </c>
      <c r="CQ819" t="s">
        <v>85966</v>
      </c>
      <c r="CR819" t="s">
        <v>85967</v>
      </c>
      <c r="CS819" t="s">
        <v>85968</v>
      </c>
      <c r="CT819" t="s">
        <v>85969</v>
      </c>
      <c r="CU819" t="s">
        <v>85970</v>
      </c>
      <c r="CV819" t="s">
        <v>85971</v>
      </c>
      <c r="CW819" t="s">
        <v>85972</v>
      </c>
      <c r="CX819" t="s">
        <v>85973</v>
      </c>
      <c r="CY819" t="s">
        <v>85974</v>
      </c>
      <c r="CZ819" t="s">
        <v>85975</v>
      </c>
      <c r="DA819" t="s">
        <v>85976</v>
      </c>
    </row>
    <row r="820" spans="1:105" x14ac:dyDescent="0.25">
      <c r="A820" t="s">
        <v>85977</v>
      </c>
      <c r="B820" t="s">
        <v>85978</v>
      </c>
      <c r="C820" t="s">
        <v>85979</v>
      </c>
      <c r="D820" t="s">
        <v>85980</v>
      </c>
      <c r="E820" t="s">
        <v>85981</v>
      </c>
      <c r="F820" t="s">
        <v>85982</v>
      </c>
      <c r="G820" t="s">
        <v>85983</v>
      </c>
      <c r="H820" t="s">
        <v>85984</v>
      </c>
      <c r="I820" t="s">
        <v>85985</v>
      </c>
      <c r="J820" t="s">
        <v>85986</v>
      </c>
      <c r="K820" t="s">
        <v>85987</v>
      </c>
      <c r="L820" t="s">
        <v>85988</v>
      </c>
      <c r="M820" t="s">
        <v>85989</v>
      </c>
      <c r="N820" t="s">
        <v>85990</v>
      </c>
      <c r="O820" t="s">
        <v>85991</v>
      </c>
      <c r="P820" t="s">
        <v>85992</v>
      </c>
      <c r="Q820" t="s">
        <v>85993</v>
      </c>
      <c r="R820" t="s">
        <v>85994</v>
      </c>
      <c r="S820" t="s">
        <v>85995</v>
      </c>
      <c r="T820" t="s">
        <v>85996</v>
      </c>
      <c r="U820" t="s">
        <v>85997</v>
      </c>
      <c r="V820" t="s">
        <v>85998</v>
      </c>
      <c r="W820" t="s">
        <v>85999</v>
      </c>
      <c r="X820" t="s">
        <v>86000</v>
      </c>
      <c r="Y820" t="s">
        <v>86001</v>
      </c>
      <c r="Z820" t="s">
        <v>86002</v>
      </c>
      <c r="AA820" t="s">
        <v>86003</v>
      </c>
      <c r="AB820" t="s">
        <v>86004</v>
      </c>
      <c r="AC820" t="s">
        <v>86005</v>
      </c>
      <c r="AD820" t="s">
        <v>86006</v>
      </c>
      <c r="AE820" t="s">
        <v>86007</v>
      </c>
      <c r="AF820" t="s">
        <v>86008</v>
      </c>
      <c r="AG820" t="s">
        <v>86009</v>
      </c>
      <c r="AH820" t="s">
        <v>86010</v>
      </c>
      <c r="AI820" t="s">
        <v>86011</v>
      </c>
      <c r="AJ820" t="s">
        <v>86012</v>
      </c>
      <c r="AK820" t="s">
        <v>86013</v>
      </c>
      <c r="AL820" t="s">
        <v>86014</v>
      </c>
      <c r="AM820" t="s">
        <v>86015</v>
      </c>
      <c r="AN820" t="s">
        <v>86016</v>
      </c>
      <c r="AO820" t="s">
        <v>86017</v>
      </c>
      <c r="AP820" t="s">
        <v>86018</v>
      </c>
      <c r="AQ820" t="s">
        <v>86019</v>
      </c>
      <c r="AR820" t="s">
        <v>86020</v>
      </c>
      <c r="AS820" t="s">
        <v>86021</v>
      </c>
      <c r="AT820" t="s">
        <v>86022</v>
      </c>
      <c r="AU820" t="s">
        <v>86023</v>
      </c>
      <c r="AV820" t="s">
        <v>86024</v>
      </c>
      <c r="AW820" t="s">
        <v>86025</v>
      </c>
      <c r="AX820" t="s">
        <v>86026</v>
      </c>
      <c r="AY820" t="s">
        <v>86027</v>
      </c>
      <c r="AZ820" t="s">
        <v>86028</v>
      </c>
      <c r="BA820" t="s">
        <v>86029</v>
      </c>
      <c r="BB820" t="s">
        <v>86030</v>
      </c>
      <c r="BC820" t="s">
        <v>86031</v>
      </c>
      <c r="BD820" t="s">
        <v>86032</v>
      </c>
      <c r="BE820" t="s">
        <v>86033</v>
      </c>
      <c r="BF820" t="s">
        <v>86034</v>
      </c>
      <c r="BG820" t="s">
        <v>86035</v>
      </c>
      <c r="BH820" t="s">
        <v>86036</v>
      </c>
      <c r="BI820" t="s">
        <v>86037</v>
      </c>
      <c r="BJ820" t="s">
        <v>86038</v>
      </c>
      <c r="BK820" t="s">
        <v>86039</v>
      </c>
      <c r="BL820" t="s">
        <v>86040</v>
      </c>
      <c r="BM820" t="s">
        <v>86041</v>
      </c>
      <c r="BN820" t="s">
        <v>86042</v>
      </c>
      <c r="BO820" t="s">
        <v>86043</v>
      </c>
      <c r="BP820" t="s">
        <v>86044</v>
      </c>
      <c r="BQ820" t="s">
        <v>86045</v>
      </c>
      <c r="BR820" t="s">
        <v>86046</v>
      </c>
      <c r="BS820" t="s">
        <v>86047</v>
      </c>
      <c r="BT820" t="s">
        <v>86048</v>
      </c>
      <c r="BU820" t="s">
        <v>86049</v>
      </c>
      <c r="BV820" t="s">
        <v>86050</v>
      </c>
      <c r="BW820" t="s">
        <v>86051</v>
      </c>
      <c r="BX820" t="s">
        <v>86052</v>
      </c>
      <c r="BY820" t="s">
        <v>86053</v>
      </c>
      <c r="BZ820" t="s">
        <v>86054</v>
      </c>
      <c r="CA820" t="s">
        <v>86055</v>
      </c>
      <c r="CB820" t="s">
        <v>86056</v>
      </c>
      <c r="CC820" t="s">
        <v>86057</v>
      </c>
      <c r="CD820" t="s">
        <v>86058</v>
      </c>
      <c r="CE820" t="s">
        <v>86059</v>
      </c>
      <c r="CF820" t="s">
        <v>86060</v>
      </c>
      <c r="CG820" t="s">
        <v>86061</v>
      </c>
      <c r="CH820" t="s">
        <v>86062</v>
      </c>
      <c r="CI820" t="s">
        <v>86063</v>
      </c>
      <c r="CJ820" t="s">
        <v>86064</v>
      </c>
      <c r="CK820" t="s">
        <v>86065</v>
      </c>
      <c r="CL820" t="s">
        <v>86066</v>
      </c>
      <c r="CM820" t="s">
        <v>86067</v>
      </c>
      <c r="CN820" t="s">
        <v>86068</v>
      </c>
      <c r="CO820" t="s">
        <v>86069</v>
      </c>
      <c r="CP820" t="s">
        <v>86070</v>
      </c>
      <c r="CQ820" t="s">
        <v>86071</v>
      </c>
      <c r="CR820" t="s">
        <v>86072</v>
      </c>
      <c r="CS820" t="s">
        <v>86073</v>
      </c>
      <c r="CT820" t="s">
        <v>86074</v>
      </c>
      <c r="CU820" t="s">
        <v>86075</v>
      </c>
      <c r="CV820" t="s">
        <v>86076</v>
      </c>
      <c r="CW820" t="s">
        <v>86077</v>
      </c>
      <c r="CX820" t="s">
        <v>86078</v>
      </c>
      <c r="CY820" t="s">
        <v>86079</v>
      </c>
      <c r="CZ820" t="s">
        <v>86080</v>
      </c>
      <c r="DA820" t="s">
        <v>86081</v>
      </c>
    </row>
    <row r="821" spans="1:105" x14ac:dyDescent="0.25">
      <c r="A821" t="s">
        <v>86082</v>
      </c>
      <c r="B821" t="s">
        <v>86083</v>
      </c>
      <c r="C821" t="s">
        <v>86084</v>
      </c>
      <c r="D821" t="s">
        <v>86085</v>
      </c>
      <c r="E821" t="s">
        <v>86086</v>
      </c>
      <c r="F821" t="s">
        <v>86087</v>
      </c>
      <c r="G821" t="s">
        <v>86088</v>
      </c>
      <c r="H821" t="s">
        <v>86089</v>
      </c>
      <c r="I821" t="s">
        <v>86090</v>
      </c>
      <c r="J821" t="s">
        <v>86091</v>
      </c>
      <c r="K821" t="s">
        <v>86092</v>
      </c>
      <c r="L821" t="s">
        <v>86093</v>
      </c>
      <c r="M821" t="s">
        <v>86094</v>
      </c>
      <c r="N821" t="s">
        <v>86095</v>
      </c>
      <c r="O821" t="s">
        <v>86096</v>
      </c>
      <c r="P821" t="s">
        <v>86097</v>
      </c>
      <c r="Q821" t="s">
        <v>86098</v>
      </c>
      <c r="R821" t="s">
        <v>86099</v>
      </c>
      <c r="S821" t="s">
        <v>86100</v>
      </c>
      <c r="T821" t="s">
        <v>86101</v>
      </c>
      <c r="U821" t="s">
        <v>86102</v>
      </c>
      <c r="V821" t="s">
        <v>86103</v>
      </c>
      <c r="W821" t="s">
        <v>86104</v>
      </c>
      <c r="X821" t="s">
        <v>86105</v>
      </c>
      <c r="Y821" t="s">
        <v>86106</v>
      </c>
      <c r="Z821" t="s">
        <v>86107</v>
      </c>
      <c r="AA821" t="s">
        <v>86108</v>
      </c>
      <c r="AB821" t="s">
        <v>86109</v>
      </c>
      <c r="AC821" t="s">
        <v>86110</v>
      </c>
      <c r="AD821" t="s">
        <v>86111</v>
      </c>
      <c r="AE821" t="s">
        <v>86112</v>
      </c>
      <c r="AF821" t="s">
        <v>86113</v>
      </c>
      <c r="AG821" t="s">
        <v>86114</v>
      </c>
      <c r="AH821" t="s">
        <v>86115</v>
      </c>
      <c r="AI821" t="s">
        <v>86116</v>
      </c>
      <c r="AJ821" t="s">
        <v>86117</v>
      </c>
      <c r="AK821" t="s">
        <v>86118</v>
      </c>
      <c r="AL821" t="s">
        <v>86119</v>
      </c>
      <c r="AM821" t="s">
        <v>86120</v>
      </c>
      <c r="AN821" t="s">
        <v>86121</v>
      </c>
      <c r="AO821" t="s">
        <v>86122</v>
      </c>
      <c r="AP821" t="s">
        <v>86123</v>
      </c>
      <c r="AQ821" t="s">
        <v>86124</v>
      </c>
      <c r="AR821" t="s">
        <v>86125</v>
      </c>
      <c r="AS821" t="s">
        <v>86126</v>
      </c>
      <c r="AT821" t="s">
        <v>86127</v>
      </c>
      <c r="AU821" t="s">
        <v>86128</v>
      </c>
      <c r="AV821" t="s">
        <v>86129</v>
      </c>
      <c r="AW821" t="s">
        <v>86130</v>
      </c>
      <c r="AX821" t="s">
        <v>86131</v>
      </c>
      <c r="AY821" t="s">
        <v>86132</v>
      </c>
      <c r="AZ821" t="s">
        <v>86133</v>
      </c>
      <c r="BA821" t="s">
        <v>86134</v>
      </c>
      <c r="BB821" t="s">
        <v>86135</v>
      </c>
      <c r="BC821" t="s">
        <v>86136</v>
      </c>
      <c r="BD821" t="s">
        <v>86137</v>
      </c>
      <c r="BE821" t="s">
        <v>86138</v>
      </c>
      <c r="BF821" t="s">
        <v>86139</v>
      </c>
      <c r="BG821" t="s">
        <v>86140</v>
      </c>
      <c r="BH821" t="s">
        <v>86141</v>
      </c>
      <c r="BI821" t="s">
        <v>86142</v>
      </c>
      <c r="BJ821" t="s">
        <v>86143</v>
      </c>
      <c r="BK821" t="s">
        <v>86144</v>
      </c>
      <c r="BL821" t="s">
        <v>86145</v>
      </c>
      <c r="BM821" t="s">
        <v>86146</v>
      </c>
      <c r="BN821" t="s">
        <v>86147</v>
      </c>
      <c r="BO821" t="s">
        <v>86148</v>
      </c>
      <c r="BP821" t="s">
        <v>86149</v>
      </c>
      <c r="BQ821" t="s">
        <v>86150</v>
      </c>
      <c r="BR821" t="s">
        <v>86151</v>
      </c>
      <c r="BS821" t="s">
        <v>86152</v>
      </c>
      <c r="BT821" t="s">
        <v>86153</v>
      </c>
      <c r="BU821" t="s">
        <v>86154</v>
      </c>
      <c r="BV821" t="s">
        <v>86155</v>
      </c>
      <c r="BW821" t="s">
        <v>86156</v>
      </c>
      <c r="BX821" t="s">
        <v>86157</v>
      </c>
      <c r="BY821" t="s">
        <v>86158</v>
      </c>
      <c r="BZ821" t="s">
        <v>86159</v>
      </c>
      <c r="CA821" t="s">
        <v>86160</v>
      </c>
      <c r="CB821" t="s">
        <v>86161</v>
      </c>
      <c r="CC821" t="s">
        <v>86162</v>
      </c>
      <c r="CD821" t="s">
        <v>86163</v>
      </c>
      <c r="CE821" t="s">
        <v>86164</v>
      </c>
      <c r="CF821" t="s">
        <v>86165</v>
      </c>
      <c r="CG821" t="s">
        <v>86166</v>
      </c>
      <c r="CH821" t="s">
        <v>86167</v>
      </c>
      <c r="CI821" t="s">
        <v>86168</v>
      </c>
      <c r="CJ821" t="s">
        <v>86169</v>
      </c>
      <c r="CK821" t="s">
        <v>86170</v>
      </c>
      <c r="CL821" t="s">
        <v>86171</v>
      </c>
      <c r="CM821" t="s">
        <v>86172</v>
      </c>
      <c r="CN821" t="s">
        <v>86173</v>
      </c>
      <c r="CO821" t="s">
        <v>86174</v>
      </c>
      <c r="CP821" t="s">
        <v>86175</v>
      </c>
      <c r="CQ821" t="s">
        <v>86176</v>
      </c>
      <c r="CR821" t="s">
        <v>86177</v>
      </c>
      <c r="CS821" t="s">
        <v>86178</v>
      </c>
      <c r="CT821" t="s">
        <v>86179</v>
      </c>
      <c r="CU821" t="s">
        <v>86180</v>
      </c>
      <c r="CV821" t="s">
        <v>86181</v>
      </c>
      <c r="CW821" t="s">
        <v>86182</v>
      </c>
      <c r="CX821" t="s">
        <v>86183</v>
      </c>
      <c r="CY821" t="s">
        <v>86184</v>
      </c>
      <c r="CZ821" t="s">
        <v>86185</v>
      </c>
      <c r="DA821" t="s">
        <v>86186</v>
      </c>
    </row>
    <row r="822" spans="1:105" x14ac:dyDescent="0.25">
      <c r="A822" t="s">
        <v>86187</v>
      </c>
      <c r="B822" t="s">
        <v>86188</v>
      </c>
      <c r="C822" t="s">
        <v>86189</v>
      </c>
      <c r="D822" t="s">
        <v>86190</v>
      </c>
      <c r="E822" t="s">
        <v>86191</v>
      </c>
      <c r="F822" t="s">
        <v>86192</v>
      </c>
      <c r="G822" t="s">
        <v>86193</v>
      </c>
      <c r="H822" t="s">
        <v>86194</v>
      </c>
      <c r="I822" t="s">
        <v>86195</v>
      </c>
      <c r="J822" t="s">
        <v>86196</v>
      </c>
      <c r="K822" t="s">
        <v>86197</v>
      </c>
      <c r="L822" t="s">
        <v>86198</v>
      </c>
      <c r="M822" t="s">
        <v>86199</v>
      </c>
      <c r="N822" t="s">
        <v>86200</v>
      </c>
      <c r="O822" t="s">
        <v>86201</v>
      </c>
      <c r="P822" t="s">
        <v>86202</v>
      </c>
      <c r="Q822" t="s">
        <v>86203</v>
      </c>
      <c r="R822" t="s">
        <v>86204</v>
      </c>
      <c r="S822" t="s">
        <v>86205</v>
      </c>
      <c r="T822" t="s">
        <v>86206</v>
      </c>
      <c r="U822" t="s">
        <v>86207</v>
      </c>
      <c r="V822" t="s">
        <v>86208</v>
      </c>
      <c r="W822" t="s">
        <v>86209</v>
      </c>
      <c r="X822" t="s">
        <v>86210</v>
      </c>
      <c r="Y822" t="s">
        <v>86211</v>
      </c>
      <c r="Z822" t="s">
        <v>86212</v>
      </c>
      <c r="AA822" t="s">
        <v>86213</v>
      </c>
      <c r="AB822" t="s">
        <v>86214</v>
      </c>
      <c r="AC822" t="s">
        <v>86215</v>
      </c>
      <c r="AD822" t="s">
        <v>86216</v>
      </c>
      <c r="AE822" t="s">
        <v>86217</v>
      </c>
      <c r="AF822" t="s">
        <v>86218</v>
      </c>
      <c r="AG822" t="s">
        <v>86219</v>
      </c>
      <c r="AH822" t="s">
        <v>86220</v>
      </c>
      <c r="AI822" t="s">
        <v>86221</v>
      </c>
      <c r="AJ822" t="s">
        <v>86222</v>
      </c>
      <c r="AK822" t="s">
        <v>86223</v>
      </c>
      <c r="AL822" t="s">
        <v>86224</v>
      </c>
      <c r="AM822" t="s">
        <v>86225</v>
      </c>
      <c r="AN822" t="s">
        <v>86226</v>
      </c>
      <c r="AO822" t="s">
        <v>86227</v>
      </c>
      <c r="AP822" t="s">
        <v>86228</v>
      </c>
      <c r="AQ822" t="s">
        <v>86229</v>
      </c>
      <c r="AR822" t="s">
        <v>86230</v>
      </c>
      <c r="AS822" t="s">
        <v>86231</v>
      </c>
      <c r="AT822" t="s">
        <v>86232</v>
      </c>
      <c r="AU822" t="s">
        <v>86233</v>
      </c>
      <c r="AV822" t="s">
        <v>86234</v>
      </c>
      <c r="AW822" t="s">
        <v>86235</v>
      </c>
      <c r="AX822" t="s">
        <v>86236</v>
      </c>
      <c r="AY822" t="s">
        <v>86237</v>
      </c>
      <c r="AZ822" t="s">
        <v>86238</v>
      </c>
      <c r="BA822" t="s">
        <v>86239</v>
      </c>
      <c r="BB822" t="s">
        <v>86240</v>
      </c>
      <c r="BC822" t="s">
        <v>86241</v>
      </c>
      <c r="BD822" t="s">
        <v>86242</v>
      </c>
      <c r="BE822" t="s">
        <v>86243</v>
      </c>
      <c r="BF822" t="s">
        <v>86244</v>
      </c>
      <c r="BG822" t="s">
        <v>86245</v>
      </c>
      <c r="BH822" t="s">
        <v>86246</v>
      </c>
      <c r="BI822" t="s">
        <v>86247</v>
      </c>
      <c r="BJ822" t="s">
        <v>86248</v>
      </c>
      <c r="BK822" t="s">
        <v>86249</v>
      </c>
      <c r="BL822" t="s">
        <v>86250</v>
      </c>
      <c r="BM822" t="s">
        <v>86251</v>
      </c>
      <c r="BN822" t="s">
        <v>86252</v>
      </c>
      <c r="BO822" t="s">
        <v>86253</v>
      </c>
      <c r="BP822" t="s">
        <v>86254</v>
      </c>
      <c r="BQ822" t="s">
        <v>86255</v>
      </c>
      <c r="BR822" t="s">
        <v>86256</v>
      </c>
      <c r="BS822" t="s">
        <v>86257</v>
      </c>
      <c r="BT822" t="s">
        <v>86258</v>
      </c>
      <c r="BU822" t="s">
        <v>86259</v>
      </c>
      <c r="BV822" t="s">
        <v>86260</v>
      </c>
      <c r="BW822" t="s">
        <v>86261</v>
      </c>
      <c r="BX822" t="s">
        <v>86262</v>
      </c>
      <c r="BY822" t="s">
        <v>86263</v>
      </c>
      <c r="BZ822" t="s">
        <v>86264</v>
      </c>
      <c r="CA822" t="s">
        <v>86265</v>
      </c>
      <c r="CB822" t="s">
        <v>86266</v>
      </c>
      <c r="CC822" t="s">
        <v>86267</v>
      </c>
      <c r="CD822" t="s">
        <v>86268</v>
      </c>
      <c r="CE822" t="s">
        <v>86269</v>
      </c>
      <c r="CF822" t="s">
        <v>86270</v>
      </c>
      <c r="CG822" t="s">
        <v>86271</v>
      </c>
      <c r="CH822" t="s">
        <v>86272</v>
      </c>
      <c r="CI822" t="s">
        <v>86273</v>
      </c>
      <c r="CJ822" t="s">
        <v>86274</v>
      </c>
      <c r="CK822" t="s">
        <v>86275</v>
      </c>
      <c r="CL822" t="s">
        <v>86276</v>
      </c>
      <c r="CM822" t="s">
        <v>86277</v>
      </c>
      <c r="CN822" t="s">
        <v>86278</v>
      </c>
      <c r="CO822" t="s">
        <v>86279</v>
      </c>
      <c r="CP822" t="s">
        <v>86280</v>
      </c>
      <c r="CQ822" t="s">
        <v>86281</v>
      </c>
      <c r="CR822" t="s">
        <v>86282</v>
      </c>
      <c r="CS822" t="s">
        <v>86283</v>
      </c>
      <c r="CT822" t="s">
        <v>86284</v>
      </c>
      <c r="CU822" t="s">
        <v>86285</v>
      </c>
      <c r="CV822" t="s">
        <v>86286</v>
      </c>
      <c r="CW822" t="s">
        <v>86287</v>
      </c>
      <c r="CX822" t="s">
        <v>86288</v>
      </c>
      <c r="CY822" t="s">
        <v>86289</v>
      </c>
      <c r="CZ822" t="s">
        <v>86290</v>
      </c>
      <c r="DA822" t="s">
        <v>86291</v>
      </c>
    </row>
    <row r="823" spans="1:105" x14ac:dyDescent="0.25">
      <c r="A823" t="s">
        <v>86292</v>
      </c>
      <c r="B823" t="s">
        <v>86293</v>
      </c>
      <c r="C823" t="s">
        <v>86294</v>
      </c>
      <c r="D823" t="s">
        <v>86295</v>
      </c>
      <c r="E823" t="s">
        <v>86296</v>
      </c>
      <c r="F823" t="s">
        <v>86297</v>
      </c>
      <c r="G823" t="s">
        <v>86298</v>
      </c>
      <c r="H823" t="s">
        <v>86299</v>
      </c>
      <c r="I823" t="s">
        <v>86300</v>
      </c>
      <c r="J823" t="s">
        <v>86301</v>
      </c>
      <c r="K823" t="s">
        <v>86302</v>
      </c>
      <c r="L823" t="s">
        <v>86303</v>
      </c>
      <c r="M823" t="s">
        <v>86304</v>
      </c>
      <c r="N823" t="s">
        <v>86305</v>
      </c>
      <c r="O823" t="s">
        <v>86306</v>
      </c>
      <c r="P823" t="s">
        <v>86307</v>
      </c>
      <c r="Q823" t="s">
        <v>86308</v>
      </c>
      <c r="R823" t="s">
        <v>86309</v>
      </c>
      <c r="S823" t="s">
        <v>86310</v>
      </c>
      <c r="T823" t="s">
        <v>86311</v>
      </c>
      <c r="U823" t="s">
        <v>86312</v>
      </c>
      <c r="V823" t="s">
        <v>86313</v>
      </c>
      <c r="W823" t="s">
        <v>86314</v>
      </c>
      <c r="X823" t="s">
        <v>86315</v>
      </c>
      <c r="Y823" t="s">
        <v>86316</v>
      </c>
      <c r="Z823" t="s">
        <v>86317</v>
      </c>
      <c r="AA823" t="s">
        <v>86318</v>
      </c>
      <c r="AB823" t="s">
        <v>86319</v>
      </c>
      <c r="AC823" t="s">
        <v>86320</v>
      </c>
      <c r="AD823" t="s">
        <v>86321</v>
      </c>
      <c r="AE823" t="s">
        <v>86322</v>
      </c>
      <c r="AF823" t="s">
        <v>86323</v>
      </c>
      <c r="AG823" t="s">
        <v>86324</v>
      </c>
      <c r="AH823" t="s">
        <v>86325</v>
      </c>
      <c r="AI823" t="s">
        <v>86326</v>
      </c>
      <c r="AJ823" t="s">
        <v>86327</v>
      </c>
      <c r="AK823" t="s">
        <v>86328</v>
      </c>
      <c r="AL823" t="s">
        <v>86329</v>
      </c>
      <c r="AM823" t="s">
        <v>86330</v>
      </c>
      <c r="AN823" t="s">
        <v>86331</v>
      </c>
      <c r="AO823" t="s">
        <v>86332</v>
      </c>
      <c r="AP823" t="s">
        <v>86333</v>
      </c>
      <c r="AQ823" t="s">
        <v>86334</v>
      </c>
      <c r="AR823" t="s">
        <v>86335</v>
      </c>
      <c r="AS823" t="s">
        <v>86336</v>
      </c>
      <c r="AT823" t="s">
        <v>86337</v>
      </c>
      <c r="AU823" t="s">
        <v>86338</v>
      </c>
      <c r="AV823" t="s">
        <v>86339</v>
      </c>
      <c r="AW823" t="s">
        <v>86340</v>
      </c>
      <c r="AX823" t="s">
        <v>86341</v>
      </c>
      <c r="AY823" t="s">
        <v>86342</v>
      </c>
      <c r="AZ823" t="s">
        <v>86343</v>
      </c>
      <c r="BA823" t="s">
        <v>86344</v>
      </c>
      <c r="BB823" t="s">
        <v>86345</v>
      </c>
      <c r="BC823" t="s">
        <v>86346</v>
      </c>
      <c r="BD823" t="s">
        <v>86347</v>
      </c>
      <c r="BE823" t="s">
        <v>86348</v>
      </c>
      <c r="BF823" t="s">
        <v>86349</v>
      </c>
      <c r="BG823" t="s">
        <v>86350</v>
      </c>
      <c r="BH823" t="s">
        <v>86351</v>
      </c>
      <c r="BI823" t="s">
        <v>86352</v>
      </c>
      <c r="BJ823" t="s">
        <v>86353</v>
      </c>
      <c r="BK823" t="s">
        <v>86354</v>
      </c>
      <c r="BL823" t="s">
        <v>86355</v>
      </c>
      <c r="BM823" t="s">
        <v>86356</v>
      </c>
      <c r="BN823" t="s">
        <v>86357</v>
      </c>
      <c r="BO823" t="s">
        <v>86358</v>
      </c>
      <c r="BP823" t="s">
        <v>86359</v>
      </c>
      <c r="BQ823" t="s">
        <v>86360</v>
      </c>
      <c r="BR823" t="s">
        <v>86361</v>
      </c>
      <c r="BS823" t="s">
        <v>86362</v>
      </c>
      <c r="BT823" t="s">
        <v>86363</v>
      </c>
      <c r="BU823" t="s">
        <v>86364</v>
      </c>
      <c r="BV823" t="s">
        <v>86365</v>
      </c>
      <c r="BW823" t="s">
        <v>86366</v>
      </c>
      <c r="BX823" t="s">
        <v>86367</v>
      </c>
      <c r="BY823" t="s">
        <v>86368</v>
      </c>
      <c r="BZ823" t="s">
        <v>86369</v>
      </c>
      <c r="CA823" t="s">
        <v>86370</v>
      </c>
      <c r="CB823" t="s">
        <v>86371</v>
      </c>
      <c r="CC823" t="s">
        <v>86372</v>
      </c>
      <c r="CD823" t="s">
        <v>86373</v>
      </c>
      <c r="CE823" t="s">
        <v>86374</v>
      </c>
      <c r="CF823" t="s">
        <v>86375</v>
      </c>
      <c r="CG823" t="s">
        <v>86376</v>
      </c>
      <c r="CH823" t="s">
        <v>86377</v>
      </c>
      <c r="CI823" t="s">
        <v>86378</v>
      </c>
      <c r="CJ823" t="s">
        <v>86379</v>
      </c>
      <c r="CK823" t="s">
        <v>86380</v>
      </c>
      <c r="CL823" t="s">
        <v>86381</v>
      </c>
      <c r="CM823" t="s">
        <v>86382</v>
      </c>
      <c r="CN823" t="s">
        <v>86383</v>
      </c>
      <c r="CO823" t="s">
        <v>86384</v>
      </c>
      <c r="CP823" t="s">
        <v>86385</v>
      </c>
      <c r="CQ823" t="s">
        <v>86386</v>
      </c>
      <c r="CR823" t="s">
        <v>86387</v>
      </c>
      <c r="CS823" t="s">
        <v>86388</v>
      </c>
      <c r="CT823" t="s">
        <v>86389</v>
      </c>
      <c r="CU823" t="s">
        <v>86390</v>
      </c>
      <c r="CV823" t="s">
        <v>86391</v>
      </c>
      <c r="CW823" t="s">
        <v>86392</v>
      </c>
      <c r="CX823" t="s">
        <v>86393</v>
      </c>
      <c r="CY823" t="s">
        <v>86394</v>
      </c>
      <c r="CZ823" t="s">
        <v>86395</v>
      </c>
      <c r="DA823" t="s">
        <v>86396</v>
      </c>
    </row>
    <row r="824" spans="1:105" x14ac:dyDescent="0.25">
      <c r="A824" t="s">
        <v>86397</v>
      </c>
      <c r="B824" t="s">
        <v>86398</v>
      </c>
      <c r="C824" t="s">
        <v>86399</v>
      </c>
      <c r="D824" t="s">
        <v>86400</v>
      </c>
      <c r="E824" t="s">
        <v>86401</v>
      </c>
      <c r="F824" t="s">
        <v>86402</v>
      </c>
      <c r="G824" t="s">
        <v>86403</v>
      </c>
      <c r="H824" t="s">
        <v>86404</v>
      </c>
      <c r="I824" t="s">
        <v>86405</v>
      </c>
      <c r="J824" t="s">
        <v>86406</v>
      </c>
      <c r="K824" t="s">
        <v>86407</v>
      </c>
      <c r="L824" t="s">
        <v>86408</v>
      </c>
      <c r="M824" t="s">
        <v>86409</v>
      </c>
      <c r="N824" t="s">
        <v>86410</v>
      </c>
      <c r="O824" t="s">
        <v>86411</v>
      </c>
      <c r="P824" t="s">
        <v>86412</v>
      </c>
      <c r="Q824" t="s">
        <v>86413</v>
      </c>
      <c r="R824" t="s">
        <v>86414</v>
      </c>
      <c r="S824" t="s">
        <v>86415</v>
      </c>
      <c r="T824" t="s">
        <v>86416</v>
      </c>
      <c r="U824" t="s">
        <v>86417</v>
      </c>
      <c r="V824" t="s">
        <v>86418</v>
      </c>
      <c r="W824" t="s">
        <v>86419</v>
      </c>
      <c r="X824" t="s">
        <v>86420</v>
      </c>
      <c r="Y824" t="s">
        <v>86421</v>
      </c>
      <c r="Z824" t="s">
        <v>86422</v>
      </c>
      <c r="AA824" t="s">
        <v>86423</v>
      </c>
      <c r="AB824" t="s">
        <v>86424</v>
      </c>
      <c r="AC824" t="s">
        <v>86425</v>
      </c>
      <c r="AD824" t="s">
        <v>86426</v>
      </c>
      <c r="AE824" t="s">
        <v>86427</v>
      </c>
      <c r="AF824" t="s">
        <v>86428</v>
      </c>
      <c r="AG824" t="s">
        <v>86429</v>
      </c>
      <c r="AH824" t="s">
        <v>86430</v>
      </c>
      <c r="AI824" t="s">
        <v>86431</v>
      </c>
      <c r="AJ824" t="s">
        <v>86432</v>
      </c>
      <c r="AK824" t="s">
        <v>86433</v>
      </c>
      <c r="AL824" t="s">
        <v>86434</v>
      </c>
      <c r="AM824" t="s">
        <v>86435</v>
      </c>
      <c r="AN824" t="s">
        <v>86436</v>
      </c>
      <c r="AO824" t="s">
        <v>86437</v>
      </c>
      <c r="AP824" t="s">
        <v>86438</v>
      </c>
      <c r="AQ824" t="s">
        <v>86439</v>
      </c>
      <c r="AR824" t="s">
        <v>86440</v>
      </c>
      <c r="AS824" t="s">
        <v>86441</v>
      </c>
      <c r="AT824" t="s">
        <v>86442</v>
      </c>
      <c r="AU824" t="s">
        <v>86443</v>
      </c>
      <c r="AV824" t="s">
        <v>86444</v>
      </c>
      <c r="AW824" t="s">
        <v>86445</v>
      </c>
      <c r="AX824" t="s">
        <v>86446</v>
      </c>
      <c r="AY824" t="s">
        <v>86447</v>
      </c>
      <c r="AZ824" t="s">
        <v>86448</v>
      </c>
      <c r="BA824" t="s">
        <v>86449</v>
      </c>
      <c r="BB824" t="s">
        <v>86450</v>
      </c>
      <c r="BC824" t="s">
        <v>86451</v>
      </c>
      <c r="BD824" t="s">
        <v>86452</v>
      </c>
      <c r="BE824" t="s">
        <v>86453</v>
      </c>
      <c r="BF824" t="s">
        <v>86454</v>
      </c>
      <c r="BG824" t="s">
        <v>86455</v>
      </c>
      <c r="BH824" t="s">
        <v>86456</v>
      </c>
      <c r="BI824" t="s">
        <v>86457</v>
      </c>
      <c r="BJ824" t="s">
        <v>86458</v>
      </c>
      <c r="BK824" t="s">
        <v>86459</v>
      </c>
      <c r="BL824" t="s">
        <v>86460</v>
      </c>
      <c r="BM824" t="s">
        <v>86461</v>
      </c>
      <c r="BN824" t="s">
        <v>86462</v>
      </c>
      <c r="BO824" t="s">
        <v>86463</v>
      </c>
      <c r="BP824" t="s">
        <v>86464</v>
      </c>
      <c r="BQ824" t="s">
        <v>86465</v>
      </c>
      <c r="BR824" t="s">
        <v>86466</v>
      </c>
      <c r="BS824" t="s">
        <v>86467</v>
      </c>
      <c r="BT824" t="s">
        <v>86468</v>
      </c>
      <c r="BU824" t="s">
        <v>86469</v>
      </c>
      <c r="BV824" t="s">
        <v>86470</v>
      </c>
      <c r="BW824" t="s">
        <v>86471</v>
      </c>
      <c r="BX824" t="s">
        <v>86472</v>
      </c>
      <c r="BY824" t="s">
        <v>86473</v>
      </c>
      <c r="BZ824" t="s">
        <v>86474</v>
      </c>
      <c r="CA824" t="s">
        <v>86475</v>
      </c>
      <c r="CB824" t="s">
        <v>86476</v>
      </c>
      <c r="CC824" t="s">
        <v>86477</v>
      </c>
      <c r="CD824" t="s">
        <v>86478</v>
      </c>
      <c r="CE824" t="s">
        <v>86479</v>
      </c>
      <c r="CF824" t="s">
        <v>86480</v>
      </c>
      <c r="CG824" t="s">
        <v>86481</v>
      </c>
      <c r="CH824" t="s">
        <v>86482</v>
      </c>
      <c r="CI824" t="s">
        <v>86483</v>
      </c>
      <c r="CJ824" t="s">
        <v>86484</v>
      </c>
      <c r="CK824" t="s">
        <v>86485</v>
      </c>
      <c r="CL824" t="s">
        <v>86486</v>
      </c>
      <c r="CM824" t="s">
        <v>86487</v>
      </c>
      <c r="CN824" t="s">
        <v>86488</v>
      </c>
      <c r="CO824" t="s">
        <v>86489</v>
      </c>
      <c r="CP824" t="s">
        <v>86490</v>
      </c>
      <c r="CQ824" t="s">
        <v>86491</v>
      </c>
      <c r="CR824" t="s">
        <v>86492</v>
      </c>
      <c r="CS824" t="s">
        <v>86493</v>
      </c>
      <c r="CT824" t="s">
        <v>86494</v>
      </c>
      <c r="CU824" t="s">
        <v>86495</v>
      </c>
      <c r="CV824" t="s">
        <v>86496</v>
      </c>
      <c r="CW824" t="s">
        <v>86497</v>
      </c>
      <c r="CX824" t="s">
        <v>86498</v>
      </c>
      <c r="CY824" t="s">
        <v>86499</v>
      </c>
      <c r="CZ824" t="s">
        <v>86500</v>
      </c>
      <c r="DA824" t="s">
        <v>86501</v>
      </c>
    </row>
    <row r="825" spans="1:105" x14ac:dyDescent="0.25">
      <c r="A825" t="s">
        <v>86502</v>
      </c>
      <c r="B825" t="s">
        <v>86503</v>
      </c>
      <c r="C825" t="s">
        <v>86504</v>
      </c>
      <c r="D825" t="s">
        <v>86505</v>
      </c>
      <c r="E825" t="s">
        <v>86506</v>
      </c>
      <c r="F825" t="s">
        <v>86507</v>
      </c>
      <c r="G825" t="s">
        <v>86508</v>
      </c>
      <c r="H825" t="s">
        <v>86509</v>
      </c>
      <c r="I825" t="s">
        <v>86510</v>
      </c>
      <c r="J825" t="s">
        <v>86511</v>
      </c>
      <c r="K825" t="s">
        <v>86512</v>
      </c>
      <c r="L825" t="s">
        <v>86513</v>
      </c>
      <c r="M825" t="s">
        <v>86514</v>
      </c>
      <c r="N825" t="s">
        <v>86515</v>
      </c>
      <c r="O825" t="s">
        <v>86516</v>
      </c>
      <c r="P825" t="s">
        <v>86517</v>
      </c>
      <c r="Q825" t="s">
        <v>86518</v>
      </c>
      <c r="R825" t="s">
        <v>86519</v>
      </c>
      <c r="S825" t="s">
        <v>86520</v>
      </c>
      <c r="T825" t="s">
        <v>86521</v>
      </c>
      <c r="U825" t="s">
        <v>86522</v>
      </c>
      <c r="V825" t="s">
        <v>86523</v>
      </c>
      <c r="W825" t="s">
        <v>86524</v>
      </c>
      <c r="X825" t="s">
        <v>86525</v>
      </c>
      <c r="Y825" t="s">
        <v>86526</v>
      </c>
      <c r="Z825" t="s">
        <v>86527</v>
      </c>
      <c r="AA825" t="s">
        <v>86528</v>
      </c>
      <c r="AB825" t="s">
        <v>86529</v>
      </c>
      <c r="AC825" t="s">
        <v>86530</v>
      </c>
      <c r="AD825" t="s">
        <v>86531</v>
      </c>
      <c r="AE825" t="s">
        <v>86532</v>
      </c>
      <c r="AF825" t="s">
        <v>86533</v>
      </c>
      <c r="AG825" t="s">
        <v>86534</v>
      </c>
      <c r="AH825" t="s">
        <v>86535</v>
      </c>
      <c r="AI825" t="s">
        <v>86536</v>
      </c>
      <c r="AJ825" t="s">
        <v>86537</v>
      </c>
      <c r="AK825" t="s">
        <v>86538</v>
      </c>
      <c r="AL825" t="s">
        <v>86539</v>
      </c>
      <c r="AM825" t="s">
        <v>86540</v>
      </c>
      <c r="AN825" t="s">
        <v>86541</v>
      </c>
      <c r="AO825" t="s">
        <v>86542</v>
      </c>
      <c r="AP825" t="s">
        <v>86543</v>
      </c>
      <c r="AQ825" t="s">
        <v>86544</v>
      </c>
      <c r="AR825" t="s">
        <v>86545</v>
      </c>
      <c r="AS825" t="s">
        <v>86546</v>
      </c>
      <c r="AT825" t="s">
        <v>86547</v>
      </c>
      <c r="AU825" t="s">
        <v>86548</v>
      </c>
      <c r="AV825" t="s">
        <v>86549</v>
      </c>
      <c r="AW825" t="s">
        <v>86550</v>
      </c>
      <c r="AX825" t="s">
        <v>86551</v>
      </c>
      <c r="AY825" t="s">
        <v>86552</v>
      </c>
      <c r="AZ825" t="s">
        <v>86553</v>
      </c>
      <c r="BA825" t="s">
        <v>86554</v>
      </c>
      <c r="BB825" t="s">
        <v>86555</v>
      </c>
      <c r="BC825" t="s">
        <v>86556</v>
      </c>
      <c r="BD825" t="s">
        <v>86557</v>
      </c>
      <c r="BE825" t="s">
        <v>86558</v>
      </c>
      <c r="BF825" t="s">
        <v>86559</v>
      </c>
      <c r="BG825" t="s">
        <v>86560</v>
      </c>
      <c r="BH825" t="s">
        <v>86561</v>
      </c>
      <c r="BI825" t="s">
        <v>86562</v>
      </c>
      <c r="BJ825" t="s">
        <v>86563</v>
      </c>
      <c r="BK825" t="s">
        <v>86564</v>
      </c>
      <c r="BL825" t="s">
        <v>86565</v>
      </c>
      <c r="BM825" t="s">
        <v>86566</v>
      </c>
      <c r="BN825" t="s">
        <v>86567</v>
      </c>
      <c r="BO825" t="s">
        <v>86568</v>
      </c>
      <c r="BP825" t="s">
        <v>86569</v>
      </c>
      <c r="BQ825" t="s">
        <v>86570</v>
      </c>
      <c r="BR825" t="s">
        <v>86571</v>
      </c>
      <c r="BS825" t="s">
        <v>86572</v>
      </c>
      <c r="BT825" t="s">
        <v>86573</v>
      </c>
      <c r="BU825" t="s">
        <v>86574</v>
      </c>
      <c r="BV825" t="s">
        <v>86575</v>
      </c>
      <c r="BW825" t="s">
        <v>86576</v>
      </c>
      <c r="BX825" t="s">
        <v>86577</v>
      </c>
      <c r="BY825" t="s">
        <v>86578</v>
      </c>
      <c r="BZ825" t="s">
        <v>86579</v>
      </c>
      <c r="CA825" t="s">
        <v>86580</v>
      </c>
      <c r="CB825" t="s">
        <v>86581</v>
      </c>
      <c r="CC825" t="s">
        <v>86582</v>
      </c>
      <c r="CD825" t="s">
        <v>86583</v>
      </c>
      <c r="CE825" t="s">
        <v>86584</v>
      </c>
      <c r="CF825" t="s">
        <v>86585</v>
      </c>
      <c r="CG825" t="s">
        <v>86586</v>
      </c>
      <c r="CH825" t="s">
        <v>86587</v>
      </c>
      <c r="CI825" t="s">
        <v>86588</v>
      </c>
      <c r="CJ825" t="s">
        <v>86589</v>
      </c>
      <c r="CK825" t="s">
        <v>86590</v>
      </c>
      <c r="CL825" t="s">
        <v>86591</v>
      </c>
      <c r="CM825" t="s">
        <v>86592</v>
      </c>
      <c r="CN825" t="s">
        <v>86593</v>
      </c>
      <c r="CO825" t="s">
        <v>86594</v>
      </c>
      <c r="CP825" t="s">
        <v>86595</v>
      </c>
      <c r="CQ825" t="s">
        <v>86596</v>
      </c>
      <c r="CR825" t="s">
        <v>86597</v>
      </c>
      <c r="CS825" t="s">
        <v>86598</v>
      </c>
      <c r="CT825" t="s">
        <v>86599</v>
      </c>
      <c r="CU825" t="s">
        <v>86600</v>
      </c>
      <c r="CV825" t="s">
        <v>86601</v>
      </c>
      <c r="CW825" t="s">
        <v>86602</v>
      </c>
      <c r="CX825" t="s">
        <v>86603</v>
      </c>
      <c r="CY825" t="s">
        <v>86604</v>
      </c>
      <c r="CZ825" t="s">
        <v>86605</v>
      </c>
      <c r="DA825" t="s">
        <v>86606</v>
      </c>
    </row>
    <row r="826" spans="1:105" x14ac:dyDescent="0.25">
      <c r="A826" t="s">
        <v>86607</v>
      </c>
      <c r="B826" t="s">
        <v>86608</v>
      </c>
      <c r="C826" t="s">
        <v>86609</v>
      </c>
      <c r="D826" t="s">
        <v>86610</v>
      </c>
      <c r="E826" t="s">
        <v>86611</v>
      </c>
      <c r="F826" t="s">
        <v>86612</v>
      </c>
      <c r="G826" t="s">
        <v>86613</v>
      </c>
      <c r="H826" t="s">
        <v>86614</v>
      </c>
      <c r="I826" t="s">
        <v>86615</v>
      </c>
      <c r="J826" t="s">
        <v>86616</v>
      </c>
      <c r="K826" t="s">
        <v>86617</v>
      </c>
      <c r="L826" t="s">
        <v>86618</v>
      </c>
      <c r="M826" t="s">
        <v>86619</v>
      </c>
      <c r="N826" t="s">
        <v>86620</v>
      </c>
      <c r="O826" t="s">
        <v>86621</v>
      </c>
      <c r="P826" t="s">
        <v>86622</v>
      </c>
      <c r="Q826" t="s">
        <v>86623</v>
      </c>
      <c r="R826" t="s">
        <v>86624</v>
      </c>
      <c r="S826" t="s">
        <v>86625</v>
      </c>
      <c r="T826" t="s">
        <v>86626</v>
      </c>
      <c r="U826" t="s">
        <v>86627</v>
      </c>
      <c r="V826" t="s">
        <v>86628</v>
      </c>
      <c r="W826" t="s">
        <v>86629</v>
      </c>
      <c r="X826" t="s">
        <v>86630</v>
      </c>
      <c r="Y826" t="s">
        <v>86631</v>
      </c>
      <c r="Z826" t="s">
        <v>86632</v>
      </c>
      <c r="AA826" t="s">
        <v>86633</v>
      </c>
      <c r="AB826" t="s">
        <v>86634</v>
      </c>
      <c r="AC826" t="s">
        <v>86635</v>
      </c>
      <c r="AD826" t="s">
        <v>86636</v>
      </c>
      <c r="AE826" t="s">
        <v>86637</v>
      </c>
      <c r="AF826" t="s">
        <v>86638</v>
      </c>
      <c r="AG826" t="s">
        <v>86639</v>
      </c>
      <c r="AH826" t="s">
        <v>86640</v>
      </c>
      <c r="AI826" t="s">
        <v>86641</v>
      </c>
      <c r="AJ826" t="s">
        <v>86642</v>
      </c>
      <c r="AK826" t="s">
        <v>86643</v>
      </c>
      <c r="AL826" t="s">
        <v>86644</v>
      </c>
      <c r="AM826" t="s">
        <v>86645</v>
      </c>
      <c r="AN826" t="s">
        <v>86646</v>
      </c>
      <c r="AO826" t="s">
        <v>86647</v>
      </c>
      <c r="AP826" t="s">
        <v>86648</v>
      </c>
      <c r="AQ826" t="s">
        <v>86649</v>
      </c>
      <c r="AR826" t="s">
        <v>86650</v>
      </c>
      <c r="AS826" t="s">
        <v>86651</v>
      </c>
      <c r="AT826" t="s">
        <v>86652</v>
      </c>
      <c r="AU826" t="s">
        <v>86653</v>
      </c>
      <c r="AV826" t="s">
        <v>86654</v>
      </c>
      <c r="AW826" t="s">
        <v>86655</v>
      </c>
      <c r="AX826" t="s">
        <v>86656</v>
      </c>
      <c r="AY826" t="s">
        <v>86657</v>
      </c>
      <c r="AZ826" t="s">
        <v>86658</v>
      </c>
      <c r="BA826" t="s">
        <v>86659</v>
      </c>
      <c r="BB826" t="s">
        <v>86660</v>
      </c>
      <c r="BC826" t="s">
        <v>86661</v>
      </c>
      <c r="BD826" t="s">
        <v>86662</v>
      </c>
      <c r="BE826" t="s">
        <v>86663</v>
      </c>
      <c r="BF826" t="s">
        <v>86664</v>
      </c>
      <c r="BG826" t="s">
        <v>86665</v>
      </c>
      <c r="BH826" t="s">
        <v>86666</v>
      </c>
      <c r="BI826" t="s">
        <v>86667</v>
      </c>
      <c r="BJ826" t="s">
        <v>86668</v>
      </c>
      <c r="BK826" t="s">
        <v>86669</v>
      </c>
      <c r="BL826" t="s">
        <v>86670</v>
      </c>
      <c r="BM826" t="s">
        <v>86671</v>
      </c>
      <c r="BN826" t="s">
        <v>86672</v>
      </c>
      <c r="BO826" t="s">
        <v>86673</v>
      </c>
      <c r="BP826" t="s">
        <v>86674</v>
      </c>
      <c r="BQ826" t="s">
        <v>86675</v>
      </c>
      <c r="BR826" t="s">
        <v>86676</v>
      </c>
      <c r="BS826" t="s">
        <v>86677</v>
      </c>
      <c r="BT826" t="s">
        <v>86678</v>
      </c>
      <c r="BU826" t="s">
        <v>86679</v>
      </c>
      <c r="BV826" t="s">
        <v>86680</v>
      </c>
      <c r="BW826" t="s">
        <v>86681</v>
      </c>
      <c r="BX826" t="s">
        <v>86682</v>
      </c>
      <c r="BY826" t="s">
        <v>86683</v>
      </c>
      <c r="BZ826" t="s">
        <v>86684</v>
      </c>
      <c r="CA826" t="s">
        <v>86685</v>
      </c>
      <c r="CB826" t="s">
        <v>86686</v>
      </c>
      <c r="CC826" t="s">
        <v>86687</v>
      </c>
      <c r="CD826" t="s">
        <v>86688</v>
      </c>
      <c r="CE826" t="s">
        <v>86689</v>
      </c>
      <c r="CF826" t="s">
        <v>86690</v>
      </c>
      <c r="CG826" t="s">
        <v>86691</v>
      </c>
      <c r="CH826" t="s">
        <v>86692</v>
      </c>
      <c r="CI826" t="s">
        <v>86693</v>
      </c>
      <c r="CJ826" t="s">
        <v>86694</v>
      </c>
      <c r="CK826" t="s">
        <v>86695</v>
      </c>
      <c r="CL826" t="s">
        <v>86696</v>
      </c>
      <c r="CM826" t="s">
        <v>86697</v>
      </c>
      <c r="CN826" t="s">
        <v>86698</v>
      </c>
      <c r="CO826" t="s">
        <v>86699</v>
      </c>
      <c r="CP826" t="s">
        <v>86700</v>
      </c>
      <c r="CQ826" t="s">
        <v>86701</v>
      </c>
      <c r="CR826" t="s">
        <v>86702</v>
      </c>
      <c r="CS826" t="s">
        <v>86703</v>
      </c>
      <c r="CT826" t="s">
        <v>86704</v>
      </c>
      <c r="CU826" t="s">
        <v>86705</v>
      </c>
      <c r="CV826" t="s">
        <v>86706</v>
      </c>
      <c r="CW826" t="s">
        <v>86707</v>
      </c>
      <c r="CX826" t="s">
        <v>86708</v>
      </c>
      <c r="CY826" t="s">
        <v>86709</v>
      </c>
      <c r="CZ826" t="s">
        <v>86710</v>
      </c>
      <c r="DA826" t="s">
        <v>86711</v>
      </c>
    </row>
    <row r="827" spans="1:105" x14ac:dyDescent="0.25">
      <c r="A827" t="s">
        <v>86712</v>
      </c>
      <c r="B827" t="s">
        <v>86713</v>
      </c>
      <c r="C827" t="s">
        <v>86714</v>
      </c>
      <c r="D827" t="s">
        <v>86715</v>
      </c>
      <c r="E827" t="s">
        <v>86716</v>
      </c>
      <c r="F827" t="s">
        <v>86717</v>
      </c>
      <c r="G827" t="s">
        <v>86718</v>
      </c>
      <c r="H827" t="s">
        <v>86719</v>
      </c>
      <c r="I827" t="s">
        <v>86720</v>
      </c>
      <c r="J827" t="s">
        <v>86721</v>
      </c>
      <c r="K827" t="s">
        <v>86722</v>
      </c>
      <c r="L827" t="s">
        <v>86723</v>
      </c>
      <c r="M827" t="s">
        <v>86724</v>
      </c>
      <c r="N827" t="s">
        <v>86725</v>
      </c>
      <c r="O827" t="s">
        <v>86726</v>
      </c>
      <c r="P827" t="s">
        <v>86727</v>
      </c>
      <c r="Q827" t="s">
        <v>86728</v>
      </c>
      <c r="R827" t="s">
        <v>86729</v>
      </c>
      <c r="S827" t="s">
        <v>86730</v>
      </c>
      <c r="T827" t="s">
        <v>86731</v>
      </c>
      <c r="U827" t="s">
        <v>86732</v>
      </c>
      <c r="V827" t="s">
        <v>86733</v>
      </c>
      <c r="W827" t="s">
        <v>86734</v>
      </c>
      <c r="X827" t="s">
        <v>86735</v>
      </c>
      <c r="Y827" t="s">
        <v>86736</v>
      </c>
      <c r="Z827" t="s">
        <v>86737</v>
      </c>
      <c r="AA827" t="s">
        <v>86738</v>
      </c>
      <c r="AB827" t="s">
        <v>86739</v>
      </c>
      <c r="AC827" t="s">
        <v>86740</v>
      </c>
      <c r="AD827" t="s">
        <v>86741</v>
      </c>
      <c r="AE827" t="s">
        <v>86742</v>
      </c>
      <c r="AF827" t="s">
        <v>86743</v>
      </c>
      <c r="AG827" t="s">
        <v>86744</v>
      </c>
      <c r="AH827" t="s">
        <v>86745</v>
      </c>
      <c r="AI827" t="s">
        <v>86746</v>
      </c>
      <c r="AJ827" t="s">
        <v>86747</v>
      </c>
      <c r="AK827" t="s">
        <v>86748</v>
      </c>
      <c r="AL827" t="s">
        <v>86749</v>
      </c>
      <c r="AM827" t="s">
        <v>86750</v>
      </c>
      <c r="AN827" t="s">
        <v>86751</v>
      </c>
      <c r="AO827" t="s">
        <v>86752</v>
      </c>
      <c r="AP827" t="s">
        <v>86753</v>
      </c>
      <c r="AQ827" t="s">
        <v>86754</v>
      </c>
      <c r="AR827" t="s">
        <v>86755</v>
      </c>
      <c r="AS827" t="s">
        <v>86756</v>
      </c>
      <c r="AT827" t="s">
        <v>86757</v>
      </c>
      <c r="AU827" t="s">
        <v>86758</v>
      </c>
      <c r="AV827" t="s">
        <v>86759</v>
      </c>
      <c r="AW827" t="s">
        <v>86760</v>
      </c>
      <c r="AX827" t="s">
        <v>86761</v>
      </c>
      <c r="AY827" t="s">
        <v>86762</v>
      </c>
      <c r="AZ827" t="s">
        <v>86763</v>
      </c>
      <c r="BA827" t="s">
        <v>86764</v>
      </c>
      <c r="BB827" t="s">
        <v>86765</v>
      </c>
      <c r="BC827" t="s">
        <v>86766</v>
      </c>
      <c r="BD827" t="s">
        <v>86767</v>
      </c>
      <c r="BE827" t="s">
        <v>86768</v>
      </c>
      <c r="BF827" t="s">
        <v>86769</v>
      </c>
      <c r="BG827" t="s">
        <v>86770</v>
      </c>
      <c r="BH827" t="s">
        <v>86771</v>
      </c>
      <c r="BI827" t="s">
        <v>86772</v>
      </c>
      <c r="BJ827" t="s">
        <v>86773</v>
      </c>
      <c r="BK827" t="s">
        <v>86774</v>
      </c>
      <c r="BL827" t="s">
        <v>86775</v>
      </c>
      <c r="BM827" t="s">
        <v>86776</v>
      </c>
      <c r="BN827" t="s">
        <v>86777</v>
      </c>
      <c r="BO827" t="s">
        <v>86778</v>
      </c>
      <c r="BP827" t="s">
        <v>86779</v>
      </c>
      <c r="BQ827" t="s">
        <v>86780</v>
      </c>
      <c r="BR827" t="s">
        <v>86781</v>
      </c>
      <c r="BS827" t="s">
        <v>86782</v>
      </c>
      <c r="BT827" t="s">
        <v>86783</v>
      </c>
      <c r="BU827" t="s">
        <v>86784</v>
      </c>
      <c r="BV827" t="s">
        <v>86785</v>
      </c>
      <c r="BW827" t="s">
        <v>86786</v>
      </c>
      <c r="BX827" t="s">
        <v>86787</v>
      </c>
      <c r="BY827" t="s">
        <v>86788</v>
      </c>
      <c r="BZ827" t="s">
        <v>86789</v>
      </c>
      <c r="CA827" t="s">
        <v>86790</v>
      </c>
      <c r="CB827" t="s">
        <v>86791</v>
      </c>
      <c r="CC827" t="s">
        <v>86792</v>
      </c>
      <c r="CD827" t="s">
        <v>86793</v>
      </c>
      <c r="CE827" t="s">
        <v>86794</v>
      </c>
      <c r="CF827" t="s">
        <v>86795</v>
      </c>
      <c r="CG827" t="s">
        <v>86796</v>
      </c>
      <c r="CH827" t="s">
        <v>86797</v>
      </c>
      <c r="CI827" t="s">
        <v>86798</v>
      </c>
      <c r="CJ827" t="s">
        <v>86799</v>
      </c>
      <c r="CK827" t="s">
        <v>86800</v>
      </c>
      <c r="CL827" t="s">
        <v>86801</v>
      </c>
      <c r="CM827" t="s">
        <v>86802</v>
      </c>
      <c r="CN827" t="s">
        <v>86803</v>
      </c>
      <c r="CO827" t="s">
        <v>86804</v>
      </c>
      <c r="CP827" t="s">
        <v>86805</v>
      </c>
      <c r="CQ827" t="s">
        <v>86806</v>
      </c>
      <c r="CR827" t="s">
        <v>86807</v>
      </c>
      <c r="CS827" t="s">
        <v>86808</v>
      </c>
      <c r="CT827" t="s">
        <v>86809</v>
      </c>
      <c r="CU827" t="s">
        <v>86810</v>
      </c>
      <c r="CV827" t="s">
        <v>86811</v>
      </c>
      <c r="CW827" t="s">
        <v>86812</v>
      </c>
      <c r="CX827" t="s">
        <v>86813</v>
      </c>
      <c r="CY827" t="s">
        <v>86814</v>
      </c>
      <c r="CZ827" t="s">
        <v>86815</v>
      </c>
      <c r="DA827" t="s">
        <v>86816</v>
      </c>
    </row>
    <row r="828" spans="1:105" x14ac:dyDescent="0.25">
      <c r="A828" t="s">
        <v>86817</v>
      </c>
      <c r="B828" t="s">
        <v>86818</v>
      </c>
      <c r="C828" t="s">
        <v>86819</v>
      </c>
      <c r="D828" t="s">
        <v>86820</v>
      </c>
      <c r="E828" t="s">
        <v>86821</v>
      </c>
      <c r="F828" t="s">
        <v>86822</v>
      </c>
      <c r="G828" t="s">
        <v>86823</v>
      </c>
      <c r="H828" t="s">
        <v>86824</v>
      </c>
      <c r="I828" t="s">
        <v>86825</v>
      </c>
      <c r="J828" t="s">
        <v>86826</v>
      </c>
      <c r="K828" t="s">
        <v>86827</v>
      </c>
      <c r="L828" t="s">
        <v>86828</v>
      </c>
      <c r="M828" t="s">
        <v>86829</v>
      </c>
      <c r="N828" t="s">
        <v>86830</v>
      </c>
      <c r="O828" t="s">
        <v>86831</v>
      </c>
      <c r="P828" t="s">
        <v>86832</v>
      </c>
      <c r="Q828" t="s">
        <v>86833</v>
      </c>
      <c r="R828" t="s">
        <v>86834</v>
      </c>
      <c r="S828" t="s">
        <v>86835</v>
      </c>
      <c r="T828" t="s">
        <v>86836</v>
      </c>
      <c r="U828" t="s">
        <v>86837</v>
      </c>
      <c r="V828" t="s">
        <v>86838</v>
      </c>
      <c r="W828" t="s">
        <v>86839</v>
      </c>
      <c r="X828" t="s">
        <v>86840</v>
      </c>
      <c r="Y828" t="s">
        <v>86841</v>
      </c>
      <c r="Z828" t="s">
        <v>86842</v>
      </c>
      <c r="AA828" t="s">
        <v>86843</v>
      </c>
      <c r="AB828" t="s">
        <v>86844</v>
      </c>
      <c r="AC828" t="s">
        <v>86845</v>
      </c>
      <c r="AD828" t="s">
        <v>86846</v>
      </c>
      <c r="AE828" t="s">
        <v>86847</v>
      </c>
      <c r="AF828" t="s">
        <v>86848</v>
      </c>
      <c r="AG828" t="s">
        <v>86849</v>
      </c>
      <c r="AH828" t="s">
        <v>86850</v>
      </c>
      <c r="AI828" t="s">
        <v>86851</v>
      </c>
      <c r="AJ828" t="s">
        <v>86852</v>
      </c>
      <c r="AK828" t="s">
        <v>86853</v>
      </c>
      <c r="AL828" t="s">
        <v>86854</v>
      </c>
      <c r="AM828" t="s">
        <v>86855</v>
      </c>
      <c r="AN828" t="s">
        <v>86856</v>
      </c>
      <c r="AO828" t="s">
        <v>86857</v>
      </c>
      <c r="AP828" t="s">
        <v>86858</v>
      </c>
      <c r="AQ828" t="s">
        <v>86859</v>
      </c>
      <c r="AR828" t="s">
        <v>86860</v>
      </c>
      <c r="AS828" t="s">
        <v>86861</v>
      </c>
      <c r="AT828" t="s">
        <v>86862</v>
      </c>
      <c r="AU828" t="s">
        <v>86863</v>
      </c>
      <c r="AV828" t="s">
        <v>86864</v>
      </c>
      <c r="AW828" t="s">
        <v>86865</v>
      </c>
      <c r="AX828" t="s">
        <v>86866</v>
      </c>
      <c r="AY828" t="s">
        <v>86867</v>
      </c>
      <c r="AZ828" t="s">
        <v>86868</v>
      </c>
      <c r="BA828" t="s">
        <v>86869</v>
      </c>
      <c r="BB828" t="s">
        <v>86870</v>
      </c>
      <c r="BC828" t="s">
        <v>86871</v>
      </c>
      <c r="BD828" t="s">
        <v>86872</v>
      </c>
      <c r="BE828" t="s">
        <v>86873</v>
      </c>
      <c r="BF828" t="s">
        <v>86874</v>
      </c>
      <c r="BG828" t="s">
        <v>86875</v>
      </c>
      <c r="BH828" t="s">
        <v>86876</v>
      </c>
      <c r="BI828" t="s">
        <v>86877</v>
      </c>
      <c r="BJ828" t="s">
        <v>86878</v>
      </c>
      <c r="BK828" t="s">
        <v>86879</v>
      </c>
      <c r="BL828" t="s">
        <v>86880</v>
      </c>
      <c r="BM828" t="s">
        <v>86881</v>
      </c>
      <c r="BN828" t="s">
        <v>86882</v>
      </c>
      <c r="BO828" t="s">
        <v>86883</v>
      </c>
      <c r="BP828" t="s">
        <v>86884</v>
      </c>
      <c r="BQ828" t="s">
        <v>86885</v>
      </c>
      <c r="BR828" t="s">
        <v>86886</v>
      </c>
      <c r="BS828" t="s">
        <v>86887</v>
      </c>
      <c r="BT828" t="s">
        <v>86888</v>
      </c>
      <c r="BU828" t="s">
        <v>86889</v>
      </c>
      <c r="BV828" t="s">
        <v>86890</v>
      </c>
      <c r="BW828" t="s">
        <v>86891</v>
      </c>
      <c r="BX828" t="s">
        <v>86892</v>
      </c>
      <c r="BY828" t="s">
        <v>86893</v>
      </c>
      <c r="BZ828" t="s">
        <v>86894</v>
      </c>
      <c r="CA828" t="s">
        <v>86895</v>
      </c>
      <c r="CB828" t="s">
        <v>86896</v>
      </c>
      <c r="CC828" t="s">
        <v>86897</v>
      </c>
      <c r="CD828" t="s">
        <v>86898</v>
      </c>
      <c r="CE828" t="s">
        <v>86899</v>
      </c>
      <c r="CF828" t="s">
        <v>86900</v>
      </c>
      <c r="CG828" t="s">
        <v>86901</v>
      </c>
      <c r="CH828" t="s">
        <v>86902</v>
      </c>
      <c r="CI828" t="s">
        <v>86903</v>
      </c>
      <c r="CJ828" t="s">
        <v>86904</v>
      </c>
      <c r="CK828" t="s">
        <v>86905</v>
      </c>
      <c r="CL828" t="s">
        <v>86906</v>
      </c>
      <c r="CM828" t="s">
        <v>86907</v>
      </c>
      <c r="CN828" t="s">
        <v>86908</v>
      </c>
      <c r="CO828" t="s">
        <v>86909</v>
      </c>
      <c r="CP828" t="s">
        <v>86910</v>
      </c>
      <c r="CQ828" t="s">
        <v>86911</v>
      </c>
      <c r="CR828" t="s">
        <v>86912</v>
      </c>
      <c r="CS828" t="s">
        <v>86913</v>
      </c>
      <c r="CT828" t="s">
        <v>86914</v>
      </c>
      <c r="CU828" t="s">
        <v>86915</v>
      </c>
      <c r="CV828" t="s">
        <v>86916</v>
      </c>
      <c r="CW828" t="s">
        <v>86917</v>
      </c>
      <c r="CX828" t="s">
        <v>86918</v>
      </c>
      <c r="CY828" t="s">
        <v>86919</v>
      </c>
      <c r="CZ828" t="s">
        <v>86920</v>
      </c>
      <c r="DA828" t="s">
        <v>86921</v>
      </c>
    </row>
    <row r="829" spans="1:105" x14ac:dyDescent="0.25">
      <c r="A829" t="s">
        <v>86922</v>
      </c>
      <c r="B829" t="s">
        <v>86923</v>
      </c>
      <c r="C829" t="s">
        <v>86924</v>
      </c>
      <c r="D829" t="s">
        <v>86925</v>
      </c>
      <c r="E829" t="s">
        <v>86926</v>
      </c>
      <c r="F829" t="s">
        <v>86927</v>
      </c>
      <c r="G829" t="s">
        <v>86928</v>
      </c>
      <c r="H829" t="s">
        <v>86929</v>
      </c>
      <c r="I829" t="s">
        <v>86930</v>
      </c>
      <c r="J829" t="s">
        <v>86931</v>
      </c>
      <c r="K829" t="s">
        <v>86932</v>
      </c>
      <c r="L829" t="s">
        <v>86933</v>
      </c>
      <c r="M829" t="s">
        <v>86934</v>
      </c>
      <c r="N829" t="s">
        <v>86935</v>
      </c>
      <c r="O829" t="s">
        <v>86936</v>
      </c>
      <c r="P829" t="s">
        <v>86937</v>
      </c>
      <c r="Q829" t="s">
        <v>86938</v>
      </c>
      <c r="R829" t="s">
        <v>86939</v>
      </c>
      <c r="S829" t="s">
        <v>86940</v>
      </c>
      <c r="T829" t="s">
        <v>86941</v>
      </c>
      <c r="U829" t="s">
        <v>86942</v>
      </c>
      <c r="V829" t="s">
        <v>86943</v>
      </c>
      <c r="W829" t="s">
        <v>86944</v>
      </c>
      <c r="X829" t="s">
        <v>86945</v>
      </c>
      <c r="Y829" t="s">
        <v>86946</v>
      </c>
      <c r="Z829" t="s">
        <v>86947</v>
      </c>
      <c r="AA829" t="s">
        <v>86948</v>
      </c>
      <c r="AB829" t="s">
        <v>86949</v>
      </c>
      <c r="AC829" t="s">
        <v>86950</v>
      </c>
      <c r="AD829" t="s">
        <v>86951</v>
      </c>
      <c r="AE829" t="s">
        <v>86952</v>
      </c>
      <c r="AF829" t="s">
        <v>86953</v>
      </c>
      <c r="AG829" t="s">
        <v>86954</v>
      </c>
      <c r="AH829" t="s">
        <v>86955</v>
      </c>
      <c r="AI829" t="s">
        <v>86956</v>
      </c>
      <c r="AJ829" t="s">
        <v>86957</v>
      </c>
      <c r="AK829" t="s">
        <v>86958</v>
      </c>
      <c r="AL829" t="s">
        <v>86959</v>
      </c>
      <c r="AM829" t="s">
        <v>86960</v>
      </c>
      <c r="AN829" t="s">
        <v>86961</v>
      </c>
      <c r="AO829" t="s">
        <v>86962</v>
      </c>
      <c r="AP829" t="s">
        <v>86963</v>
      </c>
      <c r="AQ829" t="s">
        <v>86964</v>
      </c>
      <c r="AR829" t="s">
        <v>86965</v>
      </c>
      <c r="AS829" t="s">
        <v>86966</v>
      </c>
      <c r="AT829" t="s">
        <v>86967</v>
      </c>
      <c r="AU829" t="s">
        <v>86968</v>
      </c>
      <c r="AV829" t="s">
        <v>86969</v>
      </c>
      <c r="AW829" t="s">
        <v>86970</v>
      </c>
      <c r="AX829" t="s">
        <v>86971</v>
      </c>
      <c r="AY829" t="s">
        <v>86972</v>
      </c>
      <c r="AZ829" t="s">
        <v>86973</v>
      </c>
      <c r="BA829" t="s">
        <v>86974</v>
      </c>
      <c r="BB829" t="s">
        <v>86975</v>
      </c>
      <c r="BC829" t="s">
        <v>86976</v>
      </c>
      <c r="BD829" t="s">
        <v>86977</v>
      </c>
      <c r="BE829" t="s">
        <v>86978</v>
      </c>
      <c r="BF829" t="s">
        <v>86979</v>
      </c>
      <c r="BG829" t="s">
        <v>86980</v>
      </c>
      <c r="BH829" t="s">
        <v>86981</v>
      </c>
      <c r="BI829" t="s">
        <v>86982</v>
      </c>
      <c r="BJ829" t="s">
        <v>86983</v>
      </c>
      <c r="BK829" t="s">
        <v>86984</v>
      </c>
      <c r="BL829" t="s">
        <v>86985</v>
      </c>
      <c r="BM829" t="s">
        <v>86986</v>
      </c>
      <c r="BN829" t="s">
        <v>86987</v>
      </c>
      <c r="BO829" t="s">
        <v>86988</v>
      </c>
      <c r="BP829" t="s">
        <v>86989</v>
      </c>
      <c r="BQ829" t="s">
        <v>86990</v>
      </c>
      <c r="BR829" t="s">
        <v>86991</v>
      </c>
      <c r="BS829" t="s">
        <v>86992</v>
      </c>
      <c r="BT829" t="s">
        <v>86993</v>
      </c>
      <c r="BU829" t="s">
        <v>86994</v>
      </c>
      <c r="BV829" t="s">
        <v>86995</v>
      </c>
      <c r="BW829" t="s">
        <v>86996</v>
      </c>
      <c r="BX829" t="s">
        <v>86997</v>
      </c>
      <c r="BY829" t="s">
        <v>86998</v>
      </c>
      <c r="BZ829" t="s">
        <v>86999</v>
      </c>
      <c r="CA829" t="s">
        <v>87000</v>
      </c>
      <c r="CB829" t="s">
        <v>87001</v>
      </c>
      <c r="CC829" t="s">
        <v>87002</v>
      </c>
      <c r="CD829" t="s">
        <v>87003</v>
      </c>
      <c r="CE829" t="s">
        <v>87004</v>
      </c>
      <c r="CF829" t="s">
        <v>87005</v>
      </c>
      <c r="CG829" t="s">
        <v>87006</v>
      </c>
      <c r="CH829" t="s">
        <v>87007</v>
      </c>
      <c r="CI829" t="s">
        <v>87008</v>
      </c>
      <c r="CJ829" t="s">
        <v>87009</v>
      </c>
      <c r="CK829" t="s">
        <v>87010</v>
      </c>
      <c r="CL829" t="s">
        <v>87011</v>
      </c>
      <c r="CM829" t="s">
        <v>87012</v>
      </c>
      <c r="CN829" t="s">
        <v>87013</v>
      </c>
      <c r="CO829" t="s">
        <v>87014</v>
      </c>
      <c r="CP829" t="s">
        <v>87015</v>
      </c>
      <c r="CQ829" t="s">
        <v>87016</v>
      </c>
      <c r="CR829" t="s">
        <v>87017</v>
      </c>
      <c r="CS829" t="s">
        <v>87018</v>
      </c>
      <c r="CT829" t="s">
        <v>87019</v>
      </c>
      <c r="CU829" t="s">
        <v>87020</v>
      </c>
      <c r="CV829" t="s">
        <v>87021</v>
      </c>
      <c r="CW829" t="s">
        <v>87022</v>
      </c>
      <c r="CX829" t="s">
        <v>87023</v>
      </c>
      <c r="CY829" t="s">
        <v>87024</v>
      </c>
      <c r="CZ829" t="s">
        <v>87025</v>
      </c>
      <c r="DA829" t="s">
        <v>87026</v>
      </c>
    </row>
    <row r="830" spans="1:105" x14ac:dyDescent="0.25">
      <c r="A830" t="s">
        <v>87027</v>
      </c>
      <c r="B830" t="s">
        <v>87028</v>
      </c>
      <c r="C830" t="s">
        <v>87029</v>
      </c>
      <c r="D830" t="s">
        <v>87030</v>
      </c>
      <c r="E830" t="s">
        <v>87031</v>
      </c>
      <c r="F830" t="s">
        <v>87032</v>
      </c>
      <c r="G830" t="s">
        <v>87033</v>
      </c>
      <c r="H830" t="s">
        <v>87034</v>
      </c>
      <c r="I830" t="s">
        <v>87035</v>
      </c>
      <c r="J830" t="s">
        <v>87036</v>
      </c>
      <c r="K830" t="s">
        <v>87037</v>
      </c>
      <c r="L830" t="s">
        <v>87038</v>
      </c>
      <c r="M830" t="s">
        <v>87039</v>
      </c>
      <c r="N830" t="s">
        <v>87040</v>
      </c>
      <c r="O830" t="s">
        <v>87041</v>
      </c>
      <c r="P830" t="s">
        <v>87042</v>
      </c>
      <c r="Q830" t="s">
        <v>87043</v>
      </c>
      <c r="R830" t="s">
        <v>87044</v>
      </c>
      <c r="S830" t="s">
        <v>87045</v>
      </c>
      <c r="T830" t="s">
        <v>87046</v>
      </c>
      <c r="U830" t="s">
        <v>87047</v>
      </c>
      <c r="V830" t="s">
        <v>87048</v>
      </c>
      <c r="W830" t="s">
        <v>87049</v>
      </c>
      <c r="X830" t="s">
        <v>87050</v>
      </c>
      <c r="Y830" t="s">
        <v>87051</v>
      </c>
      <c r="Z830" t="s">
        <v>87052</v>
      </c>
      <c r="AA830" t="s">
        <v>87053</v>
      </c>
      <c r="AB830" t="s">
        <v>87054</v>
      </c>
      <c r="AC830" t="s">
        <v>87055</v>
      </c>
      <c r="AD830" t="s">
        <v>87056</v>
      </c>
      <c r="AE830" t="s">
        <v>87057</v>
      </c>
      <c r="AF830" t="s">
        <v>87058</v>
      </c>
      <c r="AG830" t="s">
        <v>87059</v>
      </c>
      <c r="AH830" t="s">
        <v>87060</v>
      </c>
      <c r="AI830" t="s">
        <v>87061</v>
      </c>
      <c r="AJ830" t="s">
        <v>87062</v>
      </c>
      <c r="AK830" t="s">
        <v>87063</v>
      </c>
      <c r="AL830" t="s">
        <v>87064</v>
      </c>
      <c r="AM830" t="s">
        <v>87065</v>
      </c>
      <c r="AN830" t="s">
        <v>87066</v>
      </c>
      <c r="AO830" t="s">
        <v>87067</v>
      </c>
      <c r="AP830" t="s">
        <v>87068</v>
      </c>
      <c r="AQ830" t="s">
        <v>87069</v>
      </c>
      <c r="AR830" t="s">
        <v>87070</v>
      </c>
      <c r="AS830" t="s">
        <v>87071</v>
      </c>
      <c r="AT830" t="s">
        <v>87072</v>
      </c>
      <c r="AU830" t="s">
        <v>87073</v>
      </c>
      <c r="AV830" t="s">
        <v>87074</v>
      </c>
      <c r="AW830" t="s">
        <v>87075</v>
      </c>
      <c r="AX830" t="s">
        <v>87076</v>
      </c>
      <c r="AY830" t="s">
        <v>87077</v>
      </c>
      <c r="AZ830" t="s">
        <v>87078</v>
      </c>
      <c r="BA830" t="s">
        <v>87079</v>
      </c>
      <c r="BB830" t="s">
        <v>87080</v>
      </c>
      <c r="BC830" t="s">
        <v>87081</v>
      </c>
      <c r="BD830" t="s">
        <v>87082</v>
      </c>
      <c r="BE830" t="s">
        <v>87083</v>
      </c>
      <c r="BF830" t="s">
        <v>87084</v>
      </c>
      <c r="BG830" t="s">
        <v>87085</v>
      </c>
      <c r="BH830" t="s">
        <v>87086</v>
      </c>
      <c r="BI830" t="s">
        <v>87087</v>
      </c>
      <c r="BJ830" t="s">
        <v>87088</v>
      </c>
      <c r="BK830" t="s">
        <v>87089</v>
      </c>
      <c r="BL830" t="s">
        <v>87090</v>
      </c>
      <c r="BM830" t="s">
        <v>87091</v>
      </c>
      <c r="BN830" t="s">
        <v>87092</v>
      </c>
      <c r="BO830" t="s">
        <v>87093</v>
      </c>
      <c r="BP830" t="s">
        <v>87094</v>
      </c>
      <c r="BQ830" t="s">
        <v>87095</v>
      </c>
      <c r="BR830" t="s">
        <v>87096</v>
      </c>
      <c r="BS830" t="s">
        <v>87097</v>
      </c>
      <c r="BT830" t="s">
        <v>87098</v>
      </c>
      <c r="BU830" t="s">
        <v>87099</v>
      </c>
      <c r="BV830" t="s">
        <v>87100</v>
      </c>
      <c r="BW830" t="s">
        <v>87101</v>
      </c>
      <c r="BX830" t="s">
        <v>87102</v>
      </c>
      <c r="BY830" t="s">
        <v>87103</v>
      </c>
      <c r="BZ830" t="s">
        <v>87104</v>
      </c>
      <c r="CA830" t="s">
        <v>87105</v>
      </c>
      <c r="CB830" t="s">
        <v>87106</v>
      </c>
      <c r="CC830" t="s">
        <v>87107</v>
      </c>
      <c r="CD830" t="s">
        <v>87108</v>
      </c>
      <c r="CE830" t="s">
        <v>87109</v>
      </c>
      <c r="CF830" t="s">
        <v>87110</v>
      </c>
      <c r="CG830" t="s">
        <v>87111</v>
      </c>
      <c r="CH830" t="s">
        <v>87112</v>
      </c>
      <c r="CI830" t="s">
        <v>87113</v>
      </c>
      <c r="CJ830" t="s">
        <v>87114</v>
      </c>
      <c r="CK830" t="s">
        <v>87115</v>
      </c>
      <c r="CL830" t="s">
        <v>87116</v>
      </c>
      <c r="CM830" t="s">
        <v>87117</v>
      </c>
      <c r="CN830" t="s">
        <v>87118</v>
      </c>
      <c r="CO830" t="s">
        <v>87119</v>
      </c>
      <c r="CP830" t="s">
        <v>87120</v>
      </c>
      <c r="CQ830" t="s">
        <v>87121</v>
      </c>
      <c r="CR830" t="s">
        <v>87122</v>
      </c>
      <c r="CS830" t="s">
        <v>87123</v>
      </c>
      <c r="CT830" t="s">
        <v>87124</v>
      </c>
      <c r="CU830" t="s">
        <v>87125</v>
      </c>
      <c r="CV830" t="s">
        <v>87126</v>
      </c>
      <c r="CW830" t="s">
        <v>87127</v>
      </c>
      <c r="CX830" t="s">
        <v>87128</v>
      </c>
      <c r="CY830" t="s">
        <v>87129</v>
      </c>
      <c r="CZ830" t="s">
        <v>87130</v>
      </c>
      <c r="DA830" t="s">
        <v>87131</v>
      </c>
    </row>
    <row r="831" spans="1:105" x14ac:dyDescent="0.25">
      <c r="A831" t="s">
        <v>87132</v>
      </c>
      <c r="B831" t="s">
        <v>87133</v>
      </c>
      <c r="C831" t="s">
        <v>87134</v>
      </c>
      <c r="D831" t="s">
        <v>87135</v>
      </c>
      <c r="E831" t="s">
        <v>87136</v>
      </c>
      <c r="F831" t="s">
        <v>87137</v>
      </c>
      <c r="G831" t="s">
        <v>87138</v>
      </c>
      <c r="H831" t="s">
        <v>87139</v>
      </c>
      <c r="I831" t="s">
        <v>87140</v>
      </c>
      <c r="J831" t="s">
        <v>87141</v>
      </c>
      <c r="K831" t="s">
        <v>87142</v>
      </c>
      <c r="L831" t="s">
        <v>87143</v>
      </c>
      <c r="M831" t="s">
        <v>87144</v>
      </c>
      <c r="N831" t="s">
        <v>87145</v>
      </c>
      <c r="O831" t="s">
        <v>87146</v>
      </c>
      <c r="P831" t="s">
        <v>87147</v>
      </c>
      <c r="Q831" t="s">
        <v>87148</v>
      </c>
      <c r="R831" t="s">
        <v>87149</v>
      </c>
      <c r="S831" t="s">
        <v>87150</v>
      </c>
      <c r="T831" t="s">
        <v>87151</v>
      </c>
      <c r="U831" t="s">
        <v>87152</v>
      </c>
      <c r="V831" t="s">
        <v>87153</v>
      </c>
      <c r="W831" t="s">
        <v>87154</v>
      </c>
      <c r="X831" t="s">
        <v>87155</v>
      </c>
      <c r="Y831" t="s">
        <v>87156</v>
      </c>
      <c r="Z831" t="s">
        <v>87157</v>
      </c>
      <c r="AA831" t="s">
        <v>87158</v>
      </c>
      <c r="AB831" t="s">
        <v>87159</v>
      </c>
      <c r="AC831" t="s">
        <v>87160</v>
      </c>
      <c r="AD831" t="s">
        <v>87161</v>
      </c>
      <c r="AE831" t="s">
        <v>87162</v>
      </c>
      <c r="AF831" t="s">
        <v>87163</v>
      </c>
      <c r="AG831" t="s">
        <v>87164</v>
      </c>
      <c r="AH831" t="s">
        <v>87165</v>
      </c>
      <c r="AI831" t="s">
        <v>87166</v>
      </c>
      <c r="AJ831" t="s">
        <v>87167</v>
      </c>
      <c r="AK831" t="s">
        <v>87168</v>
      </c>
      <c r="AL831" t="s">
        <v>87169</v>
      </c>
      <c r="AM831" t="s">
        <v>87170</v>
      </c>
      <c r="AN831" t="s">
        <v>87171</v>
      </c>
      <c r="AO831" t="s">
        <v>87172</v>
      </c>
      <c r="AP831" t="s">
        <v>87173</v>
      </c>
      <c r="AQ831" t="s">
        <v>87174</v>
      </c>
      <c r="AR831" t="s">
        <v>87175</v>
      </c>
      <c r="AS831" t="s">
        <v>87176</v>
      </c>
      <c r="AT831" t="s">
        <v>87177</v>
      </c>
      <c r="AU831" t="s">
        <v>87178</v>
      </c>
      <c r="AV831" t="s">
        <v>87179</v>
      </c>
      <c r="AW831" t="s">
        <v>87180</v>
      </c>
      <c r="AX831" t="s">
        <v>87181</v>
      </c>
      <c r="AY831" t="s">
        <v>87182</v>
      </c>
      <c r="AZ831" t="s">
        <v>87183</v>
      </c>
      <c r="BA831" t="s">
        <v>87184</v>
      </c>
      <c r="BB831" t="s">
        <v>87185</v>
      </c>
      <c r="BC831" t="s">
        <v>87186</v>
      </c>
      <c r="BD831" t="s">
        <v>87187</v>
      </c>
      <c r="BE831" t="s">
        <v>87188</v>
      </c>
      <c r="BF831" t="s">
        <v>87189</v>
      </c>
      <c r="BG831" t="s">
        <v>87190</v>
      </c>
      <c r="BH831" t="s">
        <v>87191</v>
      </c>
      <c r="BI831" t="s">
        <v>87192</v>
      </c>
      <c r="BJ831" t="s">
        <v>87193</v>
      </c>
      <c r="BK831" t="s">
        <v>87194</v>
      </c>
      <c r="BL831" t="s">
        <v>87195</v>
      </c>
      <c r="BM831" t="s">
        <v>87196</v>
      </c>
      <c r="BN831" t="s">
        <v>87197</v>
      </c>
      <c r="BO831" t="s">
        <v>87198</v>
      </c>
      <c r="BP831" t="s">
        <v>87199</v>
      </c>
      <c r="BQ831" t="s">
        <v>87200</v>
      </c>
      <c r="BR831" t="s">
        <v>87201</v>
      </c>
      <c r="BS831" t="s">
        <v>87202</v>
      </c>
      <c r="BT831" t="s">
        <v>87203</v>
      </c>
      <c r="BU831" t="s">
        <v>87204</v>
      </c>
      <c r="BV831" t="s">
        <v>87205</v>
      </c>
      <c r="BW831" t="s">
        <v>87206</v>
      </c>
      <c r="BX831" t="s">
        <v>87207</v>
      </c>
      <c r="BY831" t="s">
        <v>87208</v>
      </c>
      <c r="BZ831" t="s">
        <v>87209</v>
      </c>
      <c r="CA831" t="s">
        <v>87210</v>
      </c>
      <c r="CB831" t="s">
        <v>87211</v>
      </c>
      <c r="CC831" t="s">
        <v>87212</v>
      </c>
      <c r="CD831" t="s">
        <v>87213</v>
      </c>
      <c r="CE831" t="s">
        <v>87214</v>
      </c>
      <c r="CF831" t="s">
        <v>87215</v>
      </c>
      <c r="CG831" t="s">
        <v>87216</v>
      </c>
      <c r="CH831" t="s">
        <v>87217</v>
      </c>
      <c r="CI831" t="s">
        <v>87218</v>
      </c>
      <c r="CJ831" t="s">
        <v>87219</v>
      </c>
      <c r="CK831" t="s">
        <v>87220</v>
      </c>
      <c r="CL831" t="s">
        <v>87221</v>
      </c>
      <c r="CM831" t="s">
        <v>87222</v>
      </c>
      <c r="CN831" t="s">
        <v>87223</v>
      </c>
      <c r="CO831" t="s">
        <v>87224</v>
      </c>
      <c r="CP831" t="s">
        <v>87225</v>
      </c>
      <c r="CQ831" t="s">
        <v>87226</v>
      </c>
      <c r="CR831" t="s">
        <v>87227</v>
      </c>
      <c r="CS831" t="s">
        <v>87228</v>
      </c>
      <c r="CT831" t="s">
        <v>87229</v>
      </c>
      <c r="CU831" t="s">
        <v>87230</v>
      </c>
      <c r="CV831" t="s">
        <v>87231</v>
      </c>
      <c r="CW831" t="s">
        <v>87232</v>
      </c>
      <c r="CX831" t="s">
        <v>87233</v>
      </c>
      <c r="CY831" t="s">
        <v>87234</v>
      </c>
      <c r="CZ831" t="s">
        <v>87235</v>
      </c>
      <c r="DA831" t="s">
        <v>87236</v>
      </c>
    </row>
    <row r="832" spans="1:105" x14ac:dyDescent="0.25">
      <c r="A832" t="s">
        <v>87237</v>
      </c>
      <c r="B832" t="s">
        <v>87238</v>
      </c>
      <c r="C832" t="s">
        <v>87239</v>
      </c>
      <c r="D832" t="s">
        <v>87240</v>
      </c>
      <c r="E832" t="s">
        <v>87241</v>
      </c>
      <c r="F832" t="s">
        <v>87242</v>
      </c>
      <c r="G832" t="s">
        <v>87243</v>
      </c>
      <c r="H832" t="s">
        <v>87244</v>
      </c>
      <c r="I832" t="s">
        <v>87245</v>
      </c>
      <c r="J832" t="s">
        <v>87246</v>
      </c>
      <c r="K832" t="s">
        <v>87247</v>
      </c>
      <c r="L832" t="s">
        <v>87248</v>
      </c>
      <c r="M832" t="s">
        <v>87249</v>
      </c>
      <c r="N832" t="s">
        <v>87250</v>
      </c>
      <c r="O832" t="s">
        <v>87251</v>
      </c>
      <c r="P832" t="s">
        <v>87252</v>
      </c>
      <c r="Q832" t="s">
        <v>87253</v>
      </c>
      <c r="R832" t="s">
        <v>87254</v>
      </c>
      <c r="S832" t="s">
        <v>87255</v>
      </c>
      <c r="T832" t="s">
        <v>87256</v>
      </c>
      <c r="U832" t="s">
        <v>87257</v>
      </c>
      <c r="V832" t="s">
        <v>87258</v>
      </c>
      <c r="W832" t="s">
        <v>87259</v>
      </c>
      <c r="X832" t="s">
        <v>87260</v>
      </c>
      <c r="Y832" t="s">
        <v>87261</v>
      </c>
      <c r="Z832" t="s">
        <v>87262</v>
      </c>
      <c r="AA832" t="s">
        <v>87263</v>
      </c>
      <c r="AB832" t="s">
        <v>87264</v>
      </c>
      <c r="AC832" t="s">
        <v>87265</v>
      </c>
      <c r="AD832" t="s">
        <v>87266</v>
      </c>
      <c r="AE832" t="s">
        <v>87267</v>
      </c>
      <c r="AF832" t="s">
        <v>87268</v>
      </c>
      <c r="AG832" t="s">
        <v>87269</v>
      </c>
      <c r="AH832" t="s">
        <v>87270</v>
      </c>
      <c r="AI832" t="s">
        <v>87271</v>
      </c>
      <c r="AJ832" t="s">
        <v>87272</v>
      </c>
      <c r="AK832" t="s">
        <v>87273</v>
      </c>
      <c r="AL832" t="s">
        <v>87274</v>
      </c>
      <c r="AM832" t="s">
        <v>87275</v>
      </c>
      <c r="AN832" t="s">
        <v>87276</v>
      </c>
      <c r="AO832" t="s">
        <v>87277</v>
      </c>
      <c r="AP832" t="s">
        <v>87278</v>
      </c>
      <c r="AQ832" t="s">
        <v>87279</v>
      </c>
      <c r="AR832" t="s">
        <v>87280</v>
      </c>
      <c r="AS832" t="s">
        <v>87281</v>
      </c>
      <c r="AT832" t="s">
        <v>87282</v>
      </c>
      <c r="AU832" t="s">
        <v>87283</v>
      </c>
      <c r="AV832" t="s">
        <v>87284</v>
      </c>
      <c r="AW832" t="s">
        <v>87285</v>
      </c>
      <c r="AX832" t="s">
        <v>87286</v>
      </c>
      <c r="AY832" t="s">
        <v>87287</v>
      </c>
      <c r="AZ832" t="s">
        <v>87288</v>
      </c>
      <c r="BA832" t="s">
        <v>87289</v>
      </c>
      <c r="BB832" t="s">
        <v>87290</v>
      </c>
      <c r="BC832" t="s">
        <v>87291</v>
      </c>
      <c r="BD832" t="s">
        <v>87292</v>
      </c>
      <c r="BE832" t="s">
        <v>87293</v>
      </c>
      <c r="BF832" t="s">
        <v>87294</v>
      </c>
      <c r="BG832" t="s">
        <v>87295</v>
      </c>
      <c r="BH832" t="s">
        <v>87296</v>
      </c>
      <c r="BI832" t="s">
        <v>87297</v>
      </c>
      <c r="BJ832" t="s">
        <v>87298</v>
      </c>
      <c r="BK832" t="s">
        <v>87299</v>
      </c>
      <c r="BL832" t="s">
        <v>87300</v>
      </c>
      <c r="BM832" t="s">
        <v>87301</v>
      </c>
      <c r="BN832" t="s">
        <v>87302</v>
      </c>
      <c r="BO832" t="s">
        <v>87303</v>
      </c>
      <c r="BP832" t="s">
        <v>87304</v>
      </c>
      <c r="BQ832" t="s">
        <v>87305</v>
      </c>
      <c r="BR832" t="s">
        <v>87306</v>
      </c>
      <c r="BS832" t="s">
        <v>87307</v>
      </c>
      <c r="BT832" t="s">
        <v>87308</v>
      </c>
      <c r="BU832" t="s">
        <v>87309</v>
      </c>
      <c r="BV832" t="s">
        <v>87310</v>
      </c>
      <c r="BW832" t="s">
        <v>87311</v>
      </c>
      <c r="BX832" t="s">
        <v>87312</v>
      </c>
      <c r="BY832" t="s">
        <v>87313</v>
      </c>
      <c r="BZ832" t="s">
        <v>87314</v>
      </c>
      <c r="CA832" t="s">
        <v>87315</v>
      </c>
      <c r="CB832" t="s">
        <v>87316</v>
      </c>
      <c r="CC832" t="s">
        <v>87317</v>
      </c>
      <c r="CD832" t="s">
        <v>87318</v>
      </c>
      <c r="CE832" t="s">
        <v>87319</v>
      </c>
      <c r="CF832" t="s">
        <v>87320</v>
      </c>
      <c r="CG832" t="s">
        <v>87321</v>
      </c>
      <c r="CH832" t="s">
        <v>87322</v>
      </c>
      <c r="CI832" t="s">
        <v>87323</v>
      </c>
      <c r="CJ832" t="s">
        <v>87324</v>
      </c>
      <c r="CK832" t="s">
        <v>87325</v>
      </c>
      <c r="CL832" t="s">
        <v>87326</v>
      </c>
      <c r="CM832" t="s">
        <v>87327</v>
      </c>
      <c r="CN832" t="s">
        <v>87328</v>
      </c>
      <c r="CO832" t="s">
        <v>87329</v>
      </c>
      <c r="CP832" t="s">
        <v>87330</v>
      </c>
      <c r="CQ832" t="s">
        <v>87331</v>
      </c>
      <c r="CR832" t="s">
        <v>87332</v>
      </c>
      <c r="CS832" t="s">
        <v>87333</v>
      </c>
      <c r="CT832" t="s">
        <v>87334</v>
      </c>
      <c r="CU832" t="s">
        <v>87335</v>
      </c>
      <c r="CV832" t="s">
        <v>87336</v>
      </c>
      <c r="CW832" t="s">
        <v>87337</v>
      </c>
      <c r="CX832" t="s">
        <v>87338</v>
      </c>
      <c r="CY832" t="s">
        <v>87339</v>
      </c>
      <c r="CZ832" t="s">
        <v>87340</v>
      </c>
      <c r="DA832" t="s">
        <v>87341</v>
      </c>
    </row>
    <row r="833" spans="1:105" x14ac:dyDescent="0.25">
      <c r="A833" t="s">
        <v>87342</v>
      </c>
      <c r="B833" t="s">
        <v>87343</v>
      </c>
      <c r="C833" t="s">
        <v>87344</v>
      </c>
      <c r="D833" t="s">
        <v>87345</v>
      </c>
      <c r="E833" t="s">
        <v>87346</v>
      </c>
      <c r="F833" t="s">
        <v>87347</v>
      </c>
      <c r="G833" t="s">
        <v>87348</v>
      </c>
      <c r="H833" t="s">
        <v>87349</v>
      </c>
      <c r="I833" t="s">
        <v>87350</v>
      </c>
      <c r="J833" t="s">
        <v>87351</v>
      </c>
      <c r="K833" t="s">
        <v>87352</v>
      </c>
      <c r="L833" t="s">
        <v>87353</v>
      </c>
      <c r="M833" t="s">
        <v>87354</v>
      </c>
      <c r="N833" t="s">
        <v>87355</v>
      </c>
      <c r="O833" t="s">
        <v>87356</v>
      </c>
      <c r="P833" t="s">
        <v>87357</v>
      </c>
      <c r="Q833" t="s">
        <v>87358</v>
      </c>
      <c r="R833" t="s">
        <v>87359</v>
      </c>
      <c r="S833" t="s">
        <v>87360</v>
      </c>
      <c r="T833" t="s">
        <v>87361</v>
      </c>
      <c r="U833" t="s">
        <v>87362</v>
      </c>
      <c r="V833" t="s">
        <v>87363</v>
      </c>
      <c r="W833" t="s">
        <v>87364</v>
      </c>
      <c r="X833" t="s">
        <v>87365</v>
      </c>
      <c r="Y833" t="s">
        <v>87366</v>
      </c>
      <c r="Z833" t="s">
        <v>87367</v>
      </c>
      <c r="AA833" t="s">
        <v>87368</v>
      </c>
      <c r="AB833" t="s">
        <v>87369</v>
      </c>
      <c r="AC833" t="s">
        <v>87370</v>
      </c>
      <c r="AD833" t="s">
        <v>87371</v>
      </c>
      <c r="AE833" t="s">
        <v>87372</v>
      </c>
      <c r="AF833" t="s">
        <v>87373</v>
      </c>
      <c r="AG833" t="s">
        <v>87374</v>
      </c>
      <c r="AH833" t="s">
        <v>87375</v>
      </c>
      <c r="AI833" t="s">
        <v>87376</v>
      </c>
      <c r="AJ833" t="s">
        <v>87377</v>
      </c>
      <c r="AK833" t="s">
        <v>87378</v>
      </c>
      <c r="AL833" t="s">
        <v>87379</v>
      </c>
      <c r="AM833" t="s">
        <v>87380</v>
      </c>
      <c r="AN833" t="s">
        <v>87381</v>
      </c>
      <c r="AO833" t="s">
        <v>87382</v>
      </c>
      <c r="AP833" t="s">
        <v>87383</v>
      </c>
      <c r="AQ833" t="s">
        <v>87384</v>
      </c>
      <c r="AR833" t="s">
        <v>87385</v>
      </c>
      <c r="AS833" t="s">
        <v>87386</v>
      </c>
      <c r="AT833" t="s">
        <v>87387</v>
      </c>
      <c r="AU833" t="s">
        <v>87388</v>
      </c>
      <c r="AV833" t="s">
        <v>87389</v>
      </c>
      <c r="AW833" t="s">
        <v>87390</v>
      </c>
      <c r="AX833" t="s">
        <v>87391</v>
      </c>
      <c r="AY833" t="s">
        <v>87392</v>
      </c>
      <c r="AZ833" t="s">
        <v>87393</v>
      </c>
      <c r="BA833" t="s">
        <v>87394</v>
      </c>
      <c r="BB833" t="s">
        <v>87395</v>
      </c>
      <c r="BC833" t="s">
        <v>87396</v>
      </c>
      <c r="BD833" t="s">
        <v>87397</v>
      </c>
      <c r="BE833" t="s">
        <v>87398</v>
      </c>
      <c r="BF833" t="s">
        <v>87399</v>
      </c>
      <c r="BG833" t="s">
        <v>87400</v>
      </c>
      <c r="BH833" t="s">
        <v>87401</v>
      </c>
      <c r="BI833" t="s">
        <v>87402</v>
      </c>
      <c r="BJ833" t="s">
        <v>87403</v>
      </c>
      <c r="BK833" t="s">
        <v>87404</v>
      </c>
      <c r="BL833" t="s">
        <v>87405</v>
      </c>
      <c r="BM833" t="s">
        <v>87406</v>
      </c>
      <c r="BN833" t="s">
        <v>87407</v>
      </c>
      <c r="BO833" t="s">
        <v>87408</v>
      </c>
      <c r="BP833" t="s">
        <v>87409</v>
      </c>
      <c r="BQ833" t="s">
        <v>87410</v>
      </c>
      <c r="BR833" t="s">
        <v>87411</v>
      </c>
      <c r="BS833" t="s">
        <v>87412</v>
      </c>
      <c r="BT833" t="s">
        <v>87413</v>
      </c>
      <c r="BU833" t="s">
        <v>87414</v>
      </c>
      <c r="BV833" t="s">
        <v>87415</v>
      </c>
      <c r="BW833" t="s">
        <v>87416</v>
      </c>
      <c r="BX833" t="s">
        <v>87417</v>
      </c>
      <c r="BY833" t="s">
        <v>87418</v>
      </c>
      <c r="BZ833" t="s">
        <v>87419</v>
      </c>
      <c r="CA833" t="s">
        <v>87420</v>
      </c>
      <c r="CB833" t="s">
        <v>87421</v>
      </c>
      <c r="CC833" t="s">
        <v>87422</v>
      </c>
      <c r="CD833" t="s">
        <v>87423</v>
      </c>
      <c r="CE833" t="s">
        <v>87424</v>
      </c>
      <c r="CF833" t="s">
        <v>87425</v>
      </c>
      <c r="CG833" t="s">
        <v>87426</v>
      </c>
      <c r="CH833" t="s">
        <v>87427</v>
      </c>
      <c r="CI833" t="s">
        <v>87428</v>
      </c>
      <c r="CJ833" t="s">
        <v>87429</v>
      </c>
      <c r="CK833" t="s">
        <v>87430</v>
      </c>
      <c r="CL833" t="s">
        <v>87431</v>
      </c>
      <c r="CM833" t="s">
        <v>87432</v>
      </c>
      <c r="CN833" t="s">
        <v>87433</v>
      </c>
      <c r="CO833" t="s">
        <v>87434</v>
      </c>
      <c r="CP833" t="s">
        <v>87435</v>
      </c>
      <c r="CQ833" t="s">
        <v>87436</v>
      </c>
      <c r="CR833" t="s">
        <v>87437</v>
      </c>
      <c r="CS833" t="s">
        <v>87438</v>
      </c>
      <c r="CT833" t="s">
        <v>87439</v>
      </c>
      <c r="CU833" t="s">
        <v>87440</v>
      </c>
      <c r="CV833" t="s">
        <v>87441</v>
      </c>
      <c r="CW833" t="s">
        <v>87442</v>
      </c>
      <c r="CX833" t="s">
        <v>87443</v>
      </c>
      <c r="CY833" t="s">
        <v>87444</v>
      </c>
      <c r="CZ833" t="s">
        <v>87445</v>
      </c>
      <c r="DA833" t="s">
        <v>87446</v>
      </c>
    </row>
    <row r="834" spans="1:105" x14ac:dyDescent="0.25">
      <c r="A834" t="s">
        <v>87447</v>
      </c>
      <c r="B834" t="s">
        <v>87448</v>
      </c>
      <c r="C834" t="s">
        <v>87449</v>
      </c>
      <c r="D834" t="s">
        <v>87450</v>
      </c>
      <c r="E834" t="s">
        <v>87451</v>
      </c>
      <c r="F834" t="s">
        <v>87452</v>
      </c>
      <c r="G834" t="s">
        <v>87453</v>
      </c>
      <c r="H834" t="s">
        <v>87454</v>
      </c>
      <c r="I834" t="s">
        <v>87455</v>
      </c>
      <c r="J834" t="s">
        <v>87456</v>
      </c>
      <c r="K834" t="s">
        <v>87457</v>
      </c>
      <c r="L834" t="s">
        <v>87458</v>
      </c>
      <c r="M834" t="s">
        <v>87459</v>
      </c>
      <c r="N834" t="s">
        <v>87460</v>
      </c>
      <c r="O834" t="s">
        <v>87461</v>
      </c>
      <c r="P834" t="s">
        <v>87462</v>
      </c>
      <c r="Q834" t="s">
        <v>87463</v>
      </c>
      <c r="R834" t="s">
        <v>87464</v>
      </c>
      <c r="S834" t="s">
        <v>87465</v>
      </c>
      <c r="T834" t="s">
        <v>87466</v>
      </c>
      <c r="U834" t="s">
        <v>87467</v>
      </c>
      <c r="V834" t="s">
        <v>87468</v>
      </c>
      <c r="W834" t="s">
        <v>87469</v>
      </c>
      <c r="X834" t="s">
        <v>87470</v>
      </c>
      <c r="Y834" t="s">
        <v>87471</v>
      </c>
      <c r="Z834" t="s">
        <v>87472</v>
      </c>
      <c r="AA834" t="s">
        <v>87473</v>
      </c>
      <c r="AB834" t="s">
        <v>87474</v>
      </c>
      <c r="AC834" t="s">
        <v>87475</v>
      </c>
      <c r="AD834" t="s">
        <v>87476</v>
      </c>
      <c r="AE834" t="s">
        <v>87477</v>
      </c>
      <c r="AF834" t="s">
        <v>87478</v>
      </c>
      <c r="AG834" t="s">
        <v>87479</v>
      </c>
      <c r="AH834" t="s">
        <v>87480</v>
      </c>
      <c r="AI834" t="s">
        <v>87481</v>
      </c>
      <c r="AJ834" t="s">
        <v>87482</v>
      </c>
      <c r="AK834" t="s">
        <v>87483</v>
      </c>
      <c r="AL834" t="s">
        <v>87484</v>
      </c>
      <c r="AM834" t="s">
        <v>87485</v>
      </c>
      <c r="AN834" t="s">
        <v>87486</v>
      </c>
      <c r="AO834" t="s">
        <v>87487</v>
      </c>
      <c r="AP834" t="s">
        <v>87488</v>
      </c>
      <c r="AQ834" t="s">
        <v>87489</v>
      </c>
      <c r="AR834" t="s">
        <v>87490</v>
      </c>
      <c r="AS834" t="s">
        <v>87491</v>
      </c>
      <c r="AT834" t="s">
        <v>87492</v>
      </c>
      <c r="AU834" t="s">
        <v>87493</v>
      </c>
      <c r="AV834" t="s">
        <v>87494</v>
      </c>
      <c r="AW834" t="s">
        <v>87495</v>
      </c>
      <c r="AX834" t="s">
        <v>87496</v>
      </c>
      <c r="AY834" t="s">
        <v>87497</v>
      </c>
      <c r="AZ834" t="s">
        <v>87498</v>
      </c>
      <c r="BA834" t="s">
        <v>87499</v>
      </c>
      <c r="BB834" t="s">
        <v>87500</v>
      </c>
      <c r="BC834" t="s">
        <v>87501</v>
      </c>
      <c r="BD834" t="s">
        <v>87502</v>
      </c>
      <c r="BE834" t="s">
        <v>87503</v>
      </c>
      <c r="BF834" t="s">
        <v>87504</v>
      </c>
      <c r="BG834" t="s">
        <v>87505</v>
      </c>
      <c r="BH834" t="s">
        <v>87506</v>
      </c>
      <c r="BI834" t="s">
        <v>87507</v>
      </c>
      <c r="BJ834" t="s">
        <v>87508</v>
      </c>
      <c r="BK834" t="s">
        <v>87509</v>
      </c>
      <c r="BL834" t="s">
        <v>87510</v>
      </c>
      <c r="BM834" t="s">
        <v>87511</v>
      </c>
      <c r="BN834" t="s">
        <v>87512</v>
      </c>
      <c r="BO834" t="s">
        <v>87513</v>
      </c>
      <c r="BP834" t="s">
        <v>87514</v>
      </c>
      <c r="BQ834" t="s">
        <v>87515</v>
      </c>
      <c r="BR834" t="s">
        <v>87516</v>
      </c>
      <c r="BS834" t="s">
        <v>87517</v>
      </c>
      <c r="BT834" t="s">
        <v>87518</v>
      </c>
      <c r="BU834" t="s">
        <v>87519</v>
      </c>
      <c r="BV834" t="s">
        <v>87520</v>
      </c>
      <c r="BW834" t="s">
        <v>87521</v>
      </c>
      <c r="BX834" t="s">
        <v>87522</v>
      </c>
      <c r="BY834" t="s">
        <v>87523</v>
      </c>
      <c r="BZ834" t="s">
        <v>87524</v>
      </c>
      <c r="CA834" t="s">
        <v>87525</v>
      </c>
      <c r="CB834" t="s">
        <v>87526</v>
      </c>
      <c r="CC834" t="s">
        <v>87527</v>
      </c>
      <c r="CD834" t="s">
        <v>87528</v>
      </c>
      <c r="CE834" t="s">
        <v>87529</v>
      </c>
      <c r="CF834" t="s">
        <v>87530</v>
      </c>
      <c r="CG834" t="s">
        <v>87531</v>
      </c>
      <c r="CH834" t="s">
        <v>87532</v>
      </c>
      <c r="CI834" t="s">
        <v>87533</v>
      </c>
      <c r="CJ834" t="s">
        <v>87534</v>
      </c>
      <c r="CK834" t="s">
        <v>87535</v>
      </c>
      <c r="CL834" t="s">
        <v>87536</v>
      </c>
      <c r="CM834" t="s">
        <v>87537</v>
      </c>
      <c r="CN834" t="s">
        <v>87538</v>
      </c>
      <c r="CO834" t="s">
        <v>87539</v>
      </c>
      <c r="CP834" t="s">
        <v>87540</v>
      </c>
      <c r="CQ834" t="s">
        <v>87541</v>
      </c>
      <c r="CR834" t="s">
        <v>87542</v>
      </c>
      <c r="CS834" t="s">
        <v>87543</v>
      </c>
      <c r="CT834" t="s">
        <v>87544</v>
      </c>
      <c r="CU834" t="s">
        <v>87545</v>
      </c>
      <c r="CV834" t="s">
        <v>87546</v>
      </c>
      <c r="CW834" t="s">
        <v>87547</v>
      </c>
      <c r="CX834" t="s">
        <v>87548</v>
      </c>
      <c r="CY834" t="s">
        <v>87549</v>
      </c>
      <c r="CZ834" t="s">
        <v>87550</v>
      </c>
      <c r="DA834" t="s">
        <v>87551</v>
      </c>
    </row>
    <row r="835" spans="1:105" x14ac:dyDescent="0.25">
      <c r="A835" t="s">
        <v>87552</v>
      </c>
      <c r="B835" t="s">
        <v>87553</v>
      </c>
      <c r="C835" t="s">
        <v>87554</v>
      </c>
      <c r="D835" t="s">
        <v>87555</v>
      </c>
      <c r="E835" t="s">
        <v>87556</v>
      </c>
      <c r="F835" t="s">
        <v>87557</v>
      </c>
      <c r="G835" t="s">
        <v>87558</v>
      </c>
      <c r="H835" t="s">
        <v>87559</v>
      </c>
      <c r="I835" t="s">
        <v>87560</v>
      </c>
      <c r="J835" t="s">
        <v>87561</v>
      </c>
      <c r="K835" t="s">
        <v>87562</v>
      </c>
      <c r="L835" t="s">
        <v>87563</v>
      </c>
      <c r="M835" t="s">
        <v>87564</v>
      </c>
      <c r="N835" t="s">
        <v>87565</v>
      </c>
      <c r="O835" t="s">
        <v>87566</v>
      </c>
      <c r="P835" t="s">
        <v>87567</v>
      </c>
      <c r="Q835" t="s">
        <v>87568</v>
      </c>
      <c r="R835" t="s">
        <v>87569</v>
      </c>
      <c r="S835" t="s">
        <v>87570</v>
      </c>
      <c r="T835" t="s">
        <v>87571</v>
      </c>
      <c r="U835" t="s">
        <v>87572</v>
      </c>
      <c r="V835" t="s">
        <v>87573</v>
      </c>
      <c r="W835" t="s">
        <v>87574</v>
      </c>
      <c r="X835" t="s">
        <v>87575</v>
      </c>
      <c r="Y835" t="s">
        <v>87576</v>
      </c>
      <c r="Z835" t="s">
        <v>87577</v>
      </c>
      <c r="AA835" t="s">
        <v>87578</v>
      </c>
      <c r="AB835" t="s">
        <v>87579</v>
      </c>
      <c r="AC835" t="s">
        <v>87580</v>
      </c>
      <c r="AD835" t="s">
        <v>87581</v>
      </c>
      <c r="AE835" t="s">
        <v>87582</v>
      </c>
      <c r="AF835" t="s">
        <v>87583</v>
      </c>
      <c r="AG835" t="s">
        <v>87584</v>
      </c>
      <c r="AH835" t="s">
        <v>87585</v>
      </c>
      <c r="AI835" t="s">
        <v>87586</v>
      </c>
      <c r="AJ835" t="s">
        <v>87587</v>
      </c>
      <c r="AK835" t="s">
        <v>87588</v>
      </c>
      <c r="AL835" t="s">
        <v>87589</v>
      </c>
      <c r="AM835" t="s">
        <v>87590</v>
      </c>
      <c r="AN835" t="s">
        <v>87591</v>
      </c>
      <c r="AO835" t="s">
        <v>87592</v>
      </c>
      <c r="AP835" t="s">
        <v>87593</v>
      </c>
      <c r="AQ835" t="s">
        <v>87594</v>
      </c>
      <c r="AR835" t="s">
        <v>87595</v>
      </c>
      <c r="AS835" t="s">
        <v>87596</v>
      </c>
      <c r="AT835" t="s">
        <v>87597</v>
      </c>
      <c r="AU835" t="s">
        <v>87598</v>
      </c>
      <c r="AV835" t="s">
        <v>87599</v>
      </c>
      <c r="AW835" t="s">
        <v>87600</v>
      </c>
      <c r="AX835" t="s">
        <v>87601</v>
      </c>
      <c r="AY835" t="s">
        <v>87602</v>
      </c>
      <c r="AZ835" t="s">
        <v>87603</v>
      </c>
      <c r="BA835" t="s">
        <v>87604</v>
      </c>
      <c r="BB835" t="s">
        <v>87605</v>
      </c>
      <c r="BC835" t="s">
        <v>87606</v>
      </c>
      <c r="BD835" t="s">
        <v>87607</v>
      </c>
      <c r="BE835" t="s">
        <v>87608</v>
      </c>
      <c r="BF835" t="s">
        <v>87609</v>
      </c>
      <c r="BG835" t="s">
        <v>87610</v>
      </c>
      <c r="BH835" t="s">
        <v>87611</v>
      </c>
      <c r="BI835" t="s">
        <v>87612</v>
      </c>
      <c r="BJ835" t="s">
        <v>87613</v>
      </c>
      <c r="BK835" t="s">
        <v>87614</v>
      </c>
      <c r="BL835" t="s">
        <v>87615</v>
      </c>
      <c r="BM835" t="s">
        <v>87616</v>
      </c>
      <c r="BN835" t="s">
        <v>87617</v>
      </c>
      <c r="BO835" t="s">
        <v>87618</v>
      </c>
      <c r="BP835" t="s">
        <v>87619</v>
      </c>
      <c r="BQ835" t="s">
        <v>87620</v>
      </c>
      <c r="BR835" t="s">
        <v>87621</v>
      </c>
      <c r="BS835" t="s">
        <v>87622</v>
      </c>
      <c r="BT835" t="s">
        <v>87623</v>
      </c>
      <c r="BU835" t="s">
        <v>87624</v>
      </c>
      <c r="BV835" t="s">
        <v>87625</v>
      </c>
      <c r="BW835" t="s">
        <v>87626</v>
      </c>
      <c r="BX835" t="s">
        <v>87627</v>
      </c>
      <c r="BY835" t="s">
        <v>87628</v>
      </c>
      <c r="BZ835" t="s">
        <v>87629</v>
      </c>
      <c r="CA835" t="s">
        <v>87630</v>
      </c>
      <c r="CB835" t="s">
        <v>87631</v>
      </c>
      <c r="CC835" t="s">
        <v>87632</v>
      </c>
      <c r="CD835" t="s">
        <v>87633</v>
      </c>
      <c r="CE835" t="s">
        <v>87634</v>
      </c>
      <c r="CF835" t="s">
        <v>87635</v>
      </c>
      <c r="CG835" t="s">
        <v>87636</v>
      </c>
      <c r="CH835" t="s">
        <v>87637</v>
      </c>
      <c r="CI835" t="s">
        <v>87638</v>
      </c>
      <c r="CJ835" t="s">
        <v>87639</v>
      </c>
      <c r="CK835" t="s">
        <v>87640</v>
      </c>
      <c r="CL835" t="s">
        <v>87641</v>
      </c>
      <c r="CM835" t="s">
        <v>87642</v>
      </c>
      <c r="CN835" t="s">
        <v>87643</v>
      </c>
      <c r="CO835" t="s">
        <v>87644</v>
      </c>
      <c r="CP835" t="s">
        <v>87645</v>
      </c>
      <c r="CQ835" t="s">
        <v>87646</v>
      </c>
      <c r="CR835" t="s">
        <v>87647</v>
      </c>
      <c r="CS835" t="s">
        <v>87648</v>
      </c>
      <c r="CT835" t="s">
        <v>87649</v>
      </c>
      <c r="CU835" t="s">
        <v>87650</v>
      </c>
      <c r="CV835" t="s">
        <v>87651</v>
      </c>
      <c r="CW835" t="s">
        <v>87652</v>
      </c>
      <c r="CX835" t="s">
        <v>87653</v>
      </c>
      <c r="CY835" t="s">
        <v>87654</v>
      </c>
      <c r="CZ835" t="s">
        <v>87655</v>
      </c>
      <c r="DA835" t="s">
        <v>87656</v>
      </c>
    </row>
    <row r="836" spans="1:105" x14ac:dyDescent="0.25">
      <c r="A836" t="s">
        <v>87657</v>
      </c>
      <c r="B836" t="s">
        <v>87658</v>
      </c>
      <c r="C836" t="s">
        <v>87659</v>
      </c>
      <c r="D836" t="s">
        <v>87660</v>
      </c>
      <c r="E836" t="s">
        <v>87661</v>
      </c>
      <c r="F836" t="s">
        <v>87662</v>
      </c>
      <c r="G836" t="s">
        <v>87663</v>
      </c>
      <c r="H836" t="s">
        <v>87664</v>
      </c>
      <c r="I836" t="s">
        <v>87665</v>
      </c>
      <c r="J836" t="s">
        <v>87666</v>
      </c>
      <c r="K836" t="s">
        <v>87667</v>
      </c>
      <c r="L836" t="s">
        <v>87668</v>
      </c>
      <c r="M836" t="s">
        <v>87669</v>
      </c>
      <c r="N836" t="s">
        <v>87670</v>
      </c>
      <c r="O836" t="s">
        <v>87671</v>
      </c>
      <c r="P836" t="s">
        <v>87672</v>
      </c>
      <c r="Q836" t="s">
        <v>87673</v>
      </c>
      <c r="R836" t="s">
        <v>87674</v>
      </c>
      <c r="S836" t="s">
        <v>87675</v>
      </c>
      <c r="T836" t="s">
        <v>87676</v>
      </c>
      <c r="U836" t="s">
        <v>87677</v>
      </c>
      <c r="V836" t="s">
        <v>87678</v>
      </c>
      <c r="W836" t="s">
        <v>87679</v>
      </c>
      <c r="X836" t="s">
        <v>87680</v>
      </c>
      <c r="Y836" t="s">
        <v>87681</v>
      </c>
      <c r="Z836" t="s">
        <v>87682</v>
      </c>
      <c r="AA836" t="s">
        <v>87683</v>
      </c>
      <c r="AB836" t="s">
        <v>87684</v>
      </c>
      <c r="AC836" t="s">
        <v>87685</v>
      </c>
      <c r="AD836" t="s">
        <v>87686</v>
      </c>
      <c r="AE836" t="s">
        <v>87687</v>
      </c>
      <c r="AF836" t="s">
        <v>87688</v>
      </c>
      <c r="AG836" t="s">
        <v>87689</v>
      </c>
      <c r="AH836" t="s">
        <v>87690</v>
      </c>
      <c r="AI836" t="s">
        <v>87691</v>
      </c>
      <c r="AJ836" t="s">
        <v>87692</v>
      </c>
      <c r="AK836" t="s">
        <v>87693</v>
      </c>
      <c r="AL836" t="s">
        <v>87694</v>
      </c>
      <c r="AM836" t="s">
        <v>87695</v>
      </c>
      <c r="AN836" t="s">
        <v>87696</v>
      </c>
      <c r="AO836" t="s">
        <v>87697</v>
      </c>
      <c r="AP836" t="s">
        <v>87698</v>
      </c>
      <c r="AQ836" t="s">
        <v>87699</v>
      </c>
      <c r="AR836" t="s">
        <v>87700</v>
      </c>
      <c r="AS836" t="s">
        <v>87701</v>
      </c>
      <c r="AT836" t="s">
        <v>87702</v>
      </c>
      <c r="AU836" t="s">
        <v>87703</v>
      </c>
      <c r="AV836" t="s">
        <v>87704</v>
      </c>
      <c r="AW836" t="s">
        <v>87705</v>
      </c>
      <c r="AX836" t="s">
        <v>87706</v>
      </c>
      <c r="AY836" t="s">
        <v>87707</v>
      </c>
      <c r="AZ836" t="s">
        <v>87708</v>
      </c>
      <c r="BA836" t="s">
        <v>87709</v>
      </c>
      <c r="BB836" t="s">
        <v>87710</v>
      </c>
      <c r="BC836" t="s">
        <v>87711</v>
      </c>
      <c r="BD836" t="s">
        <v>87712</v>
      </c>
      <c r="BE836" t="s">
        <v>87713</v>
      </c>
      <c r="BF836" t="s">
        <v>87714</v>
      </c>
      <c r="BG836" t="s">
        <v>87715</v>
      </c>
      <c r="BH836" t="s">
        <v>87716</v>
      </c>
      <c r="BI836" t="s">
        <v>87717</v>
      </c>
      <c r="BJ836" t="s">
        <v>87718</v>
      </c>
      <c r="BK836" t="s">
        <v>87719</v>
      </c>
      <c r="BL836" t="s">
        <v>87720</v>
      </c>
      <c r="BM836" t="s">
        <v>87721</v>
      </c>
      <c r="BN836" t="s">
        <v>87722</v>
      </c>
      <c r="BO836" t="s">
        <v>87723</v>
      </c>
      <c r="BP836" t="s">
        <v>87724</v>
      </c>
      <c r="BQ836" t="s">
        <v>87725</v>
      </c>
      <c r="BR836" t="s">
        <v>87726</v>
      </c>
      <c r="BS836" t="s">
        <v>87727</v>
      </c>
      <c r="BT836" t="s">
        <v>87728</v>
      </c>
      <c r="BU836" t="s">
        <v>87729</v>
      </c>
      <c r="BV836" t="s">
        <v>87730</v>
      </c>
      <c r="BW836" t="s">
        <v>87731</v>
      </c>
      <c r="BX836" t="s">
        <v>87732</v>
      </c>
      <c r="BY836" t="s">
        <v>87733</v>
      </c>
      <c r="BZ836" t="s">
        <v>87734</v>
      </c>
      <c r="CA836" t="s">
        <v>87735</v>
      </c>
      <c r="CB836" t="s">
        <v>87736</v>
      </c>
      <c r="CC836" t="s">
        <v>87737</v>
      </c>
      <c r="CD836" t="s">
        <v>87738</v>
      </c>
      <c r="CE836" t="s">
        <v>87739</v>
      </c>
      <c r="CF836" t="s">
        <v>87740</v>
      </c>
      <c r="CG836" t="s">
        <v>87741</v>
      </c>
      <c r="CH836" t="s">
        <v>87742</v>
      </c>
      <c r="CI836" t="s">
        <v>87743</v>
      </c>
      <c r="CJ836" t="s">
        <v>87744</v>
      </c>
      <c r="CK836" t="s">
        <v>87745</v>
      </c>
      <c r="CL836" t="s">
        <v>87746</v>
      </c>
      <c r="CM836" t="s">
        <v>87747</v>
      </c>
      <c r="CN836" t="s">
        <v>87748</v>
      </c>
      <c r="CO836" t="s">
        <v>87749</v>
      </c>
      <c r="CP836" t="s">
        <v>87750</v>
      </c>
      <c r="CQ836" t="s">
        <v>87751</v>
      </c>
      <c r="CR836" t="s">
        <v>87752</v>
      </c>
      <c r="CS836" t="s">
        <v>87753</v>
      </c>
      <c r="CT836" t="s">
        <v>87754</v>
      </c>
      <c r="CU836" t="s">
        <v>87755</v>
      </c>
      <c r="CV836" t="s">
        <v>87756</v>
      </c>
      <c r="CW836" t="s">
        <v>87757</v>
      </c>
      <c r="CX836" t="s">
        <v>87758</v>
      </c>
      <c r="CY836" t="s">
        <v>87759</v>
      </c>
      <c r="CZ836" t="s">
        <v>87760</v>
      </c>
      <c r="DA836" t="s">
        <v>87761</v>
      </c>
    </row>
    <row r="837" spans="1:105" x14ac:dyDescent="0.25">
      <c r="A837" t="s">
        <v>87762</v>
      </c>
      <c r="B837" t="s">
        <v>87763</v>
      </c>
      <c r="C837" t="s">
        <v>87764</v>
      </c>
      <c r="D837" t="s">
        <v>87765</v>
      </c>
      <c r="E837" t="s">
        <v>87766</v>
      </c>
      <c r="F837" t="s">
        <v>87767</v>
      </c>
      <c r="G837" t="s">
        <v>87768</v>
      </c>
      <c r="H837" t="s">
        <v>87769</v>
      </c>
      <c r="I837" t="s">
        <v>87770</v>
      </c>
      <c r="J837" t="s">
        <v>87771</v>
      </c>
      <c r="K837" t="s">
        <v>87772</v>
      </c>
      <c r="L837" t="s">
        <v>87773</v>
      </c>
      <c r="M837" t="s">
        <v>87774</v>
      </c>
      <c r="N837" t="s">
        <v>87775</v>
      </c>
      <c r="O837" t="s">
        <v>87776</v>
      </c>
      <c r="P837" t="s">
        <v>87777</v>
      </c>
      <c r="Q837" t="s">
        <v>87778</v>
      </c>
      <c r="R837" t="s">
        <v>87779</v>
      </c>
      <c r="S837" t="s">
        <v>87780</v>
      </c>
      <c r="T837" t="s">
        <v>87781</v>
      </c>
      <c r="U837" t="s">
        <v>87782</v>
      </c>
      <c r="V837" t="s">
        <v>87783</v>
      </c>
      <c r="W837" t="s">
        <v>87784</v>
      </c>
      <c r="X837" t="s">
        <v>87785</v>
      </c>
      <c r="Y837" t="s">
        <v>87786</v>
      </c>
      <c r="Z837" t="s">
        <v>87787</v>
      </c>
      <c r="AA837" t="s">
        <v>87788</v>
      </c>
      <c r="AB837" t="s">
        <v>87789</v>
      </c>
      <c r="AC837" t="s">
        <v>87790</v>
      </c>
      <c r="AD837" t="s">
        <v>87791</v>
      </c>
      <c r="AE837" t="s">
        <v>87792</v>
      </c>
      <c r="AF837" t="s">
        <v>87793</v>
      </c>
      <c r="AG837" t="s">
        <v>87794</v>
      </c>
      <c r="AH837" t="s">
        <v>87795</v>
      </c>
      <c r="AI837" t="s">
        <v>87796</v>
      </c>
      <c r="AJ837" t="s">
        <v>87797</v>
      </c>
      <c r="AK837" t="s">
        <v>87798</v>
      </c>
      <c r="AL837" t="s">
        <v>87799</v>
      </c>
      <c r="AM837" t="s">
        <v>87800</v>
      </c>
      <c r="AN837" t="s">
        <v>87801</v>
      </c>
      <c r="AO837" t="s">
        <v>87802</v>
      </c>
      <c r="AP837" t="s">
        <v>87803</v>
      </c>
      <c r="AQ837" t="s">
        <v>87804</v>
      </c>
      <c r="AR837" t="s">
        <v>87805</v>
      </c>
      <c r="AS837" t="s">
        <v>87806</v>
      </c>
      <c r="AT837" t="s">
        <v>87807</v>
      </c>
      <c r="AU837" t="s">
        <v>87808</v>
      </c>
      <c r="AV837" t="s">
        <v>87809</v>
      </c>
      <c r="AW837" t="s">
        <v>87810</v>
      </c>
      <c r="AX837" t="s">
        <v>87811</v>
      </c>
      <c r="AY837" t="s">
        <v>87812</v>
      </c>
      <c r="AZ837" t="s">
        <v>87813</v>
      </c>
      <c r="BA837" t="s">
        <v>87814</v>
      </c>
      <c r="BB837" t="s">
        <v>87815</v>
      </c>
      <c r="BC837" t="s">
        <v>87816</v>
      </c>
      <c r="BD837" t="s">
        <v>87817</v>
      </c>
      <c r="BE837" t="s">
        <v>87818</v>
      </c>
      <c r="BF837" t="s">
        <v>87819</v>
      </c>
      <c r="BG837" t="s">
        <v>87820</v>
      </c>
      <c r="BH837" t="s">
        <v>87821</v>
      </c>
      <c r="BI837" t="s">
        <v>87822</v>
      </c>
      <c r="BJ837" t="s">
        <v>87823</v>
      </c>
      <c r="BK837" t="s">
        <v>87824</v>
      </c>
      <c r="BL837" t="s">
        <v>87825</v>
      </c>
      <c r="BM837" t="s">
        <v>87826</v>
      </c>
      <c r="BN837" t="s">
        <v>87827</v>
      </c>
      <c r="BO837" t="s">
        <v>87828</v>
      </c>
      <c r="BP837" t="s">
        <v>87829</v>
      </c>
      <c r="BQ837" t="s">
        <v>87830</v>
      </c>
      <c r="BR837" t="s">
        <v>87831</v>
      </c>
      <c r="BS837" t="s">
        <v>87832</v>
      </c>
      <c r="BT837" t="s">
        <v>87833</v>
      </c>
      <c r="BU837" t="s">
        <v>87834</v>
      </c>
      <c r="BV837" t="s">
        <v>87835</v>
      </c>
      <c r="BW837" t="s">
        <v>87836</v>
      </c>
      <c r="BX837" t="s">
        <v>87837</v>
      </c>
      <c r="BY837" t="s">
        <v>87838</v>
      </c>
      <c r="BZ837" t="s">
        <v>87839</v>
      </c>
      <c r="CA837" t="s">
        <v>87840</v>
      </c>
      <c r="CB837" t="s">
        <v>87841</v>
      </c>
      <c r="CC837" t="s">
        <v>87842</v>
      </c>
      <c r="CD837" t="s">
        <v>87843</v>
      </c>
      <c r="CE837" t="s">
        <v>87844</v>
      </c>
      <c r="CF837" t="s">
        <v>87845</v>
      </c>
      <c r="CG837" t="s">
        <v>87846</v>
      </c>
      <c r="CH837" t="s">
        <v>87847</v>
      </c>
      <c r="CI837" t="s">
        <v>87848</v>
      </c>
      <c r="CJ837" t="s">
        <v>87849</v>
      </c>
      <c r="CK837" t="s">
        <v>87850</v>
      </c>
      <c r="CL837" t="s">
        <v>87851</v>
      </c>
      <c r="CM837" t="s">
        <v>87852</v>
      </c>
      <c r="CN837" t="s">
        <v>87853</v>
      </c>
      <c r="CO837" t="s">
        <v>87854</v>
      </c>
      <c r="CP837" t="s">
        <v>87855</v>
      </c>
      <c r="CQ837" t="s">
        <v>87856</v>
      </c>
      <c r="CR837" t="s">
        <v>87857</v>
      </c>
      <c r="CS837" t="s">
        <v>87858</v>
      </c>
      <c r="CT837" t="s">
        <v>87859</v>
      </c>
      <c r="CU837" t="s">
        <v>87860</v>
      </c>
      <c r="CV837" t="s">
        <v>87861</v>
      </c>
      <c r="CW837" t="s">
        <v>87862</v>
      </c>
      <c r="CX837" t="s">
        <v>87863</v>
      </c>
      <c r="CY837" t="s">
        <v>87864</v>
      </c>
      <c r="CZ837" t="s">
        <v>87865</v>
      </c>
      <c r="DA837" t="s">
        <v>87866</v>
      </c>
    </row>
    <row r="838" spans="1:105" x14ac:dyDescent="0.25">
      <c r="A838" t="s">
        <v>87867</v>
      </c>
      <c r="B838" t="s">
        <v>87868</v>
      </c>
      <c r="C838" t="s">
        <v>87869</v>
      </c>
      <c r="D838" t="s">
        <v>87870</v>
      </c>
      <c r="E838" t="s">
        <v>87871</v>
      </c>
      <c r="F838" t="s">
        <v>87872</v>
      </c>
      <c r="G838" t="s">
        <v>87873</v>
      </c>
      <c r="H838" t="s">
        <v>87874</v>
      </c>
      <c r="I838" t="s">
        <v>87875</v>
      </c>
      <c r="J838" t="s">
        <v>87876</v>
      </c>
      <c r="K838" t="s">
        <v>87877</v>
      </c>
      <c r="L838" t="s">
        <v>87878</v>
      </c>
      <c r="M838" t="s">
        <v>87879</v>
      </c>
      <c r="N838" t="s">
        <v>87880</v>
      </c>
      <c r="O838" t="s">
        <v>87881</v>
      </c>
      <c r="P838" t="s">
        <v>87882</v>
      </c>
      <c r="Q838" t="s">
        <v>87883</v>
      </c>
      <c r="R838" t="s">
        <v>87884</v>
      </c>
      <c r="S838" t="s">
        <v>87885</v>
      </c>
      <c r="T838" t="s">
        <v>87886</v>
      </c>
      <c r="U838" t="s">
        <v>87887</v>
      </c>
      <c r="V838" t="s">
        <v>87888</v>
      </c>
      <c r="W838" t="s">
        <v>87889</v>
      </c>
      <c r="X838" t="s">
        <v>87890</v>
      </c>
      <c r="Y838" t="s">
        <v>87891</v>
      </c>
      <c r="Z838" t="s">
        <v>87892</v>
      </c>
      <c r="AA838" t="s">
        <v>87893</v>
      </c>
      <c r="AB838" t="s">
        <v>87894</v>
      </c>
      <c r="AC838" t="s">
        <v>87895</v>
      </c>
      <c r="AD838" t="s">
        <v>87896</v>
      </c>
      <c r="AE838" t="s">
        <v>87897</v>
      </c>
      <c r="AF838" t="s">
        <v>87898</v>
      </c>
      <c r="AG838" t="s">
        <v>87899</v>
      </c>
      <c r="AH838" t="s">
        <v>87900</v>
      </c>
      <c r="AI838" t="s">
        <v>87901</v>
      </c>
      <c r="AJ838" t="s">
        <v>87902</v>
      </c>
      <c r="AK838" t="s">
        <v>87903</v>
      </c>
      <c r="AL838" t="s">
        <v>87904</v>
      </c>
      <c r="AM838" t="s">
        <v>87905</v>
      </c>
      <c r="AN838" t="s">
        <v>87906</v>
      </c>
      <c r="AO838" t="s">
        <v>87907</v>
      </c>
      <c r="AP838" t="s">
        <v>87908</v>
      </c>
      <c r="AQ838" t="s">
        <v>87909</v>
      </c>
      <c r="AR838" t="s">
        <v>87910</v>
      </c>
      <c r="AS838" t="s">
        <v>87911</v>
      </c>
      <c r="AT838" t="s">
        <v>87912</v>
      </c>
      <c r="AU838" t="s">
        <v>87913</v>
      </c>
      <c r="AV838" t="s">
        <v>87914</v>
      </c>
      <c r="AW838" t="s">
        <v>87915</v>
      </c>
      <c r="AX838" t="s">
        <v>87916</v>
      </c>
      <c r="AY838" t="s">
        <v>87917</v>
      </c>
      <c r="AZ838" t="s">
        <v>87918</v>
      </c>
      <c r="BA838" t="s">
        <v>87919</v>
      </c>
      <c r="BB838" t="s">
        <v>87920</v>
      </c>
      <c r="BC838" t="s">
        <v>87921</v>
      </c>
      <c r="BD838" t="s">
        <v>87922</v>
      </c>
      <c r="BE838" t="s">
        <v>87923</v>
      </c>
      <c r="BF838" t="s">
        <v>87924</v>
      </c>
      <c r="BG838" t="s">
        <v>87925</v>
      </c>
      <c r="BH838" t="s">
        <v>87926</v>
      </c>
      <c r="BI838" t="s">
        <v>87927</v>
      </c>
      <c r="BJ838" t="s">
        <v>87928</v>
      </c>
      <c r="BK838" t="s">
        <v>87929</v>
      </c>
      <c r="BL838" t="s">
        <v>87930</v>
      </c>
      <c r="BM838" t="s">
        <v>87931</v>
      </c>
      <c r="BN838" t="s">
        <v>87932</v>
      </c>
      <c r="BO838" t="s">
        <v>87933</v>
      </c>
      <c r="BP838" t="s">
        <v>87934</v>
      </c>
      <c r="BQ838" t="s">
        <v>87935</v>
      </c>
      <c r="BR838" t="s">
        <v>87936</v>
      </c>
      <c r="BS838" t="s">
        <v>87937</v>
      </c>
      <c r="BT838" t="s">
        <v>87938</v>
      </c>
      <c r="BU838" t="s">
        <v>87939</v>
      </c>
      <c r="BV838" t="s">
        <v>87940</v>
      </c>
      <c r="BW838" t="s">
        <v>87941</v>
      </c>
      <c r="BX838" t="s">
        <v>87942</v>
      </c>
      <c r="BY838" t="s">
        <v>87943</v>
      </c>
      <c r="BZ838" t="s">
        <v>87944</v>
      </c>
      <c r="CA838" t="s">
        <v>87945</v>
      </c>
      <c r="CB838" t="s">
        <v>87946</v>
      </c>
      <c r="CC838" t="s">
        <v>87947</v>
      </c>
      <c r="CD838" t="s">
        <v>87948</v>
      </c>
      <c r="CE838" t="s">
        <v>87949</v>
      </c>
      <c r="CF838" t="s">
        <v>87950</v>
      </c>
      <c r="CG838" t="s">
        <v>87951</v>
      </c>
      <c r="CH838" t="s">
        <v>87952</v>
      </c>
      <c r="CI838" t="s">
        <v>87953</v>
      </c>
      <c r="CJ838" t="s">
        <v>87954</v>
      </c>
      <c r="CK838" t="s">
        <v>87955</v>
      </c>
      <c r="CL838" t="s">
        <v>87956</v>
      </c>
      <c r="CM838" t="s">
        <v>87957</v>
      </c>
      <c r="CN838" t="s">
        <v>87958</v>
      </c>
      <c r="CO838" t="s">
        <v>87959</v>
      </c>
      <c r="CP838" t="s">
        <v>87960</v>
      </c>
      <c r="CQ838" t="s">
        <v>87961</v>
      </c>
      <c r="CR838" t="s">
        <v>87962</v>
      </c>
      <c r="CS838" t="s">
        <v>87963</v>
      </c>
      <c r="CT838" t="s">
        <v>87964</v>
      </c>
      <c r="CU838" t="s">
        <v>87965</v>
      </c>
      <c r="CV838" t="s">
        <v>87966</v>
      </c>
      <c r="CW838" t="s">
        <v>87967</v>
      </c>
      <c r="CX838" t="s">
        <v>87968</v>
      </c>
      <c r="CY838" t="s">
        <v>87969</v>
      </c>
      <c r="CZ838" t="s">
        <v>87970</v>
      </c>
      <c r="DA838" t="s">
        <v>87971</v>
      </c>
    </row>
    <row r="839" spans="1:105" x14ac:dyDescent="0.25">
      <c r="A839" t="s">
        <v>87972</v>
      </c>
      <c r="B839" t="s">
        <v>87973</v>
      </c>
      <c r="C839" t="s">
        <v>87974</v>
      </c>
      <c r="D839" t="s">
        <v>87975</v>
      </c>
      <c r="E839" t="s">
        <v>87976</v>
      </c>
      <c r="F839" t="s">
        <v>87977</v>
      </c>
      <c r="G839" t="s">
        <v>87978</v>
      </c>
      <c r="H839" t="s">
        <v>87979</v>
      </c>
      <c r="I839" t="s">
        <v>87980</v>
      </c>
      <c r="J839" t="s">
        <v>87981</v>
      </c>
      <c r="K839" t="s">
        <v>87982</v>
      </c>
      <c r="L839" t="s">
        <v>87983</v>
      </c>
      <c r="M839" t="s">
        <v>87984</v>
      </c>
      <c r="N839" t="s">
        <v>87985</v>
      </c>
      <c r="O839" t="s">
        <v>87986</v>
      </c>
      <c r="P839" t="s">
        <v>87987</v>
      </c>
      <c r="Q839" t="s">
        <v>87988</v>
      </c>
      <c r="R839" t="s">
        <v>87989</v>
      </c>
      <c r="S839" t="s">
        <v>87990</v>
      </c>
      <c r="T839" t="s">
        <v>87991</v>
      </c>
      <c r="U839" t="s">
        <v>87992</v>
      </c>
      <c r="V839" t="s">
        <v>87993</v>
      </c>
      <c r="W839" t="s">
        <v>87994</v>
      </c>
      <c r="X839" t="s">
        <v>87995</v>
      </c>
      <c r="Y839" t="s">
        <v>87996</v>
      </c>
      <c r="Z839" t="s">
        <v>87997</v>
      </c>
      <c r="AA839" t="s">
        <v>87998</v>
      </c>
      <c r="AB839" t="s">
        <v>87999</v>
      </c>
      <c r="AC839" t="s">
        <v>88000</v>
      </c>
      <c r="AD839" t="s">
        <v>88001</v>
      </c>
      <c r="AE839" t="s">
        <v>88002</v>
      </c>
      <c r="AF839" t="s">
        <v>88003</v>
      </c>
      <c r="AG839" t="s">
        <v>88004</v>
      </c>
      <c r="AH839" t="s">
        <v>88005</v>
      </c>
      <c r="AI839" t="s">
        <v>88006</v>
      </c>
      <c r="AJ839" t="s">
        <v>88007</v>
      </c>
      <c r="AK839" t="s">
        <v>88008</v>
      </c>
      <c r="AL839" t="s">
        <v>88009</v>
      </c>
      <c r="AM839" t="s">
        <v>88010</v>
      </c>
      <c r="AN839" t="s">
        <v>88011</v>
      </c>
      <c r="AO839" t="s">
        <v>88012</v>
      </c>
      <c r="AP839" t="s">
        <v>88013</v>
      </c>
      <c r="AQ839" t="s">
        <v>88014</v>
      </c>
      <c r="AR839" t="s">
        <v>88015</v>
      </c>
      <c r="AS839" t="s">
        <v>88016</v>
      </c>
      <c r="AT839" t="s">
        <v>88017</v>
      </c>
      <c r="AU839" t="s">
        <v>88018</v>
      </c>
      <c r="AV839" t="s">
        <v>88019</v>
      </c>
      <c r="AW839" t="s">
        <v>88020</v>
      </c>
      <c r="AX839" t="s">
        <v>88021</v>
      </c>
      <c r="AY839" t="s">
        <v>88022</v>
      </c>
      <c r="AZ839" t="s">
        <v>88023</v>
      </c>
      <c r="BA839" t="s">
        <v>88024</v>
      </c>
      <c r="BB839" t="s">
        <v>88025</v>
      </c>
      <c r="BC839" t="s">
        <v>88026</v>
      </c>
      <c r="BD839" t="s">
        <v>88027</v>
      </c>
      <c r="BE839" t="s">
        <v>88028</v>
      </c>
      <c r="BF839" t="s">
        <v>88029</v>
      </c>
      <c r="BG839" t="s">
        <v>88030</v>
      </c>
      <c r="BH839" t="s">
        <v>88031</v>
      </c>
      <c r="BI839" t="s">
        <v>88032</v>
      </c>
      <c r="BJ839" t="s">
        <v>88033</v>
      </c>
      <c r="BK839" t="s">
        <v>88034</v>
      </c>
      <c r="BL839" t="s">
        <v>88035</v>
      </c>
      <c r="BM839" t="s">
        <v>88036</v>
      </c>
      <c r="BN839" t="s">
        <v>88037</v>
      </c>
      <c r="BO839" t="s">
        <v>88038</v>
      </c>
      <c r="BP839" t="s">
        <v>88039</v>
      </c>
      <c r="BQ839" t="s">
        <v>88040</v>
      </c>
      <c r="BR839" t="s">
        <v>88041</v>
      </c>
      <c r="BS839" t="s">
        <v>88042</v>
      </c>
      <c r="BT839" t="s">
        <v>88043</v>
      </c>
      <c r="BU839" t="s">
        <v>88044</v>
      </c>
      <c r="BV839" t="s">
        <v>88045</v>
      </c>
      <c r="BW839" t="s">
        <v>88046</v>
      </c>
      <c r="BX839" t="s">
        <v>88047</v>
      </c>
      <c r="BY839" t="s">
        <v>88048</v>
      </c>
      <c r="BZ839" t="s">
        <v>88049</v>
      </c>
      <c r="CA839" t="s">
        <v>88050</v>
      </c>
      <c r="CB839" t="s">
        <v>88051</v>
      </c>
      <c r="CC839" t="s">
        <v>88052</v>
      </c>
      <c r="CD839" t="s">
        <v>88053</v>
      </c>
      <c r="CE839" t="s">
        <v>88054</v>
      </c>
      <c r="CF839" t="s">
        <v>88055</v>
      </c>
      <c r="CG839" t="s">
        <v>88056</v>
      </c>
      <c r="CH839" t="s">
        <v>88057</v>
      </c>
      <c r="CI839" t="s">
        <v>88058</v>
      </c>
      <c r="CJ839" t="s">
        <v>88059</v>
      </c>
      <c r="CK839" t="s">
        <v>88060</v>
      </c>
      <c r="CL839" t="s">
        <v>88061</v>
      </c>
      <c r="CM839" t="s">
        <v>88062</v>
      </c>
      <c r="CN839" t="s">
        <v>88063</v>
      </c>
      <c r="CO839" t="s">
        <v>88064</v>
      </c>
      <c r="CP839" t="s">
        <v>88065</v>
      </c>
      <c r="CQ839" t="s">
        <v>88066</v>
      </c>
      <c r="CR839" t="s">
        <v>88067</v>
      </c>
      <c r="CS839" t="s">
        <v>88068</v>
      </c>
      <c r="CT839" t="s">
        <v>88069</v>
      </c>
      <c r="CU839" t="s">
        <v>88070</v>
      </c>
      <c r="CV839" t="s">
        <v>88071</v>
      </c>
      <c r="CW839" t="s">
        <v>88072</v>
      </c>
      <c r="CX839" t="s">
        <v>88073</v>
      </c>
      <c r="CY839" t="s">
        <v>88074</v>
      </c>
      <c r="CZ839" t="s">
        <v>88075</v>
      </c>
      <c r="DA839">
        <v>45172</v>
      </c>
    </row>
    <row r="840" spans="1:105" x14ac:dyDescent="0.25">
      <c r="A840" t="s">
        <v>88076</v>
      </c>
      <c r="B840" t="s">
        <v>88077</v>
      </c>
      <c r="C840" t="s">
        <v>88078</v>
      </c>
      <c r="D840" t="s">
        <v>88079</v>
      </c>
      <c r="E840" t="s">
        <v>88080</v>
      </c>
      <c r="F840" t="s">
        <v>88081</v>
      </c>
      <c r="G840" t="s">
        <v>88082</v>
      </c>
      <c r="H840" t="s">
        <v>88083</v>
      </c>
      <c r="I840" t="s">
        <v>88084</v>
      </c>
      <c r="J840" t="s">
        <v>88085</v>
      </c>
      <c r="K840" t="s">
        <v>88086</v>
      </c>
      <c r="L840" t="s">
        <v>88087</v>
      </c>
      <c r="M840" t="s">
        <v>88088</v>
      </c>
      <c r="N840" t="s">
        <v>88089</v>
      </c>
      <c r="O840" t="s">
        <v>88090</v>
      </c>
      <c r="P840" t="s">
        <v>88091</v>
      </c>
      <c r="Q840" t="s">
        <v>88092</v>
      </c>
      <c r="R840" t="s">
        <v>88093</v>
      </c>
      <c r="S840" t="s">
        <v>88094</v>
      </c>
      <c r="T840" t="s">
        <v>88095</v>
      </c>
      <c r="U840" t="s">
        <v>88096</v>
      </c>
      <c r="V840" t="s">
        <v>88097</v>
      </c>
      <c r="W840" t="s">
        <v>88098</v>
      </c>
      <c r="X840" t="s">
        <v>88099</v>
      </c>
      <c r="Y840" t="s">
        <v>88100</v>
      </c>
      <c r="Z840" t="s">
        <v>88101</v>
      </c>
      <c r="AA840" t="s">
        <v>88102</v>
      </c>
      <c r="AB840" t="s">
        <v>88103</v>
      </c>
      <c r="AC840" t="s">
        <v>88104</v>
      </c>
      <c r="AD840" t="s">
        <v>88105</v>
      </c>
      <c r="AE840" t="s">
        <v>88106</v>
      </c>
      <c r="AF840" t="s">
        <v>88107</v>
      </c>
      <c r="AG840" t="s">
        <v>88108</v>
      </c>
      <c r="AH840" t="s">
        <v>88109</v>
      </c>
      <c r="AI840" t="s">
        <v>88110</v>
      </c>
      <c r="AJ840" t="s">
        <v>88111</v>
      </c>
      <c r="AK840" t="s">
        <v>88112</v>
      </c>
      <c r="AL840" t="s">
        <v>88113</v>
      </c>
      <c r="AM840" t="s">
        <v>88114</v>
      </c>
      <c r="AN840" t="s">
        <v>88115</v>
      </c>
      <c r="AO840" t="s">
        <v>88116</v>
      </c>
      <c r="AP840" t="s">
        <v>88117</v>
      </c>
      <c r="AQ840" t="s">
        <v>88118</v>
      </c>
      <c r="AR840" t="s">
        <v>88119</v>
      </c>
      <c r="AS840" t="s">
        <v>88120</v>
      </c>
      <c r="AT840" t="s">
        <v>88121</v>
      </c>
      <c r="AU840" t="s">
        <v>88122</v>
      </c>
      <c r="AV840" t="s">
        <v>88123</v>
      </c>
      <c r="AW840" t="s">
        <v>88124</v>
      </c>
      <c r="AX840" t="s">
        <v>88125</v>
      </c>
      <c r="AY840" t="s">
        <v>88126</v>
      </c>
      <c r="AZ840" t="s">
        <v>88127</v>
      </c>
      <c r="BA840" t="s">
        <v>88128</v>
      </c>
      <c r="BB840" t="s">
        <v>88129</v>
      </c>
      <c r="BC840" t="s">
        <v>88130</v>
      </c>
      <c r="BD840" t="s">
        <v>88131</v>
      </c>
      <c r="BE840" t="s">
        <v>88132</v>
      </c>
      <c r="BF840" t="s">
        <v>88133</v>
      </c>
      <c r="BG840" t="s">
        <v>88134</v>
      </c>
      <c r="BH840" t="s">
        <v>88135</v>
      </c>
      <c r="BI840" t="s">
        <v>88136</v>
      </c>
      <c r="BJ840" t="s">
        <v>88137</v>
      </c>
      <c r="BK840" t="s">
        <v>88138</v>
      </c>
      <c r="BL840" t="s">
        <v>88139</v>
      </c>
      <c r="BM840" t="s">
        <v>88140</v>
      </c>
      <c r="BN840" t="s">
        <v>88141</v>
      </c>
      <c r="BO840" t="s">
        <v>88142</v>
      </c>
      <c r="BP840" t="s">
        <v>88143</v>
      </c>
      <c r="BQ840" t="s">
        <v>88144</v>
      </c>
      <c r="BR840" t="s">
        <v>88145</v>
      </c>
      <c r="BS840" t="s">
        <v>88146</v>
      </c>
      <c r="BT840" t="s">
        <v>88147</v>
      </c>
      <c r="BU840" t="s">
        <v>88148</v>
      </c>
      <c r="BV840" t="s">
        <v>88149</v>
      </c>
      <c r="BW840" t="s">
        <v>88150</v>
      </c>
      <c r="BX840" t="s">
        <v>88151</v>
      </c>
      <c r="BY840" t="s">
        <v>88152</v>
      </c>
      <c r="BZ840" t="s">
        <v>88153</v>
      </c>
      <c r="CA840" t="s">
        <v>88154</v>
      </c>
      <c r="CB840" t="s">
        <v>88155</v>
      </c>
      <c r="CC840" t="s">
        <v>88156</v>
      </c>
      <c r="CD840" t="s">
        <v>88157</v>
      </c>
      <c r="CE840" t="s">
        <v>88158</v>
      </c>
      <c r="CF840" t="s">
        <v>88159</v>
      </c>
      <c r="CG840" t="s">
        <v>88160</v>
      </c>
      <c r="CH840" t="s">
        <v>88161</v>
      </c>
      <c r="CI840" t="s">
        <v>88162</v>
      </c>
      <c r="CJ840" t="s">
        <v>88163</v>
      </c>
      <c r="CK840" t="s">
        <v>88164</v>
      </c>
      <c r="CL840" t="s">
        <v>88165</v>
      </c>
      <c r="CM840" t="s">
        <v>88166</v>
      </c>
      <c r="CN840" t="s">
        <v>88167</v>
      </c>
      <c r="CO840" t="s">
        <v>88168</v>
      </c>
      <c r="CP840" t="s">
        <v>88169</v>
      </c>
      <c r="CQ840" t="s">
        <v>88170</v>
      </c>
      <c r="CR840" t="s">
        <v>88171</v>
      </c>
      <c r="CS840" t="s">
        <v>88172</v>
      </c>
      <c r="CT840" t="s">
        <v>88173</v>
      </c>
      <c r="CU840" t="s">
        <v>88174</v>
      </c>
      <c r="CV840" t="s">
        <v>88175</v>
      </c>
      <c r="CW840" t="s">
        <v>88176</v>
      </c>
      <c r="CX840" t="s">
        <v>88177</v>
      </c>
      <c r="CY840" t="s">
        <v>88178</v>
      </c>
      <c r="CZ840" t="s">
        <v>88179</v>
      </c>
      <c r="DA840" t="s">
        <v>88180</v>
      </c>
    </row>
    <row r="841" spans="1:105" x14ac:dyDescent="0.25">
      <c r="A841" t="s">
        <v>88181</v>
      </c>
      <c r="B841" t="s">
        <v>88182</v>
      </c>
      <c r="C841" t="s">
        <v>88183</v>
      </c>
      <c r="D841" t="s">
        <v>88184</v>
      </c>
      <c r="E841" t="s">
        <v>88185</v>
      </c>
      <c r="F841" t="s">
        <v>88186</v>
      </c>
      <c r="G841" t="s">
        <v>88187</v>
      </c>
      <c r="H841" t="s">
        <v>88188</v>
      </c>
      <c r="I841" t="s">
        <v>88189</v>
      </c>
      <c r="J841" t="s">
        <v>88190</v>
      </c>
      <c r="K841" t="s">
        <v>88191</v>
      </c>
      <c r="L841" t="s">
        <v>88192</v>
      </c>
      <c r="M841" t="s">
        <v>88193</v>
      </c>
      <c r="N841" t="s">
        <v>88194</v>
      </c>
      <c r="O841" t="s">
        <v>88195</v>
      </c>
      <c r="P841" t="s">
        <v>88196</v>
      </c>
      <c r="Q841" t="s">
        <v>88197</v>
      </c>
      <c r="R841" t="s">
        <v>88198</v>
      </c>
      <c r="S841" t="s">
        <v>88199</v>
      </c>
      <c r="T841" t="s">
        <v>88200</v>
      </c>
      <c r="U841" t="s">
        <v>88201</v>
      </c>
      <c r="V841" t="s">
        <v>88202</v>
      </c>
      <c r="W841" t="s">
        <v>88203</v>
      </c>
      <c r="X841" t="s">
        <v>88204</v>
      </c>
      <c r="Y841" t="s">
        <v>88205</v>
      </c>
      <c r="Z841" t="s">
        <v>88206</v>
      </c>
      <c r="AA841" t="s">
        <v>88207</v>
      </c>
      <c r="AB841" t="s">
        <v>88208</v>
      </c>
      <c r="AC841" t="s">
        <v>88209</v>
      </c>
      <c r="AD841" t="s">
        <v>88210</v>
      </c>
      <c r="AE841" t="s">
        <v>88211</v>
      </c>
      <c r="AF841" t="s">
        <v>88212</v>
      </c>
      <c r="AG841" t="s">
        <v>88213</v>
      </c>
      <c r="AH841" t="s">
        <v>88214</v>
      </c>
      <c r="AI841" t="s">
        <v>88215</v>
      </c>
      <c r="AJ841" t="s">
        <v>88216</v>
      </c>
      <c r="AK841" t="s">
        <v>88217</v>
      </c>
      <c r="AL841" t="s">
        <v>88218</v>
      </c>
      <c r="AM841" t="s">
        <v>88219</v>
      </c>
      <c r="AN841" t="s">
        <v>88220</v>
      </c>
      <c r="AO841" t="s">
        <v>88221</v>
      </c>
      <c r="AP841" t="s">
        <v>88222</v>
      </c>
      <c r="AQ841" t="s">
        <v>88223</v>
      </c>
      <c r="AR841" t="s">
        <v>88224</v>
      </c>
      <c r="AS841" t="s">
        <v>88225</v>
      </c>
      <c r="AT841" t="s">
        <v>88226</v>
      </c>
      <c r="AU841" t="s">
        <v>88227</v>
      </c>
      <c r="AV841" t="s">
        <v>88228</v>
      </c>
      <c r="AW841" t="s">
        <v>88229</v>
      </c>
      <c r="AX841" t="s">
        <v>88230</v>
      </c>
      <c r="AY841" t="s">
        <v>88231</v>
      </c>
      <c r="AZ841" t="s">
        <v>88232</v>
      </c>
      <c r="BA841" t="s">
        <v>88233</v>
      </c>
      <c r="BB841" t="s">
        <v>88234</v>
      </c>
      <c r="BC841" t="s">
        <v>88235</v>
      </c>
      <c r="BD841" t="s">
        <v>88236</v>
      </c>
      <c r="BE841" t="s">
        <v>88237</v>
      </c>
      <c r="BF841" t="s">
        <v>88238</v>
      </c>
      <c r="BG841" t="s">
        <v>88239</v>
      </c>
      <c r="BH841" t="s">
        <v>88240</v>
      </c>
      <c r="BI841" t="s">
        <v>88241</v>
      </c>
      <c r="BJ841" t="s">
        <v>88242</v>
      </c>
      <c r="BK841" t="s">
        <v>88243</v>
      </c>
      <c r="BL841" t="s">
        <v>88244</v>
      </c>
      <c r="BM841" t="s">
        <v>88245</v>
      </c>
      <c r="BN841" t="s">
        <v>88246</v>
      </c>
      <c r="BO841" t="s">
        <v>88247</v>
      </c>
      <c r="BP841" t="s">
        <v>88248</v>
      </c>
      <c r="BQ841" t="s">
        <v>88249</v>
      </c>
      <c r="BR841" t="s">
        <v>88250</v>
      </c>
      <c r="BS841" t="s">
        <v>88251</v>
      </c>
      <c r="BT841" t="s">
        <v>88252</v>
      </c>
      <c r="BU841" t="s">
        <v>88253</v>
      </c>
      <c r="BV841" t="s">
        <v>88254</v>
      </c>
      <c r="BW841" t="s">
        <v>88255</v>
      </c>
      <c r="BX841" t="s">
        <v>88256</v>
      </c>
      <c r="BY841" t="s">
        <v>88257</v>
      </c>
      <c r="BZ841" t="s">
        <v>88258</v>
      </c>
      <c r="CA841" t="s">
        <v>88259</v>
      </c>
      <c r="CB841" t="s">
        <v>88260</v>
      </c>
      <c r="CC841" t="s">
        <v>88261</v>
      </c>
      <c r="CD841" t="s">
        <v>88262</v>
      </c>
      <c r="CE841" t="s">
        <v>88263</v>
      </c>
      <c r="CF841" t="s">
        <v>88264</v>
      </c>
      <c r="CG841" t="s">
        <v>88265</v>
      </c>
      <c r="CH841" t="s">
        <v>88266</v>
      </c>
      <c r="CI841" t="s">
        <v>88267</v>
      </c>
      <c r="CJ841" t="s">
        <v>88268</v>
      </c>
      <c r="CK841" t="s">
        <v>88269</v>
      </c>
      <c r="CL841" t="s">
        <v>88270</v>
      </c>
      <c r="CM841" t="s">
        <v>88271</v>
      </c>
      <c r="CN841" t="s">
        <v>88272</v>
      </c>
      <c r="CO841" t="s">
        <v>88273</v>
      </c>
      <c r="CP841" t="s">
        <v>88274</v>
      </c>
      <c r="CQ841" t="s">
        <v>88275</v>
      </c>
      <c r="CR841" t="s">
        <v>88276</v>
      </c>
      <c r="CS841" t="s">
        <v>88277</v>
      </c>
      <c r="CT841" t="s">
        <v>88278</v>
      </c>
      <c r="CU841" t="s">
        <v>88279</v>
      </c>
      <c r="CV841" t="s">
        <v>88280</v>
      </c>
      <c r="CW841" t="s">
        <v>88281</v>
      </c>
      <c r="CX841" t="s">
        <v>88282</v>
      </c>
      <c r="CY841" t="s">
        <v>88283</v>
      </c>
      <c r="CZ841" t="s">
        <v>88284</v>
      </c>
      <c r="DA841" t="s">
        <v>88285</v>
      </c>
    </row>
    <row r="842" spans="1:105" x14ac:dyDescent="0.25">
      <c r="A842" t="s">
        <v>88286</v>
      </c>
      <c r="B842" t="s">
        <v>88287</v>
      </c>
      <c r="C842" t="s">
        <v>88288</v>
      </c>
      <c r="D842" t="s">
        <v>88289</v>
      </c>
      <c r="E842" t="s">
        <v>88290</v>
      </c>
      <c r="F842" t="s">
        <v>88291</v>
      </c>
      <c r="G842" t="s">
        <v>88292</v>
      </c>
      <c r="H842" t="s">
        <v>88293</v>
      </c>
      <c r="I842" t="s">
        <v>88294</v>
      </c>
      <c r="J842" t="s">
        <v>88295</v>
      </c>
      <c r="K842" t="s">
        <v>88296</v>
      </c>
      <c r="L842" t="s">
        <v>88297</v>
      </c>
      <c r="M842" t="s">
        <v>88298</v>
      </c>
      <c r="N842" t="s">
        <v>88299</v>
      </c>
      <c r="O842" t="s">
        <v>88300</v>
      </c>
      <c r="P842" t="s">
        <v>88301</v>
      </c>
      <c r="Q842" t="s">
        <v>88302</v>
      </c>
      <c r="R842" t="s">
        <v>88303</v>
      </c>
      <c r="S842" t="s">
        <v>88304</v>
      </c>
      <c r="T842" t="s">
        <v>88305</v>
      </c>
      <c r="U842" t="s">
        <v>88306</v>
      </c>
      <c r="V842" t="s">
        <v>88307</v>
      </c>
      <c r="W842" t="s">
        <v>88308</v>
      </c>
      <c r="X842" t="s">
        <v>88309</v>
      </c>
      <c r="Y842" t="s">
        <v>88310</v>
      </c>
      <c r="Z842" t="s">
        <v>88311</v>
      </c>
      <c r="AA842" t="s">
        <v>88312</v>
      </c>
      <c r="AB842" t="s">
        <v>88313</v>
      </c>
      <c r="AC842" t="s">
        <v>88314</v>
      </c>
      <c r="AD842" t="s">
        <v>88315</v>
      </c>
      <c r="AE842" t="s">
        <v>88316</v>
      </c>
      <c r="AF842" t="s">
        <v>88317</v>
      </c>
      <c r="AG842" t="s">
        <v>88318</v>
      </c>
      <c r="AH842" t="s">
        <v>88319</v>
      </c>
      <c r="AI842" t="s">
        <v>88320</v>
      </c>
      <c r="AJ842" t="s">
        <v>88321</v>
      </c>
      <c r="AK842" t="s">
        <v>88322</v>
      </c>
      <c r="AL842" t="s">
        <v>88323</v>
      </c>
      <c r="AM842" t="s">
        <v>88324</v>
      </c>
      <c r="AN842" t="s">
        <v>88325</v>
      </c>
      <c r="AO842" t="s">
        <v>88326</v>
      </c>
      <c r="AP842" t="s">
        <v>88327</v>
      </c>
      <c r="AQ842" t="s">
        <v>88328</v>
      </c>
      <c r="AR842" t="s">
        <v>88329</v>
      </c>
      <c r="AS842" t="s">
        <v>88330</v>
      </c>
      <c r="AT842" t="s">
        <v>88331</v>
      </c>
      <c r="AU842" t="s">
        <v>88332</v>
      </c>
      <c r="AV842" t="s">
        <v>88333</v>
      </c>
      <c r="AW842" t="s">
        <v>88334</v>
      </c>
      <c r="AX842" t="s">
        <v>88335</v>
      </c>
      <c r="AY842" t="s">
        <v>88336</v>
      </c>
      <c r="AZ842" t="s">
        <v>88337</v>
      </c>
      <c r="BA842" t="s">
        <v>88338</v>
      </c>
      <c r="BB842" t="s">
        <v>88339</v>
      </c>
      <c r="BC842" t="s">
        <v>88340</v>
      </c>
      <c r="BD842" t="s">
        <v>88341</v>
      </c>
      <c r="BE842" t="s">
        <v>88342</v>
      </c>
      <c r="BF842" t="s">
        <v>88343</v>
      </c>
      <c r="BG842" t="s">
        <v>88344</v>
      </c>
      <c r="BH842" t="s">
        <v>88345</v>
      </c>
      <c r="BI842" t="s">
        <v>88346</v>
      </c>
      <c r="BJ842" t="s">
        <v>88347</v>
      </c>
      <c r="BK842" t="s">
        <v>88348</v>
      </c>
      <c r="BL842" t="s">
        <v>88349</v>
      </c>
      <c r="BM842" t="s">
        <v>88350</v>
      </c>
      <c r="BN842" t="s">
        <v>88351</v>
      </c>
      <c r="BO842" t="s">
        <v>88352</v>
      </c>
      <c r="BP842" t="s">
        <v>88353</v>
      </c>
      <c r="BQ842" t="s">
        <v>88354</v>
      </c>
      <c r="BR842" t="s">
        <v>88355</v>
      </c>
      <c r="BS842" t="s">
        <v>88356</v>
      </c>
      <c r="BT842" t="s">
        <v>88357</v>
      </c>
      <c r="BU842" t="s">
        <v>88358</v>
      </c>
      <c r="BV842" t="s">
        <v>88359</v>
      </c>
      <c r="BW842" t="s">
        <v>88360</v>
      </c>
      <c r="BX842" t="s">
        <v>88361</v>
      </c>
      <c r="BY842" t="s">
        <v>88362</v>
      </c>
      <c r="BZ842" t="s">
        <v>88363</v>
      </c>
      <c r="CA842" t="s">
        <v>88364</v>
      </c>
      <c r="CB842" t="s">
        <v>88365</v>
      </c>
      <c r="CC842" t="s">
        <v>88366</v>
      </c>
      <c r="CD842" t="s">
        <v>88367</v>
      </c>
      <c r="CE842" t="s">
        <v>88368</v>
      </c>
      <c r="CF842" t="s">
        <v>88369</v>
      </c>
      <c r="CG842" t="s">
        <v>88370</v>
      </c>
      <c r="CH842" t="s">
        <v>88371</v>
      </c>
      <c r="CI842" t="s">
        <v>88372</v>
      </c>
      <c r="CJ842" t="s">
        <v>88373</v>
      </c>
      <c r="CK842" t="s">
        <v>88374</v>
      </c>
      <c r="CL842" t="s">
        <v>88375</v>
      </c>
      <c r="CM842" t="s">
        <v>88376</v>
      </c>
      <c r="CN842" t="s">
        <v>88377</v>
      </c>
      <c r="CO842" t="s">
        <v>88378</v>
      </c>
      <c r="CP842" t="s">
        <v>88379</v>
      </c>
      <c r="CQ842" t="s">
        <v>88380</v>
      </c>
      <c r="CR842" t="s">
        <v>88381</v>
      </c>
      <c r="CS842" t="s">
        <v>88382</v>
      </c>
      <c r="CT842" t="s">
        <v>88383</v>
      </c>
      <c r="CU842" t="s">
        <v>88384</v>
      </c>
      <c r="CV842" t="s">
        <v>88385</v>
      </c>
      <c r="CW842" t="s">
        <v>88386</v>
      </c>
      <c r="CX842" t="s">
        <v>88387</v>
      </c>
      <c r="CY842" t="s">
        <v>88388</v>
      </c>
      <c r="CZ842" t="s">
        <v>88389</v>
      </c>
      <c r="DA842" t="s">
        <v>88390</v>
      </c>
    </row>
    <row r="843" spans="1:105" x14ac:dyDescent="0.25">
      <c r="A843" t="s">
        <v>88391</v>
      </c>
      <c r="B843" t="s">
        <v>88392</v>
      </c>
      <c r="C843" t="s">
        <v>88393</v>
      </c>
      <c r="D843" t="s">
        <v>88394</v>
      </c>
      <c r="E843" t="s">
        <v>88395</v>
      </c>
      <c r="F843" t="s">
        <v>88396</v>
      </c>
      <c r="G843" t="s">
        <v>88397</v>
      </c>
      <c r="H843" t="s">
        <v>88398</v>
      </c>
      <c r="I843" t="s">
        <v>88399</v>
      </c>
      <c r="J843" t="s">
        <v>88400</v>
      </c>
      <c r="K843" t="s">
        <v>88401</v>
      </c>
      <c r="L843" t="s">
        <v>88402</v>
      </c>
      <c r="M843" t="s">
        <v>88403</v>
      </c>
      <c r="N843" t="s">
        <v>88404</v>
      </c>
      <c r="O843" t="s">
        <v>88405</v>
      </c>
      <c r="P843" t="s">
        <v>88406</v>
      </c>
      <c r="Q843" t="s">
        <v>88407</v>
      </c>
      <c r="R843" t="s">
        <v>88408</v>
      </c>
      <c r="S843" t="s">
        <v>88409</v>
      </c>
      <c r="T843" t="s">
        <v>88410</v>
      </c>
      <c r="U843" t="s">
        <v>88411</v>
      </c>
      <c r="V843" t="s">
        <v>88412</v>
      </c>
      <c r="W843" t="s">
        <v>88413</v>
      </c>
      <c r="X843" t="s">
        <v>88414</v>
      </c>
      <c r="Y843" t="s">
        <v>88415</v>
      </c>
      <c r="Z843" t="s">
        <v>88416</v>
      </c>
      <c r="AA843" t="s">
        <v>88417</v>
      </c>
      <c r="AB843" t="s">
        <v>88418</v>
      </c>
      <c r="AC843" t="s">
        <v>88419</v>
      </c>
      <c r="AD843" t="s">
        <v>88420</v>
      </c>
      <c r="AE843" t="s">
        <v>88421</v>
      </c>
      <c r="AF843" t="s">
        <v>88422</v>
      </c>
      <c r="AG843" t="s">
        <v>88423</v>
      </c>
      <c r="AH843" t="s">
        <v>88424</v>
      </c>
      <c r="AI843" t="s">
        <v>88425</v>
      </c>
      <c r="AJ843" t="s">
        <v>88426</v>
      </c>
      <c r="AK843" t="s">
        <v>88427</v>
      </c>
      <c r="AL843" t="s">
        <v>88428</v>
      </c>
      <c r="AM843" t="s">
        <v>88429</v>
      </c>
      <c r="AN843" t="s">
        <v>88430</v>
      </c>
      <c r="AO843" t="s">
        <v>88431</v>
      </c>
      <c r="AP843" t="s">
        <v>88432</v>
      </c>
      <c r="AQ843" t="s">
        <v>88433</v>
      </c>
      <c r="AR843" t="s">
        <v>88434</v>
      </c>
      <c r="AS843" t="s">
        <v>88435</v>
      </c>
      <c r="AT843" t="s">
        <v>88436</v>
      </c>
      <c r="AU843" t="s">
        <v>88437</v>
      </c>
      <c r="AV843" t="s">
        <v>88438</v>
      </c>
      <c r="AW843" t="s">
        <v>88439</v>
      </c>
      <c r="AX843" t="s">
        <v>88440</v>
      </c>
      <c r="AY843" t="s">
        <v>88441</v>
      </c>
      <c r="AZ843" t="s">
        <v>88442</v>
      </c>
      <c r="BA843" t="s">
        <v>88443</v>
      </c>
      <c r="BB843" t="s">
        <v>88444</v>
      </c>
      <c r="BC843" t="s">
        <v>88445</v>
      </c>
      <c r="BD843" t="s">
        <v>88446</v>
      </c>
      <c r="BE843" t="s">
        <v>88447</v>
      </c>
      <c r="BF843" t="s">
        <v>88448</v>
      </c>
      <c r="BG843" t="s">
        <v>88449</v>
      </c>
      <c r="BH843" t="s">
        <v>88450</v>
      </c>
      <c r="BI843" t="s">
        <v>88451</v>
      </c>
      <c r="BJ843" t="s">
        <v>88452</v>
      </c>
      <c r="BK843" t="s">
        <v>88453</v>
      </c>
      <c r="BL843" t="s">
        <v>88454</v>
      </c>
      <c r="BM843" t="s">
        <v>88455</v>
      </c>
      <c r="BN843" t="s">
        <v>88456</v>
      </c>
      <c r="BO843" t="s">
        <v>88457</v>
      </c>
      <c r="BP843" t="s">
        <v>88458</v>
      </c>
      <c r="BQ843" t="s">
        <v>88459</v>
      </c>
      <c r="BR843" t="s">
        <v>88460</v>
      </c>
      <c r="BS843" t="s">
        <v>88461</v>
      </c>
      <c r="BT843" t="s">
        <v>88462</v>
      </c>
      <c r="BU843" t="s">
        <v>88463</v>
      </c>
      <c r="BV843">
        <v>9286</v>
      </c>
      <c r="BW843" t="s">
        <v>88464</v>
      </c>
      <c r="BX843" t="s">
        <v>88465</v>
      </c>
      <c r="BY843" t="s">
        <v>88466</v>
      </c>
      <c r="BZ843" t="s">
        <v>88467</v>
      </c>
      <c r="CA843" t="s">
        <v>88468</v>
      </c>
      <c r="CB843" t="s">
        <v>88469</v>
      </c>
      <c r="CC843" t="s">
        <v>88470</v>
      </c>
      <c r="CD843" t="s">
        <v>88471</v>
      </c>
      <c r="CE843" t="s">
        <v>88472</v>
      </c>
      <c r="CF843" t="s">
        <v>88473</v>
      </c>
      <c r="CG843" t="s">
        <v>88474</v>
      </c>
      <c r="CH843" t="s">
        <v>88475</v>
      </c>
      <c r="CI843" t="s">
        <v>88476</v>
      </c>
      <c r="CJ843" t="s">
        <v>88477</v>
      </c>
      <c r="CK843" t="s">
        <v>88478</v>
      </c>
      <c r="CL843" t="s">
        <v>88479</v>
      </c>
      <c r="CM843" t="s">
        <v>88480</v>
      </c>
      <c r="CN843" t="s">
        <v>88481</v>
      </c>
      <c r="CO843" t="s">
        <v>88482</v>
      </c>
      <c r="CP843" t="s">
        <v>88483</v>
      </c>
      <c r="CQ843" t="s">
        <v>88484</v>
      </c>
      <c r="CR843" t="s">
        <v>88485</v>
      </c>
      <c r="CS843" t="s">
        <v>88486</v>
      </c>
      <c r="CT843" t="s">
        <v>88487</v>
      </c>
      <c r="CU843" t="s">
        <v>88488</v>
      </c>
      <c r="CV843" t="s">
        <v>88489</v>
      </c>
      <c r="CW843" t="s">
        <v>88490</v>
      </c>
      <c r="CX843" t="s">
        <v>88491</v>
      </c>
      <c r="CY843" t="s">
        <v>88492</v>
      </c>
      <c r="CZ843" t="s">
        <v>88493</v>
      </c>
      <c r="DA843" t="s">
        <v>88494</v>
      </c>
    </row>
    <row r="844" spans="1:105" x14ac:dyDescent="0.25">
      <c r="A844" t="s">
        <v>88495</v>
      </c>
      <c r="B844" t="s">
        <v>88496</v>
      </c>
      <c r="C844" t="s">
        <v>88497</v>
      </c>
      <c r="D844" t="s">
        <v>88498</v>
      </c>
      <c r="E844" t="s">
        <v>88499</v>
      </c>
      <c r="F844" t="s">
        <v>88500</v>
      </c>
      <c r="G844" t="s">
        <v>88501</v>
      </c>
      <c r="H844" t="s">
        <v>88502</v>
      </c>
      <c r="I844" t="s">
        <v>88503</v>
      </c>
      <c r="J844" t="s">
        <v>88504</v>
      </c>
      <c r="K844" t="s">
        <v>88505</v>
      </c>
      <c r="L844" t="s">
        <v>88506</v>
      </c>
      <c r="M844" t="s">
        <v>88507</v>
      </c>
      <c r="N844" t="s">
        <v>88508</v>
      </c>
      <c r="O844" t="s">
        <v>88509</v>
      </c>
      <c r="P844" t="s">
        <v>88510</v>
      </c>
      <c r="Q844" t="s">
        <v>88511</v>
      </c>
      <c r="R844" t="s">
        <v>88512</v>
      </c>
      <c r="S844" t="s">
        <v>88513</v>
      </c>
      <c r="T844" t="s">
        <v>88514</v>
      </c>
      <c r="U844" t="s">
        <v>88515</v>
      </c>
      <c r="V844" t="s">
        <v>88516</v>
      </c>
      <c r="W844" t="s">
        <v>88517</v>
      </c>
      <c r="X844" t="s">
        <v>88518</v>
      </c>
      <c r="Y844" t="s">
        <v>88519</v>
      </c>
      <c r="Z844" t="s">
        <v>88520</v>
      </c>
      <c r="AA844" t="s">
        <v>88521</v>
      </c>
      <c r="AB844" t="s">
        <v>88522</v>
      </c>
      <c r="AC844" t="s">
        <v>88523</v>
      </c>
      <c r="AD844" t="s">
        <v>88524</v>
      </c>
      <c r="AE844" t="s">
        <v>88525</v>
      </c>
      <c r="AF844" t="s">
        <v>88526</v>
      </c>
      <c r="AG844" t="s">
        <v>88527</v>
      </c>
      <c r="AH844" t="s">
        <v>88528</v>
      </c>
      <c r="AI844" t="s">
        <v>88529</v>
      </c>
      <c r="AJ844" t="s">
        <v>88530</v>
      </c>
      <c r="AK844" t="s">
        <v>88531</v>
      </c>
      <c r="AL844" t="s">
        <v>88532</v>
      </c>
      <c r="AM844" t="s">
        <v>88533</v>
      </c>
      <c r="AN844" t="s">
        <v>88534</v>
      </c>
      <c r="AO844" t="s">
        <v>88535</v>
      </c>
      <c r="AP844" t="s">
        <v>88536</v>
      </c>
      <c r="AQ844" t="s">
        <v>88537</v>
      </c>
      <c r="AR844" t="s">
        <v>88538</v>
      </c>
      <c r="AS844" t="s">
        <v>88539</v>
      </c>
      <c r="AT844" t="s">
        <v>88540</v>
      </c>
      <c r="AU844" t="s">
        <v>88541</v>
      </c>
      <c r="AV844" t="s">
        <v>88542</v>
      </c>
      <c r="AW844" t="s">
        <v>88543</v>
      </c>
      <c r="AX844" t="s">
        <v>88544</v>
      </c>
      <c r="AY844" t="s">
        <v>88545</v>
      </c>
      <c r="AZ844" t="s">
        <v>88546</v>
      </c>
      <c r="BA844" t="s">
        <v>88547</v>
      </c>
      <c r="BB844" t="s">
        <v>88548</v>
      </c>
      <c r="BC844" t="s">
        <v>88549</v>
      </c>
      <c r="BD844" t="s">
        <v>88550</v>
      </c>
      <c r="BE844" t="s">
        <v>88551</v>
      </c>
      <c r="BF844" t="s">
        <v>88552</v>
      </c>
      <c r="BG844" t="s">
        <v>88553</v>
      </c>
      <c r="BH844" t="s">
        <v>88554</v>
      </c>
      <c r="BI844" t="s">
        <v>88555</v>
      </c>
      <c r="BJ844" t="s">
        <v>88556</v>
      </c>
      <c r="BK844" t="s">
        <v>88557</v>
      </c>
      <c r="BL844" t="s">
        <v>88558</v>
      </c>
      <c r="BM844" t="s">
        <v>88559</v>
      </c>
      <c r="BN844" t="s">
        <v>88560</v>
      </c>
      <c r="BO844" t="s">
        <v>88561</v>
      </c>
      <c r="BP844" t="s">
        <v>88562</v>
      </c>
      <c r="BQ844" t="s">
        <v>88563</v>
      </c>
      <c r="BR844" t="s">
        <v>88564</v>
      </c>
      <c r="BS844" t="s">
        <v>88565</v>
      </c>
      <c r="BT844" t="s">
        <v>88566</v>
      </c>
      <c r="BU844" t="s">
        <v>88567</v>
      </c>
      <c r="BV844" t="s">
        <v>88568</v>
      </c>
      <c r="BW844" t="s">
        <v>88569</v>
      </c>
      <c r="BX844" t="s">
        <v>88570</v>
      </c>
      <c r="BY844" t="s">
        <v>88571</v>
      </c>
      <c r="BZ844" t="s">
        <v>88572</v>
      </c>
      <c r="CA844" t="s">
        <v>88573</v>
      </c>
      <c r="CB844" t="s">
        <v>88574</v>
      </c>
      <c r="CC844" t="s">
        <v>88575</v>
      </c>
      <c r="CD844" t="s">
        <v>88576</v>
      </c>
      <c r="CE844" t="s">
        <v>88577</v>
      </c>
      <c r="CF844" t="s">
        <v>88578</v>
      </c>
      <c r="CG844" t="s">
        <v>88579</v>
      </c>
      <c r="CH844" t="s">
        <v>88580</v>
      </c>
      <c r="CI844" t="s">
        <v>88581</v>
      </c>
      <c r="CJ844" t="s">
        <v>88582</v>
      </c>
      <c r="CK844" t="s">
        <v>88583</v>
      </c>
      <c r="CL844" t="s">
        <v>88584</v>
      </c>
      <c r="CM844" t="s">
        <v>88585</v>
      </c>
      <c r="CN844" t="s">
        <v>88586</v>
      </c>
      <c r="CO844" t="s">
        <v>88587</v>
      </c>
      <c r="CP844" t="s">
        <v>88588</v>
      </c>
      <c r="CQ844" t="s">
        <v>88589</v>
      </c>
      <c r="CR844" t="s">
        <v>88590</v>
      </c>
      <c r="CS844" t="s">
        <v>88591</v>
      </c>
      <c r="CT844" t="s">
        <v>88592</v>
      </c>
      <c r="CU844" t="s">
        <v>88593</v>
      </c>
      <c r="CV844" t="s">
        <v>88594</v>
      </c>
      <c r="CW844" t="s">
        <v>88595</v>
      </c>
      <c r="CX844" t="s">
        <v>88596</v>
      </c>
      <c r="CY844" t="s">
        <v>88597</v>
      </c>
      <c r="CZ844" t="s">
        <v>88598</v>
      </c>
      <c r="DA844" t="s">
        <v>88599</v>
      </c>
    </row>
    <row r="845" spans="1:105" x14ac:dyDescent="0.25">
      <c r="A845" t="s">
        <v>88600</v>
      </c>
      <c r="B845" t="s">
        <v>88601</v>
      </c>
      <c r="C845" t="s">
        <v>88602</v>
      </c>
      <c r="D845" t="s">
        <v>88603</v>
      </c>
      <c r="E845" t="s">
        <v>88604</v>
      </c>
      <c r="F845" t="s">
        <v>88605</v>
      </c>
      <c r="G845" t="s">
        <v>88606</v>
      </c>
      <c r="H845" t="s">
        <v>88607</v>
      </c>
      <c r="I845" t="s">
        <v>88608</v>
      </c>
      <c r="J845" t="s">
        <v>88609</v>
      </c>
      <c r="K845" t="s">
        <v>88610</v>
      </c>
      <c r="L845" t="s">
        <v>88611</v>
      </c>
      <c r="M845" t="s">
        <v>88612</v>
      </c>
      <c r="N845" t="s">
        <v>88613</v>
      </c>
      <c r="O845" t="s">
        <v>88614</v>
      </c>
      <c r="P845" t="s">
        <v>88615</v>
      </c>
      <c r="Q845" t="s">
        <v>88616</v>
      </c>
      <c r="R845" t="s">
        <v>88617</v>
      </c>
      <c r="S845" t="s">
        <v>88618</v>
      </c>
      <c r="T845" t="s">
        <v>88619</v>
      </c>
      <c r="U845" t="s">
        <v>88620</v>
      </c>
      <c r="V845" t="s">
        <v>88621</v>
      </c>
      <c r="W845" t="s">
        <v>88622</v>
      </c>
      <c r="X845" t="s">
        <v>88623</v>
      </c>
      <c r="Y845" t="s">
        <v>88624</v>
      </c>
      <c r="Z845" t="s">
        <v>88625</v>
      </c>
      <c r="AA845" t="s">
        <v>88626</v>
      </c>
      <c r="AB845" t="s">
        <v>88627</v>
      </c>
      <c r="AC845" t="s">
        <v>88628</v>
      </c>
      <c r="AD845" t="s">
        <v>88629</v>
      </c>
      <c r="AE845" t="s">
        <v>88630</v>
      </c>
      <c r="AF845" t="s">
        <v>88631</v>
      </c>
      <c r="AG845" t="s">
        <v>88632</v>
      </c>
      <c r="AH845" t="s">
        <v>88633</v>
      </c>
      <c r="AI845" t="s">
        <v>88634</v>
      </c>
      <c r="AJ845" t="s">
        <v>88635</v>
      </c>
      <c r="AK845" t="s">
        <v>88636</v>
      </c>
      <c r="AL845" t="s">
        <v>88637</v>
      </c>
      <c r="AM845" t="s">
        <v>88638</v>
      </c>
      <c r="AN845" t="s">
        <v>88639</v>
      </c>
      <c r="AO845" t="s">
        <v>88640</v>
      </c>
      <c r="AP845" t="s">
        <v>88641</v>
      </c>
      <c r="AQ845" t="s">
        <v>88642</v>
      </c>
      <c r="AR845" t="s">
        <v>88643</v>
      </c>
      <c r="AS845" t="s">
        <v>88644</v>
      </c>
      <c r="AT845" t="s">
        <v>88645</v>
      </c>
      <c r="AU845" t="s">
        <v>88646</v>
      </c>
      <c r="AV845" t="s">
        <v>88647</v>
      </c>
      <c r="AW845" t="s">
        <v>88648</v>
      </c>
      <c r="AX845" t="s">
        <v>88649</v>
      </c>
      <c r="AY845" t="s">
        <v>88650</v>
      </c>
      <c r="AZ845" t="s">
        <v>88651</v>
      </c>
      <c r="BA845" t="s">
        <v>88652</v>
      </c>
      <c r="BB845" t="s">
        <v>88653</v>
      </c>
      <c r="BC845" t="s">
        <v>88654</v>
      </c>
      <c r="BD845" t="s">
        <v>88655</v>
      </c>
      <c r="BE845" t="s">
        <v>88656</v>
      </c>
      <c r="BF845" t="s">
        <v>88657</v>
      </c>
      <c r="BG845" t="s">
        <v>88658</v>
      </c>
      <c r="BH845" t="s">
        <v>88659</v>
      </c>
      <c r="BI845" t="s">
        <v>88660</v>
      </c>
      <c r="BJ845" t="s">
        <v>88661</v>
      </c>
      <c r="BK845" t="s">
        <v>88662</v>
      </c>
      <c r="BL845" t="s">
        <v>88663</v>
      </c>
      <c r="BM845" t="s">
        <v>88664</v>
      </c>
      <c r="BN845" t="s">
        <v>88665</v>
      </c>
      <c r="BO845" t="s">
        <v>88666</v>
      </c>
      <c r="BP845" t="s">
        <v>88667</v>
      </c>
      <c r="BQ845" t="s">
        <v>88668</v>
      </c>
      <c r="BR845" t="s">
        <v>88669</v>
      </c>
      <c r="BS845" t="s">
        <v>88670</v>
      </c>
      <c r="BT845" t="s">
        <v>88671</v>
      </c>
      <c r="BU845" t="s">
        <v>88672</v>
      </c>
      <c r="BV845" t="s">
        <v>88673</v>
      </c>
      <c r="BW845" t="s">
        <v>88674</v>
      </c>
      <c r="BX845" t="s">
        <v>88675</v>
      </c>
      <c r="BY845" t="s">
        <v>88676</v>
      </c>
      <c r="BZ845" t="s">
        <v>88677</v>
      </c>
      <c r="CA845" t="s">
        <v>88678</v>
      </c>
      <c r="CB845" t="s">
        <v>88679</v>
      </c>
      <c r="CC845" t="s">
        <v>88680</v>
      </c>
      <c r="CD845" t="s">
        <v>88681</v>
      </c>
      <c r="CE845" t="s">
        <v>88682</v>
      </c>
      <c r="CF845" t="s">
        <v>88683</v>
      </c>
      <c r="CG845" t="s">
        <v>88684</v>
      </c>
      <c r="CH845" t="s">
        <v>88685</v>
      </c>
      <c r="CI845" t="s">
        <v>88686</v>
      </c>
      <c r="CJ845" t="s">
        <v>88687</v>
      </c>
      <c r="CK845" t="s">
        <v>88688</v>
      </c>
      <c r="CL845" t="s">
        <v>88689</v>
      </c>
      <c r="CM845" t="s">
        <v>88690</v>
      </c>
      <c r="CN845" t="s">
        <v>88691</v>
      </c>
      <c r="CO845" t="s">
        <v>88692</v>
      </c>
      <c r="CP845" t="s">
        <v>88693</v>
      </c>
      <c r="CQ845" t="s">
        <v>88694</v>
      </c>
      <c r="CR845" t="s">
        <v>88695</v>
      </c>
      <c r="CS845" t="s">
        <v>88696</v>
      </c>
      <c r="CT845" t="s">
        <v>88697</v>
      </c>
      <c r="CU845" t="s">
        <v>88698</v>
      </c>
      <c r="CV845" t="s">
        <v>88699</v>
      </c>
      <c r="CW845" t="s">
        <v>88700</v>
      </c>
      <c r="CX845" t="s">
        <v>88701</v>
      </c>
      <c r="CY845" t="s">
        <v>88702</v>
      </c>
      <c r="CZ845" t="s">
        <v>88703</v>
      </c>
      <c r="DA845" t="s">
        <v>88704</v>
      </c>
    </row>
    <row r="846" spans="1:105" x14ac:dyDescent="0.25">
      <c r="A846" t="s">
        <v>88705</v>
      </c>
      <c r="B846" t="s">
        <v>88706</v>
      </c>
      <c r="C846" t="s">
        <v>88707</v>
      </c>
      <c r="D846" t="s">
        <v>88708</v>
      </c>
      <c r="E846" t="s">
        <v>88709</v>
      </c>
      <c r="F846" t="s">
        <v>88710</v>
      </c>
      <c r="G846" t="s">
        <v>88711</v>
      </c>
      <c r="H846" t="s">
        <v>88712</v>
      </c>
      <c r="I846" t="s">
        <v>88713</v>
      </c>
      <c r="J846" t="s">
        <v>88714</v>
      </c>
      <c r="K846" t="s">
        <v>88715</v>
      </c>
      <c r="L846" t="s">
        <v>88716</v>
      </c>
      <c r="M846" t="s">
        <v>88717</v>
      </c>
      <c r="N846" t="s">
        <v>88718</v>
      </c>
      <c r="O846" t="s">
        <v>88719</v>
      </c>
      <c r="P846" t="s">
        <v>88720</v>
      </c>
      <c r="Q846" t="s">
        <v>88721</v>
      </c>
      <c r="R846" t="s">
        <v>88722</v>
      </c>
      <c r="S846" t="s">
        <v>88723</v>
      </c>
      <c r="T846" t="s">
        <v>88724</v>
      </c>
      <c r="U846" t="s">
        <v>88725</v>
      </c>
      <c r="V846" t="s">
        <v>88726</v>
      </c>
      <c r="W846" t="s">
        <v>88727</v>
      </c>
      <c r="X846" t="s">
        <v>88728</v>
      </c>
      <c r="Y846" t="s">
        <v>88729</v>
      </c>
      <c r="Z846" t="s">
        <v>88730</v>
      </c>
      <c r="AA846" t="s">
        <v>88731</v>
      </c>
      <c r="AB846" t="s">
        <v>88732</v>
      </c>
      <c r="AC846" t="s">
        <v>88733</v>
      </c>
      <c r="AD846" t="s">
        <v>88734</v>
      </c>
      <c r="AE846" t="s">
        <v>88735</v>
      </c>
      <c r="AF846" t="s">
        <v>88736</v>
      </c>
      <c r="AG846" t="s">
        <v>88737</v>
      </c>
      <c r="AH846" t="s">
        <v>88738</v>
      </c>
      <c r="AI846" t="s">
        <v>88739</v>
      </c>
      <c r="AJ846" t="s">
        <v>88740</v>
      </c>
      <c r="AK846" t="s">
        <v>88741</v>
      </c>
      <c r="AL846" t="s">
        <v>88742</v>
      </c>
      <c r="AM846" t="s">
        <v>88743</v>
      </c>
      <c r="AN846" t="s">
        <v>88744</v>
      </c>
      <c r="AO846" t="s">
        <v>88745</v>
      </c>
      <c r="AP846" t="s">
        <v>88746</v>
      </c>
      <c r="AQ846" t="s">
        <v>88747</v>
      </c>
      <c r="AR846" t="s">
        <v>88748</v>
      </c>
      <c r="AS846" t="s">
        <v>88749</v>
      </c>
      <c r="AT846" t="s">
        <v>88750</v>
      </c>
      <c r="AU846" t="s">
        <v>88751</v>
      </c>
      <c r="AV846" t="s">
        <v>88752</v>
      </c>
      <c r="AW846" t="s">
        <v>88753</v>
      </c>
      <c r="AX846" t="s">
        <v>88754</v>
      </c>
      <c r="AY846" t="s">
        <v>88755</v>
      </c>
      <c r="AZ846" t="s">
        <v>88756</v>
      </c>
      <c r="BA846" t="s">
        <v>88757</v>
      </c>
      <c r="BB846" t="s">
        <v>88758</v>
      </c>
      <c r="BC846" t="s">
        <v>88759</v>
      </c>
      <c r="BD846" t="s">
        <v>88760</v>
      </c>
      <c r="BE846" t="s">
        <v>88761</v>
      </c>
      <c r="BF846" t="s">
        <v>88762</v>
      </c>
      <c r="BG846" t="s">
        <v>88763</v>
      </c>
      <c r="BH846" t="s">
        <v>88764</v>
      </c>
      <c r="BI846" t="s">
        <v>88765</v>
      </c>
      <c r="BJ846" t="s">
        <v>88766</v>
      </c>
      <c r="BK846" t="s">
        <v>88767</v>
      </c>
      <c r="BL846" t="s">
        <v>88768</v>
      </c>
      <c r="BM846" t="s">
        <v>88769</v>
      </c>
      <c r="BN846" t="s">
        <v>88770</v>
      </c>
      <c r="BO846" t="s">
        <v>88771</v>
      </c>
      <c r="BP846" t="s">
        <v>88772</v>
      </c>
      <c r="BQ846" t="s">
        <v>88773</v>
      </c>
      <c r="BR846" t="s">
        <v>88774</v>
      </c>
      <c r="BS846" t="s">
        <v>88775</v>
      </c>
      <c r="BT846" t="s">
        <v>88776</v>
      </c>
      <c r="BU846" t="s">
        <v>88777</v>
      </c>
      <c r="BV846" t="s">
        <v>88778</v>
      </c>
      <c r="BW846" t="s">
        <v>88779</v>
      </c>
      <c r="BX846" t="s">
        <v>88780</v>
      </c>
      <c r="BY846" t="s">
        <v>88781</v>
      </c>
      <c r="BZ846" t="s">
        <v>88782</v>
      </c>
      <c r="CA846" t="s">
        <v>88783</v>
      </c>
      <c r="CB846" t="s">
        <v>88784</v>
      </c>
      <c r="CC846" t="s">
        <v>88785</v>
      </c>
      <c r="CD846" t="s">
        <v>88786</v>
      </c>
      <c r="CE846" t="s">
        <v>88787</v>
      </c>
      <c r="CF846" t="s">
        <v>88788</v>
      </c>
      <c r="CG846" t="s">
        <v>88789</v>
      </c>
      <c r="CH846" t="s">
        <v>88790</v>
      </c>
      <c r="CI846" t="s">
        <v>88791</v>
      </c>
      <c r="CJ846" t="s">
        <v>88792</v>
      </c>
      <c r="CK846" t="s">
        <v>88793</v>
      </c>
      <c r="CL846" t="s">
        <v>88794</v>
      </c>
      <c r="CM846" t="s">
        <v>88795</v>
      </c>
      <c r="CN846" t="s">
        <v>88796</v>
      </c>
      <c r="CO846" t="s">
        <v>88797</v>
      </c>
      <c r="CP846" t="s">
        <v>88798</v>
      </c>
      <c r="CQ846" t="s">
        <v>88799</v>
      </c>
      <c r="CR846" t="s">
        <v>88800</v>
      </c>
      <c r="CS846" t="s">
        <v>88801</v>
      </c>
      <c r="CT846" t="s">
        <v>88802</v>
      </c>
      <c r="CU846" t="s">
        <v>88803</v>
      </c>
      <c r="CV846" t="s">
        <v>88804</v>
      </c>
      <c r="CW846" t="s">
        <v>88805</v>
      </c>
      <c r="CX846" t="s">
        <v>88806</v>
      </c>
      <c r="CY846" t="s">
        <v>88807</v>
      </c>
      <c r="CZ846" t="s">
        <v>88808</v>
      </c>
      <c r="DA846" t="s">
        <v>88809</v>
      </c>
    </row>
    <row r="847" spans="1:105" x14ac:dyDescent="0.25">
      <c r="A847" t="s">
        <v>88810</v>
      </c>
      <c r="B847" t="s">
        <v>88811</v>
      </c>
      <c r="C847" t="s">
        <v>88812</v>
      </c>
      <c r="D847" t="s">
        <v>88813</v>
      </c>
      <c r="E847" t="s">
        <v>88814</v>
      </c>
      <c r="F847" t="s">
        <v>88815</v>
      </c>
      <c r="G847" t="s">
        <v>88816</v>
      </c>
      <c r="H847" t="s">
        <v>88817</v>
      </c>
      <c r="I847" t="s">
        <v>88818</v>
      </c>
      <c r="J847" t="s">
        <v>88819</v>
      </c>
      <c r="K847" t="s">
        <v>88820</v>
      </c>
      <c r="L847" t="s">
        <v>88821</v>
      </c>
      <c r="M847" t="s">
        <v>88822</v>
      </c>
      <c r="N847" t="s">
        <v>88823</v>
      </c>
      <c r="O847" t="s">
        <v>88824</v>
      </c>
      <c r="P847" t="s">
        <v>88825</v>
      </c>
      <c r="Q847" t="s">
        <v>88826</v>
      </c>
      <c r="R847" t="s">
        <v>88827</v>
      </c>
      <c r="S847" t="s">
        <v>88828</v>
      </c>
      <c r="T847" t="s">
        <v>88829</v>
      </c>
      <c r="U847" t="s">
        <v>88830</v>
      </c>
      <c r="V847" t="s">
        <v>88831</v>
      </c>
      <c r="W847" t="s">
        <v>88832</v>
      </c>
      <c r="X847" t="s">
        <v>88833</v>
      </c>
      <c r="Y847" t="s">
        <v>88834</v>
      </c>
      <c r="Z847" t="s">
        <v>88835</v>
      </c>
      <c r="AA847" t="s">
        <v>88836</v>
      </c>
      <c r="AB847" t="s">
        <v>88837</v>
      </c>
      <c r="AC847" t="s">
        <v>88838</v>
      </c>
      <c r="AD847" t="s">
        <v>88839</v>
      </c>
      <c r="AE847" t="s">
        <v>88840</v>
      </c>
      <c r="AF847" t="s">
        <v>88841</v>
      </c>
      <c r="AG847" t="s">
        <v>88842</v>
      </c>
      <c r="AH847" t="s">
        <v>88843</v>
      </c>
      <c r="AI847" t="s">
        <v>88844</v>
      </c>
      <c r="AJ847" t="s">
        <v>88845</v>
      </c>
      <c r="AK847" t="s">
        <v>88846</v>
      </c>
      <c r="AL847" t="s">
        <v>88847</v>
      </c>
      <c r="AM847" t="s">
        <v>88848</v>
      </c>
      <c r="AN847" t="s">
        <v>88849</v>
      </c>
      <c r="AO847" t="s">
        <v>88850</v>
      </c>
      <c r="AP847" t="s">
        <v>88851</v>
      </c>
      <c r="AQ847" t="s">
        <v>88852</v>
      </c>
      <c r="AR847" t="s">
        <v>88853</v>
      </c>
      <c r="AS847" t="s">
        <v>88854</v>
      </c>
      <c r="AT847" t="s">
        <v>88855</v>
      </c>
      <c r="AU847" t="s">
        <v>88856</v>
      </c>
      <c r="AV847" t="s">
        <v>88857</v>
      </c>
      <c r="AW847" t="s">
        <v>88858</v>
      </c>
      <c r="AX847" t="s">
        <v>88859</v>
      </c>
      <c r="AY847" t="s">
        <v>88860</v>
      </c>
      <c r="AZ847" t="s">
        <v>88861</v>
      </c>
      <c r="BA847" t="s">
        <v>88862</v>
      </c>
      <c r="BB847" t="s">
        <v>88863</v>
      </c>
      <c r="BC847" t="s">
        <v>88864</v>
      </c>
      <c r="BD847" t="s">
        <v>88865</v>
      </c>
      <c r="BE847" t="s">
        <v>88866</v>
      </c>
      <c r="BF847" t="s">
        <v>88867</v>
      </c>
      <c r="BG847" t="s">
        <v>88868</v>
      </c>
      <c r="BH847" t="s">
        <v>88869</v>
      </c>
      <c r="BI847" t="s">
        <v>88870</v>
      </c>
      <c r="BJ847" t="s">
        <v>88871</v>
      </c>
      <c r="BK847" t="s">
        <v>88872</v>
      </c>
      <c r="BL847" t="s">
        <v>88873</v>
      </c>
      <c r="BM847" t="s">
        <v>88874</v>
      </c>
      <c r="BN847" t="s">
        <v>88875</v>
      </c>
      <c r="BO847" t="s">
        <v>88876</v>
      </c>
      <c r="BP847" t="s">
        <v>88877</v>
      </c>
      <c r="BQ847" t="s">
        <v>88878</v>
      </c>
      <c r="BR847" t="s">
        <v>88879</v>
      </c>
      <c r="BS847" t="s">
        <v>88880</v>
      </c>
      <c r="BT847" t="s">
        <v>88881</v>
      </c>
      <c r="BU847" t="s">
        <v>88882</v>
      </c>
      <c r="BV847" t="s">
        <v>88883</v>
      </c>
      <c r="BW847" t="s">
        <v>88884</v>
      </c>
      <c r="BX847" t="s">
        <v>88885</v>
      </c>
      <c r="BY847" t="s">
        <v>88886</v>
      </c>
      <c r="BZ847" t="s">
        <v>88887</v>
      </c>
      <c r="CA847" t="s">
        <v>88888</v>
      </c>
      <c r="CB847" t="s">
        <v>88889</v>
      </c>
      <c r="CC847" t="s">
        <v>88890</v>
      </c>
      <c r="CD847" t="s">
        <v>88891</v>
      </c>
      <c r="CE847" t="s">
        <v>88892</v>
      </c>
      <c r="CF847" t="s">
        <v>88893</v>
      </c>
      <c r="CG847" t="s">
        <v>88894</v>
      </c>
      <c r="CH847" t="s">
        <v>88895</v>
      </c>
      <c r="CI847" t="s">
        <v>88896</v>
      </c>
      <c r="CJ847" t="s">
        <v>88897</v>
      </c>
      <c r="CK847" t="s">
        <v>88898</v>
      </c>
      <c r="CL847" t="s">
        <v>88899</v>
      </c>
      <c r="CM847" t="s">
        <v>88900</v>
      </c>
      <c r="CN847" t="s">
        <v>88901</v>
      </c>
      <c r="CO847" t="s">
        <v>88902</v>
      </c>
      <c r="CP847" t="s">
        <v>88903</v>
      </c>
      <c r="CQ847" t="s">
        <v>88904</v>
      </c>
      <c r="CR847" t="s">
        <v>88905</v>
      </c>
      <c r="CS847" t="s">
        <v>88906</v>
      </c>
      <c r="CT847" t="s">
        <v>88907</v>
      </c>
      <c r="CU847" t="s">
        <v>88908</v>
      </c>
      <c r="CV847" t="s">
        <v>88909</v>
      </c>
      <c r="CW847" t="s">
        <v>88910</v>
      </c>
      <c r="CX847" t="s">
        <v>88911</v>
      </c>
      <c r="CY847" t="s">
        <v>88912</v>
      </c>
      <c r="CZ847" t="s">
        <v>88913</v>
      </c>
      <c r="DA847" t="s">
        <v>88914</v>
      </c>
    </row>
    <row r="848" spans="1:105" x14ac:dyDescent="0.25">
      <c r="A848" t="s">
        <v>88915</v>
      </c>
      <c r="B848" t="s">
        <v>88916</v>
      </c>
      <c r="C848" t="s">
        <v>88917</v>
      </c>
      <c r="D848" t="s">
        <v>88918</v>
      </c>
      <c r="E848" t="s">
        <v>88919</v>
      </c>
      <c r="F848" t="s">
        <v>88920</v>
      </c>
      <c r="G848" t="s">
        <v>88921</v>
      </c>
      <c r="H848" t="s">
        <v>88922</v>
      </c>
      <c r="I848" t="s">
        <v>88923</v>
      </c>
      <c r="J848" t="s">
        <v>88924</v>
      </c>
      <c r="K848" t="s">
        <v>88925</v>
      </c>
      <c r="L848" t="s">
        <v>88926</v>
      </c>
      <c r="M848" t="s">
        <v>88927</v>
      </c>
      <c r="N848" t="s">
        <v>88928</v>
      </c>
      <c r="O848" t="s">
        <v>88929</v>
      </c>
      <c r="P848" t="s">
        <v>88930</v>
      </c>
      <c r="Q848" t="s">
        <v>88931</v>
      </c>
      <c r="R848" t="s">
        <v>88932</v>
      </c>
      <c r="S848" t="s">
        <v>88933</v>
      </c>
      <c r="T848" t="s">
        <v>88934</v>
      </c>
      <c r="U848" t="s">
        <v>88935</v>
      </c>
      <c r="V848" t="s">
        <v>88936</v>
      </c>
      <c r="W848" t="s">
        <v>88937</v>
      </c>
      <c r="X848" t="s">
        <v>88938</v>
      </c>
      <c r="Y848" t="s">
        <v>88939</v>
      </c>
      <c r="Z848" t="s">
        <v>88940</v>
      </c>
      <c r="AA848" t="s">
        <v>88941</v>
      </c>
      <c r="AB848" t="s">
        <v>88942</v>
      </c>
      <c r="AC848" t="s">
        <v>88943</v>
      </c>
      <c r="AD848" t="s">
        <v>88944</v>
      </c>
      <c r="AE848" t="s">
        <v>88945</v>
      </c>
      <c r="AF848" t="s">
        <v>88946</v>
      </c>
      <c r="AG848" t="s">
        <v>88947</v>
      </c>
      <c r="AH848" t="s">
        <v>88948</v>
      </c>
      <c r="AI848" t="s">
        <v>88949</v>
      </c>
      <c r="AJ848" t="s">
        <v>88950</v>
      </c>
      <c r="AK848" t="s">
        <v>88951</v>
      </c>
      <c r="AL848" t="s">
        <v>88952</v>
      </c>
      <c r="AM848" t="s">
        <v>88953</v>
      </c>
      <c r="AN848" t="s">
        <v>88954</v>
      </c>
      <c r="AO848" t="s">
        <v>88955</v>
      </c>
      <c r="AP848" t="s">
        <v>88956</v>
      </c>
      <c r="AQ848" t="s">
        <v>88957</v>
      </c>
      <c r="AR848" t="s">
        <v>88958</v>
      </c>
      <c r="AS848" t="s">
        <v>88959</v>
      </c>
      <c r="AT848" t="s">
        <v>88960</v>
      </c>
      <c r="AU848" t="s">
        <v>88961</v>
      </c>
      <c r="AV848" t="s">
        <v>88962</v>
      </c>
      <c r="AW848" t="s">
        <v>88963</v>
      </c>
      <c r="AX848" t="s">
        <v>88964</v>
      </c>
      <c r="AY848" t="s">
        <v>88965</v>
      </c>
      <c r="AZ848" t="s">
        <v>88966</v>
      </c>
      <c r="BA848" t="s">
        <v>88967</v>
      </c>
      <c r="BB848" t="s">
        <v>88968</v>
      </c>
      <c r="BC848" t="s">
        <v>88969</v>
      </c>
      <c r="BD848" t="s">
        <v>88970</v>
      </c>
      <c r="BE848" t="s">
        <v>88971</v>
      </c>
      <c r="BF848" t="s">
        <v>88972</v>
      </c>
      <c r="BG848" t="s">
        <v>88973</v>
      </c>
      <c r="BH848" t="s">
        <v>88974</v>
      </c>
      <c r="BI848" t="s">
        <v>88975</v>
      </c>
      <c r="BJ848" t="s">
        <v>88976</v>
      </c>
      <c r="BK848" t="s">
        <v>88977</v>
      </c>
      <c r="BL848" t="s">
        <v>88978</v>
      </c>
      <c r="BM848" t="s">
        <v>88979</v>
      </c>
      <c r="BN848" t="s">
        <v>88980</v>
      </c>
      <c r="BO848" t="s">
        <v>88981</v>
      </c>
      <c r="BP848" t="s">
        <v>88982</v>
      </c>
      <c r="BQ848" t="s">
        <v>88983</v>
      </c>
      <c r="BR848" t="s">
        <v>88984</v>
      </c>
      <c r="BS848" t="s">
        <v>88985</v>
      </c>
      <c r="BT848" t="s">
        <v>88986</v>
      </c>
      <c r="BU848" t="s">
        <v>88987</v>
      </c>
      <c r="BV848" t="s">
        <v>88988</v>
      </c>
      <c r="BW848" t="s">
        <v>88989</v>
      </c>
      <c r="BX848" t="s">
        <v>88990</v>
      </c>
      <c r="BY848" t="s">
        <v>88991</v>
      </c>
      <c r="BZ848" t="s">
        <v>88992</v>
      </c>
      <c r="CA848" t="s">
        <v>88993</v>
      </c>
      <c r="CB848" t="s">
        <v>88994</v>
      </c>
      <c r="CC848" t="s">
        <v>88995</v>
      </c>
      <c r="CD848" t="s">
        <v>88996</v>
      </c>
      <c r="CE848" t="s">
        <v>88997</v>
      </c>
      <c r="CF848" t="s">
        <v>88998</v>
      </c>
      <c r="CG848" t="s">
        <v>88999</v>
      </c>
      <c r="CH848" t="s">
        <v>89000</v>
      </c>
      <c r="CI848" t="s">
        <v>89001</v>
      </c>
      <c r="CJ848" t="s">
        <v>89002</v>
      </c>
      <c r="CK848" t="s">
        <v>89003</v>
      </c>
      <c r="CL848" t="s">
        <v>89004</v>
      </c>
      <c r="CM848" t="s">
        <v>89005</v>
      </c>
      <c r="CN848" t="s">
        <v>89006</v>
      </c>
      <c r="CO848" t="s">
        <v>89007</v>
      </c>
      <c r="CP848" t="s">
        <v>89008</v>
      </c>
      <c r="CQ848" t="s">
        <v>89009</v>
      </c>
      <c r="CR848" t="s">
        <v>89010</v>
      </c>
      <c r="CS848" t="s">
        <v>89011</v>
      </c>
      <c r="CT848" t="s">
        <v>89012</v>
      </c>
      <c r="CU848" t="s">
        <v>89013</v>
      </c>
      <c r="CV848" t="s">
        <v>89014</v>
      </c>
      <c r="CW848" t="s">
        <v>89015</v>
      </c>
      <c r="CX848" t="s">
        <v>89016</v>
      </c>
      <c r="CY848" t="s">
        <v>89017</v>
      </c>
      <c r="CZ848" t="s">
        <v>89018</v>
      </c>
      <c r="DA848" t="s">
        <v>89019</v>
      </c>
    </row>
    <row r="849" spans="1:105" x14ac:dyDescent="0.25">
      <c r="A849" t="s">
        <v>89020</v>
      </c>
      <c r="B849" t="s">
        <v>89021</v>
      </c>
      <c r="C849" t="s">
        <v>89022</v>
      </c>
      <c r="D849" t="s">
        <v>89023</v>
      </c>
      <c r="E849" t="s">
        <v>89024</v>
      </c>
      <c r="F849" t="s">
        <v>89025</v>
      </c>
      <c r="G849" t="s">
        <v>89026</v>
      </c>
      <c r="H849" t="s">
        <v>89027</v>
      </c>
      <c r="I849" t="s">
        <v>89028</v>
      </c>
      <c r="J849" t="s">
        <v>89029</v>
      </c>
      <c r="K849" t="s">
        <v>89030</v>
      </c>
      <c r="L849" t="s">
        <v>89031</v>
      </c>
      <c r="M849" t="s">
        <v>89032</v>
      </c>
      <c r="N849" t="s">
        <v>89033</v>
      </c>
      <c r="O849" t="s">
        <v>89034</v>
      </c>
      <c r="P849" t="s">
        <v>89035</v>
      </c>
      <c r="Q849" t="s">
        <v>89036</v>
      </c>
      <c r="R849" t="s">
        <v>89037</v>
      </c>
      <c r="S849" t="s">
        <v>89038</v>
      </c>
      <c r="T849" t="s">
        <v>89039</v>
      </c>
      <c r="U849" t="s">
        <v>89040</v>
      </c>
      <c r="V849" t="s">
        <v>89041</v>
      </c>
      <c r="W849" t="s">
        <v>89042</v>
      </c>
      <c r="X849" t="s">
        <v>89043</v>
      </c>
      <c r="Y849" t="s">
        <v>89044</v>
      </c>
      <c r="Z849" t="s">
        <v>89045</v>
      </c>
      <c r="AA849" t="s">
        <v>89046</v>
      </c>
      <c r="AB849" t="s">
        <v>89047</v>
      </c>
      <c r="AC849" t="s">
        <v>89048</v>
      </c>
      <c r="AD849" t="s">
        <v>89049</v>
      </c>
      <c r="AE849" t="s">
        <v>89050</v>
      </c>
      <c r="AF849" t="s">
        <v>89051</v>
      </c>
      <c r="AG849" t="s">
        <v>89052</v>
      </c>
      <c r="AH849" t="s">
        <v>89053</v>
      </c>
      <c r="AI849" t="s">
        <v>89054</v>
      </c>
      <c r="AJ849" t="s">
        <v>89055</v>
      </c>
      <c r="AK849" t="s">
        <v>89056</v>
      </c>
      <c r="AL849" t="s">
        <v>89057</v>
      </c>
      <c r="AM849" t="s">
        <v>89058</v>
      </c>
      <c r="AN849" t="s">
        <v>89059</v>
      </c>
      <c r="AO849" t="s">
        <v>89060</v>
      </c>
      <c r="AP849" t="s">
        <v>89061</v>
      </c>
      <c r="AQ849" t="s">
        <v>89062</v>
      </c>
      <c r="AR849" t="s">
        <v>89063</v>
      </c>
      <c r="AS849" t="s">
        <v>89064</v>
      </c>
      <c r="AT849" t="s">
        <v>89065</v>
      </c>
      <c r="AU849" t="s">
        <v>89066</v>
      </c>
      <c r="AV849" t="s">
        <v>89067</v>
      </c>
      <c r="AW849" t="s">
        <v>89068</v>
      </c>
      <c r="AX849" t="s">
        <v>89069</v>
      </c>
      <c r="AY849" t="s">
        <v>89070</v>
      </c>
      <c r="AZ849" t="s">
        <v>89071</v>
      </c>
      <c r="BA849" t="s">
        <v>89072</v>
      </c>
      <c r="BB849" t="s">
        <v>89073</v>
      </c>
      <c r="BC849" t="s">
        <v>89074</v>
      </c>
      <c r="BD849" t="s">
        <v>89075</v>
      </c>
      <c r="BE849" t="s">
        <v>89076</v>
      </c>
      <c r="BF849" t="s">
        <v>89077</v>
      </c>
      <c r="BG849" t="s">
        <v>89078</v>
      </c>
      <c r="BH849" t="s">
        <v>89079</v>
      </c>
      <c r="BI849" t="s">
        <v>89080</v>
      </c>
      <c r="BJ849" t="s">
        <v>89081</v>
      </c>
      <c r="BK849" t="s">
        <v>89082</v>
      </c>
      <c r="BL849" t="s">
        <v>89083</v>
      </c>
      <c r="BM849" t="s">
        <v>89084</v>
      </c>
      <c r="BN849" t="s">
        <v>89085</v>
      </c>
      <c r="BO849" t="s">
        <v>89086</v>
      </c>
      <c r="BP849" t="s">
        <v>89087</v>
      </c>
      <c r="BQ849" t="s">
        <v>89088</v>
      </c>
      <c r="BR849" t="s">
        <v>89089</v>
      </c>
      <c r="BS849" t="s">
        <v>89090</v>
      </c>
      <c r="BT849" t="s">
        <v>89091</v>
      </c>
      <c r="BU849" t="s">
        <v>89092</v>
      </c>
      <c r="BV849" t="s">
        <v>89093</v>
      </c>
      <c r="BW849" t="s">
        <v>89094</v>
      </c>
      <c r="BX849" t="s">
        <v>89095</v>
      </c>
      <c r="BY849" t="s">
        <v>89096</v>
      </c>
      <c r="BZ849" t="s">
        <v>89097</v>
      </c>
      <c r="CA849" t="s">
        <v>89098</v>
      </c>
      <c r="CB849" t="s">
        <v>89099</v>
      </c>
      <c r="CC849" t="s">
        <v>89100</v>
      </c>
      <c r="CD849" t="s">
        <v>89101</v>
      </c>
      <c r="CE849" t="s">
        <v>89102</v>
      </c>
      <c r="CF849" t="s">
        <v>89103</v>
      </c>
      <c r="CG849" t="s">
        <v>89104</v>
      </c>
      <c r="CH849" t="s">
        <v>89105</v>
      </c>
      <c r="CI849" t="s">
        <v>89106</v>
      </c>
      <c r="CJ849" t="s">
        <v>89107</v>
      </c>
      <c r="CK849" t="s">
        <v>89108</v>
      </c>
      <c r="CL849" t="s">
        <v>89109</v>
      </c>
      <c r="CM849" t="s">
        <v>89110</v>
      </c>
      <c r="CN849" t="s">
        <v>89111</v>
      </c>
      <c r="CO849" t="s">
        <v>89112</v>
      </c>
      <c r="CP849" t="s">
        <v>89113</v>
      </c>
      <c r="CQ849" t="s">
        <v>89114</v>
      </c>
      <c r="CR849" t="s">
        <v>89115</v>
      </c>
      <c r="CS849" t="s">
        <v>89116</v>
      </c>
      <c r="CT849" t="s">
        <v>89117</v>
      </c>
      <c r="CU849" t="s">
        <v>89118</v>
      </c>
      <c r="CV849" t="s">
        <v>89119</v>
      </c>
      <c r="CW849" t="s">
        <v>89120</v>
      </c>
      <c r="CX849" t="s">
        <v>89121</v>
      </c>
      <c r="CY849" t="s">
        <v>89122</v>
      </c>
      <c r="CZ849" t="s">
        <v>89123</v>
      </c>
      <c r="DA849" t="s">
        <v>89124</v>
      </c>
    </row>
    <row r="850" spans="1:105" x14ac:dyDescent="0.25">
      <c r="A850" t="s">
        <v>89125</v>
      </c>
      <c r="B850" t="s">
        <v>89126</v>
      </c>
      <c r="C850" t="s">
        <v>89127</v>
      </c>
      <c r="D850" t="s">
        <v>89128</v>
      </c>
      <c r="E850" t="s">
        <v>89129</v>
      </c>
      <c r="F850" t="s">
        <v>89130</v>
      </c>
      <c r="G850" t="s">
        <v>89131</v>
      </c>
      <c r="H850" t="s">
        <v>89132</v>
      </c>
      <c r="I850" t="s">
        <v>89133</v>
      </c>
      <c r="J850" t="s">
        <v>89134</v>
      </c>
      <c r="K850" t="s">
        <v>89135</v>
      </c>
      <c r="L850" t="s">
        <v>89136</v>
      </c>
      <c r="M850" t="s">
        <v>89137</v>
      </c>
      <c r="N850" t="s">
        <v>89138</v>
      </c>
      <c r="O850" t="s">
        <v>89139</v>
      </c>
      <c r="P850" t="s">
        <v>89140</v>
      </c>
      <c r="Q850" t="s">
        <v>89141</v>
      </c>
      <c r="R850" t="s">
        <v>89142</v>
      </c>
      <c r="S850" t="s">
        <v>89143</v>
      </c>
      <c r="T850" t="s">
        <v>89144</v>
      </c>
      <c r="U850" t="s">
        <v>89145</v>
      </c>
      <c r="V850" t="s">
        <v>89146</v>
      </c>
      <c r="W850" t="s">
        <v>89147</v>
      </c>
      <c r="X850" t="s">
        <v>89148</v>
      </c>
      <c r="Y850" t="s">
        <v>89149</v>
      </c>
      <c r="Z850" t="s">
        <v>89150</v>
      </c>
      <c r="AA850" t="s">
        <v>89151</v>
      </c>
      <c r="AB850" t="s">
        <v>89152</v>
      </c>
      <c r="AC850" t="s">
        <v>89153</v>
      </c>
      <c r="AD850" t="s">
        <v>89154</v>
      </c>
      <c r="AE850" t="s">
        <v>89155</v>
      </c>
      <c r="AF850" t="s">
        <v>89156</v>
      </c>
      <c r="AG850" t="s">
        <v>89157</v>
      </c>
      <c r="AH850" t="s">
        <v>89158</v>
      </c>
      <c r="AI850" t="s">
        <v>89159</v>
      </c>
      <c r="AJ850" t="s">
        <v>89160</v>
      </c>
      <c r="AK850" t="s">
        <v>89161</v>
      </c>
      <c r="AL850" t="s">
        <v>89162</v>
      </c>
      <c r="AM850" t="s">
        <v>89163</v>
      </c>
      <c r="AN850" t="s">
        <v>89164</v>
      </c>
      <c r="AO850" t="s">
        <v>89165</v>
      </c>
      <c r="AP850" t="s">
        <v>89166</v>
      </c>
      <c r="AQ850" t="s">
        <v>89167</v>
      </c>
      <c r="AR850" t="s">
        <v>89168</v>
      </c>
      <c r="AS850" t="s">
        <v>89169</v>
      </c>
      <c r="AT850" t="s">
        <v>89170</v>
      </c>
      <c r="AU850" t="s">
        <v>89171</v>
      </c>
      <c r="AV850" t="s">
        <v>89172</v>
      </c>
      <c r="AW850" t="s">
        <v>89173</v>
      </c>
      <c r="AX850" t="s">
        <v>89174</v>
      </c>
      <c r="AY850" t="s">
        <v>89175</v>
      </c>
      <c r="AZ850" t="s">
        <v>89176</v>
      </c>
      <c r="BA850" t="s">
        <v>89177</v>
      </c>
      <c r="BB850" t="s">
        <v>89178</v>
      </c>
      <c r="BC850" t="s">
        <v>89179</v>
      </c>
      <c r="BD850" t="s">
        <v>89180</v>
      </c>
      <c r="BE850" t="s">
        <v>89181</v>
      </c>
      <c r="BF850" t="s">
        <v>89182</v>
      </c>
      <c r="BG850" t="s">
        <v>89183</v>
      </c>
      <c r="BH850" t="s">
        <v>89184</v>
      </c>
      <c r="BI850" t="s">
        <v>89185</v>
      </c>
      <c r="BJ850" t="s">
        <v>89186</v>
      </c>
      <c r="BK850" t="s">
        <v>89187</v>
      </c>
      <c r="BL850" t="s">
        <v>89188</v>
      </c>
      <c r="BM850" t="s">
        <v>89189</v>
      </c>
      <c r="BN850" t="s">
        <v>89190</v>
      </c>
      <c r="BO850" t="s">
        <v>89191</v>
      </c>
      <c r="BP850" t="s">
        <v>89192</v>
      </c>
      <c r="BQ850" t="s">
        <v>89193</v>
      </c>
      <c r="BR850" t="s">
        <v>89194</v>
      </c>
      <c r="BS850" t="s">
        <v>89195</v>
      </c>
      <c r="BT850" t="s">
        <v>89196</v>
      </c>
      <c r="BU850" t="s">
        <v>89197</v>
      </c>
      <c r="BV850" t="s">
        <v>89198</v>
      </c>
      <c r="BW850" t="s">
        <v>89199</v>
      </c>
      <c r="BX850" t="s">
        <v>89200</v>
      </c>
      <c r="BY850" t="s">
        <v>89201</v>
      </c>
      <c r="BZ850" t="s">
        <v>89202</v>
      </c>
      <c r="CA850" t="s">
        <v>89203</v>
      </c>
      <c r="CB850" t="s">
        <v>89204</v>
      </c>
      <c r="CC850" t="s">
        <v>89205</v>
      </c>
      <c r="CD850" t="s">
        <v>89206</v>
      </c>
      <c r="CE850" t="s">
        <v>89207</v>
      </c>
      <c r="CF850" t="s">
        <v>89208</v>
      </c>
      <c r="CG850" t="s">
        <v>89209</v>
      </c>
      <c r="CH850" t="s">
        <v>89210</v>
      </c>
      <c r="CI850" t="s">
        <v>89211</v>
      </c>
      <c r="CJ850" t="s">
        <v>89212</v>
      </c>
      <c r="CK850" t="s">
        <v>89213</v>
      </c>
      <c r="CL850" t="s">
        <v>89214</v>
      </c>
      <c r="CM850" t="s">
        <v>89215</v>
      </c>
      <c r="CN850" t="s">
        <v>89216</v>
      </c>
      <c r="CO850" t="s">
        <v>89217</v>
      </c>
      <c r="CP850" t="s">
        <v>89218</v>
      </c>
      <c r="CQ850" t="s">
        <v>89219</v>
      </c>
      <c r="CR850" t="s">
        <v>89220</v>
      </c>
      <c r="CS850" t="s">
        <v>89221</v>
      </c>
      <c r="CT850" t="s">
        <v>89222</v>
      </c>
      <c r="CU850" t="s">
        <v>89223</v>
      </c>
      <c r="CV850" t="s">
        <v>89224</v>
      </c>
      <c r="CW850" t="s">
        <v>89225</v>
      </c>
      <c r="CX850" t="s">
        <v>89226</v>
      </c>
      <c r="CY850" t="s">
        <v>89227</v>
      </c>
      <c r="CZ850" t="s">
        <v>89228</v>
      </c>
      <c r="DA850" t="s">
        <v>89229</v>
      </c>
    </row>
    <row r="851" spans="1:105" x14ac:dyDescent="0.25">
      <c r="A851" t="s">
        <v>89230</v>
      </c>
      <c r="B851" t="s">
        <v>89231</v>
      </c>
      <c r="C851" t="s">
        <v>89232</v>
      </c>
      <c r="D851" t="s">
        <v>89233</v>
      </c>
      <c r="E851" t="s">
        <v>89234</v>
      </c>
      <c r="F851" t="s">
        <v>89235</v>
      </c>
      <c r="G851" t="s">
        <v>89236</v>
      </c>
      <c r="H851" t="s">
        <v>89237</v>
      </c>
      <c r="I851" t="s">
        <v>89238</v>
      </c>
      <c r="J851" t="s">
        <v>89239</v>
      </c>
      <c r="K851" t="s">
        <v>89240</v>
      </c>
      <c r="L851" t="s">
        <v>89241</v>
      </c>
      <c r="M851" t="s">
        <v>89242</v>
      </c>
      <c r="N851" t="s">
        <v>89243</v>
      </c>
      <c r="O851" t="s">
        <v>89244</v>
      </c>
      <c r="P851" t="s">
        <v>89245</v>
      </c>
      <c r="Q851" t="s">
        <v>89246</v>
      </c>
      <c r="R851" t="s">
        <v>89247</v>
      </c>
      <c r="S851" t="s">
        <v>89248</v>
      </c>
      <c r="T851" t="s">
        <v>89249</v>
      </c>
      <c r="U851" t="s">
        <v>89250</v>
      </c>
      <c r="V851" t="s">
        <v>89251</v>
      </c>
      <c r="W851" t="s">
        <v>89252</v>
      </c>
      <c r="X851" t="s">
        <v>89253</v>
      </c>
      <c r="Y851" t="s">
        <v>89254</v>
      </c>
      <c r="Z851" t="s">
        <v>89255</v>
      </c>
      <c r="AA851" t="s">
        <v>89256</v>
      </c>
      <c r="AB851" t="s">
        <v>89257</v>
      </c>
      <c r="AC851" t="s">
        <v>89258</v>
      </c>
      <c r="AD851" t="s">
        <v>89259</v>
      </c>
      <c r="AE851" t="s">
        <v>89260</v>
      </c>
      <c r="AF851" t="s">
        <v>89261</v>
      </c>
      <c r="AG851" t="s">
        <v>89262</v>
      </c>
      <c r="AH851" t="s">
        <v>89263</v>
      </c>
      <c r="AI851" t="s">
        <v>89264</v>
      </c>
      <c r="AJ851" t="s">
        <v>89265</v>
      </c>
      <c r="AK851" t="s">
        <v>89266</v>
      </c>
      <c r="AL851" t="s">
        <v>89267</v>
      </c>
      <c r="AM851" t="s">
        <v>89268</v>
      </c>
      <c r="AN851" t="s">
        <v>89269</v>
      </c>
      <c r="AO851" t="s">
        <v>89270</v>
      </c>
      <c r="AP851" t="s">
        <v>89271</v>
      </c>
      <c r="AQ851" t="s">
        <v>89272</v>
      </c>
      <c r="AR851" t="s">
        <v>89273</v>
      </c>
      <c r="AS851" t="s">
        <v>89274</v>
      </c>
      <c r="AT851" t="s">
        <v>89275</v>
      </c>
      <c r="AU851" t="s">
        <v>89276</v>
      </c>
      <c r="AV851" t="s">
        <v>89277</v>
      </c>
      <c r="AW851" t="s">
        <v>89278</v>
      </c>
      <c r="AX851" t="s">
        <v>89279</v>
      </c>
      <c r="AY851" t="s">
        <v>89280</v>
      </c>
      <c r="AZ851" t="s">
        <v>89281</v>
      </c>
      <c r="BA851" t="s">
        <v>89282</v>
      </c>
      <c r="BB851" t="s">
        <v>89283</v>
      </c>
      <c r="BC851" t="s">
        <v>89284</v>
      </c>
      <c r="BD851" t="s">
        <v>89285</v>
      </c>
      <c r="BE851" t="s">
        <v>89286</v>
      </c>
      <c r="BF851" t="s">
        <v>89287</v>
      </c>
      <c r="BG851" t="s">
        <v>89288</v>
      </c>
      <c r="BH851" t="s">
        <v>89289</v>
      </c>
      <c r="BI851" t="s">
        <v>89290</v>
      </c>
      <c r="BJ851" t="s">
        <v>89291</v>
      </c>
      <c r="BK851" t="s">
        <v>89292</v>
      </c>
      <c r="BL851" t="s">
        <v>89293</v>
      </c>
      <c r="BM851" t="s">
        <v>89294</v>
      </c>
      <c r="BN851" t="s">
        <v>89295</v>
      </c>
      <c r="BO851" t="s">
        <v>89296</v>
      </c>
      <c r="BP851" t="s">
        <v>89297</v>
      </c>
      <c r="BQ851" t="s">
        <v>89298</v>
      </c>
      <c r="BR851" t="s">
        <v>89299</v>
      </c>
      <c r="BS851" t="s">
        <v>89300</v>
      </c>
      <c r="BT851" t="s">
        <v>89301</v>
      </c>
      <c r="BU851" t="s">
        <v>89302</v>
      </c>
      <c r="BV851" t="s">
        <v>89303</v>
      </c>
      <c r="BW851" t="s">
        <v>89304</v>
      </c>
      <c r="BX851" t="s">
        <v>89305</v>
      </c>
      <c r="BY851" t="s">
        <v>89306</v>
      </c>
      <c r="BZ851" t="s">
        <v>89307</v>
      </c>
      <c r="CA851" t="s">
        <v>89308</v>
      </c>
      <c r="CB851" t="s">
        <v>89309</v>
      </c>
      <c r="CC851" t="s">
        <v>89310</v>
      </c>
      <c r="CD851" t="s">
        <v>89311</v>
      </c>
      <c r="CE851" t="s">
        <v>89312</v>
      </c>
      <c r="CF851" t="s">
        <v>89313</v>
      </c>
      <c r="CG851" t="s">
        <v>89314</v>
      </c>
      <c r="CH851" t="s">
        <v>89315</v>
      </c>
      <c r="CI851" t="s">
        <v>89316</v>
      </c>
      <c r="CJ851" t="s">
        <v>89317</v>
      </c>
      <c r="CK851" t="s">
        <v>89318</v>
      </c>
      <c r="CL851" t="s">
        <v>89319</v>
      </c>
      <c r="CM851" t="s">
        <v>89320</v>
      </c>
      <c r="CN851" t="s">
        <v>89321</v>
      </c>
      <c r="CO851" t="s">
        <v>89322</v>
      </c>
      <c r="CP851" t="s">
        <v>89323</v>
      </c>
      <c r="CQ851" t="s">
        <v>89324</v>
      </c>
      <c r="CR851" t="s">
        <v>89325</v>
      </c>
      <c r="CS851" t="s">
        <v>89326</v>
      </c>
      <c r="CT851" t="s">
        <v>89327</v>
      </c>
      <c r="CU851" t="s">
        <v>89328</v>
      </c>
      <c r="CV851" t="s">
        <v>89329</v>
      </c>
      <c r="CW851" t="s">
        <v>89330</v>
      </c>
      <c r="CX851" t="s">
        <v>89331</v>
      </c>
      <c r="CY851" t="s">
        <v>89332</v>
      </c>
      <c r="CZ851" t="s">
        <v>89333</v>
      </c>
      <c r="DA851" t="s">
        <v>89334</v>
      </c>
    </row>
    <row r="852" spans="1:105" x14ac:dyDescent="0.25">
      <c r="A852" t="s">
        <v>89335</v>
      </c>
      <c r="B852" t="s">
        <v>89336</v>
      </c>
      <c r="C852" t="s">
        <v>89337</v>
      </c>
      <c r="D852" t="s">
        <v>89338</v>
      </c>
      <c r="E852" t="s">
        <v>89339</v>
      </c>
      <c r="F852" t="s">
        <v>89340</v>
      </c>
      <c r="G852" t="s">
        <v>89341</v>
      </c>
      <c r="H852" t="s">
        <v>89342</v>
      </c>
      <c r="I852" t="s">
        <v>89343</v>
      </c>
      <c r="J852" t="s">
        <v>89344</v>
      </c>
      <c r="K852" t="s">
        <v>89345</v>
      </c>
      <c r="L852" t="s">
        <v>89346</v>
      </c>
      <c r="M852" t="s">
        <v>89347</v>
      </c>
      <c r="N852" t="s">
        <v>89348</v>
      </c>
      <c r="O852" t="s">
        <v>89349</v>
      </c>
      <c r="P852" t="s">
        <v>89350</v>
      </c>
      <c r="Q852" t="s">
        <v>89351</v>
      </c>
      <c r="R852" t="s">
        <v>89352</v>
      </c>
      <c r="S852" t="s">
        <v>89353</v>
      </c>
      <c r="T852" t="s">
        <v>89354</v>
      </c>
      <c r="U852" t="s">
        <v>89355</v>
      </c>
      <c r="V852" t="s">
        <v>89356</v>
      </c>
      <c r="W852" t="s">
        <v>89357</v>
      </c>
      <c r="X852" t="s">
        <v>89358</v>
      </c>
      <c r="Y852" t="s">
        <v>89359</v>
      </c>
      <c r="Z852" t="s">
        <v>89360</v>
      </c>
      <c r="AA852" t="s">
        <v>89361</v>
      </c>
      <c r="AB852" t="s">
        <v>89362</v>
      </c>
      <c r="AC852" t="s">
        <v>89363</v>
      </c>
      <c r="AD852" t="s">
        <v>89364</v>
      </c>
      <c r="AE852" t="s">
        <v>89365</v>
      </c>
      <c r="AF852" t="s">
        <v>89366</v>
      </c>
      <c r="AG852" t="s">
        <v>89367</v>
      </c>
      <c r="AH852" t="s">
        <v>89368</v>
      </c>
      <c r="AI852" t="s">
        <v>89369</v>
      </c>
      <c r="AJ852" t="s">
        <v>89370</v>
      </c>
      <c r="AK852" t="s">
        <v>89371</v>
      </c>
      <c r="AL852" t="s">
        <v>89372</v>
      </c>
      <c r="AM852" t="s">
        <v>89373</v>
      </c>
      <c r="AN852" t="s">
        <v>89374</v>
      </c>
      <c r="AO852" t="s">
        <v>89375</v>
      </c>
      <c r="AP852" t="s">
        <v>89376</v>
      </c>
      <c r="AQ852" t="s">
        <v>89377</v>
      </c>
      <c r="AR852" t="s">
        <v>89378</v>
      </c>
      <c r="AS852" t="s">
        <v>89379</v>
      </c>
      <c r="AT852" t="s">
        <v>89380</v>
      </c>
      <c r="AU852" t="s">
        <v>89381</v>
      </c>
      <c r="AV852" t="s">
        <v>89382</v>
      </c>
      <c r="AW852" t="s">
        <v>89383</v>
      </c>
      <c r="AX852" t="s">
        <v>89384</v>
      </c>
      <c r="AY852" t="s">
        <v>89385</v>
      </c>
      <c r="AZ852" t="s">
        <v>89386</v>
      </c>
      <c r="BA852" t="s">
        <v>89387</v>
      </c>
      <c r="BB852" t="s">
        <v>89388</v>
      </c>
      <c r="BC852" t="s">
        <v>89389</v>
      </c>
      <c r="BD852" t="s">
        <v>89390</v>
      </c>
      <c r="BE852" t="s">
        <v>89391</v>
      </c>
      <c r="BF852" t="s">
        <v>89392</v>
      </c>
      <c r="BG852" t="s">
        <v>89393</v>
      </c>
      <c r="BH852" t="s">
        <v>89394</v>
      </c>
      <c r="BI852" t="s">
        <v>89395</v>
      </c>
      <c r="BJ852" t="s">
        <v>89396</v>
      </c>
      <c r="BK852" t="s">
        <v>89397</v>
      </c>
      <c r="BL852" t="s">
        <v>89398</v>
      </c>
      <c r="BM852" t="s">
        <v>89399</v>
      </c>
      <c r="BN852" t="s">
        <v>89400</v>
      </c>
      <c r="BO852" t="s">
        <v>89401</v>
      </c>
      <c r="BP852" t="s">
        <v>89402</v>
      </c>
      <c r="BQ852" t="s">
        <v>89403</v>
      </c>
      <c r="BR852" t="s">
        <v>89404</v>
      </c>
      <c r="BS852" t="s">
        <v>89405</v>
      </c>
      <c r="BT852" t="s">
        <v>89406</v>
      </c>
      <c r="BU852" t="s">
        <v>89407</v>
      </c>
      <c r="BV852" t="s">
        <v>89408</v>
      </c>
      <c r="BW852" t="s">
        <v>89409</v>
      </c>
      <c r="BX852" t="s">
        <v>89410</v>
      </c>
      <c r="BY852" t="s">
        <v>89411</v>
      </c>
      <c r="BZ852" t="s">
        <v>89412</v>
      </c>
      <c r="CA852" t="s">
        <v>89413</v>
      </c>
      <c r="CB852" t="s">
        <v>89414</v>
      </c>
      <c r="CC852" t="s">
        <v>89415</v>
      </c>
      <c r="CD852" t="s">
        <v>89416</v>
      </c>
      <c r="CE852" t="s">
        <v>89417</v>
      </c>
      <c r="CF852" t="s">
        <v>89418</v>
      </c>
      <c r="CG852" t="s">
        <v>89419</v>
      </c>
      <c r="CH852" t="s">
        <v>89420</v>
      </c>
      <c r="CI852" t="s">
        <v>89421</v>
      </c>
      <c r="CJ852" t="s">
        <v>89422</v>
      </c>
      <c r="CK852" t="s">
        <v>89423</v>
      </c>
      <c r="CL852" t="s">
        <v>89424</v>
      </c>
      <c r="CM852" t="s">
        <v>89425</v>
      </c>
      <c r="CN852" t="s">
        <v>89426</v>
      </c>
      <c r="CO852" t="s">
        <v>89427</v>
      </c>
      <c r="CP852">
        <v>393719</v>
      </c>
      <c r="CQ852" t="s">
        <v>89428</v>
      </c>
      <c r="CR852" t="s">
        <v>89429</v>
      </c>
      <c r="CS852" t="s">
        <v>89430</v>
      </c>
      <c r="CT852" t="s">
        <v>89431</v>
      </c>
      <c r="CU852" t="s">
        <v>89432</v>
      </c>
      <c r="CV852" t="s">
        <v>89433</v>
      </c>
      <c r="CW852" t="s">
        <v>89434</v>
      </c>
      <c r="CX852" t="s">
        <v>89435</v>
      </c>
      <c r="CY852" t="s">
        <v>89436</v>
      </c>
      <c r="CZ852" t="s">
        <v>89437</v>
      </c>
      <c r="DA852" t="s">
        <v>89438</v>
      </c>
    </row>
    <row r="853" spans="1:105" x14ac:dyDescent="0.25">
      <c r="A853" t="s">
        <v>89439</v>
      </c>
      <c r="B853" t="s">
        <v>89440</v>
      </c>
      <c r="C853" t="s">
        <v>89441</v>
      </c>
      <c r="D853" t="s">
        <v>89442</v>
      </c>
      <c r="E853" t="s">
        <v>89443</v>
      </c>
      <c r="F853" t="s">
        <v>89444</v>
      </c>
      <c r="G853" t="s">
        <v>89445</v>
      </c>
      <c r="H853" t="s">
        <v>89446</v>
      </c>
      <c r="I853" t="s">
        <v>89447</v>
      </c>
      <c r="J853" t="s">
        <v>89448</v>
      </c>
      <c r="K853" t="s">
        <v>89449</v>
      </c>
      <c r="L853" t="s">
        <v>89450</v>
      </c>
      <c r="M853" t="s">
        <v>89451</v>
      </c>
      <c r="N853" t="s">
        <v>89452</v>
      </c>
      <c r="O853" t="s">
        <v>89453</v>
      </c>
      <c r="P853" t="s">
        <v>89454</v>
      </c>
      <c r="Q853" t="s">
        <v>89455</v>
      </c>
      <c r="R853" t="s">
        <v>89456</v>
      </c>
      <c r="S853" t="s">
        <v>89457</v>
      </c>
      <c r="T853" t="s">
        <v>89458</v>
      </c>
      <c r="U853" t="s">
        <v>89459</v>
      </c>
      <c r="V853" t="s">
        <v>89460</v>
      </c>
      <c r="W853" t="s">
        <v>89461</v>
      </c>
      <c r="X853" t="s">
        <v>89462</v>
      </c>
      <c r="Y853" t="s">
        <v>89463</v>
      </c>
      <c r="Z853" t="s">
        <v>89464</v>
      </c>
      <c r="AA853" t="s">
        <v>89465</v>
      </c>
      <c r="AB853" t="s">
        <v>89466</v>
      </c>
      <c r="AC853" t="s">
        <v>89467</v>
      </c>
      <c r="AD853" t="s">
        <v>89468</v>
      </c>
      <c r="AE853" t="s">
        <v>89469</v>
      </c>
      <c r="AF853" t="s">
        <v>89470</v>
      </c>
      <c r="AG853" t="s">
        <v>89471</v>
      </c>
      <c r="AH853" t="s">
        <v>89472</v>
      </c>
      <c r="AI853" t="s">
        <v>89473</v>
      </c>
      <c r="AJ853" t="s">
        <v>89474</v>
      </c>
      <c r="AK853" t="s">
        <v>89475</v>
      </c>
      <c r="AL853" t="s">
        <v>89476</v>
      </c>
      <c r="AM853" t="s">
        <v>89477</v>
      </c>
      <c r="AN853" t="s">
        <v>89478</v>
      </c>
      <c r="AO853" t="s">
        <v>89479</v>
      </c>
      <c r="AP853" t="s">
        <v>89480</v>
      </c>
      <c r="AQ853" t="s">
        <v>89481</v>
      </c>
      <c r="AR853" t="s">
        <v>89482</v>
      </c>
      <c r="AS853" t="s">
        <v>89483</v>
      </c>
      <c r="AT853" t="s">
        <v>89484</v>
      </c>
      <c r="AU853" t="s">
        <v>89485</v>
      </c>
      <c r="AV853" t="s">
        <v>89486</v>
      </c>
      <c r="AW853" t="s">
        <v>89487</v>
      </c>
      <c r="AX853" t="s">
        <v>89488</v>
      </c>
      <c r="AY853" t="s">
        <v>89489</v>
      </c>
      <c r="AZ853" t="s">
        <v>89490</v>
      </c>
      <c r="BA853" t="s">
        <v>89491</v>
      </c>
      <c r="BB853" t="s">
        <v>89492</v>
      </c>
      <c r="BC853" t="s">
        <v>89493</v>
      </c>
      <c r="BD853" t="s">
        <v>89494</v>
      </c>
      <c r="BE853" t="s">
        <v>89495</v>
      </c>
      <c r="BF853" t="s">
        <v>89496</v>
      </c>
      <c r="BG853" t="s">
        <v>89497</v>
      </c>
      <c r="BH853" t="s">
        <v>89498</v>
      </c>
      <c r="BI853" t="s">
        <v>89499</v>
      </c>
      <c r="BJ853" t="s">
        <v>89500</v>
      </c>
      <c r="BK853" t="s">
        <v>89501</v>
      </c>
      <c r="BL853" t="s">
        <v>89502</v>
      </c>
      <c r="BM853" t="s">
        <v>89503</v>
      </c>
      <c r="BN853" t="s">
        <v>89504</v>
      </c>
      <c r="BO853" t="s">
        <v>89505</v>
      </c>
      <c r="BP853" t="s">
        <v>89506</v>
      </c>
      <c r="BQ853" t="s">
        <v>89507</v>
      </c>
      <c r="BR853" t="s">
        <v>89508</v>
      </c>
      <c r="BS853" t="s">
        <v>89509</v>
      </c>
      <c r="BT853" t="s">
        <v>89510</v>
      </c>
      <c r="BU853" t="s">
        <v>89511</v>
      </c>
      <c r="BV853" t="s">
        <v>89512</v>
      </c>
      <c r="BW853" t="s">
        <v>89513</v>
      </c>
      <c r="BX853" t="s">
        <v>89514</v>
      </c>
      <c r="BY853" t="s">
        <v>89515</v>
      </c>
      <c r="BZ853" t="s">
        <v>89516</v>
      </c>
      <c r="CA853" t="s">
        <v>89517</v>
      </c>
      <c r="CB853" t="s">
        <v>89518</v>
      </c>
      <c r="CC853" t="s">
        <v>89519</v>
      </c>
      <c r="CD853" t="s">
        <v>89520</v>
      </c>
      <c r="CE853" t="s">
        <v>89521</v>
      </c>
      <c r="CF853" t="s">
        <v>89522</v>
      </c>
      <c r="CG853" t="s">
        <v>89523</v>
      </c>
      <c r="CH853" t="s">
        <v>89524</v>
      </c>
      <c r="CI853" t="s">
        <v>89525</v>
      </c>
      <c r="CJ853" t="s">
        <v>89526</v>
      </c>
      <c r="CK853" t="s">
        <v>89527</v>
      </c>
      <c r="CL853" t="s">
        <v>89528</v>
      </c>
      <c r="CM853" t="s">
        <v>89529</v>
      </c>
      <c r="CN853" t="s">
        <v>89530</v>
      </c>
      <c r="CO853" t="s">
        <v>89531</v>
      </c>
      <c r="CP853" t="s">
        <v>89532</v>
      </c>
      <c r="CQ853" t="s">
        <v>89533</v>
      </c>
      <c r="CR853" t="s">
        <v>89534</v>
      </c>
      <c r="CS853" t="s">
        <v>89535</v>
      </c>
      <c r="CT853" t="s">
        <v>89536</v>
      </c>
      <c r="CU853" t="s">
        <v>89537</v>
      </c>
      <c r="CV853" t="s">
        <v>89538</v>
      </c>
      <c r="CW853" t="s">
        <v>89539</v>
      </c>
      <c r="CX853" t="s">
        <v>89540</v>
      </c>
      <c r="CY853" t="s">
        <v>89541</v>
      </c>
      <c r="CZ853" t="s">
        <v>89542</v>
      </c>
      <c r="DA853" t="s">
        <v>89543</v>
      </c>
    </row>
    <row r="854" spans="1:105" x14ac:dyDescent="0.25">
      <c r="A854" t="s">
        <v>89544</v>
      </c>
      <c r="B854" t="s">
        <v>89545</v>
      </c>
      <c r="C854" t="s">
        <v>89546</v>
      </c>
      <c r="D854" t="s">
        <v>89547</v>
      </c>
      <c r="E854" t="s">
        <v>89548</v>
      </c>
      <c r="F854" t="s">
        <v>89549</v>
      </c>
      <c r="G854" t="s">
        <v>89550</v>
      </c>
      <c r="H854" t="s">
        <v>89551</v>
      </c>
      <c r="I854" t="s">
        <v>89552</v>
      </c>
      <c r="J854" t="s">
        <v>89553</v>
      </c>
      <c r="K854" t="s">
        <v>89554</v>
      </c>
      <c r="L854" t="s">
        <v>89555</v>
      </c>
      <c r="M854" t="s">
        <v>89556</v>
      </c>
      <c r="N854" t="s">
        <v>89557</v>
      </c>
      <c r="O854" t="s">
        <v>89558</v>
      </c>
      <c r="P854" t="s">
        <v>89559</v>
      </c>
      <c r="Q854" t="s">
        <v>89560</v>
      </c>
      <c r="R854" t="s">
        <v>89561</v>
      </c>
      <c r="S854" t="s">
        <v>89562</v>
      </c>
      <c r="T854" t="s">
        <v>89563</v>
      </c>
      <c r="U854" t="s">
        <v>89564</v>
      </c>
      <c r="V854" t="s">
        <v>89565</v>
      </c>
      <c r="W854" t="s">
        <v>89566</v>
      </c>
      <c r="X854" t="s">
        <v>89567</v>
      </c>
      <c r="Y854" t="s">
        <v>89568</v>
      </c>
      <c r="Z854" t="s">
        <v>89569</v>
      </c>
      <c r="AA854" t="s">
        <v>89570</v>
      </c>
      <c r="AB854" t="s">
        <v>89571</v>
      </c>
      <c r="AC854" t="s">
        <v>89572</v>
      </c>
      <c r="AD854" t="s">
        <v>89573</v>
      </c>
      <c r="AE854" t="s">
        <v>89574</v>
      </c>
      <c r="AF854" t="s">
        <v>89575</v>
      </c>
      <c r="AG854" t="s">
        <v>89576</v>
      </c>
      <c r="AH854" t="s">
        <v>89577</v>
      </c>
      <c r="AI854" t="s">
        <v>89578</v>
      </c>
      <c r="AJ854" t="s">
        <v>89579</v>
      </c>
      <c r="AK854" t="s">
        <v>89580</v>
      </c>
      <c r="AL854" t="s">
        <v>89581</v>
      </c>
      <c r="AM854" t="s">
        <v>89582</v>
      </c>
      <c r="AN854" t="s">
        <v>89583</v>
      </c>
      <c r="AO854" t="s">
        <v>89584</v>
      </c>
      <c r="AP854" t="s">
        <v>89585</v>
      </c>
      <c r="AQ854" t="s">
        <v>89586</v>
      </c>
      <c r="AR854" t="s">
        <v>89587</v>
      </c>
      <c r="AS854" t="s">
        <v>89588</v>
      </c>
      <c r="AT854" t="s">
        <v>89589</v>
      </c>
      <c r="AU854" t="s">
        <v>89590</v>
      </c>
      <c r="AV854" t="s">
        <v>89591</v>
      </c>
      <c r="AW854" t="s">
        <v>89592</v>
      </c>
      <c r="AX854" t="s">
        <v>89593</v>
      </c>
      <c r="AY854" t="s">
        <v>89594</v>
      </c>
      <c r="AZ854" t="s">
        <v>89595</v>
      </c>
      <c r="BA854" t="s">
        <v>89596</v>
      </c>
      <c r="BB854" t="s">
        <v>89597</v>
      </c>
      <c r="BC854" t="s">
        <v>89598</v>
      </c>
      <c r="BD854" t="s">
        <v>89599</v>
      </c>
      <c r="BE854" t="s">
        <v>89600</v>
      </c>
      <c r="BF854" t="s">
        <v>89601</v>
      </c>
      <c r="BG854" t="s">
        <v>89602</v>
      </c>
      <c r="BH854" t="s">
        <v>89603</v>
      </c>
      <c r="BI854" t="s">
        <v>89604</v>
      </c>
      <c r="BJ854" t="s">
        <v>89605</v>
      </c>
      <c r="BK854" t="s">
        <v>89606</v>
      </c>
      <c r="BL854" t="s">
        <v>89607</v>
      </c>
      <c r="BM854" t="s">
        <v>89608</v>
      </c>
      <c r="BN854" t="s">
        <v>89609</v>
      </c>
      <c r="BO854" t="s">
        <v>89610</v>
      </c>
      <c r="BP854" t="s">
        <v>89611</v>
      </c>
      <c r="BQ854" t="s">
        <v>89612</v>
      </c>
      <c r="BR854" t="s">
        <v>89613</v>
      </c>
      <c r="BS854" t="s">
        <v>89614</v>
      </c>
      <c r="BT854" t="s">
        <v>89615</v>
      </c>
      <c r="BU854" t="s">
        <v>89616</v>
      </c>
      <c r="BV854" t="s">
        <v>89617</v>
      </c>
      <c r="BW854" t="s">
        <v>89618</v>
      </c>
      <c r="BX854" t="s">
        <v>89619</v>
      </c>
      <c r="BY854" t="s">
        <v>89620</v>
      </c>
      <c r="BZ854" t="s">
        <v>89621</v>
      </c>
      <c r="CA854" t="s">
        <v>89622</v>
      </c>
      <c r="CB854" t="s">
        <v>89623</v>
      </c>
      <c r="CC854" t="s">
        <v>89624</v>
      </c>
      <c r="CD854" t="s">
        <v>89625</v>
      </c>
      <c r="CE854" t="s">
        <v>89626</v>
      </c>
      <c r="CF854" t="s">
        <v>89627</v>
      </c>
      <c r="CG854" t="s">
        <v>89628</v>
      </c>
      <c r="CH854" t="s">
        <v>89629</v>
      </c>
      <c r="CI854" t="s">
        <v>89630</v>
      </c>
      <c r="CJ854" t="s">
        <v>89631</v>
      </c>
      <c r="CK854" t="s">
        <v>89632</v>
      </c>
      <c r="CL854" t="s">
        <v>89633</v>
      </c>
      <c r="CM854" t="s">
        <v>89634</v>
      </c>
      <c r="CN854" t="s">
        <v>89635</v>
      </c>
      <c r="CO854" t="s">
        <v>89636</v>
      </c>
      <c r="CP854" t="s">
        <v>89637</v>
      </c>
      <c r="CQ854" t="s">
        <v>89638</v>
      </c>
      <c r="CR854" t="s">
        <v>89639</v>
      </c>
      <c r="CS854" t="s">
        <v>89640</v>
      </c>
      <c r="CT854" t="s">
        <v>89641</v>
      </c>
      <c r="CU854" t="s">
        <v>89642</v>
      </c>
      <c r="CV854" t="s">
        <v>89643</v>
      </c>
      <c r="CW854" t="s">
        <v>89644</v>
      </c>
      <c r="CX854" t="s">
        <v>89645</v>
      </c>
      <c r="CY854" t="s">
        <v>89646</v>
      </c>
      <c r="CZ854" t="s">
        <v>89647</v>
      </c>
      <c r="DA854" t="s">
        <v>89648</v>
      </c>
    </row>
    <row r="855" spans="1:105" x14ac:dyDescent="0.25">
      <c r="A855" t="s">
        <v>89649</v>
      </c>
      <c r="B855" t="s">
        <v>89650</v>
      </c>
      <c r="C855" t="s">
        <v>89651</v>
      </c>
      <c r="D855" t="s">
        <v>89652</v>
      </c>
      <c r="E855" t="s">
        <v>89653</v>
      </c>
      <c r="F855" t="s">
        <v>89654</v>
      </c>
      <c r="G855" t="s">
        <v>89655</v>
      </c>
      <c r="H855" t="s">
        <v>89656</v>
      </c>
      <c r="I855" t="s">
        <v>89657</v>
      </c>
      <c r="J855" t="s">
        <v>89658</v>
      </c>
      <c r="K855" t="s">
        <v>89659</v>
      </c>
      <c r="L855" t="s">
        <v>89660</v>
      </c>
      <c r="M855" t="s">
        <v>89661</v>
      </c>
      <c r="N855" t="s">
        <v>89662</v>
      </c>
      <c r="O855" t="s">
        <v>89663</v>
      </c>
      <c r="P855" t="s">
        <v>89664</v>
      </c>
      <c r="Q855" t="s">
        <v>89665</v>
      </c>
      <c r="R855" t="s">
        <v>89666</v>
      </c>
      <c r="S855" t="s">
        <v>89667</v>
      </c>
      <c r="T855" t="s">
        <v>89668</v>
      </c>
      <c r="U855" t="s">
        <v>89669</v>
      </c>
      <c r="V855" t="s">
        <v>89670</v>
      </c>
      <c r="W855" t="s">
        <v>89671</v>
      </c>
      <c r="X855" t="s">
        <v>89672</v>
      </c>
      <c r="Y855" t="s">
        <v>89673</v>
      </c>
      <c r="Z855" t="s">
        <v>89674</v>
      </c>
      <c r="AA855" t="s">
        <v>89675</v>
      </c>
      <c r="AB855" t="s">
        <v>89676</v>
      </c>
      <c r="AC855" t="s">
        <v>89677</v>
      </c>
      <c r="AD855" t="s">
        <v>89678</v>
      </c>
      <c r="AE855" t="s">
        <v>89679</v>
      </c>
      <c r="AF855" t="s">
        <v>89680</v>
      </c>
      <c r="AG855" t="s">
        <v>89681</v>
      </c>
      <c r="AH855" t="s">
        <v>89682</v>
      </c>
      <c r="AI855" t="s">
        <v>89683</v>
      </c>
      <c r="AJ855" t="s">
        <v>89684</v>
      </c>
      <c r="AK855" t="s">
        <v>89685</v>
      </c>
      <c r="AL855" t="s">
        <v>89686</v>
      </c>
      <c r="AM855" t="s">
        <v>89687</v>
      </c>
      <c r="AN855" t="s">
        <v>89688</v>
      </c>
      <c r="AO855" t="s">
        <v>89689</v>
      </c>
      <c r="AP855" t="s">
        <v>89690</v>
      </c>
      <c r="AQ855" t="s">
        <v>89691</v>
      </c>
      <c r="AR855" t="s">
        <v>89692</v>
      </c>
      <c r="AS855" t="s">
        <v>89693</v>
      </c>
      <c r="AT855" t="s">
        <v>89694</v>
      </c>
      <c r="AU855" t="s">
        <v>89695</v>
      </c>
      <c r="AV855" t="s">
        <v>89696</v>
      </c>
      <c r="AW855" t="s">
        <v>89697</v>
      </c>
      <c r="AX855" t="s">
        <v>89698</v>
      </c>
      <c r="AY855" t="s">
        <v>89699</v>
      </c>
      <c r="AZ855" t="s">
        <v>89700</v>
      </c>
      <c r="BA855" t="s">
        <v>89701</v>
      </c>
      <c r="BB855" t="s">
        <v>89702</v>
      </c>
      <c r="BC855" t="s">
        <v>89703</v>
      </c>
      <c r="BD855" t="s">
        <v>89704</v>
      </c>
      <c r="BE855" t="s">
        <v>89705</v>
      </c>
      <c r="BF855" t="s">
        <v>89706</v>
      </c>
      <c r="BG855" t="s">
        <v>89707</v>
      </c>
      <c r="BH855" t="s">
        <v>89708</v>
      </c>
      <c r="BI855" t="s">
        <v>89709</v>
      </c>
      <c r="BJ855" t="s">
        <v>89710</v>
      </c>
      <c r="BK855" t="s">
        <v>89711</v>
      </c>
      <c r="BL855" t="s">
        <v>89712</v>
      </c>
      <c r="BM855" t="s">
        <v>89713</v>
      </c>
      <c r="BN855" t="s">
        <v>89714</v>
      </c>
      <c r="BO855" t="s">
        <v>89715</v>
      </c>
      <c r="BP855" t="s">
        <v>89716</v>
      </c>
      <c r="BQ855" t="s">
        <v>89717</v>
      </c>
      <c r="BR855" t="s">
        <v>89718</v>
      </c>
      <c r="BS855" t="s">
        <v>89719</v>
      </c>
      <c r="BT855" t="s">
        <v>89720</v>
      </c>
      <c r="BU855" t="s">
        <v>89721</v>
      </c>
      <c r="BV855" t="s">
        <v>89722</v>
      </c>
      <c r="BW855" t="s">
        <v>89723</v>
      </c>
      <c r="BX855" t="s">
        <v>89724</v>
      </c>
      <c r="BY855" t="s">
        <v>89725</v>
      </c>
      <c r="BZ855" t="s">
        <v>89726</v>
      </c>
      <c r="CA855" t="s">
        <v>89727</v>
      </c>
      <c r="CB855" t="s">
        <v>89728</v>
      </c>
      <c r="CC855" t="s">
        <v>89729</v>
      </c>
      <c r="CD855" t="s">
        <v>89730</v>
      </c>
      <c r="CE855" t="s">
        <v>89731</v>
      </c>
      <c r="CF855" t="s">
        <v>89732</v>
      </c>
      <c r="CG855" t="s">
        <v>89733</v>
      </c>
      <c r="CH855" t="s">
        <v>89734</v>
      </c>
      <c r="CI855" t="s">
        <v>89735</v>
      </c>
      <c r="CJ855" t="s">
        <v>89736</v>
      </c>
      <c r="CK855" t="s">
        <v>89737</v>
      </c>
      <c r="CL855" t="s">
        <v>89738</v>
      </c>
      <c r="CM855" t="s">
        <v>89739</v>
      </c>
      <c r="CN855" t="s">
        <v>89740</v>
      </c>
      <c r="CO855" t="s">
        <v>89741</v>
      </c>
      <c r="CP855" t="s">
        <v>89742</v>
      </c>
      <c r="CQ855" t="s">
        <v>89743</v>
      </c>
      <c r="CR855" t="s">
        <v>89744</v>
      </c>
      <c r="CS855" t="s">
        <v>89745</v>
      </c>
      <c r="CT855" t="s">
        <v>89746</v>
      </c>
      <c r="CU855" t="s">
        <v>89747</v>
      </c>
      <c r="CV855" t="s">
        <v>89748</v>
      </c>
      <c r="CW855" t="s">
        <v>89749</v>
      </c>
      <c r="CX855" t="s">
        <v>89750</v>
      </c>
      <c r="CY855" t="s">
        <v>89751</v>
      </c>
      <c r="CZ855" t="s">
        <v>89752</v>
      </c>
      <c r="DA855" t="s">
        <v>89753</v>
      </c>
    </row>
    <row r="856" spans="1:105" x14ac:dyDescent="0.25">
      <c r="A856" t="s">
        <v>89754</v>
      </c>
      <c r="B856" t="s">
        <v>89755</v>
      </c>
      <c r="C856" t="s">
        <v>89756</v>
      </c>
      <c r="D856" t="s">
        <v>89757</v>
      </c>
      <c r="E856" t="s">
        <v>89758</v>
      </c>
      <c r="F856" t="s">
        <v>89759</v>
      </c>
      <c r="G856" t="s">
        <v>89760</v>
      </c>
      <c r="H856" t="s">
        <v>89761</v>
      </c>
      <c r="I856" t="s">
        <v>89762</v>
      </c>
      <c r="J856" t="s">
        <v>89763</v>
      </c>
      <c r="K856" t="s">
        <v>89764</v>
      </c>
      <c r="L856" t="s">
        <v>89765</v>
      </c>
      <c r="M856" t="s">
        <v>89766</v>
      </c>
      <c r="N856" t="s">
        <v>89767</v>
      </c>
      <c r="O856" t="s">
        <v>89768</v>
      </c>
      <c r="P856" t="s">
        <v>89769</v>
      </c>
      <c r="Q856" t="s">
        <v>89770</v>
      </c>
      <c r="R856" t="s">
        <v>89771</v>
      </c>
      <c r="S856" t="s">
        <v>89772</v>
      </c>
      <c r="T856" t="s">
        <v>89773</v>
      </c>
      <c r="U856" t="s">
        <v>89774</v>
      </c>
      <c r="V856" t="s">
        <v>89775</v>
      </c>
      <c r="W856" t="s">
        <v>89776</v>
      </c>
      <c r="X856" t="s">
        <v>89777</v>
      </c>
      <c r="Y856" t="s">
        <v>89778</v>
      </c>
      <c r="Z856" t="s">
        <v>89779</v>
      </c>
      <c r="AA856" t="s">
        <v>89780</v>
      </c>
      <c r="AB856" t="s">
        <v>89781</v>
      </c>
      <c r="AC856" t="s">
        <v>89782</v>
      </c>
      <c r="AD856" t="s">
        <v>89783</v>
      </c>
      <c r="AE856" t="s">
        <v>89784</v>
      </c>
      <c r="AF856" t="s">
        <v>89785</v>
      </c>
      <c r="AG856" t="s">
        <v>89786</v>
      </c>
      <c r="AH856" t="s">
        <v>89787</v>
      </c>
      <c r="AI856" t="s">
        <v>89788</v>
      </c>
      <c r="AJ856" t="s">
        <v>89789</v>
      </c>
      <c r="AK856" t="s">
        <v>89790</v>
      </c>
      <c r="AL856" t="s">
        <v>89791</v>
      </c>
      <c r="AM856" t="s">
        <v>89792</v>
      </c>
      <c r="AN856" t="s">
        <v>89793</v>
      </c>
      <c r="AO856" t="s">
        <v>89794</v>
      </c>
      <c r="AP856" t="s">
        <v>89795</v>
      </c>
      <c r="AQ856" t="s">
        <v>89796</v>
      </c>
      <c r="AR856" t="s">
        <v>89797</v>
      </c>
      <c r="AS856" t="s">
        <v>89798</v>
      </c>
      <c r="AT856" t="s">
        <v>89799</v>
      </c>
      <c r="AU856" t="s">
        <v>89800</v>
      </c>
      <c r="AV856" t="s">
        <v>89801</v>
      </c>
      <c r="AW856" t="s">
        <v>89802</v>
      </c>
      <c r="AX856" t="s">
        <v>89803</v>
      </c>
      <c r="AY856" t="s">
        <v>89804</v>
      </c>
      <c r="AZ856" t="s">
        <v>89805</v>
      </c>
      <c r="BA856" t="s">
        <v>89806</v>
      </c>
      <c r="BB856" t="s">
        <v>89807</v>
      </c>
      <c r="BC856" t="s">
        <v>89808</v>
      </c>
      <c r="BD856" t="s">
        <v>89809</v>
      </c>
      <c r="BE856" t="s">
        <v>89810</v>
      </c>
      <c r="BF856" t="s">
        <v>89811</v>
      </c>
      <c r="BG856" t="s">
        <v>89812</v>
      </c>
      <c r="BH856" t="s">
        <v>89813</v>
      </c>
      <c r="BI856" t="s">
        <v>89814</v>
      </c>
      <c r="BJ856" t="s">
        <v>89815</v>
      </c>
      <c r="BK856" t="s">
        <v>89816</v>
      </c>
      <c r="BL856" t="s">
        <v>89817</v>
      </c>
      <c r="BM856" t="s">
        <v>89818</v>
      </c>
      <c r="BN856" t="s">
        <v>89819</v>
      </c>
      <c r="BO856" t="s">
        <v>89820</v>
      </c>
      <c r="BP856" t="s">
        <v>89821</v>
      </c>
      <c r="BQ856" t="s">
        <v>89822</v>
      </c>
      <c r="BR856" t="s">
        <v>89823</v>
      </c>
      <c r="BS856" t="s">
        <v>89824</v>
      </c>
      <c r="BT856" t="s">
        <v>89825</v>
      </c>
      <c r="BU856" t="s">
        <v>89826</v>
      </c>
      <c r="BV856" t="s">
        <v>89827</v>
      </c>
      <c r="BW856" t="s">
        <v>89828</v>
      </c>
      <c r="BX856" t="s">
        <v>89829</v>
      </c>
      <c r="BY856" t="s">
        <v>89830</v>
      </c>
      <c r="BZ856" t="s">
        <v>89831</v>
      </c>
      <c r="CA856" t="s">
        <v>89832</v>
      </c>
      <c r="CB856" t="s">
        <v>89833</v>
      </c>
      <c r="CC856" t="s">
        <v>89834</v>
      </c>
      <c r="CD856" t="s">
        <v>89835</v>
      </c>
      <c r="CE856" t="s">
        <v>89836</v>
      </c>
      <c r="CF856" t="s">
        <v>89837</v>
      </c>
      <c r="CG856" t="s">
        <v>89838</v>
      </c>
      <c r="CH856" t="s">
        <v>89839</v>
      </c>
      <c r="CI856" t="s">
        <v>89840</v>
      </c>
      <c r="CJ856" t="s">
        <v>89841</v>
      </c>
      <c r="CK856" t="s">
        <v>89842</v>
      </c>
      <c r="CL856" t="s">
        <v>89843</v>
      </c>
      <c r="CM856" t="s">
        <v>89844</v>
      </c>
      <c r="CN856" t="s">
        <v>89845</v>
      </c>
      <c r="CO856" t="s">
        <v>89846</v>
      </c>
      <c r="CP856" t="s">
        <v>89847</v>
      </c>
      <c r="CQ856" t="s">
        <v>89848</v>
      </c>
      <c r="CR856" t="s">
        <v>89849</v>
      </c>
      <c r="CS856" t="s">
        <v>89850</v>
      </c>
      <c r="CT856" t="s">
        <v>89851</v>
      </c>
      <c r="CU856" t="s">
        <v>89852</v>
      </c>
      <c r="CV856" t="s">
        <v>89853</v>
      </c>
      <c r="CW856" t="s">
        <v>89854</v>
      </c>
      <c r="CX856" t="s">
        <v>89855</v>
      </c>
      <c r="CY856" t="s">
        <v>89856</v>
      </c>
      <c r="CZ856" t="s">
        <v>89857</v>
      </c>
      <c r="DA856" t="s">
        <v>89858</v>
      </c>
    </row>
    <row r="857" spans="1:105" x14ac:dyDescent="0.25">
      <c r="A857" t="s">
        <v>89859</v>
      </c>
      <c r="B857" t="s">
        <v>89860</v>
      </c>
      <c r="C857" t="s">
        <v>89861</v>
      </c>
      <c r="D857" t="s">
        <v>89862</v>
      </c>
      <c r="E857" t="s">
        <v>89863</v>
      </c>
      <c r="F857" t="s">
        <v>89864</v>
      </c>
      <c r="G857" t="s">
        <v>89865</v>
      </c>
      <c r="H857" t="s">
        <v>89866</v>
      </c>
      <c r="I857" t="s">
        <v>89867</v>
      </c>
      <c r="J857" t="s">
        <v>89868</v>
      </c>
      <c r="K857" t="s">
        <v>89869</v>
      </c>
      <c r="L857" t="s">
        <v>89870</v>
      </c>
      <c r="M857" t="s">
        <v>89871</v>
      </c>
      <c r="N857" t="s">
        <v>89872</v>
      </c>
      <c r="O857" t="s">
        <v>89873</v>
      </c>
      <c r="P857" t="s">
        <v>89874</v>
      </c>
      <c r="Q857" t="s">
        <v>89875</v>
      </c>
      <c r="R857" t="s">
        <v>89876</v>
      </c>
      <c r="S857" t="s">
        <v>89877</v>
      </c>
      <c r="T857" t="s">
        <v>89878</v>
      </c>
      <c r="U857" t="s">
        <v>89879</v>
      </c>
      <c r="V857" t="s">
        <v>89880</v>
      </c>
      <c r="W857" t="s">
        <v>89881</v>
      </c>
      <c r="X857" t="s">
        <v>89882</v>
      </c>
      <c r="Y857" t="s">
        <v>89883</v>
      </c>
      <c r="Z857" t="s">
        <v>89884</v>
      </c>
      <c r="AA857" t="s">
        <v>89885</v>
      </c>
      <c r="AB857" t="s">
        <v>89886</v>
      </c>
      <c r="AC857" t="s">
        <v>89887</v>
      </c>
      <c r="AD857" t="s">
        <v>89888</v>
      </c>
      <c r="AE857" t="s">
        <v>89889</v>
      </c>
      <c r="AF857" t="s">
        <v>89890</v>
      </c>
      <c r="AG857" t="s">
        <v>89891</v>
      </c>
      <c r="AH857" t="s">
        <v>89892</v>
      </c>
      <c r="AI857" t="s">
        <v>89893</v>
      </c>
      <c r="AJ857" t="s">
        <v>89894</v>
      </c>
      <c r="AK857" t="s">
        <v>89895</v>
      </c>
      <c r="AL857" t="s">
        <v>89896</v>
      </c>
      <c r="AM857" t="s">
        <v>89897</v>
      </c>
      <c r="AN857" t="s">
        <v>89898</v>
      </c>
      <c r="AO857" t="s">
        <v>89899</v>
      </c>
      <c r="AP857" t="s">
        <v>89900</v>
      </c>
      <c r="AQ857" t="s">
        <v>89901</v>
      </c>
      <c r="AR857" t="s">
        <v>89902</v>
      </c>
      <c r="AS857" t="s">
        <v>89903</v>
      </c>
      <c r="AT857" t="s">
        <v>89904</v>
      </c>
      <c r="AU857" t="s">
        <v>89905</v>
      </c>
      <c r="AV857" t="s">
        <v>89906</v>
      </c>
      <c r="AW857" t="s">
        <v>89907</v>
      </c>
      <c r="AX857" t="s">
        <v>89908</v>
      </c>
      <c r="AY857" t="s">
        <v>89909</v>
      </c>
      <c r="AZ857" t="s">
        <v>89910</v>
      </c>
      <c r="BA857" t="s">
        <v>89911</v>
      </c>
      <c r="BB857" t="s">
        <v>89912</v>
      </c>
      <c r="BC857" t="s">
        <v>89913</v>
      </c>
      <c r="BD857" t="s">
        <v>89914</v>
      </c>
      <c r="BE857" t="s">
        <v>89915</v>
      </c>
      <c r="BF857" t="s">
        <v>89916</v>
      </c>
      <c r="BG857" t="s">
        <v>89917</v>
      </c>
      <c r="BH857" t="s">
        <v>89918</v>
      </c>
      <c r="BI857" t="s">
        <v>89919</v>
      </c>
      <c r="BJ857" t="s">
        <v>89920</v>
      </c>
      <c r="BK857" t="s">
        <v>89921</v>
      </c>
      <c r="BL857" t="s">
        <v>89922</v>
      </c>
      <c r="BM857" t="s">
        <v>89923</v>
      </c>
      <c r="BN857" t="s">
        <v>89924</v>
      </c>
      <c r="BO857" t="s">
        <v>89925</v>
      </c>
      <c r="BP857" t="s">
        <v>89926</v>
      </c>
      <c r="BQ857" t="s">
        <v>89927</v>
      </c>
      <c r="BR857" t="s">
        <v>89928</v>
      </c>
      <c r="BS857" t="s">
        <v>89929</v>
      </c>
      <c r="BT857" t="s">
        <v>89930</v>
      </c>
      <c r="BU857" t="s">
        <v>89931</v>
      </c>
      <c r="BV857" t="s">
        <v>89932</v>
      </c>
      <c r="BW857" t="s">
        <v>89933</v>
      </c>
      <c r="BX857" t="s">
        <v>89934</v>
      </c>
      <c r="BY857" t="s">
        <v>89935</v>
      </c>
      <c r="BZ857" t="s">
        <v>89936</v>
      </c>
      <c r="CA857" t="s">
        <v>89937</v>
      </c>
      <c r="CB857" t="s">
        <v>89938</v>
      </c>
      <c r="CC857" t="s">
        <v>89939</v>
      </c>
      <c r="CD857" t="s">
        <v>89940</v>
      </c>
      <c r="CE857" t="s">
        <v>89941</v>
      </c>
      <c r="CF857" t="s">
        <v>89942</v>
      </c>
      <c r="CG857" t="s">
        <v>89943</v>
      </c>
      <c r="CH857" t="s">
        <v>89944</v>
      </c>
      <c r="CI857" t="s">
        <v>89945</v>
      </c>
      <c r="CJ857" t="s">
        <v>89946</v>
      </c>
      <c r="CK857" t="s">
        <v>89947</v>
      </c>
      <c r="CL857" t="s">
        <v>89948</v>
      </c>
      <c r="CM857" t="s">
        <v>89949</v>
      </c>
      <c r="CN857" t="s">
        <v>89950</v>
      </c>
      <c r="CO857" t="s">
        <v>89951</v>
      </c>
      <c r="CP857" t="s">
        <v>89952</v>
      </c>
      <c r="CQ857" t="s">
        <v>89953</v>
      </c>
      <c r="CR857" t="s">
        <v>89954</v>
      </c>
      <c r="CS857" t="s">
        <v>89955</v>
      </c>
      <c r="CT857" t="s">
        <v>89956</v>
      </c>
      <c r="CU857" t="s">
        <v>89957</v>
      </c>
      <c r="CV857" t="s">
        <v>89958</v>
      </c>
      <c r="CW857" t="s">
        <v>89959</v>
      </c>
      <c r="CX857" t="s">
        <v>89960</v>
      </c>
      <c r="CY857" t="s">
        <v>89961</v>
      </c>
      <c r="CZ857" t="s">
        <v>89962</v>
      </c>
      <c r="DA857" t="s">
        <v>89963</v>
      </c>
    </row>
    <row r="858" spans="1:105" x14ac:dyDescent="0.25">
      <c r="A858" t="s">
        <v>89964</v>
      </c>
      <c r="B858" t="s">
        <v>89965</v>
      </c>
      <c r="C858" t="s">
        <v>89966</v>
      </c>
      <c r="D858" t="s">
        <v>89967</v>
      </c>
      <c r="E858" t="s">
        <v>89968</v>
      </c>
      <c r="F858" t="s">
        <v>89969</v>
      </c>
      <c r="G858" t="s">
        <v>89970</v>
      </c>
      <c r="H858" t="s">
        <v>89971</v>
      </c>
      <c r="I858" t="s">
        <v>89972</v>
      </c>
      <c r="J858" t="s">
        <v>89973</v>
      </c>
      <c r="K858" t="s">
        <v>89974</v>
      </c>
      <c r="L858" t="s">
        <v>89975</v>
      </c>
      <c r="M858" t="s">
        <v>89976</v>
      </c>
      <c r="N858" t="s">
        <v>89977</v>
      </c>
      <c r="O858" t="s">
        <v>89978</v>
      </c>
      <c r="P858" t="s">
        <v>89979</v>
      </c>
      <c r="Q858" t="s">
        <v>89980</v>
      </c>
      <c r="R858" t="s">
        <v>89981</v>
      </c>
      <c r="S858" t="s">
        <v>89982</v>
      </c>
      <c r="T858" t="s">
        <v>89983</v>
      </c>
      <c r="U858" t="s">
        <v>89984</v>
      </c>
      <c r="V858" t="s">
        <v>89985</v>
      </c>
      <c r="W858" t="s">
        <v>89986</v>
      </c>
      <c r="X858" t="s">
        <v>89987</v>
      </c>
      <c r="Y858" t="s">
        <v>89988</v>
      </c>
      <c r="Z858" t="s">
        <v>89989</v>
      </c>
      <c r="AA858" t="s">
        <v>89990</v>
      </c>
      <c r="AB858" t="s">
        <v>89991</v>
      </c>
      <c r="AC858" t="s">
        <v>89992</v>
      </c>
      <c r="AD858" t="s">
        <v>89993</v>
      </c>
      <c r="AE858" t="s">
        <v>89994</v>
      </c>
      <c r="AF858" t="s">
        <v>89995</v>
      </c>
      <c r="AG858" t="s">
        <v>89996</v>
      </c>
      <c r="AH858" t="s">
        <v>89997</v>
      </c>
      <c r="AI858" t="s">
        <v>89998</v>
      </c>
      <c r="AJ858" t="s">
        <v>89999</v>
      </c>
      <c r="AK858" t="s">
        <v>90000</v>
      </c>
      <c r="AL858" t="s">
        <v>90001</v>
      </c>
      <c r="AM858" t="s">
        <v>90002</v>
      </c>
      <c r="AN858" t="s">
        <v>90003</v>
      </c>
      <c r="AO858" t="s">
        <v>90004</v>
      </c>
      <c r="AP858" t="s">
        <v>90005</v>
      </c>
      <c r="AQ858" t="s">
        <v>90006</v>
      </c>
      <c r="AR858" t="s">
        <v>90007</v>
      </c>
      <c r="AS858" t="s">
        <v>90008</v>
      </c>
      <c r="AT858" t="s">
        <v>90009</v>
      </c>
      <c r="AU858" t="s">
        <v>90010</v>
      </c>
      <c r="AV858" t="s">
        <v>90011</v>
      </c>
      <c r="AW858" t="s">
        <v>90012</v>
      </c>
      <c r="AX858" t="s">
        <v>90013</v>
      </c>
      <c r="AY858" t="s">
        <v>90014</v>
      </c>
      <c r="AZ858" t="s">
        <v>90015</v>
      </c>
      <c r="BA858" t="s">
        <v>90016</v>
      </c>
      <c r="BB858" t="s">
        <v>90017</v>
      </c>
      <c r="BC858" t="s">
        <v>90018</v>
      </c>
      <c r="BD858" t="s">
        <v>90019</v>
      </c>
      <c r="BE858" t="s">
        <v>90020</v>
      </c>
      <c r="BF858" t="s">
        <v>90021</v>
      </c>
      <c r="BG858" t="s">
        <v>90022</v>
      </c>
      <c r="BH858" t="s">
        <v>90023</v>
      </c>
      <c r="BI858" t="s">
        <v>90024</v>
      </c>
      <c r="BJ858" t="s">
        <v>90025</v>
      </c>
      <c r="BK858" t="s">
        <v>90026</v>
      </c>
      <c r="BL858" t="s">
        <v>90027</v>
      </c>
      <c r="BM858" t="s">
        <v>90028</v>
      </c>
      <c r="BN858" t="s">
        <v>90029</v>
      </c>
      <c r="BO858" t="s">
        <v>90030</v>
      </c>
      <c r="BP858" t="s">
        <v>90031</v>
      </c>
      <c r="BQ858" t="s">
        <v>90032</v>
      </c>
      <c r="BR858" t="s">
        <v>90033</v>
      </c>
      <c r="BS858" t="s">
        <v>90034</v>
      </c>
      <c r="BT858" t="s">
        <v>90035</v>
      </c>
      <c r="BU858" t="s">
        <v>90036</v>
      </c>
      <c r="BV858" t="s">
        <v>90037</v>
      </c>
      <c r="BW858" t="s">
        <v>90038</v>
      </c>
      <c r="BX858" t="s">
        <v>90039</v>
      </c>
      <c r="BY858" t="s">
        <v>90040</v>
      </c>
      <c r="BZ858" t="s">
        <v>90041</v>
      </c>
      <c r="CA858" t="s">
        <v>90042</v>
      </c>
      <c r="CB858" t="s">
        <v>90043</v>
      </c>
      <c r="CC858" t="s">
        <v>90044</v>
      </c>
      <c r="CD858" t="s">
        <v>90045</v>
      </c>
      <c r="CE858" t="s">
        <v>90046</v>
      </c>
      <c r="CF858" t="s">
        <v>90047</v>
      </c>
      <c r="CG858" t="s">
        <v>90048</v>
      </c>
      <c r="CH858" t="s">
        <v>90049</v>
      </c>
      <c r="CI858" t="s">
        <v>90050</v>
      </c>
      <c r="CJ858" t="s">
        <v>90051</v>
      </c>
      <c r="CK858" t="s">
        <v>90052</v>
      </c>
      <c r="CL858" t="s">
        <v>90053</v>
      </c>
      <c r="CM858" t="s">
        <v>90054</v>
      </c>
      <c r="CN858" t="s">
        <v>90055</v>
      </c>
      <c r="CO858" t="s">
        <v>90056</v>
      </c>
      <c r="CP858" t="s">
        <v>90057</v>
      </c>
      <c r="CQ858" t="s">
        <v>90058</v>
      </c>
      <c r="CR858" t="s">
        <v>90059</v>
      </c>
      <c r="CS858" t="s">
        <v>90060</v>
      </c>
      <c r="CT858" t="s">
        <v>90061</v>
      </c>
      <c r="CU858" t="s">
        <v>90062</v>
      </c>
      <c r="CV858" t="s">
        <v>90063</v>
      </c>
      <c r="CW858" t="s">
        <v>90064</v>
      </c>
      <c r="CX858" t="s">
        <v>90065</v>
      </c>
      <c r="CY858" t="s">
        <v>90066</v>
      </c>
      <c r="CZ858" t="s">
        <v>90067</v>
      </c>
      <c r="DA858" t="s">
        <v>90068</v>
      </c>
    </row>
    <row r="859" spans="1:105" x14ac:dyDescent="0.25">
      <c r="A859" t="s">
        <v>90069</v>
      </c>
      <c r="B859" t="s">
        <v>90070</v>
      </c>
      <c r="C859" t="s">
        <v>90071</v>
      </c>
      <c r="D859" t="s">
        <v>90072</v>
      </c>
      <c r="E859" t="s">
        <v>90073</v>
      </c>
      <c r="F859" t="s">
        <v>90074</v>
      </c>
      <c r="G859" t="s">
        <v>90075</v>
      </c>
      <c r="H859" t="s">
        <v>90076</v>
      </c>
      <c r="I859" t="s">
        <v>90077</v>
      </c>
      <c r="J859" t="s">
        <v>90078</v>
      </c>
      <c r="K859" t="s">
        <v>90079</v>
      </c>
      <c r="L859" t="s">
        <v>90080</v>
      </c>
      <c r="M859" t="s">
        <v>90081</v>
      </c>
      <c r="N859" t="s">
        <v>90082</v>
      </c>
      <c r="O859" t="s">
        <v>90083</v>
      </c>
      <c r="P859" t="s">
        <v>90084</v>
      </c>
      <c r="Q859" t="s">
        <v>90085</v>
      </c>
      <c r="R859" t="s">
        <v>90086</v>
      </c>
      <c r="S859" t="s">
        <v>90087</v>
      </c>
      <c r="T859" t="s">
        <v>90088</v>
      </c>
      <c r="U859" t="s">
        <v>90089</v>
      </c>
      <c r="V859" t="s">
        <v>90090</v>
      </c>
      <c r="W859" t="s">
        <v>90091</v>
      </c>
      <c r="X859" t="s">
        <v>90092</v>
      </c>
      <c r="Y859" t="s">
        <v>90093</v>
      </c>
      <c r="Z859" t="s">
        <v>90094</v>
      </c>
      <c r="AA859" t="s">
        <v>90095</v>
      </c>
      <c r="AB859" t="s">
        <v>90096</v>
      </c>
      <c r="AC859" t="s">
        <v>90097</v>
      </c>
      <c r="AD859" t="s">
        <v>90098</v>
      </c>
      <c r="AE859" t="s">
        <v>90099</v>
      </c>
      <c r="AF859" t="s">
        <v>90100</v>
      </c>
      <c r="AG859" t="s">
        <v>90101</v>
      </c>
      <c r="AH859" t="s">
        <v>90102</v>
      </c>
      <c r="AI859" t="s">
        <v>90103</v>
      </c>
      <c r="AJ859" t="s">
        <v>90104</v>
      </c>
      <c r="AK859" t="s">
        <v>90105</v>
      </c>
      <c r="AL859" t="s">
        <v>90106</v>
      </c>
      <c r="AM859" t="s">
        <v>90107</v>
      </c>
      <c r="AN859" t="s">
        <v>90108</v>
      </c>
      <c r="AO859" t="s">
        <v>90109</v>
      </c>
      <c r="AP859" t="s">
        <v>90110</v>
      </c>
      <c r="AQ859" t="s">
        <v>90111</v>
      </c>
      <c r="AR859" t="s">
        <v>90112</v>
      </c>
      <c r="AS859" t="s">
        <v>90113</v>
      </c>
      <c r="AT859" t="s">
        <v>90114</v>
      </c>
      <c r="AU859" t="s">
        <v>90115</v>
      </c>
      <c r="AV859" t="s">
        <v>90116</v>
      </c>
      <c r="AW859" t="s">
        <v>90117</v>
      </c>
      <c r="AX859" t="s">
        <v>90118</v>
      </c>
      <c r="AY859" t="s">
        <v>90119</v>
      </c>
      <c r="AZ859" t="s">
        <v>90120</v>
      </c>
      <c r="BA859" t="s">
        <v>90121</v>
      </c>
      <c r="BB859" t="s">
        <v>90122</v>
      </c>
      <c r="BC859" t="s">
        <v>90123</v>
      </c>
      <c r="BD859" t="s">
        <v>90124</v>
      </c>
      <c r="BE859" t="s">
        <v>90125</v>
      </c>
      <c r="BF859" t="s">
        <v>90126</v>
      </c>
      <c r="BG859" t="s">
        <v>90127</v>
      </c>
      <c r="BH859" t="s">
        <v>90128</v>
      </c>
      <c r="BI859" t="s">
        <v>90129</v>
      </c>
      <c r="BJ859" t="s">
        <v>90130</v>
      </c>
      <c r="BK859" t="s">
        <v>90131</v>
      </c>
      <c r="BL859" t="s">
        <v>90132</v>
      </c>
      <c r="BM859" t="s">
        <v>90133</v>
      </c>
      <c r="BN859" t="s">
        <v>90134</v>
      </c>
      <c r="BO859" t="s">
        <v>90135</v>
      </c>
      <c r="BP859" t="s">
        <v>90136</v>
      </c>
      <c r="BQ859" t="s">
        <v>90137</v>
      </c>
      <c r="BR859" t="s">
        <v>90138</v>
      </c>
      <c r="BS859" t="s">
        <v>90139</v>
      </c>
      <c r="BT859" t="s">
        <v>90140</v>
      </c>
      <c r="BU859" t="s">
        <v>90141</v>
      </c>
      <c r="BV859" t="s">
        <v>90142</v>
      </c>
      <c r="BW859" t="s">
        <v>90143</v>
      </c>
      <c r="BX859" t="s">
        <v>90144</v>
      </c>
      <c r="BY859" t="s">
        <v>90145</v>
      </c>
      <c r="BZ859" t="s">
        <v>90146</v>
      </c>
      <c r="CA859" t="s">
        <v>90147</v>
      </c>
      <c r="CB859" t="s">
        <v>90148</v>
      </c>
      <c r="CC859" t="s">
        <v>90149</v>
      </c>
      <c r="CD859" t="s">
        <v>90150</v>
      </c>
      <c r="CE859" t="s">
        <v>90151</v>
      </c>
      <c r="CF859" t="s">
        <v>90152</v>
      </c>
      <c r="CG859" t="s">
        <v>90153</v>
      </c>
      <c r="CH859" t="s">
        <v>90154</v>
      </c>
      <c r="CI859" t="s">
        <v>90155</v>
      </c>
      <c r="CJ859" t="s">
        <v>90156</v>
      </c>
      <c r="CK859" t="s">
        <v>90157</v>
      </c>
      <c r="CL859" t="s">
        <v>90158</v>
      </c>
      <c r="CM859" t="s">
        <v>90159</v>
      </c>
      <c r="CN859" t="s">
        <v>90160</v>
      </c>
      <c r="CO859" t="s">
        <v>90161</v>
      </c>
      <c r="CP859" t="s">
        <v>90162</v>
      </c>
      <c r="CQ859" t="s">
        <v>90163</v>
      </c>
      <c r="CR859" t="s">
        <v>90164</v>
      </c>
      <c r="CS859" t="s">
        <v>90165</v>
      </c>
      <c r="CT859" t="s">
        <v>90166</v>
      </c>
      <c r="CU859" t="s">
        <v>90167</v>
      </c>
      <c r="CV859" t="s">
        <v>90168</v>
      </c>
      <c r="CW859" t="s">
        <v>90169</v>
      </c>
      <c r="CX859" t="s">
        <v>90170</v>
      </c>
      <c r="CY859" t="s">
        <v>90171</v>
      </c>
      <c r="CZ859" t="s">
        <v>90172</v>
      </c>
      <c r="DA859" t="s">
        <v>90173</v>
      </c>
    </row>
    <row r="860" spans="1:105" x14ac:dyDescent="0.25">
      <c r="A860" t="s">
        <v>90174</v>
      </c>
      <c r="B860" t="s">
        <v>90175</v>
      </c>
      <c r="C860" t="s">
        <v>90176</v>
      </c>
      <c r="D860" t="s">
        <v>90177</v>
      </c>
      <c r="E860" t="s">
        <v>90178</v>
      </c>
      <c r="F860" t="s">
        <v>90179</v>
      </c>
      <c r="G860" t="s">
        <v>90180</v>
      </c>
      <c r="H860" t="s">
        <v>90181</v>
      </c>
      <c r="I860" t="s">
        <v>90182</v>
      </c>
      <c r="J860" t="s">
        <v>90183</v>
      </c>
      <c r="K860" t="s">
        <v>90184</v>
      </c>
      <c r="L860" t="s">
        <v>90185</v>
      </c>
      <c r="M860" t="s">
        <v>90186</v>
      </c>
      <c r="N860" t="s">
        <v>90187</v>
      </c>
      <c r="O860" t="s">
        <v>90188</v>
      </c>
      <c r="P860" t="s">
        <v>90189</v>
      </c>
      <c r="Q860" t="s">
        <v>90190</v>
      </c>
      <c r="R860" t="s">
        <v>90191</v>
      </c>
      <c r="S860" t="s">
        <v>90192</v>
      </c>
      <c r="T860" t="s">
        <v>90193</v>
      </c>
      <c r="U860" t="s">
        <v>90194</v>
      </c>
      <c r="V860" t="s">
        <v>90195</v>
      </c>
      <c r="W860" t="s">
        <v>90196</v>
      </c>
      <c r="X860" t="s">
        <v>90197</v>
      </c>
      <c r="Y860" t="s">
        <v>90198</v>
      </c>
      <c r="Z860" t="s">
        <v>90199</v>
      </c>
      <c r="AA860" t="s">
        <v>90200</v>
      </c>
      <c r="AB860" t="s">
        <v>90201</v>
      </c>
      <c r="AC860" t="s">
        <v>90202</v>
      </c>
      <c r="AD860" t="s">
        <v>90203</v>
      </c>
      <c r="AE860" t="s">
        <v>90204</v>
      </c>
      <c r="AF860" t="s">
        <v>90205</v>
      </c>
      <c r="AG860" t="s">
        <v>90206</v>
      </c>
      <c r="AH860" t="s">
        <v>90207</v>
      </c>
      <c r="AI860" t="s">
        <v>90208</v>
      </c>
      <c r="AJ860" t="s">
        <v>90209</v>
      </c>
      <c r="AK860" t="s">
        <v>90210</v>
      </c>
      <c r="AL860" t="s">
        <v>90211</v>
      </c>
      <c r="AM860" t="s">
        <v>90212</v>
      </c>
      <c r="AN860" t="s">
        <v>90213</v>
      </c>
      <c r="AO860" t="s">
        <v>90214</v>
      </c>
      <c r="AP860" t="s">
        <v>90215</v>
      </c>
      <c r="AQ860" t="s">
        <v>90216</v>
      </c>
      <c r="AR860" t="s">
        <v>90217</v>
      </c>
      <c r="AS860" t="s">
        <v>90218</v>
      </c>
      <c r="AT860" t="s">
        <v>90219</v>
      </c>
      <c r="AU860" t="s">
        <v>90220</v>
      </c>
      <c r="AV860" t="s">
        <v>90221</v>
      </c>
      <c r="AW860" t="s">
        <v>90222</v>
      </c>
      <c r="AX860" t="s">
        <v>90223</v>
      </c>
      <c r="AY860" t="s">
        <v>90224</v>
      </c>
      <c r="AZ860" t="s">
        <v>90225</v>
      </c>
      <c r="BA860" t="s">
        <v>90226</v>
      </c>
      <c r="BB860" t="s">
        <v>90227</v>
      </c>
      <c r="BC860" t="s">
        <v>90228</v>
      </c>
      <c r="BD860" t="s">
        <v>90229</v>
      </c>
      <c r="BE860" t="s">
        <v>90230</v>
      </c>
      <c r="BF860" t="s">
        <v>90231</v>
      </c>
      <c r="BG860" t="s">
        <v>90232</v>
      </c>
      <c r="BH860" t="s">
        <v>90233</v>
      </c>
      <c r="BI860" t="s">
        <v>90234</v>
      </c>
      <c r="BJ860" t="s">
        <v>90235</v>
      </c>
      <c r="BK860" t="s">
        <v>90236</v>
      </c>
      <c r="BL860" t="s">
        <v>90237</v>
      </c>
      <c r="BM860" t="s">
        <v>90238</v>
      </c>
      <c r="BN860" t="s">
        <v>90239</v>
      </c>
      <c r="BO860" t="s">
        <v>90240</v>
      </c>
      <c r="BP860" t="s">
        <v>90241</v>
      </c>
      <c r="BQ860" t="s">
        <v>90242</v>
      </c>
      <c r="BR860" t="s">
        <v>90243</v>
      </c>
      <c r="BS860" t="s">
        <v>90244</v>
      </c>
      <c r="BT860" t="s">
        <v>90245</v>
      </c>
      <c r="BU860" t="s">
        <v>90246</v>
      </c>
      <c r="BV860" t="s">
        <v>90247</v>
      </c>
      <c r="BW860" t="s">
        <v>90248</v>
      </c>
      <c r="BX860" t="s">
        <v>90249</v>
      </c>
      <c r="BY860" t="s">
        <v>90250</v>
      </c>
      <c r="BZ860" t="s">
        <v>90251</v>
      </c>
      <c r="CA860" t="s">
        <v>90252</v>
      </c>
      <c r="CB860" t="s">
        <v>90253</v>
      </c>
      <c r="CC860" t="s">
        <v>90254</v>
      </c>
      <c r="CD860" t="s">
        <v>90255</v>
      </c>
      <c r="CE860" t="s">
        <v>90256</v>
      </c>
      <c r="CF860" t="s">
        <v>90257</v>
      </c>
      <c r="CG860" t="s">
        <v>90258</v>
      </c>
      <c r="CH860" t="s">
        <v>90259</v>
      </c>
      <c r="CI860" t="s">
        <v>90260</v>
      </c>
      <c r="CJ860" t="s">
        <v>90261</v>
      </c>
      <c r="CK860" t="s">
        <v>90262</v>
      </c>
      <c r="CL860" t="s">
        <v>90263</v>
      </c>
      <c r="CM860" t="s">
        <v>90264</v>
      </c>
      <c r="CN860" t="s">
        <v>90265</v>
      </c>
      <c r="CO860" t="s">
        <v>90266</v>
      </c>
      <c r="CP860" t="s">
        <v>90267</v>
      </c>
      <c r="CQ860" t="s">
        <v>90268</v>
      </c>
      <c r="CR860" t="s">
        <v>90269</v>
      </c>
      <c r="CS860" t="s">
        <v>90270</v>
      </c>
      <c r="CT860" t="s">
        <v>90271</v>
      </c>
      <c r="CU860" t="s">
        <v>90272</v>
      </c>
      <c r="CV860" t="s">
        <v>90273</v>
      </c>
      <c r="CW860" t="s">
        <v>90274</v>
      </c>
      <c r="CX860" t="s">
        <v>90275</v>
      </c>
      <c r="CY860" t="s">
        <v>90276</v>
      </c>
      <c r="CZ860" t="s">
        <v>90277</v>
      </c>
      <c r="DA860" t="s">
        <v>90278</v>
      </c>
    </row>
    <row r="861" spans="1:105" x14ac:dyDescent="0.25">
      <c r="A861" t="s">
        <v>90279</v>
      </c>
      <c r="B861" t="s">
        <v>90280</v>
      </c>
      <c r="C861" t="s">
        <v>90281</v>
      </c>
      <c r="D861" t="s">
        <v>90282</v>
      </c>
      <c r="E861" t="s">
        <v>90283</v>
      </c>
      <c r="F861" t="s">
        <v>90284</v>
      </c>
      <c r="G861" t="s">
        <v>90285</v>
      </c>
      <c r="H861" t="s">
        <v>90286</v>
      </c>
      <c r="I861" t="s">
        <v>90287</v>
      </c>
      <c r="J861" t="s">
        <v>90288</v>
      </c>
      <c r="K861" t="s">
        <v>90289</v>
      </c>
      <c r="L861" t="s">
        <v>90290</v>
      </c>
      <c r="M861" t="s">
        <v>90291</v>
      </c>
      <c r="N861" t="s">
        <v>90292</v>
      </c>
      <c r="O861" t="s">
        <v>90293</v>
      </c>
      <c r="P861" t="s">
        <v>90294</v>
      </c>
      <c r="Q861" t="s">
        <v>90295</v>
      </c>
      <c r="R861" t="s">
        <v>90296</v>
      </c>
      <c r="S861" t="s">
        <v>90297</v>
      </c>
      <c r="T861" t="s">
        <v>90298</v>
      </c>
      <c r="U861" t="s">
        <v>90299</v>
      </c>
      <c r="V861" t="s">
        <v>90300</v>
      </c>
      <c r="W861" t="s">
        <v>90301</v>
      </c>
      <c r="X861" t="s">
        <v>90302</v>
      </c>
      <c r="Y861" t="s">
        <v>90303</v>
      </c>
      <c r="Z861" t="s">
        <v>90304</v>
      </c>
      <c r="AA861" t="s">
        <v>90305</v>
      </c>
      <c r="AB861" t="s">
        <v>90306</v>
      </c>
      <c r="AC861" t="s">
        <v>90307</v>
      </c>
      <c r="AD861" t="s">
        <v>90308</v>
      </c>
      <c r="AE861" t="s">
        <v>90309</v>
      </c>
      <c r="AF861" t="s">
        <v>90310</v>
      </c>
      <c r="AG861" t="s">
        <v>90311</v>
      </c>
      <c r="AH861" t="s">
        <v>90312</v>
      </c>
      <c r="AI861" t="s">
        <v>90313</v>
      </c>
      <c r="AJ861" t="s">
        <v>90314</v>
      </c>
      <c r="AK861" t="s">
        <v>90315</v>
      </c>
      <c r="AL861" t="s">
        <v>90316</v>
      </c>
      <c r="AM861" t="s">
        <v>90317</v>
      </c>
      <c r="AN861" t="s">
        <v>90318</v>
      </c>
      <c r="AO861" t="s">
        <v>90319</v>
      </c>
      <c r="AP861" t="s">
        <v>90320</v>
      </c>
      <c r="AQ861" t="s">
        <v>90321</v>
      </c>
      <c r="AR861" t="s">
        <v>90322</v>
      </c>
      <c r="AS861" t="s">
        <v>90323</v>
      </c>
      <c r="AT861" t="s">
        <v>90324</v>
      </c>
      <c r="AU861" t="s">
        <v>90325</v>
      </c>
      <c r="AV861" t="s">
        <v>90326</v>
      </c>
      <c r="AW861" t="s">
        <v>90327</v>
      </c>
      <c r="AX861" t="s">
        <v>90328</v>
      </c>
      <c r="AY861" t="s">
        <v>90329</v>
      </c>
      <c r="AZ861" t="s">
        <v>90330</v>
      </c>
      <c r="BA861" t="s">
        <v>90331</v>
      </c>
      <c r="BB861" t="s">
        <v>90332</v>
      </c>
      <c r="BC861" t="s">
        <v>90333</v>
      </c>
      <c r="BD861" t="s">
        <v>90334</v>
      </c>
      <c r="BE861" t="s">
        <v>90335</v>
      </c>
      <c r="BF861" t="s">
        <v>90336</v>
      </c>
      <c r="BG861" t="s">
        <v>90337</v>
      </c>
      <c r="BH861" t="s">
        <v>90338</v>
      </c>
      <c r="BI861" t="s">
        <v>90339</v>
      </c>
      <c r="BJ861" t="s">
        <v>90340</v>
      </c>
      <c r="BK861" t="s">
        <v>90341</v>
      </c>
      <c r="BL861" t="s">
        <v>90342</v>
      </c>
      <c r="BM861" t="s">
        <v>90343</v>
      </c>
      <c r="BN861" t="s">
        <v>90344</v>
      </c>
      <c r="BO861" t="s">
        <v>90345</v>
      </c>
      <c r="BP861" t="s">
        <v>90346</v>
      </c>
      <c r="BQ861" t="s">
        <v>90347</v>
      </c>
      <c r="BR861" t="s">
        <v>90348</v>
      </c>
      <c r="BS861" t="s">
        <v>90349</v>
      </c>
      <c r="BT861" t="s">
        <v>90350</v>
      </c>
      <c r="BU861" t="s">
        <v>90351</v>
      </c>
      <c r="BV861" t="s">
        <v>90352</v>
      </c>
      <c r="BW861" t="s">
        <v>90353</v>
      </c>
      <c r="BX861" t="s">
        <v>90354</v>
      </c>
      <c r="BY861" t="s">
        <v>90355</v>
      </c>
      <c r="BZ861" t="s">
        <v>90356</v>
      </c>
      <c r="CA861" t="s">
        <v>90357</v>
      </c>
      <c r="CB861" t="s">
        <v>90358</v>
      </c>
      <c r="CC861" t="s">
        <v>90359</v>
      </c>
      <c r="CD861" t="s">
        <v>90360</v>
      </c>
      <c r="CE861" t="s">
        <v>90361</v>
      </c>
      <c r="CF861" t="s">
        <v>90362</v>
      </c>
      <c r="CG861" t="s">
        <v>90363</v>
      </c>
      <c r="CH861" t="s">
        <v>90364</v>
      </c>
      <c r="CI861" t="s">
        <v>90365</v>
      </c>
      <c r="CJ861" t="s">
        <v>90366</v>
      </c>
      <c r="CK861" t="s">
        <v>90367</v>
      </c>
      <c r="CL861" t="s">
        <v>90368</v>
      </c>
      <c r="CM861" t="s">
        <v>90369</v>
      </c>
      <c r="CN861" t="s">
        <v>90370</v>
      </c>
      <c r="CO861" t="s">
        <v>90371</v>
      </c>
      <c r="CP861" t="s">
        <v>90372</v>
      </c>
      <c r="CQ861" t="s">
        <v>90373</v>
      </c>
      <c r="CR861" t="s">
        <v>90374</v>
      </c>
      <c r="CS861" t="s">
        <v>90375</v>
      </c>
      <c r="CT861" t="s">
        <v>90376</v>
      </c>
      <c r="CU861" t="s">
        <v>90377</v>
      </c>
      <c r="CV861" t="s">
        <v>90378</v>
      </c>
      <c r="CW861" t="s">
        <v>90379</v>
      </c>
      <c r="CX861" t="s">
        <v>90380</v>
      </c>
      <c r="CY861" t="s">
        <v>90381</v>
      </c>
      <c r="CZ861" t="s">
        <v>90382</v>
      </c>
      <c r="DA861" t="s">
        <v>90383</v>
      </c>
    </row>
    <row r="862" spans="1:105" x14ac:dyDescent="0.25">
      <c r="A862" t="s">
        <v>90384</v>
      </c>
      <c r="B862" t="s">
        <v>90385</v>
      </c>
      <c r="C862" t="s">
        <v>90386</v>
      </c>
      <c r="D862" t="s">
        <v>90387</v>
      </c>
      <c r="E862" t="s">
        <v>90388</v>
      </c>
      <c r="F862" t="s">
        <v>90389</v>
      </c>
      <c r="G862" t="s">
        <v>90390</v>
      </c>
      <c r="H862" t="s">
        <v>90391</v>
      </c>
      <c r="I862" t="s">
        <v>90392</v>
      </c>
      <c r="J862" t="s">
        <v>90393</v>
      </c>
      <c r="K862" t="s">
        <v>90394</v>
      </c>
      <c r="L862" t="s">
        <v>90395</v>
      </c>
      <c r="M862" t="s">
        <v>90396</v>
      </c>
      <c r="N862" t="s">
        <v>90397</v>
      </c>
      <c r="O862" t="s">
        <v>90398</v>
      </c>
      <c r="P862" t="s">
        <v>90399</v>
      </c>
      <c r="Q862" t="s">
        <v>90400</v>
      </c>
      <c r="R862" t="s">
        <v>90401</v>
      </c>
      <c r="S862" t="s">
        <v>90402</v>
      </c>
      <c r="T862" t="s">
        <v>90403</v>
      </c>
      <c r="U862" t="s">
        <v>90404</v>
      </c>
      <c r="V862" t="s">
        <v>90405</v>
      </c>
      <c r="W862" t="s">
        <v>90406</v>
      </c>
      <c r="X862" t="s">
        <v>90407</v>
      </c>
      <c r="Y862" t="s">
        <v>90408</v>
      </c>
      <c r="Z862" t="s">
        <v>90409</v>
      </c>
      <c r="AA862" t="s">
        <v>90410</v>
      </c>
      <c r="AB862" t="s">
        <v>90411</v>
      </c>
      <c r="AC862" t="s">
        <v>90412</v>
      </c>
      <c r="AD862" t="s">
        <v>90413</v>
      </c>
      <c r="AE862" t="s">
        <v>90414</v>
      </c>
      <c r="AF862" t="s">
        <v>90415</v>
      </c>
      <c r="AG862" t="s">
        <v>90416</v>
      </c>
      <c r="AH862" t="s">
        <v>90417</v>
      </c>
      <c r="AI862" t="s">
        <v>90418</v>
      </c>
      <c r="AJ862" t="s">
        <v>90419</v>
      </c>
      <c r="AK862" t="s">
        <v>90420</v>
      </c>
      <c r="AL862" t="s">
        <v>90421</v>
      </c>
      <c r="AM862" t="s">
        <v>90422</v>
      </c>
      <c r="AN862" t="s">
        <v>90423</v>
      </c>
      <c r="AO862" t="s">
        <v>90424</v>
      </c>
      <c r="AP862" t="s">
        <v>90425</v>
      </c>
      <c r="AQ862" t="s">
        <v>90426</v>
      </c>
      <c r="AR862" t="s">
        <v>90427</v>
      </c>
      <c r="AS862" t="s">
        <v>90428</v>
      </c>
      <c r="AT862" t="s">
        <v>90429</v>
      </c>
      <c r="AU862" t="s">
        <v>90430</v>
      </c>
      <c r="AV862" t="s">
        <v>90431</v>
      </c>
      <c r="AW862" t="s">
        <v>90432</v>
      </c>
      <c r="AX862" t="s">
        <v>90433</v>
      </c>
      <c r="AY862" t="s">
        <v>90434</v>
      </c>
      <c r="AZ862" t="s">
        <v>90435</v>
      </c>
      <c r="BA862" t="s">
        <v>90436</v>
      </c>
      <c r="BB862" t="s">
        <v>90437</v>
      </c>
      <c r="BC862" t="s">
        <v>90438</v>
      </c>
      <c r="BD862" t="s">
        <v>90439</v>
      </c>
      <c r="BE862" t="s">
        <v>90440</v>
      </c>
      <c r="BF862" t="s">
        <v>90441</v>
      </c>
      <c r="BG862" t="s">
        <v>90442</v>
      </c>
      <c r="BH862" t="s">
        <v>90443</v>
      </c>
      <c r="BI862" t="s">
        <v>90444</v>
      </c>
      <c r="BJ862" t="s">
        <v>90445</v>
      </c>
      <c r="BK862" t="s">
        <v>90446</v>
      </c>
      <c r="BL862" t="s">
        <v>90447</v>
      </c>
      <c r="BM862" t="s">
        <v>90448</v>
      </c>
      <c r="BN862" t="s">
        <v>90449</v>
      </c>
      <c r="BO862" t="s">
        <v>90450</v>
      </c>
      <c r="BP862" t="s">
        <v>90451</v>
      </c>
      <c r="BQ862" t="s">
        <v>90452</v>
      </c>
      <c r="BR862" t="s">
        <v>90453</v>
      </c>
      <c r="BS862" t="s">
        <v>90454</v>
      </c>
      <c r="BT862" t="s">
        <v>90455</v>
      </c>
      <c r="BU862" t="s">
        <v>90456</v>
      </c>
      <c r="BV862" t="s">
        <v>90457</v>
      </c>
      <c r="BW862" t="s">
        <v>90458</v>
      </c>
      <c r="BX862" t="s">
        <v>90459</v>
      </c>
      <c r="BY862" t="s">
        <v>90460</v>
      </c>
      <c r="BZ862" t="s">
        <v>90461</v>
      </c>
      <c r="CA862" t="s">
        <v>90462</v>
      </c>
      <c r="CB862" t="s">
        <v>90463</v>
      </c>
      <c r="CC862" t="s">
        <v>90464</v>
      </c>
      <c r="CD862" t="s">
        <v>90465</v>
      </c>
      <c r="CE862" t="s">
        <v>90466</v>
      </c>
      <c r="CF862" t="s">
        <v>90467</v>
      </c>
      <c r="CG862" t="s">
        <v>90468</v>
      </c>
      <c r="CH862" t="s">
        <v>90469</v>
      </c>
      <c r="CI862" t="s">
        <v>90470</v>
      </c>
      <c r="CJ862" t="s">
        <v>90471</v>
      </c>
      <c r="CK862" t="s">
        <v>90472</v>
      </c>
      <c r="CL862" t="s">
        <v>90473</v>
      </c>
      <c r="CM862" t="s">
        <v>90474</v>
      </c>
      <c r="CN862" t="s">
        <v>90475</v>
      </c>
      <c r="CO862" t="s">
        <v>90476</v>
      </c>
      <c r="CP862" t="s">
        <v>90477</v>
      </c>
      <c r="CQ862" t="s">
        <v>90478</v>
      </c>
      <c r="CR862" t="s">
        <v>90479</v>
      </c>
      <c r="CS862" t="s">
        <v>90480</v>
      </c>
      <c r="CT862" t="s">
        <v>90481</v>
      </c>
      <c r="CU862" t="s">
        <v>90482</v>
      </c>
      <c r="CV862" t="s">
        <v>90483</v>
      </c>
      <c r="CW862" t="s">
        <v>90484</v>
      </c>
      <c r="CX862" t="s">
        <v>90485</v>
      </c>
      <c r="CY862" t="s">
        <v>90486</v>
      </c>
      <c r="CZ862" t="s">
        <v>90487</v>
      </c>
      <c r="DA862" t="s">
        <v>90488</v>
      </c>
    </row>
    <row r="863" spans="1:105" x14ac:dyDescent="0.25">
      <c r="A863" t="s">
        <v>90489</v>
      </c>
      <c r="B863" t="s">
        <v>90490</v>
      </c>
      <c r="C863">
        <v>941</v>
      </c>
      <c r="D863" t="s">
        <v>90491</v>
      </c>
      <c r="E863" t="s">
        <v>90492</v>
      </c>
      <c r="F863" t="s">
        <v>90493</v>
      </c>
      <c r="G863" t="s">
        <v>90494</v>
      </c>
      <c r="H863" t="s">
        <v>90495</v>
      </c>
      <c r="I863" t="s">
        <v>90496</v>
      </c>
      <c r="J863" t="s">
        <v>90497</v>
      </c>
      <c r="K863" t="s">
        <v>90498</v>
      </c>
      <c r="L863" t="s">
        <v>90499</v>
      </c>
      <c r="M863" t="s">
        <v>90500</v>
      </c>
      <c r="N863" t="s">
        <v>90501</v>
      </c>
      <c r="O863" t="s">
        <v>90502</v>
      </c>
      <c r="P863" t="s">
        <v>90503</v>
      </c>
      <c r="Q863" t="s">
        <v>90504</v>
      </c>
      <c r="R863" t="s">
        <v>90505</v>
      </c>
      <c r="S863" t="s">
        <v>90506</v>
      </c>
      <c r="T863" t="s">
        <v>90507</v>
      </c>
      <c r="U863" t="s">
        <v>90508</v>
      </c>
      <c r="V863" t="s">
        <v>90509</v>
      </c>
      <c r="W863" t="s">
        <v>90510</v>
      </c>
      <c r="X863" t="s">
        <v>90511</v>
      </c>
      <c r="Y863" t="s">
        <v>90512</v>
      </c>
      <c r="Z863" t="s">
        <v>90513</v>
      </c>
      <c r="AA863" t="s">
        <v>90514</v>
      </c>
      <c r="AB863" t="s">
        <v>90515</v>
      </c>
      <c r="AC863" t="s">
        <v>90516</v>
      </c>
      <c r="AD863" t="s">
        <v>90517</v>
      </c>
      <c r="AE863" t="s">
        <v>90518</v>
      </c>
      <c r="AF863" t="s">
        <v>90519</v>
      </c>
      <c r="AG863" t="s">
        <v>90520</v>
      </c>
      <c r="AH863" t="s">
        <v>90521</v>
      </c>
      <c r="AI863" t="s">
        <v>90522</v>
      </c>
      <c r="AJ863" t="s">
        <v>90523</v>
      </c>
      <c r="AK863" t="s">
        <v>90524</v>
      </c>
      <c r="AL863" t="s">
        <v>90525</v>
      </c>
      <c r="AM863" t="s">
        <v>90526</v>
      </c>
      <c r="AN863" t="s">
        <v>90527</v>
      </c>
      <c r="AO863" t="s">
        <v>90528</v>
      </c>
      <c r="AP863" t="s">
        <v>90529</v>
      </c>
      <c r="AQ863" t="s">
        <v>90530</v>
      </c>
      <c r="AR863" t="s">
        <v>90531</v>
      </c>
      <c r="AS863" t="s">
        <v>90532</v>
      </c>
      <c r="AT863" t="s">
        <v>90533</v>
      </c>
      <c r="AU863" t="s">
        <v>90534</v>
      </c>
      <c r="AV863" t="s">
        <v>90535</v>
      </c>
      <c r="AW863" t="s">
        <v>90536</v>
      </c>
      <c r="AX863" t="s">
        <v>90537</v>
      </c>
      <c r="AY863" t="s">
        <v>90538</v>
      </c>
      <c r="AZ863" t="s">
        <v>90539</v>
      </c>
      <c r="BA863" t="s">
        <v>90540</v>
      </c>
      <c r="BB863" t="s">
        <v>90541</v>
      </c>
      <c r="BC863" t="s">
        <v>90542</v>
      </c>
      <c r="BD863" t="s">
        <v>90543</v>
      </c>
      <c r="BE863" t="s">
        <v>90544</v>
      </c>
      <c r="BF863" t="s">
        <v>90545</v>
      </c>
      <c r="BG863" t="s">
        <v>90546</v>
      </c>
      <c r="BH863" t="s">
        <v>90547</v>
      </c>
      <c r="BI863" t="s">
        <v>90548</v>
      </c>
      <c r="BJ863" t="s">
        <v>90549</v>
      </c>
      <c r="BK863" t="s">
        <v>90550</v>
      </c>
      <c r="BL863" t="s">
        <v>90551</v>
      </c>
      <c r="BM863" t="s">
        <v>90552</v>
      </c>
      <c r="BN863" t="s">
        <v>90553</v>
      </c>
      <c r="BO863" t="s">
        <v>90554</v>
      </c>
      <c r="BP863" t="s">
        <v>90555</v>
      </c>
      <c r="BQ863" t="s">
        <v>90556</v>
      </c>
      <c r="BR863" t="s">
        <v>90557</v>
      </c>
      <c r="BS863" t="s">
        <v>90558</v>
      </c>
      <c r="BT863" t="s">
        <v>90559</v>
      </c>
      <c r="BU863" t="s">
        <v>90560</v>
      </c>
      <c r="BV863" t="s">
        <v>90561</v>
      </c>
      <c r="BW863" t="s">
        <v>90562</v>
      </c>
      <c r="BX863" t="s">
        <v>90563</v>
      </c>
      <c r="BY863" t="s">
        <v>90564</v>
      </c>
      <c r="BZ863" t="s">
        <v>90565</v>
      </c>
      <c r="CA863" t="s">
        <v>90566</v>
      </c>
      <c r="CB863" t="s">
        <v>90567</v>
      </c>
      <c r="CC863" t="s">
        <v>90568</v>
      </c>
      <c r="CD863" t="s">
        <v>90569</v>
      </c>
      <c r="CE863" t="s">
        <v>90570</v>
      </c>
      <c r="CF863" t="s">
        <v>90571</v>
      </c>
      <c r="CG863" t="s">
        <v>90572</v>
      </c>
      <c r="CH863" t="s">
        <v>90573</v>
      </c>
      <c r="CI863" t="s">
        <v>90574</v>
      </c>
      <c r="CJ863" t="s">
        <v>90575</v>
      </c>
      <c r="CK863" t="s">
        <v>90576</v>
      </c>
      <c r="CL863" t="s">
        <v>90577</v>
      </c>
      <c r="CM863" t="s">
        <v>90578</v>
      </c>
      <c r="CN863" t="s">
        <v>90579</v>
      </c>
      <c r="CO863" t="s">
        <v>90580</v>
      </c>
      <c r="CP863" t="s">
        <v>90581</v>
      </c>
      <c r="CQ863" t="s">
        <v>90582</v>
      </c>
      <c r="CR863" t="s">
        <v>90583</v>
      </c>
      <c r="CS863" t="s">
        <v>90584</v>
      </c>
      <c r="CT863" t="s">
        <v>90585</v>
      </c>
      <c r="CU863" t="s">
        <v>90586</v>
      </c>
      <c r="CV863" t="s">
        <v>90587</v>
      </c>
      <c r="CW863" t="s">
        <v>90588</v>
      </c>
      <c r="CX863" t="s">
        <v>90589</v>
      </c>
      <c r="CY863" t="s">
        <v>90590</v>
      </c>
      <c r="CZ863" t="s">
        <v>90591</v>
      </c>
      <c r="DA863" t="s">
        <v>90592</v>
      </c>
    </row>
    <row r="864" spans="1:105" x14ac:dyDescent="0.25">
      <c r="A864" t="s">
        <v>90593</v>
      </c>
      <c r="B864" t="s">
        <v>90594</v>
      </c>
      <c r="C864" t="s">
        <v>90595</v>
      </c>
      <c r="D864" t="s">
        <v>90596</v>
      </c>
      <c r="E864" t="s">
        <v>90597</v>
      </c>
      <c r="F864" t="s">
        <v>90598</v>
      </c>
      <c r="G864" t="s">
        <v>90599</v>
      </c>
      <c r="H864" t="s">
        <v>90600</v>
      </c>
      <c r="I864" t="s">
        <v>90601</v>
      </c>
      <c r="J864" t="s">
        <v>90602</v>
      </c>
      <c r="K864" t="s">
        <v>90603</v>
      </c>
      <c r="L864" t="s">
        <v>90604</v>
      </c>
      <c r="M864" t="s">
        <v>90605</v>
      </c>
      <c r="N864" t="s">
        <v>90606</v>
      </c>
      <c r="O864" t="s">
        <v>90607</v>
      </c>
      <c r="P864" t="s">
        <v>90608</v>
      </c>
      <c r="Q864" t="s">
        <v>90609</v>
      </c>
      <c r="R864" t="s">
        <v>90610</v>
      </c>
      <c r="S864" t="s">
        <v>90611</v>
      </c>
      <c r="T864" t="s">
        <v>90612</v>
      </c>
      <c r="U864" t="s">
        <v>90613</v>
      </c>
      <c r="V864" t="s">
        <v>90614</v>
      </c>
      <c r="W864" t="s">
        <v>90615</v>
      </c>
      <c r="X864" t="s">
        <v>90616</v>
      </c>
      <c r="Y864" t="s">
        <v>90617</v>
      </c>
      <c r="Z864" t="s">
        <v>90618</v>
      </c>
      <c r="AA864" t="s">
        <v>90619</v>
      </c>
      <c r="AB864" t="s">
        <v>90620</v>
      </c>
      <c r="AC864" t="s">
        <v>90621</v>
      </c>
      <c r="AD864" t="s">
        <v>90622</v>
      </c>
      <c r="AE864" t="s">
        <v>90623</v>
      </c>
      <c r="AF864" t="s">
        <v>90624</v>
      </c>
      <c r="AG864" t="s">
        <v>90625</v>
      </c>
      <c r="AH864" t="s">
        <v>90626</v>
      </c>
      <c r="AI864" t="s">
        <v>90627</v>
      </c>
      <c r="AJ864" t="s">
        <v>90628</v>
      </c>
      <c r="AK864" t="s">
        <v>90629</v>
      </c>
      <c r="AL864" t="s">
        <v>90630</v>
      </c>
      <c r="AM864" t="s">
        <v>90631</v>
      </c>
      <c r="AN864" t="s">
        <v>90632</v>
      </c>
      <c r="AO864" t="s">
        <v>90633</v>
      </c>
      <c r="AP864" t="s">
        <v>90634</v>
      </c>
      <c r="AQ864" t="s">
        <v>90635</v>
      </c>
      <c r="AR864" t="s">
        <v>90636</v>
      </c>
      <c r="AS864" t="s">
        <v>90637</v>
      </c>
      <c r="AT864" t="s">
        <v>90638</v>
      </c>
      <c r="AU864" t="s">
        <v>90639</v>
      </c>
      <c r="AV864" t="s">
        <v>90640</v>
      </c>
      <c r="AW864" t="s">
        <v>90641</v>
      </c>
      <c r="AX864" t="s">
        <v>90642</v>
      </c>
      <c r="AY864" t="s">
        <v>90643</v>
      </c>
      <c r="AZ864" t="s">
        <v>90644</v>
      </c>
      <c r="BA864" t="s">
        <v>90645</v>
      </c>
      <c r="BB864" t="s">
        <v>90646</v>
      </c>
      <c r="BC864" t="s">
        <v>90647</v>
      </c>
      <c r="BD864" t="s">
        <v>90648</v>
      </c>
      <c r="BE864" t="s">
        <v>90649</v>
      </c>
      <c r="BF864" t="s">
        <v>90650</v>
      </c>
      <c r="BG864" t="s">
        <v>90651</v>
      </c>
      <c r="BH864" t="s">
        <v>90652</v>
      </c>
      <c r="BI864" t="s">
        <v>90653</v>
      </c>
      <c r="BJ864" t="s">
        <v>90654</v>
      </c>
      <c r="BK864" t="s">
        <v>90655</v>
      </c>
      <c r="BL864" t="s">
        <v>90656</v>
      </c>
      <c r="BM864" t="s">
        <v>90657</v>
      </c>
      <c r="BN864" t="s">
        <v>90658</v>
      </c>
      <c r="BO864" t="s">
        <v>90659</v>
      </c>
      <c r="BP864" t="s">
        <v>90660</v>
      </c>
      <c r="BQ864" t="s">
        <v>90661</v>
      </c>
      <c r="BR864" t="s">
        <v>90662</v>
      </c>
      <c r="BS864" t="s">
        <v>90663</v>
      </c>
      <c r="BT864" t="s">
        <v>90664</v>
      </c>
      <c r="BU864" t="s">
        <v>90665</v>
      </c>
      <c r="BV864" t="s">
        <v>90666</v>
      </c>
      <c r="BW864" t="s">
        <v>90667</v>
      </c>
      <c r="BX864" t="s">
        <v>90668</v>
      </c>
      <c r="BY864" t="s">
        <v>90669</v>
      </c>
      <c r="BZ864" t="s">
        <v>90670</v>
      </c>
      <c r="CA864" t="s">
        <v>90671</v>
      </c>
      <c r="CB864" t="s">
        <v>90672</v>
      </c>
      <c r="CC864" t="s">
        <v>90673</v>
      </c>
      <c r="CD864" t="s">
        <v>90674</v>
      </c>
      <c r="CE864" t="s">
        <v>90675</v>
      </c>
      <c r="CF864" t="s">
        <v>90676</v>
      </c>
      <c r="CG864" t="s">
        <v>90677</v>
      </c>
      <c r="CH864" t="s">
        <v>90678</v>
      </c>
      <c r="CI864" t="s">
        <v>90679</v>
      </c>
      <c r="CJ864" t="s">
        <v>90680</v>
      </c>
      <c r="CK864" t="s">
        <v>90681</v>
      </c>
      <c r="CL864" t="s">
        <v>90682</v>
      </c>
      <c r="CM864" t="s">
        <v>90683</v>
      </c>
      <c r="CN864" t="s">
        <v>90684</v>
      </c>
      <c r="CO864" t="s">
        <v>90685</v>
      </c>
      <c r="CP864" t="s">
        <v>90686</v>
      </c>
      <c r="CQ864" t="s">
        <v>90687</v>
      </c>
      <c r="CR864" t="s">
        <v>90688</v>
      </c>
      <c r="CS864" t="s">
        <v>90689</v>
      </c>
      <c r="CT864" t="s">
        <v>90690</v>
      </c>
      <c r="CU864" t="s">
        <v>90691</v>
      </c>
      <c r="CV864" t="s">
        <v>90692</v>
      </c>
      <c r="CW864" t="s">
        <v>90693</v>
      </c>
      <c r="CX864" t="s">
        <v>90694</v>
      </c>
      <c r="CY864" t="s">
        <v>90695</v>
      </c>
      <c r="CZ864" t="s">
        <v>90696</v>
      </c>
      <c r="DA864" t="s">
        <v>90697</v>
      </c>
    </row>
    <row r="865" spans="1:105" x14ac:dyDescent="0.25">
      <c r="A865" t="s">
        <v>90698</v>
      </c>
      <c r="B865" t="s">
        <v>90699</v>
      </c>
      <c r="C865" t="s">
        <v>90700</v>
      </c>
      <c r="D865" t="s">
        <v>90701</v>
      </c>
      <c r="E865" t="s">
        <v>90702</v>
      </c>
      <c r="F865" t="s">
        <v>90703</v>
      </c>
      <c r="G865" t="s">
        <v>90704</v>
      </c>
      <c r="H865" t="s">
        <v>90705</v>
      </c>
      <c r="I865" t="s">
        <v>90706</v>
      </c>
      <c r="J865" t="s">
        <v>90707</v>
      </c>
      <c r="K865" t="s">
        <v>90708</v>
      </c>
      <c r="L865" t="s">
        <v>90709</v>
      </c>
      <c r="M865" t="s">
        <v>90710</v>
      </c>
      <c r="N865" t="s">
        <v>90711</v>
      </c>
      <c r="O865" t="s">
        <v>90712</v>
      </c>
      <c r="P865" t="s">
        <v>90713</v>
      </c>
      <c r="Q865" t="s">
        <v>90714</v>
      </c>
      <c r="R865" t="s">
        <v>90715</v>
      </c>
      <c r="S865" t="s">
        <v>90716</v>
      </c>
      <c r="T865" t="s">
        <v>90717</v>
      </c>
      <c r="U865" t="s">
        <v>90718</v>
      </c>
      <c r="V865" t="s">
        <v>90719</v>
      </c>
      <c r="W865" t="s">
        <v>90720</v>
      </c>
      <c r="X865" t="s">
        <v>90721</v>
      </c>
      <c r="Y865" t="s">
        <v>90722</v>
      </c>
      <c r="Z865" t="s">
        <v>90723</v>
      </c>
      <c r="AA865" t="s">
        <v>90724</v>
      </c>
      <c r="AB865" t="s">
        <v>90725</v>
      </c>
      <c r="AC865" t="s">
        <v>90726</v>
      </c>
      <c r="AD865" t="s">
        <v>90727</v>
      </c>
      <c r="AE865" t="s">
        <v>90728</v>
      </c>
      <c r="AF865" t="s">
        <v>90729</v>
      </c>
      <c r="AG865" t="s">
        <v>90730</v>
      </c>
      <c r="AH865" t="s">
        <v>90731</v>
      </c>
      <c r="AI865" t="s">
        <v>90732</v>
      </c>
      <c r="AJ865" t="s">
        <v>90733</v>
      </c>
      <c r="AK865" t="s">
        <v>90734</v>
      </c>
      <c r="AL865" t="s">
        <v>90735</v>
      </c>
      <c r="AM865" t="s">
        <v>90736</v>
      </c>
      <c r="AN865" t="s">
        <v>90737</v>
      </c>
      <c r="AO865" t="s">
        <v>90738</v>
      </c>
      <c r="AP865" t="s">
        <v>90739</v>
      </c>
      <c r="AQ865" t="s">
        <v>90740</v>
      </c>
      <c r="AR865" t="s">
        <v>90741</v>
      </c>
      <c r="AS865" t="s">
        <v>90742</v>
      </c>
      <c r="AT865" t="s">
        <v>90743</v>
      </c>
      <c r="AU865" t="s">
        <v>90744</v>
      </c>
      <c r="AV865" t="s">
        <v>90745</v>
      </c>
      <c r="AW865" t="s">
        <v>90746</v>
      </c>
      <c r="AX865" t="s">
        <v>90747</v>
      </c>
      <c r="AY865" t="s">
        <v>90748</v>
      </c>
      <c r="AZ865" t="s">
        <v>90749</v>
      </c>
      <c r="BA865" t="s">
        <v>90750</v>
      </c>
      <c r="BB865" t="s">
        <v>90751</v>
      </c>
      <c r="BC865" t="s">
        <v>90752</v>
      </c>
      <c r="BD865" t="s">
        <v>90753</v>
      </c>
      <c r="BE865" t="s">
        <v>90754</v>
      </c>
      <c r="BF865" t="s">
        <v>90755</v>
      </c>
      <c r="BG865" t="s">
        <v>90756</v>
      </c>
      <c r="BH865" t="s">
        <v>90757</v>
      </c>
      <c r="BI865" t="s">
        <v>90758</v>
      </c>
      <c r="BJ865" t="s">
        <v>90759</v>
      </c>
      <c r="BK865" t="s">
        <v>90760</v>
      </c>
      <c r="BL865" t="s">
        <v>90761</v>
      </c>
      <c r="BM865" t="s">
        <v>90762</v>
      </c>
      <c r="BN865" t="s">
        <v>90763</v>
      </c>
      <c r="BO865" t="s">
        <v>90764</v>
      </c>
      <c r="BP865" t="s">
        <v>90765</v>
      </c>
      <c r="BQ865" t="s">
        <v>90766</v>
      </c>
      <c r="BR865" t="s">
        <v>90767</v>
      </c>
      <c r="BS865" t="s">
        <v>90768</v>
      </c>
      <c r="BT865" t="s">
        <v>90769</v>
      </c>
      <c r="BU865" t="s">
        <v>90770</v>
      </c>
      <c r="BV865" t="s">
        <v>90771</v>
      </c>
      <c r="BW865" t="s">
        <v>90772</v>
      </c>
      <c r="BX865" t="s">
        <v>90773</v>
      </c>
      <c r="BY865" t="s">
        <v>90774</v>
      </c>
      <c r="BZ865" t="s">
        <v>90775</v>
      </c>
      <c r="CA865" t="s">
        <v>90776</v>
      </c>
      <c r="CB865" t="s">
        <v>90777</v>
      </c>
      <c r="CC865" t="s">
        <v>90778</v>
      </c>
      <c r="CD865" t="s">
        <v>90779</v>
      </c>
      <c r="CE865" t="s">
        <v>90780</v>
      </c>
      <c r="CF865" t="s">
        <v>90781</v>
      </c>
      <c r="CG865" t="s">
        <v>90782</v>
      </c>
      <c r="CH865" t="s">
        <v>90783</v>
      </c>
      <c r="CI865" t="s">
        <v>90784</v>
      </c>
      <c r="CJ865" t="s">
        <v>90785</v>
      </c>
      <c r="CK865" t="s">
        <v>90786</v>
      </c>
      <c r="CL865" t="s">
        <v>90787</v>
      </c>
      <c r="CM865" t="s">
        <v>90788</v>
      </c>
      <c r="CN865" t="s">
        <v>90789</v>
      </c>
      <c r="CO865" t="s">
        <v>90790</v>
      </c>
      <c r="CP865" t="s">
        <v>90791</v>
      </c>
      <c r="CQ865" t="s">
        <v>90792</v>
      </c>
      <c r="CR865" t="s">
        <v>90793</v>
      </c>
      <c r="CS865" t="s">
        <v>90794</v>
      </c>
      <c r="CT865" t="s">
        <v>90795</v>
      </c>
      <c r="CU865" t="s">
        <v>90796</v>
      </c>
      <c r="CV865" t="s">
        <v>90797</v>
      </c>
      <c r="CW865" t="s">
        <v>90798</v>
      </c>
      <c r="CX865" t="s">
        <v>90799</v>
      </c>
      <c r="CY865" t="s">
        <v>90800</v>
      </c>
      <c r="CZ865" t="s">
        <v>90801</v>
      </c>
      <c r="DA865" t="s">
        <v>90802</v>
      </c>
    </row>
    <row r="866" spans="1:105" x14ac:dyDescent="0.25">
      <c r="A866" t="s">
        <v>90803</v>
      </c>
      <c r="B866" t="s">
        <v>90804</v>
      </c>
      <c r="C866" t="s">
        <v>90805</v>
      </c>
      <c r="D866" t="s">
        <v>90806</v>
      </c>
      <c r="E866" t="s">
        <v>90807</v>
      </c>
      <c r="F866" t="s">
        <v>90808</v>
      </c>
      <c r="G866" t="s">
        <v>90809</v>
      </c>
      <c r="H866" t="s">
        <v>90810</v>
      </c>
      <c r="I866" t="s">
        <v>90811</v>
      </c>
      <c r="J866" t="s">
        <v>90812</v>
      </c>
      <c r="K866" t="s">
        <v>90813</v>
      </c>
      <c r="L866" t="s">
        <v>90814</v>
      </c>
      <c r="M866" t="s">
        <v>90815</v>
      </c>
      <c r="N866" t="s">
        <v>90816</v>
      </c>
      <c r="O866" t="s">
        <v>90817</v>
      </c>
      <c r="P866" t="s">
        <v>90818</v>
      </c>
      <c r="Q866" t="s">
        <v>90819</v>
      </c>
      <c r="R866" t="s">
        <v>90820</v>
      </c>
      <c r="S866" t="s">
        <v>90821</v>
      </c>
      <c r="T866" t="s">
        <v>90822</v>
      </c>
      <c r="U866" t="s">
        <v>90823</v>
      </c>
      <c r="V866" t="s">
        <v>90824</v>
      </c>
      <c r="W866" t="s">
        <v>90825</v>
      </c>
      <c r="X866" t="s">
        <v>90826</v>
      </c>
      <c r="Y866" t="s">
        <v>90827</v>
      </c>
      <c r="Z866" t="s">
        <v>90828</v>
      </c>
      <c r="AA866" t="s">
        <v>90829</v>
      </c>
      <c r="AB866" t="s">
        <v>90830</v>
      </c>
      <c r="AC866" t="s">
        <v>90831</v>
      </c>
      <c r="AD866" t="s">
        <v>90832</v>
      </c>
      <c r="AE866" t="s">
        <v>90833</v>
      </c>
      <c r="AF866" t="s">
        <v>90834</v>
      </c>
      <c r="AG866" t="s">
        <v>90835</v>
      </c>
      <c r="AH866" t="s">
        <v>90836</v>
      </c>
      <c r="AI866" t="s">
        <v>90837</v>
      </c>
      <c r="AJ866" t="s">
        <v>90838</v>
      </c>
      <c r="AK866" t="s">
        <v>90839</v>
      </c>
      <c r="AL866" t="s">
        <v>90840</v>
      </c>
      <c r="AM866" t="s">
        <v>90841</v>
      </c>
      <c r="AN866" t="s">
        <v>90842</v>
      </c>
      <c r="AO866" t="s">
        <v>90843</v>
      </c>
      <c r="AP866" t="s">
        <v>90844</v>
      </c>
      <c r="AQ866" t="s">
        <v>90845</v>
      </c>
      <c r="AR866" t="s">
        <v>90846</v>
      </c>
      <c r="AS866" t="s">
        <v>90847</v>
      </c>
      <c r="AT866" t="s">
        <v>90848</v>
      </c>
      <c r="AU866" t="s">
        <v>90849</v>
      </c>
      <c r="AV866" t="s">
        <v>90850</v>
      </c>
      <c r="AW866" t="s">
        <v>90851</v>
      </c>
      <c r="AX866" t="s">
        <v>90852</v>
      </c>
      <c r="AY866" t="s">
        <v>90853</v>
      </c>
      <c r="AZ866" t="s">
        <v>90854</v>
      </c>
      <c r="BA866" t="s">
        <v>90855</v>
      </c>
      <c r="BB866" t="s">
        <v>90856</v>
      </c>
      <c r="BC866" t="s">
        <v>90857</v>
      </c>
      <c r="BD866" t="s">
        <v>90858</v>
      </c>
      <c r="BE866" t="s">
        <v>90859</v>
      </c>
      <c r="BF866" t="s">
        <v>90860</v>
      </c>
      <c r="BG866" t="s">
        <v>90861</v>
      </c>
      <c r="BH866" t="s">
        <v>90862</v>
      </c>
      <c r="BI866" t="s">
        <v>90863</v>
      </c>
      <c r="BJ866" t="s">
        <v>90864</v>
      </c>
      <c r="BK866" t="s">
        <v>90865</v>
      </c>
      <c r="BL866" t="s">
        <v>90866</v>
      </c>
      <c r="BM866" t="s">
        <v>90867</v>
      </c>
      <c r="BN866" t="s">
        <v>90868</v>
      </c>
      <c r="BO866" t="s">
        <v>90869</v>
      </c>
      <c r="BP866" t="s">
        <v>90870</v>
      </c>
      <c r="BQ866" t="s">
        <v>90871</v>
      </c>
      <c r="BR866" t="s">
        <v>90872</v>
      </c>
      <c r="BS866" t="s">
        <v>90873</v>
      </c>
      <c r="BT866" t="s">
        <v>90874</v>
      </c>
      <c r="BU866" t="s">
        <v>90875</v>
      </c>
      <c r="BV866" t="s">
        <v>90876</v>
      </c>
      <c r="BW866" t="s">
        <v>90877</v>
      </c>
      <c r="BX866" t="s">
        <v>90878</v>
      </c>
      <c r="BY866" t="s">
        <v>90879</v>
      </c>
      <c r="BZ866" t="s">
        <v>90880</v>
      </c>
      <c r="CA866" t="s">
        <v>90881</v>
      </c>
      <c r="CB866" t="s">
        <v>90882</v>
      </c>
      <c r="CC866" t="s">
        <v>90883</v>
      </c>
      <c r="CD866" t="s">
        <v>90884</v>
      </c>
      <c r="CE866" t="s">
        <v>90885</v>
      </c>
      <c r="CF866" t="s">
        <v>90886</v>
      </c>
      <c r="CG866" t="s">
        <v>90887</v>
      </c>
      <c r="CH866" t="s">
        <v>90888</v>
      </c>
      <c r="CI866" t="s">
        <v>90889</v>
      </c>
      <c r="CJ866" t="s">
        <v>90890</v>
      </c>
      <c r="CK866" t="s">
        <v>90891</v>
      </c>
      <c r="CL866" t="s">
        <v>90892</v>
      </c>
      <c r="CM866" t="s">
        <v>90893</v>
      </c>
      <c r="CN866" t="s">
        <v>90894</v>
      </c>
      <c r="CO866" t="s">
        <v>90895</v>
      </c>
      <c r="CP866" t="s">
        <v>90896</v>
      </c>
      <c r="CQ866" t="s">
        <v>90897</v>
      </c>
      <c r="CR866" t="s">
        <v>90898</v>
      </c>
      <c r="CS866" t="s">
        <v>90899</v>
      </c>
      <c r="CT866" t="s">
        <v>90900</v>
      </c>
      <c r="CU866" t="s">
        <v>90901</v>
      </c>
      <c r="CV866" t="s">
        <v>90902</v>
      </c>
      <c r="CW866" t="s">
        <v>90903</v>
      </c>
      <c r="CX866" t="s">
        <v>90904</v>
      </c>
      <c r="CY866" t="s">
        <v>90905</v>
      </c>
      <c r="CZ866" t="s">
        <v>90906</v>
      </c>
      <c r="DA866" t="s">
        <v>90907</v>
      </c>
    </row>
    <row r="867" spans="1:105" x14ac:dyDescent="0.25">
      <c r="A867" t="s">
        <v>90908</v>
      </c>
      <c r="B867" t="s">
        <v>90909</v>
      </c>
      <c r="C867" t="s">
        <v>90910</v>
      </c>
      <c r="D867" t="s">
        <v>90911</v>
      </c>
      <c r="E867" t="s">
        <v>90912</v>
      </c>
      <c r="F867" t="s">
        <v>90913</v>
      </c>
      <c r="G867" t="s">
        <v>90914</v>
      </c>
      <c r="H867" t="s">
        <v>90915</v>
      </c>
      <c r="I867" t="s">
        <v>90916</v>
      </c>
      <c r="J867" t="s">
        <v>90917</v>
      </c>
      <c r="K867" t="s">
        <v>90918</v>
      </c>
      <c r="L867" t="s">
        <v>90919</v>
      </c>
      <c r="M867" t="s">
        <v>90920</v>
      </c>
      <c r="N867" t="s">
        <v>90921</v>
      </c>
      <c r="O867" t="s">
        <v>90922</v>
      </c>
      <c r="P867" t="s">
        <v>90923</v>
      </c>
      <c r="Q867" t="s">
        <v>90924</v>
      </c>
      <c r="R867" t="s">
        <v>90925</v>
      </c>
      <c r="S867" t="s">
        <v>90926</v>
      </c>
      <c r="T867" t="s">
        <v>90927</v>
      </c>
      <c r="U867" t="s">
        <v>90928</v>
      </c>
      <c r="V867" t="s">
        <v>90929</v>
      </c>
      <c r="W867" t="s">
        <v>90930</v>
      </c>
      <c r="X867" t="s">
        <v>90931</v>
      </c>
      <c r="Y867" t="s">
        <v>90932</v>
      </c>
      <c r="Z867" t="s">
        <v>90933</v>
      </c>
      <c r="AA867" t="s">
        <v>90934</v>
      </c>
      <c r="AB867" t="s">
        <v>90935</v>
      </c>
      <c r="AC867" t="s">
        <v>90936</v>
      </c>
      <c r="AD867" t="s">
        <v>90937</v>
      </c>
      <c r="AE867" t="s">
        <v>90938</v>
      </c>
      <c r="AF867" t="s">
        <v>90939</v>
      </c>
      <c r="AG867" t="s">
        <v>90940</v>
      </c>
      <c r="AH867" t="s">
        <v>90941</v>
      </c>
      <c r="AI867" t="s">
        <v>90942</v>
      </c>
      <c r="AJ867" t="s">
        <v>90943</v>
      </c>
      <c r="AK867" t="s">
        <v>90944</v>
      </c>
      <c r="AL867" t="s">
        <v>90945</v>
      </c>
      <c r="AM867" t="s">
        <v>90946</v>
      </c>
      <c r="AN867" t="s">
        <v>90947</v>
      </c>
      <c r="AO867" t="s">
        <v>90948</v>
      </c>
      <c r="AP867" t="s">
        <v>90949</v>
      </c>
      <c r="AQ867" t="s">
        <v>90950</v>
      </c>
      <c r="AR867" t="s">
        <v>90951</v>
      </c>
      <c r="AS867" t="s">
        <v>90952</v>
      </c>
      <c r="AT867" t="s">
        <v>90953</v>
      </c>
      <c r="AU867" t="s">
        <v>90954</v>
      </c>
      <c r="AV867" t="s">
        <v>90955</v>
      </c>
      <c r="AW867" t="s">
        <v>90956</v>
      </c>
      <c r="AX867" t="s">
        <v>90957</v>
      </c>
      <c r="AY867" t="s">
        <v>90958</v>
      </c>
      <c r="AZ867" t="s">
        <v>90959</v>
      </c>
      <c r="BA867" t="s">
        <v>90960</v>
      </c>
      <c r="BB867" t="s">
        <v>90961</v>
      </c>
      <c r="BC867" t="s">
        <v>90962</v>
      </c>
      <c r="BD867" t="s">
        <v>90963</v>
      </c>
      <c r="BE867" t="s">
        <v>90964</v>
      </c>
      <c r="BF867" t="s">
        <v>90965</v>
      </c>
      <c r="BG867" t="s">
        <v>90966</v>
      </c>
      <c r="BH867" t="s">
        <v>90967</v>
      </c>
      <c r="BI867" t="s">
        <v>90968</v>
      </c>
      <c r="BJ867" t="s">
        <v>90969</v>
      </c>
      <c r="BK867" t="s">
        <v>90970</v>
      </c>
      <c r="BL867" t="s">
        <v>90971</v>
      </c>
      <c r="BM867" t="s">
        <v>90972</v>
      </c>
      <c r="BN867" t="s">
        <v>90973</v>
      </c>
      <c r="BO867" t="s">
        <v>90974</v>
      </c>
      <c r="BP867" t="s">
        <v>90975</v>
      </c>
      <c r="BQ867" t="s">
        <v>90976</v>
      </c>
      <c r="BR867" t="s">
        <v>90977</v>
      </c>
      <c r="BS867" t="s">
        <v>90978</v>
      </c>
      <c r="BT867" t="s">
        <v>90979</v>
      </c>
      <c r="BU867" t="s">
        <v>90980</v>
      </c>
      <c r="BV867" t="s">
        <v>90981</v>
      </c>
      <c r="BW867" t="s">
        <v>90982</v>
      </c>
      <c r="BX867" t="s">
        <v>90983</v>
      </c>
      <c r="BY867" t="s">
        <v>90984</v>
      </c>
      <c r="BZ867" t="s">
        <v>90985</v>
      </c>
      <c r="CA867" t="s">
        <v>90986</v>
      </c>
      <c r="CB867" t="s">
        <v>90987</v>
      </c>
      <c r="CC867" t="s">
        <v>90988</v>
      </c>
      <c r="CD867" t="s">
        <v>90989</v>
      </c>
      <c r="CE867" t="s">
        <v>90990</v>
      </c>
      <c r="CF867" t="s">
        <v>90991</v>
      </c>
      <c r="CG867" t="s">
        <v>90992</v>
      </c>
      <c r="CH867" t="s">
        <v>90993</v>
      </c>
      <c r="CI867" t="s">
        <v>90994</v>
      </c>
      <c r="CJ867" t="s">
        <v>90995</v>
      </c>
      <c r="CK867" t="s">
        <v>90996</v>
      </c>
      <c r="CL867" t="s">
        <v>90997</v>
      </c>
      <c r="CM867" t="s">
        <v>90998</v>
      </c>
      <c r="CN867" t="s">
        <v>90999</v>
      </c>
      <c r="CO867" t="s">
        <v>91000</v>
      </c>
      <c r="CP867" t="s">
        <v>91001</v>
      </c>
      <c r="CQ867" t="s">
        <v>91002</v>
      </c>
      <c r="CR867" t="s">
        <v>91003</v>
      </c>
      <c r="CS867" t="s">
        <v>91004</v>
      </c>
      <c r="CT867" t="s">
        <v>91005</v>
      </c>
      <c r="CU867" t="s">
        <v>91006</v>
      </c>
      <c r="CV867" t="s">
        <v>91007</v>
      </c>
      <c r="CW867" t="s">
        <v>91008</v>
      </c>
      <c r="CX867" t="s">
        <v>91009</v>
      </c>
      <c r="CY867" t="s">
        <v>91010</v>
      </c>
      <c r="CZ867" t="s">
        <v>91011</v>
      </c>
      <c r="DA867" t="s">
        <v>91012</v>
      </c>
    </row>
    <row r="868" spans="1:105" x14ac:dyDescent="0.25">
      <c r="A868" t="s">
        <v>91013</v>
      </c>
      <c r="B868" t="s">
        <v>91014</v>
      </c>
      <c r="C868" t="s">
        <v>91015</v>
      </c>
      <c r="D868" t="s">
        <v>91016</v>
      </c>
      <c r="E868" t="s">
        <v>91017</v>
      </c>
      <c r="F868" t="s">
        <v>91018</v>
      </c>
      <c r="G868" t="s">
        <v>91019</v>
      </c>
      <c r="H868" t="s">
        <v>91020</v>
      </c>
      <c r="I868" t="s">
        <v>91021</v>
      </c>
      <c r="J868" t="s">
        <v>91022</v>
      </c>
      <c r="K868" t="s">
        <v>91023</v>
      </c>
      <c r="L868" t="s">
        <v>91024</v>
      </c>
      <c r="M868" t="s">
        <v>91025</v>
      </c>
      <c r="N868" t="s">
        <v>91026</v>
      </c>
      <c r="O868" t="s">
        <v>91027</v>
      </c>
      <c r="P868" t="s">
        <v>91028</v>
      </c>
      <c r="Q868" t="s">
        <v>91029</v>
      </c>
      <c r="R868" t="s">
        <v>91030</v>
      </c>
      <c r="S868" t="s">
        <v>91031</v>
      </c>
      <c r="T868" t="s">
        <v>91032</v>
      </c>
      <c r="U868" t="s">
        <v>91033</v>
      </c>
      <c r="V868" t="s">
        <v>91034</v>
      </c>
      <c r="W868" t="s">
        <v>91035</v>
      </c>
      <c r="X868" t="s">
        <v>91036</v>
      </c>
      <c r="Y868" t="s">
        <v>91037</v>
      </c>
      <c r="Z868" t="s">
        <v>91038</v>
      </c>
      <c r="AA868" t="s">
        <v>91039</v>
      </c>
      <c r="AB868" t="s">
        <v>91040</v>
      </c>
      <c r="AC868" t="s">
        <v>91041</v>
      </c>
      <c r="AD868" t="s">
        <v>91042</v>
      </c>
      <c r="AE868" t="s">
        <v>91043</v>
      </c>
      <c r="AF868" t="s">
        <v>91044</v>
      </c>
      <c r="AG868" t="s">
        <v>91045</v>
      </c>
      <c r="AH868" t="s">
        <v>91046</v>
      </c>
      <c r="AI868" t="s">
        <v>91047</v>
      </c>
      <c r="AJ868" t="s">
        <v>91048</v>
      </c>
      <c r="AK868" t="s">
        <v>91049</v>
      </c>
      <c r="AL868" t="s">
        <v>91050</v>
      </c>
      <c r="AM868" t="s">
        <v>91051</v>
      </c>
      <c r="AN868" t="s">
        <v>91052</v>
      </c>
      <c r="AO868" t="s">
        <v>91053</v>
      </c>
      <c r="AP868" t="s">
        <v>91054</v>
      </c>
      <c r="AQ868" t="s">
        <v>91055</v>
      </c>
      <c r="AR868" t="s">
        <v>91056</v>
      </c>
      <c r="AS868" t="s">
        <v>91057</v>
      </c>
      <c r="AT868" t="s">
        <v>91058</v>
      </c>
      <c r="AU868" t="s">
        <v>91059</v>
      </c>
      <c r="AV868" t="s">
        <v>91060</v>
      </c>
      <c r="AW868" t="s">
        <v>91061</v>
      </c>
      <c r="AX868" t="s">
        <v>91062</v>
      </c>
      <c r="AY868" t="s">
        <v>91063</v>
      </c>
      <c r="AZ868" t="s">
        <v>91064</v>
      </c>
      <c r="BA868" t="s">
        <v>91065</v>
      </c>
      <c r="BB868" t="s">
        <v>91066</v>
      </c>
      <c r="BC868" t="s">
        <v>91067</v>
      </c>
      <c r="BD868" t="s">
        <v>91068</v>
      </c>
      <c r="BE868" t="s">
        <v>91069</v>
      </c>
      <c r="BF868" t="s">
        <v>91070</v>
      </c>
      <c r="BG868" t="s">
        <v>91071</v>
      </c>
      <c r="BH868" t="s">
        <v>91072</v>
      </c>
      <c r="BI868" t="s">
        <v>91073</v>
      </c>
      <c r="BJ868" t="s">
        <v>91074</v>
      </c>
      <c r="BK868" t="s">
        <v>91075</v>
      </c>
      <c r="BL868" t="s">
        <v>91076</v>
      </c>
      <c r="BM868" t="s">
        <v>91077</v>
      </c>
      <c r="BN868" t="s">
        <v>91078</v>
      </c>
      <c r="BO868" t="s">
        <v>91079</v>
      </c>
      <c r="BP868" t="s">
        <v>91080</v>
      </c>
      <c r="BQ868" t="s">
        <v>91081</v>
      </c>
      <c r="BR868" t="s">
        <v>91082</v>
      </c>
      <c r="BS868" t="s">
        <v>91083</v>
      </c>
      <c r="BT868" t="s">
        <v>91084</v>
      </c>
      <c r="BU868" t="s">
        <v>91085</v>
      </c>
      <c r="BV868" t="s">
        <v>91086</v>
      </c>
      <c r="BW868" t="s">
        <v>91087</v>
      </c>
      <c r="BX868" t="s">
        <v>91088</v>
      </c>
      <c r="BY868" t="s">
        <v>91089</v>
      </c>
      <c r="BZ868" t="s">
        <v>91090</v>
      </c>
      <c r="CA868" t="s">
        <v>91091</v>
      </c>
      <c r="CB868" t="s">
        <v>91092</v>
      </c>
      <c r="CC868" t="s">
        <v>91093</v>
      </c>
      <c r="CD868" t="s">
        <v>91094</v>
      </c>
      <c r="CE868" t="s">
        <v>91095</v>
      </c>
      <c r="CF868" t="s">
        <v>91096</v>
      </c>
      <c r="CG868" t="s">
        <v>91097</v>
      </c>
      <c r="CH868" t="s">
        <v>91098</v>
      </c>
      <c r="CI868" t="s">
        <v>91099</v>
      </c>
      <c r="CJ868" t="s">
        <v>91100</v>
      </c>
      <c r="CK868" t="s">
        <v>91101</v>
      </c>
      <c r="CL868" t="s">
        <v>91102</v>
      </c>
      <c r="CM868" t="s">
        <v>91103</v>
      </c>
      <c r="CN868" t="s">
        <v>91104</v>
      </c>
      <c r="CO868" t="s">
        <v>91105</v>
      </c>
      <c r="CP868" t="s">
        <v>91106</v>
      </c>
      <c r="CQ868" t="s">
        <v>91107</v>
      </c>
      <c r="CR868" t="s">
        <v>91108</v>
      </c>
      <c r="CS868" t="s">
        <v>91109</v>
      </c>
      <c r="CT868" t="s">
        <v>91110</v>
      </c>
      <c r="CU868" t="s">
        <v>91111</v>
      </c>
      <c r="CV868" t="s">
        <v>91112</v>
      </c>
      <c r="CW868" t="s">
        <v>91113</v>
      </c>
      <c r="CX868" t="s">
        <v>91114</v>
      </c>
      <c r="CY868" t="s">
        <v>91115</v>
      </c>
      <c r="CZ868" t="s">
        <v>91116</v>
      </c>
      <c r="DA868" t="s">
        <v>91117</v>
      </c>
    </row>
    <row r="869" spans="1:105" x14ac:dyDescent="0.25">
      <c r="A869" t="s">
        <v>91118</v>
      </c>
      <c r="B869" t="s">
        <v>91119</v>
      </c>
      <c r="C869" t="s">
        <v>91120</v>
      </c>
      <c r="D869" t="s">
        <v>91121</v>
      </c>
      <c r="E869" t="s">
        <v>91122</v>
      </c>
      <c r="F869" t="s">
        <v>91123</v>
      </c>
      <c r="G869" t="s">
        <v>91124</v>
      </c>
      <c r="H869" t="s">
        <v>91125</v>
      </c>
      <c r="I869" t="s">
        <v>91126</v>
      </c>
      <c r="J869" t="s">
        <v>91127</v>
      </c>
      <c r="K869" t="s">
        <v>91128</v>
      </c>
      <c r="L869" t="s">
        <v>91129</v>
      </c>
      <c r="M869" t="s">
        <v>91130</v>
      </c>
      <c r="N869" t="s">
        <v>91131</v>
      </c>
      <c r="O869" t="s">
        <v>91132</v>
      </c>
      <c r="P869" t="s">
        <v>91133</v>
      </c>
      <c r="Q869" t="s">
        <v>91134</v>
      </c>
      <c r="R869" t="s">
        <v>91135</v>
      </c>
      <c r="S869" t="s">
        <v>91136</v>
      </c>
      <c r="T869" t="s">
        <v>91137</v>
      </c>
      <c r="U869" t="s">
        <v>91138</v>
      </c>
      <c r="V869" t="s">
        <v>91139</v>
      </c>
      <c r="W869" t="s">
        <v>91140</v>
      </c>
      <c r="X869" t="s">
        <v>91141</v>
      </c>
      <c r="Y869" t="s">
        <v>91142</v>
      </c>
      <c r="Z869" t="s">
        <v>91143</v>
      </c>
      <c r="AA869" t="s">
        <v>91144</v>
      </c>
      <c r="AB869" t="s">
        <v>91145</v>
      </c>
      <c r="AC869" t="s">
        <v>91146</v>
      </c>
      <c r="AD869" t="s">
        <v>91147</v>
      </c>
      <c r="AE869" t="s">
        <v>91148</v>
      </c>
      <c r="AF869" t="s">
        <v>91149</v>
      </c>
      <c r="AG869" t="s">
        <v>91150</v>
      </c>
      <c r="AH869" t="s">
        <v>91151</v>
      </c>
      <c r="AI869" t="s">
        <v>91152</v>
      </c>
      <c r="AJ869" t="s">
        <v>91153</v>
      </c>
      <c r="AK869" t="s">
        <v>91154</v>
      </c>
      <c r="AL869" t="s">
        <v>91155</v>
      </c>
      <c r="AM869" t="s">
        <v>91156</v>
      </c>
      <c r="AN869" t="s">
        <v>91157</v>
      </c>
      <c r="AO869" t="s">
        <v>91158</v>
      </c>
      <c r="AP869" t="s">
        <v>91159</v>
      </c>
      <c r="AQ869" t="s">
        <v>91160</v>
      </c>
      <c r="AR869" t="s">
        <v>91161</v>
      </c>
      <c r="AS869" t="s">
        <v>91162</v>
      </c>
      <c r="AT869" t="s">
        <v>91163</v>
      </c>
      <c r="AU869" t="s">
        <v>91164</v>
      </c>
      <c r="AV869" t="s">
        <v>91165</v>
      </c>
      <c r="AW869" t="s">
        <v>91166</v>
      </c>
      <c r="AX869" t="s">
        <v>91167</v>
      </c>
      <c r="AY869" t="s">
        <v>91168</v>
      </c>
      <c r="AZ869" t="s">
        <v>91169</v>
      </c>
      <c r="BA869" t="s">
        <v>91170</v>
      </c>
      <c r="BB869" t="s">
        <v>91171</v>
      </c>
      <c r="BC869" t="s">
        <v>91172</v>
      </c>
      <c r="BD869" t="s">
        <v>91173</v>
      </c>
      <c r="BE869" t="s">
        <v>91174</v>
      </c>
      <c r="BF869" t="s">
        <v>91175</v>
      </c>
      <c r="BG869" t="s">
        <v>91176</v>
      </c>
      <c r="BH869" t="s">
        <v>91177</v>
      </c>
      <c r="BI869" t="s">
        <v>91178</v>
      </c>
      <c r="BJ869" t="s">
        <v>91179</v>
      </c>
      <c r="BK869" t="s">
        <v>91180</v>
      </c>
      <c r="BL869" t="s">
        <v>91181</v>
      </c>
      <c r="BM869" t="s">
        <v>91182</v>
      </c>
      <c r="BN869" t="s">
        <v>91183</v>
      </c>
      <c r="BO869" t="s">
        <v>91184</v>
      </c>
      <c r="BP869" t="s">
        <v>91185</v>
      </c>
      <c r="BQ869" t="s">
        <v>91186</v>
      </c>
      <c r="BR869" t="s">
        <v>91187</v>
      </c>
      <c r="BS869" t="s">
        <v>91188</v>
      </c>
      <c r="BT869" t="s">
        <v>91189</v>
      </c>
      <c r="BU869" t="s">
        <v>91190</v>
      </c>
      <c r="BV869" t="s">
        <v>91191</v>
      </c>
      <c r="BW869" t="s">
        <v>91192</v>
      </c>
      <c r="BX869" t="s">
        <v>91193</v>
      </c>
      <c r="BY869" t="s">
        <v>91194</v>
      </c>
      <c r="BZ869" t="s">
        <v>91195</v>
      </c>
      <c r="CA869" t="s">
        <v>91196</v>
      </c>
      <c r="CB869" t="s">
        <v>91197</v>
      </c>
      <c r="CC869" t="s">
        <v>91198</v>
      </c>
      <c r="CD869" t="s">
        <v>91199</v>
      </c>
      <c r="CE869" t="s">
        <v>91200</v>
      </c>
      <c r="CF869" t="s">
        <v>91201</v>
      </c>
      <c r="CG869" t="s">
        <v>91202</v>
      </c>
      <c r="CH869" t="s">
        <v>91203</v>
      </c>
      <c r="CI869" t="s">
        <v>91204</v>
      </c>
      <c r="CJ869" t="s">
        <v>91205</v>
      </c>
      <c r="CK869" t="s">
        <v>91206</v>
      </c>
      <c r="CL869" t="s">
        <v>91207</v>
      </c>
      <c r="CM869" t="s">
        <v>91208</v>
      </c>
      <c r="CN869" t="s">
        <v>91209</v>
      </c>
      <c r="CO869" t="s">
        <v>91210</v>
      </c>
      <c r="CP869" t="s">
        <v>91211</v>
      </c>
      <c r="CQ869" t="s">
        <v>91212</v>
      </c>
      <c r="CR869" t="s">
        <v>91213</v>
      </c>
      <c r="CS869" t="s">
        <v>91214</v>
      </c>
      <c r="CT869" t="s">
        <v>91215</v>
      </c>
      <c r="CU869" t="s">
        <v>91216</v>
      </c>
      <c r="CV869" t="s">
        <v>91217</v>
      </c>
      <c r="CW869" t="s">
        <v>91218</v>
      </c>
      <c r="CX869" t="s">
        <v>91219</v>
      </c>
      <c r="CY869" t="s">
        <v>91220</v>
      </c>
      <c r="CZ869" t="s">
        <v>91221</v>
      </c>
      <c r="DA869" t="s">
        <v>91222</v>
      </c>
    </row>
    <row r="870" spans="1:105" x14ac:dyDescent="0.25">
      <c r="A870" t="s">
        <v>91223</v>
      </c>
      <c r="B870" t="s">
        <v>91224</v>
      </c>
      <c r="C870" t="s">
        <v>91225</v>
      </c>
      <c r="D870" t="s">
        <v>91226</v>
      </c>
      <c r="E870" t="s">
        <v>91227</v>
      </c>
      <c r="F870" t="s">
        <v>91228</v>
      </c>
      <c r="G870" t="s">
        <v>91229</v>
      </c>
      <c r="H870" t="s">
        <v>91230</v>
      </c>
      <c r="I870" t="s">
        <v>91231</v>
      </c>
      <c r="J870" t="s">
        <v>91232</v>
      </c>
      <c r="K870" t="s">
        <v>91233</v>
      </c>
      <c r="L870" t="s">
        <v>91234</v>
      </c>
      <c r="M870" t="s">
        <v>91235</v>
      </c>
      <c r="N870" t="s">
        <v>91236</v>
      </c>
      <c r="O870" t="s">
        <v>91237</v>
      </c>
      <c r="P870" t="s">
        <v>91238</v>
      </c>
      <c r="Q870" t="s">
        <v>91239</v>
      </c>
      <c r="R870" t="s">
        <v>91240</v>
      </c>
      <c r="S870" t="s">
        <v>91241</v>
      </c>
      <c r="T870" t="s">
        <v>91242</v>
      </c>
      <c r="U870" t="s">
        <v>91243</v>
      </c>
      <c r="V870" t="s">
        <v>91244</v>
      </c>
      <c r="W870" t="s">
        <v>91245</v>
      </c>
      <c r="X870" t="s">
        <v>91246</v>
      </c>
      <c r="Y870" t="s">
        <v>91247</v>
      </c>
      <c r="Z870" t="s">
        <v>91248</v>
      </c>
      <c r="AA870" t="s">
        <v>91249</v>
      </c>
      <c r="AB870" t="s">
        <v>91250</v>
      </c>
      <c r="AC870" t="s">
        <v>91251</v>
      </c>
      <c r="AD870" t="s">
        <v>91252</v>
      </c>
      <c r="AE870" t="s">
        <v>91253</v>
      </c>
      <c r="AF870" t="s">
        <v>91254</v>
      </c>
      <c r="AG870" t="s">
        <v>91255</v>
      </c>
      <c r="AH870" t="s">
        <v>91256</v>
      </c>
      <c r="AI870" t="s">
        <v>91257</v>
      </c>
      <c r="AJ870" t="s">
        <v>91258</v>
      </c>
      <c r="AK870" t="s">
        <v>91259</v>
      </c>
      <c r="AL870" t="s">
        <v>91260</v>
      </c>
      <c r="AM870" t="s">
        <v>91261</v>
      </c>
      <c r="AN870" t="s">
        <v>91262</v>
      </c>
      <c r="AO870" t="s">
        <v>91263</v>
      </c>
      <c r="AP870" t="s">
        <v>91264</v>
      </c>
      <c r="AQ870" t="s">
        <v>91265</v>
      </c>
      <c r="AR870" t="s">
        <v>91266</v>
      </c>
      <c r="AS870" t="s">
        <v>91267</v>
      </c>
      <c r="AT870" t="s">
        <v>91268</v>
      </c>
      <c r="AU870" t="s">
        <v>91269</v>
      </c>
      <c r="AV870" t="s">
        <v>91270</v>
      </c>
      <c r="AW870" t="s">
        <v>91271</v>
      </c>
      <c r="AX870" t="s">
        <v>91272</v>
      </c>
      <c r="AY870" t="s">
        <v>91273</v>
      </c>
      <c r="AZ870" t="s">
        <v>91274</v>
      </c>
      <c r="BA870" t="s">
        <v>91275</v>
      </c>
      <c r="BB870" t="s">
        <v>91276</v>
      </c>
      <c r="BC870" t="s">
        <v>91277</v>
      </c>
      <c r="BD870" t="s">
        <v>91278</v>
      </c>
      <c r="BE870" t="s">
        <v>91279</v>
      </c>
      <c r="BF870" t="s">
        <v>91280</v>
      </c>
      <c r="BG870" t="s">
        <v>91281</v>
      </c>
      <c r="BH870" t="s">
        <v>91282</v>
      </c>
      <c r="BI870" t="s">
        <v>91283</v>
      </c>
      <c r="BJ870" t="s">
        <v>91284</v>
      </c>
      <c r="BK870" t="s">
        <v>91285</v>
      </c>
      <c r="BL870" t="s">
        <v>91286</v>
      </c>
      <c r="BM870" t="s">
        <v>91287</v>
      </c>
      <c r="BN870" t="s">
        <v>91288</v>
      </c>
      <c r="BO870" t="s">
        <v>91289</v>
      </c>
      <c r="BP870" t="s">
        <v>91290</v>
      </c>
      <c r="BQ870" t="s">
        <v>91291</v>
      </c>
      <c r="BR870" t="s">
        <v>91292</v>
      </c>
      <c r="BS870" t="s">
        <v>91293</v>
      </c>
      <c r="BT870" t="s">
        <v>91294</v>
      </c>
      <c r="BU870" t="s">
        <v>91295</v>
      </c>
      <c r="BV870" t="s">
        <v>91296</v>
      </c>
      <c r="BW870" t="s">
        <v>91297</v>
      </c>
      <c r="BX870" t="s">
        <v>91298</v>
      </c>
      <c r="BY870" t="s">
        <v>91299</v>
      </c>
      <c r="BZ870" t="s">
        <v>91300</v>
      </c>
      <c r="CA870" t="s">
        <v>91301</v>
      </c>
      <c r="CB870" t="s">
        <v>91302</v>
      </c>
      <c r="CC870" t="s">
        <v>91303</v>
      </c>
      <c r="CD870" t="s">
        <v>91304</v>
      </c>
      <c r="CE870" t="s">
        <v>91305</v>
      </c>
      <c r="CF870" t="s">
        <v>91306</v>
      </c>
      <c r="CG870" t="s">
        <v>91307</v>
      </c>
      <c r="CH870" t="s">
        <v>91308</v>
      </c>
      <c r="CI870" t="s">
        <v>91309</v>
      </c>
      <c r="CJ870" t="s">
        <v>91310</v>
      </c>
      <c r="CK870" t="s">
        <v>91311</v>
      </c>
      <c r="CL870" t="s">
        <v>91312</v>
      </c>
      <c r="CM870" t="s">
        <v>91313</v>
      </c>
      <c r="CN870" t="s">
        <v>91314</v>
      </c>
      <c r="CO870" t="s">
        <v>91315</v>
      </c>
      <c r="CP870" t="s">
        <v>91316</v>
      </c>
      <c r="CQ870" t="s">
        <v>91317</v>
      </c>
      <c r="CR870" t="s">
        <v>91318</v>
      </c>
      <c r="CS870" t="s">
        <v>91319</v>
      </c>
      <c r="CT870" t="s">
        <v>91320</v>
      </c>
      <c r="CU870" t="s">
        <v>91321</v>
      </c>
      <c r="CV870" t="s">
        <v>91322</v>
      </c>
      <c r="CW870" t="s">
        <v>91323</v>
      </c>
      <c r="CX870" t="s">
        <v>91324</v>
      </c>
      <c r="CY870" t="s">
        <v>91325</v>
      </c>
      <c r="CZ870" t="s">
        <v>91326</v>
      </c>
      <c r="DA870" t="s">
        <v>91327</v>
      </c>
    </row>
    <row r="871" spans="1:105" x14ac:dyDescent="0.25">
      <c r="A871" t="s">
        <v>91328</v>
      </c>
      <c r="B871" t="s">
        <v>91329</v>
      </c>
      <c r="C871" t="s">
        <v>91330</v>
      </c>
      <c r="D871" t="s">
        <v>91331</v>
      </c>
      <c r="E871" t="s">
        <v>91332</v>
      </c>
      <c r="F871" t="s">
        <v>91333</v>
      </c>
      <c r="G871" t="s">
        <v>91334</v>
      </c>
      <c r="H871" t="s">
        <v>91335</v>
      </c>
      <c r="I871" t="s">
        <v>91336</v>
      </c>
      <c r="J871" t="s">
        <v>91337</v>
      </c>
      <c r="K871" t="s">
        <v>91338</v>
      </c>
      <c r="L871" t="s">
        <v>91339</v>
      </c>
      <c r="M871" t="s">
        <v>91340</v>
      </c>
      <c r="N871" t="s">
        <v>91341</v>
      </c>
      <c r="O871" t="s">
        <v>91342</v>
      </c>
      <c r="P871" t="s">
        <v>91343</v>
      </c>
      <c r="Q871" t="s">
        <v>91344</v>
      </c>
      <c r="R871" t="s">
        <v>91345</v>
      </c>
      <c r="S871" t="s">
        <v>91346</v>
      </c>
      <c r="T871" t="s">
        <v>91347</v>
      </c>
      <c r="U871" t="s">
        <v>91348</v>
      </c>
      <c r="V871" t="s">
        <v>91349</v>
      </c>
      <c r="W871" t="s">
        <v>91350</v>
      </c>
      <c r="X871" t="s">
        <v>91351</v>
      </c>
      <c r="Y871" t="s">
        <v>91352</v>
      </c>
      <c r="Z871" t="s">
        <v>91353</v>
      </c>
      <c r="AA871" t="s">
        <v>91354</v>
      </c>
      <c r="AB871" t="s">
        <v>91355</v>
      </c>
      <c r="AC871" t="s">
        <v>91356</v>
      </c>
      <c r="AD871" t="s">
        <v>91357</v>
      </c>
      <c r="AE871" t="s">
        <v>91358</v>
      </c>
      <c r="AF871" t="s">
        <v>91359</v>
      </c>
      <c r="AG871" t="s">
        <v>91360</v>
      </c>
      <c r="AH871" t="s">
        <v>91361</v>
      </c>
      <c r="AI871" t="s">
        <v>91362</v>
      </c>
      <c r="AJ871" t="s">
        <v>91363</v>
      </c>
      <c r="AK871" t="s">
        <v>91364</v>
      </c>
      <c r="AL871" t="s">
        <v>91365</v>
      </c>
      <c r="AM871" t="s">
        <v>91366</v>
      </c>
      <c r="AN871" t="s">
        <v>91367</v>
      </c>
      <c r="AO871" t="s">
        <v>91368</v>
      </c>
      <c r="AP871" t="s">
        <v>91369</v>
      </c>
      <c r="AQ871" t="s">
        <v>91370</v>
      </c>
      <c r="AR871" t="s">
        <v>91371</v>
      </c>
      <c r="AS871" t="s">
        <v>91372</v>
      </c>
      <c r="AT871" t="s">
        <v>91373</v>
      </c>
      <c r="AU871" t="s">
        <v>91374</v>
      </c>
      <c r="AV871" t="s">
        <v>91375</v>
      </c>
      <c r="AW871" t="s">
        <v>91376</v>
      </c>
      <c r="AX871" t="s">
        <v>91377</v>
      </c>
      <c r="AY871" t="s">
        <v>91378</v>
      </c>
      <c r="AZ871" t="s">
        <v>91379</v>
      </c>
      <c r="BA871" t="s">
        <v>91380</v>
      </c>
      <c r="BB871" t="s">
        <v>91381</v>
      </c>
      <c r="BC871" t="s">
        <v>91382</v>
      </c>
      <c r="BD871" t="s">
        <v>91383</v>
      </c>
      <c r="BE871" t="s">
        <v>91384</v>
      </c>
      <c r="BF871" t="s">
        <v>91385</v>
      </c>
      <c r="BG871" t="s">
        <v>91386</v>
      </c>
      <c r="BH871" t="s">
        <v>91387</v>
      </c>
      <c r="BI871" t="s">
        <v>91388</v>
      </c>
      <c r="BJ871" t="s">
        <v>91389</v>
      </c>
      <c r="BK871" t="s">
        <v>91390</v>
      </c>
      <c r="BL871" t="s">
        <v>91391</v>
      </c>
      <c r="BM871" t="s">
        <v>91392</v>
      </c>
      <c r="BN871" t="s">
        <v>91393</v>
      </c>
      <c r="BO871" t="s">
        <v>91394</v>
      </c>
      <c r="BP871" t="s">
        <v>91395</v>
      </c>
      <c r="BQ871" t="s">
        <v>91396</v>
      </c>
      <c r="BR871" t="s">
        <v>91397</v>
      </c>
      <c r="BS871" t="s">
        <v>91398</v>
      </c>
      <c r="BT871" t="s">
        <v>91399</v>
      </c>
      <c r="BU871" t="s">
        <v>91400</v>
      </c>
      <c r="BV871" t="s">
        <v>91401</v>
      </c>
      <c r="BW871" t="s">
        <v>91402</v>
      </c>
      <c r="BX871" t="s">
        <v>91403</v>
      </c>
      <c r="BY871" t="s">
        <v>91404</v>
      </c>
      <c r="BZ871" t="s">
        <v>91405</v>
      </c>
      <c r="CA871" t="s">
        <v>91406</v>
      </c>
      <c r="CB871" t="s">
        <v>91407</v>
      </c>
      <c r="CC871" t="s">
        <v>91408</v>
      </c>
      <c r="CD871" t="s">
        <v>91409</v>
      </c>
      <c r="CE871" t="s">
        <v>91410</v>
      </c>
      <c r="CF871" t="s">
        <v>91411</v>
      </c>
      <c r="CG871" t="s">
        <v>91412</v>
      </c>
      <c r="CH871" t="s">
        <v>91413</v>
      </c>
      <c r="CI871" t="s">
        <v>91414</v>
      </c>
      <c r="CJ871" t="s">
        <v>91415</v>
      </c>
      <c r="CK871" t="s">
        <v>91416</v>
      </c>
      <c r="CL871" t="s">
        <v>91417</v>
      </c>
      <c r="CM871" t="s">
        <v>91418</v>
      </c>
      <c r="CN871" t="s">
        <v>91419</v>
      </c>
      <c r="CO871" t="s">
        <v>91420</v>
      </c>
      <c r="CP871" t="s">
        <v>91421</v>
      </c>
      <c r="CQ871" t="s">
        <v>91422</v>
      </c>
      <c r="CR871" t="s">
        <v>91423</v>
      </c>
      <c r="CS871" t="s">
        <v>91424</v>
      </c>
      <c r="CT871" t="s">
        <v>91425</v>
      </c>
      <c r="CU871" t="s">
        <v>91426</v>
      </c>
      <c r="CV871" t="s">
        <v>91427</v>
      </c>
      <c r="CW871" t="s">
        <v>91428</v>
      </c>
      <c r="CX871" t="s">
        <v>91429</v>
      </c>
      <c r="CY871" t="s">
        <v>91430</v>
      </c>
      <c r="CZ871" t="s">
        <v>91431</v>
      </c>
      <c r="DA871" t="s">
        <v>91432</v>
      </c>
    </row>
    <row r="872" spans="1:105" x14ac:dyDescent="0.25">
      <c r="A872" t="s">
        <v>91433</v>
      </c>
      <c r="B872" t="s">
        <v>91434</v>
      </c>
      <c r="C872" t="s">
        <v>91435</v>
      </c>
      <c r="D872" t="s">
        <v>91436</v>
      </c>
      <c r="E872" t="s">
        <v>91437</v>
      </c>
      <c r="F872" t="s">
        <v>91438</v>
      </c>
      <c r="G872" t="s">
        <v>91439</v>
      </c>
      <c r="H872" t="s">
        <v>91440</v>
      </c>
      <c r="I872" t="s">
        <v>91441</v>
      </c>
      <c r="J872" t="s">
        <v>91442</v>
      </c>
      <c r="K872" t="s">
        <v>91443</v>
      </c>
      <c r="L872" t="s">
        <v>91444</v>
      </c>
      <c r="M872" t="s">
        <v>91445</v>
      </c>
      <c r="N872" t="s">
        <v>91446</v>
      </c>
      <c r="O872" t="s">
        <v>91447</v>
      </c>
      <c r="P872" t="s">
        <v>91448</v>
      </c>
      <c r="Q872" t="s">
        <v>91449</v>
      </c>
      <c r="R872" t="s">
        <v>91450</v>
      </c>
      <c r="S872" t="s">
        <v>91451</v>
      </c>
      <c r="T872" t="s">
        <v>91452</v>
      </c>
      <c r="U872" t="s">
        <v>91453</v>
      </c>
      <c r="V872" t="s">
        <v>91454</v>
      </c>
      <c r="W872" t="s">
        <v>91455</v>
      </c>
      <c r="X872" t="s">
        <v>91456</v>
      </c>
      <c r="Y872" t="s">
        <v>91457</v>
      </c>
      <c r="Z872" t="s">
        <v>91458</v>
      </c>
      <c r="AA872" t="s">
        <v>91459</v>
      </c>
      <c r="AB872" t="s">
        <v>91460</v>
      </c>
      <c r="AC872" t="s">
        <v>91461</v>
      </c>
      <c r="AD872" t="s">
        <v>91462</v>
      </c>
      <c r="AE872" t="s">
        <v>91463</v>
      </c>
      <c r="AF872" t="s">
        <v>91464</v>
      </c>
      <c r="AG872" t="s">
        <v>91465</v>
      </c>
      <c r="AH872" t="s">
        <v>91466</v>
      </c>
      <c r="AI872" t="s">
        <v>91467</v>
      </c>
      <c r="AJ872" t="s">
        <v>91468</v>
      </c>
      <c r="AK872" t="s">
        <v>91469</v>
      </c>
      <c r="AL872" t="s">
        <v>91470</v>
      </c>
      <c r="AM872" t="s">
        <v>91471</v>
      </c>
      <c r="AN872" t="s">
        <v>91472</v>
      </c>
      <c r="AO872" t="s">
        <v>91473</v>
      </c>
      <c r="AP872" t="s">
        <v>91474</v>
      </c>
      <c r="AQ872" t="s">
        <v>91475</v>
      </c>
      <c r="AR872" t="s">
        <v>91476</v>
      </c>
      <c r="AS872" t="s">
        <v>91477</v>
      </c>
      <c r="AT872" t="s">
        <v>91478</v>
      </c>
      <c r="AU872" t="s">
        <v>91479</v>
      </c>
      <c r="AV872" t="s">
        <v>91480</v>
      </c>
      <c r="AW872" t="s">
        <v>91481</v>
      </c>
      <c r="AX872" t="s">
        <v>91482</v>
      </c>
      <c r="AY872" t="s">
        <v>91483</v>
      </c>
      <c r="AZ872" t="s">
        <v>91484</v>
      </c>
      <c r="BA872" t="s">
        <v>91485</v>
      </c>
      <c r="BB872" t="s">
        <v>91486</v>
      </c>
      <c r="BC872" t="s">
        <v>91487</v>
      </c>
      <c r="BD872" t="s">
        <v>91488</v>
      </c>
      <c r="BE872" t="s">
        <v>91489</v>
      </c>
      <c r="BF872" t="s">
        <v>91490</v>
      </c>
      <c r="BG872" t="s">
        <v>91491</v>
      </c>
      <c r="BH872" t="s">
        <v>91492</v>
      </c>
      <c r="BI872" t="s">
        <v>91493</v>
      </c>
      <c r="BJ872" t="s">
        <v>91494</v>
      </c>
      <c r="BK872" t="s">
        <v>91495</v>
      </c>
      <c r="BL872" t="s">
        <v>91496</v>
      </c>
      <c r="BM872" t="s">
        <v>91497</v>
      </c>
      <c r="BN872" t="s">
        <v>91498</v>
      </c>
      <c r="BO872" t="s">
        <v>91499</v>
      </c>
      <c r="BP872" t="s">
        <v>91500</v>
      </c>
      <c r="BQ872" t="s">
        <v>91501</v>
      </c>
      <c r="BR872" t="s">
        <v>91502</v>
      </c>
      <c r="BS872" t="s">
        <v>91503</v>
      </c>
      <c r="BT872" t="s">
        <v>91504</v>
      </c>
      <c r="BU872" t="s">
        <v>91505</v>
      </c>
      <c r="BV872" t="s">
        <v>91506</v>
      </c>
      <c r="BW872" t="s">
        <v>91507</v>
      </c>
      <c r="BX872" t="s">
        <v>91508</v>
      </c>
      <c r="BY872" t="s">
        <v>91509</v>
      </c>
      <c r="BZ872" t="s">
        <v>91510</v>
      </c>
      <c r="CA872" t="s">
        <v>91511</v>
      </c>
      <c r="CB872" t="s">
        <v>91512</v>
      </c>
      <c r="CC872" t="s">
        <v>91513</v>
      </c>
      <c r="CD872" t="s">
        <v>91514</v>
      </c>
      <c r="CE872" t="s">
        <v>91515</v>
      </c>
      <c r="CF872" t="s">
        <v>91516</v>
      </c>
      <c r="CG872" t="s">
        <v>91517</v>
      </c>
      <c r="CH872" t="s">
        <v>91518</v>
      </c>
      <c r="CI872" t="s">
        <v>91519</v>
      </c>
      <c r="CJ872" t="s">
        <v>91520</v>
      </c>
      <c r="CK872" t="s">
        <v>91521</v>
      </c>
      <c r="CL872" t="s">
        <v>91522</v>
      </c>
      <c r="CM872" t="s">
        <v>91523</v>
      </c>
      <c r="CN872" t="s">
        <v>91524</v>
      </c>
      <c r="CO872" t="s">
        <v>91525</v>
      </c>
      <c r="CP872" t="s">
        <v>91526</v>
      </c>
      <c r="CQ872" t="s">
        <v>91527</v>
      </c>
      <c r="CR872" t="s">
        <v>91528</v>
      </c>
      <c r="CS872" t="s">
        <v>91529</v>
      </c>
      <c r="CT872" t="s">
        <v>91530</v>
      </c>
      <c r="CU872" t="s">
        <v>91531</v>
      </c>
      <c r="CV872" t="s">
        <v>91532</v>
      </c>
      <c r="CW872" t="s">
        <v>91533</v>
      </c>
      <c r="CX872" t="s">
        <v>91534</v>
      </c>
      <c r="CY872" t="s">
        <v>91535</v>
      </c>
      <c r="CZ872" t="s">
        <v>91536</v>
      </c>
      <c r="DA872" t="s">
        <v>91537</v>
      </c>
    </row>
    <row r="873" spans="1:105" x14ac:dyDescent="0.25">
      <c r="A873" t="s">
        <v>91538</v>
      </c>
      <c r="B873" t="s">
        <v>91539</v>
      </c>
      <c r="C873" t="s">
        <v>91540</v>
      </c>
      <c r="D873" t="s">
        <v>91541</v>
      </c>
      <c r="E873" t="s">
        <v>91542</v>
      </c>
      <c r="F873" t="s">
        <v>91543</v>
      </c>
      <c r="G873" t="s">
        <v>91544</v>
      </c>
      <c r="H873" t="s">
        <v>91545</v>
      </c>
      <c r="I873" t="s">
        <v>91546</v>
      </c>
      <c r="J873" t="s">
        <v>91547</v>
      </c>
      <c r="K873" t="s">
        <v>91548</v>
      </c>
      <c r="L873" t="s">
        <v>91549</v>
      </c>
      <c r="M873" t="s">
        <v>91550</v>
      </c>
      <c r="N873" t="s">
        <v>91551</v>
      </c>
      <c r="O873" t="s">
        <v>91552</v>
      </c>
      <c r="P873" t="s">
        <v>91553</v>
      </c>
      <c r="Q873" t="s">
        <v>91554</v>
      </c>
      <c r="R873" t="s">
        <v>91555</v>
      </c>
      <c r="S873" t="s">
        <v>91556</v>
      </c>
      <c r="T873" t="s">
        <v>91557</v>
      </c>
      <c r="U873" t="s">
        <v>91558</v>
      </c>
      <c r="V873" t="s">
        <v>91559</v>
      </c>
      <c r="W873" t="s">
        <v>91560</v>
      </c>
      <c r="X873" t="s">
        <v>91561</v>
      </c>
      <c r="Y873" t="s">
        <v>91562</v>
      </c>
      <c r="Z873" t="s">
        <v>91563</v>
      </c>
      <c r="AA873" t="s">
        <v>91564</v>
      </c>
      <c r="AB873" t="s">
        <v>91565</v>
      </c>
      <c r="AC873" t="s">
        <v>91566</v>
      </c>
      <c r="AD873" t="s">
        <v>91567</v>
      </c>
      <c r="AE873" t="s">
        <v>91568</v>
      </c>
      <c r="AF873" t="s">
        <v>91569</v>
      </c>
      <c r="AG873" t="s">
        <v>91570</v>
      </c>
      <c r="AH873" t="s">
        <v>91571</v>
      </c>
      <c r="AI873" t="s">
        <v>91572</v>
      </c>
      <c r="AJ873" t="s">
        <v>91573</v>
      </c>
      <c r="AK873" t="s">
        <v>91574</v>
      </c>
      <c r="AL873" t="s">
        <v>91575</v>
      </c>
      <c r="AM873" t="s">
        <v>91576</v>
      </c>
      <c r="AN873" t="s">
        <v>91577</v>
      </c>
      <c r="AO873" t="s">
        <v>91578</v>
      </c>
      <c r="AP873" t="s">
        <v>91579</v>
      </c>
      <c r="AQ873" t="s">
        <v>91580</v>
      </c>
      <c r="AR873" t="s">
        <v>91581</v>
      </c>
      <c r="AS873" t="s">
        <v>91582</v>
      </c>
      <c r="AT873" t="s">
        <v>91583</v>
      </c>
      <c r="AU873" t="s">
        <v>91584</v>
      </c>
      <c r="AV873" t="s">
        <v>91585</v>
      </c>
      <c r="AW873" t="s">
        <v>91586</v>
      </c>
      <c r="AX873" t="s">
        <v>91587</v>
      </c>
      <c r="AY873" t="s">
        <v>91588</v>
      </c>
      <c r="AZ873" t="s">
        <v>91589</v>
      </c>
      <c r="BA873" t="s">
        <v>91590</v>
      </c>
      <c r="BB873" t="s">
        <v>91591</v>
      </c>
      <c r="BC873" t="s">
        <v>91592</v>
      </c>
      <c r="BD873" t="s">
        <v>91593</v>
      </c>
      <c r="BE873" t="s">
        <v>91594</v>
      </c>
      <c r="BF873" t="s">
        <v>91595</v>
      </c>
      <c r="BG873" t="s">
        <v>91596</v>
      </c>
      <c r="BH873" t="s">
        <v>91597</v>
      </c>
      <c r="BI873" t="s">
        <v>91598</v>
      </c>
      <c r="BJ873" t="s">
        <v>91599</v>
      </c>
      <c r="BK873" t="s">
        <v>91600</v>
      </c>
      <c r="BL873" t="s">
        <v>91601</v>
      </c>
      <c r="BM873" t="s">
        <v>91602</v>
      </c>
      <c r="BN873" t="s">
        <v>91603</v>
      </c>
      <c r="BO873" t="s">
        <v>91604</v>
      </c>
      <c r="BP873" t="s">
        <v>91605</v>
      </c>
      <c r="BQ873" t="s">
        <v>91606</v>
      </c>
      <c r="BR873" t="s">
        <v>91607</v>
      </c>
      <c r="BS873" t="s">
        <v>91608</v>
      </c>
      <c r="BT873" t="s">
        <v>91609</v>
      </c>
      <c r="BU873" t="s">
        <v>91610</v>
      </c>
      <c r="BV873" t="s">
        <v>91611</v>
      </c>
      <c r="BW873" t="s">
        <v>91612</v>
      </c>
      <c r="BX873" t="s">
        <v>91613</v>
      </c>
      <c r="BY873" t="s">
        <v>91614</v>
      </c>
      <c r="BZ873" t="s">
        <v>91615</v>
      </c>
      <c r="CA873" t="s">
        <v>91616</v>
      </c>
      <c r="CB873" t="s">
        <v>91617</v>
      </c>
      <c r="CC873" t="s">
        <v>91618</v>
      </c>
      <c r="CD873" t="s">
        <v>91619</v>
      </c>
      <c r="CE873" t="s">
        <v>91620</v>
      </c>
      <c r="CF873" t="s">
        <v>91621</v>
      </c>
      <c r="CG873" t="s">
        <v>91622</v>
      </c>
      <c r="CH873" t="s">
        <v>91623</v>
      </c>
      <c r="CI873" t="s">
        <v>91624</v>
      </c>
      <c r="CJ873" t="s">
        <v>91625</v>
      </c>
      <c r="CK873" t="s">
        <v>91626</v>
      </c>
      <c r="CL873" t="s">
        <v>91627</v>
      </c>
      <c r="CM873" t="s">
        <v>91628</v>
      </c>
      <c r="CN873" t="s">
        <v>91629</v>
      </c>
      <c r="CO873" t="s">
        <v>91630</v>
      </c>
      <c r="CP873" t="s">
        <v>91631</v>
      </c>
      <c r="CQ873" t="s">
        <v>91632</v>
      </c>
      <c r="CR873" t="s">
        <v>91633</v>
      </c>
      <c r="CS873" t="s">
        <v>91634</v>
      </c>
      <c r="CT873" t="s">
        <v>91635</v>
      </c>
      <c r="CU873" t="s">
        <v>91636</v>
      </c>
      <c r="CV873" t="s">
        <v>91637</v>
      </c>
      <c r="CW873" t="s">
        <v>91638</v>
      </c>
      <c r="CX873" t="s">
        <v>91639</v>
      </c>
      <c r="CY873" t="s">
        <v>91640</v>
      </c>
      <c r="CZ873" t="s">
        <v>91641</v>
      </c>
      <c r="DA873" t="s">
        <v>91642</v>
      </c>
    </row>
    <row r="874" spans="1:105" x14ac:dyDescent="0.25">
      <c r="A874" t="s">
        <v>91643</v>
      </c>
      <c r="B874" t="s">
        <v>91644</v>
      </c>
      <c r="C874" t="s">
        <v>91645</v>
      </c>
      <c r="D874" t="s">
        <v>91646</v>
      </c>
      <c r="E874" t="s">
        <v>91647</v>
      </c>
      <c r="F874" t="s">
        <v>91648</v>
      </c>
      <c r="G874" t="s">
        <v>91649</v>
      </c>
      <c r="H874" t="s">
        <v>91650</v>
      </c>
      <c r="I874" t="s">
        <v>91651</v>
      </c>
      <c r="J874" t="s">
        <v>91652</v>
      </c>
      <c r="K874" t="s">
        <v>91653</v>
      </c>
      <c r="L874" t="s">
        <v>91654</v>
      </c>
      <c r="M874" t="s">
        <v>91655</v>
      </c>
      <c r="N874" t="s">
        <v>91656</v>
      </c>
      <c r="O874" t="s">
        <v>91657</v>
      </c>
      <c r="P874" t="s">
        <v>91658</v>
      </c>
      <c r="Q874" t="s">
        <v>91659</v>
      </c>
      <c r="R874" t="s">
        <v>91660</v>
      </c>
      <c r="S874" t="s">
        <v>91661</v>
      </c>
      <c r="T874" t="s">
        <v>91662</v>
      </c>
      <c r="U874" t="s">
        <v>91663</v>
      </c>
      <c r="V874" t="s">
        <v>91664</v>
      </c>
      <c r="W874" t="s">
        <v>91665</v>
      </c>
      <c r="X874" t="s">
        <v>91666</v>
      </c>
      <c r="Y874" t="s">
        <v>91667</v>
      </c>
      <c r="Z874" t="s">
        <v>91668</v>
      </c>
      <c r="AA874" t="s">
        <v>91669</v>
      </c>
      <c r="AB874" t="s">
        <v>91670</v>
      </c>
      <c r="AC874" t="s">
        <v>91671</v>
      </c>
      <c r="AD874" t="s">
        <v>91672</v>
      </c>
      <c r="AE874" t="s">
        <v>91673</v>
      </c>
      <c r="AF874" t="s">
        <v>91674</v>
      </c>
      <c r="AG874" t="s">
        <v>91675</v>
      </c>
      <c r="AH874" t="s">
        <v>91676</v>
      </c>
      <c r="AI874" t="s">
        <v>91677</v>
      </c>
      <c r="AJ874" t="s">
        <v>91678</v>
      </c>
      <c r="AK874" t="s">
        <v>91679</v>
      </c>
      <c r="AL874" t="s">
        <v>91680</v>
      </c>
      <c r="AM874" t="s">
        <v>91681</v>
      </c>
      <c r="AN874" t="s">
        <v>91682</v>
      </c>
      <c r="AO874" t="s">
        <v>91683</v>
      </c>
      <c r="AP874" t="s">
        <v>91684</v>
      </c>
      <c r="AQ874" t="s">
        <v>91685</v>
      </c>
      <c r="AR874" t="s">
        <v>91686</v>
      </c>
      <c r="AS874" t="s">
        <v>91687</v>
      </c>
      <c r="AT874" t="s">
        <v>91688</v>
      </c>
      <c r="AU874" t="s">
        <v>91689</v>
      </c>
      <c r="AV874" t="s">
        <v>91690</v>
      </c>
      <c r="AW874" t="s">
        <v>91691</v>
      </c>
      <c r="AX874" t="s">
        <v>91692</v>
      </c>
      <c r="AY874" t="s">
        <v>91693</v>
      </c>
      <c r="AZ874" t="s">
        <v>91694</v>
      </c>
      <c r="BA874" t="s">
        <v>91695</v>
      </c>
      <c r="BB874" t="s">
        <v>91696</v>
      </c>
      <c r="BC874" t="s">
        <v>91697</v>
      </c>
      <c r="BD874" t="s">
        <v>91698</v>
      </c>
      <c r="BE874" t="s">
        <v>91699</v>
      </c>
      <c r="BF874" t="s">
        <v>91700</v>
      </c>
      <c r="BG874" t="s">
        <v>91701</v>
      </c>
      <c r="BH874" t="s">
        <v>91702</v>
      </c>
      <c r="BI874" t="s">
        <v>91703</v>
      </c>
      <c r="BJ874" t="s">
        <v>91704</v>
      </c>
      <c r="BK874" t="s">
        <v>91705</v>
      </c>
      <c r="BL874" t="s">
        <v>91706</v>
      </c>
      <c r="BM874" t="s">
        <v>91707</v>
      </c>
      <c r="BN874" t="s">
        <v>91708</v>
      </c>
      <c r="BO874" t="s">
        <v>91709</v>
      </c>
      <c r="BP874" t="s">
        <v>91710</v>
      </c>
      <c r="BQ874" t="s">
        <v>91711</v>
      </c>
      <c r="BR874" t="s">
        <v>91712</v>
      </c>
      <c r="BS874" t="s">
        <v>91713</v>
      </c>
      <c r="BT874" t="s">
        <v>91714</v>
      </c>
      <c r="BU874" t="s">
        <v>91715</v>
      </c>
      <c r="BV874" t="s">
        <v>91716</v>
      </c>
      <c r="BW874" t="s">
        <v>91717</v>
      </c>
      <c r="BX874" t="s">
        <v>91718</v>
      </c>
      <c r="BY874" t="s">
        <v>91719</v>
      </c>
      <c r="BZ874" t="s">
        <v>91720</v>
      </c>
      <c r="CA874" t="s">
        <v>91721</v>
      </c>
      <c r="CB874" t="s">
        <v>91722</v>
      </c>
      <c r="CC874" t="s">
        <v>91723</v>
      </c>
      <c r="CD874" t="s">
        <v>91724</v>
      </c>
      <c r="CE874" t="s">
        <v>91725</v>
      </c>
      <c r="CF874" t="s">
        <v>91726</v>
      </c>
      <c r="CG874" t="s">
        <v>91727</v>
      </c>
      <c r="CH874" t="s">
        <v>91728</v>
      </c>
      <c r="CI874" t="s">
        <v>91729</v>
      </c>
      <c r="CJ874" t="s">
        <v>91730</v>
      </c>
      <c r="CK874" t="s">
        <v>91731</v>
      </c>
      <c r="CL874" t="s">
        <v>91732</v>
      </c>
      <c r="CM874" t="s">
        <v>91733</v>
      </c>
      <c r="CN874" t="s">
        <v>91734</v>
      </c>
      <c r="CO874" t="s">
        <v>91735</v>
      </c>
      <c r="CP874" t="s">
        <v>91736</v>
      </c>
      <c r="CQ874" t="s">
        <v>91737</v>
      </c>
      <c r="CR874" t="s">
        <v>91738</v>
      </c>
      <c r="CS874" t="s">
        <v>91739</v>
      </c>
      <c r="CT874" t="s">
        <v>91740</v>
      </c>
      <c r="CU874" t="s">
        <v>91741</v>
      </c>
      <c r="CV874" t="s">
        <v>91742</v>
      </c>
      <c r="CW874" t="s">
        <v>91743</v>
      </c>
      <c r="CX874" t="s">
        <v>91744</v>
      </c>
      <c r="CY874" t="s">
        <v>91745</v>
      </c>
      <c r="CZ874" t="s">
        <v>91746</v>
      </c>
      <c r="DA874" t="s">
        <v>91747</v>
      </c>
    </row>
    <row r="875" spans="1:105" x14ac:dyDescent="0.25">
      <c r="A875" t="s">
        <v>91748</v>
      </c>
      <c r="B875" t="s">
        <v>91749</v>
      </c>
      <c r="C875" t="s">
        <v>91750</v>
      </c>
      <c r="D875" t="s">
        <v>91751</v>
      </c>
      <c r="E875" t="s">
        <v>91752</v>
      </c>
      <c r="F875" t="s">
        <v>91753</v>
      </c>
      <c r="G875" t="s">
        <v>91754</v>
      </c>
      <c r="H875" t="s">
        <v>91755</v>
      </c>
      <c r="I875" t="s">
        <v>91756</v>
      </c>
      <c r="J875" t="s">
        <v>91757</v>
      </c>
      <c r="K875" t="s">
        <v>91758</v>
      </c>
      <c r="L875" t="s">
        <v>91759</v>
      </c>
      <c r="M875" t="s">
        <v>91760</v>
      </c>
      <c r="N875" t="s">
        <v>91761</v>
      </c>
      <c r="O875" t="s">
        <v>91762</v>
      </c>
      <c r="P875" t="s">
        <v>91763</v>
      </c>
      <c r="Q875" t="s">
        <v>91764</v>
      </c>
      <c r="R875" t="s">
        <v>91765</v>
      </c>
      <c r="S875" t="s">
        <v>91766</v>
      </c>
      <c r="T875" t="s">
        <v>91767</v>
      </c>
      <c r="U875" t="s">
        <v>91768</v>
      </c>
      <c r="V875" t="s">
        <v>91769</v>
      </c>
      <c r="W875" t="s">
        <v>91770</v>
      </c>
      <c r="X875" t="s">
        <v>91771</v>
      </c>
      <c r="Y875" t="s">
        <v>91772</v>
      </c>
      <c r="Z875" t="s">
        <v>91773</v>
      </c>
      <c r="AA875" t="s">
        <v>91774</v>
      </c>
      <c r="AB875" t="s">
        <v>91775</v>
      </c>
      <c r="AC875" t="s">
        <v>91776</v>
      </c>
      <c r="AD875" t="s">
        <v>91777</v>
      </c>
      <c r="AE875" t="s">
        <v>91778</v>
      </c>
      <c r="AF875" t="s">
        <v>91779</v>
      </c>
      <c r="AG875" t="s">
        <v>91780</v>
      </c>
      <c r="AH875" t="s">
        <v>91781</v>
      </c>
      <c r="AI875" t="s">
        <v>91782</v>
      </c>
      <c r="AJ875" t="s">
        <v>91783</v>
      </c>
      <c r="AK875" t="s">
        <v>91784</v>
      </c>
      <c r="AL875" t="s">
        <v>91785</v>
      </c>
      <c r="AM875" t="s">
        <v>91786</v>
      </c>
      <c r="AN875" t="s">
        <v>91787</v>
      </c>
      <c r="AO875" t="s">
        <v>91788</v>
      </c>
      <c r="AP875" t="s">
        <v>91789</v>
      </c>
      <c r="AQ875" t="s">
        <v>91790</v>
      </c>
      <c r="AR875" t="s">
        <v>91791</v>
      </c>
      <c r="AS875" t="s">
        <v>91792</v>
      </c>
      <c r="AT875" t="s">
        <v>91793</v>
      </c>
      <c r="AU875" t="s">
        <v>91794</v>
      </c>
      <c r="AV875" t="s">
        <v>91795</v>
      </c>
      <c r="AW875" t="s">
        <v>91796</v>
      </c>
      <c r="AX875" t="s">
        <v>91797</v>
      </c>
      <c r="AY875" t="s">
        <v>91798</v>
      </c>
      <c r="AZ875" t="s">
        <v>91799</v>
      </c>
      <c r="BA875" t="s">
        <v>91800</v>
      </c>
      <c r="BB875" t="s">
        <v>91801</v>
      </c>
      <c r="BC875" t="s">
        <v>91802</v>
      </c>
      <c r="BD875" t="s">
        <v>91803</v>
      </c>
      <c r="BE875" t="s">
        <v>91804</v>
      </c>
      <c r="BF875" t="s">
        <v>91805</v>
      </c>
      <c r="BG875" t="s">
        <v>91806</v>
      </c>
      <c r="BH875" t="s">
        <v>91807</v>
      </c>
      <c r="BI875" t="s">
        <v>91808</v>
      </c>
      <c r="BJ875" t="s">
        <v>91809</v>
      </c>
      <c r="BK875" t="s">
        <v>91810</v>
      </c>
      <c r="BL875" t="s">
        <v>91811</v>
      </c>
      <c r="BM875" t="s">
        <v>91812</v>
      </c>
      <c r="BN875" t="s">
        <v>91813</v>
      </c>
      <c r="BO875" t="s">
        <v>91814</v>
      </c>
      <c r="BP875" t="s">
        <v>91815</v>
      </c>
      <c r="BQ875" t="s">
        <v>91816</v>
      </c>
      <c r="BR875" t="s">
        <v>91817</v>
      </c>
      <c r="BS875" t="s">
        <v>91818</v>
      </c>
      <c r="BT875" t="s">
        <v>91819</v>
      </c>
      <c r="BU875" t="s">
        <v>91820</v>
      </c>
      <c r="BV875" t="s">
        <v>91821</v>
      </c>
      <c r="BW875" t="s">
        <v>91822</v>
      </c>
      <c r="BX875" t="s">
        <v>91823</v>
      </c>
      <c r="BY875" t="s">
        <v>91824</v>
      </c>
      <c r="BZ875" t="s">
        <v>91825</v>
      </c>
      <c r="CA875" t="s">
        <v>91826</v>
      </c>
      <c r="CB875" t="s">
        <v>91827</v>
      </c>
      <c r="CC875" t="s">
        <v>91828</v>
      </c>
      <c r="CD875" t="s">
        <v>91829</v>
      </c>
      <c r="CE875" t="s">
        <v>91830</v>
      </c>
      <c r="CF875" t="s">
        <v>91831</v>
      </c>
      <c r="CG875" t="s">
        <v>91832</v>
      </c>
      <c r="CH875" t="s">
        <v>91833</v>
      </c>
      <c r="CI875" t="s">
        <v>91834</v>
      </c>
      <c r="CJ875" t="s">
        <v>91835</v>
      </c>
      <c r="CK875" t="s">
        <v>91836</v>
      </c>
      <c r="CL875" t="s">
        <v>91837</v>
      </c>
      <c r="CM875" t="s">
        <v>91838</v>
      </c>
      <c r="CN875" t="s">
        <v>91839</v>
      </c>
      <c r="CO875" t="s">
        <v>91840</v>
      </c>
      <c r="CP875" t="s">
        <v>91841</v>
      </c>
      <c r="CQ875" t="s">
        <v>91842</v>
      </c>
      <c r="CR875" t="s">
        <v>91843</v>
      </c>
      <c r="CS875" t="s">
        <v>91844</v>
      </c>
      <c r="CT875" t="s">
        <v>91845</v>
      </c>
      <c r="CU875" t="s">
        <v>91846</v>
      </c>
      <c r="CV875" t="s">
        <v>91847</v>
      </c>
      <c r="CW875" t="s">
        <v>91848</v>
      </c>
      <c r="CX875" t="s">
        <v>91849</v>
      </c>
      <c r="CY875" t="s">
        <v>91850</v>
      </c>
      <c r="CZ875" t="s">
        <v>91851</v>
      </c>
      <c r="DA875" t="s">
        <v>91852</v>
      </c>
    </row>
    <row r="876" spans="1:105" x14ac:dyDescent="0.25">
      <c r="A876" t="s">
        <v>91853</v>
      </c>
      <c r="B876" t="s">
        <v>91854</v>
      </c>
      <c r="C876" t="s">
        <v>91855</v>
      </c>
      <c r="D876" t="s">
        <v>91856</v>
      </c>
      <c r="E876" t="s">
        <v>91857</v>
      </c>
      <c r="F876" t="s">
        <v>91858</v>
      </c>
      <c r="G876" t="s">
        <v>91859</v>
      </c>
      <c r="H876" t="s">
        <v>91860</v>
      </c>
      <c r="I876" t="s">
        <v>91861</v>
      </c>
      <c r="J876" t="s">
        <v>91862</v>
      </c>
      <c r="K876" t="s">
        <v>91863</v>
      </c>
      <c r="L876" t="s">
        <v>91864</v>
      </c>
      <c r="M876" t="s">
        <v>91865</v>
      </c>
      <c r="N876" t="s">
        <v>91866</v>
      </c>
      <c r="O876" t="s">
        <v>91867</v>
      </c>
      <c r="P876" t="s">
        <v>91868</v>
      </c>
      <c r="Q876" t="s">
        <v>91869</v>
      </c>
      <c r="R876" t="s">
        <v>91870</v>
      </c>
      <c r="S876" t="s">
        <v>91871</v>
      </c>
      <c r="T876" t="s">
        <v>91872</v>
      </c>
      <c r="U876" t="s">
        <v>91873</v>
      </c>
      <c r="V876" t="s">
        <v>91874</v>
      </c>
      <c r="W876" t="s">
        <v>91875</v>
      </c>
      <c r="X876" t="s">
        <v>91876</v>
      </c>
      <c r="Y876" t="s">
        <v>91877</v>
      </c>
      <c r="Z876" t="s">
        <v>91878</v>
      </c>
      <c r="AA876" t="s">
        <v>91879</v>
      </c>
      <c r="AB876" t="s">
        <v>91880</v>
      </c>
      <c r="AC876" t="s">
        <v>91881</v>
      </c>
      <c r="AD876" t="s">
        <v>91882</v>
      </c>
      <c r="AE876" t="s">
        <v>91883</v>
      </c>
      <c r="AF876" t="s">
        <v>91884</v>
      </c>
      <c r="AG876" t="s">
        <v>91885</v>
      </c>
      <c r="AH876" t="s">
        <v>91886</v>
      </c>
      <c r="AI876" t="s">
        <v>91887</v>
      </c>
      <c r="AJ876" t="s">
        <v>91888</v>
      </c>
      <c r="AK876" t="s">
        <v>91889</v>
      </c>
      <c r="AL876" t="s">
        <v>91890</v>
      </c>
      <c r="AM876" t="s">
        <v>91891</v>
      </c>
      <c r="AN876" t="s">
        <v>91892</v>
      </c>
      <c r="AO876" t="s">
        <v>91893</v>
      </c>
      <c r="AP876" t="s">
        <v>91894</v>
      </c>
      <c r="AQ876" t="s">
        <v>91895</v>
      </c>
      <c r="AR876" t="s">
        <v>91896</v>
      </c>
      <c r="AS876" t="s">
        <v>91897</v>
      </c>
      <c r="AT876" t="s">
        <v>91898</v>
      </c>
      <c r="AU876" t="s">
        <v>91899</v>
      </c>
      <c r="AV876" t="s">
        <v>91900</v>
      </c>
      <c r="AW876" t="s">
        <v>91901</v>
      </c>
      <c r="AX876" t="s">
        <v>91902</v>
      </c>
      <c r="AY876" t="s">
        <v>91903</v>
      </c>
      <c r="AZ876" t="s">
        <v>91904</v>
      </c>
      <c r="BA876" t="s">
        <v>91905</v>
      </c>
      <c r="BB876" t="s">
        <v>91906</v>
      </c>
      <c r="BC876" t="s">
        <v>91907</v>
      </c>
      <c r="BD876" t="s">
        <v>91908</v>
      </c>
      <c r="BE876" t="s">
        <v>91909</v>
      </c>
      <c r="BF876" t="s">
        <v>91910</v>
      </c>
      <c r="BG876" t="s">
        <v>91911</v>
      </c>
      <c r="BH876" t="s">
        <v>91912</v>
      </c>
      <c r="BI876" t="s">
        <v>91913</v>
      </c>
      <c r="BJ876" t="s">
        <v>91914</v>
      </c>
      <c r="BK876" t="s">
        <v>91915</v>
      </c>
      <c r="BL876" t="s">
        <v>91916</v>
      </c>
      <c r="BM876" t="s">
        <v>91917</v>
      </c>
      <c r="BN876" t="s">
        <v>91918</v>
      </c>
      <c r="BO876" t="s">
        <v>91919</v>
      </c>
      <c r="BP876" t="s">
        <v>91920</v>
      </c>
      <c r="BQ876" t="s">
        <v>91921</v>
      </c>
      <c r="BR876" t="s">
        <v>91922</v>
      </c>
      <c r="BS876" t="s">
        <v>91923</v>
      </c>
      <c r="BT876" t="s">
        <v>91924</v>
      </c>
      <c r="BU876" t="s">
        <v>91925</v>
      </c>
      <c r="BV876" t="s">
        <v>91926</v>
      </c>
      <c r="BW876" t="s">
        <v>91927</v>
      </c>
      <c r="BX876" t="s">
        <v>91928</v>
      </c>
      <c r="BY876" t="s">
        <v>91929</v>
      </c>
      <c r="BZ876" t="s">
        <v>91930</v>
      </c>
      <c r="CA876" t="s">
        <v>91931</v>
      </c>
      <c r="CB876" t="s">
        <v>91932</v>
      </c>
      <c r="CC876" t="s">
        <v>91933</v>
      </c>
      <c r="CD876" t="s">
        <v>91934</v>
      </c>
      <c r="CE876" t="s">
        <v>91935</v>
      </c>
      <c r="CF876" t="s">
        <v>91936</v>
      </c>
      <c r="CG876" t="s">
        <v>91937</v>
      </c>
      <c r="CH876" t="s">
        <v>91938</v>
      </c>
      <c r="CI876" t="s">
        <v>91939</v>
      </c>
      <c r="CJ876" t="s">
        <v>91940</v>
      </c>
      <c r="CK876" t="s">
        <v>91941</v>
      </c>
      <c r="CL876" t="s">
        <v>91942</v>
      </c>
      <c r="CM876" t="s">
        <v>91943</v>
      </c>
      <c r="CN876" t="s">
        <v>91944</v>
      </c>
      <c r="CO876" t="s">
        <v>91945</v>
      </c>
      <c r="CP876" t="s">
        <v>91946</v>
      </c>
      <c r="CQ876" t="s">
        <v>91947</v>
      </c>
      <c r="CR876" t="s">
        <v>91948</v>
      </c>
      <c r="CS876" t="s">
        <v>91949</v>
      </c>
      <c r="CT876" t="s">
        <v>91950</v>
      </c>
      <c r="CU876" t="s">
        <v>91951</v>
      </c>
      <c r="CV876" t="s">
        <v>91952</v>
      </c>
      <c r="CW876" t="s">
        <v>91953</v>
      </c>
      <c r="CX876" t="s">
        <v>91954</v>
      </c>
      <c r="CY876" t="s">
        <v>91955</v>
      </c>
      <c r="CZ876" t="s">
        <v>91956</v>
      </c>
      <c r="DA876" t="s">
        <v>91957</v>
      </c>
    </row>
    <row r="877" spans="1:105" x14ac:dyDescent="0.25">
      <c r="A877" t="s">
        <v>91958</v>
      </c>
      <c r="B877" t="s">
        <v>91959</v>
      </c>
      <c r="C877" t="s">
        <v>91960</v>
      </c>
      <c r="D877" t="s">
        <v>91961</v>
      </c>
      <c r="E877" t="s">
        <v>91962</v>
      </c>
      <c r="F877" t="s">
        <v>91963</v>
      </c>
      <c r="G877" t="s">
        <v>91964</v>
      </c>
      <c r="H877" t="s">
        <v>91965</v>
      </c>
      <c r="I877" t="s">
        <v>91966</v>
      </c>
      <c r="J877" t="s">
        <v>91967</v>
      </c>
      <c r="K877" t="s">
        <v>91968</v>
      </c>
      <c r="L877" t="s">
        <v>91969</v>
      </c>
      <c r="M877" t="s">
        <v>91970</v>
      </c>
      <c r="N877" t="s">
        <v>91971</v>
      </c>
      <c r="O877" t="s">
        <v>91972</v>
      </c>
      <c r="P877" t="s">
        <v>91973</v>
      </c>
      <c r="Q877" t="s">
        <v>91974</v>
      </c>
      <c r="R877" t="s">
        <v>91975</v>
      </c>
      <c r="S877" t="s">
        <v>91976</v>
      </c>
      <c r="T877" t="s">
        <v>91977</v>
      </c>
      <c r="U877" t="s">
        <v>91978</v>
      </c>
      <c r="V877" t="s">
        <v>91979</v>
      </c>
      <c r="W877" t="s">
        <v>91980</v>
      </c>
      <c r="X877" t="s">
        <v>91981</v>
      </c>
      <c r="Y877" t="s">
        <v>91982</v>
      </c>
      <c r="Z877" t="s">
        <v>91983</v>
      </c>
      <c r="AA877" t="s">
        <v>91984</v>
      </c>
      <c r="AB877" t="s">
        <v>91985</v>
      </c>
      <c r="AC877" t="s">
        <v>91986</v>
      </c>
      <c r="AD877" t="s">
        <v>91987</v>
      </c>
      <c r="AE877" t="s">
        <v>91988</v>
      </c>
      <c r="AF877" t="s">
        <v>91989</v>
      </c>
      <c r="AG877" t="s">
        <v>91990</v>
      </c>
      <c r="AH877" t="s">
        <v>91991</v>
      </c>
      <c r="AI877" t="s">
        <v>91992</v>
      </c>
      <c r="AJ877" t="s">
        <v>91993</v>
      </c>
      <c r="AK877" t="s">
        <v>91994</v>
      </c>
      <c r="AL877" t="s">
        <v>91995</v>
      </c>
      <c r="AM877" t="s">
        <v>91996</v>
      </c>
      <c r="AN877" t="s">
        <v>91997</v>
      </c>
      <c r="AO877" t="s">
        <v>91998</v>
      </c>
      <c r="AP877" t="s">
        <v>91999</v>
      </c>
      <c r="AQ877" t="s">
        <v>92000</v>
      </c>
      <c r="AR877" t="s">
        <v>92001</v>
      </c>
      <c r="AS877" t="s">
        <v>92002</v>
      </c>
      <c r="AT877" t="s">
        <v>92003</v>
      </c>
      <c r="AU877" t="s">
        <v>92004</v>
      </c>
      <c r="AV877" t="s">
        <v>92005</v>
      </c>
      <c r="AW877" t="s">
        <v>92006</v>
      </c>
      <c r="AX877" t="s">
        <v>92007</v>
      </c>
      <c r="AY877" t="s">
        <v>92008</v>
      </c>
      <c r="AZ877" t="s">
        <v>92009</v>
      </c>
      <c r="BA877" t="s">
        <v>92010</v>
      </c>
      <c r="BB877" t="s">
        <v>92011</v>
      </c>
      <c r="BC877" t="s">
        <v>92012</v>
      </c>
      <c r="BD877" t="s">
        <v>92013</v>
      </c>
      <c r="BE877" t="s">
        <v>92014</v>
      </c>
      <c r="BF877" t="s">
        <v>92015</v>
      </c>
      <c r="BG877" t="s">
        <v>92016</v>
      </c>
      <c r="BH877" t="s">
        <v>92017</v>
      </c>
      <c r="BI877" t="s">
        <v>92018</v>
      </c>
      <c r="BJ877" t="s">
        <v>92019</v>
      </c>
      <c r="BK877" t="s">
        <v>92020</v>
      </c>
      <c r="BL877" t="s">
        <v>92021</v>
      </c>
      <c r="BM877" t="s">
        <v>92022</v>
      </c>
      <c r="BN877" t="s">
        <v>92023</v>
      </c>
      <c r="BO877" t="s">
        <v>92024</v>
      </c>
      <c r="BP877" t="s">
        <v>92025</v>
      </c>
      <c r="BQ877" t="s">
        <v>92026</v>
      </c>
      <c r="BR877" t="s">
        <v>92027</v>
      </c>
      <c r="BS877" t="s">
        <v>92028</v>
      </c>
      <c r="BT877" t="s">
        <v>92029</v>
      </c>
      <c r="BU877" t="s">
        <v>92030</v>
      </c>
      <c r="BV877" t="s">
        <v>92031</v>
      </c>
      <c r="BW877" t="s">
        <v>92032</v>
      </c>
      <c r="BX877" t="s">
        <v>92033</v>
      </c>
      <c r="BY877" t="s">
        <v>92034</v>
      </c>
      <c r="BZ877" t="s">
        <v>92035</v>
      </c>
      <c r="CA877" t="s">
        <v>92036</v>
      </c>
      <c r="CB877" t="s">
        <v>92037</v>
      </c>
      <c r="CC877" t="s">
        <v>92038</v>
      </c>
      <c r="CD877" t="s">
        <v>92039</v>
      </c>
      <c r="CE877" t="s">
        <v>92040</v>
      </c>
      <c r="CF877" t="s">
        <v>92041</v>
      </c>
      <c r="CG877" t="s">
        <v>92042</v>
      </c>
      <c r="CH877" t="s">
        <v>92043</v>
      </c>
      <c r="CI877" t="s">
        <v>92044</v>
      </c>
      <c r="CJ877" t="s">
        <v>92045</v>
      </c>
      <c r="CK877" t="s">
        <v>92046</v>
      </c>
      <c r="CL877" t="s">
        <v>92047</v>
      </c>
      <c r="CM877" t="s">
        <v>92048</v>
      </c>
      <c r="CN877" t="s">
        <v>92049</v>
      </c>
      <c r="CO877" t="s">
        <v>92050</v>
      </c>
      <c r="CP877" t="s">
        <v>92051</v>
      </c>
      <c r="CQ877" t="s">
        <v>92052</v>
      </c>
      <c r="CR877" t="s">
        <v>92053</v>
      </c>
      <c r="CS877" t="s">
        <v>92054</v>
      </c>
      <c r="CT877" t="s">
        <v>92055</v>
      </c>
      <c r="CU877" t="s">
        <v>92056</v>
      </c>
      <c r="CV877" t="s">
        <v>92057</v>
      </c>
      <c r="CW877" t="s">
        <v>92058</v>
      </c>
      <c r="CX877" t="s">
        <v>92059</v>
      </c>
      <c r="CY877" t="s">
        <v>92060</v>
      </c>
      <c r="CZ877" t="s">
        <v>92061</v>
      </c>
      <c r="DA877" t="s">
        <v>92062</v>
      </c>
    </row>
    <row r="878" spans="1:105" x14ac:dyDescent="0.25">
      <c r="A878" t="s">
        <v>92063</v>
      </c>
      <c r="B878" t="s">
        <v>92064</v>
      </c>
      <c r="C878" t="s">
        <v>92065</v>
      </c>
      <c r="D878" t="s">
        <v>92066</v>
      </c>
      <c r="E878" t="s">
        <v>92067</v>
      </c>
      <c r="F878" t="s">
        <v>92068</v>
      </c>
      <c r="G878" t="s">
        <v>92069</v>
      </c>
      <c r="H878" t="s">
        <v>92070</v>
      </c>
      <c r="I878" t="s">
        <v>92071</v>
      </c>
      <c r="J878" t="s">
        <v>92072</v>
      </c>
      <c r="K878" t="s">
        <v>92073</v>
      </c>
      <c r="L878" t="s">
        <v>92074</v>
      </c>
      <c r="M878" t="s">
        <v>92075</v>
      </c>
      <c r="N878" t="s">
        <v>92076</v>
      </c>
      <c r="O878" t="s">
        <v>92077</v>
      </c>
      <c r="P878" t="s">
        <v>92078</v>
      </c>
      <c r="Q878" t="s">
        <v>92079</v>
      </c>
      <c r="R878" t="s">
        <v>92080</v>
      </c>
      <c r="S878" t="s">
        <v>92081</v>
      </c>
      <c r="T878" t="s">
        <v>92082</v>
      </c>
      <c r="U878" t="s">
        <v>92083</v>
      </c>
      <c r="V878" t="s">
        <v>92084</v>
      </c>
      <c r="W878" t="s">
        <v>92085</v>
      </c>
      <c r="X878" t="s">
        <v>92086</v>
      </c>
      <c r="Y878" t="s">
        <v>92087</v>
      </c>
      <c r="Z878" t="s">
        <v>92088</v>
      </c>
      <c r="AA878" t="s">
        <v>92089</v>
      </c>
      <c r="AB878" t="s">
        <v>92090</v>
      </c>
      <c r="AC878" t="s">
        <v>92091</v>
      </c>
      <c r="AD878" t="s">
        <v>92092</v>
      </c>
      <c r="AE878" t="s">
        <v>92093</v>
      </c>
      <c r="AF878" t="s">
        <v>92094</v>
      </c>
      <c r="AG878" t="s">
        <v>92095</v>
      </c>
      <c r="AH878" t="s">
        <v>92096</v>
      </c>
      <c r="AI878" t="s">
        <v>92097</v>
      </c>
      <c r="AJ878" t="s">
        <v>92098</v>
      </c>
      <c r="AK878" t="s">
        <v>92099</v>
      </c>
      <c r="AL878" t="s">
        <v>92100</v>
      </c>
      <c r="AM878" t="s">
        <v>92101</v>
      </c>
      <c r="AN878" t="s">
        <v>92102</v>
      </c>
      <c r="AO878" t="s">
        <v>92103</v>
      </c>
      <c r="AP878" t="s">
        <v>92104</v>
      </c>
      <c r="AQ878" t="s">
        <v>92105</v>
      </c>
      <c r="AR878" t="s">
        <v>92106</v>
      </c>
      <c r="AS878" t="s">
        <v>92107</v>
      </c>
      <c r="AT878" t="s">
        <v>92108</v>
      </c>
      <c r="AU878" t="s">
        <v>92109</v>
      </c>
      <c r="AV878" t="s">
        <v>92110</v>
      </c>
      <c r="AW878" t="s">
        <v>92111</v>
      </c>
      <c r="AX878" t="s">
        <v>92112</v>
      </c>
      <c r="AY878" t="s">
        <v>92113</v>
      </c>
      <c r="AZ878" t="s">
        <v>92114</v>
      </c>
      <c r="BA878" t="s">
        <v>92115</v>
      </c>
      <c r="BB878" t="s">
        <v>92116</v>
      </c>
      <c r="BC878" t="s">
        <v>92117</v>
      </c>
      <c r="BD878" t="s">
        <v>92118</v>
      </c>
      <c r="BE878" t="s">
        <v>92119</v>
      </c>
      <c r="BF878" t="s">
        <v>92120</v>
      </c>
      <c r="BG878" t="s">
        <v>92121</v>
      </c>
      <c r="BH878" t="s">
        <v>92122</v>
      </c>
      <c r="BI878" t="s">
        <v>92123</v>
      </c>
      <c r="BJ878" t="s">
        <v>92124</v>
      </c>
      <c r="BK878" t="s">
        <v>92125</v>
      </c>
      <c r="BL878" t="s">
        <v>92126</v>
      </c>
      <c r="BM878" t="s">
        <v>92127</v>
      </c>
      <c r="BN878" t="s">
        <v>92128</v>
      </c>
      <c r="BO878" t="s">
        <v>92129</v>
      </c>
      <c r="BP878" t="s">
        <v>92130</v>
      </c>
      <c r="BQ878" t="s">
        <v>92131</v>
      </c>
      <c r="BR878" t="s">
        <v>92132</v>
      </c>
      <c r="BS878" t="s">
        <v>92133</v>
      </c>
      <c r="BT878" t="s">
        <v>92134</v>
      </c>
      <c r="BU878" t="s">
        <v>92135</v>
      </c>
      <c r="BV878" t="s">
        <v>92136</v>
      </c>
      <c r="BW878" t="s">
        <v>92137</v>
      </c>
      <c r="BX878" t="s">
        <v>92138</v>
      </c>
      <c r="BY878" t="s">
        <v>92139</v>
      </c>
      <c r="BZ878" t="s">
        <v>92140</v>
      </c>
      <c r="CA878" t="s">
        <v>92141</v>
      </c>
      <c r="CB878" t="s">
        <v>92142</v>
      </c>
      <c r="CC878" t="s">
        <v>92143</v>
      </c>
      <c r="CD878" t="s">
        <v>92144</v>
      </c>
      <c r="CE878" t="s">
        <v>92145</v>
      </c>
      <c r="CF878" t="s">
        <v>92146</v>
      </c>
      <c r="CG878" t="s">
        <v>92147</v>
      </c>
      <c r="CH878" t="s">
        <v>92148</v>
      </c>
      <c r="CI878" t="s">
        <v>92149</v>
      </c>
      <c r="CJ878" t="s">
        <v>92150</v>
      </c>
      <c r="CK878" t="s">
        <v>92151</v>
      </c>
      <c r="CL878" t="s">
        <v>92152</v>
      </c>
      <c r="CM878" t="s">
        <v>92153</v>
      </c>
      <c r="CN878" t="s">
        <v>92154</v>
      </c>
      <c r="CO878" t="s">
        <v>92155</v>
      </c>
      <c r="CP878" t="s">
        <v>92156</v>
      </c>
      <c r="CQ878" t="s">
        <v>92157</v>
      </c>
      <c r="CR878" t="s">
        <v>92158</v>
      </c>
      <c r="CS878" t="s">
        <v>92159</v>
      </c>
      <c r="CT878" t="s">
        <v>92160</v>
      </c>
      <c r="CU878" t="s">
        <v>92161</v>
      </c>
      <c r="CV878" t="s">
        <v>92162</v>
      </c>
      <c r="CW878" t="s">
        <v>92163</v>
      </c>
      <c r="CX878" t="s">
        <v>92164</v>
      </c>
      <c r="CY878" t="s">
        <v>92165</v>
      </c>
      <c r="CZ878" t="s">
        <v>92166</v>
      </c>
      <c r="DA878" t="s">
        <v>92167</v>
      </c>
    </row>
    <row r="879" spans="1:105" x14ac:dyDescent="0.25">
      <c r="A879" t="s">
        <v>92168</v>
      </c>
      <c r="B879" t="s">
        <v>92169</v>
      </c>
      <c r="C879" t="s">
        <v>92170</v>
      </c>
      <c r="D879" t="s">
        <v>92171</v>
      </c>
      <c r="E879" t="s">
        <v>92172</v>
      </c>
      <c r="F879" t="s">
        <v>92173</v>
      </c>
      <c r="G879" t="s">
        <v>92174</v>
      </c>
      <c r="H879" t="s">
        <v>92175</v>
      </c>
      <c r="I879" t="s">
        <v>92176</v>
      </c>
      <c r="J879" t="s">
        <v>92177</v>
      </c>
      <c r="K879" t="s">
        <v>92178</v>
      </c>
      <c r="L879" t="s">
        <v>92179</v>
      </c>
      <c r="M879" t="s">
        <v>92180</v>
      </c>
      <c r="N879" t="s">
        <v>92181</v>
      </c>
      <c r="O879" t="s">
        <v>92182</v>
      </c>
      <c r="P879" t="s">
        <v>92183</v>
      </c>
      <c r="Q879" t="s">
        <v>92184</v>
      </c>
      <c r="R879" t="s">
        <v>92185</v>
      </c>
      <c r="S879" t="s">
        <v>92186</v>
      </c>
      <c r="T879" t="s">
        <v>92187</v>
      </c>
      <c r="U879" t="s">
        <v>92188</v>
      </c>
      <c r="V879" t="s">
        <v>92189</v>
      </c>
      <c r="W879" t="s">
        <v>92190</v>
      </c>
      <c r="X879" t="s">
        <v>92191</v>
      </c>
      <c r="Y879" t="s">
        <v>92192</v>
      </c>
      <c r="Z879" t="s">
        <v>92193</v>
      </c>
      <c r="AA879" t="s">
        <v>92194</v>
      </c>
      <c r="AB879" t="s">
        <v>92195</v>
      </c>
      <c r="AC879" t="s">
        <v>92196</v>
      </c>
      <c r="AD879" t="s">
        <v>92197</v>
      </c>
      <c r="AE879" t="s">
        <v>92198</v>
      </c>
      <c r="AF879" t="s">
        <v>92199</v>
      </c>
      <c r="AG879" t="s">
        <v>92200</v>
      </c>
      <c r="AH879" t="s">
        <v>92201</v>
      </c>
      <c r="AI879" t="s">
        <v>92202</v>
      </c>
      <c r="AJ879" t="s">
        <v>92203</v>
      </c>
      <c r="AK879" t="s">
        <v>92204</v>
      </c>
      <c r="AL879" t="s">
        <v>92205</v>
      </c>
      <c r="AM879" t="s">
        <v>92206</v>
      </c>
      <c r="AN879" t="s">
        <v>92207</v>
      </c>
      <c r="AO879" t="s">
        <v>92208</v>
      </c>
      <c r="AP879" t="s">
        <v>92209</v>
      </c>
      <c r="AQ879" t="s">
        <v>92210</v>
      </c>
      <c r="AR879" t="s">
        <v>92211</v>
      </c>
      <c r="AS879" t="s">
        <v>92212</v>
      </c>
      <c r="AT879" t="s">
        <v>92213</v>
      </c>
      <c r="AU879" t="s">
        <v>92214</v>
      </c>
      <c r="AV879" t="s">
        <v>92215</v>
      </c>
      <c r="AW879" t="s">
        <v>92216</v>
      </c>
      <c r="AX879" t="s">
        <v>92217</v>
      </c>
      <c r="AY879" t="s">
        <v>92218</v>
      </c>
      <c r="AZ879" t="s">
        <v>92219</v>
      </c>
      <c r="BA879" t="s">
        <v>92220</v>
      </c>
      <c r="BB879" t="s">
        <v>92221</v>
      </c>
      <c r="BC879" t="s">
        <v>92222</v>
      </c>
      <c r="BD879" t="s">
        <v>92223</v>
      </c>
      <c r="BE879" t="s">
        <v>92224</v>
      </c>
      <c r="BF879" t="s">
        <v>92225</v>
      </c>
      <c r="BG879" t="s">
        <v>92226</v>
      </c>
      <c r="BH879" t="s">
        <v>92227</v>
      </c>
      <c r="BI879" t="s">
        <v>92228</v>
      </c>
      <c r="BJ879" t="s">
        <v>92229</v>
      </c>
      <c r="BK879" t="s">
        <v>92230</v>
      </c>
      <c r="BL879" t="s">
        <v>92231</v>
      </c>
      <c r="BM879" t="s">
        <v>92232</v>
      </c>
      <c r="BN879" t="s">
        <v>92233</v>
      </c>
      <c r="BO879" t="s">
        <v>92234</v>
      </c>
      <c r="BP879" t="s">
        <v>92235</v>
      </c>
      <c r="BQ879" t="s">
        <v>92236</v>
      </c>
      <c r="BR879" t="s">
        <v>92237</v>
      </c>
      <c r="BS879" t="s">
        <v>92238</v>
      </c>
      <c r="BT879" t="s">
        <v>92239</v>
      </c>
      <c r="BU879" t="s">
        <v>92240</v>
      </c>
      <c r="BV879" t="s">
        <v>92241</v>
      </c>
      <c r="BW879" t="s">
        <v>92242</v>
      </c>
      <c r="BX879" t="s">
        <v>92243</v>
      </c>
      <c r="BY879" t="s">
        <v>92244</v>
      </c>
      <c r="BZ879" t="s">
        <v>92245</v>
      </c>
      <c r="CA879" t="s">
        <v>92246</v>
      </c>
      <c r="CB879" t="s">
        <v>92247</v>
      </c>
      <c r="CC879" t="s">
        <v>92248</v>
      </c>
      <c r="CD879" t="s">
        <v>92249</v>
      </c>
      <c r="CE879" t="s">
        <v>92250</v>
      </c>
      <c r="CF879" t="s">
        <v>92251</v>
      </c>
      <c r="CG879" t="s">
        <v>92252</v>
      </c>
      <c r="CH879" t="s">
        <v>92253</v>
      </c>
      <c r="CI879" t="s">
        <v>92254</v>
      </c>
      <c r="CJ879" t="s">
        <v>92255</v>
      </c>
      <c r="CK879" t="s">
        <v>92256</v>
      </c>
      <c r="CL879" t="s">
        <v>92257</v>
      </c>
      <c r="CM879" t="s">
        <v>92258</v>
      </c>
      <c r="CN879" t="s">
        <v>92259</v>
      </c>
      <c r="CO879" t="s">
        <v>92260</v>
      </c>
      <c r="CP879" t="s">
        <v>92261</v>
      </c>
      <c r="CQ879" t="s">
        <v>92262</v>
      </c>
      <c r="CR879" t="s">
        <v>92263</v>
      </c>
      <c r="CS879" t="s">
        <v>92264</v>
      </c>
      <c r="CT879" t="s">
        <v>92265</v>
      </c>
      <c r="CU879" t="s">
        <v>92266</v>
      </c>
      <c r="CV879" t="s">
        <v>92267</v>
      </c>
      <c r="CW879" t="s">
        <v>92268</v>
      </c>
      <c r="CX879" t="s">
        <v>92269</v>
      </c>
      <c r="CY879" t="s">
        <v>92270</v>
      </c>
      <c r="CZ879" t="s">
        <v>92271</v>
      </c>
      <c r="DA879" t="s">
        <v>92272</v>
      </c>
    </row>
    <row r="880" spans="1:105" x14ac:dyDescent="0.25">
      <c r="A880" t="s">
        <v>92273</v>
      </c>
      <c r="B880" t="s">
        <v>92274</v>
      </c>
      <c r="C880" t="s">
        <v>92275</v>
      </c>
      <c r="D880" t="s">
        <v>92276</v>
      </c>
      <c r="E880" t="s">
        <v>92277</v>
      </c>
      <c r="F880" t="s">
        <v>92278</v>
      </c>
      <c r="G880" t="s">
        <v>92279</v>
      </c>
      <c r="H880" t="s">
        <v>92280</v>
      </c>
      <c r="I880" t="s">
        <v>92281</v>
      </c>
      <c r="J880" t="s">
        <v>92282</v>
      </c>
      <c r="K880" t="s">
        <v>92283</v>
      </c>
      <c r="L880" t="s">
        <v>92284</v>
      </c>
      <c r="M880" t="s">
        <v>92285</v>
      </c>
      <c r="N880" t="s">
        <v>92286</v>
      </c>
      <c r="O880" t="s">
        <v>92287</v>
      </c>
      <c r="P880" t="s">
        <v>92288</v>
      </c>
      <c r="Q880" t="s">
        <v>92289</v>
      </c>
      <c r="R880" t="s">
        <v>92290</v>
      </c>
      <c r="S880" t="s">
        <v>92291</v>
      </c>
      <c r="T880" t="s">
        <v>92292</v>
      </c>
      <c r="U880" t="s">
        <v>92293</v>
      </c>
      <c r="V880" t="s">
        <v>92294</v>
      </c>
      <c r="W880" t="s">
        <v>92295</v>
      </c>
      <c r="X880" t="s">
        <v>92296</v>
      </c>
      <c r="Y880" t="s">
        <v>92297</v>
      </c>
      <c r="Z880" t="s">
        <v>92298</v>
      </c>
      <c r="AA880" t="s">
        <v>92299</v>
      </c>
      <c r="AB880" t="s">
        <v>92300</v>
      </c>
      <c r="AC880" t="s">
        <v>92301</v>
      </c>
      <c r="AD880" t="s">
        <v>92302</v>
      </c>
      <c r="AE880" t="s">
        <v>92303</v>
      </c>
      <c r="AF880" t="s">
        <v>92304</v>
      </c>
      <c r="AG880" t="s">
        <v>92305</v>
      </c>
      <c r="AH880" t="s">
        <v>92306</v>
      </c>
      <c r="AI880" t="s">
        <v>92307</v>
      </c>
      <c r="AJ880" t="s">
        <v>92308</v>
      </c>
      <c r="AK880" t="s">
        <v>92309</v>
      </c>
      <c r="AL880" t="s">
        <v>92310</v>
      </c>
      <c r="AM880" t="s">
        <v>92311</v>
      </c>
      <c r="AN880" t="s">
        <v>92312</v>
      </c>
      <c r="AO880" t="s">
        <v>92313</v>
      </c>
      <c r="AP880" t="s">
        <v>92314</v>
      </c>
      <c r="AQ880" t="s">
        <v>92315</v>
      </c>
      <c r="AR880" t="s">
        <v>92316</v>
      </c>
      <c r="AS880" t="s">
        <v>92317</v>
      </c>
      <c r="AT880" t="s">
        <v>92318</v>
      </c>
      <c r="AU880" t="s">
        <v>92319</v>
      </c>
      <c r="AV880" t="s">
        <v>92320</v>
      </c>
      <c r="AW880" t="s">
        <v>92321</v>
      </c>
      <c r="AX880" t="s">
        <v>92322</v>
      </c>
      <c r="AY880" t="s">
        <v>92323</v>
      </c>
      <c r="AZ880" t="s">
        <v>92324</v>
      </c>
      <c r="BA880" t="s">
        <v>92325</v>
      </c>
      <c r="BB880" t="s">
        <v>92326</v>
      </c>
      <c r="BC880" t="s">
        <v>92327</v>
      </c>
      <c r="BD880" t="s">
        <v>92328</v>
      </c>
      <c r="BE880" t="s">
        <v>92329</v>
      </c>
      <c r="BF880" t="s">
        <v>92330</v>
      </c>
      <c r="BG880" t="s">
        <v>92331</v>
      </c>
      <c r="BH880" t="s">
        <v>92332</v>
      </c>
      <c r="BI880" t="s">
        <v>92333</v>
      </c>
      <c r="BJ880" t="s">
        <v>92334</v>
      </c>
      <c r="BK880" t="s">
        <v>92335</v>
      </c>
      <c r="BL880" t="s">
        <v>92336</v>
      </c>
      <c r="BM880" t="s">
        <v>92337</v>
      </c>
      <c r="BN880" t="s">
        <v>92338</v>
      </c>
      <c r="BO880" t="s">
        <v>92339</v>
      </c>
      <c r="BP880" t="s">
        <v>92340</v>
      </c>
      <c r="BQ880" t="s">
        <v>92341</v>
      </c>
      <c r="BR880" t="s">
        <v>92342</v>
      </c>
      <c r="BS880" t="s">
        <v>92343</v>
      </c>
      <c r="BT880" t="s">
        <v>92344</v>
      </c>
      <c r="BU880" t="s">
        <v>92345</v>
      </c>
      <c r="BV880" t="s">
        <v>92346</v>
      </c>
      <c r="BW880" t="s">
        <v>92347</v>
      </c>
      <c r="BX880" t="s">
        <v>92348</v>
      </c>
      <c r="BY880" t="s">
        <v>92349</v>
      </c>
      <c r="BZ880" t="s">
        <v>92350</v>
      </c>
      <c r="CA880" t="s">
        <v>92351</v>
      </c>
      <c r="CB880" t="s">
        <v>92352</v>
      </c>
      <c r="CC880" t="s">
        <v>92353</v>
      </c>
      <c r="CD880" t="s">
        <v>92354</v>
      </c>
      <c r="CE880" t="s">
        <v>92355</v>
      </c>
      <c r="CF880" t="s">
        <v>92356</v>
      </c>
      <c r="CG880" t="s">
        <v>92357</v>
      </c>
      <c r="CH880" t="s">
        <v>92358</v>
      </c>
      <c r="CI880" t="s">
        <v>92359</v>
      </c>
      <c r="CJ880" t="s">
        <v>92360</v>
      </c>
      <c r="CK880" t="s">
        <v>92361</v>
      </c>
      <c r="CL880" t="s">
        <v>92362</v>
      </c>
      <c r="CM880" t="s">
        <v>92363</v>
      </c>
      <c r="CN880" t="s">
        <v>92364</v>
      </c>
      <c r="CO880" t="s">
        <v>92365</v>
      </c>
      <c r="CP880" t="s">
        <v>92366</v>
      </c>
      <c r="CQ880" t="s">
        <v>92367</v>
      </c>
      <c r="CR880" t="s">
        <v>92368</v>
      </c>
      <c r="CS880" t="s">
        <v>92369</v>
      </c>
      <c r="CT880" t="s">
        <v>92370</v>
      </c>
      <c r="CU880" t="s">
        <v>92371</v>
      </c>
      <c r="CV880" t="s">
        <v>92372</v>
      </c>
      <c r="CW880" t="s">
        <v>92373</v>
      </c>
      <c r="CX880" t="s">
        <v>92374</v>
      </c>
      <c r="CY880" t="s">
        <v>92375</v>
      </c>
      <c r="CZ880" t="s">
        <v>92376</v>
      </c>
      <c r="DA880" t="s">
        <v>92377</v>
      </c>
    </row>
    <row r="881" spans="1:105" x14ac:dyDescent="0.25">
      <c r="A881" t="s">
        <v>92378</v>
      </c>
      <c r="B881" t="s">
        <v>92379</v>
      </c>
      <c r="C881" t="s">
        <v>92380</v>
      </c>
      <c r="D881" t="s">
        <v>92381</v>
      </c>
      <c r="E881" t="s">
        <v>92382</v>
      </c>
      <c r="F881" t="s">
        <v>92383</v>
      </c>
      <c r="G881" t="s">
        <v>92384</v>
      </c>
      <c r="H881" t="s">
        <v>92385</v>
      </c>
      <c r="I881" t="s">
        <v>92386</v>
      </c>
      <c r="J881" t="s">
        <v>92387</v>
      </c>
      <c r="K881" t="s">
        <v>92388</v>
      </c>
      <c r="L881" t="s">
        <v>92389</v>
      </c>
      <c r="M881" t="s">
        <v>92390</v>
      </c>
      <c r="N881" t="s">
        <v>92391</v>
      </c>
      <c r="O881" t="s">
        <v>92392</v>
      </c>
      <c r="P881" t="s">
        <v>92393</v>
      </c>
      <c r="Q881" t="s">
        <v>92394</v>
      </c>
      <c r="R881" t="s">
        <v>92395</v>
      </c>
      <c r="S881" t="s">
        <v>92396</v>
      </c>
      <c r="T881" t="s">
        <v>92397</v>
      </c>
      <c r="U881" t="s">
        <v>92398</v>
      </c>
      <c r="V881" t="s">
        <v>92399</v>
      </c>
      <c r="W881" t="s">
        <v>92400</v>
      </c>
      <c r="X881" t="s">
        <v>92401</v>
      </c>
      <c r="Y881" t="s">
        <v>92402</v>
      </c>
      <c r="Z881" t="s">
        <v>92403</v>
      </c>
      <c r="AA881" t="s">
        <v>92404</v>
      </c>
      <c r="AB881" t="s">
        <v>92405</v>
      </c>
      <c r="AC881" t="s">
        <v>92406</v>
      </c>
      <c r="AD881" t="s">
        <v>92407</v>
      </c>
      <c r="AE881" t="s">
        <v>92408</v>
      </c>
      <c r="AF881" t="s">
        <v>92409</v>
      </c>
      <c r="AG881" t="s">
        <v>92410</v>
      </c>
      <c r="AH881" t="s">
        <v>92411</v>
      </c>
      <c r="AI881" t="s">
        <v>92412</v>
      </c>
      <c r="AJ881" t="s">
        <v>92413</v>
      </c>
      <c r="AK881" t="s">
        <v>92414</v>
      </c>
      <c r="AL881" t="s">
        <v>92415</v>
      </c>
      <c r="AM881" t="s">
        <v>92416</v>
      </c>
      <c r="AN881" t="s">
        <v>92417</v>
      </c>
      <c r="AO881" t="s">
        <v>92418</v>
      </c>
      <c r="AP881" t="s">
        <v>92419</v>
      </c>
      <c r="AQ881" t="s">
        <v>92420</v>
      </c>
      <c r="AR881" t="s">
        <v>92421</v>
      </c>
      <c r="AS881" t="s">
        <v>92422</v>
      </c>
      <c r="AT881" t="s">
        <v>92423</v>
      </c>
      <c r="AU881" t="s">
        <v>92424</v>
      </c>
      <c r="AV881" t="s">
        <v>92425</v>
      </c>
      <c r="AW881" t="s">
        <v>92426</v>
      </c>
      <c r="AX881" t="s">
        <v>92427</v>
      </c>
      <c r="AY881" t="s">
        <v>92428</v>
      </c>
      <c r="AZ881" t="s">
        <v>92429</v>
      </c>
      <c r="BA881" t="s">
        <v>92430</v>
      </c>
      <c r="BB881" t="s">
        <v>92431</v>
      </c>
      <c r="BC881" t="s">
        <v>92432</v>
      </c>
      <c r="BD881" t="s">
        <v>92433</v>
      </c>
      <c r="BE881" t="s">
        <v>92434</v>
      </c>
      <c r="BF881" t="s">
        <v>92435</v>
      </c>
      <c r="BG881" t="s">
        <v>92436</v>
      </c>
      <c r="BH881" t="s">
        <v>92437</v>
      </c>
      <c r="BI881" t="s">
        <v>92438</v>
      </c>
      <c r="BJ881" t="s">
        <v>92439</v>
      </c>
      <c r="BK881" t="s">
        <v>92440</v>
      </c>
      <c r="BL881" t="s">
        <v>92441</v>
      </c>
      <c r="BM881" t="s">
        <v>92442</v>
      </c>
      <c r="BN881" t="s">
        <v>92443</v>
      </c>
      <c r="BO881" t="s">
        <v>92444</v>
      </c>
      <c r="BP881" t="s">
        <v>92445</v>
      </c>
      <c r="BQ881" t="s">
        <v>92446</v>
      </c>
      <c r="BR881" t="s">
        <v>92447</v>
      </c>
      <c r="BS881" t="s">
        <v>92448</v>
      </c>
      <c r="BT881" t="s">
        <v>92449</v>
      </c>
      <c r="BU881" t="s">
        <v>92450</v>
      </c>
      <c r="BV881" t="s">
        <v>92451</v>
      </c>
      <c r="BW881" t="s">
        <v>92452</v>
      </c>
      <c r="BX881" t="s">
        <v>92453</v>
      </c>
      <c r="BY881" t="s">
        <v>92454</v>
      </c>
      <c r="BZ881" t="s">
        <v>92455</v>
      </c>
      <c r="CA881" t="s">
        <v>92456</v>
      </c>
      <c r="CB881" t="s">
        <v>92457</v>
      </c>
      <c r="CC881" t="s">
        <v>92458</v>
      </c>
      <c r="CD881" t="s">
        <v>92459</v>
      </c>
      <c r="CE881" t="s">
        <v>92460</v>
      </c>
      <c r="CF881" t="s">
        <v>92461</v>
      </c>
      <c r="CG881" t="s">
        <v>92462</v>
      </c>
      <c r="CH881" t="s">
        <v>92463</v>
      </c>
      <c r="CI881" t="s">
        <v>92464</v>
      </c>
      <c r="CJ881" t="s">
        <v>92465</v>
      </c>
      <c r="CK881" t="s">
        <v>92466</v>
      </c>
      <c r="CL881" t="s">
        <v>92467</v>
      </c>
      <c r="CM881" t="s">
        <v>92468</v>
      </c>
      <c r="CN881" t="s">
        <v>92469</v>
      </c>
      <c r="CO881" t="s">
        <v>92470</v>
      </c>
      <c r="CP881" t="s">
        <v>92471</v>
      </c>
      <c r="CQ881" t="s">
        <v>92472</v>
      </c>
      <c r="CR881" t="s">
        <v>92473</v>
      </c>
      <c r="CS881" t="s">
        <v>92474</v>
      </c>
      <c r="CT881" t="s">
        <v>92475</v>
      </c>
      <c r="CU881" t="s">
        <v>92476</v>
      </c>
      <c r="CV881" t="s">
        <v>92477</v>
      </c>
      <c r="CW881" t="s">
        <v>92478</v>
      </c>
      <c r="CX881" t="s">
        <v>92479</v>
      </c>
      <c r="CY881" t="s">
        <v>92480</v>
      </c>
      <c r="CZ881" t="s">
        <v>92481</v>
      </c>
      <c r="DA881" t="s">
        <v>92482</v>
      </c>
    </row>
    <row r="882" spans="1:105" x14ac:dyDescent="0.25">
      <c r="A882" t="s">
        <v>92483</v>
      </c>
      <c r="B882" t="s">
        <v>92484</v>
      </c>
      <c r="C882" t="s">
        <v>92485</v>
      </c>
      <c r="D882" t="s">
        <v>92486</v>
      </c>
      <c r="E882" t="s">
        <v>92487</v>
      </c>
      <c r="F882" t="s">
        <v>92488</v>
      </c>
      <c r="G882" t="s">
        <v>92489</v>
      </c>
      <c r="H882" t="s">
        <v>92490</v>
      </c>
      <c r="I882" t="s">
        <v>92491</v>
      </c>
      <c r="J882" t="s">
        <v>92492</v>
      </c>
      <c r="K882" t="s">
        <v>92493</v>
      </c>
      <c r="L882" t="s">
        <v>92494</v>
      </c>
      <c r="M882" t="s">
        <v>92495</v>
      </c>
      <c r="N882" t="s">
        <v>92496</v>
      </c>
      <c r="O882" t="s">
        <v>92497</v>
      </c>
      <c r="P882" t="s">
        <v>92498</v>
      </c>
      <c r="Q882" t="s">
        <v>92499</v>
      </c>
      <c r="R882" t="s">
        <v>92500</v>
      </c>
      <c r="S882" t="s">
        <v>92501</v>
      </c>
      <c r="T882" t="s">
        <v>92502</v>
      </c>
      <c r="U882" t="s">
        <v>92503</v>
      </c>
      <c r="V882" t="s">
        <v>92504</v>
      </c>
      <c r="W882" t="s">
        <v>92505</v>
      </c>
      <c r="X882" t="s">
        <v>92506</v>
      </c>
      <c r="Y882" t="s">
        <v>92507</v>
      </c>
      <c r="Z882" t="s">
        <v>92508</v>
      </c>
      <c r="AA882" t="s">
        <v>92509</v>
      </c>
      <c r="AB882" t="s">
        <v>92510</v>
      </c>
      <c r="AC882" t="s">
        <v>92511</v>
      </c>
      <c r="AD882" t="s">
        <v>92512</v>
      </c>
      <c r="AE882" t="s">
        <v>92513</v>
      </c>
      <c r="AF882" t="s">
        <v>92514</v>
      </c>
      <c r="AG882" t="s">
        <v>92515</v>
      </c>
      <c r="AH882" t="s">
        <v>92516</v>
      </c>
      <c r="AI882" t="s">
        <v>92517</v>
      </c>
      <c r="AJ882" t="s">
        <v>92518</v>
      </c>
      <c r="AK882" t="s">
        <v>92519</v>
      </c>
      <c r="AL882" t="s">
        <v>92520</v>
      </c>
      <c r="AM882" t="s">
        <v>92521</v>
      </c>
      <c r="AN882" t="s">
        <v>92522</v>
      </c>
      <c r="AO882" t="s">
        <v>92523</v>
      </c>
      <c r="AP882" t="s">
        <v>92524</v>
      </c>
      <c r="AQ882" t="s">
        <v>92525</v>
      </c>
      <c r="AR882" t="s">
        <v>92526</v>
      </c>
      <c r="AS882" t="s">
        <v>92527</v>
      </c>
      <c r="AT882" t="s">
        <v>92528</v>
      </c>
      <c r="AU882" t="s">
        <v>92529</v>
      </c>
      <c r="AV882" t="s">
        <v>92530</v>
      </c>
      <c r="AW882" t="s">
        <v>92531</v>
      </c>
      <c r="AX882" t="s">
        <v>92532</v>
      </c>
      <c r="AY882" t="s">
        <v>92533</v>
      </c>
      <c r="AZ882" t="s">
        <v>92534</v>
      </c>
      <c r="BA882" t="s">
        <v>92535</v>
      </c>
      <c r="BB882" t="s">
        <v>92536</v>
      </c>
      <c r="BC882" t="s">
        <v>92537</v>
      </c>
      <c r="BD882" t="s">
        <v>92538</v>
      </c>
      <c r="BE882" t="s">
        <v>92539</v>
      </c>
      <c r="BF882" t="s">
        <v>92540</v>
      </c>
      <c r="BG882" t="s">
        <v>92541</v>
      </c>
      <c r="BH882" t="s">
        <v>92542</v>
      </c>
      <c r="BI882" t="s">
        <v>92543</v>
      </c>
      <c r="BJ882" t="s">
        <v>92544</v>
      </c>
      <c r="BK882" t="s">
        <v>92545</v>
      </c>
      <c r="BL882" t="s">
        <v>92546</v>
      </c>
      <c r="BM882" t="s">
        <v>92547</v>
      </c>
      <c r="BN882" t="s">
        <v>92548</v>
      </c>
      <c r="BO882" t="s">
        <v>92549</v>
      </c>
      <c r="BP882" t="s">
        <v>92550</v>
      </c>
      <c r="BQ882" t="s">
        <v>92551</v>
      </c>
      <c r="BR882" t="s">
        <v>92552</v>
      </c>
      <c r="BS882" t="s">
        <v>92553</v>
      </c>
      <c r="BT882" t="s">
        <v>92554</v>
      </c>
      <c r="BU882" t="s">
        <v>92555</v>
      </c>
      <c r="BV882" t="s">
        <v>92556</v>
      </c>
      <c r="BW882" t="s">
        <v>92557</v>
      </c>
      <c r="BX882" t="s">
        <v>92558</v>
      </c>
      <c r="BY882" t="s">
        <v>92559</v>
      </c>
      <c r="BZ882" t="s">
        <v>92560</v>
      </c>
      <c r="CA882" t="s">
        <v>92561</v>
      </c>
      <c r="CB882" t="s">
        <v>92562</v>
      </c>
      <c r="CC882" t="s">
        <v>92563</v>
      </c>
      <c r="CD882" t="s">
        <v>92564</v>
      </c>
      <c r="CE882" t="s">
        <v>92565</v>
      </c>
      <c r="CF882" t="s">
        <v>92566</v>
      </c>
      <c r="CG882" t="s">
        <v>92567</v>
      </c>
      <c r="CH882" t="s">
        <v>92568</v>
      </c>
      <c r="CI882" t="s">
        <v>92569</v>
      </c>
      <c r="CJ882" t="s">
        <v>92570</v>
      </c>
      <c r="CK882" t="s">
        <v>92571</v>
      </c>
      <c r="CL882" t="s">
        <v>92572</v>
      </c>
      <c r="CM882" t="s">
        <v>92573</v>
      </c>
      <c r="CN882" t="s">
        <v>92574</v>
      </c>
      <c r="CO882" t="s">
        <v>92575</v>
      </c>
      <c r="CP882" t="s">
        <v>92576</v>
      </c>
      <c r="CQ882" t="s">
        <v>92577</v>
      </c>
      <c r="CR882" t="s">
        <v>92578</v>
      </c>
      <c r="CS882" t="s">
        <v>92579</v>
      </c>
      <c r="CT882" t="s">
        <v>92580</v>
      </c>
      <c r="CU882" t="s">
        <v>92581</v>
      </c>
      <c r="CV882" t="s">
        <v>92582</v>
      </c>
      <c r="CW882" t="s">
        <v>92583</v>
      </c>
      <c r="CX882" t="s">
        <v>92584</v>
      </c>
      <c r="CY882" t="s">
        <v>92585</v>
      </c>
      <c r="CZ882" t="s">
        <v>92586</v>
      </c>
      <c r="DA882" t="s">
        <v>92587</v>
      </c>
    </row>
    <row r="883" spans="1:105" x14ac:dyDescent="0.25">
      <c r="A883" t="s">
        <v>92588</v>
      </c>
      <c r="B883" t="s">
        <v>92589</v>
      </c>
      <c r="C883" t="s">
        <v>92590</v>
      </c>
      <c r="D883" t="s">
        <v>92591</v>
      </c>
      <c r="E883" t="s">
        <v>92592</v>
      </c>
      <c r="F883" t="s">
        <v>92593</v>
      </c>
      <c r="G883" t="s">
        <v>92594</v>
      </c>
      <c r="H883" t="s">
        <v>92595</v>
      </c>
      <c r="I883" t="s">
        <v>92596</v>
      </c>
      <c r="J883" t="s">
        <v>92597</v>
      </c>
      <c r="K883" t="s">
        <v>92598</v>
      </c>
      <c r="L883" t="s">
        <v>92599</v>
      </c>
      <c r="M883" t="s">
        <v>92600</v>
      </c>
      <c r="N883" t="s">
        <v>92601</v>
      </c>
      <c r="O883" t="s">
        <v>92602</v>
      </c>
      <c r="P883" t="s">
        <v>92603</v>
      </c>
      <c r="Q883" t="s">
        <v>92604</v>
      </c>
      <c r="R883" t="s">
        <v>92605</v>
      </c>
      <c r="S883" t="s">
        <v>92606</v>
      </c>
      <c r="T883" t="s">
        <v>92607</v>
      </c>
      <c r="U883" t="s">
        <v>92608</v>
      </c>
      <c r="V883" t="s">
        <v>92609</v>
      </c>
      <c r="W883" t="s">
        <v>92610</v>
      </c>
      <c r="X883" t="s">
        <v>92611</v>
      </c>
      <c r="Y883" t="s">
        <v>92612</v>
      </c>
      <c r="Z883" t="s">
        <v>92613</v>
      </c>
      <c r="AA883" t="s">
        <v>92614</v>
      </c>
      <c r="AB883" t="s">
        <v>92615</v>
      </c>
      <c r="AC883" t="s">
        <v>92616</v>
      </c>
      <c r="AD883" t="s">
        <v>92617</v>
      </c>
      <c r="AE883" t="s">
        <v>92618</v>
      </c>
      <c r="AF883" t="s">
        <v>92619</v>
      </c>
      <c r="AG883" t="s">
        <v>92620</v>
      </c>
      <c r="AH883" t="s">
        <v>92621</v>
      </c>
      <c r="AI883" t="s">
        <v>92622</v>
      </c>
      <c r="AJ883" t="s">
        <v>92623</v>
      </c>
      <c r="AK883" t="s">
        <v>92624</v>
      </c>
      <c r="AL883" t="s">
        <v>92625</v>
      </c>
      <c r="AM883" t="s">
        <v>92626</v>
      </c>
      <c r="AN883" t="s">
        <v>92627</v>
      </c>
      <c r="AO883" t="s">
        <v>92628</v>
      </c>
      <c r="AP883" t="s">
        <v>92629</v>
      </c>
      <c r="AQ883" t="s">
        <v>92630</v>
      </c>
      <c r="AR883" t="s">
        <v>92631</v>
      </c>
      <c r="AS883" t="s">
        <v>92632</v>
      </c>
      <c r="AT883" t="s">
        <v>92633</v>
      </c>
      <c r="AU883" t="s">
        <v>92634</v>
      </c>
      <c r="AV883" t="s">
        <v>92635</v>
      </c>
      <c r="AW883" t="s">
        <v>92636</v>
      </c>
      <c r="AX883" t="s">
        <v>92637</v>
      </c>
      <c r="AY883" t="s">
        <v>92638</v>
      </c>
      <c r="AZ883" t="s">
        <v>92639</v>
      </c>
      <c r="BA883" t="s">
        <v>92640</v>
      </c>
      <c r="BB883" t="s">
        <v>92641</v>
      </c>
      <c r="BC883" t="s">
        <v>92642</v>
      </c>
      <c r="BD883" t="s">
        <v>92643</v>
      </c>
      <c r="BE883" t="s">
        <v>92644</v>
      </c>
      <c r="BF883" t="s">
        <v>92645</v>
      </c>
      <c r="BG883" t="s">
        <v>92646</v>
      </c>
      <c r="BH883" t="s">
        <v>92647</v>
      </c>
      <c r="BI883" t="s">
        <v>92648</v>
      </c>
      <c r="BJ883" t="s">
        <v>92649</v>
      </c>
      <c r="BK883" t="s">
        <v>92650</v>
      </c>
      <c r="BL883" t="s">
        <v>92651</v>
      </c>
      <c r="BM883" t="s">
        <v>92652</v>
      </c>
      <c r="BN883" t="s">
        <v>92653</v>
      </c>
      <c r="BO883" t="s">
        <v>92654</v>
      </c>
      <c r="BP883" t="s">
        <v>92655</v>
      </c>
      <c r="BQ883" t="s">
        <v>92656</v>
      </c>
      <c r="BR883" t="s">
        <v>92657</v>
      </c>
      <c r="BS883" t="s">
        <v>92658</v>
      </c>
      <c r="BT883" t="s">
        <v>92659</v>
      </c>
      <c r="BU883" t="s">
        <v>92660</v>
      </c>
      <c r="BV883" t="s">
        <v>92661</v>
      </c>
      <c r="BW883" t="s">
        <v>92662</v>
      </c>
      <c r="BX883" t="s">
        <v>92663</v>
      </c>
      <c r="BY883" t="s">
        <v>92664</v>
      </c>
      <c r="BZ883" t="s">
        <v>92665</v>
      </c>
      <c r="CA883" t="s">
        <v>92666</v>
      </c>
      <c r="CB883" t="s">
        <v>92667</v>
      </c>
      <c r="CC883" t="s">
        <v>92668</v>
      </c>
      <c r="CD883" t="s">
        <v>92669</v>
      </c>
      <c r="CE883" t="s">
        <v>92670</v>
      </c>
      <c r="CF883" t="s">
        <v>92671</v>
      </c>
      <c r="CG883" t="s">
        <v>92672</v>
      </c>
      <c r="CH883" t="s">
        <v>92673</v>
      </c>
      <c r="CI883" t="s">
        <v>92674</v>
      </c>
      <c r="CJ883" t="s">
        <v>92675</v>
      </c>
      <c r="CK883" t="s">
        <v>92676</v>
      </c>
      <c r="CL883" t="s">
        <v>92677</v>
      </c>
      <c r="CM883" t="s">
        <v>92678</v>
      </c>
      <c r="CN883" t="s">
        <v>92679</v>
      </c>
      <c r="CO883" t="s">
        <v>92680</v>
      </c>
      <c r="CP883" t="s">
        <v>92681</v>
      </c>
      <c r="CQ883" t="s">
        <v>92682</v>
      </c>
      <c r="CR883" t="s">
        <v>92683</v>
      </c>
      <c r="CS883" t="s">
        <v>92684</v>
      </c>
      <c r="CT883" t="s">
        <v>92685</v>
      </c>
      <c r="CU883" t="s">
        <v>92686</v>
      </c>
      <c r="CV883" t="s">
        <v>92687</v>
      </c>
      <c r="CW883" t="s">
        <v>92688</v>
      </c>
      <c r="CX883" t="s">
        <v>92689</v>
      </c>
      <c r="CY883" t="s">
        <v>92690</v>
      </c>
      <c r="CZ883" t="s">
        <v>92691</v>
      </c>
      <c r="DA883" t="s">
        <v>92692</v>
      </c>
    </row>
    <row r="884" spans="1:105" x14ac:dyDescent="0.25">
      <c r="A884" t="s">
        <v>92693</v>
      </c>
      <c r="B884" t="s">
        <v>92694</v>
      </c>
      <c r="C884" t="s">
        <v>92695</v>
      </c>
      <c r="D884" t="s">
        <v>92696</v>
      </c>
      <c r="E884" t="s">
        <v>92697</v>
      </c>
      <c r="F884" t="s">
        <v>92698</v>
      </c>
      <c r="G884" t="s">
        <v>92699</v>
      </c>
      <c r="H884" t="s">
        <v>92700</v>
      </c>
      <c r="I884" t="s">
        <v>92701</v>
      </c>
      <c r="J884" t="s">
        <v>92702</v>
      </c>
      <c r="K884" t="s">
        <v>92703</v>
      </c>
      <c r="L884" t="s">
        <v>92704</v>
      </c>
      <c r="M884" t="s">
        <v>92705</v>
      </c>
      <c r="N884" t="s">
        <v>92706</v>
      </c>
      <c r="O884" t="s">
        <v>92707</v>
      </c>
      <c r="P884" t="s">
        <v>92708</v>
      </c>
      <c r="Q884" t="s">
        <v>92709</v>
      </c>
      <c r="R884" t="s">
        <v>92710</v>
      </c>
      <c r="S884" t="s">
        <v>92711</v>
      </c>
      <c r="T884" t="s">
        <v>92712</v>
      </c>
      <c r="U884" t="s">
        <v>92713</v>
      </c>
      <c r="V884" t="s">
        <v>92714</v>
      </c>
      <c r="W884" t="s">
        <v>92715</v>
      </c>
      <c r="X884" t="s">
        <v>92716</v>
      </c>
      <c r="Y884" t="s">
        <v>92717</v>
      </c>
      <c r="Z884" t="s">
        <v>92718</v>
      </c>
      <c r="AA884" t="s">
        <v>92719</v>
      </c>
      <c r="AB884" t="s">
        <v>92720</v>
      </c>
      <c r="AC884" t="s">
        <v>92721</v>
      </c>
      <c r="AD884" t="s">
        <v>92722</v>
      </c>
      <c r="AE884" t="s">
        <v>92723</v>
      </c>
      <c r="AF884" t="s">
        <v>92724</v>
      </c>
      <c r="AG884" t="s">
        <v>92725</v>
      </c>
      <c r="AH884" t="s">
        <v>92726</v>
      </c>
      <c r="AI884" t="s">
        <v>92727</v>
      </c>
      <c r="AJ884" t="s">
        <v>92728</v>
      </c>
      <c r="AK884" t="s">
        <v>92729</v>
      </c>
      <c r="AL884" t="s">
        <v>92730</v>
      </c>
      <c r="AM884" t="s">
        <v>92731</v>
      </c>
      <c r="AN884" t="s">
        <v>92732</v>
      </c>
      <c r="AO884" t="s">
        <v>92733</v>
      </c>
      <c r="AP884" t="s">
        <v>92734</v>
      </c>
      <c r="AQ884" t="s">
        <v>92735</v>
      </c>
      <c r="AR884" t="s">
        <v>92736</v>
      </c>
      <c r="AS884" t="s">
        <v>92737</v>
      </c>
      <c r="AT884" t="s">
        <v>92738</v>
      </c>
      <c r="AU884" t="s">
        <v>92739</v>
      </c>
      <c r="AV884" t="s">
        <v>92740</v>
      </c>
      <c r="AW884" t="s">
        <v>92741</v>
      </c>
      <c r="AX884" t="s">
        <v>92742</v>
      </c>
      <c r="AY884" t="s">
        <v>92743</v>
      </c>
      <c r="AZ884" t="s">
        <v>92744</v>
      </c>
      <c r="BA884" t="s">
        <v>92745</v>
      </c>
      <c r="BB884" t="s">
        <v>92746</v>
      </c>
      <c r="BC884" t="s">
        <v>92747</v>
      </c>
      <c r="BD884" t="s">
        <v>92748</v>
      </c>
      <c r="BE884" t="s">
        <v>92749</v>
      </c>
      <c r="BF884" t="s">
        <v>92750</v>
      </c>
      <c r="BG884" t="s">
        <v>92751</v>
      </c>
      <c r="BH884" t="s">
        <v>92752</v>
      </c>
      <c r="BI884" t="s">
        <v>92753</v>
      </c>
      <c r="BJ884" t="s">
        <v>92754</v>
      </c>
      <c r="BK884" t="s">
        <v>92755</v>
      </c>
      <c r="BL884" t="s">
        <v>92756</v>
      </c>
      <c r="BM884" t="s">
        <v>92757</v>
      </c>
      <c r="BN884" t="s">
        <v>92758</v>
      </c>
      <c r="BO884" t="s">
        <v>92759</v>
      </c>
      <c r="BP884" t="s">
        <v>92760</v>
      </c>
      <c r="BQ884" t="s">
        <v>92761</v>
      </c>
      <c r="BR884" t="s">
        <v>92762</v>
      </c>
      <c r="BS884" t="s">
        <v>92763</v>
      </c>
      <c r="BT884" t="s">
        <v>92764</v>
      </c>
      <c r="BU884" t="s">
        <v>92765</v>
      </c>
      <c r="BV884" t="s">
        <v>92766</v>
      </c>
      <c r="BW884" t="s">
        <v>92767</v>
      </c>
      <c r="BX884" t="s">
        <v>92768</v>
      </c>
      <c r="BY884" t="s">
        <v>92769</v>
      </c>
      <c r="BZ884" t="s">
        <v>92770</v>
      </c>
      <c r="CA884" t="s">
        <v>92771</v>
      </c>
      <c r="CB884" t="s">
        <v>92772</v>
      </c>
      <c r="CC884" t="s">
        <v>92773</v>
      </c>
      <c r="CD884" t="s">
        <v>92774</v>
      </c>
      <c r="CE884" t="s">
        <v>92775</v>
      </c>
      <c r="CF884" t="s">
        <v>92776</v>
      </c>
      <c r="CG884" t="s">
        <v>92777</v>
      </c>
      <c r="CH884" t="s">
        <v>92778</v>
      </c>
      <c r="CI884" t="s">
        <v>92779</v>
      </c>
      <c r="CJ884" t="s">
        <v>92780</v>
      </c>
      <c r="CK884" t="s">
        <v>92781</v>
      </c>
      <c r="CL884" t="s">
        <v>92782</v>
      </c>
      <c r="CM884" t="s">
        <v>92783</v>
      </c>
      <c r="CN884" t="s">
        <v>92784</v>
      </c>
      <c r="CO884" t="s">
        <v>92785</v>
      </c>
      <c r="CP884" t="s">
        <v>92786</v>
      </c>
      <c r="CQ884" t="s">
        <v>92787</v>
      </c>
      <c r="CR884" t="s">
        <v>92788</v>
      </c>
      <c r="CS884" t="s">
        <v>92789</v>
      </c>
      <c r="CT884" t="s">
        <v>92790</v>
      </c>
      <c r="CU884" t="s">
        <v>92791</v>
      </c>
      <c r="CV884" t="s">
        <v>92792</v>
      </c>
      <c r="CW884" t="s">
        <v>92793</v>
      </c>
      <c r="CX884" t="s">
        <v>92794</v>
      </c>
      <c r="CY884" t="s">
        <v>92795</v>
      </c>
      <c r="CZ884" t="s">
        <v>92796</v>
      </c>
      <c r="DA884" t="s">
        <v>92797</v>
      </c>
    </row>
    <row r="885" spans="1:105" x14ac:dyDescent="0.25">
      <c r="A885" t="s">
        <v>92798</v>
      </c>
      <c r="B885" t="s">
        <v>92799</v>
      </c>
      <c r="C885" t="s">
        <v>92800</v>
      </c>
      <c r="D885" t="s">
        <v>92801</v>
      </c>
      <c r="E885" t="s">
        <v>92802</v>
      </c>
      <c r="F885" t="s">
        <v>92803</v>
      </c>
      <c r="G885" t="s">
        <v>92804</v>
      </c>
      <c r="H885" t="s">
        <v>92805</v>
      </c>
      <c r="I885" t="s">
        <v>92806</v>
      </c>
      <c r="J885" t="s">
        <v>92807</v>
      </c>
      <c r="K885" t="s">
        <v>92808</v>
      </c>
      <c r="L885" t="s">
        <v>92809</v>
      </c>
      <c r="M885" t="s">
        <v>92810</v>
      </c>
      <c r="N885" t="s">
        <v>92811</v>
      </c>
      <c r="O885" t="s">
        <v>92812</v>
      </c>
      <c r="P885" t="s">
        <v>92813</v>
      </c>
      <c r="Q885" t="s">
        <v>92814</v>
      </c>
      <c r="R885" t="s">
        <v>92815</v>
      </c>
      <c r="S885" t="s">
        <v>92816</v>
      </c>
      <c r="T885" t="s">
        <v>92817</v>
      </c>
      <c r="U885" t="s">
        <v>92818</v>
      </c>
      <c r="V885" t="s">
        <v>92819</v>
      </c>
      <c r="W885" t="s">
        <v>92820</v>
      </c>
      <c r="X885" t="s">
        <v>92821</v>
      </c>
      <c r="Y885" t="s">
        <v>92822</v>
      </c>
      <c r="Z885" t="s">
        <v>92823</v>
      </c>
      <c r="AA885" t="s">
        <v>92824</v>
      </c>
      <c r="AB885" t="s">
        <v>92825</v>
      </c>
      <c r="AC885" t="s">
        <v>92826</v>
      </c>
      <c r="AD885" t="s">
        <v>92827</v>
      </c>
      <c r="AE885" t="s">
        <v>92828</v>
      </c>
      <c r="AF885" t="s">
        <v>92829</v>
      </c>
      <c r="AG885" t="s">
        <v>92830</v>
      </c>
      <c r="AH885" t="s">
        <v>92831</v>
      </c>
      <c r="AI885" t="s">
        <v>92832</v>
      </c>
      <c r="AJ885" t="s">
        <v>92833</v>
      </c>
      <c r="AK885" t="s">
        <v>92834</v>
      </c>
      <c r="AL885" t="s">
        <v>92835</v>
      </c>
      <c r="AM885" t="s">
        <v>92836</v>
      </c>
      <c r="AN885" t="s">
        <v>92837</v>
      </c>
      <c r="AO885" t="s">
        <v>92838</v>
      </c>
      <c r="AP885" t="s">
        <v>92839</v>
      </c>
      <c r="AQ885" t="s">
        <v>92840</v>
      </c>
      <c r="AR885" t="s">
        <v>92841</v>
      </c>
      <c r="AS885" t="s">
        <v>92842</v>
      </c>
      <c r="AT885" t="s">
        <v>92843</v>
      </c>
      <c r="AU885" t="s">
        <v>92844</v>
      </c>
      <c r="AV885" t="s">
        <v>92845</v>
      </c>
      <c r="AW885" t="s">
        <v>92846</v>
      </c>
      <c r="AX885" t="s">
        <v>92847</v>
      </c>
      <c r="AY885" t="s">
        <v>92848</v>
      </c>
      <c r="AZ885" t="s">
        <v>92849</v>
      </c>
      <c r="BA885" t="s">
        <v>92850</v>
      </c>
      <c r="BB885" t="s">
        <v>92851</v>
      </c>
      <c r="BC885" t="s">
        <v>92852</v>
      </c>
      <c r="BD885" t="s">
        <v>92853</v>
      </c>
      <c r="BE885" t="s">
        <v>92854</v>
      </c>
      <c r="BF885" t="s">
        <v>92855</v>
      </c>
      <c r="BG885" t="s">
        <v>92856</v>
      </c>
      <c r="BH885" t="s">
        <v>92857</v>
      </c>
      <c r="BI885" t="s">
        <v>92858</v>
      </c>
      <c r="BJ885" t="s">
        <v>92859</v>
      </c>
      <c r="BK885" t="s">
        <v>92860</v>
      </c>
      <c r="BL885" t="s">
        <v>92861</v>
      </c>
      <c r="BM885" t="s">
        <v>92862</v>
      </c>
      <c r="BN885" t="s">
        <v>92863</v>
      </c>
      <c r="BO885" t="s">
        <v>92864</v>
      </c>
      <c r="BP885" t="s">
        <v>92865</v>
      </c>
      <c r="BQ885" t="s">
        <v>92866</v>
      </c>
      <c r="BR885" t="s">
        <v>92867</v>
      </c>
      <c r="BS885" t="s">
        <v>92868</v>
      </c>
      <c r="BT885" t="s">
        <v>92869</v>
      </c>
      <c r="BU885" t="s">
        <v>92870</v>
      </c>
      <c r="BV885" t="s">
        <v>92871</v>
      </c>
      <c r="BW885" t="s">
        <v>92872</v>
      </c>
      <c r="BX885" t="s">
        <v>92873</v>
      </c>
      <c r="BY885" t="s">
        <v>92874</v>
      </c>
      <c r="BZ885" t="s">
        <v>92875</v>
      </c>
      <c r="CA885" t="s">
        <v>92876</v>
      </c>
      <c r="CB885" t="s">
        <v>92877</v>
      </c>
      <c r="CC885" t="s">
        <v>92878</v>
      </c>
      <c r="CD885" t="s">
        <v>92879</v>
      </c>
      <c r="CE885" t="s">
        <v>92880</v>
      </c>
      <c r="CF885" t="s">
        <v>92881</v>
      </c>
      <c r="CG885" t="s">
        <v>92882</v>
      </c>
      <c r="CH885" t="s">
        <v>92883</v>
      </c>
      <c r="CI885" t="s">
        <v>92884</v>
      </c>
      <c r="CJ885" t="s">
        <v>92885</v>
      </c>
      <c r="CK885" t="s">
        <v>92886</v>
      </c>
      <c r="CL885" t="s">
        <v>92887</v>
      </c>
      <c r="CM885" t="s">
        <v>92888</v>
      </c>
      <c r="CN885" t="s">
        <v>92889</v>
      </c>
      <c r="CO885" t="s">
        <v>92890</v>
      </c>
      <c r="CP885" t="s">
        <v>92891</v>
      </c>
      <c r="CQ885" t="s">
        <v>92892</v>
      </c>
      <c r="CR885" t="s">
        <v>92893</v>
      </c>
      <c r="CS885" t="s">
        <v>92894</v>
      </c>
      <c r="CT885" t="s">
        <v>92895</v>
      </c>
      <c r="CU885" t="s">
        <v>92896</v>
      </c>
      <c r="CV885" t="s">
        <v>92897</v>
      </c>
      <c r="CW885" t="s">
        <v>92898</v>
      </c>
      <c r="CX885" t="s">
        <v>92899</v>
      </c>
      <c r="CY885" t="s">
        <v>92900</v>
      </c>
      <c r="CZ885" t="s">
        <v>92901</v>
      </c>
      <c r="DA885" t="s">
        <v>92902</v>
      </c>
    </row>
    <row r="886" spans="1:105" x14ac:dyDescent="0.25">
      <c r="A886" t="s">
        <v>92903</v>
      </c>
      <c r="B886" t="s">
        <v>92904</v>
      </c>
      <c r="C886" t="s">
        <v>92905</v>
      </c>
      <c r="D886" t="s">
        <v>92906</v>
      </c>
      <c r="E886" t="s">
        <v>92907</v>
      </c>
      <c r="F886" t="s">
        <v>92908</v>
      </c>
      <c r="G886" t="s">
        <v>92909</v>
      </c>
      <c r="H886" t="s">
        <v>92910</v>
      </c>
      <c r="I886" t="s">
        <v>92911</v>
      </c>
      <c r="J886" t="s">
        <v>92912</v>
      </c>
      <c r="K886" t="s">
        <v>92913</v>
      </c>
      <c r="L886" t="s">
        <v>92914</v>
      </c>
      <c r="M886" t="s">
        <v>92915</v>
      </c>
      <c r="N886" t="s">
        <v>92916</v>
      </c>
      <c r="O886" t="s">
        <v>92917</v>
      </c>
      <c r="P886" t="s">
        <v>92918</v>
      </c>
      <c r="Q886" t="s">
        <v>92919</v>
      </c>
      <c r="R886" t="s">
        <v>92920</v>
      </c>
      <c r="S886" t="s">
        <v>92921</v>
      </c>
      <c r="T886" t="s">
        <v>92922</v>
      </c>
      <c r="U886" t="s">
        <v>92923</v>
      </c>
      <c r="V886" t="s">
        <v>92924</v>
      </c>
      <c r="W886" t="s">
        <v>92925</v>
      </c>
      <c r="X886" t="s">
        <v>92926</v>
      </c>
      <c r="Y886" t="s">
        <v>92927</v>
      </c>
      <c r="Z886" t="s">
        <v>92928</v>
      </c>
      <c r="AA886" t="s">
        <v>92929</v>
      </c>
      <c r="AB886" t="s">
        <v>92930</v>
      </c>
      <c r="AC886" t="s">
        <v>92931</v>
      </c>
      <c r="AD886" t="s">
        <v>92932</v>
      </c>
      <c r="AE886" t="s">
        <v>92933</v>
      </c>
      <c r="AF886" t="s">
        <v>92934</v>
      </c>
      <c r="AG886" t="s">
        <v>92935</v>
      </c>
      <c r="AH886" t="s">
        <v>92936</v>
      </c>
      <c r="AI886" t="s">
        <v>92937</v>
      </c>
      <c r="AJ886" t="s">
        <v>92938</v>
      </c>
      <c r="AK886" t="s">
        <v>92939</v>
      </c>
      <c r="AL886" t="s">
        <v>92940</v>
      </c>
      <c r="AM886" t="s">
        <v>92941</v>
      </c>
      <c r="AN886" t="s">
        <v>92942</v>
      </c>
      <c r="AO886" t="s">
        <v>92943</v>
      </c>
      <c r="AP886" t="s">
        <v>92944</v>
      </c>
      <c r="AQ886" t="s">
        <v>92945</v>
      </c>
      <c r="AR886" t="s">
        <v>92946</v>
      </c>
      <c r="AS886" t="s">
        <v>92947</v>
      </c>
      <c r="AT886" t="s">
        <v>92948</v>
      </c>
      <c r="AU886" t="s">
        <v>92949</v>
      </c>
      <c r="AV886" t="s">
        <v>92950</v>
      </c>
      <c r="AW886" t="s">
        <v>92951</v>
      </c>
      <c r="AX886" t="s">
        <v>92952</v>
      </c>
      <c r="AY886" t="s">
        <v>92953</v>
      </c>
      <c r="AZ886" t="s">
        <v>92954</v>
      </c>
      <c r="BA886" t="s">
        <v>92955</v>
      </c>
      <c r="BB886" t="s">
        <v>92956</v>
      </c>
      <c r="BC886" t="s">
        <v>92957</v>
      </c>
      <c r="BD886" t="s">
        <v>92958</v>
      </c>
      <c r="BE886" t="s">
        <v>92959</v>
      </c>
      <c r="BF886" t="s">
        <v>92960</v>
      </c>
      <c r="BG886" t="s">
        <v>92961</v>
      </c>
      <c r="BH886" t="s">
        <v>92962</v>
      </c>
      <c r="BI886" t="s">
        <v>92963</v>
      </c>
      <c r="BJ886" t="s">
        <v>92964</v>
      </c>
      <c r="BK886" t="s">
        <v>92965</v>
      </c>
      <c r="BL886" t="s">
        <v>92966</v>
      </c>
      <c r="BM886" t="s">
        <v>92967</v>
      </c>
      <c r="BN886" t="s">
        <v>92968</v>
      </c>
      <c r="BO886" t="s">
        <v>92969</v>
      </c>
      <c r="BP886" t="s">
        <v>92970</v>
      </c>
      <c r="BQ886" t="s">
        <v>92971</v>
      </c>
      <c r="BR886" t="s">
        <v>92972</v>
      </c>
      <c r="BS886" t="s">
        <v>92973</v>
      </c>
      <c r="BT886" t="s">
        <v>92974</v>
      </c>
      <c r="BU886" t="s">
        <v>92975</v>
      </c>
      <c r="BV886" t="s">
        <v>92976</v>
      </c>
      <c r="BW886" t="s">
        <v>92977</v>
      </c>
      <c r="BX886" t="s">
        <v>92978</v>
      </c>
      <c r="BY886" t="s">
        <v>92979</v>
      </c>
      <c r="BZ886" t="s">
        <v>92980</v>
      </c>
      <c r="CA886" t="s">
        <v>92981</v>
      </c>
      <c r="CB886" t="s">
        <v>92982</v>
      </c>
      <c r="CC886" t="s">
        <v>92983</v>
      </c>
      <c r="CD886" t="s">
        <v>92984</v>
      </c>
      <c r="CE886" t="s">
        <v>92985</v>
      </c>
      <c r="CF886" t="s">
        <v>92986</v>
      </c>
      <c r="CG886" t="s">
        <v>92987</v>
      </c>
      <c r="CH886" t="s">
        <v>92988</v>
      </c>
      <c r="CI886" t="s">
        <v>92989</v>
      </c>
      <c r="CJ886" t="s">
        <v>92990</v>
      </c>
      <c r="CK886" t="s">
        <v>92991</v>
      </c>
      <c r="CL886" t="s">
        <v>92992</v>
      </c>
      <c r="CM886" t="s">
        <v>92993</v>
      </c>
      <c r="CN886" t="s">
        <v>92994</v>
      </c>
      <c r="CO886" t="s">
        <v>92995</v>
      </c>
      <c r="CP886" t="s">
        <v>92996</v>
      </c>
      <c r="CQ886" t="s">
        <v>92997</v>
      </c>
      <c r="CR886" t="s">
        <v>92998</v>
      </c>
      <c r="CS886" t="s">
        <v>92999</v>
      </c>
      <c r="CT886" t="s">
        <v>93000</v>
      </c>
      <c r="CU886" t="s">
        <v>93001</v>
      </c>
      <c r="CV886" t="s">
        <v>93002</v>
      </c>
      <c r="CW886" t="s">
        <v>93003</v>
      </c>
      <c r="CX886" t="s">
        <v>93004</v>
      </c>
      <c r="CY886" t="s">
        <v>93005</v>
      </c>
      <c r="CZ886" t="s">
        <v>93006</v>
      </c>
      <c r="DA886" t="s">
        <v>93007</v>
      </c>
    </row>
    <row r="887" spans="1:105" x14ac:dyDescent="0.25">
      <c r="A887" t="s">
        <v>93008</v>
      </c>
      <c r="B887" t="s">
        <v>93009</v>
      </c>
      <c r="C887" t="s">
        <v>93010</v>
      </c>
      <c r="D887" t="s">
        <v>93011</v>
      </c>
      <c r="E887" t="s">
        <v>93012</v>
      </c>
      <c r="F887" t="s">
        <v>93013</v>
      </c>
      <c r="G887" t="s">
        <v>93014</v>
      </c>
      <c r="H887" t="s">
        <v>93015</v>
      </c>
      <c r="I887" t="s">
        <v>93016</v>
      </c>
      <c r="J887" t="s">
        <v>93017</v>
      </c>
      <c r="K887" t="s">
        <v>93018</v>
      </c>
      <c r="L887" t="s">
        <v>93019</v>
      </c>
      <c r="M887" t="s">
        <v>93020</v>
      </c>
      <c r="N887" t="s">
        <v>93021</v>
      </c>
      <c r="O887" t="s">
        <v>93022</v>
      </c>
      <c r="P887" t="s">
        <v>93023</v>
      </c>
      <c r="Q887" t="s">
        <v>93024</v>
      </c>
      <c r="R887" t="s">
        <v>93025</v>
      </c>
      <c r="S887" t="s">
        <v>93026</v>
      </c>
      <c r="T887" t="s">
        <v>93027</v>
      </c>
      <c r="U887" t="s">
        <v>93028</v>
      </c>
      <c r="V887" t="s">
        <v>93029</v>
      </c>
      <c r="W887" t="s">
        <v>93030</v>
      </c>
      <c r="X887" t="s">
        <v>93031</v>
      </c>
      <c r="Y887" t="s">
        <v>93032</v>
      </c>
      <c r="Z887" t="s">
        <v>93033</v>
      </c>
      <c r="AA887" t="s">
        <v>93034</v>
      </c>
      <c r="AB887" t="s">
        <v>93035</v>
      </c>
      <c r="AC887" t="s">
        <v>93036</v>
      </c>
      <c r="AD887" t="s">
        <v>93037</v>
      </c>
      <c r="AE887" t="s">
        <v>93038</v>
      </c>
      <c r="AF887" t="s">
        <v>93039</v>
      </c>
      <c r="AG887" t="s">
        <v>93040</v>
      </c>
      <c r="AH887" t="s">
        <v>93041</v>
      </c>
      <c r="AI887" t="s">
        <v>93042</v>
      </c>
      <c r="AJ887" t="s">
        <v>93043</v>
      </c>
      <c r="AK887" t="s">
        <v>93044</v>
      </c>
      <c r="AL887" t="s">
        <v>93045</v>
      </c>
      <c r="AM887" t="s">
        <v>93046</v>
      </c>
      <c r="AN887" t="s">
        <v>93047</v>
      </c>
      <c r="AO887" t="s">
        <v>93048</v>
      </c>
      <c r="AP887" t="s">
        <v>93049</v>
      </c>
      <c r="AQ887" t="s">
        <v>93050</v>
      </c>
      <c r="AR887" t="s">
        <v>93051</v>
      </c>
      <c r="AS887" t="s">
        <v>93052</v>
      </c>
      <c r="AT887" t="s">
        <v>93053</v>
      </c>
      <c r="AU887" t="s">
        <v>93054</v>
      </c>
      <c r="AV887" t="s">
        <v>93055</v>
      </c>
      <c r="AW887" t="s">
        <v>93056</v>
      </c>
      <c r="AX887">
        <v>4484</v>
      </c>
      <c r="AY887" t="s">
        <v>93057</v>
      </c>
      <c r="AZ887" t="s">
        <v>93058</v>
      </c>
      <c r="BA887" t="s">
        <v>93059</v>
      </c>
      <c r="BB887" t="s">
        <v>93060</v>
      </c>
      <c r="BC887" t="s">
        <v>93061</v>
      </c>
      <c r="BD887" t="s">
        <v>93062</v>
      </c>
      <c r="BE887" t="s">
        <v>93063</v>
      </c>
      <c r="BF887" t="s">
        <v>93064</v>
      </c>
      <c r="BG887" t="s">
        <v>93065</v>
      </c>
      <c r="BH887" t="s">
        <v>93066</v>
      </c>
      <c r="BI887" t="s">
        <v>93067</v>
      </c>
      <c r="BJ887" t="s">
        <v>93068</v>
      </c>
      <c r="BK887" t="s">
        <v>93069</v>
      </c>
      <c r="BL887" t="s">
        <v>93070</v>
      </c>
      <c r="BM887" t="s">
        <v>93071</v>
      </c>
      <c r="BN887" t="s">
        <v>93072</v>
      </c>
      <c r="BO887" t="s">
        <v>93073</v>
      </c>
      <c r="BP887" t="s">
        <v>93074</v>
      </c>
      <c r="BQ887" t="s">
        <v>93075</v>
      </c>
      <c r="BR887" t="s">
        <v>93076</v>
      </c>
      <c r="BS887" t="s">
        <v>93077</v>
      </c>
      <c r="BT887" t="s">
        <v>93078</v>
      </c>
      <c r="BU887" t="s">
        <v>93079</v>
      </c>
      <c r="BV887" t="s">
        <v>93080</v>
      </c>
      <c r="BW887" t="s">
        <v>93081</v>
      </c>
      <c r="BX887" t="s">
        <v>93082</v>
      </c>
      <c r="BY887" t="s">
        <v>93083</v>
      </c>
      <c r="BZ887" t="s">
        <v>93084</v>
      </c>
      <c r="CA887" t="s">
        <v>93085</v>
      </c>
      <c r="CB887" t="s">
        <v>93086</v>
      </c>
      <c r="CC887" t="s">
        <v>93087</v>
      </c>
      <c r="CD887" t="s">
        <v>93088</v>
      </c>
      <c r="CE887" t="s">
        <v>93089</v>
      </c>
      <c r="CF887" t="s">
        <v>93090</v>
      </c>
      <c r="CG887" t="s">
        <v>93091</v>
      </c>
      <c r="CH887" t="s">
        <v>93092</v>
      </c>
      <c r="CI887" t="s">
        <v>93093</v>
      </c>
      <c r="CJ887" t="s">
        <v>93094</v>
      </c>
      <c r="CK887" t="s">
        <v>93095</v>
      </c>
      <c r="CL887" t="s">
        <v>93096</v>
      </c>
      <c r="CM887" t="s">
        <v>93097</v>
      </c>
      <c r="CN887" t="s">
        <v>93098</v>
      </c>
      <c r="CO887" t="s">
        <v>93099</v>
      </c>
      <c r="CP887" t="s">
        <v>93100</v>
      </c>
      <c r="CQ887" t="s">
        <v>93101</v>
      </c>
      <c r="CR887" t="s">
        <v>93102</v>
      </c>
      <c r="CS887" t="s">
        <v>93103</v>
      </c>
      <c r="CT887" t="s">
        <v>93104</v>
      </c>
      <c r="CU887" t="s">
        <v>93105</v>
      </c>
      <c r="CV887" t="s">
        <v>93106</v>
      </c>
      <c r="CW887" t="s">
        <v>93107</v>
      </c>
      <c r="CX887" t="s">
        <v>93108</v>
      </c>
      <c r="CY887" t="s">
        <v>93109</v>
      </c>
      <c r="CZ887" t="s">
        <v>93110</v>
      </c>
      <c r="DA887" t="s">
        <v>93111</v>
      </c>
    </row>
    <row r="888" spans="1:105" x14ac:dyDescent="0.25">
      <c r="A888" t="s">
        <v>93112</v>
      </c>
      <c r="B888" t="s">
        <v>93113</v>
      </c>
      <c r="C888" t="s">
        <v>93114</v>
      </c>
      <c r="D888" t="s">
        <v>93115</v>
      </c>
      <c r="E888" t="s">
        <v>93116</v>
      </c>
      <c r="F888" t="s">
        <v>93117</v>
      </c>
      <c r="G888" t="s">
        <v>93118</v>
      </c>
      <c r="H888" t="s">
        <v>93119</v>
      </c>
      <c r="I888" t="s">
        <v>93120</v>
      </c>
      <c r="J888" t="s">
        <v>93121</v>
      </c>
      <c r="K888" t="s">
        <v>93122</v>
      </c>
      <c r="L888" t="s">
        <v>93123</v>
      </c>
      <c r="M888" t="s">
        <v>93124</v>
      </c>
      <c r="N888" t="s">
        <v>93125</v>
      </c>
      <c r="O888" t="s">
        <v>93126</v>
      </c>
      <c r="P888" t="s">
        <v>93127</v>
      </c>
      <c r="Q888" t="s">
        <v>93128</v>
      </c>
      <c r="R888" t="s">
        <v>93129</v>
      </c>
      <c r="S888" t="s">
        <v>93130</v>
      </c>
      <c r="T888" t="s">
        <v>93131</v>
      </c>
      <c r="U888" t="s">
        <v>93132</v>
      </c>
      <c r="V888" t="s">
        <v>93133</v>
      </c>
      <c r="W888" t="s">
        <v>93134</v>
      </c>
      <c r="X888" t="s">
        <v>93135</v>
      </c>
      <c r="Y888" t="s">
        <v>93136</v>
      </c>
      <c r="Z888" t="s">
        <v>93137</v>
      </c>
      <c r="AA888" t="s">
        <v>93138</v>
      </c>
      <c r="AB888" t="s">
        <v>93139</v>
      </c>
      <c r="AC888" t="s">
        <v>93140</v>
      </c>
      <c r="AD888" t="s">
        <v>93141</v>
      </c>
      <c r="AE888" t="s">
        <v>93142</v>
      </c>
      <c r="AF888" t="s">
        <v>93143</v>
      </c>
      <c r="AG888" t="s">
        <v>93144</v>
      </c>
      <c r="AH888" t="s">
        <v>93145</v>
      </c>
      <c r="AI888" t="s">
        <v>93146</v>
      </c>
      <c r="AJ888" t="s">
        <v>93147</v>
      </c>
      <c r="AK888" t="s">
        <v>93148</v>
      </c>
      <c r="AL888" t="s">
        <v>93149</v>
      </c>
      <c r="AM888" t="s">
        <v>93150</v>
      </c>
      <c r="AN888" t="s">
        <v>93151</v>
      </c>
      <c r="AO888" t="s">
        <v>93152</v>
      </c>
      <c r="AP888" t="s">
        <v>93153</v>
      </c>
      <c r="AQ888" t="s">
        <v>93154</v>
      </c>
      <c r="AR888" t="s">
        <v>93155</v>
      </c>
      <c r="AS888" t="s">
        <v>93156</v>
      </c>
      <c r="AT888" t="s">
        <v>93157</v>
      </c>
      <c r="AU888" t="s">
        <v>93158</v>
      </c>
      <c r="AV888" t="s">
        <v>93159</v>
      </c>
      <c r="AW888" t="s">
        <v>93160</v>
      </c>
      <c r="AX888" t="s">
        <v>93161</v>
      </c>
      <c r="AY888" t="s">
        <v>93162</v>
      </c>
      <c r="AZ888" t="s">
        <v>93163</v>
      </c>
      <c r="BA888" t="s">
        <v>93164</v>
      </c>
      <c r="BB888" t="s">
        <v>93165</v>
      </c>
      <c r="BC888" t="s">
        <v>93166</v>
      </c>
      <c r="BD888" t="s">
        <v>93167</v>
      </c>
      <c r="BE888" t="s">
        <v>93168</v>
      </c>
      <c r="BF888" t="s">
        <v>93169</v>
      </c>
      <c r="BG888" t="s">
        <v>93170</v>
      </c>
      <c r="BH888" t="s">
        <v>93171</v>
      </c>
      <c r="BI888" t="s">
        <v>93172</v>
      </c>
      <c r="BJ888" t="s">
        <v>93173</v>
      </c>
      <c r="BK888" t="s">
        <v>93174</v>
      </c>
      <c r="BL888" t="s">
        <v>93175</v>
      </c>
      <c r="BM888" t="s">
        <v>93176</v>
      </c>
      <c r="BN888" t="s">
        <v>93177</v>
      </c>
      <c r="BO888" t="s">
        <v>93178</v>
      </c>
      <c r="BP888" t="s">
        <v>93179</v>
      </c>
      <c r="BQ888" t="s">
        <v>93180</v>
      </c>
      <c r="BR888" t="s">
        <v>93181</v>
      </c>
      <c r="BS888" t="s">
        <v>93182</v>
      </c>
      <c r="BT888" t="s">
        <v>93183</v>
      </c>
      <c r="BU888" t="s">
        <v>93184</v>
      </c>
      <c r="BV888" t="s">
        <v>93185</v>
      </c>
      <c r="BW888" t="s">
        <v>93186</v>
      </c>
      <c r="BX888" t="s">
        <v>93187</v>
      </c>
      <c r="BY888" t="s">
        <v>93188</v>
      </c>
      <c r="BZ888" t="s">
        <v>93189</v>
      </c>
      <c r="CA888" t="s">
        <v>93190</v>
      </c>
      <c r="CB888" t="s">
        <v>93191</v>
      </c>
      <c r="CC888" t="s">
        <v>93192</v>
      </c>
      <c r="CD888" t="s">
        <v>93193</v>
      </c>
      <c r="CE888" t="s">
        <v>93194</v>
      </c>
      <c r="CF888" t="s">
        <v>93195</v>
      </c>
      <c r="CG888" t="s">
        <v>93196</v>
      </c>
      <c r="CH888" t="s">
        <v>93197</v>
      </c>
      <c r="CI888" t="s">
        <v>93198</v>
      </c>
      <c r="CJ888" t="s">
        <v>93199</v>
      </c>
      <c r="CK888" t="s">
        <v>93200</v>
      </c>
      <c r="CL888" t="s">
        <v>93201</v>
      </c>
      <c r="CM888" t="s">
        <v>93202</v>
      </c>
      <c r="CN888" t="s">
        <v>93203</v>
      </c>
      <c r="CO888" t="s">
        <v>93204</v>
      </c>
      <c r="CP888" t="s">
        <v>93205</v>
      </c>
      <c r="CQ888" t="s">
        <v>93206</v>
      </c>
      <c r="CR888" t="s">
        <v>93207</v>
      </c>
      <c r="CS888" t="s">
        <v>93208</v>
      </c>
      <c r="CT888" t="s">
        <v>93209</v>
      </c>
      <c r="CU888" t="s">
        <v>93210</v>
      </c>
      <c r="CV888" t="s">
        <v>93211</v>
      </c>
      <c r="CW888" t="s">
        <v>93212</v>
      </c>
      <c r="CX888" t="s">
        <v>93213</v>
      </c>
      <c r="CY888" t="s">
        <v>93214</v>
      </c>
      <c r="CZ888" t="s">
        <v>93215</v>
      </c>
      <c r="DA888" t="s">
        <v>93216</v>
      </c>
    </row>
    <row r="889" spans="1:105" x14ac:dyDescent="0.25">
      <c r="A889" t="s">
        <v>93217</v>
      </c>
      <c r="B889" t="s">
        <v>93218</v>
      </c>
      <c r="C889" t="s">
        <v>93219</v>
      </c>
      <c r="D889" t="s">
        <v>93220</v>
      </c>
      <c r="E889" t="s">
        <v>93221</v>
      </c>
      <c r="F889" t="s">
        <v>93222</v>
      </c>
      <c r="G889" t="s">
        <v>93223</v>
      </c>
      <c r="H889" t="s">
        <v>93224</v>
      </c>
      <c r="I889" t="s">
        <v>93225</v>
      </c>
      <c r="J889" t="s">
        <v>93226</v>
      </c>
      <c r="K889" t="s">
        <v>93227</v>
      </c>
      <c r="L889" t="s">
        <v>93228</v>
      </c>
      <c r="M889" t="s">
        <v>93229</v>
      </c>
      <c r="N889" t="s">
        <v>93230</v>
      </c>
      <c r="O889" t="s">
        <v>93231</v>
      </c>
      <c r="P889" t="s">
        <v>93232</v>
      </c>
      <c r="Q889" t="s">
        <v>93233</v>
      </c>
      <c r="R889" t="s">
        <v>93234</v>
      </c>
      <c r="S889" t="s">
        <v>93235</v>
      </c>
      <c r="T889" t="s">
        <v>93236</v>
      </c>
      <c r="U889" t="s">
        <v>93237</v>
      </c>
      <c r="V889" t="s">
        <v>93238</v>
      </c>
      <c r="W889" t="s">
        <v>93239</v>
      </c>
      <c r="X889" t="s">
        <v>93240</v>
      </c>
      <c r="Y889" t="s">
        <v>93241</v>
      </c>
      <c r="Z889" t="s">
        <v>93242</v>
      </c>
      <c r="AA889" t="s">
        <v>93243</v>
      </c>
      <c r="AB889" t="s">
        <v>93244</v>
      </c>
      <c r="AC889" t="s">
        <v>93245</v>
      </c>
      <c r="AD889" t="s">
        <v>93246</v>
      </c>
      <c r="AE889" t="s">
        <v>93247</v>
      </c>
      <c r="AF889" t="s">
        <v>93248</v>
      </c>
      <c r="AG889" t="s">
        <v>93249</v>
      </c>
      <c r="AH889" t="s">
        <v>93250</v>
      </c>
      <c r="AI889" t="s">
        <v>93251</v>
      </c>
      <c r="AJ889" t="s">
        <v>93252</v>
      </c>
      <c r="AK889" t="s">
        <v>93253</v>
      </c>
      <c r="AL889" t="s">
        <v>93254</v>
      </c>
      <c r="AM889" t="s">
        <v>93255</v>
      </c>
      <c r="AN889" t="s">
        <v>93256</v>
      </c>
      <c r="AO889" t="s">
        <v>93257</v>
      </c>
      <c r="AP889" t="s">
        <v>93258</v>
      </c>
      <c r="AQ889" t="s">
        <v>93259</v>
      </c>
      <c r="AR889" t="s">
        <v>93260</v>
      </c>
      <c r="AS889" t="s">
        <v>93261</v>
      </c>
      <c r="AT889" t="s">
        <v>93262</v>
      </c>
      <c r="AU889" t="s">
        <v>93263</v>
      </c>
      <c r="AV889" t="s">
        <v>93264</v>
      </c>
      <c r="AW889" t="s">
        <v>93265</v>
      </c>
      <c r="AX889" t="s">
        <v>93266</v>
      </c>
      <c r="AY889" t="s">
        <v>93267</v>
      </c>
      <c r="AZ889" t="s">
        <v>93268</v>
      </c>
      <c r="BA889" t="s">
        <v>93269</v>
      </c>
      <c r="BB889" t="s">
        <v>93270</v>
      </c>
      <c r="BC889" t="s">
        <v>93271</v>
      </c>
      <c r="BD889" t="s">
        <v>93272</v>
      </c>
      <c r="BE889" t="s">
        <v>93273</v>
      </c>
      <c r="BF889" t="s">
        <v>93274</v>
      </c>
      <c r="BG889" t="s">
        <v>93275</v>
      </c>
      <c r="BH889" t="s">
        <v>93276</v>
      </c>
      <c r="BI889" t="s">
        <v>93277</v>
      </c>
      <c r="BJ889" t="s">
        <v>93278</v>
      </c>
      <c r="BK889" t="s">
        <v>93279</v>
      </c>
      <c r="BL889" t="s">
        <v>93280</v>
      </c>
      <c r="BM889" t="s">
        <v>93281</v>
      </c>
      <c r="BN889" t="s">
        <v>93282</v>
      </c>
      <c r="BO889" t="s">
        <v>93283</v>
      </c>
      <c r="BP889" t="s">
        <v>93284</v>
      </c>
      <c r="BQ889" t="s">
        <v>93285</v>
      </c>
      <c r="BR889" t="s">
        <v>93286</v>
      </c>
      <c r="BS889" t="s">
        <v>93287</v>
      </c>
      <c r="BT889" t="s">
        <v>93288</v>
      </c>
      <c r="BU889" t="s">
        <v>93289</v>
      </c>
      <c r="BV889" t="s">
        <v>93290</v>
      </c>
      <c r="BW889" t="s">
        <v>93291</v>
      </c>
      <c r="BX889" t="s">
        <v>93292</v>
      </c>
      <c r="BY889" t="s">
        <v>93293</v>
      </c>
      <c r="BZ889" t="s">
        <v>93294</v>
      </c>
      <c r="CA889" t="s">
        <v>93295</v>
      </c>
      <c r="CB889" t="s">
        <v>93296</v>
      </c>
      <c r="CC889" t="s">
        <v>93297</v>
      </c>
      <c r="CD889" t="s">
        <v>93298</v>
      </c>
      <c r="CE889" t="s">
        <v>93299</v>
      </c>
      <c r="CF889" t="s">
        <v>93300</v>
      </c>
      <c r="CG889" t="s">
        <v>93301</v>
      </c>
      <c r="CH889" t="s">
        <v>93302</v>
      </c>
      <c r="CI889" t="s">
        <v>93303</v>
      </c>
      <c r="CJ889" t="s">
        <v>93304</v>
      </c>
      <c r="CK889" t="s">
        <v>93305</v>
      </c>
      <c r="CL889" t="s">
        <v>93306</v>
      </c>
      <c r="CM889" t="s">
        <v>93307</v>
      </c>
      <c r="CN889" t="s">
        <v>93308</v>
      </c>
      <c r="CO889" t="s">
        <v>93309</v>
      </c>
      <c r="CP889" t="s">
        <v>93310</v>
      </c>
      <c r="CQ889" t="s">
        <v>93311</v>
      </c>
      <c r="CR889" t="s">
        <v>93312</v>
      </c>
      <c r="CS889" t="s">
        <v>93313</v>
      </c>
      <c r="CT889" t="s">
        <v>93314</v>
      </c>
      <c r="CU889" t="s">
        <v>93315</v>
      </c>
      <c r="CV889" t="s">
        <v>93316</v>
      </c>
      <c r="CW889" t="s">
        <v>93317</v>
      </c>
      <c r="CX889" t="s">
        <v>93318</v>
      </c>
      <c r="CY889" t="s">
        <v>93319</v>
      </c>
      <c r="CZ889" t="s">
        <v>93320</v>
      </c>
      <c r="DA889" t="s">
        <v>93321</v>
      </c>
    </row>
    <row r="890" spans="1:105" x14ac:dyDescent="0.25">
      <c r="A890" t="s">
        <v>93322</v>
      </c>
      <c r="B890" t="s">
        <v>93323</v>
      </c>
      <c r="C890" t="s">
        <v>93324</v>
      </c>
      <c r="D890" t="s">
        <v>93325</v>
      </c>
      <c r="E890" t="s">
        <v>93326</v>
      </c>
      <c r="F890" t="s">
        <v>93327</v>
      </c>
      <c r="G890" t="s">
        <v>93328</v>
      </c>
      <c r="H890" t="s">
        <v>93329</v>
      </c>
      <c r="I890" t="s">
        <v>93330</v>
      </c>
      <c r="J890" t="s">
        <v>93331</v>
      </c>
      <c r="K890" t="s">
        <v>93332</v>
      </c>
      <c r="L890" t="s">
        <v>93333</v>
      </c>
      <c r="M890" t="s">
        <v>93334</v>
      </c>
      <c r="N890" t="s">
        <v>93335</v>
      </c>
      <c r="O890" t="s">
        <v>93336</v>
      </c>
      <c r="P890" t="s">
        <v>93337</v>
      </c>
      <c r="Q890" t="s">
        <v>93338</v>
      </c>
      <c r="R890" t="s">
        <v>93339</v>
      </c>
      <c r="S890" t="s">
        <v>93340</v>
      </c>
      <c r="T890" t="s">
        <v>93341</v>
      </c>
      <c r="U890" t="s">
        <v>93342</v>
      </c>
      <c r="V890" t="s">
        <v>93343</v>
      </c>
      <c r="W890" t="s">
        <v>93344</v>
      </c>
      <c r="X890" t="s">
        <v>93345</v>
      </c>
      <c r="Y890" t="s">
        <v>93346</v>
      </c>
      <c r="Z890" t="s">
        <v>93347</v>
      </c>
      <c r="AA890" t="s">
        <v>93348</v>
      </c>
      <c r="AB890" t="s">
        <v>93349</v>
      </c>
      <c r="AC890" t="s">
        <v>93350</v>
      </c>
      <c r="AD890" t="s">
        <v>93351</v>
      </c>
      <c r="AE890" t="s">
        <v>93352</v>
      </c>
      <c r="AF890" t="s">
        <v>93353</v>
      </c>
      <c r="AG890" t="s">
        <v>93354</v>
      </c>
      <c r="AH890" t="s">
        <v>93355</v>
      </c>
      <c r="AI890" t="s">
        <v>93356</v>
      </c>
      <c r="AJ890" t="s">
        <v>93357</v>
      </c>
      <c r="AK890" t="s">
        <v>93358</v>
      </c>
      <c r="AL890" t="s">
        <v>93359</v>
      </c>
      <c r="AM890" t="s">
        <v>93360</v>
      </c>
      <c r="AN890" t="s">
        <v>93361</v>
      </c>
      <c r="AO890" t="s">
        <v>93362</v>
      </c>
      <c r="AP890" t="s">
        <v>93363</v>
      </c>
      <c r="AQ890" t="s">
        <v>93364</v>
      </c>
      <c r="AR890" t="s">
        <v>93365</v>
      </c>
      <c r="AS890" t="s">
        <v>93366</v>
      </c>
      <c r="AT890" t="s">
        <v>93367</v>
      </c>
      <c r="AU890" t="s">
        <v>93368</v>
      </c>
      <c r="AV890" t="s">
        <v>93369</v>
      </c>
      <c r="AW890" t="s">
        <v>93370</v>
      </c>
      <c r="AX890" t="s">
        <v>93371</v>
      </c>
      <c r="AY890" t="s">
        <v>93372</v>
      </c>
      <c r="AZ890" t="s">
        <v>93373</v>
      </c>
      <c r="BA890" t="s">
        <v>93374</v>
      </c>
      <c r="BB890" t="s">
        <v>93375</v>
      </c>
      <c r="BC890" t="s">
        <v>93376</v>
      </c>
      <c r="BD890" t="s">
        <v>93377</v>
      </c>
      <c r="BE890" t="s">
        <v>93378</v>
      </c>
      <c r="BF890" t="s">
        <v>93379</v>
      </c>
      <c r="BG890" t="s">
        <v>93380</v>
      </c>
      <c r="BH890" t="s">
        <v>93381</v>
      </c>
      <c r="BI890" t="s">
        <v>93382</v>
      </c>
      <c r="BJ890" t="s">
        <v>93383</v>
      </c>
      <c r="BK890" t="s">
        <v>93384</v>
      </c>
      <c r="BL890" t="s">
        <v>93385</v>
      </c>
      <c r="BM890" t="s">
        <v>93386</v>
      </c>
      <c r="BN890" t="s">
        <v>93387</v>
      </c>
      <c r="BO890" t="s">
        <v>93388</v>
      </c>
      <c r="BP890" t="s">
        <v>93389</v>
      </c>
      <c r="BQ890" t="s">
        <v>93390</v>
      </c>
      <c r="BR890" t="s">
        <v>93391</v>
      </c>
      <c r="BS890" t="s">
        <v>93392</v>
      </c>
      <c r="BT890" t="s">
        <v>93393</v>
      </c>
      <c r="BU890" t="s">
        <v>93394</v>
      </c>
      <c r="BV890" t="s">
        <v>93395</v>
      </c>
      <c r="BW890" t="s">
        <v>93396</v>
      </c>
      <c r="BX890" t="s">
        <v>93397</v>
      </c>
      <c r="BY890" t="s">
        <v>93398</v>
      </c>
      <c r="BZ890" t="s">
        <v>93399</v>
      </c>
      <c r="CA890" t="s">
        <v>93400</v>
      </c>
      <c r="CB890" t="s">
        <v>93401</v>
      </c>
      <c r="CC890" t="s">
        <v>93402</v>
      </c>
      <c r="CD890" t="s">
        <v>93403</v>
      </c>
      <c r="CE890" t="s">
        <v>93404</v>
      </c>
      <c r="CF890" t="s">
        <v>93405</v>
      </c>
      <c r="CG890" t="s">
        <v>93406</v>
      </c>
      <c r="CH890" t="s">
        <v>93407</v>
      </c>
      <c r="CI890" t="s">
        <v>93408</v>
      </c>
      <c r="CJ890" t="s">
        <v>93409</v>
      </c>
      <c r="CK890" t="s">
        <v>93410</v>
      </c>
      <c r="CL890" t="s">
        <v>93411</v>
      </c>
      <c r="CM890" t="s">
        <v>93412</v>
      </c>
      <c r="CN890" t="s">
        <v>93413</v>
      </c>
      <c r="CO890" t="s">
        <v>93414</v>
      </c>
      <c r="CP890" t="s">
        <v>93415</v>
      </c>
      <c r="CQ890" t="s">
        <v>93416</v>
      </c>
      <c r="CR890" t="s">
        <v>93417</v>
      </c>
      <c r="CS890" t="s">
        <v>93418</v>
      </c>
      <c r="CT890" t="s">
        <v>93419</v>
      </c>
      <c r="CU890" t="s">
        <v>93420</v>
      </c>
      <c r="CV890" t="s">
        <v>93421</v>
      </c>
      <c r="CW890" t="s">
        <v>93422</v>
      </c>
      <c r="CX890" t="s">
        <v>93423</v>
      </c>
      <c r="CY890" t="s">
        <v>93424</v>
      </c>
      <c r="CZ890" t="s">
        <v>93425</v>
      </c>
      <c r="DA890" t="s">
        <v>93426</v>
      </c>
    </row>
    <row r="891" spans="1:105" x14ac:dyDescent="0.25">
      <c r="A891" t="s">
        <v>93427</v>
      </c>
      <c r="B891" t="s">
        <v>93428</v>
      </c>
      <c r="C891" t="s">
        <v>93429</v>
      </c>
      <c r="D891" t="s">
        <v>93430</v>
      </c>
      <c r="E891" t="s">
        <v>93431</v>
      </c>
      <c r="F891" t="s">
        <v>93432</v>
      </c>
      <c r="G891" t="s">
        <v>93433</v>
      </c>
      <c r="H891" t="s">
        <v>93434</v>
      </c>
      <c r="I891" t="s">
        <v>93435</v>
      </c>
      <c r="J891" t="s">
        <v>93436</v>
      </c>
      <c r="K891" t="s">
        <v>93437</v>
      </c>
      <c r="L891" t="s">
        <v>93438</v>
      </c>
      <c r="M891" t="s">
        <v>93439</v>
      </c>
      <c r="N891" t="s">
        <v>93440</v>
      </c>
      <c r="O891" t="s">
        <v>93441</v>
      </c>
      <c r="P891" t="s">
        <v>93442</v>
      </c>
      <c r="Q891" t="s">
        <v>93443</v>
      </c>
      <c r="R891" t="s">
        <v>93444</v>
      </c>
      <c r="S891" t="s">
        <v>93445</v>
      </c>
      <c r="T891" t="s">
        <v>93446</v>
      </c>
      <c r="U891" t="s">
        <v>93447</v>
      </c>
      <c r="V891" t="s">
        <v>93448</v>
      </c>
      <c r="W891" t="s">
        <v>93449</v>
      </c>
      <c r="X891" t="s">
        <v>93450</v>
      </c>
      <c r="Y891" t="s">
        <v>93451</v>
      </c>
      <c r="Z891" t="s">
        <v>93452</v>
      </c>
      <c r="AA891" t="s">
        <v>93453</v>
      </c>
      <c r="AB891" t="s">
        <v>93454</v>
      </c>
      <c r="AC891" t="s">
        <v>93455</v>
      </c>
      <c r="AD891" t="s">
        <v>93456</v>
      </c>
      <c r="AE891" t="s">
        <v>93457</v>
      </c>
      <c r="AF891" t="s">
        <v>93458</v>
      </c>
      <c r="AG891" t="s">
        <v>93459</v>
      </c>
      <c r="AH891" t="s">
        <v>93460</v>
      </c>
      <c r="AI891" t="s">
        <v>93461</v>
      </c>
      <c r="AJ891" t="s">
        <v>93462</v>
      </c>
      <c r="AK891" t="s">
        <v>93463</v>
      </c>
      <c r="AL891" t="s">
        <v>93464</v>
      </c>
      <c r="AM891" t="s">
        <v>93465</v>
      </c>
      <c r="AN891" t="s">
        <v>93466</v>
      </c>
      <c r="AO891" t="s">
        <v>93467</v>
      </c>
      <c r="AP891" t="s">
        <v>93468</v>
      </c>
      <c r="AQ891" t="s">
        <v>93469</v>
      </c>
      <c r="AR891" t="s">
        <v>93470</v>
      </c>
      <c r="AS891" t="s">
        <v>93471</v>
      </c>
      <c r="AT891" t="s">
        <v>93472</v>
      </c>
      <c r="AU891" t="s">
        <v>93473</v>
      </c>
      <c r="AV891" t="s">
        <v>93474</v>
      </c>
      <c r="AW891" t="s">
        <v>93475</v>
      </c>
      <c r="AX891" t="s">
        <v>93476</v>
      </c>
      <c r="AY891" t="s">
        <v>93477</v>
      </c>
      <c r="AZ891" t="s">
        <v>93478</v>
      </c>
      <c r="BA891" t="s">
        <v>93479</v>
      </c>
      <c r="BB891" t="s">
        <v>93480</v>
      </c>
      <c r="BC891" t="s">
        <v>93481</v>
      </c>
      <c r="BD891" t="s">
        <v>93482</v>
      </c>
      <c r="BE891" t="s">
        <v>93483</v>
      </c>
      <c r="BF891" t="s">
        <v>93484</v>
      </c>
      <c r="BG891" t="s">
        <v>93485</v>
      </c>
      <c r="BH891" t="s">
        <v>93486</v>
      </c>
      <c r="BI891" t="s">
        <v>93487</v>
      </c>
      <c r="BJ891" t="s">
        <v>93488</v>
      </c>
      <c r="BK891" t="s">
        <v>93489</v>
      </c>
      <c r="BL891" t="s">
        <v>93490</v>
      </c>
      <c r="BM891" t="s">
        <v>93491</v>
      </c>
      <c r="BN891" t="s">
        <v>93492</v>
      </c>
      <c r="BO891" t="s">
        <v>93493</v>
      </c>
      <c r="BP891" t="s">
        <v>93494</v>
      </c>
      <c r="BQ891" t="s">
        <v>93495</v>
      </c>
      <c r="BR891" t="s">
        <v>93496</v>
      </c>
      <c r="BS891" t="s">
        <v>93497</v>
      </c>
      <c r="BT891" t="s">
        <v>93498</v>
      </c>
      <c r="BU891" t="s">
        <v>93499</v>
      </c>
      <c r="BV891" t="s">
        <v>93500</v>
      </c>
      <c r="BW891" t="s">
        <v>93501</v>
      </c>
      <c r="BX891" t="s">
        <v>93502</v>
      </c>
      <c r="BY891" t="s">
        <v>93503</v>
      </c>
      <c r="BZ891" t="s">
        <v>93504</v>
      </c>
      <c r="CA891" t="s">
        <v>93505</v>
      </c>
      <c r="CB891" t="s">
        <v>93506</v>
      </c>
      <c r="CC891" t="s">
        <v>93507</v>
      </c>
      <c r="CD891" t="s">
        <v>93508</v>
      </c>
      <c r="CE891" t="s">
        <v>93509</v>
      </c>
      <c r="CF891" t="s">
        <v>93510</v>
      </c>
      <c r="CG891" t="s">
        <v>93511</v>
      </c>
      <c r="CH891" t="s">
        <v>93512</v>
      </c>
      <c r="CI891" t="s">
        <v>93513</v>
      </c>
      <c r="CJ891" t="s">
        <v>93514</v>
      </c>
      <c r="CK891" t="s">
        <v>93515</v>
      </c>
      <c r="CL891" t="s">
        <v>93516</v>
      </c>
      <c r="CM891" t="s">
        <v>93517</v>
      </c>
      <c r="CN891" t="s">
        <v>93518</v>
      </c>
      <c r="CO891" t="s">
        <v>93519</v>
      </c>
      <c r="CP891" t="s">
        <v>93520</v>
      </c>
      <c r="CQ891" t="s">
        <v>93521</v>
      </c>
      <c r="CR891" t="s">
        <v>93522</v>
      </c>
      <c r="CS891" t="s">
        <v>93523</v>
      </c>
      <c r="CT891" t="s">
        <v>93524</v>
      </c>
      <c r="CU891" t="s">
        <v>93525</v>
      </c>
      <c r="CV891" t="s">
        <v>93526</v>
      </c>
      <c r="CW891" t="s">
        <v>93527</v>
      </c>
      <c r="CX891" t="s">
        <v>93528</v>
      </c>
      <c r="CY891" t="s">
        <v>93529</v>
      </c>
      <c r="CZ891" t="s">
        <v>93530</v>
      </c>
      <c r="DA891" t="s">
        <v>93531</v>
      </c>
    </row>
    <row r="892" spans="1:105" x14ac:dyDescent="0.25">
      <c r="A892" t="s">
        <v>93532</v>
      </c>
      <c r="B892" t="s">
        <v>93533</v>
      </c>
      <c r="C892" t="s">
        <v>93534</v>
      </c>
      <c r="D892" t="s">
        <v>93535</v>
      </c>
      <c r="E892" t="s">
        <v>93536</v>
      </c>
      <c r="F892" t="s">
        <v>93537</v>
      </c>
      <c r="G892" t="s">
        <v>93538</v>
      </c>
      <c r="H892" t="s">
        <v>93539</v>
      </c>
      <c r="I892" t="s">
        <v>93540</v>
      </c>
      <c r="J892" t="s">
        <v>93541</v>
      </c>
      <c r="K892" t="s">
        <v>93542</v>
      </c>
      <c r="L892" t="s">
        <v>93543</v>
      </c>
      <c r="M892" t="s">
        <v>93544</v>
      </c>
      <c r="N892" t="s">
        <v>93545</v>
      </c>
      <c r="O892" t="s">
        <v>93546</v>
      </c>
      <c r="P892" t="s">
        <v>93547</v>
      </c>
      <c r="Q892" t="s">
        <v>93548</v>
      </c>
      <c r="R892" t="s">
        <v>93549</v>
      </c>
      <c r="S892" t="s">
        <v>93550</v>
      </c>
      <c r="T892" t="s">
        <v>93551</v>
      </c>
      <c r="U892" t="s">
        <v>93552</v>
      </c>
      <c r="V892" t="s">
        <v>93553</v>
      </c>
      <c r="W892" t="s">
        <v>93554</v>
      </c>
      <c r="X892" t="s">
        <v>93555</v>
      </c>
      <c r="Y892" t="s">
        <v>93556</v>
      </c>
      <c r="Z892" t="s">
        <v>93557</v>
      </c>
      <c r="AA892" t="s">
        <v>93558</v>
      </c>
      <c r="AB892" t="s">
        <v>93559</v>
      </c>
      <c r="AC892" t="s">
        <v>93560</v>
      </c>
      <c r="AD892" t="s">
        <v>93561</v>
      </c>
      <c r="AE892" t="s">
        <v>93562</v>
      </c>
      <c r="AF892" t="s">
        <v>93563</v>
      </c>
      <c r="AG892" t="s">
        <v>93564</v>
      </c>
      <c r="AH892" t="s">
        <v>93565</v>
      </c>
      <c r="AI892" t="s">
        <v>93566</v>
      </c>
      <c r="AJ892" t="s">
        <v>93567</v>
      </c>
      <c r="AK892" t="s">
        <v>93568</v>
      </c>
      <c r="AL892" t="s">
        <v>93569</v>
      </c>
      <c r="AM892" t="s">
        <v>93570</v>
      </c>
      <c r="AN892" t="s">
        <v>93571</v>
      </c>
      <c r="AO892" t="s">
        <v>93572</v>
      </c>
      <c r="AP892" t="s">
        <v>93573</v>
      </c>
      <c r="AQ892" t="s">
        <v>93574</v>
      </c>
      <c r="AR892" t="s">
        <v>93575</v>
      </c>
      <c r="AS892" t="s">
        <v>93576</v>
      </c>
      <c r="AT892" t="s">
        <v>93577</v>
      </c>
      <c r="AU892" t="s">
        <v>93578</v>
      </c>
      <c r="AV892" t="s">
        <v>93579</v>
      </c>
      <c r="AW892" t="s">
        <v>93580</v>
      </c>
      <c r="AX892" t="s">
        <v>93581</v>
      </c>
      <c r="AY892" t="s">
        <v>93582</v>
      </c>
      <c r="AZ892" t="s">
        <v>93583</v>
      </c>
      <c r="BA892" t="s">
        <v>93584</v>
      </c>
      <c r="BB892" t="s">
        <v>93585</v>
      </c>
      <c r="BC892" t="s">
        <v>93586</v>
      </c>
      <c r="BD892" t="s">
        <v>93587</v>
      </c>
      <c r="BE892" t="s">
        <v>93588</v>
      </c>
      <c r="BF892" t="s">
        <v>93589</v>
      </c>
      <c r="BG892" t="s">
        <v>93590</v>
      </c>
      <c r="BH892" t="s">
        <v>93591</v>
      </c>
      <c r="BI892" t="s">
        <v>93592</v>
      </c>
      <c r="BJ892" t="s">
        <v>93593</v>
      </c>
      <c r="BK892" t="s">
        <v>93594</v>
      </c>
      <c r="BL892" t="s">
        <v>93595</v>
      </c>
      <c r="BM892" t="s">
        <v>93596</v>
      </c>
      <c r="BN892" t="s">
        <v>93597</v>
      </c>
      <c r="BO892" t="s">
        <v>93598</v>
      </c>
      <c r="BP892" t="s">
        <v>93599</v>
      </c>
      <c r="BQ892" t="s">
        <v>93600</v>
      </c>
      <c r="BR892" t="s">
        <v>93601</v>
      </c>
      <c r="BS892" t="s">
        <v>93602</v>
      </c>
      <c r="BT892" t="s">
        <v>93603</v>
      </c>
      <c r="BU892" t="s">
        <v>93604</v>
      </c>
      <c r="BV892" t="s">
        <v>93605</v>
      </c>
      <c r="BW892" t="s">
        <v>93606</v>
      </c>
      <c r="BX892" t="s">
        <v>93607</v>
      </c>
      <c r="BY892" t="s">
        <v>93608</v>
      </c>
      <c r="BZ892" t="s">
        <v>93609</v>
      </c>
      <c r="CA892" t="s">
        <v>93610</v>
      </c>
      <c r="CB892" t="s">
        <v>93611</v>
      </c>
      <c r="CC892" t="s">
        <v>93612</v>
      </c>
      <c r="CD892" t="s">
        <v>93613</v>
      </c>
      <c r="CE892" t="s">
        <v>93614</v>
      </c>
      <c r="CF892" t="s">
        <v>93615</v>
      </c>
      <c r="CG892" t="s">
        <v>93616</v>
      </c>
      <c r="CH892" t="s">
        <v>93617</v>
      </c>
      <c r="CI892" t="s">
        <v>93618</v>
      </c>
      <c r="CJ892" t="s">
        <v>93619</v>
      </c>
      <c r="CK892" t="s">
        <v>93620</v>
      </c>
      <c r="CL892" t="s">
        <v>93621</v>
      </c>
      <c r="CM892" t="s">
        <v>93622</v>
      </c>
      <c r="CN892" t="s">
        <v>93623</v>
      </c>
      <c r="CO892" t="s">
        <v>93624</v>
      </c>
      <c r="CP892" t="s">
        <v>93625</v>
      </c>
      <c r="CQ892" t="s">
        <v>93626</v>
      </c>
      <c r="CR892" t="s">
        <v>93627</v>
      </c>
      <c r="CS892" t="s">
        <v>93628</v>
      </c>
      <c r="CT892" t="s">
        <v>93629</v>
      </c>
      <c r="CU892" t="s">
        <v>93630</v>
      </c>
      <c r="CV892" t="s">
        <v>93631</v>
      </c>
      <c r="CW892" t="s">
        <v>93632</v>
      </c>
      <c r="CX892" t="s">
        <v>93633</v>
      </c>
      <c r="CY892" t="s">
        <v>93634</v>
      </c>
      <c r="CZ892" t="s">
        <v>93635</v>
      </c>
      <c r="DA892" t="s">
        <v>93636</v>
      </c>
    </row>
    <row r="893" spans="1:105" x14ac:dyDescent="0.25">
      <c r="A893" t="s">
        <v>93637</v>
      </c>
      <c r="B893" t="s">
        <v>93638</v>
      </c>
      <c r="C893" t="s">
        <v>93639</v>
      </c>
      <c r="D893" t="s">
        <v>93640</v>
      </c>
      <c r="E893" t="s">
        <v>93641</v>
      </c>
      <c r="F893" t="s">
        <v>93642</v>
      </c>
      <c r="G893" t="s">
        <v>93643</v>
      </c>
      <c r="H893" t="s">
        <v>93644</v>
      </c>
      <c r="I893" t="s">
        <v>93645</v>
      </c>
      <c r="J893" t="s">
        <v>93646</v>
      </c>
      <c r="K893" t="s">
        <v>93647</v>
      </c>
      <c r="L893" t="s">
        <v>93648</v>
      </c>
      <c r="M893" t="s">
        <v>93649</v>
      </c>
      <c r="N893" t="s">
        <v>93650</v>
      </c>
      <c r="O893" t="s">
        <v>93651</v>
      </c>
      <c r="P893" t="s">
        <v>93652</v>
      </c>
      <c r="Q893" t="s">
        <v>93653</v>
      </c>
      <c r="R893" t="s">
        <v>93654</v>
      </c>
      <c r="S893" t="s">
        <v>93655</v>
      </c>
      <c r="T893" t="s">
        <v>93656</v>
      </c>
      <c r="U893" t="s">
        <v>93657</v>
      </c>
      <c r="V893" t="s">
        <v>93658</v>
      </c>
      <c r="W893" t="s">
        <v>93659</v>
      </c>
      <c r="X893" t="s">
        <v>93660</v>
      </c>
      <c r="Y893" t="s">
        <v>93661</v>
      </c>
      <c r="Z893" t="s">
        <v>93662</v>
      </c>
      <c r="AA893" t="s">
        <v>93663</v>
      </c>
      <c r="AB893" t="s">
        <v>93664</v>
      </c>
      <c r="AC893" t="s">
        <v>93665</v>
      </c>
      <c r="AD893" t="s">
        <v>93666</v>
      </c>
      <c r="AE893" t="s">
        <v>93667</v>
      </c>
      <c r="AF893" t="s">
        <v>93668</v>
      </c>
      <c r="AG893" t="s">
        <v>93669</v>
      </c>
      <c r="AH893" t="s">
        <v>93670</v>
      </c>
      <c r="AI893" t="s">
        <v>93671</v>
      </c>
      <c r="AJ893" t="s">
        <v>93672</v>
      </c>
      <c r="AK893" t="s">
        <v>93673</v>
      </c>
      <c r="AL893" t="s">
        <v>93674</v>
      </c>
      <c r="AM893" t="s">
        <v>93675</v>
      </c>
      <c r="AN893" t="s">
        <v>93676</v>
      </c>
      <c r="AO893" t="s">
        <v>93677</v>
      </c>
      <c r="AP893" t="s">
        <v>93678</v>
      </c>
      <c r="AQ893" t="s">
        <v>93679</v>
      </c>
      <c r="AR893" t="s">
        <v>93680</v>
      </c>
      <c r="AS893" t="s">
        <v>93681</v>
      </c>
      <c r="AT893" t="s">
        <v>93682</v>
      </c>
      <c r="AU893" t="s">
        <v>93683</v>
      </c>
      <c r="AV893" t="s">
        <v>93684</v>
      </c>
      <c r="AW893" t="s">
        <v>93685</v>
      </c>
      <c r="AX893" t="s">
        <v>93686</v>
      </c>
      <c r="AY893" t="s">
        <v>93687</v>
      </c>
      <c r="AZ893" t="s">
        <v>93688</v>
      </c>
      <c r="BA893" t="s">
        <v>93689</v>
      </c>
      <c r="BB893" t="s">
        <v>93690</v>
      </c>
      <c r="BC893" t="s">
        <v>93691</v>
      </c>
      <c r="BD893" t="s">
        <v>93692</v>
      </c>
      <c r="BE893" t="s">
        <v>93693</v>
      </c>
      <c r="BF893" t="s">
        <v>93694</v>
      </c>
      <c r="BG893" t="s">
        <v>93695</v>
      </c>
      <c r="BH893" t="s">
        <v>93696</v>
      </c>
      <c r="BI893" t="s">
        <v>93697</v>
      </c>
      <c r="BJ893" t="s">
        <v>93698</v>
      </c>
      <c r="BK893" t="s">
        <v>93699</v>
      </c>
      <c r="BL893" t="s">
        <v>93700</v>
      </c>
      <c r="BM893" t="s">
        <v>93701</v>
      </c>
      <c r="BN893" t="s">
        <v>93702</v>
      </c>
      <c r="BO893" t="s">
        <v>93703</v>
      </c>
      <c r="BP893" t="s">
        <v>93704</v>
      </c>
      <c r="BQ893" t="s">
        <v>93705</v>
      </c>
      <c r="BR893" t="s">
        <v>93706</v>
      </c>
      <c r="BS893" t="s">
        <v>93707</v>
      </c>
      <c r="BT893">
        <v>360</v>
      </c>
      <c r="BU893" t="s">
        <v>93708</v>
      </c>
      <c r="BV893" t="s">
        <v>93709</v>
      </c>
      <c r="BW893" t="s">
        <v>93710</v>
      </c>
      <c r="BX893" t="s">
        <v>93711</v>
      </c>
      <c r="BY893" t="s">
        <v>93712</v>
      </c>
      <c r="BZ893" t="s">
        <v>93713</v>
      </c>
      <c r="CA893" t="s">
        <v>93714</v>
      </c>
      <c r="CB893" t="s">
        <v>93715</v>
      </c>
      <c r="CC893" t="s">
        <v>93716</v>
      </c>
      <c r="CD893" t="s">
        <v>93717</v>
      </c>
      <c r="CE893" t="s">
        <v>93718</v>
      </c>
      <c r="CF893" t="s">
        <v>93719</v>
      </c>
      <c r="CG893" t="s">
        <v>93720</v>
      </c>
      <c r="CH893" t="s">
        <v>93721</v>
      </c>
      <c r="CI893" t="s">
        <v>93722</v>
      </c>
      <c r="CJ893" t="s">
        <v>93723</v>
      </c>
      <c r="CK893" t="s">
        <v>93724</v>
      </c>
      <c r="CL893" t="s">
        <v>93725</v>
      </c>
      <c r="CM893" t="s">
        <v>93726</v>
      </c>
      <c r="CN893" t="s">
        <v>93727</v>
      </c>
      <c r="CO893" t="s">
        <v>93728</v>
      </c>
      <c r="CP893" t="s">
        <v>93729</v>
      </c>
      <c r="CQ893" t="s">
        <v>93730</v>
      </c>
      <c r="CR893" t="s">
        <v>93731</v>
      </c>
      <c r="CS893" t="s">
        <v>93732</v>
      </c>
      <c r="CT893" t="s">
        <v>93733</v>
      </c>
      <c r="CU893" t="s">
        <v>93734</v>
      </c>
      <c r="CV893" t="s">
        <v>93735</v>
      </c>
      <c r="CW893" t="s">
        <v>93736</v>
      </c>
      <c r="CX893" t="s">
        <v>93737</v>
      </c>
      <c r="CY893" t="s">
        <v>93738</v>
      </c>
      <c r="CZ893" t="s">
        <v>93739</v>
      </c>
      <c r="DA893" t="s">
        <v>93740</v>
      </c>
    </row>
    <row r="894" spans="1:105" x14ac:dyDescent="0.25">
      <c r="A894" t="s">
        <v>93741</v>
      </c>
      <c r="B894" t="s">
        <v>93742</v>
      </c>
      <c r="C894" t="s">
        <v>93743</v>
      </c>
      <c r="D894" t="s">
        <v>93744</v>
      </c>
      <c r="E894" t="s">
        <v>93745</v>
      </c>
      <c r="F894" t="s">
        <v>93746</v>
      </c>
      <c r="G894" t="s">
        <v>93747</v>
      </c>
      <c r="H894" t="s">
        <v>93748</v>
      </c>
      <c r="I894" t="s">
        <v>93749</v>
      </c>
      <c r="J894" t="s">
        <v>93750</v>
      </c>
      <c r="K894" t="s">
        <v>93751</v>
      </c>
      <c r="L894" t="s">
        <v>93752</v>
      </c>
      <c r="M894" t="s">
        <v>93753</v>
      </c>
      <c r="N894" t="s">
        <v>93754</v>
      </c>
      <c r="O894" t="s">
        <v>93755</v>
      </c>
      <c r="P894" t="s">
        <v>93756</v>
      </c>
      <c r="Q894" t="s">
        <v>93757</v>
      </c>
      <c r="R894" t="s">
        <v>93758</v>
      </c>
      <c r="S894" t="s">
        <v>93759</v>
      </c>
      <c r="T894" t="s">
        <v>93760</v>
      </c>
      <c r="U894" t="s">
        <v>93761</v>
      </c>
      <c r="V894" t="s">
        <v>93762</v>
      </c>
      <c r="W894" t="s">
        <v>93763</v>
      </c>
      <c r="X894" t="s">
        <v>93764</v>
      </c>
      <c r="Y894" t="s">
        <v>93765</v>
      </c>
      <c r="Z894" t="s">
        <v>93766</v>
      </c>
      <c r="AA894" t="s">
        <v>93767</v>
      </c>
      <c r="AB894" t="s">
        <v>93768</v>
      </c>
      <c r="AC894" t="s">
        <v>93769</v>
      </c>
      <c r="AD894" t="s">
        <v>93770</v>
      </c>
      <c r="AE894" t="s">
        <v>93771</v>
      </c>
      <c r="AF894" t="s">
        <v>93772</v>
      </c>
      <c r="AG894" t="s">
        <v>93773</v>
      </c>
      <c r="AH894" t="s">
        <v>93774</v>
      </c>
      <c r="AI894" t="s">
        <v>93775</v>
      </c>
      <c r="AJ894" t="s">
        <v>93776</v>
      </c>
      <c r="AK894" t="s">
        <v>93777</v>
      </c>
      <c r="AL894" t="s">
        <v>93778</v>
      </c>
      <c r="AM894" t="s">
        <v>93779</v>
      </c>
      <c r="AN894" t="s">
        <v>93780</v>
      </c>
      <c r="AO894" t="s">
        <v>93781</v>
      </c>
      <c r="AP894" t="s">
        <v>93782</v>
      </c>
      <c r="AQ894" t="s">
        <v>93783</v>
      </c>
      <c r="AR894" t="s">
        <v>93784</v>
      </c>
      <c r="AS894" t="s">
        <v>93785</v>
      </c>
      <c r="AT894" t="s">
        <v>93786</v>
      </c>
      <c r="AU894" t="s">
        <v>93787</v>
      </c>
      <c r="AV894" t="s">
        <v>93788</v>
      </c>
      <c r="AW894" t="s">
        <v>93789</v>
      </c>
      <c r="AX894" t="s">
        <v>93790</v>
      </c>
      <c r="AY894" t="s">
        <v>93791</v>
      </c>
      <c r="AZ894" t="s">
        <v>93792</v>
      </c>
      <c r="BA894" t="s">
        <v>93793</v>
      </c>
      <c r="BB894" t="s">
        <v>93794</v>
      </c>
      <c r="BC894" t="s">
        <v>93795</v>
      </c>
      <c r="BD894" t="s">
        <v>93796</v>
      </c>
      <c r="BE894" t="s">
        <v>93797</v>
      </c>
      <c r="BF894" t="s">
        <v>93798</v>
      </c>
      <c r="BG894" t="s">
        <v>93799</v>
      </c>
      <c r="BH894" t="s">
        <v>93800</v>
      </c>
      <c r="BI894" t="s">
        <v>93801</v>
      </c>
      <c r="BJ894" t="s">
        <v>93802</v>
      </c>
      <c r="BK894" t="s">
        <v>93803</v>
      </c>
      <c r="BL894" t="s">
        <v>93804</v>
      </c>
      <c r="BM894" t="s">
        <v>93805</v>
      </c>
      <c r="BN894" t="s">
        <v>93806</v>
      </c>
      <c r="BO894" t="s">
        <v>93807</v>
      </c>
      <c r="BP894" t="s">
        <v>93808</v>
      </c>
      <c r="BQ894" t="s">
        <v>93809</v>
      </c>
      <c r="BR894" t="s">
        <v>93810</v>
      </c>
      <c r="BS894" t="s">
        <v>93811</v>
      </c>
      <c r="BT894" t="s">
        <v>93812</v>
      </c>
      <c r="BU894" t="s">
        <v>93813</v>
      </c>
      <c r="BV894" t="s">
        <v>93814</v>
      </c>
      <c r="BW894" t="s">
        <v>93815</v>
      </c>
      <c r="BX894" t="s">
        <v>93816</v>
      </c>
      <c r="BY894" t="s">
        <v>93817</v>
      </c>
      <c r="BZ894" t="s">
        <v>93818</v>
      </c>
      <c r="CA894" t="s">
        <v>93819</v>
      </c>
      <c r="CB894" t="s">
        <v>93820</v>
      </c>
      <c r="CC894" t="s">
        <v>93821</v>
      </c>
      <c r="CD894" t="s">
        <v>93822</v>
      </c>
      <c r="CE894" t="s">
        <v>93823</v>
      </c>
      <c r="CF894" t="s">
        <v>93824</v>
      </c>
      <c r="CG894" t="s">
        <v>93825</v>
      </c>
      <c r="CH894" t="s">
        <v>93826</v>
      </c>
      <c r="CI894" t="s">
        <v>93827</v>
      </c>
      <c r="CJ894" t="s">
        <v>93828</v>
      </c>
      <c r="CK894" t="s">
        <v>93829</v>
      </c>
      <c r="CL894" t="s">
        <v>93830</v>
      </c>
      <c r="CM894" t="s">
        <v>93831</v>
      </c>
      <c r="CN894" t="s">
        <v>93832</v>
      </c>
      <c r="CO894" t="s">
        <v>93833</v>
      </c>
      <c r="CP894" t="s">
        <v>93834</v>
      </c>
      <c r="CQ894" t="s">
        <v>93835</v>
      </c>
      <c r="CR894" t="s">
        <v>93836</v>
      </c>
      <c r="CS894" t="s">
        <v>93837</v>
      </c>
      <c r="CT894" t="s">
        <v>93838</v>
      </c>
      <c r="CU894" t="s">
        <v>93839</v>
      </c>
      <c r="CV894" t="s">
        <v>93840</v>
      </c>
      <c r="CW894" t="s">
        <v>93841</v>
      </c>
      <c r="CX894" t="s">
        <v>93842</v>
      </c>
      <c r="CY894" t="s">
        <v>93843</v>
      </c>
      <c r="CZ894" t="s">
        <v>93844</v>
      </c>
      <c r="DA894" t="s">
        <v>93845</v>
      </c>
    </row>
    <row r="895" spans="1:105" x14ac:dyDescent="0.25">
      <c r="A895" t="s">
        <v>93846</v>
      </c>
      <c r="B895" t="s">
        <v>93847</v>
      </c>
      <c r="C895" t="s">
        <v>93848</v>
      </c>
      <c r="D895" t="s">
        <v>93849</v>
      </c>
      <c r="E895" t="s">
        <v>93850</v>
      </c>
      <c r="F895" t="s">
        <v>93851</v>
      </c>
      <c r="G895" t="s">
        <v>93852</v>
      </c>
      <c r="H895" t="s">
        <v>93853</v>
      </c>
      <c r="I895" t="s">
        <v>93854</v>
      </c>
      <c r="J895" t="s">
        <v>93855</v>
      </c>
      <c r="K895" t="s">
        <v>93856</v>
      </c>
      <c r="L895" t="s">
        <v>93857</v>
      </c>
      <c r="M895" t="s">
        <v>93858</v>
      </c>
      <c r="N895" t="s">
        <v>93859</v>
      </c>
      <c r="O895" t="s">
        <v>93860</v>
      </c>
      <c r="P895" t="s">
        <v>93861</v>
      </c>
      <c r="Q895" t="s">
        <v>93862</v>
      </c>
      <c r="R895" t="s">
        <v>93863</v>
      </c>
      <c r="S895" t="s">
        <v>93864</v>
      </c>
      <c r="T895" t="s">
        <v>93865</v>
      </c>
      <c r="U895" t="s">
        <v>93866</v>
      </c>
      <c r="V895" t="s">
        <v>93867</v>
      </c>
      <c r="W895" t="s">
        <v>93868</v>
      </c>
      <c r="X895" t="s">
        <v>93869</v>
      </c>
      <c r="Y895" t="s">
        <v>93870</v>
      </c>
      <c r="Z895" t="s">
        <v>93871</v>
      </c>
      <c r="AA895" t="s">
        <v>93872</v>
      </c>
      <c r="AB895" t="s">
        <v>93873</v>
      </c>
      <c r="AC895" t="s">
        <v>93874</v>
      </c>
      <c r="AD895" t="s">
        <v>93875</v>
      </c>
      <c r="AE895" t="s">
        <v>93876</v>
      </c>
      <c r="AF895" t="s">
        <v>93877</v>
      </c>
      <c r="AG895" t="s">
        <v>93878</v>
      </c>
      <c r="AH895" t="s">
        <v>93879</v>
      </c>
      <c r="AI895" t="s">
        <v>93880</v>
      </c>
      <c r="AJ895" t="s">
        <v>93881</v>
      </c>
      <c r="AK895" t="s">
        <v>93882</v>
      </c>
      <c r="AL895" t="s">
        <v>93883</v>
      </c>
      <c r="AM895" t="s">
        <v>93884</v>
      </c>
      <c r="AN895" t="s">
        <v>93885</v>
      </c>
      <c r="AO895" t="s">
        <v>93886</v>
      </c>
      <c r="AP895" t="s">
        <v>93887</v>
      </c>
      <c r="AQ895" t="s">
        <v>93888</v>
      </c>
      <c r="AR895" t="s">
        <v>93889</v>
      </c>
      <c r="AS895" t="s">
        <v>93890</v>
      </c>
      <c r="AT895" t="s">
        <v>93891</v>
      </c>
      <c r="AU895" t="s">
        <v>93892</v>
      </c>
      <c r="AV895" t="s">
        <v>93893</v>
      </c>
      <c r="AW895" t="s">
        <v>93894</v>
      </c>
      <c r="AX895" t="s">
        <v>93895</v>
      </c>
      <c r="AY895" t="s">
        <v>93896</v>
      </c>
      <c r="AZ895" t="s">
        <v>93897</v>
      </c>
      <c r="BA895" t="s">
        <v>93898</v>
      </c>
      <c r="BB895" t="s">
        <v>93899</v>
      </c>
      <c r="BC895" t="s">
        <v>93900</v>
      </c>
      <c r="BD895" t="s">
        <v>93901</v>
      </c>
      <c r="BE895" t="s">
        <v>93902</v>
      </c>
      <c r="BF895" t="s">
        <v>93903</v>
      </c>
      <c r="BG895" t="s">
        <v>93904</v>
      </c>
      <c r="BH895" t="s">
        <v>93905</v>
      </c>
      <c r="BI895" t="s">
        <v>93906</v>
      </c>
      <c r="BJ895" t="s">
        <v>93907</v>
      </c>
      <c r="BK895" t="s">
        <v>93908</v>
      </c>
      <c r="BL895" t="s">
        <v>93909</v>
      </c>
      <c r="BM895" t="s">
        <v>93910</v>
      </c>
      <c r="BN895" t="s">
        <v>93911</v>
      </c>
      <c r="BO895" t="s">
        <v>93912</v>
      </c>
      <c r="BP895" t="s">
        <v>93913</v>
      </c>
      <c r="BQ895" t="s">
        <v>93914</v>
      </c>
      <c r="BR895" t="s">
        <v>93915</v>
      </c>
      <c r="BS895" t="s">
        <v>93916</v>
      </c>
      <c r="BT895" t="s">
        <v>93917</v>
      </c>
      <c r="BU895" t="s">
        <v>93918</v>
      </c>
      <c r="BV895" t="s">
        <v>93919</v>
      </c>
      <c r="BW895" t="s">
        <v>93920</v>
      </c>
      <c r="BX895" t="s">
        <v>93921</v>
      </c>
      <c r="BY895" t="s">
        <v>93922</v>
      </c>
      <c r="BZ895" t="s">
        <v>93923</v>
      </c>
      <c r="CA895" t="s">
        <v>93924</v>
      </c>
      <c r="CB895" t="s">
        <v>93925</v>
      </c>
      <c r="CC895" t="s">
        <v>93926</v>
      </c>
      <c r="CD895" t="s">
        <v>93927</v>
      </c>
      <c r="CE895" t="s">
        <v>93928</v>
      </c>
      <c r="CF895" t="s">
        <v>93929</v>
      </c>
      <c r="CG895" t="s">
        <v>93930</v>
      </c>
      <c r="CH895" t="s">
        <v>93931</v>
      </c>
      <c r="CI895" t="s">
        <v>93932</v>
      </c>
      <c r="CJ895" t="s">
        <v>93933</v>
      </c>
      <c r="CK895" t="s">
        <v>93934</v>
      </c>
      <c r="CL895" t="s">
        <v>93935</v>
      </c>
      <c r="CM895" t="s">
        <v>93936</v>
      </c>
      <c r="CN895" t="s">
        <v>93937</v>
      </c>
      <c r="CO895" t="s">
        <v>93938</v>
      </c>
      <c r="CP895" t="s">
        <v>93939</v>
      </c>
      <c r="CQ895" t="s">
        <v>93940</v>
      </c>
      <c r="CR895" t="s">
        <v>93941</v>
      </c>
      <c r="CS895" t="s">
        <v>93942</v>
      </c>
      <c r="CT895" t="s">
        <v>93943</v>
      </c>
      <c r="CU895" t="s">
        <v>93944</v>
      </c>
      <c r="CV895" t="s">
        <v>93945</v>
      </c>
      <c r="CW895" t="s">
        <v>93946</v>
      </c>
      <c r="CX895" t="s">
        <v>93947</v>
      </c>
      <c r="CY895" t="s">
        <v>93948</v>
      </c>
      <c r="CZ895" t="s">
        <v>93949</v>
      </c>
      <c r="DA895" t="s">
        <v>93950</v>
      </c>
    </row>
    <row r="896" spans="1:105" x14ac:dyDescent="0.25">
      <c r="A896" t="s">
        <v>93951</v>
      </c>
      <c r="B896" t="s">
        <v>93952</v>
      </c>
      <c r="C896" t="s">
        <v>93953</v>
      </c>
      <c r="D896" t="s">
        <v>93954</v>
      </c>
      <c r="E896" t="s">
        <v>93955</v>
      </c>
      <c r="F896" t="s">
        <v>93956</v>
      </c>
      <c r="G896" t="s">
        <v>93957</v>
      </c>
      <c r="H896" t="s">
        <v>93958</v>
      </c>
      <c r="I896" t="s">
        <v>93959</v>
      </c>
      <c r="J896" t="s">
        <v>93960</v>
      </c>
      <c r="K896" t="s">
        <v>93961</v>
      </c>
      <c r="L896" t="s">
        <v>93962</v>
      </c>
      <c r="M896" t="s">
        <v>93963</v>
      </c>
      <c r="N896" t="s">
        <v>93964</v>
      </c>
      <c r="O896" t="s">
        <v>93965</v>
      </c>
      <c r="P896" t="s">
        <v>93966</v>
      </c>
      <c r="Q896" t="s">
        <v>93967</v>
      </c>
      <c r="R896" t="s">
        <v>93968</v>
      </c>
      <c r="S896" t="s">
        <v>93969</v>
      </c>
      <c r="T896" t="s">
        <v>93970</v>
      </c>
      <c r="U896" t="s">
        <v>93971</v>
      </c>
      <c r="V896" t="s">
        <v>93972</v>
      </c>
      <c r="W896" t="s">
        <v>93973</v>
      </c>
      <c r="X896" t="s">
        <v>93974</v>
      </c>
      <c r="Y896" t="s">
        <v>93975</v>
      </c>
      <c r="Z896" t="s">
        <v>93976</v>
      </c>
      <c r="AA896" t="s">
        <v>93977</v>
      </c>
      <c r="AB896" t="s">
        <v>93978</v>
      </c>
      <c r="AC896" t="s">
        <v>93979</v>
      </c>
      <c r="AD896" t="s">
        <v>93980</v>
      </c>
      <c r="AE896" t="s">
        <v>93981</v>
      </c>
      <c r="AF896" t="s">
        <v>93982</v>
      </c>
      <c r="AG896" t="s">
        <v>93983</v>
      </c>
      <c r="AH896" t="s">
        <v>93984</v>
      </c>
      <c r="AI896" t="s">
        <v>93985</v>
      </c>
      <c r="AJ896" t="s">
        <v>93986</v>
      </c>
      <c r="AK896" t="s">
        <v>93987</v>
      </c>
      <c r="AL896" t="s">
        <v>93988</v>
      </c>
      <c r="AM896" t="s">
        <v>93989</v>
      </c>
      <c r="AN896" t="s">
        <v>93990</v>
      </c>
      <c r="AO896" t="s">
        <v>93991</v>
      </c>
      <c r="AP896" t="s">
        <v>93992</v>
      </c>
      <c r="AQ896" t="s">
        <v>93993</v>
      </c>
      <c r="AR896" t="s">
        <v>93994</v>
      </c>
      <c r="AS896" t="s">
        <v>93995</v>
      </c>
      <c r="AT896" t="s">
        <v>93996</v>
      </c>
      <c r="AU896" t="s">
        <v>93997</v>
      </c>
      <c r="AV896" t="s">
        <v>93998</v>
      </c>
      <c r="AW896" t="s">
        <v>93999</v>
      </c>
      <c r="AX896" t="s">
        <v>94000</v>
      </c>
      <c r="AY896" t="s">
        <v>94001</v>
      </c>
      <c r="AZ896" t="s">
        <v>94002</v>
      </c>
      <c r="BA896" t="s">
        <v>94003</v>
      </c>
      <c r="BB896" t="s">
        <v>94004</v>
      </c>
      <c r="BC896" t="s">
        <v>94005</v>
      </c>
      <c r="BD896" t="s">
        <v>94006</v>
      </c>
      <c r="BE896" t="s">
        <v>94007</v>
      </c>
      <c r="BF896" t="s">
        <v>94008</v>
      </c>
      <c r="BG896" t="s">
        <v>94009</v>
      </c>
      <c r="BH896" t="s">
        <v>94010</v>
      </c>
      <c r="BI896" t="s">
        <v>94011</v>
      </c>
      <c r="BJ896" t="s">
        <v>94012</v>
      </c>
      <c r="BK896" t="s">
        <v>94013</v>
      </c>
      <c r="BL896" t="s">
        <v>94014</v>
      </c>
      <c r="BM896" t="s">
        <v>94015</v>
      </c>
      <c r="BN896" t="s">
        <v>94016</v>
      </c>
      <c r="BO896" t="s">
        <v>94017</v>
      </c>
      <c r="BP896" t="s">
        <v>94018</v>
      </c>
      <c r="BQ896" t="s">
        <v>94019</v>
      </c>
      <c r="BR896" t="s">
        <v>94020</v>
      </c>
      <c r="BS896" t="s">
        <v>94021</v>
      </c>
      <c r="BT896" t="s">
        <v>94022</v>
      </c>
      <c r="BU896" t="s">
        <v>94023</v>
      </c>
      <c r="BV896" t="s">
        <v>94024</v>
      </c>
      <c r="BW896" t="s">
        <v>94025</v>
      </c>
      <c r="BX896" t="s">
        <v>94026</v>
      </c>
      <c r="BY896" t="s">
        <v>94027</v>
      </c>
      <c r="BZ896" t="s">
        <v>94028</v>
      </c>
      <c r="CA896" t="s">
        <v>94029</v>
      </c>
      <c r="CB896" t="s">
        <v>94030</v>
      </c>
      <c r="CC896" t="s">
        <v>94031</v>
      </c>
      <c r="CD896" t="s">
        <v>94032</v>
      </c>
      <c r="CE896" t="s">
        <v>94033</v>
      </c>
      <c r="CF896" t="s">
        <v>94034</v>
      </c>
      <c r="CG896" t="s">
        <v>94035</v>
      </c>
      <c r="CH896" t="s">
        <v>94036</v>
      </c>
      <c r="CI896" t="s">
        <v>94037</v>
      </c>
      <c r="CJ896" t="s">
        <v>94038</v>
      </c>
      <c r="CK896" t="s">
        <v>94039</v>
      </c>
      <c r="CL896" t="s">
        <v>94040</v>
      </c>
      <c r="CM896" t="s">
        <v>94041</v>
      </c>
      <c r="CN896" t="s">
        <v>94042</v>
      </c>
      <c r="CO896" t="s">
        <v>94043</v>
      </c>
      <c r="CP896" t="s">
        <v>94044</v>
      </c>
      <c r="CQ896" t="s">
        <v>94045</v>
      </c>
      <c r="CR896" t="s">
        <v>94046</v>
      </c>
      <c r="CS896" t="s">
        <v>94047</v>
      </c>
      <c r="CT896" t="s">
        <v>94048</v>
      </c>
      <c r="CU896" t="s">
        <v>94049</v>
      </c>
      <c r="CV896" t="s">
        <v>94050</v>
      </c>
      <c r="CW896" t="s">
        <v>94051</v>
      </c>
      <c r="CX896" t="s">
        <v>94052</v>
      </c>
      <c r="CY896" t="s">
        <v>94053</v>
      </c>
      <c r="CZ896" t="s">
        <v>94054</v>
      </c>
      <c r="DA896" t="s">
        <v>94055</v>
      </c>
    </row>
    <row r="897" spans="1:105" x14ac:dyDescent="0.25">
      <c r="A897" t="s">
        <v>94056</v>
      </c>
      <c r="B897" t="s">
        <v>94057</v>
      </c>
      <c r="C897" t="s">
        <v>94058</v>
      </c>
      <c r="D897" t="s">
        <v>94059</v>
      </c>
      <c r="E897" t="s">
        <v>94060</v>
      </c>
      <c r="F897" t="s">
        <v>94061</v>
      </c>
      <c r="G897" t="s">
        <v>94062</v>
      </c>
      <c r="H897" t="s">
        <v>94063</v>
      </c>
      <c r="I897" t="s">
        <v>94064</v>
      </c>
      <c r="J897" t="s">
        <v>94065</v>
      </c>
      <c r="K897" t="s">
        <v>94066</v>
      </c>
      <c r="L897" t="s">
        <v>94067</v>
      </c>
      <c r="M897" t="s">
        <v>94068</v>
      </c>
      <c r="N897" t="s">
        <v>94069</v>
      </c>
      <c r="O897" t="s">
        <v>94070</v>
      </c>
      <c r="P897" t="s">
        <v>94071</v>
      </c>
      <c r="Q897" t="s">
        <v>94072</v>
      </c>
      <c r="R897" t="s">
        <v>94073</v>
      </c>
      <c r="S897" t="s">
        <v>94074</v>
      </c>
      <c r="T897" t="s">
        <v>94075</v>
      </c>
      <c r="U897" t="s">
        <v>94076</v>
      </c>
      <c r="V897" t="s">
        <v>94077</v>
      </c>
      <c r="W897" t="s">
        <v>94078</v>
      </c>
      <c r="X897" t="s">
        <v>94079</v>
      </c>
      <c r="Y897" t="s">
        <v>94080</v>
      </c>
      <c r="Z897" t="s">
        <v>94081</v>
      </c>
      <c r="AA897" t="s">
        <v>94082</v>
      </c>
      <c r="AB897" t="s">
        <v>94083</v>
      </c>
      <c r="AC897" t="s">
        <v>94084</v>
      </c>
      <c r="AD897" t="s">
        <v>94085</v>
      </c>
      <c r="AE897" t="s">
        <v>94086</v>
      </c>
      <c r="AF897" t="s">
        <v>94087</v>
      </c>
      <c r="AG897" t="s">
        <v>94088</v>
      </c>
      <c r="AH897" t="s">
        <v>94089</v>
      </c>
      <c r="AI897" t="s">
        <v>94090</v>
      </c>
      <c r="AJ897" t="s">
        <v>94091</v>
      </c>
      <c r="AK897" t="s">
        <v>94092</v>
      </c>
      <c r="AL897" t="s">
        <v>94093</v>
      </c>
      <c r="AM897" t="s">
        <v>94094</v>
      </c>
      <c r="AN897" t="s">
        <v>94095</v>
      </c>
      <c r="AO897" t="s">
        <v>94096</v>
      </c>
      <c r="AP897" t="s">
        <v>94097</v>
      </c>
      <c r="AQ897" t="s">
        <v>94098</v>
      </c>
      <c r="AR897" t="s">
        <v>94099</v>
      </c>
      <c r="AS897" t="s">
        <v>94100</v>
      </c>
      <c r="AT897" t="s">
        <v>94101</v>
      </c>
      <c r="AU897" t="s">
        <v>94102</v>
      </c>
      <c r="AV897" t="s">
        <v>94103</v>
      </c>
      <c r="AW897" t="s">
        <v>94104</v>
      </c>
      <c r="AX897" t="s">
        <v>94105</v>
      </c>
      <c r="AY897" t="s">
        <v>94106</v>
      </c>
      <c r="AZ897" t="s">
        <v>94107</v>
      </c>
      <c r="BA897" t="s">
        <v>94108</v>
      </c>
      <c r="BB897" t="s">
        <v>94109</v>
      </c>
      <c r="BC897" t="s">
        <v>94110</v>
      </c>
      <c r="BD897" t="s">
        <v>94111</v>
      </c>
      <c r="BE897" t="s">
        <v>94112</v>
      </c>
      <c r="BF897" t="s">
        <v>94113</v>
      </c>
      <c r="BG897" t="s">
        <v>94114</v>
      </c>
      <c r="BH897" t="s">
        <v>94115</v>
      </c>
      <c r="BI897" t="s">
        <v>94116</v>
      </c>
      <c r="BJ897" t="s">
        <v>94117</v>
      </c>
      <c r="BK897" t="s">
        <v>94118</v>
      </c>
      <c r="BL897" t="s">
        <v>94119</v>
      </c>
      <c r="BM897" t="s">
        <v>94120</v>
      </c>
      <c r="BN897" t="s">
        <v>94121</v>
      </c>
      <c r="BO897" t="s">
        <v>94122</v>
      </c>
      <c r="BP897" t="s">
        <v>94123</v>
      </c>
      <c r="BQ897" t="s">
        <v>94124</v>
      </c>
      <c r="BR897" t="s">
        <v>94125</v>
      </c>
      <c r="BS897" t="s">
        <v>94126</v>
      </c>
      <c r="BT897" t="s">
        <v>94127</v>
      </c>
      <c r="BU897" t="s">
        <v>94128</v>
      </c>
      <c r="BV897" t="s">
        <v>94129</v>
      </c>
      <c r="BW897" t="s">
        <v>94130</v>
      </c>
      <c r="BX897" t="s">
        <v>94131</v>
      </c>
      <c r="BY897" t="s">
        <v>94132</v>
      </c>
      <c r="BZ897" t="s">
        <v>94133</v>
      </c>
      <c r="CA897" t="s">
        <v>94134</v>
      </c>
      <c r="CB897" t="s">
        <v>94135</v>
      </c>
      <c r="CC897" t="s">
        <v>94136</v>
      </c>
      <c r="CD897" t="s">
        <v>94137</v>
      </c>
      <c r="CE897" t="s">
        <v>94138</v>
      </c>
      <c r="CF897" t="s">
        <v>94139</v>
      </c>
      <c r="CG897" t="s">
        <v>94140</v>
      </c>
      <c r="CH897" t="s">
        <v>94141</v>
      </c>
      <c r="CI897" t="s">
        <v>94142</v>
      </c>
      <c r="CJ897" t="s">
        <v>94143</v>
      </c>
      <c r="CK897" t="s">
        <v>94144</v>
      </c>
      <c r="CL897" t="s">
        <v>94145</v>
      </c>
      <c r="CM897" t="s">
        <v>94146</v>
      </c>
      <c r="CN897" t="s">
        <v>94147</v>
      </c>
      <c r="CO897" t="s">
        <v>94148</v>
      </c>
      <c r="CP897" t="s">
        <v>94149</v>
      </c>
      <c r="CQ897" t="s">
        <v>94150</v>
      </c>
      <c r="CR897" t="s">
        <v>94151</v>
      </c>
      <c r="CS897" t="s">
        <v>94152</v>
      </c>
      <c r="CT897" t="s">
        <v>94153</v>
      </c>
      <c r="CU897" t="s">
        <v>94154</v>
      </c>
      <c r="CV897" t="s">
        <v>94155</v>
      </c>
      <c r="CW897" t="s">
        <v>94156</v>
      </c>
      <c r="CX897" t="s">
        <v>94157</v>
      </c>
      <c r="CY897" t="s">
        <v>94158</v>
      </c>
      <c r="CZ897" t="s">
        <v>94159</v>
      </c>
      <c r="DA897" t="s">
        <v>94160</v>
      </c>
    </row>
    <row r="898" spans="1:105" x14ac:dyDescent="0.25">
      <c r="A898" t="s">
        <v>94161</v>
      </c>
      <c r="B898" t="s">
        <v>94162</v>
      </c>
      <c r="C898" t="s">
        <v>94163</v>
      </c>
      <c r="D898" t="s">
        <v>94164</v>
      </c>
      <c r="E898" t="s">
        <v>94165</v>
      </c>
      <c r="F898" t="s">
        <v>94166</v>
      </c>
      <c r="G898" t="s">
        <v>94167</v>
      </c>
      <c r="H898" t="s">
        <v>94168</v>
      </c>
      <c r="I898" t="s">
        <v>94169</v>
      </c>
      <c r="J898" t="s">
        <v>94170</v>
      </c>
      <c r="K898" t="s">
        <v>94171</v>
      </c>
      <c r="L898" t="s">
        <v>94172</v>
      </c>
      <c r="M898" t="s">
        <v>94173</v>
      </c>
      <c r="N898" t="s">
        <v>94174</v>
      </c>
      <c r="O898" t="s">
        <v>94175</v>
      </c>
      <c r="P898" t="s">
        <v>94176</v>
      </c>
      <c r="Q898" t="s">
        <v>94177</v>
      </c>
      <c r="R898" t="s">
        <v>94178</v>
      </c>
      <c r="S898" t="s">
        <v>94179</v>
      </c>
      <c r="T898" t="s">
        <v>94180</v>
      </c>
      <c r="U898" t="s">
        <v>94181</v>
      </c>
      <c r="V898" t="s">
        <v>94182</v>
      </c>
      <c r="W898" t="s">
        <v>94183</v>
      </c>
      <c r="X898" t="s">
        <v>94184</v>
      </c>
      <c r="Y898" t="s">
        <v>94185</v>
      </c>
      <c r="Z898" t="s">
        <v>94186</v>
      </c>
      <c r="AA898" t="s">
        <v>94187</v>
      </c>
      <c r="AB898" t="s">
        <v>94188</v>
      </c>
      <c r="AC898" t="s">
        <v>94189</v>
      </c>
      <c r="AD898" t="s">
        <v>94190</v>
      </c>
      <c r="AE898" t="s">
        <v>94191</v>
      </c>
      <c r="AF898" t="s">
        <v>94192</v>
      </c>
      <c r="AG898" t="s">
        <v>94193</v>
      </c>
      <c r="AH898" t="s">
        <v>94194</v>
      </c>
      <c r="AI898" t="s">
        <v>94195</v>
      </c>
      <c r="AJ898" t="s">
        <v>94196</v>
      </c>
      <c r="AK898" t="s">
        <v>94197</v>
      </c>
      <c r="AL898" t="s">
        <v>94198</v>
      </c>
      <c r="AM898" t="s">
        <v>94199</v>
      </c>
      <c r="AN898" t="s">
        <v>94200</v>
      </c>
      <c r="AO898" t="s">
        <v>94201</v>
      </c>
      <c r="AP898" t="s">
        <v>94202</v>
      </c>
      <c r="AQ898" t="s">
        <v>94203</v>
      </c>
      <c r="AR898" t="s">
        <v>94204</v>
      </c>
      <c r="AS898" t="s">
        <v>94205</v>
      </c>
      <c r="AT898" t="s">
        <v>94206</v>
      </c>
      <c r="AU898" t="s">
        <v>94207</v>
      </c>
      <c r="AV898" t="s">
        <v>94208</v>
      </c>
      <c r="AW898" t="s">
        <v>94209</v>
      </c>
      <c r="AX898" t="s">
        <v>94210</v>
      </c>
      <c r="AY898" t="s">
        <v>94211</v>
      </c>
      <c r="AZ898" t="s">
        <v>94212</v>
      </c>
      <c r="BA898" t="s">
        <v>94213</v>
      </c>
      <c r="BB898" t="s">
        <v>94214</v>
      </c>
      <c r="BC898" t="s">
        <v>94215</v>
      </c>
      <c r="BD898" t="s">
        <v>94216</v>
      </c>
      <c r="BE898" t="s">
        <v>94217</v>
      </c>
      <c r="BF898" t="s">
        <v>94218</v>
      </c>
      <c r="BG898" t="s">
        <v>94219</v>
      </c>
      <c r="BH898" t="s">
        <v>94220</v>
      </c>
      <c r="BI898" t="s">
        <v>94221</v>
      </c>
      <c r="BJ898" t="s">
        <v>94222</v>
      </c>
      <c r="BK898" t="s">
        <v>94223</v>
      </c>
      <c r="BL898" t="s">
        <v>94224</v>
      </c>
      <c r="BM898" t="s">
        <v>94225</v>
      </c>
      <c r="BN898" t="s">
        <v>94226</v>
      </c>
      <c r="BO898" t="s">
        <v>94227</v>
      </c>
      <c r="BP898" t="s">
        <v>94228</v>
      </c>
      <c r="BQ898" t="s">
        <v>94229</v>
      </c>
      <c r="BR898" t="s">
        <v>94230</v>
      </c>
      <c r="BS898" t="s">
        <v>94231</v>
      </c>
      <c r="BT898" t="s">
        <v>94232</v>
      </c>
      <c r="BU898" t="s">
        <v>94233</v>
      </c>
      <c r="BV898" t="s">
        <v>94234</v>
      </c>
      <c r="BW898" t="s">
        <v>94235</v>
      </c>
      <c r="BX898" t="s">
        <v>94236</v>
      </c>
      <c r="BY898" t="s">
        <v>94237</v>
      </c>
      <c r="BZ898" t="s">
        <v>94238</v>
      </c>
      <c r="CA898" t="s">
        <v>94239</v>
      </c>
      <c r="CB898" t="s">
        <v>94240</v>
      </c>
      <c r="CC898" t="s">
        <v>94241</v>
      </c>
      <c r="CD898" t="s">
        <v>94242</v>
      </c>
      <c r="CE898" t="s">
        <v>94243</v>
      </c>
      <c r="CF898" t="s">
        <v>94244</v>
      </c>
      <c r="CG898" t="s">
        <v>94245</v>
      </c>
      <c r="CH898" t="s">
        <v>94246</v>
      </c>
      <c r="CI898" t="s">
        <v>94247</v>
      </c>
      <c r="CJ898" t="s">
        <v>94248</v>
      </c>
      <c r="CK898" t="s">
        <v>94249</v>
      </c>
      <c r="CL898" t="s">
        <v>94250</v>
      </c>
      <c r="CM898" t="s">
        <v>94251</v>
      </c>
      <c r="CN898" t="s">
        <v>94252</v>
      </c>
      <c r="CO898" t="s">
        <v>94253</v>
      </c>
      <c r="CP898" t="s">
        <v>94254</v>
      </c>
      <c r="CQ898" t="s">
        <v>94255</v>
      </c>
      <c r="CR898" t="s">
        <v>94256</v>
      </c>
      <c r="CS898" t="s">
        <v>94257</v>
      </c>
      <c r="CT898" t="s">
        <v>94258</v>
      </c>
      <c r="CU898" t="s">
        <v>94259</v>
      </c>
      <c r="CV898" t="s">
        <v>94260</v>
      </c>
      <c r="CW898" t="s">
        <v>94261</v>
      </c>
      <c r="CX898" t="s">
        <v>94262</v>
      </c>
      <c r="CY898" t="s">
        <v>94263</v>
      </c>
      <c r="CZ898" t="s">
        <v>94264</v>
      </c>
      <c r="DA898" t="s">
        <v>94265</v>
      </c>
    </row>
    <row r="899" spans="1:105" x14ac:dyDescent="0.25">
      <c r="A899" t="s">
        <v>94266</v>
      </c>
      <c r="B899" t="s">
        <v>94267</v>
      </c>
      <c r="C899" t="s">
        <v>94268</v>
      </c>
      <c r="D899" t="s">
        <v>94269</v>
      </c>
      <c r="E899" t="s">
        <v>94270</v>
      </c>
      <c r="F899" t="s">
        <v>94271</v>
      </c>
      <c r="G899" t="s">
        <v>94272</v>
      </c>
      <c r="H899" t="s">
        <v>94273</v>
      </c>
      <c r="I899" t="s">
        <v>94274</v>
      </c>
      <c r="J899" t="s">
        <v>94275</v>
      </c>
      <c r="K899" t="s">
        <v>94276</v>
      </c>
      <c r="L899" t="s">
        <v>94277</v>
      </c>
      <c r="M899" t="s">
        <v>94278</v>
      </c>
      <c r="N899" t="s">
        <v>94279</v>
      </c>
      <c r="O899" t="s">
        <v>94280</v>
      </c>
      <c r="P899" t="s">
        <v>94281</v>
      </c>
      <c r="Q899" t="s">
        <v>94282</v>
      </c>
      <c r="R899" t="s">
        <v>94283</v>
      </c>
      <c r="S899" t="s">
        <v>94284</v>
      </c>
      <c r="T899" t="s">
        <v>94285</v>
      </c>
      <c r="U899" t="s">
        <v>94286</v>
      </c>
      <c r="V899" t="s">
        <v>94287</v>
      </c>
      <c r="W899" t="s">
        <v>94288</v>
      </c>
      <c r="X899" t="s">
        <v>94289</v>
      </c>
      <c r="Y899" t="s">
        <v>94290</v>
      </c>
      <c r="Z899" t="s">
        <v>94291</v>
      </c>
      <c r="AA899" t="s">
        <v>94292</v>
      </c>
      <c r="AB899" t="s">
        <v>94293</v>
      </c>
      <c r="AC899" t="s">
        <v>94294</v>
      </c>
      <c r="AD899" t="s">
        <v>94295</v>
      </c>
      <c r="AE899" t="s">
        <v>94296</v>
      </c>
      <c r="AF899" t="s">
        <v>94297</v>
      </c>
      <c r="AG899" t="s">
        <v>94298</v>
      </c>
      <c r="AH899" t="s">
        <v>94299</v>
      </c>
      <c r="AI899" t="s">
        <v>94300</v>
      </c>
      <c r="AJ899" t="s">
        <v>94301</v>
      </c>
      <c r="AK899" t="s">
        <v>94302</v>
      </c>
      <c r="AL899" t="s">
        <v>94303</v>
      </c>
      <c r="AM899" t="s">
        <v>94304</v>
      </c>
      <c r="AN899" t="s">
        <v>94305</v>
      </c>
      <c r="AO899" t="s">
        <v>94306</v>
      </c>
      <c r="AP899" t="s">
        <v>94307</v>
      </c>
      <c r="AQ899" t="s">
        <v>94308</v>
      </c>
      <c r="AR899" t="s">
        <v>94309</v>
      </c>
      <c r="AS899" t="s">
        <v>94310</v>
      </c>
      <c r="AT899" t="s">
        <v>94311</v>
      </c>
      <c r="AU899" t="s">
        <v>94312</v>
      </c>
      <c r="AV899" t="s">
        <v>94313</v>
      </c>
      <c r="AW899" t="s">
        <v>94314</v>
      </c>
      <c r="AX899" t="s">
        <v>94315</v>
      </c>
      <c r="AY899" t="s">
        <v>94316</v>
      </c>
      <c r="AZ899" t="s">
        <v>94317</v>
      </c>
      <c r="BA899" t="s">
        <v>94318</v>
      </c>
      <c r="BB899" t="s">
        <v>94319</v>
      </c>
      <c r="BC899" t="s">
        <v>94320</v>
      </c>
      <c r="BD899" t="s">
        <v>94321</v>
      </c>
      <c r="BE899" t="s">
        <v>94322</v>
      </c>
      <c r="BF899" t="s">
        <v>94323</v>
      </c>
      <c r="BG899" t="s">
        <v>94324</v>
      </c>
      <c r="BH899" t="s">
        <v>94325</v>
      </c>
      <c r="BI899" t="s">
        <v>94326</v>
      </c>
      <c r="BJ899" t="s">
        <v>94327</v>
      </c>
      <c r="BK899" t="s">
        <v>94328</v>
      </c>
      <c r="BL899" t="s">
        <v>94329</v>
      </c>
      <c r="BM899" t="s">
        <v>94330</v>
      </c>
      <c r="BN899" t="s">
        <v>94331</v>
      </c>
      <c r="BO899" t="s">
        <v>94332</v>
      </c>
      <c r="BP899" t="s">
        <v>94333</v>
      </c>
      <c r="BQ899" t="s">
        <v>94334</v>
      </c>
      <c r="BR899" t="s">
        <v>94335</v>
      </c>
      <c r="BS899" t="s">
        <v>94336</v>
      </c>
      <c r="BT899" t="s">
        <v>94337</v>
      </c>
      <c r="BU899" t="s">
        <v>94338</v>
      </c>
      <c r="BV899" t="s">
        <v>94339</v>
      </c>
      <c r="BW899" t="s">
        <v>94340</v>
      </c>
      <c r="BX899" t="s">
        <v>94341</v>
      </c>
      <c r="BY899" t="s">
        <v>94342</v>
      </c>
      <c r="BZ899" t="s">
        <v>94343</v>
      </c>
      <c r="CA899" t="s">
        <v>94344</v>
      </c>
      <c r="CB899" t="s">
        <v>94345</v>
      </c>
      <c r="CC899" t="s">
        <v>94346</v>
      </c>
      <c r="CD899" t="s">
        <v>94347</v>
      </c>
      <c r="CE899" t="s">
        <v>94348</v>
      </c>
      <c r="CF899" t="s">
        <v>94349</v>
      </c>
      <c r="CG899" t="s">
        <v>94350</v>
      </c>
      <c r="CH899" t="s">
        <v>94351</v>
      </c>
      <c r="CI899" t="s">
        <v>94352</v>
      </c>
      <c r="CJ899" t="s">
        <v>94353</v>
      </c>
      <c r="CK899" t="s">
        <v>94354</v>
      </c>
      <c r="CL899" t="s">
        <v>94355</v>
      </c>
      <c r="CM899" t="s">
        <v>94356</v>
      </c>
      <c r="CN899" t="s">
        <v>94357</v>
      </c>
      <c r="CO899" t="s">
        <v>94358</v>
      </c>
      <c r="CP899" t="s">
        <v>94359</v>
      </c>
      <c r="CQ899" t="s">
        <v>94360</v>
      </c>
      <c r="CR899" t="s">
        <v>94361</v>
      </c>
      <c r="CS899" t="s">
        <v>94362</v>
      </c>
      <c r="CT899" t="s">
        <v>94363</v>
      </c>
      <c r="CU899" t="s">
        <v>94364</v>
      </c>
      <c r="CV899" t="s">
        <v>94365</v>
      </c>
      <c r="CW899" t="s">
        <v>94366</v>
      </c>
      <c r="CX899" t="s">
        <v>94367</v>
      </c>
      <c r="CY899" t="s">
        <v>94368</v>
      </c>
      <c r="CZ899" t="s">
        <v>94369</v>
      </c>
      <c r="DA899" t="s">
        <v>94370</v>
      </c>
    </row>
    <row r="900" spans="1:105" x14ac:dyDescent="0.25">
      <c r="A900" t="s">
        <v>94371</v>
      </c>
      <c r="B900" t="s">
        <v>94372</v>
      </c>
      <c r="C900" t="s">
        <v>94373</v>
      </c>
      <c r="D900" t="s">
        <v>94374</v>
      </c>
      <c r="E900" t="s">
        <v>94375</v>
      </c>
      <c r="F900" t="s">
        <v>94376</v>
      </c>
      <c r="G900" t="s">
        <v>94377</v>
      </c>
      <c r="H900" t="s">
        <v>94378</v>
      </c>
      <c r="I900" t="s">
        <v>94379</v>
      </c>
      <c r="J900" t="s">
        <v>94380</v>
      </c>
      <c r="K900" t="s">
        <v>94381</v>
      </c>
      <c r="L900" t="s">
        <v>94382</v>
      </c>
      <c r="M900" t="s">
        <v>94383</v>
      </c>
      <c r="N900" t="s">
        <v>94384</v>
      </c>
      <c r="O900" t="s">
        <v>94385</v>
      </c>
      <c r="P900" t="s">
        <v>94386</v>
      </c>
      <c r="Q900" t="s">
        <v>94387</v>
      </c>
      <c r="R900" t="s">
        <v>94388</v>
      </c>
      <c r="S900" t="s">
        <v>94389</v>
      </c>
      <c r="T900" t="s">
        <v>94390</v>
      </c>
      <c r="U900" t="s">
        <v>94391</v>
      </c>
      <c r="V900" t="s">
        <v>94392</v>
      </c>
      <c r="W900" t="s">
        <v>94393</v>
      </c>
      <c r="X900" t="s">
        <v>94394</v>
      </c>
      <c r="Y900" t="s">
        <v>94395</v>
      </c>
      <c r="Z900" t="s">
        <v>94396</v>
      </c>
      <c r="AA900" t="s">
        <v>94397</v>
      </c>
      <c r="AB900" t="s">
        <v>94398</v>
      </c>
      <c r="AC900" t="s">
        <v>94399</v>
      </c>
      <c r="AD900" t="s">
        <v>94400</v>
      </c>
      <c r="AE900" t="s">
        <v>94401</v>
      </c>
      <c r="AF900" t="s">
        <v>94402</v>
      </c>
      <c r="AG900" t="s">
        <v>94403</v>
      </c>
      <c r="AH900" t="s">
        <v>94404</v>
      </c>
      <c r="AI900" t="s">
        <v>94405</v>
      </c>
      <c r="AJ900" t="s">
        <v>94406</v>
      </c>
      <c r="AK900" t="s">
        <v>94407</v>
      </c>
      <c r="AL900" t="s">
        <v>94408</v>
      </c>
      <c r="AM900" t="s">
        <v>94409</v>
      </c>
      <c r="AN900" t="s">
        <v>94410</v>
      </c>
      <c r="AO900" t="s">
        <v>94411</v>
      </c>
      <c r="AP900" t="s">
        <v>94412</v>
      </c>
      <c r="AQ900" t="s">
        <v>94413</v>
      </c>
      <c r="AR900" t="s">
        <v>94414</v>
      </c>
      <c r="AS900" t="s">
        <v>94415</v>
      </c>
      <c r="AT900" t="s">
        <v>94416</v>
      </c>
      <c r="AU900" t="s">
        <v>94417</v>
      </c>
      <c r="AV900" t="s">
        <v>94418</v>
      </c>
      <c r="AW900" t="s">
        <v>94419</v>
      </c>
      <c r="AX900" t="s">
        <v>94420</v>
      </c>
      <c r="AY900" t="s">
        <v>94421</v>
      </c>
      <c r="AZ900" t="s">
        <v>94422</v>
      </c>
      <c r="BA900" t="s">
        <v>94423</v>
      </c>
      <c r="BB900" t="s">
        <v>94424</v>
      </c>
      <c r="BC900" t="s">
        <v>94425</v>
      </c>
      <c r="BD900" t="s">
        <v>94426</v>
      </c>
      <c r="BE900" t="s">
        <v>94427</v>
      </c>
      <c r="BF900" t="s">
        <v>94428</v>
      </c>
      <c r="BG900" t="s">
        <v>94429</v>
      </c>
      <c r="BH900" t="s">
        <v>94430</v>
      </c>
      <c r="BI900" t="s">
        <v>94431</v>
      </c>
      <c r="BJ900" t="s">
        <v>94432</v>
      </c>
      <c r="BK900" t="s">
        <v>94433</v>
      </c>
      <c r="BL900" t="s">
        <v>94434</v>
      </c>
      <c r="BM900" t="s">
        <v>94435</v>
      </c>
      <c r="BN900" t="s">
        <v>94436</v>
      </c>
      <c r="BO900" t="s">
        <v>94437</v>
      </c>
      <c r="BP900" t="s">
        <v>94438</v>
      </c>
      <c r="BQ900" t="s">
        <v>94439</v>
      </c>
      <c r="BR900" t="s">
        <v>94440</v>
      </c>
      <c r="BS900" t="s">
        <v>94441</v>
      </c>
      <c r="BT900" t="s">
        <v>94442</v>
      </c>
      <c r="BU900" t="s">
        <v>94443</v>
      </c>
      <c r="BV900" t="s">
        <v>94444</v>
      </c>
      <c r="BW900" t="s">
        <v>94445</v>
      </c>
      <c r="BX900" t="s">
        <v>94446</v>
      </c>
      <c r="BY900" t="s">
        <v>94447</v>
      </c>
      <c r="BZ900" t="s">
        <v>94448</v>
      </c>
      <c r="CA900" t="s">
        <v>94449</v>
      </c>
      <c r="CB900" t="s">
        <v>94450</v>
      </c>
      <c r="CC900" t="s">
        <v>94451</v>
      </c>
      <c r="CD900" t="s">
        <v>94452</v>
      </c>
      <c r="CE900" t="s">
        <v>94453</v>
      </c>
      <c r="CF900" t="s">
        <v>94454</v>
      </c>
      <c r="CG900" t="s">
        <v>94455</v>
      </c>
      <c r="CH900" t="s">
        <v>94456</v>
      </c>
      <c r="CI900" t="s">
        <v>94457</v>
      </c>
      <c r="CJ900" t="s">
        <v>94458</v>
      </c>
      <c r="CK900" t="s">
        <v>94459</v>
      </c>
      <c r="CL900" t="s">
        <v>94460</v>
      </c>
      <c r="CM900" t="s">
        <v>94461</v>
      </c>
      <c r="CN900" t="s">
        <v>94462</v>
      </c>
      <c r="CO900" t="s">
        <v>94463</v>
      </c>
      <c r="CP900" t="s">
        <v>94464</v>
      </c>
      <c r="CQ900" t="s">
        <v>94465</v>
      </c>
      <c r="CR900" t="s">
        <v>94466</v>
      </c>
      <c r="CS900" t="s">
        <v>94467</v>
      </c>
      <c r="CT900" t="s">
        <v>94468</v>
      </c>
      <c r="CU900" t="s">
        <v>94469</v>
      </c>
      <c r="CV900" t="s">
        <v>94470</v>
      </c>
      <c r="CW900" t="s">
        <v>94471</v>
      </c>
      <c r="CX900" t="s">
        <v>94472</v>
      </c>
      <c r="CY900" t="s">
        <v>94473</v>
      </c>
      <c r="CZ900" t="s">
        <v>94474</v>
      </c>
      <c r="DA900" t="s">
        <v>94475</v>
      </c>
    </row>
    <row r="901" spans="1:105" x14ac:dyDescent="0.25">
      <c r="A901" t="s">
        <v>94476</v>
      </c>
      <c r="B901" t="s">
        <v>94477</v>
      </c>
      <c r="C901" t="s">
        <v>94478</v>
      </c>
      <c r="D901" t="s">
        <v>94479</v>
      </c>
      <c r="E901" t="s">
        <v>94480</v>
      </c>
      <c r="F901" t="s">
        <v>94481</v>
      </c>
      <c r="G901" t="s">
        <v>94482</v>
      </c>
      <c r="H901" t="s">
        <v>94483</v>
      </c>
      <c r="I901" t="s">
        <v>94484</v>
      </c>
      <c r="J901" t="s">
        <v>94485</v>
      </c>
      <c r="K901" t="s">
        <v>94486</v>
      </c>
      <c r="L901" t="s">
        <v>94487</v>
      </c>
      <c r="M901" t="s">
        <v>94488</v>
      </c>
      <c r="N901" t="s">
        <v>94489</v>
      </c>
      <c r="O901" t="s">
        <v>94490</v>
      </c>
      <c r="P901" t="s">
        <v>94491</v>
      </c>
      <c r="Q901" t="s">
        <v>94492</v>
      </c>
      <c r="R901" t="s">
        <v>94493</v>
      </c>
      <c r="S901" t="s">
        <v>94494</v>
      </c>
      <c r="T901" t="s">
        <v>94495</v>
      </c>
      <c r="U901" t="s">
        <v>94496</v>
      </c>
      <c r="V901" t="s">
        <v>94497</v>
      </c>
      <c r="W901" t="s">
        <v>94498</v>
      </c>
      <c r="X901" t="s">
        <v>94499</v>
      </c>
      <c r="Y901" t="s">
        <v>94500</v>
      </c>
      <c r="Z901" t="s">
        <v>94501</v>
      </c>
      <c r="AA901" t="s">
        <v>94502</v>
      </c>
      <c r="AB901" t="s">
        <v>94503</v>
      </c>
      <c r="AC901" t="s">
        <v>94504</v>
      </c>
      <c r="AD901" t="s">
        <v>94505</v>
      </c>
      <c r="AE901" t="s">
        <v>94506</v>
      </c>
      <c r="AF901" t="s">
        <v>94507</v>
      </c>
      <c r="AG901" t="s">
        <v>94508</v>
      </c>
      <c r="AH901" t="s">
        <v>94509</v>
      </c>
      <c r="AI901" t="s">
        <v>94510</v>
      </c>
      <c r="AJ901" t="s">
        <v>94511</v>
      </c>
      <c r="AK901" t="s">
        <v>94512</v>
      </c>
      <c r="AL901" t="s">
        <v>94513</v>
      </c>
      <c r="AM901" t="s">
        <v>94514</v>
      </c>
      <c r="AN901" t="s">
        <v>94515</v>
      </c>
      <c r="AO901" t="s">
        <v>94516</v>
      </c>
      <c r="AP901" t="s">
        <v>94517</v>
      </c>
      <c r="AQ901" t="s">
        <v>94518</v>
      </c>
      <c r="AR901" t="s">
        <v>94519</v>
      </c>
      <c r="AS901" t="s">
        <v>94520</v>
      </c>
      <c r="AT901" t="s">
        <v>94521</v>
      </c>
      <c r="AU901" t="s">
        <v>94522</v>
      </c>
      <c r="AV901" t="s">
        <v>94523</v>
      </c>
      <c r="AW901" t="s">
        <v>94524</v>
      </c>
      <c r="AX901" t="s">
        <v>94525</v>
      </c>
      <c r="AY901" t="s">
        <v>94526</v>
      </c>
      <c r="AZ901" t="s">
        <v>94527</v>
      </c>
      <c r="BA901" t="s">
        <v>94528</v>
      </c>
      <c r="BB901" t="s">
        <v>94529</v>
      </c>
      <c r="BC901" t="s">
        <v>94530</v>
      </c>
      <c r="BD901" t="s">
        <v>94531</v>
      </c>
      <c r="BE901" t="s">
        <v>94532</v>
      </c>
      <c r="BF901" t="s">
        <v>94533</v>
      </c>
      <c r="BG901" t="s">
        <v>94534</v>
      </c>
      <c r="BH901" t="s">
        <v>94535</v>
      </c>
      <c r="BI901" t="s">
        <v>94536</v>
      </c>
      <c r="BJ901" t="s">
        <v>94537</v>
      </c>
      <c r="BK901" t="s">
        <v>94538</v>
      </c>
      <c r="BL901" t="s">
        <v>94539</v>
      </c>
      <c r="BM901" t="s">
        <v>94540</v>
      </c>
      <c r="BN901" t="s">
        <v>94541</v>
      </c>
      <c r="BO901" t="s">
        <v>94542</v>
      </c>
      <c r="BP901" t="s">
        <v>94543</v>
      </c>
      <c r="BQ901" t="s">
        <v>94544</v>
      </c>
      <c r="BR901" t="s">
        <v>94545</v>
      </c>
      <c r="BS901" t="s">
        <v>94546</v>
      </c>
      <c r="BT901" t="s">
        <v>94547</v>
      </c>
      <c r="BU901" t="s">
        <v>94548</v>
      </c>
      <c r="BV901" t="s">
        <v>94549</v>
      </c>
      <c r="BW901" t="s">
        <v>94550</v>
      </c>
      <c r="BX901" t="s">
        <v>94551</v>
      </c>
      <c r="BY901" t="s">
        <v>94552</v>
      </c>
      <c r="BZ901" t="s">
        <v>94553</v>
      </c>
      <c r="CA901" t="s">
        <v>94554</v>
      </c>
      <c r="CB901" t="s">
        <v>94555</v>
      </c>
      <c r="CC901" t="s">
        <v>94556</v>
      </c>
      <c r="CD901" t="s">
        <v>94557</v>
      </c>
      <c r="CE901" t="s">
        <v>94558</v>
      </c>
      <c r="CF901" t="s">
        <v>94559</v>
      </c>
      <c r="CG901" t="s">
        <v>94560</v>
      </c>
      <c r="CH901" t="s">
        <v>94561</v>
      </c>
      <c r="CI901" t="s">
        <v>94562</v>
      </c>
      <c r="CJ901" t="s">
        <v>94563</v>
      </c>
      <c r="CK901" t="s">
        <v>94564</v>
      </c>
      <c r="CL901" t="s">
        <v>94565</v>
      </c>
      <c r="CM901" t="s">
        <v>94566</v>
      </c>
      <c r="CN901" t="s">
        <v>94567</v>
      </c>
      <c r="CO901" t="s">
        <v>94568</v>
      </c>
      <c r="CP901" t="s">
        <v>94569</v>
      </c>
      <c r="CQ901" t="s">
        <v>94570</v>
      </c>
      <c r="CR901" t="s">
        <v>94571</v>
      </c>
      <c r="CS901" t="s">
        <v>94572</v>
      </c>
      <c r="CT901" t="s">
        <v>94573</v>
      </c>
      <c r="CU901" t="s">
        <v>94574</v>
      </c>
      <c r="CV901" t="s">
        <v>94575</v>
      </c>
      <c r="CW901" t="s">
        <v>94576</v>
      </c>
      <c r="CX901" t="s">
        <v>94577</v>
      </c>
      <c r="CY901" t="s">
        <v>94578</v>
      </c>
      <c r="CZ901" t="s">
        <v>94579</v>
      </c>
      <c r="DA901" t="s">
        <v>94580</v>
      </c>
    </row>
    <row r="902" spans="1:105" x14ac:dyDescent="0.25">
      <c r="A902" t="s">
        <v>94581</v>
      </c>
      <c r="B902" t="s">
        <v>94582</v>
      </c>
      <c r="C902" t="s">
        <v>94583</v>
      </c>
      <c r="D902" t="s">
        <v>94584</v>
      </c>
      <c r="E902" t="s">
        <v>94585</v>
      </c>
      <c r="F902" t="s">
        <v>94586</v>
      </c>
      <c r="G902" t="s">
        <v>94587</v>
      </c>
      <c r="H902" t="s">
        <v>94588</v>
      </c>
      <c r="I902" t="s">
        <v>94589</v>
      </c>
      <c r="J902" t="s">
        <v>94590</v>
      </c>
      <c r="K902" t="s">
        <v>94591</v>
      </c>
      <c r="L902" t="s">
        <v>94592</v>
      </c>
      <c r="M902" t="s">
        <v>94593</v>
      </c>
      <c r="N902" t="s">
        <v>94594</v>
      </c>
      <c r="O902" t="s">
        <v>94595</v>
      </c>
      <c r="P902" t="s">
        <v>94596</v>
      </c>
      <c r="Q902" t="s">
        <v>94597</v>
      </c>
      <c r="R902" t="s">
        <v>94598</v>
      </c>
      <c r="S902" t="s">
        <v>94599</v>
      </c>
      <c r="T902" t="s">
        <v>94600</v>
      </c>
      <c r="U902" t="s">
        <v>94601</v>
      </c>
      <c r="V902" t="s">
        <v>94602</v>
      </c>
      <c r="W902" t="s">
        <v>94603</v>
      </c>
      <c r="X902" t="s">
        <v>94604</v>
      </c>
      <c r="Y902" t="s">
        <v>94605</v>
      </c>
      <c r="Z902" t="s">
        <v>94606</v>
      </c>
      <c r="AA902" t="s">
        <v>94607</v>
      </c>
      <c r="AB902" t="s">
        <v>94608</v>
      </c>
      <c r="AC902" t="s">
        <v>94609</v>
      </c>
      <c r="AD902" t="s">
        <v>94610</v>
      </c>
      <c r="AE902" t="s">
        <v>94611</v>
      </c>
      <c r="AF902" t="s">
        <v>94612</v>
      </c>
      <c r="AG902" t="s">
        <v>94613</v>
      </c>
      <c r="AH902" t="s">
        <v>94614</v>
      </c>
      <c r="AI902" t="s">
        <v>94615</v>
      </c>
      <c r="AJ902" t="s">
        <v>94616</v>
      </c>
      <c r="AK902" t="s">
        <v>94617</v>
      </c>
      <c r="AL902" t="s">
        <v>94618</v>
      </c>
      <c r="AM902" t="s">
        <v>94619</v>
      </c>
      <c r="AN902" t="s">
        <v>94620</v>
      </c>
      <c r="AO902" t="s">
        <v>94621</v>
      </c>
      <c r="AP902" t="s">
        <v>94622</v>
      </c>
      <c r="AQ902" t="s">
        <v>94623</v>
      </c>
      <c r="AR902" t="s">
        <v>94624</v>
      </c>
      <c r="AS902" t="s">
        <v>94625</v>
      </c>
      <c r="AT902" t="s">
        <v>94626</v>
      </c>
      <c r="AU902" t="s">
        <v>94627</v>
      </c>
      <c r="AV902" t="s">
        <v>94628</v>
      </c>
      <c r="AW902" t="s">
        <v>94629</v>
      </c>
      <c r="AX902" t="s">
        <v>94630</v>
      </c>
      <c r="AY902" t="s">
        <v>94631</v>
      </c>
      <c r="AZ902" t="s">
        <v>94632</v>
      </c>
      <c r="BA902" t="s">
        <v>94633</v>
      </c>
      <c r="BB902" t="s">
        <v>94634</v>
      </c>
      <c r="BC902" t="s">
        <v>94635</v>
      </c>
      <c r="BD902" t="s">
        <v>94636</v>
      </c>
      <c r="BE902" t="s">
        <v>94637</v>
      </c>
      <c r="BF902" t="s">
        <v>94638</v>
      </c>
      <c r="BG902" t="s">
        <v>94639</v>
      </c>
      <c r="BH902" t="s">
        <v>94640</v>
      </c>
      <c r="BI902" t="s">
        <v>94641</v>
      </c>
      <c r="BJ902" t="s">
        <v>94642</v>
      </c>
      <c r="BK902" t="s">
        <v>94643</v>
      </c>
      <c r="BL902" t="s">
        <v>94644</v>
      </c>
      <c r="BM902" t="s">
        <v>94645</v>
      </c>
      <c r="BN902" t="s">
        <v>94646</v>
      </c>
      <c r="BO902" t="s">
        <v>94647</v>
      </c>
      <c r="BP902" t="s">
        <v>94648</v>
      </c>
      <c r="BQ902" t="s">
        <v>94649</v>
      </c>
      <c r="BR902" t="s">
        <v>94650</v>
      </c>
      <c r="BS902" t="s">
        <v>94651</v>
      </c>
      <c r="BT902" t="s">
        <v>94652</v>
      </c>
      <c r="BU902" t="s">
        <v>94653</v>
      </c>
      <c r="BV902" t="s">
        <v>94654</v>
      </c>
      <c r="BW902" t="s">
        <v>94655</v>
      </c>
      <c r="BX902" t="s">
        <v>94656</v>
      </c>
      <c r="BY902" t="s">
        <v>94657</v>
      </c>
      <c r="BZ902" t="s">
        <v>94658</v>
      </c>
      <c r="CA902" t="s">
        <v>94659</v>
      </c>
      <c r="CB902" t="s">
        <v>94660</v>
      </c>
      <c r="CC902" t="s">
        <v>94661</v>
      </c>
      <c r="CD902" t="s">
        <v>94662</v>
      </c>
      <c r="CE902" t="s">
        <v>94663</v>
      </c>
      <c r="CF902" t="s">
        <v>94664</v>
      </c>
      <c r="CG902" t="s">
        <v>94665</v>
      </c>
      <c r="CH902" t="s">
        <v>94666</v>
      </c>
      <c r="CI902" t="s">
        <v>94667</v>
      </c>
      <c r="CJ902" t="s">
        <v>94668</v>
      </c>
      <c r="CK902" t="s">
        <v>94669</v>
      </c>
      <c r="CL902" t="s">
        <v>94670</v>
      </c>
      <c r="CM902" t="s">
        <v>94671</v>
      </c>
      <c r="CN902" t="s">
        <v>94672</v>
      </c>
      <c r="CO902" t="s">
        <v>94673</v>
      </c>
      <c r="CP902" t="s">
        <v>94674</v>
      </c>
      <c r="CQ902" t="s">
        <v>94675</v>
      </c>
      <c r="CR902" t="s">
        <v>94676</v>
      </c>
      <c r="CS902" t="s">
        <v>94677</v>
      </c>
      <c r="CT902" t="s">
        <v>94678</v>
      </c>
      <c r="CU902" t="s">
        <v>94679</v>
      </c>
      <c r="CV902" t="s">
        <v>94680</v>
      </c>
      <c r="CW902" t="s">
        <v>94681</v>
      </c>
      <c r="CX902" t="s">
        <v>94682</v>
      </c>
      <c r="CY902" t="s">
        <v>94683</v>
      </c>
      <c r="CZ902" t="s">
        <v>94684</v>
      </c>
      <c r="DA902" t="s">
        <v>94685</v>
      </c>
    </row>
    <row r="903" spans="1:105" x14ac:dyDescent="0.25">
      <c r="A903" t="s">
        <v>94686</v>
      </c>
      <c r="B903" t="s">
        <v>94687</v>
      </c>
      <c r="C903" t="s">
        <v>94688</v>
      </c>
      <c r="D903" t="s">
        <v>94689</v>
      </c>
      <c r="E903" t="s">
        <v>94690</v>
      </c>
      <c r="F903" t="s">
        <v>94691</v>
      </c>
      <c r="G903" t="s">
        <v>94692</v>
      </c>
      <c r="H903" t="s">
        <v>94693</v>
      </c>
      <c r="I903" t="s">
        <v>94694</v>
      </c>
      <c r="J903" t="s">
        <v>94695</v>
      </c>
      <c r="K903" t="s">
        <v>94696</v>
      </c>
      <c r="L903" t="s">
        <v>94697</v>
      </c>
      <c r="M903" t="s">
        <v>94698</v>
      </c>
      <c r="N903" t="s">
        <v>94699</v>
      </c>
      <c r="O903" t="s">
        <v>94700</v>
      </c>
      <c r="P903" t="s">
        <v>94701</v>
      </c>
      <c r="Q903" t="s">
        <v>94702</v>
      </c>
      <c r="R903" t="s">
        <v>94703</v>
      </c>
      <c r="S903" t="s">
        <v>94704</v>
      </c>
      <c r="T903" t="s">
        <v>94705</v>
      </c>
      <c r="U903" t="s">
        <v>94706</v>
      </c>
      <c r="V903" t="s">
        <v>94707</v>
      </c>
      <c r="W903" t="s">
        <v>94708</v>
      </c>
      <c r="X903" t="s">
        <v>94709</v>
      </c>
      <c r="Y903" t="s">
        <v>94710</v>
      </c>
      <c r="Z903" t="s">
        <v>94711</v>
      </c>
      <c r="AA903" t="s">
        <v>94712</v>
      </c>
      <c r="AB903" t="s">
        <v>94713</v>
      </c>
      <c r="AC903" t="s">
        <v>94714</v>
      </c>
      <c r="AD903" t="s">
        <v>94715</v>
      </c>
      <c r="AE903" t="s">
        <v>94716</v>
      </c>
      <c r="AF903" t="s">
        <v>94717</v>
      </c>
      <c r="AG903" t="s">
        <v>94718</v>
      </c>
      <c r="AH903" t="s">
        <v>94719</v>
      </c>
      <c r="AI903" t="s">
        <v>94720</v>
      </c>
      <c r="AJ903" t="s">
        <v>94721</v>
      </c>
      <c r="AK903" t="s">
        <v>94722</v>
      </c>
      <c r="AL903" t="s">
        <v>94723</v>
      </c>
      <c r="AM903" t="s">
        <v>94724</v>
      </c>
      <c r="AN903" t="s">
        <v>94725</v>
      </c>
      <c r="AO903" t="s">
        <v>94726</v>
      </c>
      <c r="AP903" t="s">
        <v>94727</v>
      </c>
      <c r="AQ903" t="s">
        <v>94728</v>
      </c>
      <c r="AR903" t="s">
        <v>94729</v>
      </c>
      <c r="AS903" t="s">
        <v>94730</v>
      </c>
      <c r="AT903" t="s">
        <v>94731</v>
      </c>
      <c r="AU903" t="s">
        <v>94732</v>
      </c>
      <c r="AV903" t="s">
        <v>94733</v>
      </c>
      <c r="AW903" t="s">
        <v>94734</v>
      </c>
      <c r="AX903" t="s">
        <v>94735</v>
      </c>
      <c r="AY903" t="s">
        <v>94736</v>
      </c>
      <c r="AZ903" t="s">
        <v>94737</v>
      </c>
      <c r="BA903" t="s">
        <v>94738</v>
      </c>
      <c r="BB903" t="s">
        <v>94739</v>
      </c>
      <c r="BC903" t="s">
        <v>94740</v>
      </c>
      <c r="BD903" t="s">
        <v>94741</v>
      </c>
      <c r="BE903" t="s">
        <v>94742</v>
      </c>
      <c r="BF903" t="s">
        <v>94743</v>
      </c>
      <c r="BG903" t="s">
        <v>94744</v>
      </c>
      <c r="BH903" t="s">
        <v>94745</v>
      </c>
      <c r="BI903" t="s">
        <v>94746</v>
      </c>
      <c r="BJ903" t="s">
        <v>94747</v>
      </c>
      <c r="BK903" t="s">
        <v>94748</v>
      </c>
      <c r="BL903" t="s">
        <v>94749</v>
      </c>
      <c r="BM903" t="s">
        <v>94750</v>
      </c>
      <c r="BN903" t="s">
        <v>94751</v>
      </c>
      <c r="BO903" t="s">
        <v>94752</v>
      </c>
      <c r="BP903" t="s">
        <v>94753</v>
      </c>
      <c r="BQ903" t="s">
        <v>94754</v>
      </c>
      <c r="BR903" t="s">
        <v>94755</v>
      </c>
      <c r="BS903" t="s">
        <v>94756</v>
      </c>
      <c r="BT903" t="s">
        <v>94757</v>
      </c>
      <c r="BU903" t="s">
        <v>94758</v>
      </c>
      <c r="BV903" t="s">
        <v>94759</v>
      </c>
      <c r="BW903" t="s">
        <v>94760</v>
      </c>
      <c r="BX903" t="s">
        <v>94761</v>
      </c>
      <c r="BY903" t="s">
        <v>94762</v>
      </c>
      <c r="BZ903" t="s">
        <v>94763</v>
      </c>
      <c r="CA903" t="s">
        <v>94764</v>
      </c>
      <c r="CB903" t="s">
        <v>94765</v>
      </c>
      <c r="CC903" t="s">
        <v>94766</v>
      </c>
      <c r="CD903" t="s">
        <v>94767</v>
      </c>
      <c r="CE903" t="s">
        <v>94768</v>
      </c>
      <c r="CF903" t="s">
        <v>94769</v>
      </c>
      <c r="CG903" t="s">
        <v>94770</v>
      </c>
      <c r="CH903" t="s">
        <v>94771</v>
      </c>
      <c r="CI903" t="s">
        <v>94772</v>
      </c>
      <c r="CJ903" t="s">
        <v>94773</v>
      </c>
      <c r="CK903" t="s">
        <v>94774</v>
      </c>
      <c r="CL903" t="s">
        <v>94775</v>
      </c>
      <c r="CM903" t="s">
        <v>94776</v>
      </c>
      <c r="CN903" t="s">
        <v>94777</v>
      </c>
      <c r="CO903" t="s">
        <v>94778</v>
      </c>
      <c r="CP903" t="s">
        <v>94779</v>
      </c>
      <c r="CQ903" t="s">
        <v>94780</v>
      </c>
      <c r="CR903" t="s">
        <v>94781</v>
      </c>
      <c r="CS903" t="s">
        <v>94782</v>
      </c>
      <c r="CT903" t="s">
        <v>94783</v>
      </c>
      <c r="CU903" t="s">
        <v>94784</v>
      </c>
      <c r="CV903" t="s">
        <v>94785</v>
      </c>
      <c r="CW903" t="s">
        <v>94786</v>
      </c>
      <c r="CX903" t="s">
        <v>94787</v>
      </c>
      <c r="CY903" t="s">
        <v>94788</v>
      </c>
      <c r="CZ903" t="s">
        <v>94789</v>
      </c>
      <c r="DA903" t="s">
        <v>94790</v>
      </c>
    </row>
    <row r="904" spans="1:105" x14ac:dyDescent="0.25">
      <c r="A904" t="s">
        <v>94791</v>
      </c>
      <c r="B904" t="s">
        <v>94792</v>
      </c>
      <c r="C904" t="s">
        <v>94793</v>
      </c>
      <c r="D904" t="s">
        <v>94794</v>
      </c>
      <c r="E904" t="s">
        <v>94795</v>
      </c>
      <c r="F904" t="s">
        <v>94796</v>
      </c>
      <c r="G904" t="s">
        <v>94797</v>
      </c>
      <c r="H904" t="s">
        <v>94798</v>
      </c>
      <c r="I904" t="s">
        <v>94799</v>
      </c>
      <c r="J904" t="s">
        <v>94800</v>
      </c>
      <c r="K904" t="s">
        <v>94801</v>
      </c>
      <c r="L904" t="s">
        <v>94802</v>
      </c>
      <c r="M904" t="s">
        <v>94803</v>
      </c>
      <c r="N904" t="s">
        <v>94804</v>
      </c>
      <c r="O904" t="s">
        <v>94805</v>
      </c>
      <c r="P904" t="s">
        <v>94806</v>
      </c>
      <c r="Q904" t="s">
        <v>94807</v>
      </c>
      <c r="R904" t="s">
        <v>94808</v>
      </c>
      <c r="S904" t="s">
        <v>94809</v>
      </c>
      <c r="T904" t="s">
        <v>94810</v>
      </c>
      <c r="U904" t="s">
        <v>94811</v>
      </c>
      <c r="V904" t="s">
        <v>94812</v>
      </c>
      <c r="W904" t="s">
        <v>94813</v>
      </c>
      <c r="X904" t="s">
        <v>94814</v>
      </c>
      <c r="Y904" t="s">
        <v>94815</v>
      </c>
      <c r="Z904" t="s">
        <v>94816</v>
      </c>
      <c r="AA904" t="s">
        <v>94817</v>
      </c>
      <c r="AB904" t="s">
        <v>94818</v>
      </c>
      <c r="AC904" t="s">
        <v>94819</v>
      </c>
      <c r="AD904" t="s">
        <v>94820</v>
      </c>
      <c r="AE904" t="s">
        <v>94821</v>
      </c>
      <c r="AF904" t="s">
        <v>94822</v>
      </c>
      <c r="AG904" t="s">
        <v>94823</v>
      </c>
      <c r="AH904" t="s">
        <v>94824</v>
      </c>
      <c r="AI904" t="s">
        <v>94825</v>
      </c>
      <c r="AJ904" t="s">
        <v>94826</v>
      </c>
      <c r="AK904" t="s">
        <v>94827</v>
      </c>
      <c r="AL904" t="s">
        <v>94828</v>
      </c>
      <c r="AM904" t="s">
        <v>94829</v>
      </c>
      <c r="AN904" t="s">
        <v>94830</v>
      </c>
      <c r="AO904" t="s">
        <v>94831</v>
      </c>
      <c r="AP904" t="s">
        <v>94832</v>
      </c>
      <c r="AQ904" t="s">
        <v>94833</v>
      </c>
      <c r="AR904" t="s">
        <v>94834</v>
      </c>
      <c r="AS904" t="s">
        <v>94835</v>
      </c>
      <c r="AT904" t="s">
        <v>94836</v>
      </c>
      <c r="AU904" t="s">
        <v>94837</v>
      </c>
      <c r="AV904" t="s">
        <v>94838</v>
      </c>
      <c r="AW904" t="s">
        <v>94839</v>
      </c>
      <c r="AX904" t="s">
        <v>94840</v>
      </c>
      <c r="AY904" t="s">
        <v>94841</v>
      </c>
      <c r="AZ904" t="s">
        <v>94842</v>
      </c>
      <c r="BA904" t="s">
        <v>94843</v>
      </c>
      <c r="BB904" t="s">
        <v>94844</v>
      </c>
      <c r="BC904" t="s">
        <v>94845</v>
      </c>
      <c r="BD904" t="s">
        <v>94846</v>
      </c>
      <c r="BE904" t="s">
        <v>94847</v>
      </c>
      <c r="BF904" t="s">
        <v>94848</v>
      </c>
      <c r="BG904" t="s">
        <v>94849</v>
      </c>
      <c r="BH904" t="s">
        <v>94850</v>
      </c>
      <c r="BI904" t="s">
        <v>94851</v>
      </c>
      <c r="BJ904" t="s">
        <v>94852</v>
      </c>
      <c r="BK904" t="s">
        <v>94853</v>
      </c>
      <c r="BL904" t="s">
        <v>94854</v>
      </c>
      <c r="BM904" t="s">
        <v>94855</v>
      </c>
      <c r="BN904" t="s">
        <v>94856</v>
      </c>
      <c r="BO904" t="s">
        <v>94857</v>
      </c>
      <c r="BP904" t="s">
        <v>94858</v>
      </c>
      <c r="BQ904" t="s">
        <v>94859</v>
      </c>
      <c r="BR904" t="s">
        <v>94860</v>
      </c>
      <c r="BS904" t="s">
        <v>94861</v>
      </c>
      <c r="BT904" t="s">
        <v>94862</v>
      </c>
      <c r="BU904" t="s">
        <v>94863</v>
      </c>
      <c r="BV904" t="s">
        <v>94864</v>
      </c>
      <c r="BW904" t="s">
        <v>94865</v>
      </c>
      <c r="BX904" t="s">
        <v>94866</v>
      </c>
      <c r="BY904" t="s">
        <v>94867</v>
      </c>
      <c r="BZ904" t="s">
        <v>94868</v>
      </c>
      <c r="CA904" t="s">
        <v>94869</v>
      </c>
      <c r="CB904" t="s">
        <v>94870</v>
      </c>
      <c r="CC904" t="s">
        <v>94871</v>
      </c>
      <c r="CD904" t="s">
        <v>94872</v>
      </c>
      <c r="CE904" t="s">
        <v>94873</v>
      </c>
      <c r="CF904" t="s">
        <v>94874</v>
      </c>
      <c r="CG904" t="s">
        <v>94875</v>
      </c>
      <c r="CH904" t="s">
        <v>94876</v>
      </c>
      <c r="CI904" t="s">
        <v>94877</v>
      </c>
      <c r="CJ904" t="s">
        <v>94878</v>
      </c>
      <c r="CK904" t="s">
        <v>94879</v>
      </c>
      <c r="CL904" t="s">
        <v>94880</v>
      </c>
      <c r="CM904" t="s">
        <v>94881</v>
      </c>
      <c r="CN904" t="s">
        <v>94882</v>
      </c>
      <c r="CO904" t="s">
        <v>94883</v>
      </c>
      <c r="CP904" t="s">
        <v>94884</v>
      </c>
      <c r="CQ904" t="s">
        <v>94885</v>
      </c>
      <c r="CR904" t="s">
        <v>94886</v>
      </c>
      <c r="CS904" t="s">
        <v>94887</v>
      </c>
      <c r="CT904" t="s">
        <v>94888</v>
      </c>
      <c r="CU904" t="s">
        <v>94889</v>
      </c>
      <c r="CV904" t="s">
        <v>94890</v>
      </c>
      <c r="CW904" t="s">
        <v>94891</v>
      </c>
      <c r="CX904" t="s">
        <v>94892</v>
      </c>
      <c r="CY904" t="s">
        <v>94893</v>
      </c>
      <c r="CZ904" t="s">
        <v>94894</v>
      </c>
      <c r="DA904" t="s">
        <v>94895</v>
      </c>
    </row>
    <row r="905" spans="1:105" x14ac:dyDescent="0.25">
      <c r="A905" t="s">
        <v>94896</v>
      </c>
      <c r="B905" t="s">
        <v>94897</v>
      </c>
      <c r="C905" t="s">
        <v>94898</v>
      </c>
      <c r="D905" t="s">
        <v>94899</v>
      </c>
      <c r="E905" t="s">
        <v>94900</v>
      </c>
      <c r="F905" t="s">
        <v>94901</v>
      </c>
      <c r="G905" t="s">
        <v>94902</v>
      </c>
      <c r="H905" t="s">
        <v>94903</v>
      </c>
      <c r="I905" t="s">
        <v>94904</v>
      </c>
      <c r="J905" t="s">
        <v>94905</v>
      </c>
      <c r="K905" t="s">
        <v>94906</v>
      </c>
      <c r="L905" t="s">
        <v>94907</v>
      </c>
      <c r="M905" t="s">
        <v>94908</v>
      </c>
      <c r="N905" t="s">
        <v>94909</v>
      </c>
      <c r="O905" t="s">
        <v>94910</v>
      </c>
      <c r="P905" t="s">
        <v>94911</v>
      </c>
      <c r="Q905" t="s">
        <v>94912</v>
      </c>
      <c r="R905" t="s">
        <v>94913</v>
      </c>
      <c r="S905" t="s">
        <v>94914</v>
      </c>
      <c r="T905" t="s">
        <v>94915</v>
      </c>
      <c r="U905" t="s">
        <v>94916</v>
      </c>
      <c r="V905" t="s">
        <v>94917</v>
      </c>
      <c r="W905" t="s">
        <v>94918</v>
      </c>
      <c r="X905" t="s">
        <v>94919</v>
      </c>
      <c r="Y905" t="s">
        <v>94920</v>
      </c>
      <c r="Z905" t="s">
        <v>94921</v>
      </c>
      <c r="AA905" t="s">
        <v>94922</v>
      </c>
      <c r="AB905" t="s">
        <v>94923</v>
      </c>
      <c r="AC905" t="s">
        <v>94924</v>
      </c>
      <c r="AD905" t="s">
        <v>94925</v>
      </c>
      <c r="AE905" t="s">
        <v>94926</v>
      </c>
      <c r="AF905" t="s">
        <v>94927</v>
      </c>
      <c r="AG905" t="s">
        <v>94928</v>
      </c>
      <c r="AH905" t="s">
        <v>94929</v>
      </c>
      <c r="AI905" t="s">
        <v>94930</v>
      </c>
      <c r="AJ905" t="s">
        <v>94931</v>
      </c>
      <c r="AK905" t="s">
        <v>94932</v>
      </c>
      <c r="AL905" t="s">
        <v>94933</v>
      </c>
      <c r="AM905" t="s">
        <v>94934</v>
      </c>
      <c r="AN905" t="s">
        <v>94935</v>
      </c>
      <c r="AO905" t="s">
        <v>94936</v>
      </c>
      <c r="AP905" t="s">
        <v>94937</v>
      </c>
      <c r="AQ905" t="s">
        <v>94938</v>
      </c>
      <c r="AR905" t="s">
        <v>94939</v>
      </c>
      <c r="AS905" t="s">
        <v>94940</v>
      </c>
      <c r="AT905" t="s">
        <v>94941</v>
      </c>
      <c r="AU905" t="s">
        <v>94942</v>
      </c>
      <c r="AV905" t="s">
        <v>94943</v>
      </c>
      <c r="AW905" t="s">
        <v>94944</v>
      </c>
      <c r="AX905" t="s">
        <v>94945</v>
      </c>
      <c r="AY905" t="s">
        <v>94946</v>
      </c>
      <c r="AZ905" t="s">
        <v>94947</v>
      </c>
      <c r="BA905" t="s">
        <v>94948</v>
      </c>
      <c r="BB905" t="s">
        <v>94949</v>
      </c>
      <c r="BC905" t="s">
        <v>94950</v>
      </c>
      <c r="BD905" t="s">
        <v>94951</v>
      </c>
      <c r="BE905" t="s">
        <v>94952</v>
      </c>
      <c r="BF905" t="s">
        <v>94953</v>
      </c>
      <c r="BG905" t="s">
        <v>94954</v>
      </c>
      <c r="BH905" t="s">
        <v>94955</v>
      </c>
      <c r="BI905" t="s">
        <v>94956</v>
      </c>
      <c r="BJ905" t="s">
        <v>94957</v>
      </c>
      <c r="BK905" t="s">
        <v>94958</v>
      </c>
      <c r="BL905" t="s">
        <v>94959</v>
      </c>
      <c r="BM905" t="s">
        <v>94960</v>
      </c>
      <c r="BN905" t="s">
        <v>94961</v>
      </c>
      <c r="BO905" t="s">
        <v>94962</v>
      </c>
      <c r="BP905" t="s">
        <v>94963</v>
      </c>
      <c r="BQ905" t="s">
        <v>94964</v>
      </c>
      <c r="BR905" t="s">
        <v>94965</v>
      </c>
      <c r="BS905" t="s">
        <v>94966</v>
      </c>
      <c r="BT905" t="s">
        <v>94967</v>
      </c>
      <c r="BU905" t="s">
        <v>94968</v>
      </c>
      <c r="BV905" t="s">
        <v>94969</v>
      </c>
      <c r="BW905" t="s">
        <v>94970</v>
      </c>
      <c r="BX905" t="s">
        <v>94971</v>
      </c>
      <c r="BY905" t="s">
        <v>94972</v>
      </c>
      <c r="BZ905" t="s">
        <v>94973</v>
      </c>
      <c r="CA905" t="s">
        <v>94974</v>
      </c>
      <c r="CB905" t="s">
        <v>94975</v>
      </c>
      <c r="CC905" t="s">
        <v>94976</v>
      </c>
      <c r="CD905" t="s">
        <v>94977</v>
      </c>
      <c r="CE905" t="s">
        <v>94978</v>
      </c>
      <c r="CF905" t="s">
        <v>94979</v>
      </c>
      <c r="CG905" t="s">
        <v>94980</v>
      </c>
      <c r="CH905" t="s">
        <v>94981</v>
      </c>
      <c r="CI905" t="s">
        <v>94982</v>
      </c>
      <c r="CJ905" t="s">
        <v>94983</v>
      </c>
      <c r="CK905" t="s">
        <v>94984</v>
      </c>
      <c r="CL905" t="s">
        <v>94985</v>
      </c>
      <c r="CM905" t="s">
        <v>94986</v>
      </c>
      <c r="CN905" t="s">
        <v>94987</v>
      </c>
      <c r="CO905" t="s">
        <v>94988</v>
      </c>
      <c r="CP905" t="s">
        <v>94989</v>
      </c>
      <c r="CQ905" t="s">
        <v>94990</v>
      </c>
      <c r="CR905" t="s">
        <v>94991</v>
      </c>
      <c r="CS905" t="s">
        <v>94992</v>
      </c>
      <c r="CT905" t="s">
        <v>94993</v>
      </c>
      <c r="CU905" t="s">
        <v>94994</v>
      </c>
      <c r="CV905" t="s">
        <v>94995</v>
      </c>
      <c r="CW905" t="s">
        <v>94996</v>
      </c>
      <c r="CX905" t="s">
        <v>94997</v>
      </c>
      <c r="CY905" t="s">
        <v>94998</v>
      </c>
      <c r="CZ905" t="s">
        <v>94999</v>
      </c>
      <c r="DA905" t="s">
        <v>95000</v>
      </c>
    </row>
    <row r="906" spans="1:105" x14ac:dyDescent="0.25">
      <c r="A906" t="s">
        <v>95001</v>
      </c>
      <c r="B906" t="s">
        <v>95002</v>
      </c>
      <c r="C906" t="s">
        <v>95003</v>
      </c>
      <c r="D906" t="s">
        <v>95004</v>
      </c>
      <c r="E906" t="s">
        <v>95005</v>
      </c>
      <c r="F906" t="s">
        <v>95006</v>
      </c>
      <c r="G906" t="s">
        <v>95007</v>
      </c>
      <c r="H906" t="s">
        <v>95008</v>
      </c>
      <c r="I906" t="s">
        <v>95009</v>
      </c>
      <c r="J906" t="s">
        <v>95010</v>
      </c>
      <c r="K906" t="s">
        <v>95011</v>
      </c>
      <c r="L906" t="s">
        <v>95012</v>
      </c>
      <c r="M906" t="s">
        <v>95013</v>
      </c>
      <c r="N906" t="s">
        <v>95014</v>
      </c>
      <c r="O906" t="s">
        <v>95015</v>
      </c>
      <c r="P906" t="s">
        <v>95016</v>
      </c>
      <c r="Q906" t="s">
        <v>95017</v>
      </c>
      <c r="R906" t="s">
        <v>95018</v>
      </c>
      <c r="S906" t="s">
        <v>95019</v>
      </c>
      <c r="T906" t="s">
        <v>95020</v>
      </c>
      <c r="U906" t="s">
        <v>95021</v>
      </c>
      <c r="V906" t="s">
        <v>95022</v>
      </c>
      <c r="W906" t="s">
        <v>95023</v>
      </c>
      <c r="X906" t="s">
        <v>95024</v>
      </c>
      <c r="Y906" t="s">
        <v>95025</v>
      </c>
      <c r="Z906" t="s">
        <v>95026</v>
      </c>
      <c r="AA906" t="s">
        <v>95027</v>
      </c>
      <c r="AB906" t="s">
        <v>95028</v>
      </c>
      <c r="AC906" t="s">
        <v>95029</v>
      </c>
      <c r="AD906" t="s">
        <v>95030</v>
      </c>
      <c r="AE906" t="s">
        <v>95031</v>
      </c>
      <c r="AF906" t="s">
        <v>95032</v>
      </c>
      <c r="AG906" t="s">
        <v>95033</v>
      </c>
      <c r="AH906" t="s">
        <v>95034</v>
      </c>
      <c r="AI906" t="s">
        <v>95035</v>
      </c>
      <c r="AJ906" t="s">
        <v>95036</v>
      </c>
      <c r="AK906" t="s">
        <v>95037</v>
      </c>
      <c r="AL906" t="s">
        <v>95038</v>
      </c>
      <c r="AM906" t="s">
        <v>95039</v>
      </c>
      <c r="AN906" t="s">
        <v>95040</v>
      </c>
      <c r="AO906" t="s">
        <v>95041</v>
      </c>
      <c r="AP906" t="s">
        <v>95042</v>
      </c>
      <c r="AQ906" t="s">
        <v>95043</v>
      </c>
      <c r="AR906" t="s">
        <v>95044</v>
      </c>
      <c r="AS906" t="s">
        <v>95045</v>
      </c>
      <c r="AT906" t="s">
        <v>95046</v>
      </c>
      <c r="AU906" t="s">
        <v>95047</v>
      </c>
      <c r="AV906" t="s">
        <v>95048</v>
      </c>
      <c r="AW906" t="s">
        <v>95049</v>
      </c>
      <c r="AX906" t="s">
        <v>95050</v>
      </c>
      <c r="AY906" t="s">
        <v>95051</v>
      </c>
      <c r="AZ906" t="s">
        <v>95052</v>
      </c>
      <c r="BA906" t="s">
        <v>95053</v>
      </c>
      <c r="BB906" t="s">
        <v>95054</v>
      </c>
      <c r="BC906" t="s">
        <v>95055</v>
      </c>
      <c r="BD906" t="s">
        <v>95056</v>
      </c>
      <c r="BE906" t="s">
        <v>95057</v>
      </c>
      <c r="BF906" t="s">
        <v>95058</v>
      </c>
      <c r="BG906" t="s">
        <v>95059</v>
      </c>
      <c r="BH906" t="s">
        <v>95060</v>
      </c>
      <c r="BI906" t="s">
        <v>95061</v>
      </c>
      <c r="BJ906" t="s">
        <v>95062</v>
      </c>
      <c r="BK906" t="s">
        <v>95063</v>
      </c>
      <c r="BL906" t="s">
        <v>95064</v>
      </c>
      <c r="BM906" t="s">
        <v>95065</v>
      </c>
      <c r="BN906" t="s">
        <v>95066</v>
      </c>
      <c r="BO906" t="s">
        <v>95067</v>
      </c>
      <c r="BP906" t="s">
        <v>95068</v>
      </c>
      <c r="BQ906" t="s">
        <v>95069</v>
      </c>
      <c r="BR906" t="s">
        <v>95070</v>
      </c>
      <c r="BS906" t="s">
        <v>95071</v>
      </c>
      <c r="BT906" t="s">
        <v>95072</v>
      </c>
      <c r="BU906" t="s">
        <v>95073</v>
      </c>
      <c r="BV906" t="s">
        <v>95074</v>
      </c>
      <c r="BW906" t="s">
        <v>95075</v>
      </c>
      <c r="BX906" t="s">
        <v>95076</v>
      </c>
      <c r="BY906" t="s">
        <v>95077</v>
      </c>
      <c r="BZ906" t="s">
        <v>95078</v>
      </c>
      <c r="CA906" t="s">
        <v>95079</v>
      </c>
      <c r="CB906" t="s">
        <v>95080</v>
      </c>
      <c r="CC906" t="s">
        <v>95081</v>
      </c>
      <c r="CD906" t="s">
        <v>95082</v>
      </c>
      <c r="CE906" t="s">
        <v>95083</v>
      </c>
      <c r="CF906" t="s">
        <v>95084</v>
      </c>
      <c r="CG906" t="s">
        <v>95085</v>
      </c>
      <c r="CH906" t="s">
        <v>95086</v>
      </c>
      <c r="CI906" t="s">
        <v>95087</v>
      </c>
      <c r="CJ906" t="s">
        <v>95088</v>
      </c>
      <c r="CK906" t="s">
        <v>95089</v>
      </c>
      <c r="CL906" t="s">
        <v>95090</v>
      </c>
      <c r="CM906" t="s">
        <v>95091</v>
      </c>
      <c r="CN906" t="s">
        <v>95092</v>
      </c>
      <c r="CO906" t="s">
        <v>95093</v>
      </c>
      <c r="CP906" t="s">
        <v>95094</v>
      </c>
      <c r="CQ906" t="s">
        <v>95095</v>
      </c>
      <c r="CR906" t="s">
        <v>95096</v>
      </c>
      <c r="CS906" t="s">
        <v>95097</v>
      </c>
      <c r="CT906" t="s">
        <v>95098</v>
      </c>
      <c r="CU906" t="s">
        <v>95099</v>
      </c>
      <c r="CV906" t="s">
        <v>95100</v>
      </c>
      <c r="CW906" t="s">
        <v>95101</v>
      </c>
      <c r="CX906" t="s">
        <v>95102</v>
      </c>
      <c r="CY906" t="s">
        <v>95103</v>
      </c>
      <c r="CZ906" t="s">
        <v>95104</v>
      </c>
      <c r="DA906" t="s">
        <v>95105</v>
      </c>
    </row>
    <row r="907" spans="1:105" x14ac:dyDescent="0.25">
      <c r="A907" t="s">
        <v>95106</v>
      </c>
      <c r="B907" t="s">
        <v>95107</v>
      </c>
      <c r="C907" t="s">
        <v>95108</v>
      </c>
      <c r="D907" t="s">
        <v>95109</v>
      </c>
      <c r="E907" t="s">
        <v>95110</v>
      </c>
      <c r="F907" t="s">
        <v>95111</v>
      </c>
      <c r="G907" t="s">
        <v>95112</v>
      </c>
      <c r="H907" t="s">
        <v>95113</v>
      </c>
      <c r="I907" t="s">
        <v>95114</v>
      </c>
      <c r="J907" t="s">
        <v>95115</v>
      </c>
      <c r="K907" t="s">
        <v>95116</v>
      </c>
      <c r="L907" t="s">
        <v>95117</v>
      </c>
      <c r="M907" t="s">
        <v>95118</v>
      </c>
      <c r="N907" t="s">
        <v>95119</v>
      </c>
      <c r="O907" t="s">
        <v>95120</v>
      </c>
      <c r="P907" t="s">
        <v>95121</v>
      </c>
      <c r="Q907" t="s">
        <v>95122</v>
      </c>
      <c r="R907" t="s">
        <v>95123</v>
      </c>
      <c r="S907" t="s">
        <v>95124</v>
      </c>
      <c r="T907" t="s">
        <v>95125</v>
      </c>
      <c r="U907" t="s">
        <v>95126</v>
      </c>
      <c r="V907" t="s">
        <v>95127</v>
      </c>
      <c r="W907" t="s">
        <v>95128</v>
      </c>
      <c r="X907" t="s">
        <v>95129</v>
      </c>
      <c r="Y907" t="s">
        <v>95130</v>
      </c>
      <c r="Z907" t="s">
        <v>95131</v>
      </c>
      <c r="AA907" t="s">
        <v>95132</v>
      </c>
      <c r="AB907" t="s">
        <v>95133</v>
      </c>
      <c r="AC907" t="s">
        <v>95134</v>
      </c>
      <c r="AD907" t="s">
        <v>95135</v>
      </c>
      <c r="AE907" t="s">
        <v>95136</v>
      </c>
      <c r="AF907" t="s">
        <v>95137</v>
      </c>
      <c r="AG907" t="s">
        <v>95138</v>
      </c>
      <c r="AH907" t="s">
        <v>95139</v>
      </c>
      <c r="AI907" t="s">
        <v>95140</v>
      </c>
      <c r="AJ907" t="s">
        <v>95141</v>
      </c>
      <c r="AK907" t="s">
        <v>95142</v>
      </c>
      <c r="AL907" t="s">
        <v>95143</v>
      </c>
      <c r="AM907" t="s">
        <v>95144</v>
      </c>
      <c r="AN907" t="s">
        <v>95145</v>
      </c>
      <c r="AO907" t="s">
        <v>95146</v>
      </c>
      <c r="AP907" t="s">
        <v>95147</v>
      </c>
      <c r="AQ907" t="s">
        <v>95148</v>
      </c>
      <c r="AR907" t="s">
        <v>95149</v>
      </c>
      <c r="AS907" t="s">
        <v>95150</v>
      </c>
      <c r="AT907" t="s">
        <v>95151</v>
      </c>
      <c r="AU907" t="s">
        <v>95152</v>
      </c>
      <c r="AV907" t="s">
        <v>95153</v>
      </c>
      <c r="AW907" t="s">
        <v>95154</v>
      </c>
      <c r="AX907" t="s">
        <v>95155</v>
      </c>
      <c r="AY907" t="s">
        <v>95156</v>
      </c>
      <c r="AZ907" t="s">
        <v>95157</v>
      </c>
      <c r="BA907" t="s">
        <v>95158</v>
      </c>
      <c r="BB907" t="s">
        <v>95159</v>
      </c>
      <c r="BC907" t="s">
        <v>95160</v>
      </c>
      <c r="BD907" t="s">
        <v>95161</v>
      </c>
      <c r="BE907" t="s">
        <v>95162</v>
      </c>
      <c r="BF907" t="s">
        <v>95163</v>
      </c>
      <c r="BG907" t="s">
        <v>95164</v>
      </c>
      <c r="BH907" t="s">
        <v>95165</v>
      </c>
      <c r="BI907" t="s">
        <v>95166</v>
      </c>
      <c r="BJ907" t="s">
        <v>95167</v>
      </c>
      <c r="BK907" t="s">
        <v>95168</v>
      </c>
      <c r="BL907" t="s">
        <v>95169</v>
      </c>
      <c r="BM907" t="s">
        <v>95170</v>
      </c>
      <c r="BN907" t="s">
        <v>95171</v>
      </c>
      <c r="BO907" t="s">
        <v>95172</v>
      </c>
      <c r="BP907" t="s">
        <v>95173</v>
      </c>
      <c r="BQ907" t="s">
        <v>95174</v>
      </c>
      <c r="BR907" t="s">
        <v>95175</v>
      </c>
      <c r="BS907" t="s">
        <v>95176</v>
      </c>
      <c r="BT907" t="s">
        <v>95177</v>
      </c>
      <c r="BU907" t="s">
        <v>95178</v>
      </c>
      <c r="BV907" t="s">
        <v>95179</v>
      </c>
      <c r="BW907" t="s">
        <v>95180</v>
      </c>
      <c r="BX907" t="s">
        <v>95181</v>
      </c>
      <c r="BY907" t="s">
        <v>95182</v>
      </c>
      <c r="BZ907" t="s">
        <v>95183</v>
      </c>
      <c r="CA907" t="s">
        <v>95184</v>
      </c>
      <c r="CB907" t="s">
        <v>95185</v>
      </c>
      <c r="CC907" t="s">
        <v>95186</v>
      </c>
      <c r="CD907" t="s">
        <v>95187</v>
      </c>
      <c r="CE907" t="s">
        <v>95188</v>
      </c>
      <c r="CF907" t="s">
        <v>95189</v>
      </c>
      <c r="CG907" t="s">
        <v>95190</v>
      </c>
      <c r="CH907" t="s">
        <v>95191</v>
      </c>
      <c r="CI907" t="s">
        <v>95192</v>
      </c>
      <c r="CJ907" t="s">
        <v>95193</v>
      </c>
      <c r="CK907" t="s">
        <v>95194</v>
      </c>
      <c r="CL907" t="s">
        <v>95195</v>
      </c>
      <c r="CM907" t="s">
        <v>95196</v>
      </c>
      <c r="CN907" t="s">
        <v>95197</v>
      </c>
      <c r="CO907" t="s">
        <v>95198</v>
      </c>
      <c r="CP907" t="s">
        <v>95199</v>
      </c>
      <c r="CQ907" t="s">
        <v>95200</v>
      </c>
      <c r="CR907" t="s">
        <v>95201</v>
      </c>
      <c r="CS907" t="s">
        <v>95202</v>
      </c>
      <c r="CT907" t="s">
        <v>95203</v>
      </c>
      <c r="CU907" t="s">
        <v>95204</v>
      </c>
      <c r="CV907" t="s">
        <v>95205</v>
      </c>
      <c r="CW907" t="s">
        <v>95206</v>
      </c>
      <c r="CX907" t="s">
        <v>95207</v>
      </c>
      <c r="CY907" t="s">
        <v>95208</v>
      </c>
      <c r="CZ907" t="s">
        <v>95209</v>
      </c>
      <c r="DA907" t="s">
        <v>95210</v>
      </c>
    </row>
    <row r="908" spans="1:105" x14ac:dyDescent="0.25">
      <c r="A908" t="s">
        <v>95211</v>
      </c>
      <c r="B908" t="s">
        <v>95212</v>
      </c>
      <c r="C908" t="s">
        <v>95213</v>
      </c>
      <c r="D908" t="s">
        <v>95214</v>
      </c>
      <c r="E908" t="s">
        <v>95215</v>
      </c>
      <c r="F908" t="s">
        <v>95216</v>
      </c>
      <c r="G908" t="s">
        <v>95217</v>
      </c>
      <c r="H908" t="s">
        <v>95218</v>
      </c>
      <c r="I908" t="s">
        <v>95219</v>
      </c>
      <c r="J908" t="s">
        <v>95220</v>
      </c>
      <c r="K908" t="s">
        <v>95221</v>
      </c>
      <c r="L908" t="s">
        <v>95222</v>
      </c>
      <c r="M908" t="s">
        <v>95223</v>
      </c>
      <c r="N908" t="s">
        <v>95224</v>
      </c>
      <c r="O908" t="s">
        <v>95225</v>
      </c>
      <c r="P908" t="s">
        <v>95226</v>
      </c>
      <c r="Q908" t="s">
        <v>95227</v>
      </c>
      <c r="R908" t="s">
        <v>95228</v>
      </c>
      <c r="S908" t="s">
        <v>95229</v>
      </c>
      <c r="T908" t="s">
        <v>95230</v>
      </c>
      <c r="U908" t="s">
        <v>95231</v>
      </c>
      <c r="V908" t="s">
        <v>95232</v>
      </c>
      <c r="W908" t="s">
        <v>95233</v>
      </c>
      <c r="X908" t="s">
        <v>95234</v>
      </c>
      <c r="Y908" t="s">
        <v>95235</v>
      </c>
      <c r="Z908" t="s">
        <v>95236</v>
      </c>
      <c r="AA908" t="s">
        <v>95237</v>
      </c>
      <c r="AB908" t="s">
        <v>95238</v>
      </c>
      <c r="AC908" t="s">
        <v>95239</v>
      </c>
      <c r="AD908" t="s">
        <v>95240</v>
      </c>
      <c r="AE908" t="s">
        <v>95241</v>
      </c>
      <c r="AF908" t="s">
        <v>95242</v>
      </c>
      <c r="AG908" t="s">
        <v>95243</v>
      </c>
      <c r="AH908" t="s">
        <v>95244</v>
      </c>
      <c r="AI908" t="s">
        <v>95245</v>
      </c>
      <c r="AJ908" t="s">
        <v>95246</v>
      </c>
      <c r="AK908" t="s">
        <v>95247</v>
      </c>
      <c r="AL908" t="s">
        <v>95248</v>
      </c>
      <c r="AM908" t="s">
        <v>95249</v>
      </c>
      <c r="AN908" t="s">
        <v>95250</v>
      </c>
      <c r="AO908" t="s">
        <v>95251</v>
      </c>
      <c r="AP908" t="s">
        <v>95252</v>
      </c>
      <c r="AQ908" t="s">
        <v>95253</v>
      </c>
      <c r="AR908" t="s">
        <v>95254</v>
      </c>
      <c r="AS908" t="s">
        <v>95255</v>
      </c>
      <c r="AT908" t="s">
        <v>95256</v>
      </c>
      <c r="AU908" t="s">
        <v>95257</v>
      </c>
      <c r="AV908" t="s">
        <v>95258</v>
      </c>
      <c r="AW908" t="s">
        <v>95259</v>
      </c>
      <c r="AX908" t="s">
        <v>95260</v>
      </c>
      <c r="AY908" t="s">
        <v>95261</v>
      </c>
      <c r="AZ908" t="s">
        <v>95262</v>
      </c>
      <c r="BA908" t="s">
        <v>95263</v>
      </c>
      <c r="BB908" t="s">
        <v>95264</v>
      </c>
      <c r="BC908" t="s">
        <v>95265</v>
      </c>
      <c r="BD908" t="s">
        <v>95266</v>
      </c>
      <c r="BE908" t="s">
        <v>95267</v>
      </c>
      <c r="BF908" t="s">
        <v>95268</v>
      </c>
      <c r="BG908" t="s">
        <v>95269</v>
      </c>
      <c r="BH908" t="s">
        <v>95270</v>
      </c>
      <c r="BI908" t="s">
        <v>95271</v>
      </c>
      <c r="BJ908" t="s">
        <v>95272</v>
      </c>
      <c r="BK908" t="s">
        <v>95273</v>
      </c>
      <c r="BL908" t="s">
        <v>95274</v>
      </c>
      <c r="BM908" t="s">
        <v>95275</v>
      </c>
      <c r="BN908" t="s">
        <v>95276</v>
      </c>
      <c r="BO908" t="s">
        <v>95277</v>
      </c>
      <c r="BP908" t="s">
        <v>95278</v>
      </c>
      <c r="BQ908" t="s">
        <v>95279</v>
      </c>
      <c r="BR908" t="s">
        <v>95280</v>
      </c>
      <c r="BS908" t="s">
        <v>95281</v>
      </c>
      <c r="BT908" t="s">
        <v>95282</v>
      </c>
      <c r="BU908" t="s">
        <v>95283</v>
      </c>
      <c r="BV908" t="s">
        <v>95284</v>
      </c>
      <c r="BW908" t="s">
        <v>95285</v>
      </c>
      <c r="BX908" t="s">
        <v>95286</v>
      </c>
      <c r="BY908" t="s">
        <v>95287</v>
      </c>
      <c r="BZ908" t="s">
        <v>95288</v>
      </c>
      <c r="CA908" t="s">
        <v>95289</v>
      </c>
      <c r="CB908" t="s">
        <v>95290</v>
      </c>
      <c r="CC908" t="s">
        <v>95291</v>
      </c>
      <c r="CD908" t="s">
        <v>95292</v>
      </c>
      <c r="CE908" t="s">
        <v>95293</v>
      </c>
      <c r="CF908" t="s">
        <v>95294</v>
      </c>
      <c r="CG908" t="s">
        <v>95295</v>
      </c>
      <c r="CH908" t="s">
        <v>95296</v>
      </c>
      <c r="CI908" t="s">
        <v>95297</v>
      </c>
      <c r="CJ908" t="s">
        <v>95298</v>
      </c>
      <c r="CK908" t="s">
        <v>95299</v>
      </c>
      <c r="CL908" t="s">
        <v>95300</v>
      </c>
      <c r="CM908" t="s">
        <v>95301</v>
      </c>
      <c r="CN908" t="s">
        <v>95302</v>
      </c>
      <c r="CO908" t="s">
        <v>95303</v>
      </c>
      <c r="CP908" t="s">
        <v>95304</v>
      </c>
      <c r="CQ908" t="s">
        <v>95305</v>
      </c>
      <c r="CR908" t="s">
        <v>95306</v>
      </c>
      <c r="CS908" t="s">
        <v>95307</v>
      </c>
      <c r="CT908" t="s">
        <v>95308</v>
      </c>
      <c r="CU908" t="s">
        <v>95309</v>
      </c>
      <c r="CV908" t="s">
        <v>95310</v>
      </c>
      <c r="CW908" t="s">
        <v>95311</v>
      </c>
      <c r="CX908" t="s">
        <v>95312</v>
      </c>
      <c r="CY908" t="s">
        <v>95313</v>
      </c>
      <c r="CZ908" t="s">
        <v>95314</v>
      </c>
      <c r="DA908" t="s">
        <v>95315</v>
      </c>
    </row>
    <row r="909" spans="1:105" x14ac:dyDescent="0.25">
      <c r="A909" t="s">
        <v>95316</v>
      </c>
      <c r="B909" t="s">
        <v>95317</v>
      </c>
      <c r="C909" t="s">
        <v>95318</v>
      </c>
      <c r="D909" t="s">
        <v>95319</v>
      </c>
      <c r="E909" t="s">
        <v>95320</v>
      </c>
      <c r="F909" t="s">
        <v>95321</v>
      </c>
      <c r="G909" t="s">
        <v>95322</v>
      </c>
      <c r="H909" t="s">
        <v>95323</v>
      </c>
      <c r="I909" t="s">
        <v>95324</v>
      </c>
      <c r="J909" t="s">
        <v>95325</v>
      </c>
      <c r="K909" t="s">
        <v>95326</v>
      </c>
      <c r="L909" t="s">
        <v>95327</v>
      </c>
      <c r="M909" t="s">
        <v>95328</v>
      </c>
      <c r="N909" t="s">
        <v>95329</v>
      </c>
      <c r="O909" t="s">
        <v>95330</v>
      </c>
      <c r="P909" t="s">
        <v>95331</v>
      </c>
      <c r="Q909" t="s">
        <v>95332</v>
      </c>
      <c r="R909" t="s">
        <v>95333</v>
      </c>
      <c r="S909" t="s">
        <v>95334</v>
      </c>
      <c r="T909" t="s">
        <v>95335</v>
      </c>
      <c r="U909" t="s">
        <v>95336</v>
      </c>
      <c r="V909" t="s">
        <v>95337</v>
      </c>
      <c r="W909" t="s">
        <v>95338</v>
      </c>
      <c r="X909" t="s">
        <v>95339</v>
      </c>
      <c r="Y909" t="s">
        <v>95340</v>
      </c>
      <c r="Z909" t="s">
        <v>95341</v>
      </c>
      <c r="AA909" t="s">
        <v>95342</v>
      </c>
      <c r="AB909" t="s">
        <v>95343</v>
      </c>
      <c r="AC909" t="s">
        <v>95344</v>
      </c>
      <c r="AD909" t="s">
        <v>95345</v>
      </c>
      <c r="AE909" t="s">
        <v>95346</v>
      </c>
      <c r="AF909" t="s">
        <v>95347</v>
      </c>
      <c r="AG909" t="s">
        <v>95348</v>
      </c>
      <c r="AH909" t="s">
        <v>95349</v>
      </c>
      <c r="AI909" t="s">
        <v>95350</v>
      </c>
      <c r="AJ909" t="s">
        <v>95351</v>
      </c>
      <c r="AK909" t="s">
        <v>95352</v>
      </c>
      <c r="AL909" t="s">
        <v>95353</v>
      </c>
      <c r="AM909" t="s">
        <v>95354</v>
      </c>
      <c r="AN909" t="s">
        <v>95355</v>
      </c>
      <c r="AO909" t="s">
        <v>95356</v>
      </c>
      <c r="AP909" t="s">
        <v>95357</v>
      </c>
      <c r="AQ909" t="s">
        <v>95358</v>
      </c>
      <c r="AR909" t="s">
        <v>95359</v>
      </c>
      <c r="AS909" t="s">
        <v>95360</v>
      </c>
      <c r="AT909" t="s">
        <v>95361</v>
      </c>
      <c r="AU909" t="s">
        <v>95362</v>
      </c>
      <c r="AV909" t="s">
        <v>95363</v>
      </c>
      <c r="AW909" t="s">
        <v>95364</v>
      </c>
      <c r="AX909" t="s">
        <v>95365</v>
      </c>
      <c r="AY909" t="s">
        <v>95366</v>
      </c>
      <c r="AZ909" t="s">
        <v>95367</v>
      </c>
      <c r="BA909" t="s">
        <v>95368</v>
      </c>
      <c r="BB909" t="s">
        <v>95369</v>
      </c>
      <c r="BC909" t="s">
        <v>95370</v>
      </c>
      <c r="BD909" t="s">
        <v>95371</v>
      </c>
      <c r="BE909" t="s">
        <v>95372</v>
      </c>
      <c r="BF909" t="s">
        <v>95373</v>
      </c>
      <c r="BG909" t="s">
        <v>95374</v>
      </c>
      <c r="BH909" t="s">
        <v>95375</v>
      </c>
      <c r="BI909" t="s">
        <v>95376</v>
      </c>
      <c r="BJ909" t="s">
        <v>95377</v>
      </c>
      <c r="BK909" t="s">
        <v>95378</v>
      </c>
      <c r="BL909" t="s">
        <v>95379</v>
      </c>
      <c r="BM909" t="s">
        <v>95380</v>
      </c>
      <c r="BN909" t="s">
        <v>95381</v>
      </c>
      <c r="BO909" t="s">
        <v>95382</v>
      </c>
      <c r="BP909" t="s">
        <v>95383</v>
      </c>
      <c r="BQ909" t="s">
        <v>95384</v>
      </c>
      <c r="BR909" t="s">
        <v>95385</v>
      </c>
      <c r="BS909" t="s">
        <v>95386</v>
      </c>
      <c r="BT909" t="s">
        <v>95387</v>
      </c>
      <c r="BU909" t="s">
        <v>95388</v>
      </c>
      <c r="BV909" t="s">
        <v>95389</v>
      </c>
      <c r="BW909" t="s">
        <v>95390</v>
      </c>
      <c r="BX909" t="s">
        <v>95391</v>
      </c>
      <c r="BY909" t="s">
        <v>95392</v>
      </c>
      <c r="BZ909" t="s">
        <v>95393</v>
      </c>
      <c r="CA909" t="s">
        <v>95394</v>
      </c>
      <c r="CB909" t="s">
        <v>95395</v>
      </c>
      <c r="CC909" t="s">
        <v>95396</v>
      </c>
      <c r="CD909" t="s">
        <v>95397</v>
      </c>
      <c r="CE909" t="s">
        <v>95398</v>
      </c>
      <c r="CF909" t="s">
        <v>95399</v>
      </c>
      <c r="CG909" t="s">
        <v>95400</v>
      </c>
      <c r="CH909" t="s">
        <v>95401</v>
      </c>
      <c r="CI909" t="s">
        <v>95402</v>
      </c>
      <c r="CJ909" t="s">
        <v>95403</v>
      </c>
      <c r="CK909" t="s">
        <v>95404</v>
      </c>
      <c r="CL909" t="s">
        <v>95405</v>
      </c>
      <c r="CM909" t="s">
        <v>95406</v>
      </c>
      <c r="CN909" t="s">
        <v>95407</v>
      </c>
      <c r="CO909" t="s">
        <v>95408</v>
      </c>
      <c r="CP909" t="s">
        <v>95409</v>
      </c>
      <c r="CQ909" t="s">
        <v>95410</v>
      </c>
      <c r="CR909" t="s">
        <v>95411</v>
      </c>
      <c r="CS909" t="s">
        <v>95412</v>
      </c>
      <c r="CT909" t="s">
        <v>95413</v>
      </c>
      <c r="CU909" t="s">
        <v>95414</v>
      </c>
      <c r="CV909" t="s">
        <v>95415</v>
      </c>
      <c r="CW909" t="s">
        <v>95416</v>
      </c>
      <c r="CX909" t="s">
        <v>95417</v>
      </c>
      <c r="CY909" t="s">
        <v>95418</v>
      </c>
      <c r="CZ909" t="s">
        <v>95419</v>
      </c>
      <c r="DA909" t="s">
        <v>95420</v>
      </c>
    </row>
    <row r="910" spans="1:105" x14ac:dyDescent="0.25">
      <c r="A910" t="s">
        <v>95421</v>
      </c>
      <c r="B910" t="s">
        <v>95422</v>
      </c>
      <c r="C910" t="s">
        <v>95423</v>
      </c>
      <c r="D910" t="s">
        <v>95424</v>
      </c>
      <c r="E910" t="s">
        <v>95425</v>
      </c>
      <c r="F910" t="s">
        <v>95426</v>
      </c>
      <c r="G910" t="s">
        <v>95427</v>
      </c>
      <c r="H910" t="s">
        <v>95428</v>
      </c>
      <c r="I910" t="s">
        <v>95429</v>
      </c>
      <c r="J910" t="s">
        <v>95430</v>
      </c>
      <c r="K910" t="s">
        <v>95431</v>
      </c>
      <c r="L910" t="s">
        <v>95432</v>
      </c>
      <c r="M910" t="s">
        <v>95433</v>
      </c>
      <c r="N910" t="s">
        <v>95434</v>
      </c>
      <c r="O910" t="s">
        <v>95435</v>
      </c>
      <c r="P910" t="s">
        <v>95436</v>
      </c>
      <c r="Q910" t="s">
        <v>95437</v>
      </c>
      <c r="R910" t="s">
        <v>95438</v>
      </c>
      <c r="S910" t="s">
        <v>95439</v>
      </c>
      <c r="T910" t="s">
        <v>95440</v>
      </c>
      <c r="U910" t="s">
        <v>95441</v>
      </c>
      <c r="V910" t="s">
        <v>95442</v>
      </c>
      <c r="W910" t="s">
        <v>95443</v>
      </c>
      <c r="X910" t="s">
        <v>95444</v>
      </c>
      <c r="Y910" t="s">
        <v>95445</v>
      </c>
      <c r="Z910" t="s">
        <v>95446</v>
      </c>
      <c r="AA910" t="s">
        <v>95447</v>
      </c>
      <c r="AB910" t="s">
        <v>95448</v>
      </c>
      <c r="AC910" t="s">
        <v>95449</v>
      </c>
      <c r="AD910" t="s">
        <v>95450</v>
      </c>
      <c r="AE910" t="s">
        <v>95451</v>
      </c>
      <c r="AF910" t="s">
        <v>95452</v>
      </c>
      <c r="AG910" t="s">
        <v>95453</v>
      </c>
      <c r="AH910" t="s">
        <v>95454</v>
      </c>
      <c r="AI910" t="s">
        <v>95455</v>
      </c>
      <c r="AJ910" t="s">
        <v>95456</v>
      </c>
      <c r="AK910" t="s">
        <v>95457</v>
      </c>
      <c r="AL910" t="s">
        <v>95458</v>
      </c>
      <c r="AM910" t="s">
        <v>95459</v>
      </c>
      <c r="AN910" t="s">
        <v>95460</v>
      </c>
      <c r="AO910" t="s">
        <v>95461</v>
      </c>
      <c r="AP910" t="s">
        <v>95462</v>
      </c>
      <c r="AQ910" t="s">
        <v>95463</v>
      </c>
      <c r="AR910" t="s">
        <v>95464</v>
      </c>
      <c r="AS910" t="s">
        <v>95465</v>
      </c>
      <c r="AT910" t="s">
        <v>95466</v>
      </c>
      <c r="AU910" t="s">
        <v>95467</v>
      </c>
      <c r="AV910" t="s">
        <v>95468</v>
      </c>
      <c r="AW910" t="s">
        <v>95469</v>
      </c>
      <c r="AX910" t="s">
        <v>95470</v>
      </c>
      <c r="AY910" t="s">
        <v>95471</v>
      </c>
      <c r="AZ910" t="s">
        <v>95472</v>
      </c>
      <c r="BA910" t="s">
        <v>95473</v>
      </c>
      <c r="BB910" t="s">
        <v>95474</v>
      </c>
      <c r="BC910" t="s">
        <v>95475</v>
      </c>
      <c r="BD910" t="s">
        <v>95476</v>
      </c>
      <c r="BE910" t="s">
        <v>95477</v>
      </c>
      <c r="BF910" t="s">
        <v>95478</v>
      </c>
      <c r="BG910" t="s">
        <v>95479</v>
      </c>
      <c r="BH910" t="s">
        <v>95480</v>
      </c>
      <c r="BI910" t="s">
        <v>95481</v>
      </c>
      <c r="BJ910" t="s">
        <v>95482</v>
      </c>
      <c r="BK910" t="s">
        <v>95483</v>
      </c>
      <c r="BL910" t="s">
        <v>95484</v>
      </c>
      <c r="BM910" t="s">
        <v>95485</v>
      </c>
      <c r="BN910" t="s">
        <v>95486</v>
      </c>
      <c r="BO910" t="s">
        <v>95487</v>
      </c>
      <c r="BP910" t="s">
        <v>95488</v>
      </c>
      <c r="BQ910" t="s">
        <v>95489</v>
      </c>
      <c r="BR910" t="s">
        <v>95490</v>
      </c>
      <c r="BS910" t="s">
        <v>95491</v>
      </c>
      <c r="BT910" t="s">
        <v>95492</v>
      </c>
      <c r="BU910" t="s">
        <v>95493</v>
      </c>
      <c r="BV910" t="s">
        <v>95494</v>
      </c>
      <c r="BW910" t="s">
        <v>95495</v>
      </c>
      <c r="BX910" t="s">
        <v>95496</v>
      </c>
      <c r="BY910" t="s">
        <v>95497</v>
      </c>
      <c r="BZ910" t="s">
        <v>95498</v>
      </c>
      <c r="CA910" t="s">
        <v>95499</v>
      </c>
      <c r="CB910" t="s">
        <v>95500</v>
      </c>
      <c r="CC910" t="s">
        <v>95501</v>
      </c>
      <c r="CD910" t="s">
        <v>95502</v>
      </c>
      <c r="CE910" t="s">
        <v>95503</v>
      </c>
      <c r="CF910" t="s">
        <v>95504</v>
      </c>
      <c r="CG910" t="s">
        <v>95505</v>
      </c>
      <c r="CH910" t="s">
        <v>95506</v>
      </c>
      <c r="CI910" t="s">
        <v>95507</v>
      </c>
      <c r="CJ910" t="s">
        <v>95508</v>
      </c>
      <c r="CK910" t="s">
        <v>95509</v>
      </c>
      <c r="CL910" t="s">
        <v>95510</v>
      </c>
      <c r="CM910" t="s">
        <v>95511</v>
      </c>
      <c r="CN910" t="s">
        <v>95512</v>
      </c>
      <c r="CO910" t="s">
        <v>95513</v>
      </c>
      <c r="CP910" t="s">
        <v>95514</v>
      </c>
      <c r="CQ910" t="s">
        <v>95515</v>
      </c>
      <c r="CR910" t="s">
        <v>95516</v>
      </c>
      <c r="CS910" t="s">
        <v>95517</v>
      </c>
      <c r="CT910" t="s">
        <v>95518</v>
      </c>
      <c r="CU910" t="s">
        <v>95519</v>
      </c>
      <c r="CV910" t="s">
        <v>95520</v>
      </c>
      <c r="CW910" t="s">
        <v>95521</v>
      </c>
      <c r="CX910" t="s">
        <v>95522</v>
      </c>
      <c r="CY910" t="s">
        <v>95523</v>
      </c>
      <c r="CZ910" t="s">
        <v>95524</v>
      </c>
      <c r="DA910" t="s">
        <v>95525</v>
      </c>
    </row>
    <row r="911" spans="1:105" x14ac:dyDescent="0.25">
      <c r="A911" t="s">
        <v>95526</v>
      </c>
      <c r="B911" t="s">
        <v>95527</v>
      </c>
      <c r="C911" t="s">
        <v>95528</v>
      </c>
      <c r="D911" t="s">
        <v>95529</v>
      </c>
      <c r="E911" t="s">
        <v>95530</v>
      </c>
      <c r="F911" t="s">
        <v>95531</v>
      </c>
      <c r="G911" t="s">
        <v>95532</v>
      </c>
      <c r="H911" t="s">
        <v>95533</v>
      </c>
      <c r="I911" t="s">
        <v>95534</v>
      </c>
      <c r="J911" t="s">
        <v>95535</v>
      </c>
      <c r="K911" t="s">
        <v>95536</v>
      </c>
      <c r="L911" t="s">
        <v>95537</v>
      </c>
      <c r="M911" t="s">
        <v>95538</v>
      </c>
      <c r="N911" t="s">
        <v>95539</v>
      </c>
      <c r="O911" t="s">
        <v>95540</v>
      </c>
      <c r="P911" t="s">
        <v>95541</v>
      </c>
      <c r="Q911" t="s">
        <v>95542</v>
      </c>
      <c r="R911" t="s">
        <v>95543</v>
      </c>
      <c r="S911" t="s">
        <v>95544</v>
      </c>
      <c r="T911" t="s">
        <v>95545</v>
      </c>
      <c r="U911" t="s">
        <v>95546</v>
      </c>
      <c r="V911" t="s">
        <v>95547</v>
      </c>
      <c r="W911" t="s">
        <v>95548</v>
      </c>
      <c r="X911" t="s">
        <v>95549</v>
      </c>
      <c r="Y911" t="s">
        <v>95550</v>
      </c>
      <c r="Z911" t="s">
        <v>95551</v>
      </c>
      <c r="AA911" t="s">
        <v>95552</v>
      </c>
      <c r="AB911" t="s">
        <v>95553</v>
      </c>
      <c r="AC911" t="s">
        <v>95554</v>
      </c>
      <c r="AD911" t="s">
        <v>95555</v>
      </c>
      <c r="AE911" t="s">
        <v>95556</v>
      </c>
      <c r="AF911" t="s">
        <v>95557</v>
      </c>
      <c r="AG911" t="s">
        <v>95558</v>
      </c>
      <c r="AH911" t="s">
        <v>95559</v>
      </c>
      <c r="AI911" t="s">
        <v>95560</v>
      </c>
      <c r="AJ911" t="s">
        <v>95561</v>
      </c>
      <c r="AK911" t="s">
        <v>95562</v>
      </c>
      <c r="AL911" t="s">
        <v>95563</v>
      </c>
      <c r="AM911" t="s">
        <v>95564</v>
      </c>
      <c r="AN911" t="s">
        <v>95565</v>
      </c>
      <c r="AO911" t="s">
        <v>95566</v>
      </c>
      <c r="AP911" t="s">
        <v>95567</v>
      </c>
      <c r="AQ911" t="s">
        <v>95568</v>
      </c>
      <c r="AR911" t="s">
        <v>95569</v>
      </c>
      <c r="AS911" t="s">
        <v>95570</v>
      </c>
      <c r="AT911" t="s">
        <v>95571</v>
      </c>
      <c r="AU911" t="s">
        <v>95572</v>
      </c>
      <c r="AV911" t="s">
        <v>95573</v>
      </c>
      <c r="AW911" t="s">
        <v>95574</v>
      </c>
      <c r="AX911" t="s">
        <v>95575</v>
      </c>
      <c r="AY911" t="s">
        <v>95576</v>
      </c>
      <c r="AZ911" t="s">
        <v>95577</v>
      </c>
      <c r="BA911" t="s">
        <v>95578</v>
      </c>
      <c r="BB911" t="s">
        <v>95579</v>
      </c>
      <c r="BC911" t="s">
        <v>95580</v>
      </c>
      <c r="BD911" t="s">
        <v>95581</v>
      </c>
      <c r="BE911" t="s">
        <v>95582</v>
      </c>
      <c r="BF911" t="s">
        <v>95583</v>
      </c>
      <c r="BG911" t="s">
        <v>95584</v>
      </c>
      <c r="BH911" t="s">
        <v>95585</v>
      </c>
      <c r="BI911" t="s">
        <v>95586</v>
      </c>
      <c r="BJ911" t="s">
        <v>95587</v>
      </c>
      <c r="BK911" t="s">
        <v>95588</v>
      </c>
      <c r="BL911" t="s">
        <v>95589</v>
      </c>
      <c r="BM911" t="s">
        <v>95590</v>
      </c>
      <c r="BN911" t="s">
        <v>95591</v>
      </c>
      <c r="BO911" t="s">
        <v>95592</v>
      </c>
      <c r="BP911" t="s">
        <v>95593</v>
      </c>
      <c r="BQ911" t="s">
        <v>95594</v>
      </c>
      <c r="BR911" t="s">
        <v>95595</v>
      </c>
      <c r="BS911" t="s">
        <v>95596</v>
      </c>
      <c r="BT911" t="s">
        <v>95597</v>
      </c>
      <c r="BU911" t="s">
        <v>95598</v>
      </c>
      <c r="BV911" t="s">
        <v>95599</v>
      </c>
      <c r="BW911" t="s">
        <v>95600</v>
      </c>
      <c r="BX911" t="s">
        <v>95601</v>
      </c>
      <c r="BY911" t="s">
        <v>95602</v>
      </c>
      <c r="BZ911" t="s">
        <v>95603</v>
      </c>
      <c r="CA911" t="s">
        <v>95604</v>
      </c>
      <c r="CB911" t="s">
        <v>95605</v>
      </c>
      <c r="CC911" t="s">
        <v>95606</v>
      </c>
      <c r="CD911" t="s">
        <v>95607</v>
      </c>
      <c r="CE911" t="s">
        <v>95608</v>
      </c>
      <c r="CF911" t="s">
        <v>95609</v>
      </c>
      <c r="CG911" t="s">
        <v>95610</v>
      </c>
      <c r="CH911" t="s">
        <v>95611</v>
      </c>
      <c r="CI911" t="s">
        <v>95612</v>
      </c>
      <c r="CJ911" t="s">
        <v>95613</v>
      </c>
      <c r="CK911" t="s">
        <v>95614</v>
      </c>
      <c r="CL911" t="s">
        <v>95615</v>
      </c>
      <c r="CM911" t="s">
        <v>95616</v>
      </c>
      <c r="CN911" t="s">
        <v>95617</v>
      </c>
      <c r="CO911" t="s">
        <v>95618</v>
      </c>
      <c r="CP911" t="s">
        <v>95619</v>
      </c>
      <c r="CQ911" t="s">
        <v>95620</v>
      </c>
      <c r="CR911" t="s">
        <v>95621</v>
      </c>
      <c r="CS911" t="s">
        <v>95622</v>
      </c>
      <c r="CT911" t="s">
        <v>95623</v>
      </c>
      <c r="CU911" t="s">
        <v>95624</v>
      </c>
      <c r="CV911" t="s">
        <v>95625</v>
      </c>
      <c r="CW911" t="s">
        <v>95626</v>
      </c>
      <c r="CX911" t="s">
        <v>95627</v>
      </c>
      <c r="CY911" t="s">
        <v>95628</v>
      </c>
      <c r="CZ911" t="s">
        <v>95629</v>
      </c>
      <c r="DA911" t="s">
        <v>95630</v>
      </c>
    </row>
    <row r="912" spans="1:105" x14ac:dyDescent="0.25">
      <c r="A912" t="s">
        <v>95631</v>
      </c>
      <c r="B912" t="s">
        <v>95632</v>
      </c>
      <c r="C912" t="s">
        <v>95633</v>
      </c>
      <c r="D912" t="s">
        <v>95634</v>
      </c>
      <c r="E912" t="s">
        <v>95635</v>
      </c>
      <c r="F912" t="s">
        <v>95636</v>
      </c>
      <c r="G912" t="s">
        <v>95637</v>
      </c>
      <c r="H912" t="s">
        <v>95638</v>
      </c>
      <c r="I912" t="s">
        <v>95639</v>
      </c>
      <c r="J912" t="s">
        <v>95640</v>
      </c>
      <c r="K912" t="s">
        <v>95641</v>
      </c>
      <c r="L912" t="s">
        <v>95642</v>
      </c>
      <c r="M912" t="s">
        <v>95643</v>
      </c>
      <c r="N912" t="s">
        <v>95644</v>
      </c>
      <c r="O912" t="s">
        <v>95645</v>
      </c>
      <c r="P912" t="s">
        <v>95646</v>
      </c>
      <c r="Q912" t="s">
        <v>95647</v>
      </c>
      <c r="R912" t="s">
        <v>95648</v>
      </c>
      <c r="S912" t="s">
        <v>95649</v>
      </c>
      <c r="T912" t="s">
        <v>95650</v>
      </c>
      <c r="U912" t="s">
        <v>95651</v>
      </c>
      <c r="V912" t="s">
        <v>95652</v>
      </c>
      <c r="W912" t="s">
        <v>95653</v>
      </c>
      <c r="X912" t="s">
        <v>95654</v>
      </c>
      <c r="Y912" t="s">
        <v>95655</v>
      </c>
      <c r="Z912" t="s">
        <v>95656</v>
      </c>
      <c r="AA912" t="s">
        <v>95657</v>
      </c>
      <c r="AB912" t="s">
        <v>95658</v>
      </c>
      <c r="AC912" t="s">
        <v>95659</v>
      </c>
      <c r="AD912" t="s">
        <v>95660</v>
      </c>
      <c r="AE912" t="s">
        <v>95661</v>
      </c>
      <c r="AF912" t="s">
        <v>95662</v>
      </c>
      <c r="AG912" t="s">
        <v>95663</v>
      </c>
      <c r="AH912" t="s">
        <v>95664</v>
      </c>
      <c r="AI912" t="s">
        <v>95665</v>
      </c>
      <c r="AJ912" t="s">
        <v>95666</v>
      </c>
      <c r="AK912" t="s">
        <v>95667</v>
      </c>
      <c r="AL912" t="s">
        <v>95668</v>
      </c>
      <c r="AM912" t="s">
        <v>95669</v>
      </c>
      <c r="AN912" t="s">
        <v>95670</v>
      </c>
      <c r="AO912" t="s">
        <v>95671</v>
      </c>
      <c r="AP912" t="s">
        <v>95672</v>
      </c>
      <c r="AQ912" t="s">
        <v>95673</v>
      </c>
      <c r="AR912" t="s">
        <v>95674</v>
      </c>
      <c r="AS912" t="s">
        <v>95675</v>
      </c>
      <c r="AT912" t="s">
        <v>95676</v>
      </c>
      <c r="AU912" t="s">
        <v>95677</v>
      </c>
      <c r="AV912" t="s">
        <v>95678</v>
      </c>
      <c r="AW912" t="s">
        <v>95679</v>
      </c>
      <c r="AX912" t="s">
        <v>95680</v>
      </c>
      <c r="AY912" t="s">
        <v>95681</v>
      </c>
      <c r="AZ912" t="s">
        <v>95682</v>
      </c>
      <c r="BA912" t="s">
        <v>95683</v>
      </c>
      <c r="BB912" t="s">
        <v>95684</v>
      </c>
      <c r="BC912" t="s">
        <v>95685</v>
      </c>
      <c r="BD912" t="s">
        <v>95686</v>
      </c>
      <c r="BE912" t="s">
        <v>95687</v>
      </c>
      <c r="BF912" t="s">
        <v>95688</v>
      </c>
      <c r="BG912" t="s">
        <v>95689</v>
      </c>
      <c r="BH912" t="s">
        <v>95690</v>
      </c>
      <c r="BI912" t="s">
        <v>95691</v>
      </c>
      <c r="BJ912" t="s">
        <v>95692</v>
      </c>
      <c r="BK912" t="s">
        <v>95693</v>
      </c>
      <c r="BL912" t="s">
        <v>95694</v>
      </c>
      <c r="BM912" t="s">
        <v>95695</v>
      </c>
      <c r="BN912" t="s">
        <v>95696</v>
      </c>
      <c r="BO912" t="s">
        <v>95697</v>
      </c>
      <c r="BP912" t="s">
        <v>95698</v>
      </c>
      <c r="BQ912" t="s">
        <v>95699</v>
      </c>
      <c r="BR912" t="s">
        <v>95700</v>
      </c>
      <c r="BS912" t="s">
        <v>95701</v>
      </c>
      <c r="BT912" t="s">
        <v>95702</v>
      </c>
      <c r="BU912" t="s">
        <v>95703</v>
      </c>
      <c r="BV912" t="s">
        <v>95704</v>
      </c>
      <c r="BW912" t="s">
        <v>95705</v>
      </c>
      <c r="BX912" t="s">
        <v>95706</v>
      </c>
      <c r="BY912" t="s">
        <v>95707</v>
      </c>
      <c r="BZ912" t="s">
        <v>95708</v>
      </c>
      <c r="CA912" t="s">
        <v>95709</v>
      </c>
      <c r="CB912" t="s">
        <v>95710</v>
      </c>
      <c r="CC912" t="s">
        <v>95711</v>
      </c>
      <c r="CD912" t="s">
        <v>95712</v>
      </c>
      <c r="CE912" t="s">
        <v>95713</v>
      </c>
      <c r="CF912" t="s">
        <v>95714</v>
      </c>
      <c r="CG912" t="s">
        <v>95715</v>
      </c>
      <c r="CH912" t="s">
        <v>95716</v>
      </c>
      <c r="CI912" t="s">
        <v>95717</v>
      </c>
      <c r="CJ912" t="s">
        <v>95718</v>
      </c>
      <c r="CK912" t="s">
        <v>95719</v>
      </c>
      <c r="CL912" t="s">
        <v>95720</v>
      </c>
      <c r="CM912" t="s">
        <v>95721</v>
      </c>
      <c r="CN912" t="s">
        <v>95722</v>
      </c>
      <c r="CO912" t="s">
        <v>95723</v>
      </c>
      <c r="CP912" t="s">
        <v>95724</v>
      </c>
      <c r="CQ912" t="s">
        <v>95725</v>
      </c>
      <c r="CR912" t="s">
        <v>95726</v>
      </c>
      <c r="CS912" t="s">
        <v>95727</v>
      </c>
      <c r="CT912" t="s">
        <v>95728</v>
      </c>
      <c r="CU912" t="s">
        <v>95729</v>
      </c>
      <c r="CV912" t="s">
        <v>95730</v>
      </c>
      <c r="CW912" t="s">
        <v>95731</v>
      </c>
      <c r="CX912" t="s">
        <v>95732</v>
      </c>
      <c r="CY912" t="s">
        <v>95733</v>
      </c>
      <c r="CZ912" t="s">
        <v>95734</v>
      </c>
      <c r="DA912" t="s">
        <v>95735</v>
      </c>
    </row>
    <row r="913" spans="1:105" x14ac:dyDescent="0.25">
      <c r="A913" t="s">
        <v>95736</v>
      </c>
      <c r="B913" t="s">
        <v>95737</v>
      </c>
      <c r="C913" t="s">
        <v>95738</v>
      </c>
      <c r="D913" t="s">
        <v>95739</v>
      </c>
      <c r="E913" t="s">
        <v>95740</v>
      </c>
      <c r="F913" t="s">
        <v>95741</v>
      </c>
      <c r="G913" t="s">
        <v>95742</v>
      </c>
      <c r="H913" t="s">
        <v>95743</v>
      </c>
      <c r="I913" t="s">
        <v>95744</v>
      </c>
      <c r="J913" t="s">
        <v>95745</v>
      </c>
      <c r="K913" t="s">
        <v>95746</v>
      </c>
      <c r="L913" t="s">
        <v>95747</v>
      </c>
      <c r="M913" t="s">
        <v>95748</v>
      </c>
      <c r="N913" t="s">
        <v>95749</v>
      </c>
      <c r="O913" t="s">
        <v>95750</v>
      </c>
      <c r="P913" t="s">
        <v>95751</v>
      </c>
      <c r="Q913" t="s">
        <v>95752</v>
      </c>
      <c r="R913" t="s">
        <v>95753</v>
      </c>
      <c r="S913" t="s">
        <v>95754</v>
      </c>
      <c r="T913" t="s">
        <v>95755</v>
      </c>
      <c r="U913" t="s">
        <v>95756</v>
      </c>
      <c r="V913" t="s">
        <v>95757</v>
      </c>
      <c r="W913" t="s">
        <v>95758</v>
      </c>
      <c r="X913" t="s">
        <v>95759</v>
      </c>
      <c r="Y913" t="s">
        <v>95760</v>
      </c>
      <c r="Z913" t="s">
        <v>95761</v>
      </c>
      <c r="AA913" t="s">
        <v>95762</v>
      </c>
      <c r="AB913" t="s">
        <v>95763</v>
      </c>
      <c r="AC913" t="s">
        <v>95764</v>
      </c>
      <c r="AD913" t="s">
        <v>95765</v>
      </c>
      <c r="AE913" t="s">
        <v>95766</v>
      </c>
      <c r="AF913" t="s">
        <v>95767</v>
      </c>
      <c r="AG913" t="s">
        <v>95768</v>
      </c>
      <c r="AH913" t="s">
        <v>95769</v>
      </c>
      <c r="AI913" t="s">
        <v>95770</v>
      </c>
      <c r="AJ913" t="s">
        <v>95771</v>
      </c>
      <c r="AK913" t="s">
        <v>95772</v>
      </c>
      <c r="AL913" t="s">
        <v>95773</v>
      </c>
      <c r="AM913" t="s">
        <v>95774</v>
      </c>
      <c r="AN913" t="s">
        <v>95775</v>
      </c>
      <c r="AO913" t="s">
        <v>95776</v>
      </c>
      <c r="AP913" t="s">
        <v>95777</v>
      </c>
      <c r="AQ913" t="s">
        <v>95778</v>
      </c>
      <c r="AR913" t="s">
        <v>95779</v>
      </c>
      <c r="AS913" t="s">
        <v>95780</v>
      </c>
      <c r="AT913" t="s">
        <v>95781</v>
      </c>
      <c r="AU913" t="s">
        <v>95782</v>
      </c>
      <c r="AV913" t="s">
        <v>95783</v>
      </c>
      <c r="AW913" t="s">
        <v>95784</v>
      </c>
      <c r="AX913" t="s">
        <v>95785</v>
      </c>
      <c r="AY913" t="s">
        <v>95786</v>
      </c>
      <c r="AZ913" t="s">
        <v>95787</v>
      </c>
      <c r="BA913" t="s">
        <v>95788</v>
      </c>
      <c r="BB913" t="s">
        <v>95789</v>
      </c>
      <c r="BC913" t="s">
        <v>95790</v>
      </c>
      <c r="BD913" t="s">
        <v>95791</v>
      </c>
      <c r="BE913" t="s">
        <v>95792</v>
      </c>
      <c r="BF913" t="s">
        <v>95793</v>
      </c>
      <c r="BG913" t="s">
        <v>95794</v>
      </c>
      <c r="BH913" t="s">
        <v>95795</v>
      </c>
      <c r="BI913" t="s">
        <v>95796</v>
      </c>
      <c r="BJ913" t="s">
        <v>95797</v>
      </c>
      <c r="BK913" t="s">
        <v>95798</v>
      </c>
      <c r="BL913" t="s">
        <v>95799</v>
      </c>
      <c r="BM913" t="s">
        <v>95800</v>
      </c>
      <c r="BN913" t="s">
        <v>95801</v>
      </c>
      <c r="BO913" t="s">
        <v>95802</v>
      </c>
      <c r="BP913" t="s">
        <v>95803</v>
      </c>
      <c r="BQ913" t="s">
        <v>95804</v>
      </c>
      <c r="BR913" t="s">
        <v>95805</v>
      </c>
      <c r="BS913" t="s">
        <v>95806</v>
      </c>
      <c r="BT913" t="s">
        <v>95807</v>
      </c>
      <c r="BU913" t="s">
        <v>95808</v>
      </c>
      <c r="BV913" t="s">
        <v>95809</v>
      </c>
      <c r="BW913" t="s">
        <v>95810</v>
      </c>
      <c r="BX913" t="s">
        <v>95811</v>
      </c>
      <c r="BY913" t="s">
        <v>95812</v>
      </c>
      <c r="BZ913" t="s">
        <v>95813</v>
      </c>
      <c r="CA913" t="s">
        <v>95814</v>
      </c>
      <c r="CB913" t="s">
        <v>95815</v>
      </c>
      <c r="CC913" t="s">
        <v>95816</v>
      </c>
      <c r="CD913" t="s">
        <v>95817</v>
      </c>
      <c r="CE913" t="s">
        <v>95818</v>
      </c>
      <c r="CF913" t="s">
        <v>95819</v>
      </c>
      <c r="CG913" t="s">
        <v>95820</v>
      </c>
      <c r="CH913" t="s">
        <v>95821</v>
      </c>
      <c r="CI913" t="s">
        <v>95822</v>
      </c>
      <c r="CJ913" t="s">
        <v>95823</v>
      </c>
      <c r="CK913" t="s">
        <v>95824</v>
      </c>
      <c r="CL913" t="s">
        <v>95825</v>
      </c>
      <c r="CM913" t="s">
        <v>95826</v>
      </c>
      <c r="CN913" t="s">
        <v>95827</v>
      </c>
      <c r="CO913" t="s">
        <v>95828</v>
      </c>
      <c r="CP913" t="s">
        <v>95829</v>
      </c>
      <c r="CQ913" t="s">
        <v>95830</v>
      </c>
      <c r="CR913" t="s">
        <v>95831</v>
      </c>
      <c r="CS913" t="s">
        <v>95832</v>
      </c>
      <c r="CT913" t="s">
        <v>95833</v>
      </c>
      <c r="CU913" t="s">
        <v>95834</v>
      </c>
      <c r="CV913" t="s">
        <v>95835</v>
      </c>
      <c r="CW913" t="s">
        <v>95836</v>
      </c>
      <c r="CX913" t="s">
        <v>95837</v>
      </c>
      <c r="CY913" t="s">
        <v>95838</v>
      </c>
      <c r="CZ913" t="s">
        <v>95839</v>
      </c>
      <c r="DA913" t="s">
        <v>95840</v>
      </c>
    </row>
    <row r="914" spans="1:105" x14ac:dyDescent="0.25">
      <c r="A914" t="s">
        <v>95841</v>
      </c>
      <c r="B914" t="s">
        <v>95842</v>
      </c>
      <c r="C914" t="s">
        <v>95843</v>
      </c>
      <c r="D914" t="s">
        <v>95844</v>
      </c>
      <c r="E914" t="s">
        <v>95845</v>
      </c>
      <c r="F914" t="s">
        <v>95846</v>
      </c>
      <c r="G914" t="s">
        <v>95847</v>
      </c>
      <c r="H914" t="s">
        <v>95848</v>
      </c>
      <c r="I914" t="s">
        <v>95849</v>
      </c>
      <c r="J914" t="s">
        <v>95850</v>
      </c>
      <c r="K914" t="s">
        <v>95851</v>
      </c>
      <c r="L914" t="s">
        <v>95852</v>
      </c>
      <c r="M914" t="s">
        <v>95853</v>
      </c>
      <c r="N914" t="s">
        <v>95854</v>
      </c>
      <c r="O914" t="s">
        <v>95855</v>
      </c>
      <c r="P914" t="s">
        <v>95856</v>
      </c>
      <c r="Q914" t="s">
        <v>95857</v>
      </c>
      <c r="R914" t="s">
        <v>95858</v>
      </c>
      <c r="S914" t="s">
        <v>95859</v>
      </c>
      <c r="T914" t="s">
        <v>95860</v>
      </c>
      <c r="U914" t="s">
        <v>95861</v>
      </c>
      <c r="V914" t="s">
        <v>95862</v>
      </c>
      <c r="W914" t="s">
        <v>95863</v>
      </c>
      <c r="X914" t="s">
        <v>95864</v>
      </c>
      <c r="Y914" t="s">
        <v>95865</v>
      </c>
      <c r="Z914" t="s">
        <v>95866</v>
      </c>
      <c r="AA914" t="s">
        <v>95867</v>
      </c>
      <c r="AB914" t="s">
        <v>95868</v>
      </c>
      <c r="AC914" t="s">
        <v>95869</v>
      </c>
      <c r="AD914" t="s">
        <v>95870</v>
      </c>
      <c r="AE914" t="s">
        <v>95871</v>
      </c>
      <c r="AF914" t="s">
        <v>95872</v>
      </c>
      <c r="AG914" t="s">
        <v>95873</v>
      </c>
      <c r="AH914" t="s">
        <v>95874</v>
      </c>
      <c r="AI914" t="s">
        <v>95875</v>
      </c>
      <c r="AJ914" t="s">
        <v>95876</v>
      </c>
      <c r="AK914" t="s">
        <v>95877</v>
      </c>
      <c r="AL914" t="s">
        <v>95878</v>
      </c>
      <c r="AM914" t="s">
        <v>95879</v>
      </c>
      <c r="AN914" t="s">
        <v>95880</v>
      </c>
      <c r="AO914" t="s">
        <v>95881</v>
      </c>
      <c r="AP914" t="s">
        <v>95882</v>
      </c>
      <c r="AQ914" t="s">
        <v>95883</v>
      </c>
      <c r="AR914" t="s">
        <v>95884</v>
      </c>
      <c r="AS914" t="s">
        <v>95885</v>
      </c>
      <c r="AT914" t="s">
        <v>95886</v>
      </c>
      <c r="AU914" t="s">
        <v>95887</v>
      </c>
      <c r="AV914" t="s">
        <v>95888</v>
      </c>
      <c r="AW914" t="s">
        <v>95889</v>
      </c>
      <c r="AX914" t="s">
        <v>95890</v>
      </c>
      <c r="AY914" t="s">
        <v>95891</v>
      </c>
      <c r="AZ914" t="s">
        <v>95892</v>
      </c>
      <c r="BA914" t="s">
        <v>95893</v>
      </c>
      <c r="BB914" t="s">
        <v>95894</v>
      </c>
      <c r="BC914" t="s">
        <v>95895</v>
      </c>
      <c r="BD914" t="s">
        <v>95896</v>
      </c>
      <c r="BE914" t="s">
        <v>95897</v>
      </c>
      <c r="BF914" t="s">
        <v>95898</v>
      </c>
      <c r="BG914" t="s">
        <v>95899</v>
      </c>
      <c r="BH914" t="s">
        <v>95900</v>
      </c>
      <c r="BI914" t="s">
        <v>95901</v>
      </c>
      <c r="BJ914" t="s">
        <v>95902</v>
      </c>
      <c r="BK914" t="s">
        <v>95903</v>
      </c>
      <c r="BL914" t="s">
        <v>95904</v>
      </c>
      <c r="BM914" t="s">
        <v>95905</v>
      </c>
      <c r="BN914" t="s">
        <v>95906</v>
      </c>
      <c r="BO914" t="s">
        <v>95907</v>
      </c>
      <c r="BP914" t="s">
        <v>95908</v>
      </c>
      <c r="BQ914" t="s">
        <v>95909</v>
      </c>
      <c r="BR914" t="s">
        <v>95910</v>
      </c>
      <c r="BS914" t="s">
        <v>95911</v>
      </c>
      <c r="BT914" t="s">
        <v>95912</v>
      </c>
      <c r="BU914" t="s">
        <v>95913</v>
      </c>
      <c r="BV914" t="s">
        <v>95914</v>
      </c>
      <c r="BW914" t="s">
        <v>95915</v>
      </c>
      <c r="BX914" t="s">
        <v>95916</v>
      </c>
      <c r="BY914" t="s">
        <v>95917</v>
      </c>
      <c r="BZ914" t="s">
        <v>95918</v>
      </c>
      <c r="CA914" t="s">
        <v>95919</v>
      </c>
      <c r="CB914" t="s">
        <v>95920</v>
      </c>
      <c r="CC914" t="s">
        <v>95921</v>
      </c>
      <c r="CD914" t="s">
        <v>95922</v>
      </c>
      <c r="CE914" t="s">
        <v>95923</v>
      </c>
      <c r="CF914" t="s">
        <v>95924</v>
      </c>
      <c r="CG914" t="s">
        <v>95925</v>
      </c>
      <c r="CH914" t="s">
        <v>95926</v>
      </c>
      <c r="CI914" t="s">
        <v>95927</v>
      </c>
      <c r="CJ914" t="s">
        <v>95928</v>
      </c>
      <c r="CK914" t="s">
        <v>95929</v>
      </c>
      <c r="CL914" t="s">
        <v>95930</v>
      </c>
      <c r="CM914" t="s">
        <v>95931</v>
      </c>
      <c r="CN914" t="s">
        <v>95932</v>
      </c>
      <c r="CO914" t="s">
        <v>95933</v>
      </c>
      <c r="CP914" t="s">
        <v>95934</v>
      </c>
      <c r="CQ914" t="s">
        <v>95935</v>
      </c>
      <c r="CR914" t="s">
        <v>95936</v>
      </c>
      <c r="CS914" t="s">
        <v>95937</v>
      </c>
      <c r="CT914" t="s">
        <v>95938</v>
      </c>
      <c r="CU914" t="s">
        <v>95939</v>
      </c>
      <c r="CV914" t="s">
        <v>95940</v>
      </c>
      <c r="CW914" t="s">
        <v>95941</v>
      </c>
      <c r="CX914" t="s">
        <v>95942</v>
      </c>
      <c r="CY914" t="s">
        <v>95943</v>
      </c>
      <c r="CZ914" t="s">
        <v>95944</v>
      </c>
      <c r="DA914" t="s">
        <v>95945</v>
      </c>
    </row>
    <row r="915" spans="1:105" x14ac:dyDescent="0.25">
      <c r="A915" t="s">
        <v>95946</v>
      </c>
      <c r="B915" t="s">
        <v>95947</v>
      </c>
      <c r="C915" t="s">
        <v>95948</v>
      </c>
      <c r="D915" t="s">
        <v>95949</v>
      </c>
      <c r="E915" t="s">
        <v>95950</v>
      </c>
      <c r="F915" t="s">
        <v>95951</v>
      </c>
      <c r="G915" t="s">
        <v>95952</v>
      </c>
      <c r="H915" t="s">
        <v>95953</v>
      </c>
      <c r="I915" t="s">
        <v>95954</v>
      </c>
      <c r="J915" t="s">
        <v>95955</v>
      </c>
      <c r="K915" t="s">
        <v>95956</v>
      </c>
      <c r="L915" t="s">
        <v>95957</v>
      </c>
      <c r="M915" t="s">
        <v>95958</v>
      </c>
      <c r="N915" t="s">
        <v>95959</v>
      </c>
      <c r="O915" t="s">
        <v>95960</v>
      </c>
      <c r="P915" t="s">
        <v>95961</v>
      </c>
      <c r="Q915" t="s">
        <v>95962</v>
      </c>
      <c r="R915" t="s">
        <v>95963</v>
      </c>
      <c r="S915" t="s">
        <v>95964</v>
      </c>
      <c r="T915" t="s">
        <v>95965</v>
      </c>
      <c r="U915" t="s">
        <v>95966</v>
      </c>
      <c r="V915" t="s">
        <v>95967</v>
      </c>
      <c r="W915" t="s">
        <v>95968</v>
      </c>
      <c r="X915" t="s">
        <v>95969</v>
      </c>
      <c r="Y915" t="s">
        <v>95970</v>
      </c>
      <c r="Z915" t="s">
        <v>95971</v>
      </c>
      <c r="AA915" t="s">
        <v>95972</v>
      </c>
      <c r="AB915" t="s">
        <v>95973</v>
      </c>
      <c r="AC915" t="s">
        <v>95974</v>
      </c>
      <c r="AD915" t="s">
        <v>95975</v>
      </c>
      <c r="AE915" t="s">
        <v>95976</v>
      </c>
      <c r="AF915" t="s">
        <v>95977</v>
      </c>
      <c r="AG915" t="s">
        <v>95978</v>
      </c>
      <c r="AH915" t="s">
        <v>95979</v>
      </c>
      <c r="AI915" t="s">
        <v>95980</v>
      </c>
      <c r="AJ915" t="s">
        <v>95981</v>
      </c>
      <c r="AK915" t="s">
        <v>95982</v>
      </c>
      <c r="AL915" t="s">
        <v>95983</v>
      </c>
      <c r="AM915" t="s">
        <v>95984</v>
      </c>
      <c r="AN915" t="s">
        <v>95985</v>
      </c>
      <c r="AO915" t="s">
        <v>95986</v>
      </c>
      <c r="AP915" t="s">
        <v>95987</v>
      </c>
      <c r="AQ915" t="s">
        <v>95988</v>
      </c>
      <c r="AR915" t="s">
        <v>95989</v>
      </c>
      <c r="AS915" t="s">
        <v>95990</v>
      </c>
      <c r="AT915" t="s">
        <v>95991</v>
      </c>
      <c r="AU915" t="s">
        <v>95992</v>
      </c>
      <c r="AV915" t="s">
        <v>95993</v>
      </c>
      <c r="AW915" t="s">
        <v>95994</v>
      </c>
      <c r="AX915" t="s">
        <v>95995</v>
      </c>
      <c r="AY915" t="s">
        <v>95996</v>
      </c>
      <c r="AZ915" t="s">
        <v>95997</v>
      </c>
      <c r="BA915" t="s">
        <v>95998</v>
      </c>
      <c r="BB915" t="s">
        <v>95999</v>
      </c>
      <c r="BC915" t="s">
        <v>96000</v>
      </c>
      <c r="BD915" t="s">
        <v>96001</v>
      </c>
      <c r="BE915" t="s">
        <v>96002</v>
      </c>
      <c r="BF915" t="s">
        <v>96003</v>
      </c>
      <c r="BG915" t="s">
        <v>96004</v>
      </c>
      <c r="BH915" t="s">
        <v>96005</v>
      </c>
      <c r="BI915" t="s">
        <v>96006</v>
      </c>
      <c r="BJ915" t="s">
        <v>96007</v>
      </c>
      <c r="BK915" t="s">
        <v>96008</v>
      </c>
      <c r="BL915" t="s">
        <v>96009</v>
      </c>
      <c r="BM915" t="s">
        <v>96010</v>
      </c>
      <c r="BN915" t="s">
        <v>96011</v>
      </c>
      <c r="BO915" t="s">
        <v>96012</v>
      </c>
      <c r="BP915" t="s">
        <v>96013</v>
      </c>
      <c r="BQ915" t="s">
        <v>96014</v>
      </c>
      <c r="BR915" t="s">
        <v>96015</v>
      </c>
      <c r="BS915" t="s">
        <v>96016</v>
      </c>
      <c r="BT915" t="s">
        <v>96017</v>
      </c>
      <c r="BU915" t="s">
        <v>96018</v>
      </c>
      <c r="BV915" t="s">
        <v>96019</v>
      </c>
      <c r="BW915" t="s">
        <v>96020</v>
      </c>
      <c r="BX915" t="s">
        <v>96021</v>
      </c>
      <c r="BY915" t="s">
        <v>96022</v>
      </c>
      <c r="BZ915" t="s">
        <v>96023</v>
      </c>
      <c r="CA915" t="s">
        <v>96024</v>
      </c>
      <c r="CB915" t="s">
        <v>96025</v>
      </c>
      <c r="CC915" t="s">
        <v>96026</v>
      </c>
      <c r="CD915" t="s">
        <v>96027</v>
      </c>
      <c r="CE915" t="s">
        <v>96028</v>
      </c>
      <c r="CF915" t="s">
        <v>96029</v>
      </c>
      <c r="CG915" t="s">
        <v>96030</v>
      </c>
      <c r="CH915" t="s">
        <v>96031</v>
      </c>
      <c r="CI915" t="s">
        <v>96032</v>
      </c>
      <c r="CJ915" t="s">
        <v>96033</v>
      </c>
      <c r="CK915" t="s">
        <v>96034</v>
      </c>
      <c r="CL915" t="s">
        <v>96035</v>
      </c>
      <c r="CM915" t="s">
        <v>96036</v>
      </c>
      <c r="CN915" t="s">
        <v>96037</v>
      </c>
      <c r="CO915" t="s">
        <v>96038</v>
      </c>
      <c r="CP915" t="s">
        <v>96039</v>
      </c>
      <c r="CQ915" t="s">
        <v>96040</v>
      </c>
      <c r="CR915" t="s">
        <v>96041</v>
      </c>
      <c r="CS915" t="s">
        <v>96042</v>
      </c>
      <c r="CT915" t="s">
        <v>96043</v>
      </c>
      <c r="CU915" t="s">
        <v>96044</v>
      </c>
      <c r="CV915" t="s">
        <v>96045</v>
      </c>
      <c r="CW915" t="s">
        <v>96046</v>
      </c>
      <c r="CX915" t="s">
        <v>96047</v>
      </c>
      <c r="CY915" t="s">
        <v>96048</v>
      </c>
      <c r="CZ915" t="s">
        <v>96049</v>
      </c>
      <c r="DA915" t="s">
        <v>96050</v>
      </c>
    </row>
    <row r="916" spans="1:105" x14ac:dyDescent="0.25">
      <c r="A916" t="s">
        <v>96051</v>
      </c>
      <c r="B916" t="s">
        <v>96052</v>
      </c>
      <c r="C916" t="s">
        <v>96053</v>
      </c>
      <c r="D916" t="s">
        <v>96054</v>
      </c>
      <c r="E916" t="s">
        <v>96055</v>
      </c>
      <c r="F916" t="s">
        <v>96056</v>
      </c>
      <c r="G916" t="s">
        <v>96057</v>
      </c>
      <c r="H916" t="s">
        <v>96058</v>
      </c>
      <c r="I916" t="s">
        <v>96059</v>
      </c>
      <c r="J916" t="s">
        <v>96060</v>
      </c>
      <c r="K916" t="s">
        <v>96061</v>
      </c>
      <c r="L916" t="s">
        <v>96062</v>
      </c>
      <c r="M916" t="s">
        <v>96063</v>
      </c>
      <c r="N916" t="s">
        <v>96064</v>
      </c>
      <c r="O916" t="s">
        <v>96065</v>
      </c>
      <c r="P916" t="s">
        <v>96066</v>
      </c>
      <c r="Q916" t="s">
        <v>96067</v>
      </c>
      <c r="R916" t="s">
        <v>96068</v>
      </c>
      <c r="S916" t="s">
        <v>96069</v>
      </c>
      <c r="T916" t="s">
        <v>96070</v>
      </c>
      <c r="U916" t="s">
        <v>96071</v>
      </c>
      <c r="V916" t="s">
        <v>96072</v>
      </c>
      <c r="W916" t="s">
        <v>96073</v>
      </c>
      <c r="X916" t="s">
        <v>96074</v>
      </c>
      <c r="Y916" t="s">
        <v>96075</v>
      </c>
      <c r="Z916" t="s">
        <v>96076</v>
      </c>
      <c r="AA916" t="s">
        <v>96077</v>
      </c>
      <c r="AB916" t="s">
        <v>96078</v>
      </c>
      <c r="AC916" t="s">
        <v>96079</v>
      </c>
      <c r="AD916" t="s">
        <v>96080</v>
      </c>
      <c r="AE916" t="s">
        <v>96081</v>
      </c>
      <c r="AF916" t="s">
        <v>96082</v>
      </c>
      <c r="AG916" t="s">
        <v>96083</v>
      </c>
      <c r="AH916" t="s">
        <v>96084</v>
      </c>
      <c r="AI916" t="s">
        <v>96085</v>
      </c>
      <c r="AJ916" t="s">
        <v>96086</v>
      </c>
      <c r="AK916" t="s">
        <v>96087</v>
      </c>
      <c r="AL916" t="s">
        <v>96088</v>
      </c>
      <c r="AM916" t="s">
        <v>96089</v>
      </c>
      <c r="AN916" t="s">
        <v>96090</v>
      </c>
      <c r="AO916" t="s">
        <v>96091</v>
      </c>
      <c r="AP916" t="s">
        <v>96092</v>
      </c>
      <c r="AQ916" t="s">
        <v>96093</v>
      </c>
      <c r="AR916" t="s">
        <v>96094</v>
      </c>
      <c r="AS916" t="s">
        <v>96095</v>
      </c>
      <c r="AT916" t="s">
        <v>96096</v>
      </c>
      <c r="AU916" t="s">
        <v>96097</v>
      </c>
      <c r="AV916" t="s">
        <v>96098</v>
      </c>
      <c r="AW916" t="s">
        <v>96099</v>
      </c>
      <c r="AX916" t="s">
        <v>96100</v>
      </c>
      <c r="AY916" t="s">
        <v>96101</v>
      </c>
      <c r="AZ916" t="s">
        <v>96102</v>
      </c>
      <c r="BA916" t="s">
        <v>96103</v>
      </c>
      <c r="BB916" t="s">
        <v>96104</v>
      </c>
      <c r="BC916" t="s">
        <v>96105</v>
      </c>
      <c r="BD916" t="s">
        <v>96106</v>
      </c>
      <c r="BE916" t="s">
        <v>96107</v>
      </c>
      <c r="BF916" t="s">
        <v>96108</v>
      </c>
      <c r="BG916" t="s">
        <v>96109</v>
      </c>
      <c r="BH916" t="s">
        <v>96110</v>
      </c>
      <c r="BI916" t="s">
        <v>96111</v>
      </c>
      <c r="BJ916" t="s">
        <v>96112</v>
      </c>
      <c r="BK916" t="s">
        <v>96113</v>
      </c>
      <c r="BL916" t="s">
        <v>96114</v>
      </c>
      <c r="BM916" t="s">
        <v>96115</v>
      </c>
      <c r="BN916" t="s">
        <v>96116</v>
      </c>
      <c r="BO916" t="s">
        <v>96117</v>
      </c>
      <c r="BP916" t="s">
        <v>96118</v>
      </c>
      <c r="BQ916" t="s">
        <v>96119</v>
      </c>
      <c r="BR916" t="s">
        <v>96120</v>
      </c>
      <c r="BS916" t="s">
        <v>96121</v>
      </c>
      <c r="BT916" t="s">
        <v>96122</v>
      </c>
      <c r="BU916" t="s">
        <v>96123</v>
      </c>
      <c r="BV916" t="s">
        <v>96124</v>
      </c>
      <c r="BW916" t="s">
        <v>96125</v>
      </c>
      <c r="BX916" t="s">
        <v>96126</v>
      </c>
      <c r="BY916" t="s">
        <v>96127</v>
      </c>
      <c r="BZ916" t="s">
        <v>96128</v>
      </c>
      <c r="CA916" t="s">
        <v>96129</v>
      </c>
      <c r="CB916" t="s">
        <v>96130</v>
      </c>
      <c r="CC916" t="s">
        <v>96131</v>
      </c>
      <c r="CD916" t="s">
        <v>96132</v>
      </c>
      <c r="CE916" t="s">
        <v>96133</v>
      </c>
      <c r="CF916" t="s">
        <v>96134</v>
      </c>
      <c r="CG916" t="s">
        <v>96135</v>
      </c>
      <c r="CH916" t="s">
        <v>96136</v>
      </c>
      <c r="CI916" t="s">
        <v>96137</v>
      </c>
      <c r="CJ916" t="s">
        <v>96138</v>
      </c>
      <c r="CK916" t="s">
        <v>96139</v>
      </c>
      <c r="CL916" t="s">
        <v>96140</v>
      </c>
      <c r="CM916" t="s">
        <v>96141</v>
      </c>
      <c r="CN916" t="s">
        <v>96142</v>
      </c>
      <c r="CO916" t="s">
        <v>96143</v>
      </c>
      <c r="CP916" t="s">
        <v>96144</v>
      </c>
      <c r="CQ916" t="s">
        <v>96145</v>
      </c>
      <c r="CR916" t="s">
        <v>96146</v>
      </c>
      <c r="CS916" t="s">
        <v>96147</v>
      </c>
      <c r="CT916" t="s">
        <v>96148</v>
      </c>
      <c r="CU916" t="s">
        <v>96149</v>
      </c>
      <c r="CV916" t="s">
        <v>96150</v>
      </c>
      <c r="CW916" t="s">
        <v>96151</v>
      </c>
      <c r="CX916" t="s">
        <v>96152</v>
      </c>
      <c r="CY916" t="s">
        <v>96153</v>
      </c>
      <c r="CZ916" t="s">
        <v>96154</v>
      </c>
      <c r="DA916" t="s">
        <v>96155</v>
      </c>
    </row>
    <row r="917" spans="1:105" x14ac:dyDescent="0.25">
      <c r="A917" t="s">
        <v>96156</v>
      </c>
      <c r="B917" t="s">
        <v>96157</v>
      </c>
      <c r="C917" t="s">
        <v>96158</v>
      </c>
      <c r="D917" t="s">
        <v>96159</v>
      </c>
      <c r="E917" t="s">
        <v>96160</v>
      </c>
      <c r="F917" t="s">
        <v>96161</v>
      </c>
      <c r="G917" t="s">
        <v>96162</v>
      </c>
      <c r="H917" t="s">
        <v>96163</v>
      </c>
      <c r="I917" t="s">
        <v>96164</v>
      </c>
      <c r="J917" t="s">
        <v>96165</v>
      </c>
      <c r="K917" t="s">
        <v>96166</v>
      </c>
      <c r="L917" t="s">
        <v>96167</v>
      </c>
      <c r="M917" t="s">
        <v>96168</v>
      </c>
      <c r="N917" t="s">
        <v>96169</v>
      </c>
      <c r="O917" t="s">
        <v>96170</v>
      </c>
      <c r="P917" t="s">
        <v>96171</v>
      </c>
      <c r="Q917" t="s">
        <v>96172</v>
      </c>
      <c r="R917" t="s">
        <v>96173</v>
      </c>
      <c r="S917" t="s">
        <v>96174</v>
      </c>
      <c r="T917" t="s">
        <v>96175</v>
      </c>
      <c r="U917" t="s">
        <v>96176</v>
      </c>
      <c r="V917" t="s">
        <v>96177</v>
      </c>
      <c r="W917" t="s">
        <v>96178</v>
      </c>
      <c r="X917" t="s">
        <v>96179</v>
      </c>
      <c r="Y917" t="s">
        <v>96180</v>
      </c>
      <c r="Z917" t="s">
        <v>96181</v>
      </c>
      <c r="AA917" t="s">
        <v>96182</v>
      </c>
      <c r="AB917" t="s">
        <v>96183</v>
      </c>
      <c r="AC917" t="s">
        <v>96184</v>
      </c>
      <c r="AD917" t="s">
        <v>96185</v>
      </c>
      <c r="AE917" t="s">
        <v>96186</v>
      </c>
      <c r="AF917" t="s">
        <v>96187</v>
      </c>
      <c r="AG917" t="s">
        <v>96188</v>
      </c>
      <c r="AH917" t="s">
        <v>96189</v>
      </c>
      <c r="AI917" t="s">
        <v>96190</v>
      </c>
      <c r="AJ917" t="s">
        <v>96191</v>
      </c>
      <c r="AK917" t="s">
        <v>96192</v>
      </c>
      <c r="AL917" t="s">
        <v>96193</v>
      </c>
      <c r="AM917" t="s">
        <v>96194</v>
      </c>
      <c r="AN917" t="s">
        <v>96195</v>
      </c>
      <c r="AO917" t="s">
        <v>96196</v>
      </c>
      <c r="AP917" t="s">
        <v>96197</v>
      </c>
      <c r="AQ917" t="s">
        <v>96198</v>
      </c>
      <c r="AR917" t="s">
        <v>96199</v>
      </c>
      <c r="AS917" t="s">
        <v>96200</v>
      </c>
      <c r="AT917" t="s">
        <v>96201</v>
      </c>
      <c r="AU917" t="s">
        <v>96202</v>
      </c>
      <c r="AV917" t="s">
        <v>96203</v>
      </c>
      <c r="AW917" t="s">
        <v>96204</v>
      </c>
      <c r="AX917" t="s">
        <v>96205</v>
      </c>
      <c r="AY917" t="s">
        <v>96206</v>
      </c>
      <c r="AZ917" t="s">
        <v>96207</v>
      </c>
      <c r="BA917" t="s">
        <v>96208</v>
      </c>
      <c r="BB917" t="s">
        <v>96209</v>
      </c>
      <c r="BC917" t="s">
        <v>96210</v>
      </c>
      <c r="BD917" t="s">
        <v>96211</v>
      </c>
      <c r="BE917" t="s">
        <v>96212</v>
      </c>
      <c r="BF917" t="s">
        <v>96213</v>
      </c>
      <c r="BG917" t="s">
        <v>96214</v>
      </c>
      <c r="BH917" t="s">
        <v>96215</v>
      </c>
      <c r="BI917" t="s">
        <v>96216</v>
      </c>
      <c r="BJ917" t="s">
        <v>96217</v>
      </c>
      <c r="BK917" t="s">
        <v>96218</v>
      </c>
      <c r="BL917" t="s">
        <v>96219</v>
      </c>
      <c r="BM917" t="s">
        <v>96220</v>
      </c>
      <c r="BN917" t="s">
        <v>96221</v>
      </c>
      <c r="BO917" t="s">
        <v>96222</v>
      </c>
      <c r="BP917" t="s">
        <v>96223</v>
      </c>
      <c r="BQ917" t="s">
        <v>96224</v>
      </c>
      <c r="BR917" t="s">
        <v>96225</v>
      </c>
      <c r="BS917" t="s">
        <v>96226</v>
      </c>
      <c r="BT917" t="s">
        <v>96227</v>
      </c>
      <c r="BU917" t="s">
        <v>96228</v>
      </c>
      <c r="BV917" t="s">
        <v>96229</v>
      </c>
      <c r="BW917" t="s">
        <v>96230</v>
      </c>
      <c r="BX917" t="s">
        <v>96231</v>
      </c>
      <c r="BY917" t="s">
        <v>96232</v>
      </c>
      <c r="BZ917" t="s">
        <v>96233</v>
      </c>
      <c r="CA917" t="s">
        <v>96234</v>
      </c>
      <c r="CB917" t="s">
        <v>96235</v>
      </c>
      <c r="CC917" t="s">
        <v>96236</v>
      </c>
      <c r="CD917" t="s">
        <v>96237</v>
      </c>
      <c r="CE917" t="s">
        <v>96238</v>
      </c>
      <c r="CF917" t="s">
        <v>96239</v>
      </c>
      <c r="CG917" t="s">
        <v>96240</v>
      </c>
      <c r="CH917" t="s">
        <v>96241</v>
      </c>
      <c r="CI917" t="s">
        <v>96242</v>
      </c>
      <c r="CJ917" t="s">
        <v>96243</v>
      </c>
      <c r="CK917" t="s">
        <v>96244</v>
      </c>
      <c r="CL917" t="s">
        <v>96245</v>
      </c>
      <c r="CM917" t="s">
        <v>96246</v>
      </c>
      <c r="CN917" t="s">
        <v>96247</v>
      </c>
      <c r="CO917" t="s">
        <v>96248</v>
      </c>
      <c r="CP917" t="s">
        <v>96249</v>
      </c>
      <c r="CQ917" t="s">
        <v>96250</v>
      </c>
      <c r="CR917" t="s">
        <v>96251</v>
      </c>
      <c r="CS917" t="s">
        <v>96252</v>
      </c>
      <c r="CT917" t="s">
        <v>96253</v>
      </c>
      <c r="CU917" t="s">
        <v>96254</v>
      </c>
      <c r="CV917" t="s">
        <v>96255</v>
      </c>
      <c r="CW917" t="s">
        <v>96256</v>
      </c>
      <c r="CX917" t="s">
        <v>96257</v>
      </c>
      <c r="CY917" t="s">
        <v>96258</v>
      </c>
      <c r="CZ917" t="s">
        <v>96259</v>
      </c>
      <c r="DA917" t="s">
        <v>96260</v>
      </c>
    </row>
    <row r="918" spans="1:105" x14ac:dyDescent="0.25">
      <c r="A918" t="s">
        <v>96261</v>
      </c>
      <c r="B918" t="s">
        <v>96262</v>
      </c>
      <c r="C918" t="s">
        <v>96263</v>
      </c>
      <c r="D918" t="s">
        <v>96264</v>
      </c>
      <c r="E918" t="s">
        <v>96265</v>
      </c>
      <c r="F918" t="s">
        <v>96266</v>
      </c>
      <c r="G918" t="s">
        <v>96267</v>
      </c>
      <c r="H918" t="s">
        <v>96268</v>
      </c>
      <c r="I918" t="s">
        <v>96269</v>
      </c>
      <c r="J918" t="s">
        <v>96270</v>
      </c>
      <c r="K918" t="s">
        <v>96271</v>
      </c>
      <c r="L918" t="s">
        <v>96272</v>
      </c>
      <c r="M918" t="s">
        <v>96273</v>
      </c>
      <c r="N918" t="s">
        <v>96274</v>
      </c>
      <c r="O918" t="s">
        <v>96275</v>
      </c>
      <c r="P918" t="s">
        <v>96276</v>
      </c>
      <c r="Q918" t="s">
        <v>96277</v>
      </c>
      <c r="R918" t="s">
        <v>96278</v>
      </c>
      <c r="S918" t="s">
        <v>96279</v>
      </c>
      <c r="T918" t="s">
        <v>96280</v>
      </c>
      <c r="U918" t="s">
        <v>96281</v>
      </c>
      <c r="V918" t="s">
        <v>96282</v>
      </c>
      <c r="W918" t="s">
        <v>96283</v>
      </c>
      <c r="X918" t="s">
        <v>96284</v>
      </c>
      <c r="Y918" t="s">
        <v>96285</v>
      </c>
      <c r="Z918" t="s">
        <v>96286</v>
      </c>
      <c r="AA918" t="s">
        <v>96287</v>
      </c>
      <c r="AB918" t="s">
        <v>96288</v>
      </c>
      <c r="AC918" t="s">
        <v>96289</v>
      </c>
      <c r="AD918" t="s">
        <v>96290</v>
      </c>
      <c r="AE918" t="s">
        <v>96291</v>
      </c>
      <c r="AF918" t="s">
        <v>96292</v>
      </c>
      <c r="AG918" t="s">
        <v>96293</v>
      </c>
      <c r="AH918" t="s">
        <v>96294</v>
      </c>
      <c r="AI918" t="s">
        <v>96295</v>
      </c>
      <c r="AJ918" t="s">
        <v>96296</v>
      </c>
      <c r="AK918" t="s">
        <v>96297</v>
      </c>
      <c r="AL918" t="s">
        <v>96298</v>
      </c>
      <c r="AM918" t="s">
        <v>96299</v>
      </c>
      <c r="AN918" t="s">
        <v>96300</v>
      </c>
      <c r="AO918" t="s">
        <v>96301</v>
      </c>
      <c r="AP918" t="s">
        <v>96302</v>
      </c>
      <c r="AQ918" t="s">
        <v>96303</v>
      </c>
      <c r="AR918" t="s">
        <v>96304</v>
      </c>
      <c r="AS918" t="s">
        <v>96305</v>
      </c>
      <c r="AT918" t="s">
        <v>96306</v>
      </c>
      <c r="AU918" t="s">
        <v>96307</v>
      </c>
      <c r="AV918" t="s">
        <v>96308</v>
      </c>
      <c r="AW918" t="s">
        <v>96309</v>
      </c>
      <c r="AX918" t="s">
        <v>96310</v>
      </c>
      <c r="AY918" t="s">
        <v>96311</v>
      </c>
      <c r="AZ918" t="s">
        <v>96312</v>
      </c>
      <c r="BA918" t="s">
        <v>96313</v>
      </c>
      <c r="BB918" t="s">
        <v>96314</v>
      </c>
      <c r="BC918" t="s">
        <v>96315</v>
      </c>
      <c r="BD918" t="s">
        <v>96316</v>
      </c>
      <c r="BE918" t="s">
        <v>96317</v>
      </c>
      <c r="BF918" t="s">
        <v>96318</v>
      </c>
      <c r="BG918" t="s">
        <v>96319</v>
      </c>
      <c r="BH918" t="s">
        <v>96320</v>
      </c>
      <c r="BI918" t="s">
        <v>96321</v>
      </c>
      <c r="BJ918" t="s">
        <v>96322</v>
      </c>
      <c r="BK918" t="s">
        <v>96323</v>
      </c>
      <c r="BL918" t="s">
        <v>96324</v>
      </c>
      <c r="BM918" t="s">
        <v>96325</v>
      </c>
      <c r="BN918" t="s">
        <v>96326</v>
      </c>
      <c r="BO918" t="s">
        <v>96327</v>
      </c>
      <c r="BP918" t="s">
        <v>96328</v>
      </c>
      <c r="BQ918" t="s">
        <v>96329</v>
      </c>
      <c r="BR918" t="s">
        <v>96330</v>
      </c>
      <c r="BS918" t="s">
        <v>96331</v>
      </c>
      <c r="BT918" t="s">
        <v>96332</v>
      </c>
      <c r="BU918" t="s">
        <v>96333</v>
      </c>
      <c r="BV918" t="s">
        <v>96334</v>
      </c>
      <c r="BW918" t="s">
        <v>96335</v>
      </c>
      <c r="BX918" t="s">
        <v>96336</v>
      </c>
      <c r="BY918" t="s">
        <v>96337</v>
      </c>
      <c r="BZ918" t="s">
        <v>96338</v>
      </c>
      <c r="CA918" t="s">
        <v>96339</v>
      </c>
      <c r="CB918" t="s">
        <v>96340</v>
      </c>
      <c r="CC918" t="s">
        <v>96341</v>
      </c>
      <c r="CD918" t="s">
        <v>96342</v>
      </c>
      <c r="CE918" t="s">
        <v>96343</v>
      </c>
      <c r="CF918" t="s">
        <v>96344</v>
      </c>
      <c r="CG918" t="s">
        <v>96345</v>
      </c>
      <c r="CH918" t="s">
        <v>96346</v>
      </c>
      <c r="CI918" t="s">
        <v>96347</v>
      </c>
      <c r="CJ918" t="s">
        <v>96348</v>
      </c>
      <c r="CK918" t="s">
        <v>96349</v>
      </c>
      <c r="CL918" t="s">
        <v>96350</v>
      </c>
      <c r="CM918" t="s">
        <v>96351</v>
      </c>
      <c r="CN918" t="s">
        <v>96352</v>
      </c>
      <c r="CO918" t="s">
        <v>96353</v>
      </c>
      <c r="CP918" t="s">
        <v>96354</v>
      </c>
      <c r="CQ918" t="s">
        <v>96355</v>
      </c>
      <c r="CR918" t="s">
        <v>96356</v>
      </c>
      <c r="CS918" t="s">
        <v>96357</v>
      </c>
      <c r="CT918" t="s">
        <v>96358</v>
      </c>
      <c r="CU918" t="s">
        <v>96359</v>
      </c>
      <c r="CV918" t="s">
        <v>96360</v>
      </c>
      <c r="CW918" t="s">
        <v>96361</v>
      </c>
      <c r="CX918" t="s">
        <v>96362</v>
      </c>
      <c r="CY918" t="s">
        <v>96363</v>
      </c>
      <c r="CZ918" t="s">
        <v>96364</v>
      </c>
      <c r="DA918" t="s">
        <v>96365</v>
      </c>
    </row>
    <row r="919" spans="1:105" x14ac:dyDescent="0.25">
      <c r="A919" t="s">
        <v>96366</v>
      </c>
      <c r="B919" t="s">
        <v>96367</v>
      </c>
      <c r="C919" t="s">
        <v>96368</v>
      </c>
      <c r="D919" t="s">
        <v>96369</v>
      </c>
      <c r="E919" t="s">
        <v>96370</v>
      </c>
      <c r="F919" t="s">
        <v>96371</v>
      </c>
      <c r="G919" t="s">
        <v>96372</v>
      </c>
      <c r="H919" t="s">
        <v>96373</v>
      </c>
      <c r="I919" t="s">
        <v>96374</v>
      </c>
      <c r="J919" t="s">
        <v>96375</v>
      </c>
      <c r="K919" t="s">
        <v>96376</v>
      </c>
      <c r="L919" t="s">
        <v>96377</v>
      </c>
      <c r="M919" t="s">
        <v>96378</v>
      </c>
      <c r="N919" t="s">
        <v>96379</v>
      </c>
      <c r="O919" t="s">
        <v>96380</v>
      </c>
      <c r="P919" t="s">
        <v>96381</v>
      </c>
      <c r="Q919" t="s">
        <v>96382</v>
      </c>
      <c r="R919" t="s">
        <v>96383</v>
      </c>
      <c r="S919" t="s">
        <v>96384</v>
      </c>
      <c r="T919" t="s">
        <v>96385</v>
      </c>
      <c r="U919" t="s">
        <v>96386</v>
      </c>
      <c r="V919" t="s">
        <v>96387</v>
      </c>
      <c r="W919" t="s">
        <v>96388</v>
      </c>
      <c r="X919" t="s">
        <v>96389</v>
      </c>
      <c r="Y919" t="s">
        <v>96390</v>
      </c>
      <c r="Z919" t="s">
        <v>96391</v>
      </c>
      <c r="AA919" t="s">
        <v>96392</v>
      </c>
      <c r="AB919" t="s">
        <v>96393</v>
      </c>
      <c r="AC919" t="s">
        <v>96394</v>
      </c>
      <c r="AD919" t="s">
        <v>96395</v>
      </c>
      <c r="AE919" t="s">
        <v>96396</v>
      </c>
      <c r="AF919" t="s">
        <v>96397</v>
      </c>
      <c r="AG919" t="s">
        <v>96398</v>
      </c>
      <c r="AH919" t="s">
        <v>96399</v>
      </c>
      <c r="AI919" t="s">
        <v>96400</v>
      </c>
      <c r="AJ919" t="s">
        <v>96401</v>
      </c>
      <c r="AK919" t="s">
        <v>96402</v>
      </c>
      <c r="AL919" t="s">
        <v>96403</v>
      </c>
      <c r="AM919" t="s">
        <v>96404</v>
      </c>
      <c r="AN919" t="s">
        <v>96405</v>
      </c>
      <c r="AO919" t="s">
        <v>96406</v>
      </c>
      <c r="AP919" t="s">
        <v>96407</v>
      </c>
      <c r="AQ919" t="s">
        <v>96408</v>
      </c>
      <c r="AR919" t="s">
        <v>96409</v>
      </c>
      <c r="AS919" t="s">
        <v>96410</v>
      </c>
      <c r="AT919" t="s">
        <v>96411</v>
      </c>
      <c r="AU919" t="s">
        <v>96412</v>
      </c>
      <c r="AV919" t="s">
        <v>96413</v>
      </c>
      <c r="AW919" t="s">
        <v>96414</v>
      </c>
      <c r="AX919" t="s">
        <v>96415</v>
      </c>
      <c r="AY919" t="s">
        <v>96416</v>
      </c>
      <c r="AZ919" t="s">
        <v>96417</v>
      </c>
      <c r="BA919" t="s">
        <v>96418</v>
      </c>
      <c r="BB919" t="s">
        <v>96419</v>
      </c>
      <c r="BC919" t="s">
        <v>96420</v>
      </c>
      <c r="BD919" t="s">
        <v>96421</v>
      </c>
      <c r="BE919" t="s">
        <v>96422</v>
      </c>
      <c r="BF919" t="s">
        <v>96423</v>
      </c>
      <c r="BG919" t="s">
        <v>96424</v>
      </c>
      <c r="BH919" t="s">
        <v>96425</v>
      </c>
      <c r="BI919" t="s">
        <v>96426</v>
      </c>
      <c r="BJ919" t="s">
        <v>96427</v>
      </c>
      <c r="BK919" t="s">
        <v>96428</v>
      </c>
      <c r="BL919" t="s">
        <v>96429</v>
      </c>
      <c r="BM919" t="s">
        <v>96430</v>
      </c>
      <c r="BN919" t="s">
        <v>96431</v>
      </c>
      <c r="BO919" t="s">
        <v>96432</v>
      </c>
      <c r="BP919" t="s">
        <v>96433</v>
      </c>
      <c r="BQ919" t="s">
        <v>96434</v>
      </c>
      <c r="BR919">
        <v>275926</v>
      </c>
      <c r="BS919" t="s">
        <v>96435</v>
      </c>
      <c r="BT919" t="s">
        <v>96436</v>
      </c>
      <c r="BU919" t="s">
        <v>96437</v>
      </c>
      <c r="BV919" t="s">
        <v>96438</v>
      </c>
      <c r="BW919" t="s">
        <v>96439</v>
      </c>
      <c r="BX919" t="s">
        <v>96440</v>
      </c>
      <c r="BY919" t="s">
        <v>96441</v>
      </c>
      <c r="BZ919" t="s">
        <v>96442</v>
      </c>
      <c r="CA919" t="s">
        <v>96443</v>
      </c>
      <c r="CB919" t="s">
        <v>96444</v>
      </c>
      <c r="CC919" t="s">
        <v>96445</v>
      </c>
      <c r="CD919" t="s">
        <v>96446</v>
      </c>
      <c r="CE919" t="s">
        <v>96447</v>
      </c>
      <c r="CF919" t="s">
        <v>96448</v>
      </c>
      <c r="CG919" t="s">
        <v>96449</v>
      </c>
      <c r="CH919" t="s">
        <v>96450</v>
      </c>
      <c r="CI919" t="s">
        <v>96451</v>
      </c>
      <c r="CJ919" t="s">
        <v>96452</v>
      </c>
      <c r="CK919" t="s">
        <v>96453</v>
      </c>
      <c r="CL919" t="s">
        <v>96454</v>
      </c>
      <c r="CM919" t="s">
        <v>96455</v>
      </c>
      <c r="CN919" t="s">
        <v>96456</v>
      </c>
      <c r="CO919" t="s">
        <v>96457</v>
      </c>
      <c r="CP919" t="s">
        <v>96458</v>
      </c>
      <c r="CQ919" t="s">
        <v>96459</v>
      </c>
      <c r="CR919" t="s">
        <v>96460</v>
      </c>
      <c r="CS919" t="s">
        <v>96461</v>
      </c>
      <c r="CT919" t="s">
        <v>96462</v>
      </c>
      <c r="CU919" t="s">
        <v>96463</v>
      </c>
      <c r="CV919" t="s">
        <v>96464</v>
      </c>
      <c r="CW919" t="s">
        <v>96465</v>
      </c>
      <c r="CX919" t="s">
        <v>96466</v>
      </c>
      <c r="CY919" t="s">
        <v>96467</v>
      </c>
      <c r="CZ919" t="s">
        <v>96468</v>
      </c>
      <c r="DA919" t="s">
        <v>96469</v>
      </c>
    </row>
    <row r="920" spans="1:105" x14ac:dyDescent="0.25">
      <c r="A920" t="s">
        <v>96470</v>
      </c>
      <c r="B920" t="s">
        <v>96471</v>
      </c>
      <c r="C920" t="s">
        <v>96472</v>
      </c>
      <c r="D920" t="s">
        <v>96473</v>
      </c>
      <c r="E920" t="s">
        <v>96474</v>
      </c>
      <c r="F920" t="s">
        <v>96475</v>
      </c>
      <c r="G920" t="s">
        <v>96476</v>
      </c>
      <c r="H920" t="s">
        <v>96477</v>
      </c>
      <c r="I920" t="s">
        <v>96478</v>
      </c>
      <c r="J920" t="s">
        <v>96479</v>
      </c>
      <c r="K920" t="s">
        <v>96480</v>
      </c>
      <c r="L920" t="s">
        <v>96481</v>
      </c>
      <c r="M920" t="s">
        <v>96482</v>
      </c>
      <c r="N920" t="s">
        <v>96483</v>
      </c>
      <c r="O920" t="s">
        <v>96484</v>
      </c>
      <c r="P920" t="s">
        <v>96485</v>
      </c>
      <c r="Q920" t="s">
        <v>96486</v>
      </c>
      <c r="R920" t="s">
        <v>96487</v>
      </c>
      <c r="S920" t="s">
        <v>96488</v>
      </c>
      <c r="T920" t="s">
        <v>96489</v>
      </c>
      <c r="U920" t="s">
        <v>96490</v>
      </c>
      <c r="V920" t="s">
        <v>96491</v>
      </c>
      <c r="W920" t="s">
        <v>96492</v>
      </c>
      <c r="X920" t="s">
        <v>96493</v>
      </c>
      <c r="Y920" t="s">
        <v>96494</v>
      </c>
      <c r="Z920" t="s">
        <v>96495</v>
      </c>
      <c r="AA920" t="s">
        <v>96496</v>
      </c>
      <c r="AB920" t="s">
        <v>96497</v>
      </c>
      <c r="AC920" t="s">
        <v>96498</v>
      </c>
      <c r="AD920" t="s">
        <v>96499</v>
      </c>
      <c r="AE920" t="s">
        <v>96500</v>
      </c>
      <c r="AF920" t="s">
        <v>96501</v>
      </c>
      <c r="AG920" t="s">
        <v>96502</v>
      </c>
      <c r="AH920" t="s">
        <v>96503</v>
      </c>
      <c r="AI920" t="s">
        <v>96504</v>
      </c>
      <c r="AJ920" t="s">
        <v>96505</v>
      </c>
      <c r="AK920" t="s">
        <v>96506</v>
      </c>
      <c r="AL920" t="s">
        <v>96507</v>
      </c>
      <c r="AM920" t="s">
        <v>96508</v>
      </c>
      <c r="AN920" t="s">
        <v>96509</v>
      </c>
      <c r="AO920" t="s">
        <v>96510</v>
      </c>
      <c r="AP920" t="s">
        <v>96511</v>
      </c>
      <c r="AQ920" t="s">
        <v>96512</v>
      </c>
      <c r="AR920" t="s">
        <v>96513</v>
      </c>
      <c r="AS920" t="s">
        <v>96514</v>
      </c>
      <c r="AT920" t="s">
        <v>96515</v>
      </c>
      <c r="AU920" t="s">
        <v>96516</v>
      </c>
      <c r="AV920" t="s">
        <v>96517</v>
      </c>
      <c r="AW920" t="s">
        <v>96518</v>
      </c>
      <c r="AX920" t="s">
        <v>96519</v>
      </c>
      <c r="AY920" t="s">
        <v>96520</v>
      </c>
      <c r="AZ920" t="s">
        <v>96521</v>
      </c>
      <c r="BA920" t="s">
        <v>96522</v>
      </c>
      <c r="BB920" t="s">
        <v>96523</v>
      </c>
      <c r="BC920" t="s">
        <v>96524</v>
      </c>
      <c r="BD920" t="s">
        <v>96525</v>
      </c>
      <c r="BE920" t="s">
        <v>96526</v>
      </c>
      <c r="BF920" t="s">
        <v>96527</v>
      </c>
      <c r="BG920" t="s">
        <v>96528</v>
      </c>
      <c r="BH920" t="s">
        <v>96529</v>
      </c>
      <c r="BI920" t="s">
        <v>96530</v>
      </c>
      <c r="BJ920" t="s">
        <v>96531</v>
      </c>
      <c r="BK920" t="s">
        <v>96532</v>
      </c>
      <c r="BL920" t="s">
        <v>96533</v>
      </c>
      <c r="BM920" t="s">
        <v>96534</v>
      </c>
      <c r="BN920" t="s">
        <v>96535</v>
      </c>
      <c r="BO920" t="s">
        <v>96536</v>
      </c>
      <c r="BP920" t="s">
        <v>96537</v>
      </c>
      <c r="BQ920" t="s">
        <v>96538</v>
      </c>
      <c r="BR920" t="s">
        <v>96539</v>
      </c>
      <c r="BS920" t="s">
        <v>96540</v>
      </c>
      <c r="BT920" t="s">
        <v>96541</v>
      </c>
      <c r="BU920" t="s">
        <v>96542</v>
      </c>
      <c r="BV920" t="s">
        <v>96543</v>
      </c>
      <c r="BW920" t="s">
        <v>96544</v>
      </c>
      <c r="BX920" t="s">
        <v>96545</v>
      </c>
      <c r="BY920" t="s">
        <v>96546</v>
      </c>
      <c r="BZ920" t="s">
        <v>96547</v>
      </c>
      <c r="CA920" t="s">
        <v>96548</v>
      </c>
      <c r="CB920" t="s">
        <v>96549</v>
      </c>
      <c r="CC920" t="s">
        <v>96550</v>
      </c>
      <c r="CD920" t="s">
        <v>96551</v>
      </c>
      <c r="CE920" t="s">
        <v>96552</v>
      </c>
      <c r="CF920" t="s">
        <v>96553</v>
      </c>
      <c r="CG920" t="s">
        <v>96554</v>
      </c>
      <c r="CH920" t="s">
        <v>96555</v>
      </c>
      <c r="CI920" t="s">
        <v>96556</v>
      </c>
      <c r="CJ920" t="s">
        <v>96557</v>
      </c>
      <c r="CK920" t="s">
        <v>96558</v>
      </c>
      <c r="CL920" t="s">
        <v>96559</v>
      </c>
      <c r="CM920" t="s">
        <v>96560</v>
      </c>
      <c r="CN920" t="s">
        <v>96561</v>
      </c>
      <c r="CO920" t="s">
        <v>96562</v>
      </c>
      <c r="CP920" t="s">
        <v>96563</v>
      </c>
      <c r="CQ920" t="s">
        <v>96564</v>
      </c>
      <c r="CR920" t="s">
        <v>96565</v>
      </c>
      <c r="CS920" t="s">
        <v>96566</v>
      </c>
      <c r="CT920" t="s">
        <v>96567</v>
      </c>
      <c r="CU920" t="s">
        <v>96568</v>
      </c>
      <c r="CV920" t="s">
        <v>96569</v>
      </c>
      <c r="CW920" t="s">
        <v>96570</v>
      </c>
      <c r="CX920" t="s">
        <v>96571</v>
      </c>
      <c r="CY920" t="s">
        <v>96572</v>
      </c>
      <c r="CZ920" t="s">
        <v>96573</v>
      </c>
      <c r="DA920" t="s">
        <v>96574</v>
      </c>
    </row>
    <row r="921" spans="1:105" x14ac:dyDescent="0.25">
      <c r="A921" t="s">
        <v>96575</v>
      </c>
      <c r="B921" t="s">
        <v>96576</v>
      </c>
      <c r="C921" t="s">
        <v>96577</v>
      </c>
      <c r="D921" t="s">
        <v>96578</v>
      </c>
      <c r="E921" t="s">
        <v>96579</v>
      </c>
      <c r="F921" t="s">
        <v>96580</v>
      </c>
      <c r="G921" t="s">
        <v>96581</v>
      </c>
      <c r="H921" t="s">
        <v>96582</v>
      </c>
      <c r="I921" t="s">
        <v>96583</v>
      </c>
      <c r="J921" t="s">
        <v>96584</v>
      </c>
      <c r="K921" t="s">
        <v>96585</v>
      </c>
      <c r="L921" t="s">
        <v>96586</v>
      </c>
      <c r="M921" t="s">
        <v>96587</v>
      </c>
      <c r="N921" t="s">
        <v>96588</v>
      </c>
      <c r="O921" t="s">
        <v>96589</v>
      </c>
      <c r="P921" t="s">
        <v>96590</v>
      </c>
      <c r="Q921" t="s">
        <v>96591</v>
      </c>
      <c r="R921" t="s">
        <v>96592</v>
      </c>
      <c r="S921" t="s">
        <v>96593</v>
      </c>
      <c r="T921" t="s">
        <v>96594</v>
      </c>
      <c r="U921" t="s">
        <v>96595</v>
      </c>
      <c r="V921" t="s">
        <v>96596</v>
      </c>
      <c r="W921" t="s">
        <v>96597</v>
      </c>
      <c r="X921" t="s">
        <v>96598</v>
      </c>
      <c r="Y921" t="s">
        <v>96599</v>
      </c>
      <c r="Z921" t="s">
        <v>96600</v>
      </c>
      <c r="AA921" t="s">
        <v>96601</v>
      </c>
      <c r="AB921" t="s">
        <v>96602</v>
      </c>
      <c r="AC921" t="s">
        <v>96603</v>
      </c>
      <c r="AD921" t="s">
        <v>96604</v>
      </c>
      <c r="AE921" t="s">
        <v>96605</v>
      </c>
      <c r="AF921" t="s">
        <v>96606</v>
      </c>
      <c r="AG921" t="s">
        <v>96607</v>
      </c>
      <c r="AH921" t="s">
        <v>96608</v>
      </c>
      <c r="AI921" t="s">
        <v>96609</v>
      </c>
      <c r="AJ921" t="s">
        <v>96610</v>
      </c>
      <c r="AK921" t="s">
        <v>96611</v>
      </c>
      <c r="AL921" t="s">
        <v>96612</v>
      </c>
      <c r="AM921" t="s">
        <v>96613</v>
      </c>
      <c r="AN921" t="s">
        <v>96614</v>
      </c>
      <c r="AO921" t="s">
        <v>96615</v>
      </c>
      <c r="AP921" t="s">
        <v>96616</v>
      </c>
      <c r="AQ921" t="s">
        <v>96617</v>
      </c>
      <c r="AR921" t="s">
        <v>96618</v>
      </c>
      <c r="AS921" t="s">
        <v>96619</v>
      </c>
      <c r="AT921" t="s">
        <v>96620</v>
      </c>
      <c r="AU921" t="s">
        <v>96621</v>
      </c>
      <c r="AV921" t="s">
        <v>96622</v>
      </c>
      <c r="AW921" t="s">
        <v>96623</v>
      </c>
      <c r="AX921" t="s">
        <v>96624</v>
      </c>
      <c r="AY921" t="s">
        <v>96625</v>
      </c>
      <c r="AZ921" t="s">
        <v>96626</v>
      </c>
      <c r="BA921" t="s">
        <v>96627</v>
      </c>
      <c r="BB921" t="s">
        <v>96628</v>
      </c>
      <c r="BC921" t="s">
        <v>96629</v>
      </c>
      <c r="BD921" t="s">
        <v>96630</v>
      </c>
      <c r="BE921" t="s">
        <v>96631</v>
      </c>
      <c r="BF921" t="s">
        <v>96632</v>
      </c>
      <c r="BG921" t="s">
        <v>96633</v>
      </c>
      <c r="BH921" t="s">
        <v>96634</v>
      </c>
      <c r="BI921" t="s">
        <v>96635</v>
      </c>
      <c r="BJ921" t="s">
        <v>96636</v>
      </c>
      <c r="BK921" t="s">
        <v>96637</v>
      </c>
      <c r="BL921" t="s">
        <v>96638</v>
      </c>
      <c r="BM921" t="s">
        <v>96639</v>
      </c>
      <c r="BN921" t="s">
        <v>96640</v>
      </c>
      <c r="BO921" t="s">
        <v>96641</v>
      </c>
      <c r="BP921" t="s">
        <v>96642</v>
      </c>
      <c r="BQ921" t="s">
        <v>96643</v>
      </c>
      <c r="BR921" t="s">
        <v>96644</v>
      </c>
      <c r="BS921" t="s">
        <v>96645</v>
      </c>
      <c r="BT921" t="s">
        <v>96646</v>
      </c>
      <c r="BU921" t="s">
        <v>96647</v>
      </c>
      <c r="BV921" t="s">
        <v>96648</v>
      </c>
      <c r="BW921" t="s">
        <v>96649</v>
      </c>
      <c r="BX921" t="s">
        <v>96650</v>
      </c>
      <c r="BY921" t="s">
        <v>96651</v>
      </c>
      <c r="BZ921" t="s">
        <v>96652</v>
      </c>
      <c r="CA921" t="s">
        <v>96653</v>
      </c>
      <c r="CB921" t="s">
        <v>96654</v>
      </c>
      <c r="CC921" t="s">
        <v>96655</v>
      </c>
      <c r="CD921" t="s">
        <v>96656</v>
      </c>
      <c r="CE921" t="s">
        <v>96657</v>
      </c>
      <c r="CF921" t="s">
        <v>96658</v>
      </c>
      <c r="CG921" t="s">
        <v>96659</v>
      </c>
      <c r="CH921" t="s">
        <v>96660</v>
      </c>
      <c r="CI921" t="s">
        <v>96661</v>
      </c>
      <c r="CJ921" t="s">
        <v>96662</v>
      </c>
      <c r="CK921" t="s">
        <v>96663</v>
      </c>
      <c r="CL921" t="s">
        <v>96664</v>
      </c>
      <c r="CM921" t="s">
        <v>96665</v>
      </c>
      <c r="CN921" t="s">
        <v>96666</v>
      </c>
      <c r="CO921" t="s">
        <v>96667</v>
      </c>
      <c r="CP921" t="s">
        <v>96668</v>
      </c>
      <c r="CQ921" t="s">
        <v>96669</v>
      </c>
      <c r="CR921" t="s">
        <v>96670</v>
      </c>
      <c r="CS921" t="s">
        <v>96671</v>
      </c>
      <c r="CT921" t="s">
        <v>96672</v>
      </c>
      <c r="CU921" t="s">
        <v>96673</v>
      </c>
      <c r="CV921" t="s">
        <v>96674</v>
      </c>
      <c r="CW921" t="s">
        <v>96675</v>
      </c>
      <c r="CX921" t="s">
        <v>96676</v>
      </c>
      <c r="CY921" t="s">
        <v>96677</v>
      </c>
      <c r="CZ921" t="s">
        <v>96678</v>
      </c>
      <c r="DA921" t="s">
        <v>96679</v>
      </c>
    </row>
    <row r="922" spans="1:105" x14ac:dyDescent="0.25">
      <c r="A922" t="s">
        <v>96680</v>
      </c>
      <c r="B922" t="s">
        <v>96681</v>
      </c>
      <c r="C922" t="s">
        <v>96682</v>
      </c>
      <c r="D922" t="s">
        <v>96683</v>
      </c>
      <c r="E922" t="s">
        <v>96684</v>
      </c>
      <c r="F922" t="s">
        <v>96685</v>
      </c>
      <c r="G922" t="s">
        <v>96686</v>
      </c>
      <c r="H922" t="s">
        <v>96687</v>
      </c>
      <c r="I922" t="s">
        <v>96688</v>
      </c>
      <c r="J922" t="s">
        <v>96689</v>
      </c>
      <c r="K922" t="s">
        <v>96690</v>
      </c>
      <c r="L922" t="s">
        <v>96691</v>
      </c>
      <c r="M922" t="s">
        <v>96692</v>
      </c>
      <c r="N922" t="s">
        <v>96693</v>
      </c>
      <c r="O922" t="s">
        <v>96694</v>
      </c>
      <c r="P922" t="s">
        <v>96695</v>
      </c>
      <c r="Q922" t="s">
        <v>96696</v>
      </c>
      <c r="R922" t="s">
        <v>96697</v>
      </c>
      <c r="S922" t="s">
        <v>96698</v>
      </c>
      <c r="T922" t="s">
        <v>96699</v>
      </c>
      <c r="U922" t="s">
        <v>96700</v>
      </c>
      <c r="V922" t="s">
        <v>96701</v>
      </c>
      <c r="W922" t="s">
        <v>96702</v>
      </c>
      <c r="X922" t="s">
        <v>96703</v>
      </c>
      <c r="Y922" t="s">
        <v>96704</v>
      </c>
      <c r="Z922" t="s">
        <v>96705</v>
      </c>
      <c r="AA922" t="s">
        <v>96706</v>
      </c>
      <c r="AB922" t="s">
        <v>96707</v>
      </c>
      <c r="AC922" t="s">
        <v>96708</v>
      </c>
      <c r="AD922" t="s">
        <v>96709</v>
      </c>
      <c r="AE922" t="s">
        <v>96710</v>
      </c>
      <c r="AF922" t="s">
        <v>96711</v>
      </c>
      <c r="AG922" t="s">
        <v>96712</v>
      </c>
      <c r="AH922" t="s">
        <v>96713</v>
      </c>
      <c r="AI922" t="s">
        <v>96714</v>
      </c>
      <c r="AJ922" t="s">
        <v>96715</v>
      </c>
      <c r="AK922" t="s">
        <v>96716</v>
      </c>
      <c r="AL922" t="s">
        <v>96717</v>
      </c>
      <c r="AM922" t="s">
        <v>96718</v>
      </c>
      <c r="AN922" t="s">
        <v>96719</v>
      </c>
      <c r="AO922" t="s">
        <v>96720</v>
      </c>
      <c r="AP922" t="s">
        <v>96721</v>
      </c>
      <c r="AQ922" t="s">
        <v>96722</v>
      </c>
      <c r="AR922" t="s">
        <v>96723</v>
      </c>
      <c r="AS922" t="s">
        <v>96724</v>
      </c>
      <c r="AT922" t="s">
        <v>96725</v>
      </c>
      <c r="AU922" t="s">
        <v>96726</v>
      </c>
      <c r="AV922" t="s">
        <v>96727</v>
      </c>
      <c r="AW922" t="s">
        <v>96728</v>
      </c>
      <c r="AX922" t="s">
        <v>96729</v>
      </c>
      <c r="AY922" t="s">
        <v>96730</v>
      </c>
      <c r="AZ922" t="s">
        <v>96731</v>
      </c>
      <c r="BA922" t="s">
        <v>96732</v>
      </c>
      <c r="BB922" t="s">
        <v>96733</v>
      </c>
      <c r="BC922" t="s">
        <v>96734</v>
      </c>
      <c r="BD922" t="s">
        <v>96735</v>
      </c>
      <c r="BE922" t="s">
        <v>96736</v>
      </c>
      <c r="BF922" t="s">
        <v>96737</v>
      </c>
      <c r="BG922" t="s">
        <v>96738</v>
      </c>
      <c r="BH922" t="s">
        <v>96739</v>
      </c>
      <c r="BI922" t="s">
        <v>96740</v>
      </c>
      <c r="BJ922" t="s">
        <v>96741</v>
      </c>
      <c r="BK922" t="s">
        <v>96742</v>
      </c>
      <c r="BL922" t="s">
        <v>96743</v>
      </c>
      <c r="BM922" t="s">
        <v>96744</v>
      </c>
      <c r="BN922" t="s">
        <v>96745</v>
      </c>
      <c r="BO922" t="s">
        <v>96746</v>
      </c>
      <c r="BP922" t="s">
        <v>96747</v>
      </c>
      <c r="BQ922" t="s">
        <v>96748</v>
      </c>
      <c r="BR922" t="s">
        <v>96749</v>
      </c>
      <c r="BS922" t="s">
        <v>96750</v>
      </c>
      <c r="BT922" t="s">
        <v>96751</v>
      </c>
      <c r="BU922" t="s">
        <v>96752</v>
      </c>
      <c r="BV922" t="s">
        <v>96753</v>
      </c>
      <c r="BW922" t="s">
        <v>96754</v>
      </c>
      <c r="BX922" t="s">
        <v>96755</v>
      </c>
      <c r="BY922" t="s">
        <v>96756</v>
      </c>
      <c r="BZ922" t="s">
        <v>96757</v>
      </c>
      <c r="CA922" t="s">
        <v>96758</v>
      </c>
      <c r="CB922" t="s">
        <v>96759</v>
      </c>
      <c r="CC922" t="s">
        <v>96760</v>
      </c>
      <c r="CD922" t="s">
        <v>96761</v>
      </c>
      <c r="CE922" t="s">
        <v>96762</v>
      </c>
      <c r="CF922" t="s">
        <v>96763</v>
      </c>
      <c r="CG922" t="s">
        <v>96764</v>
      </c>
      <c r="CH922" t="s">
        <v>96765</v>
      </c>
      <c r="CI922" t="s">
        <v>96766</v>
      </c>
      <c r="CJ922" t="s">
        <v>96767</v>
      </c>
      <c r="CK922" t="s">
        <v>96768</v>
      </c>
      <c r="CL922" t="s">
        <v>96769</v>
      </c>
      <c r="CM922" t="s">
        <v>96770</v>
      </c>
      <c r="CN922" t="s">
        <v>96771</v>
      </c>
      <c r="CO922" t="s">
        <v>96772</v>
      </c>
      <c r="CP922" t="s">
        <v>96773</v>
      </c>
      <c r="CQ922" t="s">
        <v>96774</v>
      </c>
      <c r="CR922" t="s">
        <v>96775</v>
      </c>
      <c r="CS922" t="s">
        <v>96776</v>
      </c>
      <c r="CT922" t="s">
        <v>96777</v>
      </c>
      <c r="CU922" t="s">
        <v>96778</v>
      </c>
      <c r="CV922" t="s">
        <v>96779</v>
      </c>
      <c r="CW922" t="s">
        <v>96780</v>
      </c>
      <c r="CX922" t="s">
        <v>96781</v>
      </c>
      <c r="CY922" t="s">
        <v>96782</v>
      </c>
      <c r="CZ922" t="s">
        <v>96783</v>
      </c>
      <c r="DA922" t="s">
        <v>96784</v>
      </c>
    </row>
    <row r="923" spans="1:105" x14ac:dyDescent="0.25">
      <c r="A923" t="s">
        <v>96785</v>
      </c>
      <c r="B923" t="s">
        <v>96786</v>
      </c>
      <c r="C923" t="s">
        <v>96787</v>
      </c>
      <c r="D923" t="s">
        <v>96788</v>
      </c>
      <c r="E923" t="s">
        <v>96789</v>
      </c>
      <c r="F923" t="s">
        <v>96790</v>
      </c>
      <c r="G923" t="s">
        <v>96791</v>
      </c>
      <c r="H923" t="s">
        <v>96792</v>
      </c>
      <c r="I923" t="s">
        <v>96793</v>
      </c>
      <c r="J923" t="s">
        <v>96794</v>
      </c>
      <c r="K923" t="s">
        <v>96795</v>
      </c>
      <c r="L923" t="s">
        <v>96796</v>
      </c>
      <c r="M923" t="s">
        <v>96797</v>
      </c>
      <c r="N923" t="s">
        <v>96798</v>
      </c>
      <c r="O923" t="s">
        <v>96799</v>
      </c>
      <c r="P923" t="s">
        <v>96800</v>
      </c>
      <c r="Q923" t="s">
        <v>96801</v>
      </c>
      <c r="R923" t="s">
        <v>96802</v>
      </c>
      <c r="S923" t="s">
        <v>96803</v>
      </c>
      <c r="T923" t="s">
        <v>96804</v>
      </c>
      <c r="U923" t="s">
        <v>96805</v>
      </c>
      <c r="V923" t="s">
        <v>96806</v>
      </c>
      <c r="W923" t="s">
        <v>96807</v>
      </c>
      <c r="X923" t="s">
        <v>96808</v>
      </c>
      <c r="Y923" t="s">
        <v>96809</v>
      </c>
      <c r="Z923" t="s">
        <v>96810</v>
      </c>
      <c r="AA923" t="s">
        <v>96811</v>
      </c>
      <c r="AB923" t="s">
        <v>96812</v>
      </c>
      <c r="AC923" t="s">
        <v>96813</v>
      </c>
      <c r="AD923" t="s">
        <v>96814</v>
      </c>
      <c r="AE923" t="s">
        <v>96815</v>
      </c>
      <c r="AF923" t="s">
        <v>96816</v>
      </c>
      <c r="AG923" t="s">
        <v>96817</v>
      </c>
      <c r="AH923" t="s">
        <v>96818</v>
      </c>
      <c r="AI923" t="s">
        <v>96819</v>
      </c>
      <c r="AJ923" t="s">
        <v>96820</v>
      </c>
      <c r="AK923" t="s">
        <v>96821</v>
      </c>
      <c r="AL923" t="s">
        <v>96822</v>
      </c>
      <c r="AM923" t="s">
        <v>96823</v>
      </c>
      <c r="AN923" t="s">
        <v>96824</v>
      </c>
      <c r="AO923" t="s">
        <v>96825</v>
      </c>
      <c r="AP923" t="s">
        <v>96826</v>
      </c>
      <c r="AQ923" t="s">
        <v>96827</v>
      </c>
      <c r="AR923" t="s">
        <v>96828</v>
      </c>
      <c r="AS923" t="s">
        <v>96829</v>
      </c>
      <c r="AT923" t="s">
        <v>96830</v>
      </c>
      <c r="AU923" t="s">
        <v>96831</v>
      </c>
      <c r="AV923" t="s">
        <v>96832</v>
      </c>
      <c r="AW923" t="s">
        <v>96833</v>
      </c>
      <c r="AX923" t="s">
        <v>96834</v>
      </c>
      <c r="AY923" t="s">
        <v>96835</v>
      </c>
      <c r="AZ923" t="s">
        <v>96836</v>
      </c>
      <c r="BA923" t="s">
        <v>96837</v>
      </c>
      <c r="BB923" t="s">
        <v>96838</v>
      </c>
      <c r="BC923" t="s">
        <v>96839</v>
      </c>
      <c r="BD923" t="s">
        <v>96840</v>
      </c>
      <c r="BE923" t="s">
        <v>96841</v>
      </c>
      <c r="BF923" t="s">
        <v>96842</v>
      </c>
      <c r="BG923" t="s">
        <v>96843</v>
      </c>
      <c r="BH923" t="s">
        <v>96844</v>
      </c>
      <c r="BI923" t="s">
        <v>96845</v>
      </c>
      <c r="BJ923" t="s">
        <v>96846</v>
      </c>
      <c r="BK923" t="s">
        <v>96847</v>
      </c>
      <c r="BL923" t="s">
        <v>96848</v>
      </c>
      <c r="BM923" t="s">
        <v>96849</v>
      </c>
      <c r="BN923" t="s">
        <v>96850</v>
      </c>
      <c r="BO923" t="s">
        <v>96851</v>
      </c>
      <c r="BP923" t="s">
        <v>96852</v>
      </c>
      <c r="BQ923" t="s">
        <v>96853</v>
      </c>
      <c r="BR923" t="s">
        <v>96854</v>
      </c>
      <c r="BS923" t="s">
        <v>96855</v>
      </c>
      <c r="BT923" t="s">
        <v>96856</v>
      </c>
      <c r="BU923" t="s">
        <v>96857</v>
      </c>
      <c r="BV923" t="s">
        <v>96858</v>
      </c>
      <c r="BW923" t="s">
        <v>96859</v>
      </c>
      <c r="BX923" t="s">
        <v>96860</v>
      </c>
      <c r="BY923" t="s">
        <v>96861</v>
      </c>
      <c r="BZ923" t="s">
        <v>96862</v>
      </c>
      <c r="CA923" t="s">
        <v>96863</v>
      </c>
      <c r="CB923" t="s">
        <v>96864</v>
      </c>
      <c r="CC923" t="s">
        <v>96865</v>
      </c>
      <c r="CD923" t="s">
        <v>96866</v>
      </c>
      <c r="CE923" t="s">
        <v>96867</v>
      </c>
      <c r="CF923" t="s">
        <v>96868</v>
      </c>
      <c r="CG923" t="s">
        <v>96869</v>
      </c>
      <c r="CH923" t="s">
        <v>96870</v>
      </c>
      <c r="CI923" t="s">
        <v>96871</v>
      </c>
      <c r="CJ923" t="s">
        <v>96872</v>
      </c>
      <c r="CK923" t="s">
        <v>96873</v>
      </c>
      <c r="CL923" t="s">
        <v>96874</v>
      </c>
      <c r="CM923" t="s">
        <v>96875</v>
      </c>
      <c r="CN923" t="s">
        <v>96876</v>
      </c>
      <c r="CO923" t="s">
        <v>96877</v>
      </c>
      <c r="CP923" t="s">
        <v>96878</v>
      </c>
      <c r="CQ923" t="s">
        <v>96879</v>
      </c>
      <c r="CR923" t="s">
        <v>96880</v>
      </c>
      <c r="CS923" t="s">
        <v>96881</v>
      </c>
      <c r="CT923" t="s">
        <v>96882</v>
      </c>
      <c r="CU923" t="s">
        <v>96883</v>
      </c>
      <c r="CV923" t="s">
        <v>96884</v>
      </c>
      <c r="CW923" t="s">
        <v>96885</v>
      </c>
      <c r="CX923" t="s">
        <v>96886</v>
      </c>
      <c r="CY923" t="s">
        <v>96887</v>
      </c>
      <c r="CZ923" t="s">
        <v>96888</v>
      </c>
      <c r="DA923" t="s">
        <v>96889</v>
      </c>
    </row>
    <row r="924" spans="1:105" x14ac:dyDescent="0.25">
      <c r="A924" t="s">
        <v>96890</v>
      </c>
      <c r="B924" t="s">
        <v>96891</v>
      </c>
      <c r="C924" t="s">
        <v>96892</v>
      </c>
      <c r="D924" t="s">
        <v>96893</v>
      </c>
      <c r="E924" t="s">
        <v>96894</v>
      </c>
      <c r="F924" t="s">
        <v>96895</v>
      </c>
      <c r="G924" t="s">
        <v>96896</v>
      </c>
      <c r="H924" t="s">
        <v>96897</v>
      </c>
      <c r="I924" t="s">
        <v>96898</v>
      </c>
      <c r="J924" t="s">
        <v>96899</v>
      </c>
      <c r="K924" t="s">
        <v>96900</v>
      </c>
      <c r="L924" t="s">
        <v>96901</v>
      </c>
      <c r="M924" t="s">
        <v>96902</v>
      </c>
      <c r="N924" t="s">
        <v>96903</v>
      </c>
      <c r="O924" t="s">
        <v>96904</v>
      </c>
      <c r="P924" t="s">
        <v>96905</v>
      </c>
      <c r="Q924" t="s">
        <v>96906</v>
      </c>
      <c r="R924" t="s">
        <v>96907</v>
      </c>
      <c r="S924" t="s">
        <v>96908</v>
      </c>
      <c r="T924" t="s">
        <v>96909</v>
      </c>
      <c r="U924" t="s">
        <v>96910</v>
      </c>
      <c r="V924" t="s">
        <v>96911</v>
      </c>
      <c r="W924" t="s">
        <v>96912</v>
      </c>
      <c r="X924" t="s">
        <v>96913</v>
      </c>
      <c r="Y924" t="s">
        <v>96914</v>
      </c>
      <c r="Z924" t="s">
        <v>96915</v>
      </c>
      <c r="AA924" t="s">
        <v>96916</v>
      </c>
      <c r="AB924" t="s">
        <v>96917</v>
      </c>
      <c r="AC924" t="s">
        <v>96918</v>
      </c>
      <c r="AD924" t="s">
        <v>96919</v>
      </c>
      <c r="AE924" t="s">
        <v>96920</v>
      </c>
      <c r="AF924" t="s">
        <v>96921</v>
      </c>
      <c r="AG924" t="s">
        <v>96922</v>
      </c>
      <c r="AH924" t="s">
        <v>96923</v>
      </c>
      <c r="AI924" t="s">
        <v>96924</v>
      </c>
      <c r="AJ924" t="s">
        <v>96925</v>
      </c>
      <c r="AK924" t="s">
        <v>96926</v>
      </c>
      <c r="AL924" t="s">
        <v>96927</v>
      </c>
      <c r="AM924" t="s">
        <v>96928</v>
      </c>
      <c r="AN924" t="s">
        <v>96929</v>
      </c>
      <c r="AO924" t="s">
        <v>96930</v>
      </c>
      <c r="AP924" t="s">
        <v>96931</v>
      </c>
      <c r="AQ924" t="s">
        <v>96932</v>
      </c>
      <c r="AR924" t="s">
        <v>96933</v>
      </c>
      <c r="AS924" t="s">
        <v>96934</v>
      </c>
      <c r="AT924" t="s">
        <v>96935</v>
      </c>
      <c r="AU924" t="s">
        <v>96936</v>
      </c>
      <c r="AV924" t="s">
        <v>96937</v>
      </c>
      <c r="AW924" t="s">
        <v>96938</v>
      </c>
      <c r="AX924" t="s">
        <v>96939</v>
      </c>
      <c r="AY924" t="s">
        <v>96940</v>
      </c>
      <c r="AZ924" t="s">
        <v>96941</v>
      </c>
      <c r="BA924" t="s">
        <v>96942</v>
      </c>
      <c r="BB924" t="s">
        <v>96943</v>
      </c>
      <c r="BC924" t="s">
        <v>96944</v>
      </c>
      <c r="BD924" t="s">
        <v>96945</v>
      </c>
      <c r="BE924" t="s">
        <v>96946</v>
      </c>
      <c r="BF924" t="s">
        <v>96947</v>
      </c>
      <c r="BG924" t="s">
        <v>96948</v>
      </c>
      <c r="BH924" t="s">
        <v>96949</v>
      </c>
      <c r="BI924" t="s">
        <v>96950</v>
      </c>
      <c r="BJ924" t="s">
        <v>96951</v>
      </c>
      <c r="BK924" t="s">
        <v>96952</v>
      </c>
      <c r="BL924" t="s">
        <v>96953</v>
      </c>
      <c r="BM924" t="s">
        <v>96954</v>
      </c>
      <c r="BN924" t="s">
        <v>96955</v>
      </c>
      <c r="BO924" t="s">
        <v>96956</v>
      </c>
      <c r="BP924" t="s">
        <v>96957</v>
      </c>
      <c r="BQ924" t="s">
        <v>96958</v>
      </c>
      <c r="BR924" t="s">
        <v>96959</v>
      </c>
      <c r="BS924" t="s">
        <v>96960</v>
      </c>
      <c r="BT924" t="s">
        <v>96961</v>
      </c>
      <c r="BU924" t="s">
        <v>96962</v>
      </c>
      <c r="BV924" t="s">
        <v>96963</v>
      </c>
      <c r="BW924" t="s">
        <v>96964</v>
      </c>
      <c r="BX924" t="s">
        <v>96965</v>
      </c>
      <c r="BY924" t="s">
        <v>96966</v>
      </c>
      <c r="BZ924" t="s">
        <v>96967</v>
      </c>
      <c r="CA924" t="s">
        <v>96968</v>
      </c>
      <c r="CB924" t="s">
        <v>96969</v>
      </c>
      <c r="CC924" t="s">
        <v>96970</v>
      </c>
      <c r="CD924" t="s">
        <v>96971</v>
      </c>
      <c r="CE924" t="s">
        <v>96972</v>
      </c>
      <c r="CF924" t="s">
        <v>96973</v>
      </c>
      <c r="CG924" t="s">
        <v>96974</v>
      </c>
      <c r="CH924" t="s">
        <v>96975</v>
      </c>
      <c r="CI924" t="s">
        <v>96976</v>
      </c>
      <c r="CJ924" t="s">
        <v>96977</v>
      </c>
      <c r="CK924" t="s">
        <v>96978</v>
      </c>
      <c r="CL924" t="s">
        <v>96979</v>
      </c>
      <c r="CM924" t="s">
        <v>96980</v>
      </c>
      <c r="CN924" t="s">
        <v>96981</v>
      </c>
      <c r="CO924" t="s">
        <v>96982</v>
      </c>
      <c r="CP924" t="s">
        <v>96983</v>
      </c>
      <c r="CQ924" t="s">
        <v>96984</v>
      </c>
      <c r="CR924" t="s">
        <v>96985</v>
      </c>
      <c r="CS924" t="s">
        <v>96986</v>
      </c>
      <c r="CT924" t="s">
        <v>96987</v>
      </c>
      <c r="CU924" t="s">
        <v>96988</v>
      </c>
      <c r="CV924" t="s">
        <v>96989</v>
      </c>
      <c r="CW924" t="s">
        <v>96990</v>
      </c>
      <c r="CX924" t="s">
        <v>96991</v>
      </c>
      <c r="CY924" t="s">
        <v>96992</v>
      </c>
      <c r="CZ924" t="s">
        <v>96993</v>
      </c>
      <c r="DA924" t="s">
        <v>96994</v>
      </c>
    </row>
    <row r="925" spans="1:105" x14ac:dyDescent="0.25">
      <c r="A925" t="s">
        <v>96995</v>
      </c>
      <c r="B925" t="s">
        <v>96996</v>
      </c>
      <c r="C925" t="s">
        <v>96997</v>
      </c>
      <c r="D925" t="s">
        <v>96998</v>
      </c>
      <c r="E925" t="s">
        <v>96999</v>
      </c>
      <c r="F925" t="s">
        <v>97000</v>
      </c>
      <c r="G925" t="s">
        <v>97001</v>
      </c>
      <c r="H925" t="s">
        <v>97002</v>
      </c>
      <c r="I925" t="s">
        <v>97003</v>
      </c>
      <c r="J925" t="s">
        <v>97004</v>
      </c>
      <c r="K925" t="s">
        <v>97005</v>
      </c>
      <c r="L925" t="s">
        <v>97006</v>
      </c>
      <c r="M925" t="s">
        <v>97007</v>
      </c>
      <c r="N925" t="s">
        <v>97008</v>
      </c>
      <c r="O925" t="s">
        <v>97009</v>
      </c>
      <c r="P925" t="s">
        <v>97010</v>
      </c>
      <c r="Q925" t="s">
        <v>97011</v>
      </c>
      <c r="R925" t="s">
        <v>97012</v>
      </c>
      <c r="S925" t="s">
        <v>97013</v>
      </c>
      <c r="T925" t="s">
        <v>97014</v>
      </c>
      <c r="U925" t="s">
        <v>97015</v>
      </c>
      <c r="V925" t="s">
        <v>97016</v>
      </c>
      <c r="W925" t="s">
        <v>97017</v>
      </c>
      <c r="X925" t="s">
        <v>97018</v>
      </c>
      <c r="Y925" t="s">
        <v>97019</v>
      </c>
      <c r="Z925" t="s">
        <v>97020</v>
      </c>
      <c r="AA925" t="s">
        <v>97021</v>
      </c>
      <c r="AB925" t="s">
        <v>97022</v>
      </c>
      <c r="AC925" t="s">
        <v>97023</v>
      </c>
      <c r="AD925" t="s">
        <v>97024</v>
      </c>
      <c r="AE925" t="s">
        <v>97025</v>
      </c>
      <c r="AF925" t="s">
        <v>97026</v>
      </c>
      <c r="AG925" t="s">
        <v>97027</v>
      </c>
      <c r="AH925" t="s">
        <v>97028</v>
      </c>
      <c r="AI925" t="s">
        <v>97029</v>
      </c>
      <c r="AJ925" t="s">
        <v>97030</v>
      </c>
      <c r="AK925" t="s">
        <v>97031</v>
      </c>
      <c r="AL925" t="s">
        <v>97032</v>
      </c>
      <c r="AM925" t="s">
        <v>97033</v>
      </c>
      <c r="AN925" t="s">
        <v>97034</v>
      </c>
      <c r="AO925" t="s">
        <v>97035</v>
      </c>
      <c r="AP925" t="s">
        <v>97036</v>
      </c>
      <c r="AQ925" t="s">
        <v>97037</v>
      </c>
      <c r="AR925" t="s">
        <v>97038</v>
      </c>
      <c r="AS925" t="s">
        <v>97039</v>
      </c>
      <c r="AT925" t="s">
        <v>97040</v>
      </c>
      <c r="AU925" t="s">
        <v>97041</v>
      </c>
      <c r="AV925" t="s">
        <v>97042</v>
      </c>
      <c r="AW925" t="s">
        <v>97043</v>
      </c>
      <c r="AX925" t="s">
        <v>97044</v>
      </c>
      <c r="AY925" t="s">
        <v>97045</v>
      </c>
      <c r="AZ925" t="s">
        <v>97046</v>
      </c>
      <c r="BA925" t="s">
        <v>97047</v>
      </c>
      <c r="BB925" t="s">
        <v>97048</v>
      </c>
      <c r="BC925" t="s">
        <v>97049</v>
      </c>
      <c r="BD925" t="s">
        <v>97050</v>
      </c>
      <c r="BE925" t="s">
        <v>97051</v>
      </c>
      <c r="BF925" t="s">
        <v>97052</v>
      </c>
      <c r="BG925" t="s">
        <v>97053</v>
      </c>
      <c r="BH925" t="s">
        <v>97054</v>
      </c>
      <c r="BI925" t="s">
        <v>97055</v>
      </c>
      <c r="BJ925" t="s">
        <v>97056</v>
      </c>
      <c r="BK925" t="s">
        <v>97057</v>
      </c>
      <c r="BL925" t="s">
        <v>97058</v>
      </c>
      <c r="BM925" t="s">
        <v>97059</v>
      </c>
      <c r="BN925" t="s">
        <v>97060</v>
      </c>
      <c r="BO925" t="s">
        <v>97061</v>
      </c>
      <c r="BP925" t="s">
        <v>97062</v>
      </c>
      <c r="BQ925" t="s">
        <v>97063</v>
      </c>
      <c r="BR925" t="s">
        <v>97064</v>
      </c>
      <c r="BS925" t="s">
        <v>97065</v>
      </c>
      <c r="BT925" t="s">
        <v>97066</v>
      </c>
      <c r="BU925" t="s">
        <v>97067</v>
      </c>
      <c r="BV925" t="s">
        <v>97068</v>
      </c>
      <c r="BW925" t="s">
        <v>97069</v>
      </c>
      <c r="BX925" t="s">
        <v>97070</v>
      </c>
      <c r="BY925" t="s">
        <v>97071</v>
      </c>
      <c r="BZ925" t="s">
        <v>97072</v>
      </c>
      <c r="CA925" t="s">
        <v>97073</v>
      </c>
      <c r="CB925" t="s">
        <v>97074</v>
      </c>
      <c r="CC925" t="s">
        <v>97075</v>
      </c>
      <c r="CD925" t="s">
        <v>97076</v>
      </c>
      <c r="CE925" t="s">
        <v>97077</v>
      </c>
      <c r="CF925" t="s">
        <v>97078</v>
      </c>
      <c r="CG925" t="s">
        <v>97079</v>
      </c>
      <c r="CH925" t="s">
        <v>97080</v>
      </c>
      <c r="CI925" t="s">
        <v>97081</v>
      </c>
      <c r="CJ925" t="s">
        <v>97082</v>
      </c>
      <c r="CK925" t="s">
        <v>97083</v>
      </c>
      <c r="CL925" t="s">
        <v>97084</v>
      </c>
      <c r="CM925" t="s">
        <v>97085</v>
      </c>
      <c r="CN925" t="s">
        <v>97086</v>
      </c>
      <c r="CO925" t="s">
        <v>97087</v>
      </c>
      <c r="CP925" t="s">
        <v>97088</v>
      </c>
      <c r="CQ925" t="s">
        <v>97089</v>
      </c>
      <c r="CR925" t="s">
        <v>97090</v>
      </c>
      <c r="CS925" t="s">
        <v>97091</v>
      </c>
      <c r="CT925" t="s">
        <v>97092</v>
      </c>
      <c r="CU925" t="s">
        <v>97093</v>
      </c>
      <c r="CV925" t="s">
        <v>97094</v>
      </c>
      <c r="CW925" t="s">
        <v>97095</v>
      </c>
      <c r="CX925" t="s">
        <v>97096</v>
      </c>
      <c r="CY925" t="s">
        <v>97097</v>
      </c>
      <c r="CZ925" t="s">
        <v>97098</v>
      </c>
      <c r="DA925" t="s">
        <v>97099</v>
      </c>
    </row>
    <row r="926" spans="1:105" x14ac:dyDescent="0.25">
      <c r="A926" t="s">
        <v>97100</v>
      </c>
      <c r="B926" t="s">
        <v>97101</v>
      </c>
      <c r="C926" t="s">
        <v>97102</v>
      </c>
      <c r="D926" t="s">
        <v>97103</v>
      </c>
      <c r="E926" t="s">
        <v>97104</v>
      </c>
      <c r="F926" t="s">
        <v>97105</v>
      </c>
      <c r="G926" t="s">
        <v>97106</v>
      </c>
      <c r="H926" t="s">
        <v>97107</v>
      </c>
      <c r="I926" t="s">
        <v>97108</v>
      </c>
      <c r="J926" t="s">
        <v>97109</v>
      </c>
      <c r="K926" t="s">
        <v>97110</v>
      </c>
      <c r="L926" t="s">
        <v>97111</v>
      </c>
      <c r="M926" t="s">
        <v>97112</v>
      </c>
      <c r="N926" t="s">
        <v>97113</v>
      </c>
      <c r="O926" t="s">
        <v>97114</v>
      </c>
      <c r="P926" t="s">
        <v>97115</v>
      </c>
      <c r="Q926" t="s">
        <v>97116</v>
      </c>
      <c r="R926" t="s">
        <v>97117</v>
      </c>
      <c r="S926" t="s">
        <v>97118</v>
      </c>
      <c r="T926" t="s">
        <v>97119</v>
      </c>
      <c r="U926" t="s">
        <v>97120</v>
      </c>
      <c r="V926" t="s">
        <v>97121</v>
      </c>
      <c r="W926" t="s">
        <v>97122</v>
      </c>
      <c r="X926" t="s">
        <v>97123</v>
      </c>
      <c r="Y926" t="s">
        <v>97124</v>
      </c>
      <c r="Z926" t="s">
        <v>97125</v>
      </c>
      <c r="AA926" t="s">
        <v>97126</v>
      </c>
      <c r="AB926" t="s">
        <v>97127</v>
      </c>
      <c r="AC926" t="s">
        <v>97128</v>
      </c>
      <c r="AD926" t="s">
        <v>97129</v>
      </c>
      <c r="AE926" t="s">
        <v>97130</v>
      </c>
      <c r="AF926" t="s">
        <v>97131</v>
      </c>
      <c r="AG926" t="s">
        <v>97132</v>
      </c>
      <c r="AH926" t="s">
        <v>97133</v>
      </c>
      <c r="AI926" t="s">
        <v>97134</v>
      </c>
      <c r="AJ926" t="s">
        <v>97135</v>
      </c>
      <c r="AK926" t="s">
        <v>97136</v>
      </c>
      <c r="AL926" t="s">
        <v>97137</v>
      </c>
      <c r="AM926" t="s">
        <v>97138</v>
      </c>
      <c r="AN926" t="s">
        <v>97139</v>
      </c>
      <c r="AO926" t="s">
        <v>97140</v>
      </c>
      <c r="AP926" t="s">
        <v>97141</v>
      </c>
      <c r="AQ926" t="s">
        <v>97142</v>
      </c>
      <c r="AR926" t="s">
        <v>97143</v>
      </c>
      <c r="AS926" t="s">
        <v>97144</v>
      </c>
      <c r="AT926" t="s">
        <v>97145</v>
      </c>
      <c r="AU926" t="s">
        <v>97146</v>
      </c>
      <c r="AV926" t="s">
        <v>97147</v>
      </c>
      <c r="AW926" t="s">
        <v>97148</v>
      </c>
      <c r="AX926" t="s">
        <v>97149</v>
      </c>
      <c r="AY926" t="s">
        <v>97150</v>
      </c>
      <c r="AZ926" t="s">
        <v>97151</v>
      </c>
      <c r="BA926" t="s">
        <v>97152</v>
      </c>
      <c r="BB926" t="s">
        <v>97153</v>
      </c>
      <c r="BC926" t="s">
        <v>97154</v>
      </c>
      <c r="BD926" t="s">
        <v>97155</v>
      </c>
      <c r="BE926" t="s">
        <v>97156</v>
      </c>
      <c r="BF926" t="s">
        <v>97157</v>
      </c>
      <c r="BG926" t="s">
        <v>97158</v>
      </c>
      <c r="BH926" t="s">
        <v>97159</v>
      </c>
      <c r="BI926" t="s">
        <v>97160</v>
      </c>
      <c r="BJ926" t="s">
        <v>97161</v>
      </c>
      <c r="BK926" t="s">
        <v>97162</v>
      </c>
      <c r="BL926" t="s">
        <v>97163</v>
      </c>
      <c r="BM926" t="s">
        <v>97164</v>
      </c>
      <c r="BN926" t="s">
        <v>97165</v>
      </c>
      <c r="BO926" t="s">
        <v>97166</v>
      </c>
      <c r="BP926" t="s">
        <v>97167</v>
      </c>
      <c r="BQ926" t="s">
        <v>97168</v>
      </c>
      <c r="BR926" t="s">
        <v>97169</v>
      </c>
      <c r="BS926" t="s">
        <v>97170</v>
      </c>
      <c r="BT926" t="s">
        <v>97171</v>
      </c>
      <c r="BU926" t="s">
        <v>97172</v>
      </c>
      <c r="BV926" t="s">
        <v>97173</v>
      </c>
      <c r="BW926" t="s">
        <v>97174</v>
      </c>
      <c r="BX926" t="s">
        <v>97175</v>
      </c>
      <c r="BY926" t="s">
        <v>97176</v>
      </c>
      <c r="BZ926" t="s">
        <v>97177</v>
      </c>
      <c r="CA926" t="s">
        <v>97178</v>
      </c>
      <c r="CB926" t="s">
        <v>97179</v>
      </c>
      <c r="CC926" t="s">
        <v>97180</v>
      </c>
      <c r="CD926" t="s">
        <v>97181</v>
      </c>
      <c r="CE926" t="s">
        <v>97182</v>
      </c>
      <c r="CF926" t="s">
        <v>97183</v>
      </c>
      <c r="CG926" t="s">
        <v>97184</v>
      </c>
      <c r="CH926" t="s">
        <v>97185</v>
      </c>
      <c r="CI926" t="s">
        <v>97186</v>
      </c>
      <c r="CJ926" t="s">
        <v>97187</v>
      </c>
      <c r="CK926" t="s">
        <v>97188</v>
      </c>
      <c r="CL926" t="s">
        <v>97189</v>
      </c>
      <c r="CM926" t="s">
        <v>97190</v>
      </c>
      <c r="CN926" t="s">
        <v>97191</v>
      </c>
      <c r="CO926" t="s">
        <v>97192</v>
      </c>
      <c r="CP926" t="s">
        <v>97193</v>
      </c>
      <c r="CQ926" t="s">
        <v>97194</v>
      </c>
      <c r="CR926" t="s">
        <v>97195</v>
      </c>
      <c r="CS926" t="s">
        <v>97196</v>
      </c>
      <c r="CT926" t="s">
        <v>97197</v>
      </c>
      <c r="CU926" t="s">
        <v>97198</v>
      </c>
      <c r="CV926" t="s">
        <v>97199</v>
      </c>
      <c r="CW926" t="s">
        <v>97200</v>
      </c>
      <c r="CX926" t="s">
        <v>97201</v>
      </c>
      <c r="CY926" t="s">
        <v>97202</v>
      </c>
      <c r="CZ926" t="s">
        <v>97203</v>
      </c>
      <c r="DA926" t="s">
        <v>97204</v>
      </c>
    </row>
    <row r="927" spans="1:105" x14ac:dyDescent="0.25">
      <c r="A927" t="s">
        <v>97205</v>
      </c>
      <c r="B927" t="s">
        <v>97206</v>
      </c>
      <c r="C927" t="s">
        <v>97207</v>
      </c>
      <c r="D927" t="s">
        <v>97208</v>
      </c>
      <c r="E927" t="s">
        <v>97209</v>
      </c>
      <c r="F927" t="s">
        <v>97210</v>
      </c>
      <c r="G927" t="s">
        <v>97211</v>
      </c>
      <c r="H927" t="s">
        <v>97212</v>
      </c>
      <c r="I927" t="s">
        <v>97213</v>
      </c>
      <c r="J927" t="s">
        <v>97214</v>
      </c>
      <c r="K927" t="s">
        <v>97215</v>
      </c>
      <c r="L927" t="s">
        <v>97216</v>
      </c>
      <c r="M927" t="s">
        <v>97217</v>
      </c>
      <c r="N927" t="s">
        <v>97218</v>
      </c>
      <c r="O927" t="s">
        <v>97219</v>
      </c>
      <c r="P927" t="s">
        <v>97220</v>
      </c>
      <c r="Q927" t="s">
        <v>97221</v>
      </c>
      <c r="R927" t="s">
        <v>97222</v>
      </c>
      <c r="S927" t="s">
        <v>97223</v>
      </c>
      <c r="T927" t="s">
        <v>97224</v>
      </c>
      <c r="U927" t="s">
        <v>97225</v>
      </c>
      <c r="V927" t="s">
        <v>97226</v>
      </c>
      <c r="W927" t="s">
        <v>97227</v>
      </c>
      <c r="X927" t="s">
        <v>97228</v>
      </c>
      <c r="Y927" t="s">
        <v>97229</v>
      </c>
      <c r="Z927" t="s">
        <v>97230</v>
      </c>
      <c r="AA927" t="s">
        <v>97231</v>
      </c>
      <c r="AB927" t="s">
        <v>97232</v>
      </c>
      <c r="AC927" t="s">
        <v>97233</v>
      </c>
      <c r="AD927" t="s">
        <v>97234</v>
      </c>
      <c r="AE927" t="s">
        <v>97235</v>
      </c>
      <c r="AF927" t="s">
        <v>97236</v>
      </c>
      <c r="AG927" t="s">
        <v>97237</v>
      </c>
      <c r="AH927" t="s">
        <v>97238</v>
      </c>
      <c r="AI927" t="s">
        <v>97239</v>
      </c>
      <c r="AJ927" t="s">
        <v>97240</v>
      </c>
      <c r="AK927" t="s">
        <v>97241</v>
      </c>
      <c r="AL927" t="s">
        <v>97242</v>
      </c>
      <c r="AM927" t="s">
        <v>97243</v>
      </c>
      <c r="AN927" t="s">
        <v>97244</v>
      </c>
      <c r="AO927" t="s">
        <v>97245</v>
      </c>
      <c r="AP927" t="s">
        <v>97246</v>
      </c>
      <c r="AQ927" t="s">
        <v>97247</v>
      </c>
      <c r="AR927" t="s">
        <v>97248</v>
      </c>
      <c r="AS927" t="s">
        <v>97249</v>
      </c>
      <c r="AT927" t="s">
        <v>97250</v>
      </c>
      <c r="AU927" t="s">
        <v>97251</v>
      </c>
      <c r="AV927" t="s">
        <v>97252</v>
      </c>
      <c r="AW927" t="s">
        <v>97253</v>
      </c>
      <c r="AX927" t="s">
        <v>97254</v>
      </c>
      <c r="AY927" t="s">
        <v>97255</v>
      </c>
      <c r="AZ927" t="s">
        <v>97256</v>
      </c>
      <c r="BA927" t="s">
        <v>97257</v>
      </c>
      <c r="BB927" t="s">
        <v>97258</v>
      </c>
      <c r="BC927" t="s">
        <v>97259</v>
      </c>
      <c r="BD927" t="s">
        <v>97260</v>
      </c>
      <c r="BE927" t="s">
        <v>97261</v>
      </c>
      <c r="BF927" t="s">
        <v>97262</v>
      </c>
      <c r="BG927" t="s">
        <v>97263</v>
      </c>
      <c r="BH927" t="s">
        <v>97264</v>
      </c>
      <c r="BI927" t="s">
        <v>97265</v>
      </c>
      <c r="BJ927" t="s">
        <v>97266</v>
      </c>
      <c r="BK927" t="s">
        <v>97267</v>
      </c>
      <c r="BL927" t="s">
        <v>97268</v>
      </c>
      <c r="BM927" t="s">
        <v>97269</v>
      </c>
      <c r="BN927" t="s">
        <v>97270</v>
      </c>
      <c r="BO927" t="s">
        <v>97271</v>
      </c>
      <c r="BP927" t="s">
        <v>97272</v>
      </c>
      <c r="BQ927" t="s">
        <v>97273</v>
      </c>
      <c r="BR927" t="s">
        <v>97274</v>
      </c>
      <c r="BS927" t="s">
        <v>97275</v>
      </c>
      <c r="BT927" t="s">
        <v>97276</v>
      </c>
      <c r="BU927" t="s">
        <v>97277</v>
      </c>
      <c r="BV927" t="s">
        <v>97278</v>
      </c>
      <c r="BW927" t="s">
        <v>97279</v>
      </c>
      <c r="BX927" t="s">
        <v>97280</v>
      </c>
      <c r="BY927" t="s">
        <v>97281</v>
      </c>
      <c r="BZ927" t="s">
        <v>97282</v>
      </c>
      <c r="CA927" t="s">
        <v>97283</v>
      </c>
      <c r="CB927" t="s">
        <v>97284</v>
      </c>
      <c r="CC927" t="s">
        <v>97285</v>
      </c>
      <c r="CD927" t="s">
        <v>97286</v>
      </c>
      <c r="CE927" t="s">
        <v>97287</v>
      </c>
      <c r="CF927" t="s">
        <v>97288</v>
      </c>
      <c r="CG927" t="s">
        <v>97289</v>
      </c>
      <c r="CH927" t="s">
        <v>97290</v>
      </c>
      <c r="CI927" t="s">
        <v>97291</v>
      </c>
      <c r="CJ927" t="s">
        <v>97292</v>
      </c>
      <c r="CK927" t="s">
        <v>97293</v>
      </c>
      <c r="CL927" t="s">
        <v>97294</v>
      </c>
      <c r="CM927" t="s">
        <v>97295</v>
      </c>
      <c r="CN927" t="s">
        <v>97296</v>
      </c>
      <c r="CO927" t="s">
        <v>97297</v>
      </c>
      <c r="CP927" t="s">
        <v>97298</v>
      </c>
      <c r="CQ927" t="s">
        <v>97299</v>
      </c>
      <c r="CR927" t="s">
        <v>97300</v>
      </c>
      <c r="CS927" t="s">
        <v>97301</v>
      </c>
      <c r="CT927" t="s">
        <v>97302</v>
      </c>
      <c r="CU927" t="s">
        <v>97303</v>
      </c>
      <c r="CV927" t="s">
        <v>97304</v>
      </c>
      <c r="CW927" t="s">
        <v>97305</v>
      </c>
      <c r="CX927" t="s">
        <v>97306</v>
      </c>
      <c r="CY927" t="s">
        <v>97307</v>
      </c>
      <c r="CZ927" t="s">
        <v>97308</v>
      </c>
      <c r="DA927" t="s">
        <v>97309</v>
      </c>
    </row>
    <row r="928" spans="1:105" x14ac:dyDescent="0.25">
      <c r="A928" t="s">
        <v>97310</v>
      </c>
      <c r="B928" t="s">
        <v>97311</v>
      </c>
      <c r="C928" t="s">
        <v>97312</v>
      </c>
      <c r="D928" t="s">
        <v>97313</v>
      </c>
      <c r="E928" t="s">
        <v>97314</v>
      </c>
      <c r="F928" t="s">
        <v>97315</v>
      </c>
      <c r="G928" t="s">
        <v>97316</v>
      </c>
      <c r="H928" t="s">
        <v>97317</v>
      </c>
      <c r="I928" t="s">
        <v>97318</v>
      </c>
      <c r="J928" t="s">
        <v>97319</v>
      </c>
      <c r="K928" t="s">
        <v>97320</v>
      </c>
      <c r="L928" t="s">
        <v>97321</v>
      </c>
      <c r="M928" t="s">
        <v>97322</v>
      </c>
      <c r="N928" t="s">
        <v>97323</v>
      </c>
      <c r="O928" t="s">
        <v>97324</v>
      </c>
      <c r="P928" t="s">
        <v>97325</v>
      </c>
      <c r="Q928" t="s">
        <v>97326</v>
      </c>
      <c r="R928" t="s">
        <v>97327</v>
      </c>
      <c r="S928" t="s">
        <v>97328</v>
      </c>
      <c r="T928" t="s">
        <v>97329</v>
      </c>
      <c r="U928" t="s">
        <v>97330</v>
      </c>
      <c r="V928" t="s">
        <v>97331</v>
      </c>
      <c r="W928" t="s">
        <v>97332</v>
      </c>
      <c r="X928" t="s">
        <v>97333</v>
      </c>
      <c r="Y928" t="s">
        <v>97334</v>
      </c>
      <c r="Z928" t="s">
        <v>97335</v>
      </c>
      <c r="AA928" t="s">
        <v>97336</v>
      </c>
      <c r="AB928" t="s">
        <v>97337</v>
      </c>
      <c r="AC928" t="s">
        <v>97338</v>
      </c>
      <c r="AD928" t="s">
        <v>97339</v>
      </c>
      <c r="AE928" t="s">
        <v>97340</v>
      </c>
      <c r="AF928" t="s">
        <v>97341</v>
      </c>
      <c r="AG928" t="s">
        <v>97342</v>
      </c>
      <c r="AH928" t="s">
        <v>97343</v>
      </c>
      <c r="AI928" t="s">
        <v>97344</v>
      </c>
      <c r="AJ928" t="s">
        <v>97345</v>
      </c>
      <c r="AK928" t="s">
        <v>97346</v>
      </c>
      <c r="AL928" t="s">
        <v>97347</v>
      </c>
      <c r="AM928" t="s">
        <v>97348</v>
      </c>
      <c r="AN928" t="s">
        <v>97349</v>
      </c>
      <c r="AO928" t="s">
        <v>97350</v>
      </c>
      <c r="AP928" t="s">
        <v>97351</v>
      </c>
      <c r="AQ928" t="s">
        <v>97352</v>
      </c>
      <c r="AR928" t="s">
        <v>97353</v>
      </c>
      <c r="AS928" t="s">
        <v>97354</v>
      </c>
      <c r="AT928" t="s">
        <v>97355</v>
      </c>
      <c r="AU928" t="s">
        <v>97356</v>
      </c>
      <c r="AV928" t="s">
        <v>97357</v>
      </c>
      <c r="AW928" t="s">
        <v>97358</v>
      </c>
      <c r="AX928" t="s">
        <v>97359</v>
      </c>
      <c r="AY928" t="s">
        <v>97360</v>
      </c>
      <c r="AZ928" t="s">
        <v>97361</v>
      </c>
      <c r="BA928" t="s">
        <v>97362</v>
      </c>
      <c r="BB928" t="s">
        <v>97363</v>
      </c>
      <c r="BC928" t="s">
        <v>97364</v>
      </c>
      <c r="BD928" t="s">
        <v>97365</v>
      </c>
      <c r="BE928" t="s">
        <v>97366</v>
      </c>
      <c r="BF928" t="s">
        <v>97367</v>
      </c>
      <c r="BG928" t="s">
        <v>97368</v>
      </c>
      <c r="BH928" t="s">
        <v>97369</v>
      </c>
      <c r="BI928" t="s">
        <v>97370</v>
      </c>
      <c r="BJ928" t="s">
        <v>97371</v>
      </c>
      <c r="BK928" t="s">
        <v>97372</v>
      </c>
      <c r="BL928" t="s">
        <v>97373</v>
      </c>
      <c r="BM928" t="s">
        <v>97374</v>
      </c>
      <c r="BN928" t="s">
        <v>97375</v>
      </c>
      <c r="BO928" t="s">
        <v>97376</v>
      </c>
      <c r="BP928" t="s">
        <v>97377</v>
      </c>
      <c r="BQ928" t="s">
        <v>97378</v>
      </c>
      <c r="BR928" t="s">
        <v>97379</v>
      </c>
      <c r="BS928" t="s">
        <v>97380</v>
      </c>
      <c r="BT928" t="s">
        <v>97381</v>
      </c>
      <c r="BU928" t="s">
        <v>97382</v>
      </c>
      <c r="BV928" t="s">
        <v>97383</v>
      </c>
      <c r="BW928" t="s">
        <v>97384</v>
      </c>
      <c r="BX928" t="s">
        <v>97385</v>
      </c>
      <c r="BY928" t="s">
        <v>97386</v>
      </c>
      <c r="BZ928" t="s">
        <v>97387</v>
      </c>
      <c r="CA928" t="s">
        <v>97388</v>
      </c>
      <c r="CB928" t="s">
        <v>97389</v>
      </c>
      <c r="CC928" t="s">
        <v>97390</v>
      </c>
      <c r="CD928" t="s">
        <v>97391</v>
      </c>
      <c r="CE928" t="s">
        <v>97392</v>
      </c>
      <c r="CF928" t="s">
        <v>97393</v>
      </c>
      <c r="CG928" t="s">
        <v>97394</v>
      </c>
      <c r="CH928" t="s">
        <v>97395</v>
      </c>
      <c r="CI928" t="s">
        <v>97396</v>
      </c>
      <c r="CJ928" t="s">
        <v>97397</v>
      </c>
      <c r="CK928" t="s">
        <v>97398</v>
      </c>
      <c r="CL928" t="s">
        <v>97399</v>
      </c>
      <c r="CM928" t="s">
        <v>97400</v>
      </c>
      <c r="CN928" t="s">
        <v>97401</v>
      </c>
      <c r="CO928" t="s">
        <v>97402</v>
      </c>
      <c r="CP928" t="s">
        <v>97403</v>
      </c>
      <c r="CQ928" t="s">
        <v>97404</v>
      </c>
      <c r="CR928" t="s">
        <v>97405</v>
      </c>
      <c r="CS928" t="s">
        <v>97406</v>
      </c>
      <c r="CT928" t="s">
        <v>97407</v>
      </c>
      <c r="CU928" t="s">
        <v>97408</v>
      </c>
      <c r="CV928" t="s">
        <v>97409</v>
      </c>
      <c r="CW928" t="s">
        <v>97410</v>
      </c>
      <c r="CX928" t="s">
        <v>97411</v>
      </c>
      <c r="CY928" t="s">
        <v>97412</v>
      </c>
      <c r="CZ928" t="s">
        <v>97413</v>
      </c>
      <c r="DA928" t="s">
        <v>97414</v>
      </c>
    </row>
    <row r="929" spans="1:105" x14ac:dyDescent="0.25">
      <c r="A929" t="s">
        <v>97415</v>
      </c>
      <c r="B929" t="s">
        <v>97416</v>
      </c>
      <c r="C929" t="s">
        <v>97417</v>
      </c>
      <c r="D929" t="s">
        <v>97418</v>
      </c>
      <c r="E929" t="s">
        <v>97419</v>
      </c>
      <c r="F929" t="s">
        <v>97420</v>
      </c>
      <c r="G929" t="s">
        <v>97421</v>
      </c>
      <c r="H929" t="s">
        <v>97422</v>
      </c>
      <c r="I929" t="s">
        <v>97423</v>
      </c>
      <c r="J929" t="s">
        <v>97424</v>
      </c>
      <c r="K929" t="s">
        <v>97425</v>
      </c>
      <c r="L929" t="s">
        <v>97426</v>
      </c>
      <c r="M929" t="s">
        <v>97427</v>
      </c>
      <c r="N929" t="s">
        <v>97428</v>
      </c>
      <c r="O929" t="s">
        <v>97429</v>
      </c>
      <c r="P929" t="s">
        <v>97430</v>
      </c>
      <c r="Q929" t="s">
        <v>97431</v>
      </c>
      <c r="R929" t="s">
        <v>97432</v>
      </c>
      <c r="S929" t="s">
        <v>97433</v>
      </c>
      <c r="T929" t="s">
        <v>97434</v>
      </c>
      <c r="U929" t="s">
        <v>97435</v>
      </c>
      <c r="V929" t="s">
        <v>97436</v>
      </c>
      <c r="W929" t="s">
        <v>97437</v>
      </c>
      <c r="X929" t="s">
        <v>97438</v>
      </c>
      <c r="Y929" t="s">
        <v>97439</v>
      </c>
      <c r="Z929" t="s">
        <v>97440</v>
      </c>
      <c r="AA929" t="s">
        <v>97441</v>
      </c>
      <c r="AB929" t="s">
        <v>97442</v>
      </c>
      <c r="AC929" t="s">
        <v>97443</v>
      </c>
      <c r="AD929" t="s">
        <v>97444</v>
      </c>
      <c r="AE929" t="s">
        <v>97445</v>
      </c>
      <c r="AF929" t="s">
        <v>97446</v>
      </c>
      <c r="AG929" t="s">
        <v>97447</v>
      </c>
      <c r="AH929" t="s">
        <v>97448</v>
      </c>
      <c r="AI929" t="s">
        <v>97449</v>
      </c>
      <c r="AJ929" t="s">
        <v>97450</v>
      </c>
      <c r="AK929" t="s">
        <v>97451</v>
      </c>
      <c r="AL929" t="s">
        <v>97452</v>
      </c>
      <c r="AM929" t="s">
        <v>97453</v>
      </c>
      <c r="AN929" t="s">
        <v>97454</v>
      </c>
      <c r="AO929" t="s">
        <v>97455</v>
      </c>
      <c r="AP929" t="s">
        <v>97456</v>
      </c>
      <c r="AQ929" t="s">
        <v>97457</v>
      </c>
      <c r="AR929" t="s">
        <v>97458</v>
      </c>
      <c r="AS929" t="s">
        <v>97459</v>
      </c>
      <c r="AT929" t="s">
        <v>97460</v>
      </c>
      <c r="AU929" t="s">
        <v>97461</v>
      </c>
      <c r="AV929" t="s">
        <v>97462</v>
      </c>
      <c r="AW929" t="s">
        <v>97463</v>
      </c>
      <c r="AX929" t="s">
        <v>97464</v>
      </c>
      <c r="AY929" t="s">
        <v>97465</v>
      </c>
      <c r="AZ929" t="s">
        <v>97466</v>
      </c>
      <c r="BA929" t="s">
        <v>97467</v>
      </c>
      <c r="BB929" t="s">
        <v>97468</v>
      </c>
      <c r="BC929" t="s">
        <v>97469</v>
      </c>
      <c r="BD929" t="s">
        <v>97470</v>
      </c>
      <c r="BE929" t="s">
        <v>97471</v>
      </c>
      <c r="BF929" t="s">
        <v>97472</v>
      </c>
      <c r="BG929" t="s">
        <v>97473</v>
      </c>
      <c r="BH929" t="s">
        <v>97474</v>
      </c>
      <c r="BI929" t="s">
        <v>97475</v>
      </c>
      <c r="BJ929" t="s">
        <v>97476</v>
      </c>
      <c r="BK929" t="s">
        <v>97477</v>
      </c>
      <c r="BL929" t="s">
        <v>97478</v>
      </c>
      <c r="BM929" t="s">
        <v>97479</v>
      </c>
      <c r="BN929" t="s">
        <v>97480</v>
      </c>
      <c r="BO929" t="s">
        <v>97481</v>
      </c>
      <c r="BP929" t="s">
        <v>97482</v>
      </c>
      <c r="BQ929" t="s">
        <v>97483</v>
      </c>
      <c r="BR929" t="s">
        <v>97484</v>
      </c>
      <c r="BS929" t="s">
        <v>97485</v>
      </c>
      <c r="BT929" t="s">
        <v>97486</v>
      </c>
      <c r="BU929" t="s">
        <v>97487</v>
      </c>
      <c r="BV929" t="s">
        <v>97488</v>
      </c>
      <c r="BW929" t="s">
        <v>97489</v>
      </c>
      <c r="BX929" t="s">
        <v>97490</v>
      </c>
      <c r="BY929" t="s">
        <v>97491</v>
      </c>
      <c r="BZ929" t="s">
        <v>97492</v>
      </c>
      <c r="CA929" t="s">
        <v>97493</v>
      </c>
      <c r="CB929" t="s">
        <v>97494</v>
      </c>
      <c r="CC929" t="s">
        <v>97495</v>
      </c>
      <c r="CD929" t="s">
        <v>97496</v>
      </c>
      <c r="CE929" t="s">
        <v>97497</v>
      </c>
      <c r="CF929" t="s">
        <v>97498</v>
      </c>
      <c r="CG929" t="s">
        <v>97499</v>
      </c>
      <c r="CH929" t="s">
        <v>97500</v>
      </c>
      <c r="CI929" t="s">
        <v>97501</v>
      </c>
      <c r="CJ929" t="s">
        <v>97502</v>
      </c>
      <c r="CK929" t="s">
        <v>97503</v>
      </c>
      <c r="CL929" t="s">
        <v>97504</v>
      </c>
      <c r="CM929" t="s">
        <v>97505</v>
      </c>
      <c r="CN929" t="s">
        <v>97506</v>
      </c>
      <c r="CO929" t="s">
        <v>97507</v>
      </c>
      <c r="CP929" t="s">
        <v>97508</v>
      </c>
      <c r="CQ929" t="s">
        <v>97509</v>
      </c>
      <c r="CR929" t="s">
        <v>97510</v>
      </c>
      <c r="CS929" t="s">
        <v>97511</v>
      </c>
      <c r="CT929" t="s">
        <v>97512</v>
      </c>
      <c r="CU929" t="s">
        <v>97513</v>
      </c>
      <c r="CV929" t="s">
        <v>97514</v>
      </c>
      <c r="CW929" t="s">
        <v>97515</v>
      </c>
      <c r="CX929" t="s">
        <v>97516</v>
      </c>
      <c r="CY929" t="s">
        <v>97517</v>
      </c>
      <c r="CZ929" t="s">
        <v>97518</v>
      </c>
      <c r="DA929" t="s">
        <v>97519</v>
      </c>
    </row>
    <row r="930" spans="1:105" x14ac:dyDescent="0.25">
      <c r="A930" t="s">
        <v>97520</v>
      </c>
      <c r="B930" t="s">
        <v>97521</v>
      </c>
      <c r="C930" t="s">
        <v>97522</v>
      </c>
      <c r="D930" t="s">
        <v>97523</v>
      </c>
      <c r="E930" t="s">
        <v>97524</v>
      </c>
      <c r="F930" t="s">
        <v>97525</v>
      </c>
      <c r="G930" t="s">
        <v>97526</v>
      </c>
      <c r="H930" t="s">
        <v>97527</v>
      </c>
      <c r="I930" t="s">
        <v>97528</v>
      </c>
      <c r="J930" t="s">
        <v>97529</v>
      </c>
      <c r="K930" t="s">
        <v>97530</v>
      </c>
      <c r="L930" t="s">
        <v>97531</v>
      </c>
      <c r="M930" t="s">
        <v>97532</v>
      </c>
      <c r="N930" t="s">
        <v>97533</v>
      </c>
      <c r="O930" t="s">
        <v>97534</v>
      </c>
      <c r="P930" t="s">
        <v>97535</v>
      </c>
      <c r="Q930" t="s">
        <v>97536</v>
      </c>
      <c r="R930" t="s">
        <v>97537</v>
      </c>
      <c r="S930" t="s">
        <v>97538</v>
      </c>
      <c r="T930" t="s">
        <v>97539</v>
      </c>
      <c r="U930" t="s">
        <v>97540</v>
      </c>
      <c r="V930" t="s">
        <v>97541</v>
      </c>
      <c r="W930" t="s">
        <v>97542</v>
      </c>
      <c r="X930" t="s">
        <v>97543</v>
      </c>
      <c r="Y930" t="s">
        <v>97544</v>
      </c>
      <c r="Z930" t="s">
        <v>97545</v>
      </c>
      <c r="AA930" t="s">
        <v>97546</v>
      </c>
      <c r="AB930" t="s">
        <v>97547</v>
      </c>
      <c r="AC930" t="s">
        <v>97548</v>
      </c>
      <c r="AD930" t="s">
        <v>97549</v>
      </c>
      <c r="AE930" t="s">
        <v>97550</v>
      </c>
      <c r="AF930" t="s">
        <v>97551</v>
      </c>
      <c r="AG930" t="s">
        <v>97552</v>
      </c>
      <c r="AH930" t="s">
        <v>97553</v>
      </c>
      <c r="AI930" t="s">
        <v>97554</v>
      </c>
      <c r="AJ930" t="s">
        <v>97555</v>
      </c>
      <c r="AK930" t="s">
        <v>97556</v>
      </c>
      <c r="AL930" t="s">
        <v>97557</v>
      </c>
      <c r="AM930" t="s">
        <v>97558</v>
      </c>
      <c r="AN930" t="s">
        <v>97559</v>
      </c>
      <c r="AO930" t="s">
        <v>97560</v>
      </c>
      <c r="AP930" t="s">
        <v>97561</v>
      </c>
      <c r="AQ930" t="s">
        <v>97562</v>
      </c>
      <c r="AR930" t="s">
        <v>97563</v>
      </c>
      <c r="AS930" t="s">
        <v>97564</v>
      </c>
      <c r="AT930" t="s">
        <v>97565</v>
      </c>
      <c r="AU930" t="s">
        <v>97566</v>
      </c>
      <c r="AV930" t="s">
        <v>97567</v>
      </c>
      <c r="AW930" t="s">
        <v>97568</v>
      </c>
      <c r="AX930" t="s">
        <v>97569</v>
      </c>
      <c r="AY930" t="s">
        <v>97570</v>
      </c>
      <c r="AZ930" t="s">
        <v>97571</v>
      </c>
      <c r="BA930" t="s">
        <v>97572</v>
      </c>
      <c r="BB930" t="s">
        <v>97573</v>
      </c>
      <c r="BC930" t="s">
        <v>97574</v>
      </c>
      <c r="BD930" t="s">
        <v>97575</v>
      </c>
      <c r="BE930" t="s">
        <v>97576</v>
      </c>
      <c r="BF930" t="s">
        <v>97577</v>
      </c>
      <c r="BG930" t="s">
        <v>97578</v>
      </c>
      <c r="BH930" t="s">
        <v>97579</v>
      </c>
      <c r="BI930" t="s">
        <v>97580</v>
      </c>
      <c r="BJ930" t="s">
        <v>97581</v>
      </c>
      <c r="BK930" t="s">
        <v>97582</v>
      </c>
      <c r="BL930" t="s">
        <v>97583</v>
      </c>
      <c r="BM930" t="s">
        <v>97584</v>
      </c>
      <c r="BN930" t="s">
        <v>97585</v>
      </c>
      <c r="BO930" t="s">
        <v>97586</v>
      </c>
      <c r="BP930" t="s">
        <v>97587</v>
      </c>
      <c r="BQ930" t="s">
        <v>97588</v>
      </c>
      <c r="BR930" t="s">
        <v>97589</v>
      </c>
      <c r="BS930" t="s">
        <v>97590</v>
      </c>
      <c r="BT930" t="s">
        <v>97591</v>
      </c>
      <c r="BU930" t="s">
        <v>97592</v>
      </c>
      <c r="BV930" t="s">
        <v>97593</v>
      </c>
      <c r="BW930" t="s">
        <v>97594</v>
      </c>
      <c r="BX930" t="s">
        <v>97595</v>
      </c>
      <c r="BY930" t="s">
        <v>97596</v>
      </c>
      <c r="BZ930" t="s">
        <v>97597</v>
      </c>
      <c r="CA930" t="s">
        <v>97598</v>
      </c>
      <c r="CB930" t="s">
        <v>97599</v>
      </c>
      <c r="CC930" t="s">
        <v>97600</v>
      </c>
      <c r="CD930" t="s">
        <v>97601</v>
      </c>
      <c r="CE930" t="s">
        <v>97602</v>
      </c>
      <c r="CF930" t="s">
        <v>97603</v>
      </c>
      <c r="CG930" t="s">
        <v>97604</v>
      </c>
      <c r="CH930" t="s">
        <v>97605</v>
      </c>
      <c r="CI930" t="s">
        <v>97606</v>
      </c>
      <c r="CJ930" t="s">
        <v>97607</v>
      </c>
      <c r="CK930" t="s">
        <v>97608</v>
      </c>
      <c r="CL930" t="s">
        <v>97609</v>
      </c>
      <c r="CM930" t="s">
        <v>97610</v>
      </c>
      <c r="CN930" t="s">
        <v>97611</v>
      </c>
      <c r="CO930" t="s">
        <v>97612</v>
      </c>
      <c r="CP930" t="s">
        <v>97613</v>
      </c>
      <c r="CQ930" t="s">
        <v>97614</v>
      </c>
      <c r="CR930" t="s">
        <v>97615</v>
      </c>
      <c r="CS930" t="s">
        <v>97616</v>
      </c>
      <c r="CT930" t="s">
        <v>97617</v>
      </c>
      <c r="CU930" t="s">
        <v>97618</v>
      </c>
      <c r="CV930" t="s">
        <v>97619</v>
      </c>
      <c r="CW930" t="s">
        <v>97620</v>
      </c>
      <c r="CX930" t="s">
        <v>97621</v>
      </c>
      <c r="CY930" t="s">
        <v>97622</v>
      </c>
      <c r="CZ930" t="s">
        <v>97623</v>
      </c>
      <c r="DA930" t="s">
        <v>97624</v>
      </c>
    </row>
    <row r="931" spans="1:105" x14ac:dyDescent="0.25">
      <c r="A931" t="s">
        <v>97625</v>
      </c>
      <c r="B931" t="s">
        <v>97626</v>
      </c>
      <c r="C931" t="s">
        <v>97627</v>
      </c>
      <c r="D931" t="s">
        <v>97628</v>
      </c>
      <c r="E931" t="s">
        <v>97629</v>
      </c>
      <c r="F931" t="s">
        <v>97630</v>
      </c>
      <c r="G931" t="s">
        <v>97631</v>
      </c>
      <c r="H931" t="s">
        <v>97632</v>
      </c>
      <c r="I931" t="s">
        <v>97633</v>
      </c>
      <c r="J931" t="s">
        <v>97634</v>
      </c>
      <c r="K931" t="s">
        <v>97635</v>
      </c>
      <c r="L931" t="s">
        <v>97636</v>
      </c>
      <c r="M931" t="s">
        <v>97637</v>
      </c>
      <c r="N931" t="s">
        <v>97638</v>
      </c>
      <c r="O931" t="s">
        <v>97639</v>
      </c>
      <c r="P931" t="s">
        <v>97640</v>
      </c>
      <c r="Q931" t="s">
        <v>97641</v>
      </c>
      <c r="R931" t="s">
        <v>97642</v>
      </c>
      <c r="S931" t="s">
        <v>97643</v>
      </c>
      <c r="T931" t="s">
        <v>97644</v>
      </c>
      <c r="U931" t="s">
        <v>97645</v>
      </c>
      <c r="V931" t="s">
        <v>97646</v>
      </c>
      <c r="W931" t="s">
        <v>97647</v>
      </c>
      <c r="X931" t="s">
        <v>97648</v>
      </c>
      <c r="Y931" t="s">
        <v>97649</v>
      </c>
      <c r="Z931" t="s">
        <v>97650</v>
      </c>
      <c r="AA931" t="s">
        <v>97651</v>
      </c>
      <c r="AB931" t="s">
        <v>97652</v>
      </c>
      <c r="AC931" t="s">
        <v>97653</v>
      </c>
      <c r="AD931" t="s">
        <v>97654</v>
      </c>
      <c r="AE931" t="s">
        <v>97655</v>
      </c>
      <c r="AF931" t="s">
        <v>97656</v>
      </c>
      <c r="AG931" t="s">
        <v>97657</v>
      </c>
      <c r="AH931" t="s">
        <v>97658</v>
      </c>
      <c r="AI931" t="s">
        <v>97659</v>
      </c>
      <c r="AJ931" t="s">
        <v>97660</v>
      </c>
      <c r="AK931" t="s">
        <v>97661</v>
      </c>
      <c r="AL931" t="s">
        <v>97662</v>
      </c>
      <c r="AM931" t="s">
        <v>97663</v>
      </c>
      <c r="AN931" t="s">
        <v>97664</v>
      </c>
      <c r="AO931" t="s">
        <v>97665</v>
      </c>
      <c r="AP931" t="s">
        <v>97666</v>
      </c>
      <c r="AQ931" t="s">
        <v>97667</v>
      </c>
      <c r="AR931" t="s">
        <v>97668</v>
      </c>
      <c r="AS931" t="s">
        <v>97669</v>
      </c>
      <c r="AT931" t="s">
        <v>97670</v>
      </c>
      <c r="AU931" t="s">
        <v>97671</v>
      </c>
      <c r="AV931" t="s">
        <v>97672</v>
      </c>
      <c r="AW931" t="s">
        <v>97673</v>
      </c>
      <c r="AX931" t="s">
        <v>97674</v>
      </c>
      <c r="AY931" t="s">
        <v>97675</v>
      </c>
      <c r="AZ931" t="s">
        <v>97676</v>
      </c>
      <c r="BA931" t="s">
        <v>97677</v>
      </c>
      <c r="BB931" t="s">
        <v>97678</v>
      </c>
      <c r="BC931" t="s">
        <v>97679</v>
      </c>
      <c r="BD931" t="s">
        <v>97680</v>
      </c>
      <c r="BE931" t="s">
        <v>97681</v>
      </c>
      <c r="BF931" t="s">
        <v>97682</v>
      </c>
      <c r="BG931" t="s">
        <v>97683</v>
      </c>
      <c r="BH931" t="s">
        <v>97684</v>
      </c>
      <c r="BI931" t="s">
        <v>97685</v>
      </c>
      <c r="BJ931" t="s">
        <v>97686</v>
      </c>
      <c r="BK931" t="s">
        <v>97687</v>
      </c>
      <c r="BL931" t="s">
        <v>97688</v>
      </c>
      <c r="BM931" t="s">
        <v>97689</v>
      </c>
      <c r="BN931" t="s">
        <v>97690</v>
      </c>
      <c r="BO931" t="s">
        <v>97691</v>
      </c>
      <c r="BP931" t="s">
        <v>97692</v>
      </c>
      <c r="BQ931" t="s">
        <v>97693</v>
      </c>
      <c r="BR931" t="s">
        <v>97694</v>
      </c>
      <c r="BS931" t="s">
        <v>97695</v>
      </c>
      <c r="BT931" t="s">
        <v>97696</v>
      </c>
      <c r="BU931" t="s">
        <v>97697</v>
      </c>
      <c r="BV931" t="s">
        <v>97698</v>
      </c>
      <c r="BW931" t="s">
        <v>97699</v>
      </c>
      <c r="BX931" t="s">
        <v>97700</v>
      </c>
      <c r="BY931" t="s">
        <v>97701</v>
      </c>
      <c r="BZ931" t="s">
        <v>97702</v>
      </c>
      <c r="CA931" t="s">
        <v>97703</v>
      </c>
      <c r="CB931" t="s">
        <v>97704</v>
      </c>
      <c r="CC931" t="s">
        <v>97705</v>
      </c>
      <c r="CD931" t="s">
        <v>97706</v>
      </c>
      <c r="CE931" t="s">
        <v>97707</v>
      </c>
      <c r="CF931" t="s">
        <v>97708</v>
      </c>
      <c r="CG931" t="s">
        <v>97709</v>
      </c>
      <c r="CH931" t="s">
        <v>97710</v>
      </c>
      <c r="CI931" t="s">
        <v>97711</v>
      </c>
      <c r="CJ931" t="s">
        <v>97712</v>
      </c>
      <c r="CK931" t="s">
        <v>97713</v>
      </c>
      <c r="CL931" t="s">
        <v>97714</v>
      </c>
      <c r="CM931" t="s">
        <v>97715</v>
      </c>
      <c r="CN931" t="s">
        <v>97716</v>
      </c>
      <c r="CO931" t="s">
        <v>97717</v>
      </c>
      <c r="CP931" t="s">
        <v>97718</v>
      </c>
      <c r="CQ931" t="s">
        <v>97719</v>
      </c>
      <c r="CR931" t="s">
        <v>97720</v>
      </c>
      <c r="CS931" t="s">
        <v>97721</v>
      </c>
      <c r="CT931" t="s">
        <v>97722</v>
      </c>
      <c r="CU931" t="s">
        <v>97723</v>
      </c>
      <c r="CV931" t="s">
        <v>97724</v>
      </c>
      <c r="CW931" t="s">
        <v>97725</v>
      </c>
      <c r="CX931" t="s">
        <v>97726</v>
      </c>
      <c r="CY931" t="s">
        <v>97727</v>
      </c>
      <c r="CZ931" t="s">
        <v>97728</v>
      </c>
      <c r="DA931" t="s">
        <v>97729</v>
      </c>
    </row>
    <row r="932" spans="1:105" x14ac:dyDescent="0.25">
      <c r="A932" t="s">
        <v>97730</v>
      </c>
      <c r="B932" t="s">
        <v>97731</v>
      </c>
      <c r="C932" t="s">
        <v>97732</v>
      </c>
      <c r="D932" t="s">
        <v>97733</v>
      </c>
      <c r="E932" t="s">
        <v>97734</v>
      </c>
      <c r="F932" t="s">
        <v>97735</v>
      </c>
      <c r="G932" t="s">
        <v>97736</v>
      </c>
      <c r="H932" t="s">
        <v>97737</v>
      </c>
      <c r="I932" t="s">
        <v>97738</v>
      </c>
      <c r="J932" t="s">
        <v>97739</v>
      </c>
      <c r="K932" t="s">
        <v>97740</v>
      </c>
      <c r="L932" t="s">
        <v>97741</v>
      </c>
      <c r="M932" t="s">
        <v>97742</v>
      </c>
      <c r="N932" t="s">
        <v>97743</v>
      </c>
      <c r="O932" t="s">
        <v>97744</v>
      </c>
      <c r="P932" t="s">
        <v>97745</v>
      </c>
      <c r="Q932" t="s">
        <v>97746</v>
      </c>
      <c r="R932" t="s">
        <v>97747</v>
      </c>
      <c r="S932" t="s">
        <v>97748</v>
      </c>
      <c r="T932" t="s">
        <v>97749</v>
      </c>
      <c r="U932" t="s">
        <v>97750</v>
      </c>
      <c r="V932" t="s">
        <v>97751</v>
      </c>
      <c r="W932" t="s">
        <v>97752</v>
      </c>
      <c r="X932" t="s">
        <v>97753</v>
      </c>
      <c r="Y932" t="s">
        <v>97754</v>
      </c>
      <c r="Z932" t="s">
        <v>97755</v>
      </c>
      <c r="AA932" t="s">
        <v>97756</v>
      </c>
      <c r="AB932" t="s">
        <v>97757</v>
      </c>
      <c r="AC932" t="s">
        <v>97758</v>
      </c>
      <c r="AD932" t="s">
        <v>97759</v>
      </c>
      <c r="AE932" t="s">
        <v>97760</v>
      </c>
      <c r="AF932" t="s">
        <v>97761</v>
      </c>
      <c r="AG932" t="s">
        <v>97762</v>
      </c>
      <c r="AH932" t="s">
        <v>97763</v>
      </c>
      <c r="AI932" t="s">
        <v>97764</v>
      </c>
      <c r="AJ932" t="s">
        <v>97765</v>
      </c>
      <c r="AK932" t="s">
        <v>97766</v>
      </c>
      <c r="AL932" t="s">
        <v>97767</v>
      </c>
      <c r="AM932" t="s">
        <v>97768</v>
      </c>
      <c r="AN932" t="s">
        <v>97769</v>
      </c>
      <c r="AO932" t="s">
        <v>97770</v>
      </c>
      <c r="AP932" t="s">
        <v>97771</v>
      </c>
      <c r="AQ932" t="s">
        <v>97772</v>
      </c>
      <c r="AR932" t="s">
        <v>97773</v>
      </c>
      <c r="AS932" t="s">
        <v>97774</v>
      </c>
      <c r="AT932" t="s">
        <v>97775</v>
      </c>
      <c r="AU932" t="s">
        <v>97776</v>
      </c>
      <c r="AV932" t="s">
        <v>97777</v>
      </c>
      <c r="AW932" t="s">
        <v>97778</v>
      </c>
      <c r="AX932" t="s">
        <v>97779</v>
      </c>
      <c r="AY932" t="s">
        <v>97780</v>
      </c>
      <c r="AZ932" t="s">
        <v>97781</v>
      </c>
      <c r="BA932" t="s">
        <v>97782</v>
      </c>
      <c r="BB932" t="s">
        <v>97783</v>
      </c>
      <c r="BC932" t="s">
        <v>97784</v>
      </c>
      <c r="BD932" t="s">
        <v>97785</v>
      </c>
      <c r="BE932" t="s">
        <v>97786</v>
      </c>
      <c r="BF932" t="s">
        <v>97787</v>
      </c>
      <c r="BG932" t="s">
        <v>97788</v>
      </c>
      <c r="BH932" t="s">
        <v>97789</v>
      </c>
      <c r="BI932" t="s">
        <v>97790</v>
      </c>
      <c r="BJ932" t="s">
        <v>97791</v>
      </c>
      <c r="BK932" t="s">
        <v>97792</v>
      </c>
      <c r="BL932" t="s">
        <v>97793</v>
      </c>
      <c r="BM932" t="s">
        <v>97794</v>
      </c>
      <c r="BN932" t="s">
        <v>97795</v>
      </c>
      <c r="BO932" t="s">
        <v>97796</v>
      </c>
      <c r="BP932" t="s">
        <v>97797</v>
      </c>
      <c r="BQ932" t="s">
        <v>97798</v>
      </c>
      <c r="BR932" t="s">
        <v>97799</v>
      </c>
      <c r="BS932" t="s">
        <v>97800</v>
      </c>
      <c r="BT932" t="s">
        <v>97801</v>
      </c>
      <c r="BU932" t="s">
        <v>97802</v>
      </c>
      <c r="BV932" t="s">
        <v>97803</v>
      </c>
      <c r="BW932" t="s">
        <v>97804</v>
      </c>
      <c r="BX932" t="s">
        <v>97805</v>
      </c>
      <c r="BY932" t="s">
        <v>97806</v>
      </c>
      <c r="BZ932" t="s">
        <v>97807</v>
      </c>
      <c r="CA932" t="s">
        <v>97808</v>
      </c>
      <c r="CB932" t="s">
        <v>97809</v>
      </c>
      <c r="CC932" t="s">
        <v>97810</v>
      </c>
      <c r="CD932" t="s">
        <v>97811</v>
      </c>
      <c r="CE932" t="s">
        <v>97812</v>
      </c>
      <c r="CF932" t="s">
        <v>97813</v>
      </c>
      <c r="CG932" t="s">
        <v>97814</v>
      </c>
      <c r="CH932" t="s">
        <v>97815</v>
      </c>
      <c r="CI932" t="s">
        <v>97816</v>
      </c>
      <c r="CJ932" t="s">
        <v>97817</v>
      </c>
      <c r="CK932" t="s">
        <v>97818</v>
      </c>
      <c r="CL932" t="s">
        <v>97819</v>
      </c>
      <c r="CM932" t="s">
        <v>97820</v>
      </c>
      <c r="CN932" t="s">
        <v>97821</v>
      </c>
      <c r="CO932" t="s">
        <v>97822</v>
      </c>
      <c r="CP932" t="s">
        <v>97823</v>
      </c>
      <c r="CQ932" t="s">
        <v>97824</v>
      </c>
      <c r="CR932" t="s">
        <v>97825</v>
      </c>
      <c r="CS932" t="s">
        <v>97826</v>
      </c>
      <c r="CT932" t="s">
        <v>97827</v>
      </c>
      <c r="CU932" t="s">
        <v>97828</v>
      </c>
      <c r="CV932" t="s">
        <v>97829</v>
      </c>
      <c r="CW932" t="s">
        <v>97830</v>
      </c>
      <c r="CX932" t="s">
        <v>97831</v>
      </c>
      <c r="CY932" t="s">
        <v>97832</v>
      </c>
      <c r="CZ932" t="s">
        <v>97833</v>
      </c>
      <c r="DA932" t="s">
        <v>97834</v>
      </c>
    </row>
    <row r="933" spans="1:105" x14ac:dyDescent="0.25">
      <c r="A933" t="s">
        <v>97835</v>
      </c>
      <c r="B933" t="s">
        <v>97836</v>
      </c>
      <c r="C933" t="s">
        <v>97837</v>
      </c>
      <c r="D933" t="s">
        <v>97838</v>
      </c>
      <c r="E933" t="s">
        <v>97839</v>
      </c>
      <c r="F933" t="s">
        <v>97840</v>
      </c>
      <c r="G933" t="s">
        <v>97841</v>
      </c>
      <c r="H933" t="s">
        <v>97842</v>
      </c>
      <c r="I933" t="s">
        <v>97843</v>
      </c>
      <c r="J933" t="s">
        <v>97844</v>
      </c>
      <c r="K933" t="s">
        <v>97845</v>
      </c>
      <c r="L933" t="s">
        <v>97846</v>
      </c>
      <c r="M933" t="s">
        <v>97847</v>
      </c>
      <c r="N933" t="s">
        <v>97848</v>
      </c>
      <c r="O933" t="s">
        <v>97849</v>
      </c>
      <c r="P933" t="s">
        <v>97850</v>
      </c>
      <c r="Q933" t="s">
        <v>97851</v>
      </c>
      <c r="R933" t="s">
        <v>97852</v>
      </c>
      <c r="S933" t="s">
        <v>97853</v>
      </c>
      <c r="T933" t="s">
        <v>97854</v>
      </c>
      <c r="U933" t="s">
        <v>97855</v>
      </c>
      <c r="V933" t="s">
        <v>97856</v>
      </c>
      <c r="W933" t="s">
        <v>97857</v>
      </c>
      <c r="X933" t="s">
        <v>97858</v>
      </c>
      <c r="Y933" t="s">
        <v>97859</v>
      </c>
      <c r="Z933" t="s">
        <v>97860</v>
      </c>
      <c r="AA933" t="s">
        <v>97861</v>
      </c>
      <c r="AB933" t="s">
        <v>97862</v>
      </c>
      <c r="AC933" t="s">
        <v>97863</v>
      </c>
      <c r="AD933" t="s">
        <v>97864</v>
      </c>
      <c r="AE933" t="s">
        <v>97865</v>
      </c>
      <c r="AF933" t="s">
        <v>97866</v>
      </c>
      <c r="AG933" t="s">
        <v>97867</v>
      </c>
      <c r="AH933" t="s">
        <v>97868</v>
      </c>
      <c r="AI933" t="s">
        <v>97869</v>
      </c>
      <c r="AJ933" t="s">
        <v>97870</v>
      </c>
      <c r="AK933" t="s">
        <v>97871</v>
      </c>
      <c r="AL933" t="s">
        <v>97872</v>
      </c>
      <c r="AM933" t="s">
        <v>97873</v>
      </c>
      <c r="AN933" t="s">
        <v>97874</v>
      </c>
      <c r="AO933" t="s">
        <v>97875</v>
      </c>
      <c r="AP933" t="s">
        <v>97876</v>
      </c>
      <c r="AQ933" t="s">
        <v>97877</v>
      </c>
      <c r="AR933" t="s">
        <v>97878</v>
      </c>
      <c r="AS933" t="s">
        <v>97879</v>
      </c>
      <c r="AT933" t="s">
        <v>97880</v>
      </c>
      <c r="AU933" t="s">
        <v>97881</v>
      </c>
      <c r="AV933" t="s">
        <v>97882</v>
      </c>
      <c r="AW933" t="s">
        <v>97883</v>
      </c>
      <c r="AX933" t="s">
        <v>97884</v>
      </c>
      <c r="AY933" t="s">
        <v>97885</v>
      </c>
      <c r="AZ933" t="s">
        <v>97886</v>
      </c>
      <c r="BA933" t="s">
        <v>97887</v>
      </c>
      <c r="BB933" t="s">
        <v>97888</v>
      </c>
      <c r="BC933" t="s">
        <v>97889</v>
      </c>
      <c r="BD933" t="s">
        <v>97890</v>
      </c>
      <c r="BE933" t="s">
        <v>97891</v>
      </c>
      <c r="BF933" t="s">
        <v>97892</v>
      </c>
      <c r="BG933" t="s">
        <v>97893</v>
      </c>
      <c r="BH933" t="s">
        <v>97894</v>
      </c>
      <c r="BI933" t="s">
        <v>97895</v>
      </c>
      <c r="BJ933" t="s">
        <v>97896</v>
      </c>
      <c r="BK933" t="s">
        <v>97897</v>
      </c>
      <c r="BL933" t="s">
        <v>97898</v>
      </c>
      <c r="BM933" t="s">
        <v>97899</v>
      </c>
      <c r="BN933" t="s">
        <v>97900</v>
      </c>
      <c r="BO933" t="s">
        <v>97901</v>
      </c>
      <c r="BP933" t="s">
        <v>97902</v>
      </c>
      <c r="BQ933" t="s">
        <v>97903</v>
      </c>
      <c r="BR933" t="s">
        <v>97904</v>
      </c>
      <c r="BS933" t="s">
        <v>97905</v>
      </c>
      <c r="BT933" t="s">
        <v>97906</v>
      </c>
      <c r="BU933" t="s">
        <v>97907</v>
      </c>
      <c r="BV933" t="s">
        <v>97908</v>
      </c>
      <c r="BW933" t="s">
        <v>97909</v>
      </c>
      <c r="BX933" t="s">
        <v>97910</v>
      </c>
      <c r="BY933" t="s">
        <v>97911</v>
      </c>
      <c r="BZ933" t="s">
        <v>97912</v>
      </c>
      <c r="CA933" t="s">
        <v>97913</v>
      </c>
      <c r="CB933" t="s">
        <v>97914</v>
      </c>
      <c r="CC933" t="s">
        <v>97915</v>
      </c>
      <c r="CD933" t="s">
        <v>97916</v>
      </c>
      <c r="CE933" t="s">
        <v>97917</v>
      </c>
      <c r="CF933" t="s">
        <v>97918</v>
      </c>
      <c r="CG933" t="s">
        <v>97919</v>
      </c>
      <c r="CH933" t="s">
        <v>97920</v>
      </c>
      <c r="CI933" t="s">
        <v>97921</v>
      </c>
      <c r="CJ933" t="s">
        <v>97922</v>
      </c>
      <c r="CK933" t="s">
        <v>97923</v>
      </c>
      <c r="CL933" t="s">
        <v>97924</v>
      </c>
      <c r="CM933" t="s">
        <v>97925</v>
      </c>
      <c r="CN933" t="s">
        <v>97926</v>
      </c>
      <c r="CO933" t="s">
        <v>97927</v>
      </c>
      <c r="CP933" t="s">
        <v>97928</v>
      </c>
      <c r="CQ933" t="s">
        <v>97929</v>
      </c>
      <c r="CR933" t="s">
        <v>97930</v>
      </c>
      <c r="CS933" t="s">
        <v>97931</v>
      </c>
      <c r="CT933" t="s">
        <v>97932</v>
      </c>
      <c r="CU933" t="s">
        <v>97933</v>
      </c>
      <c r="CV933" t="s">
        <v>97934</v>
      </c>
      <c r="CW933" t="s">
        <v>97935</v>
      </c>
      <c r="CX933" t="s">
        <v>97936</v>
      </c>
      <c r="CY933" t="s">
        <v>97937</v>
      </c>
      <c r="CZ933" t="s">
        <v>97938</v>
      </c>
      <c r="DA933" t="s">
        <v>97939</v>
      </c>
    </row>
    <row r="934" spans="1:105" x14ac:dyDescent="0.25">
      <c r="A934" t="s">
        <v>97940</v>
      </c>
      <c r="B934" t="s">
        <v>97941</v>
      </c>
      <c r="C934" t="s">
        <v>97942</v>
      </c>
      <c r="D934" t="s">
        <v>97943</v>
      </c>
      <c r="E934" t="s">
        <v>97944</v>
      </c>
      <c r="F934" t="s">
        <v>97945</v>
      </c>
      <c r="G934" t="s">
        <v>97946</v>
      </c>
      <c r="H934" t="s">
        <v>97947</v>
      </c>
      <c r="I934" t="s">
        <v>97948</v>
      </c>
      <c r="J934" t="s">
        <v>97949</v>
      </c>
      <c r="K934" t="s">
        <v>97950</v>
      </c>
      <c r="L934" t="s">
        <v>97951</v>
      </c>
      <c r="M934" t="s">
        <v>97952</v>
      </c>
      <c r="N934" t="s">
        <v>97953</v>
      </c>
      <c r="O934" t="s">
        <v>97954</v>
      </c>
      <c r="P934" t="s">
        <v>97955</v>
      </c>
      <c r="Q934" t="s">
        <v>97956</v>
      </c>
      <c r="R934" t="s">
        <v>97957</v>
      </c>
      <c r="S934" t="s">
        <v>97958</v>
      </c>
      <c r="T934" t="s">
        <v>97959</v>
      </c>
      <c r="U934" t="s">
        <v>97960</v>
      </c>
      <c r="V934" t="s">
        <v>97961</v>
      </c>
      <c r="W934" t="s">
        <v>97962</v>
      </c>
      <c r="X934" t="s">
        <v>97963</v>
      </c>
      <c r="Y934" t="s">
        <v>97964</v>
      </c>
      <c r="Z934" t="s">
        <v>97965</v>
      </c>
      <c r="AA934" t="s">
        <v>97966</v>
      </c>
      <c r="AB934" t="s">
        <v>97967</v>
      </c>
      <c r="AC934" t="s">
        <v>97968</v>
      </c>
      <c r="AD934" t="s">
        <v>97969</v>
      </c>
      <c r="AE934" t="s">
        <v>97970</v>
      </c>
      <c r="AF934" t="s">
        <v>97971</v>
      </c>
      <c r="AG934" t="s">
        <v>97972</v>
      </c>
      <c r="AH934" t="s">
        <v>97973</v>
      </c>
      <c r="AI934" t="s">
        <v>97974</v>
      </c>
      <c r="AJ934" t="s">
        <v>97975</v>
      </c>
      <c r="AK934" t="s">
        <v>97976</v>
      </c>
      <c r="AL934" t="s">
        <v>97977</v>
      </c>
      <c r="AM934" t="s">
        <v>97978</v>
      </c>
      <c r="AN934" t="s">
        <v>97979</v>
      </c>
      <c r="AO934" t="s">
        <v>97980</v>
      </c>
      <c r="AP934" t="s">
        <v>97981</v>
      </c>
      <c r="AQ934" t="s">
        <v>97982</v>
      </c>
      <c r="AR934" t="s">
        <v>97983</v>
      </c>
      <c r="AS934" t="s">
        <v>97984</v>
      </c>
      <c r="AT934" t="s">
        <v>97985</v>
      </c>
      <c r="AU934" t="s">
        <v>97986</v>
      </c>
      <c r="AV934" t="s">
        <v>97987</v>
      </c>
      <c r="AW934" t="s">
        <v>97988</v>
      </c>
      <c r="AX934" t="s">
        <v>97989</v>
      </c>
      <c r="AY934" t="s">
        <v>97990</v>
      </c>
      <c r="AZ934" t="s">
        <v>97991</v>
      </c>
      <c r="BA934" t="s">
        <v>97992</v>
      </c>
      <c r="BB934" t="s">
        <v>97993</v>
      </c>
      <c r="BC934" t="s">
        <v>97994</v>
      </c>
      <c r="BD934" t="s">
        <v>97995</v>
      </c>
      <c r="BE934" t="s">
        <v>97996</v>
      </c>
      <c r="BF934" t="s">
        <v>97997</v>
      </c>
      <c r="BG934" t="s">
        <v>97998</v>
      </c>
      <c r="BH934" t="s">
        <v>97999</v>
      </c>
      <c r="BI934" t="s">
        <v>98000</v>
      </c>
      <c r="BJ934" t="s">
        <v>98001</v>
      </c>
      <c r="BK934" t="s">
        <v>98002</v>
      </c>
      <c r="BL934" t="s">
        <v>98003</v>
      </c>
      <c r="BM934" t="s">
        <v>98004</v>
      </c>
      <c r="BN934" t="s">
        <v>98005</v>
      </c>
      <c r="BO934" t="s">
        <v>98006</v>
      </c>
      <c r="BP934" t="s">
        <v>98007</v>
      </c>
      <c r="BQ934" t="s">
        <v>98008</v>
      </c>
      <c r="BR934" t="s">
        <v>98009</v>
      </c>
      <c r="BS934" t="s">
        <v>98010</v>
      </c>
      <c r="BT934" t="s">
        <v>98011</v>
      </c>
      <c r="BU934" t="s">
        <v>98012</v>
      </c>
      <c r="BV934" t="s">
        <v>98013</v>
      </c>
      <c r="BW934" t="s">
        <v>98014</v>
      </c>
      <c r="BX934" t="s">
        <v>98015</v>
      </c>
      <c r="BY934" t="s">
        <v>98016</v>
      </c>
      <c r="BZ934" t="s">
        <v>98017</v>
      </c>
      <c r="CA934" t="s">
        <v>98018</v>
      </c>
      <c r="CB934" t="s">
        <v>98019</v>
      </c>
      <c r="CC934" t="s">
        <v>98020</v>
      </c>
      <c r="CD934" t="s">
        <v>98021</v>
      </c>
      <c r="CE934" t="s">
        <v>98022</v>
      </c>
      <c r="CF934" t="s">
        <v>98023</v>
      </c>
      <c r="CG934" t="s">
        <v>98024</v>
      </c>
      <c r="CH934" t="s">
        <v>98025</v>
      </c>
      <c r="CI934" t="s">
        <v>98026</v>
      </c>
      <c r="CJ934" t="s">
        <v>98027</v>
      </c>
      <c r="CK934" t="s">
        <v>98028</v>
      </c>
      <c r="CL934" t="s">
        <v>98029</v>
      </c>
      <c r="CM934" t="s">
        <v>98030</v>
      </c>
      <c r="CN934" t="s">
        <v>98031</v>
      </c>
      <c r="CO934" t="s">
        <v>98032</v>
      </c>
      <c r="CP934" t="s">
        <v>98033</v>
      </c>
      <c r="CQ934" t="s">
        <v>98034</v>
      </c>
      <c r="CR934" t="s">
        <v>98035</v>
      </c>
      <c r="CS934" t="s">
        <v>98036</v>
      </c>
      <c r="CT934" t="s">
        <v>98037</v>
      </c>
      <c r="CU934" t="s">
        <v>98038</v>
      </c>
      <c r="CV934" t="s">
        <v>98039</v>
      </c>
      <c r="CW934" t="s">
        <v>98040</v>
      </c>
      <c r="CX934" t="s">
        <v>98041</v>
      </c>
      <c r="CY934" t="s">
        <v>98042</v>
      </c>
      <c r="CZ934" t="s">
        <v>98043</v>
      </c>
      <c r="DA934" t="s">
        <v>98044</v>
      </c>
    </row>
    <row r="935" spans="1:105" x14ac:dyDescent="0.25">
      <c r="A935" t="s">
        <v>98045</v>
      </c>
      <c r="B935" t="s">
        <v>98046</v>
      </c>
      <c r="C935" t="s">
        <v>98047</v>
      </c>
      <c r="D935" t="s">
        <v>98048</v>
      </c>
      <c r="E935" t="s">
        <v>98049</v>
      </c>
      <c r="F935" t="s">
        <v>98050</v>
      </c>
      <c r="G935" t="s">
        <v>98051</v>
      </c>
      <c r="H935" t="s">
        <v>98052</v>
      </c>
      <c r="I935" t="s">
        <v>98053</v>
      </c>
      <c r="J935" t="s">
        <v>98054</v>
      </c>
      <c r="K935" t="s">
        <v>98055</v>
      </c>
      <c r="L935" t="s">
        <v>98056</v>
      </c>
      <c r="M935" t="s">
        <v>98057</v>
      </c>
      <c r="N935" t="s">
        <v>98058</v>
      </c>
      <c r="O935" t="s">
        <v>98059</v>
      </c>
      <c r="P935" t="s">
        <v>98060</v>
      </c>
      <c r="Q935" t="s">
        <v>98061</v>
      </c>
      <c r="R935" t="s">
        <v>98062</v>
      </c>
      <c r="S935" t="s">
        <v>98063</v>
      </c>
      <c r="T935" t="s">
        <v>98064</v>
      </c>
      <c r="U935" t="s">
        <v>98065</v>
      </c>
      <c r="V935" t="s">
        <v>98066</v>
      </c>
      <c r="W935" t="s">
        <v>98067</v>
      </c>
      <c r="X935" t="s">
        <v>98068</v>
      </c>
      <c r="Y935" t="s">
        <v>98069</v>
      </c>
      <c r="Z935" t="s">
        <v>98070</v>
      </c>
      <c r="AA935" t="s">
        <v>98071</v>
      </c>
      <c r="AB935" t="s">
        <v>98072</v>
      </c>
      <c r="AC935" t="s">
        <v>98073</v>
      </c>
      <c r="AD935" t="s">
        <v>98074</v>
      </c>
      <c r="AE935" t="s">
        <v>98075</v>
      </c>
      <c r="AF935" t="s">
        <v>98076</v>
      </c>
      <c r="AG935" t="s">
        <v>98077</v>
      </c>
      <c r="AH935" t="s">
        <v>98078</v>
      </c>
      <c r="AI935" t="s">
        <v>98079</v>
      </c>
      <c r="AJ935" t="s">
        <v>98080</v>
      </c>
      <c r="AK935" t="s">
        <v>98081</v>
      </c>
      <c r="AL935" t="s">
        <v>98082</v>
      </c>
      <c r="AM935" t="s">
        <v>98083</v>
      </c>
      <c r="AN935" t="s">
        <v>98084</v>
      </c>
      <c r="AO935" t="s">
        <v>98085</v>
      </c>
      <c r="AP935" t="s">
        <v>98086</v>
      </c>
      <c r="AQ935" t="s">
        <v>98087</v>
      </c>
      <c r="AR935" t="s">
        <v>98088</v>
      </c>
      <c r="AS935" t="s">
        <v>98089</v>
      </c>
      <c r="AT935" t="s">
        <v>98090</v>
      </c>
      <c r="AU935" t="s">
        <v>98091</v>
      </c>
      <c r="AV935" t="s">
        <v>98092</v>
      </c>
      <c r="AW935" t="s">
        <v>98093</v>
      </c>
      <c r="AX935" t="s">
        <v>98094</v>
      </c>
      <c r="AY935" t="s">
        <v>98095</v>
      </c>
      <c r="AZ935" t="s">
        <v>98096</v>
      </c>
      <c r="BA935" t="s">
        <v>98097</v>
      </c>
      <c r="BB935" t="s">
        <v>98098</v>
      </c>
      <c r="BC935" t="s">
        <v>98099</v>
      </c>
      <c r="BD935" t="s">
        <v>98100</v>
      </c>
      <c r="BE935" t="s">
        <v>98101</v>
      </c>
      <c r="BF935" t="s">
        <v>98102</v>
      </c>
      <c r="BG935" t="s">
        <v>98103</v>
      </c>
      <c r="BH935" t="s">
        <v>98104</v>
      </c>
      <c r="BI935" t="s">
        <v>98105</v>
      </c>
      <c r="BJ935" t="s">
        <v>98106</v>
      </c>
      <c r="BK935" t="s">
        <v>98107</v>
      </c>
      <c r="BL935" t="s">
        <v>98108</v>
      </c>
      <c r="BM935" t="s">
        <v>98109</v>
      </c>
      <c r="BN935" t="s">
        <v>98110</v>
      </c>
      <c r="BO935" t="s">
        <v>98111</v>
      </c>
      <c r="BP935" t="s">
        <v>98112</v>
      </c>
      <c r="BQ935" t="s">
        <v>98113</v>
      </c>
      <c r="BR935" t="s">
        <v>98114</v>
      </c>
      <c r="BS935" t="s">
        <v>98115</v>
      </c>
      <c r="BT935" t="s">
        <v>98116</v>
      </c>
      <c r="BU935" t="s">
        <v>98117</v>
      </c>
      <c r="BV935" t="s">
        <v>98118</v>
      </c>
      <c r="BW935" t="s">
        <v>98119</v>
      </c>
      <c r="BX935" t="s">
        <v>98120</v>
      </c>
      <c r="BY935" t="s">
        <v>98121</v>
      </c>
      <c r="BZ935" t="s">
        <v>98122</v>
      </c>
      <c r="CA935" t="s">
        <v>98123</v>
      </c>
      <c r="CB935" t="s">
        <v>98124</v>
      </c>
      <c r="CC935" t="s">
        <v>98125</v>
      </c>
      <c r="CD935" t="s">
        <v>98126</v>
      </c>
      <c r="CE935" t="s">
        <v>98127</v>
      </c>
      <c r="CF935" t="s">
        <v>98128</v>
      </c>
      <c r="CG935" t="s">
        <v>98129</v>
      </c>
      <c r="CH935" t="s">
        <v>98130</v>
      </c>
      <c r="CI935" t="s">
        <v>98131</v>
      </c>
      <c r="CJ935" t="s">
        <v>98132</v>
      </c>
      <c r="CK935" t="s">
        <v>98133</v>
      </c>
      <c r="CL935" t="s">
        <v>98134</v>
      </c>
      <c r="CM935" t="s">
        <v>98135</v>
      </c>
      <c r="CN935" t="s">
        <v>98136</v>
      </c>
      <c r="CO935" t="s">
        <v>98137</v>
      </c>
      <c r="CP935" t="s">
        <v>98138</v>
      </c>
      <c r="CQ935" t="s">
        <v>98139</v>
      </c>
      <c r="CR935" t="s">
        <v>98140</v>
      </c>
      <c r="CS935" t="s">
        <v>98141</v>
      </c>
      <c r="CT935" t="s">
        <v>98142</v>
      </c>
      <c r="CU935" t="s">
        <v>98143</v>
      </c>
      <c r="CV935" t="s">
        <v>98144</v>
      </c>
      <c r="CW935" t="s">
        <v>98145</v>
      </c>
      <c r="CX935" t="s">
        <v>98146</v>
      </c>
      <c r="CY935" t="s">
        <v>98147</v>
      </c>
      <c r="CZ935" t="s">
        <v>98148</v>
      </c>
      <c r="DA935" t="s">
        <v>98149</v>
      </c>
    </row>
    <row r="936" spans="1:105" x14ac:dyDescent="0.25">
      <c r="A936" t="s">
        <v>98150</v>
      </c>
      <c r="B936" t="s">
        <v>98151</v>
      </c>
      <c r="C936" t="s">
        <v>98152</v>
      </c>
      <c r="D936" t="s">
        <v>98153</v>
      </c>
      <c r="E936" t="s">
        <v>98154</v>
      </c>
      <c r="F936" t="s">
        <v>98155</v>
      </c>
      <c r="G936" t="s">
        <v>98156</v>
      </c>
      <c r="H936" t="s">
        <v>98157</v>
      </c>
      <c r="I936" t="s">
        <v>98158</v>
      </c>
      <c r="J936" t="s">
        <v>98159</v>
      </c>
      <c r="K936" t="s">
        <v>98160</v>
      </c>
      <c r="L936" t="s">
        <v>98161</v>
      </c>
      <c r="M936" t="s">
        <v>98162</v>
      </c>
      <c r="N936" t="s">
        <v>98163</v>
      </c>
      <c r="O936" t="s">
        <v>98164</v>
      </c>
      <c r="P936" t="s">
        <v>98165</v>
      </c>
      <c r="Q936" t="s">
        <v>98166</v>
      </c>
      <c r="R936" t="s">
        <v>98167</v>
      </c>
      <c r="S936" t="s">
        <v>98168</v>
      </c>
      <c r="T936" t="s">
        <v>98169</v>
      </c>
      <c r="U936" t="s">
        <v>98170</v>
      </c>
      <c r="V936" t="s">
        <v>98171</v>
      </c>
      <c r="W936" t="s">
        <v>98172</v>
      </c>
      <c r="X936" t="s">
        <v>98173</v>
      </c>
      <c r="Y936" t="s">
        <v>98174</v>
      </c>
      <c r="Z936" t="s">
        <v>98175</v>
      </c>
      <c r="AA936" t="s">
        <v>98176</v>
      </c>
      <c r="AB936" t="s">
        <v>98177</v>
      </c>
      <c r="AC936" t="s">
        <v>98178</v>
      </c>
      <c r="AD936" t="s">
        <v>98179</v>
      </c>
      <c r="AE936" t="s">
        <v>98180</v>
      </c>
      <c r="AF936" t="s">
        <v>98181</v>
      </c>
      <c r="AG936" t="s">
        <v>98182</v>
      </c>
      <c r="AH936" t="s">
        <v>98183</v>
      </c>
      <c r="AI936" t="s">
        <v>98184</v>
      </c>
      <c r="AJ936" t="s">
        <v>98185</v>
      </c>
      <c r="AK936" t="s">
        <v>98186</v>
      </c>
      <c r="AL936" t="s">
        <v>98187</v>
      </c>
      <c r="AM936" t="s">
        <v>98188</v>
      </c>
      <c r="AN936" t="s">
        <v>98189</v>
      </c>
      <c r="AO936" t="s">
        <v>98190</v>
      </c>
      <c r="AP936" t="s">
        <v>98191</v>
      </c>
      <c r="AQ936" t="s">
        <v>98192</v>
      </c>
      <c r="AR936" t="s">
        <v>98193</v>
      </c>
      <c r="AS936" t="s">
        <v>98194</v>
      </c>
      <c r="AT936" t="s">
        <v>98195</v>
      </c>
      <c r="AU936" t="s">
        <v>98196</v>
      </c>
      <c r="AV936" t="s">
        <v>98197</v>
      </c>
      <c r="AW936" t="s">
        <v>98198</v>
      </c>
      <c r="AX936" t="s">
        <v>98199</v>
      </c>
      <c r="AY936" t="s">
        <v>98200</v>
      </c>
      <c r="AZ936" t="s">
        <v>98201</v>
      </c>
      <c r="BA936" t="s">
        <v>98202</v>
      </c>
      <c r="BB936" t="s">
        <v>98203</v>
      </c>
      <c r="BC936" t="s">
        <v>98204</v>
      </c>
      <c r="BD936" t="s">
        <v>98205</v>
      </c>
      <c r="BE936" t="s">
        <v>98206</v>
      </c>
      <c r="BF936" t="s">
        <v>98207</v>
      </c>
      <c r="BG936" t="s">
        <v>98208</v>
      </c>
      <c r="BH936" t="s">
        <v>98209</v>
      </c>
      <c r="BI936" t="s">
        <v>98210</v>
      </c>
      <c r="BJ936" t="s">
        <v>98211</v>
      </c>
      <c r="BK936" t="s">
        <v>98212</v>
      </c>
      <c r="BL936" t="s">
        <v>98213</v>
      </c>
      <c r="BM936" t="s">
        <v>98214</v>
      </c>
      <c r="BN936" t="s">
        <v>98215</v>
      </c>
      <c r="BO936" t="s">
        <v>98216</v>
      </c>
      <c r="BP936" t="s">
        <v>98217</v>
      </c>
      <c r="BQ936" t="s">
        <v>98218</v>
      </c>
      <c r="BR936" t="s">
        <v>98219</v>
      </c>
      <c r="BS936" t="s">
        <v>98220</v>
      </c>
      <c r="BT936" t="s">
        <v>98221</v>
      </c>
      <c r="BU936" t="s">
        <v>98222</v>
      </c>
      <c r="BV936" t="s">
        <v>98223</v>
      </c>
      <c r="BW936" t="s">
        <v>98224</v>
      </c>
      <c r="BX936" t="s">
        <v>98225</v>
      </c>
      <c r="BY936" t="s">
        <v>98226</v>
      </c>
      <c r="BZ936" t="s">
        <v>98227</v>
      </c>
      <c r="CA936" t="s">
        <v>98228</v>
      </c>
      <c r="CB936" t="s">
        <v>98229</v>
      </c>
      <c r="CC936" t="s">
        <v>98230</v>
      </c>
      <c r="CD936" t="s">
        <v>98231</v>
      </c>
      <c r="CE936" t="s">
        <v>98232</v>
      </c>
      <c r="CF936" t="s">
        <v>98233</v>
      </c>
      <c r="CG936" t="s">
        <v>98234</v>
      </c>
      <c r="CH936" t="s">
        <v>98235</v>
      </c>
      <c r="CI936" t="s">
        <v>98236</v>
      </c>
      <c r="CJ936" t="s">
        <v>98237</v>
      </c>
      <c r="CK936" t="s">
        <v>98238</v>
      </c>
      <c r="CL936" t="s">
        <v>98239</v>
      </c>
      <c r="CM936" t="s">
        <v>98240</v>
      </c>
      <c r="CN936" t="s">
        <v>98241</v>
      </c>
      <c r="CO936" t="s">
        <v>98242</v>
      </c>
      <c r="CP936" t="s">
        <v>98243</v>
      </c>
      <c r="CQ936" t="s">
        <v>98244</v>
      </c>
      <c r="CR936" t="s">
        <v>98245</v>
      </c>
      <c r="CS936" t="s">
        <v>98246</v>
      </c>
      <c r="CT936" t="s">
        <v>98247</v>
      </c>
      <c r="CU936" t="s">
        <v>98248</v>
      </c>
      <c r="CV936" t="s">
        <v>98249</v>
      </c>
      <c r="CW936" t="s">
        <v>98250</v>
      </c>
      <c r="CX936" t="s">
        <v>98251</v>
      </c>
      <c r="CY936" t="s">
        <v>98252</v>
      </c>
      <c r="CZ936" t="s">
        <v>98253</v>
      </c>
      <c r="DA936" t="s">
        <v>98254</v>
      </c>
    </row>
    <row r="937" spans="1:105" x14ac:dyDescent="0.25">
      <c r="A937" t="s">
        <v>98255</v>
      </c>
      <c r="B937" t="s">
        <v>98256</v>
      </c>
      <c r="C937" t="s">
        <v>98257</v>
      </c>
      <c r="D937" t="s">
        <v>98258</v>
      </c>
      <c r="E937" t="s">
        <v>98259</v>
      </c>
      <c r="F937" t="s">
        <v>98260</v>
      </c>
      <c r="G937" t="s">
        <v>98261</v>
      </c>
      <c r="H937" t="s">
        <v>98262</v>
      </c>
      <c r="I937" t="s">
        <v>98263</v>
      </c>
      <c r="J937" t="s">
        <v>98264</v>
      </c>
      <c r="K937" t="s">
        <v>98265</v>
      </c>
      <c r="L937" t="s">
        <v>98266</v>
      </c>
      <c r="M937" t="s">
        <v>98267</v>
      </c>
      <c r="N937" t="s">
        <v>98268</v>
      </c>
      <c r="O937" t="s">
        <v>98269</v>
      </c>
      <c r="P937" t="s">
        <v>98270</v>
      </c>
      <c r="Q937" t="s">
        <v>98271</v>
      </c>
      <c r="R937" t="s">
        <v>98272</v>
      </c>
      <c r="S937" t="s">
        <v>98273</v>
      </c>
      <c r="T937" t="s">
        <v>98274</v>
      </c>
      <c r="U937" t="s">
        <v>98275</v>
      </c>
      <c r="V937" t="s">
        <v>98276</v>
      </c>
      <c r="W937" t="s">
        <v>98277</v>
      </c>
      <c r="X937" t="s">
        <v>98278</v>
      </c>
      <c r="Y937" t="s">
        <v>98279</v>
      </c>
      <c r="Z937" t="s">
        <v>98280</v>
      </c>
      <c r="AA937" t="s">
        <v>98281</v>
      </c>
      <c r="AB937" t="s">
        <v>98282</v>
      </c>
      <c r="AC937" t="s">
        <v>98283</v>
      </c>
      <c r="AD937" t="s">
        <v>98284</v>
      </c>
      <c r="AE937" t="s">
        <v>98285</v>
      </c>
      <c r="AF937" t="s">
        <v>98286</v>
      </c>
      <c r="AG937" t="s">
        <v>98287</v>
      </c>
      <c r="AH937" t="s">
        <v>98288</v>
      </c>
      <c r="AI937" t="s">
        <v>98289</v>
      </c>
      <c r="AJ937" t="s">
        <v>98290</v>
      </c>
      <c r="AK937" t="s">
        <v>98291</v>
      </c>
      <c r="AL937" t="s">
        <v>98292</v>
      </c>
      <c r="AM937" t="s">
        <v>98293</v>
      </c>
      <c r="AN937" t="s">
        <v>98294</v>
      </c>
      <c r="AO937" t="s">
        <v>98295</v>
      </c>
      <c r="AP937" t="s">
        <v>98296</v>
      </c>
      <c r="AQ937" t="s">
        <v>98297</v>
      </c>
      <c r="AR937" t="s">
        <v>98298</v>
      </c>
      <c r="AS937" t="s">
        <v>98299</v>
      </c>
      <c r="AT937" t="s">
        <v>98300</v>
      </c>
      <c r="AU937" t="s">
        <v>98301</v>
      </c>
      <c r="AV937" t="s">
        <v>98302</v>
      </c>
      <c r="AW937" t="s">
        <v>98303</v>
      </c>
      <c r="AX937" t="s">
        <v>98304</v>
      </c>
      <c r="AY937" t="s">
        <v>98305</v>
      </c>
      <c r="AZ937" t="s">
        <v>98306</v>
      </c>
      <c r="BA937" t="s">
        <v>98307</v>
      </c>
      <c r="BB937" t="s">
        <v>98308</v>
      </c>
      <c r="BC937" t="s">
        <v>98309</v>
      </c>
      <c r="BD937" t="s">
        <v>98310</v>
      </c>
      <c r="BE937" t="s">
        <v>98311</v>
      </c>
      <c r="BF937" t="s">
        <v>98312</v>
      </c>
      <c r="BG937" t="s">
        <v>98313</v>
      </c>
      <c r="BH937" t="s">
        <v>98314</v>
      </c>
      <c r="BI937" t="s">
        <v>98315</v>
      </c>
      <c r="BJ937" t="s">
        <v>98316</v>
      </c>
      <c r="BK937" t="s">
        <v>98317</v>
      </c>
      <c r="BL937" t="s">
        <v>98318</v>
      </c>
      <c r="BM937" t="s">
        <v>98319</v>
      </c>
      <c r="BN937" t="s">
        <v>98320</v>
      </c>
      <c r="BO937" t="s">
        <v>98321</v>
      </c>
      <c r="BP937" t="s">
        <v>98322</v>
      </c>
      <c r="BQ937" t="s">
        <v>98323</v>
      </c>
      <c r="BR937" t="s">
        <v>98324</v>
      </c>
      <c r="BS937" t="s">
        <v>98325</v>
      </c>
      <c r="BT937" t="s">
        <v>98326</v>
      </c>
      <c r="BU937" t="s">
        <v>98327</v>
      </c>
      <c r="BV937" t="s">
        <v>98328</v>
      </c>
      <c r="BW937" t="s">
        <v>98329</v>
      </c>
      <c r="BX937" t="s">
        <v>98330</v>
      </c>
      <c r="BY937" t="s">
        <v>98331</v>
      </c>
      <c r="BZ937" t="s">
        <v>98332</v>
      </c>
      <c r="CA937" t="s">
        <v>98333</v>
      </c>
      <c r="CB937" t="s">
        <v>98334</v>
      </c>
      <c r="CC937" t="s">
        <v>98335</v>
      </c>
      <c r="CD937" t="s">
        <v>98336</v>
      </c>
      <c r="CE937" t="s">
        <v>98337</v>
      </c>
      <c r="CF937" t="s">
        <v>98338</v>
      </c>
      <c r="CG937" t="s">
        <v>98339</v>
      </c>
      <c r="CH937" t="s">
        <v>98340</v>
      </c>
      <c r="CI937" t="s">
        <v>98341</v>
      </c>
      <c r="CJ937" t="s">
        <v>98342</v>
      </c>
      <c r="CK937" t="s">
        <v>98343</v>
      </c>
      <c r="CL937" t="s">
        <v>98344</v>
      </c>
      <c r="CM937" t="s">
        <v>98345</v>
      </c>
      <c r="CN937" t="s">
        <v>98346</v>
      </c>
      <c r="CO937" t="s">
        <v>98347</v>
      </c>
      <c r="CP937" t="s">
        <v>98348</v>
      </c>
      <c r="CQ937" t="s">
        <v>98349</v>
      </c>
      <c r="CR937" t="s">
        <v>98350</v>
      </c>
      <c r="CS937" t="s">
        <v>98351</v>
      </c>
      <c r="CT937" t="s">
        <v>98352</v>
      </c>
      <c r="CU937" t="s">
        <v>98353</v>
      </c>
      <c r="CV937" t="s">
        <v>98354</v>
      </c>
      <c r="CW937" t="s">
        <v>98355</v>
      </c>
      <c r="CX937" t="s">
        <v>98356</v>
      </c>
      <c r="CY937" t="s">
        <v>98357</v>
      </c>
      <c r="CZ937" t="s">
        <v>98358</v>
      </c>
      <c r="DA937" t="s">
        <v>98359</v>
      </c>
    </row>
    <row r="938" spans="1:105" x14ac:dyDescent="0.25">
      <c r="A938" t="s">
        <v>98360</v>
      </c>
      <c r="B938" t="s">
        <v>98361</v>
      </c>
      <c r="C938" t="s">
        <v>98362</v>
      </c>
      <c r="D938" t="s">
        <v>98363</v>
      </c>
      <c r="E938" t="s">
        <v>98364</v>
      </c>
      <c r="F938" t="s">
        <v>98365</v>
      </c>
      <c r="G938" t="s">
        <v>98366</v>
      </c>
      <c r="H938" t="s">
        <v>98367</v>
      </c>
      <c r="I938" t="s">
        <v>98368</v>
      </c>
      <c r="J938" t="s">
        <v>98369</v>
      </c>
      <c r="K938" t="s">
        <v>98370</v>
      </c>
      <c r="L938" t="s">
        <v>98371</v>
      </c>
      <c r="M938" t="s">
        <v>98372</v>
      </c>
      <c r="N938" t="s">
        <v>98373</v>
      </c>
      <c r="O938" t="s">
        <v>98374</v>
      </c>
      <c r="P938" t="s">
        <v>98375</v>
      </c>
      <c r="Q938" t="s">
        <v>98376</v>
      </c>
      <c r="R938" t="s">
        <v>98377</v>
      </c>
      <c r="S938" t="s">
        <v>98378</v>
      </c>
      <c r="T938" t="s">
        <v>98379</v>
      </c>
      <c r="U938" t="s">
        <v>98380</v>
      </c>
      <c r="V938" t="s">
        <v>98381</v>
      </c>
      <c r="W938" t="s">
        <v>98382</v>
      </c>
      <c r="X938" t="s">
        <v>98383</v>
      </c>
      <c r="Y938" t="s">
        <v>98384</v>
      </c>
      <c r="Z938" t="s">
        <v>98385</v>
      </c>
      <c r="AA938" t="s">
        <v>98386</v>
      </c>
      <c r="AB938" t="s">
        <v>98387</v>
      </c>
      <c r="AC938" t="s">
        <v>98388</v>
      </c>
      <c r="AD938" t="s">
        <v>98389</v>
      </c>
      <c r="AE938" t="s">
        <v>98390</v>
      </c>
      <c r="AF938" t="s">
        <v>98391</v>
      </c>
      <c r="AG938" t="s">
        <v>98392</v>
      </c>
      <c r="AH938" t="s">
        <v>98393</v>
      </c>
      <c r="AI938" t="s">
        <v>98394</v>
      </c>
      <c r="AJ938" t="s">
        <v>98395</v>
      </c>
      <c r="AK938" t="s">
        <v>98396</v>
      </c>
      <c r="AL938" t="s">
        <v>98397</v>
      </c>
      <c r="AM938" t="s">
        <v>98398</v>
      </c>
      <c r="AN938" t="s">
        <v>98399</v>
      </c>
      <c r="AO938" t="s">
        <v>98400</v>
      </c>
      <c r="AP938" t="s">
        <v>98401</v>
      </c>
      <c r="AQ938" t="s">
        <v>98402</v>
      </c>
      <c r="AR938" t="s">
        <v>98403</v>
      </c>
      <c r="AS938" t="s">
        <v>98404</v>
      </c>
      <c r="AT938" t="s">
        <v>98405</v>
      </c>
      <c r="AU938" t="s">
        <v>98406</v>
      </c>
      <c r="AV938" t="s">
        <v>98407</v>
      </c>
      <c r="AW938" t="s">
        <v>98408</v>
      </c>
      <c r="AX938" t="s">
        <v>98409</v>
      </c>
      <c r="AY938" t="s">
        <v>98410</v>
      </c>
      <c r="AZ938" t="s">
        <v>98411</v>
      </c>
      <c r="BA938" t="s">
        <v>98412</v>
      </c>
      <c r="BB938" t="s">
        <v>98413</v>
      </c>
      <c r="BC938" t="s">
        <v>98414</v>
      </c>
      <c r="BD938" t="s">
        <v>98415</v>
      </c>
      <c r="BE938" t="s">
        <v>98416</v>
      </c>
      <c r="BF938" t="s">
        <v>98417</v>
      </c>
      <c r="BG938" t="s">
        <v>98418</v>
      </c>
      <c r="BH938" t="s">
        <v>98419</v>
      </c>
      <c r="BI938" t="s">
        <v>98420</v>
      </c>
      <c r="BJ938" t="s">
        <v>98421</v>
      </c>
      <c r="BK938" t="s">
        <v>98422</v>
      </c>
      <c r="BL938" t="s">
        <v>98423</v>
      </c>
      <c r="BM938" t="s">
        <v>98424</v>
      </c>
      <c r="BN938" t="s">
        <v>98425</v>
      </c>
      <c r="BO938" t="s">
        <v>98426</v>
      </c>
      <c r="BP938" t="s">
        <v>98427</v>
      </c>
      <c r="BQ938" t="s">
        <v>98428</v>
      </c>
      <c r="BR938" t="s">
        <v>98429</v>
      </c>
      <c r="BS938" t="s">
        <v>98430</v>
      </c>
      <c r="BT938" t="s">
        <v>98431</v>
      </c>
      <c r="BU938" t="s">
        <v>98432</v>
      </c>
      <c r="BV938" t="s">
        <v>98433</v>
      </c>
      <c r="BW938" t="s">
        <v>98434</v>
      </c>
      <c r="BX938" t="s">
        <v>98435</v>
      </c>
      <c r="BY938" t="s">
        <v>98436</v>
      </c>
      <c r="BZ938" t="s">
        <v>98437</v>
      </c>
      <c r="CA938" t="s">
        <v>98438</v>
      </c>
      <c r="CB938" t="s">
        <v>98439</v>
      </c>
      <c r="CC938" t="s">
        <v>98440</v>
      </c>
      <c r="CD938" t="s">
        <v>98441</v>
      </c>
      <c r="CE938" t="s">
        <v>98442</v>
      </c>
      <c r="CF938" t="s">
        <v>98443</v>
      </c>
      <c r="CG938" t="s">
        <v>98444</v>
      </c>
      <c r="CH938" t="s">
        <v>98445</v>
      </c>
      <c r="CI938" t="s">
        <v>98446</v>
      </c>
      <c r="CJ938" t="s">
        <v>98447</v>
      </c>
      <c r="CK938" t="s">
        <v>98448</v>
      </c>
      <c r="CL938" t="s">
        <v>98449</v>
      </c>
      <c r="CM938" t="s">
        <v>98450</v>
      </c>
      <c r="CN938" t="s">
        <v>98451</v>
      </c>
      <c r="CO938" t="s">
        <v>98452</v>
      </c>
      <c r="CP938" t="s">
        <v>98453</v>
      </c>
      <c r="CQ938" t="s">
        <v>98454</v>
      </c>
      <c r="CR938" t="s">
        <v>98455</v>
      </c>
      <c r="CS938" t="s">
        <v>98456</v>
      </c>
      <c r="CT938" t="s">
        <v>98457</v>
      </c>
      <c r="CU938" t="s">
        <v>98458</v>
      </c>
      <c r="CV938" t="s">
        <v>98459</v>
      </c>
      <c r="CW938" t="s">
        <v>98460</v>
      </c>
      <c r="CX938" t="s">
        <v>98461</v>
      </c>
      <c r="CY938" t="s">
        <v>98462</v>
      </c>
      <c r="CZ938" t="s">
        <v>98463</v>
      </c>
      <c r="DA938" t="s">
        <v>98464</v>
      </c>
    </row>
    <row r="939" spans="1:105" x14ac:dyDescent="0.25">
      <c r="A939" t="s">
        <v>98465</v>
      </c>
      <c r="B939" t="s">
        <v>98466</v>
      </c>
      <c r="C939" t="s">
        <v>98467</v>
      </c>
      <c r="D939" t="s">
        <v>98468</v>
      </c>
      <c r="E939" t="s">
        <v>98469</v>
      </c>
      <c r="F939" t="s">
        <v>98470</v>
      </c>
      <c r="G939" t="s">
        <v>98471</v>
      </c>
      <c r="H939" t="s">
        <v>98472</v>
      </c>
      <c r="I939" t="s">
        <v>98473</v>
      </c>
      <c r="J939" t="s">
        <v>98474</v>
      </c>
      <c r="K939" t="s">
        <v>98475</v>
      </c>
      <c r="L939" t="s">
        <v>98476</v>
      </c>
      <c r="M939" t="s">
        <v>98477</v>
      </c>
      <c r="N939" t="s">
        <v>98478</v>
      </c>
      <c r="O939" t="s">
        <v>98479</v>
      </c>
      <c r="P939" t="s">
        <v>98480</v>
      </c>
      <c r="Q939" t="s">
        <v>98481</v>
      </c>
      <c r="R939" t="s">
        <v>98482</v>
      </c>
      <c r="S939" t="s">
        <v>98483</v>
      </c>
      <c r="T939" t="s">
        <v>98484</v>
      </c>
      <c r="U939" t="s">
        <v>98485</v>
      </c>
      <c r="V939" t="s">
        <v>98486</v>
      </c>
      <c r="W939" t="s">
        <v>98487</v>
      </c>
      <c r="X939" t="s">
        <v>98488</v>
      </c>
      <c r="Y939" t="s">
        <v>98489</v>
      </c>
      <c r="Z939" t="s">
        <v>98490</v>
      </c>
      <c r="AA939" t="s">
        <v>98491</v>
      </c>
      <c r="AB939" t="s">
        <v>98492</v>
      </c>
      <c r="AC939" t="s">
        <v>98493</v>
      </c>
      <c r="AD939" t="s">
        <v>98494</v>
      </c>
      <c r="AE939" t="s">
        <v>98495</v>
      </c>
      <c r="AF939" t="s">
        <v>98496</v>
      </c>
      <c r="AG939" t="s">
        <v>98497</v>
      </c>
      <c r="AH939" t="s">
        <v>98498</v>
      </c>
      <c r="AI939" t="s">
        <v>98499</v>
      </c>
      <c r="AJ939" t="s">
        <v>98500</v>
      </c>
      <c r="AK939" t="s">
        <v>98501</v>
      </c>
      <c r="AL939" t="s">
        <v>98502</v>
      </c>
      <c r="AM939" t="s">
        <v>98503</v>
      </c>
      <c r="AN939" t="s">
        <v>98504</v>
      </c>
      <c r="AO939" t="s">
        <v>98505</v>
      </c>
      <c r="AP939" t="s">
        <v>98506</v>
      </c>
      <c r="AQ939" t="s">
        <v>98507</v>
      </c>
      <c r="AR939" t="s">
        <v>98508</v>
      </c>
      <c r="AS939" t="s">
        <v>98509</v>
      </c>
      <c r="AT939" t="s">
        <v>98510</v>
      </c>
      <c r="AU939" t="s">
        <v>98511</v>
      </c>
      <c r="AV939" t="s">
        <v>98512</v>
      </c>
      <c r="AW939" t="s">
        <v>98513</v>
      </c>
      <c r="AX939" t="s">
        <v>98514</v>
      </c>
      <c r="AY939" t="s">
        <v>98515</v>
      </c>
      <c r="AZ939" t="s">
        <v>98516</v>
      </c>
      <c r="BA939" t="s">
        <v>98517</v>
      </c>
      <c r="BB939" t="s">
        <v>98518</v>
      </c>
      <c r="BC939" t="s">
        <v>98519</v>
      </c>
      <c r="BD939" t="s">
        <v>98520</v>
      </c>
      <c r="BE939" t="s">
        <v>98521</v>
      </c>
      <c r="BF939" t="s">
        <v>98522</v>
      </c>
      <c r="BG939" t="s">
        <v>98523</v>
      </c>
      <c r="BH939" t="s">
        <v>98524</v>
      </c>
      <c r="BI939" t="s">
        <v>98525</v>
      </c>
      <c r="BJ939" t="s">
        <v>98526</v>
      </c>
      <c r="BK939" t="s">
        <v>98527</v>
      </c>
      <c r="BL939" t="s">
        <v>98528</v>
      </c>
      <c r="BM939" t="s">
        <v>98529</v>
      </c>
      <c r="BN939" t="s">
        <v>98530</v>
      </c>
      <c r="BO939" t="s">
        <v>98531</v>
      </c>
      <c r="BP939" t="s">
        <v>98532</v>
      </c>
      <c r="BQ939" t="s">
        <v>98533</v>
      </c>
      <c r="BR939" t="s">
        <v>98534</v>
      </c>
      <c r="BS939" t="s">
        <v>98535</v>
      </c>
      <c r="BT939" t="s">
        <v>98536</v>
      </c>
      <c r="BU939" t="s">
        <v>98537</v>
      </c>
      <c r="BV939" t="s">
        <v>98538</v>
      </c>
      <c r="BW939" t="s">
        <v>98539</v>
      </c>
      <c r="BX939" t="s">
        <v>98540</v>
      </c>
      <c r="BY939" t="s">
        <v>98541</v>
      </c>
      <c r="BZ939" t="s">
        <v>98542</v>
      </c>
      <c r="CA939" t="s">
        <v>98543</v>
      </c>
      <c r="CB939" t="s">
        <v>98544</v>
      </c>
      <c r="CC939" t="s">
        <v>98545</v>
      </c>
      <c r="CD939" t="s">
        <v>98546</v>
      </c>
      <c r="CE939" t="s">
        <v>98547</v>
      </c>
      <c r="CF939" t="s">
        <v>98548</v>
      </c>
      <c r="CG939" t="s">
        <v>98549</v>
      </c>
      <c r="CH939" t="s">
        <v>98550</v>
      </c>
      <c r="CI939" t="s">
        <v>98551</v>
      </c>
      <c r="CJ939" t="s">
        <v>98552</v>
      </c>
      <c r="CK939" t="s">
        <v>98553</v>
      </c>
      <c r="CL939" t="s">
        <v>98554</v>
      </c>
      <c r="CM939" t="s">
        <v>98555</v>
      </c>
      <c r="CN939" t="s">
        <v>98556</v>
      </c>
      <c r="CO939" t="s">
        <v>98557</v>
      </c>
      <c r="CP939" t="s">
        <v>98558</v>
      </c>
      <c r="CQ939" t="s">
        <v>98559</v>
      </c>
      <c r="CR939" t="s">
        <v>98560</v>
      </c>
      <c r="CS939" t="s">
        <v>98561</v>
      </c>
      <c r="CT939" t="s">
        <v>98562</v>
      </c>
      <c r="CU939" t="s">
        <v>98563</v>
      </c>
      <c r="CV939" t="s">
        <v>98564</v>
      </c>
      <c r="CW939" t="s">
        <v>98565</v>
      </c>
      <c r="CX939" t="s">
        <v>98566</v>
      </c>
      <c r="CY939" t="s">
        <v>98567</v>
      </c>
      <c r="CZ939" t="s">
        <v>98568</v>
      </c>
      <c r="DA939" t="s">
        <v>98569</v>
      </c>
    </row>
    <row r="940" spans="1:105" x14ac:dyDescent="0.25">
      <c r="A940" t="s">
        <v>98570</v>
      </c>
      <c r="B940" t="s">
        <v>98571</v>
      </c>
      <c r="C940" t="s">
        <v>98572</v>
      </c>
      <c r="D940" t="s">
        <v>98573</v>
      </c>
      <c r="E940" t="s">
        <v>98574</v>
      </c>
      <c r="F940" t="s">
        <v>98575</v>
      </c>
      <c r="G940" t="s">
        <v>98576</v>
      </c>
      <c r="H940" t="s">
        <v>98577</v>
      </c>
      <c r="I940" t="s">
        <v>98578</v>
      </c>
      <c r="J940" t="s">
        <v>98579</v>
      </c>
      <c r="K940" t="s">
        <v>98580</v>
      </c>
      <c r="L940" t="s">
        <v>98581</v>
      </c>
      <c r="M940" t="s">
        <v>98582</v>
      </c>
      <c r="N940" t="s">
        <v>98583</v>
      </c>
      <c r="O940" t="s">
        <v>98584</v>
      </c>
      <c r="P940" t="s">
        <v>98585</v>
      </c>
      <c r="Q940" t="s">
        <v>98586</v>
      </c>
      <c r="R940" t="s">
        <v>98587</v>
      </c>
      <c r="S940" t="s">
        <v>98588</v>
      </c>
      <c r="T940" t="s">
        <v>98589</v>
      </c>
      <c r="U940" t="s">
        <v>98590</v>
      </c>
      <c r="V940" t="s">
        <v>98591</v>
      </c>
      <c r="W940" t="s">
        <v>98592</v>
      </c>
      <c r="X940" t="s">
        <v>98593</v>
      </c>
      <c r="Y940" t="s">
        <v>98594</v>
      </c>
      <c r="Z940" t="s">
        <v>98595</v>
      </c>
      <c r="AA940" t="s">
        <v>98596</v>
      </c>
      <c r="AB940" t="s">
        <v>98597</v>
      </c>
      <c r="AC940" t="s">
        <v>98598</v>
      </c>
      <c r="AD940" t="s">
        <v>98599</v>
      </c>
      <c r="AE940" t="s">
        <v>98600</v>
      </c>
      <c r="AF940" t="s">
        <v>98601</v>
      </c>
      <c r="AG940" t="s">
        <v>98602</v>
      </c>
      <c r="AH940" t="s">
        <v>98603</v>
      </c>
      <c r="AI940" t="s">
        <v>98604</v>
      </c>
      <c r="AJ940" t="s">
        <v>98605</v>
      </c>
      <c r="AK940" t="s">
        <v>98606</v>
      </c>
      <c r="AL940" t="s">
        <v>98607</v>
      </c>
      <c r="AM940" t="s">
        <v>98608</v>
      </c>
      <c r="AN940" t="s">
        <v>98609</v>
      </c>
      <c r="AO940" t="s">
        <v>98610</v>
      </c>
      <c r="AP940" t="s">
        <v>98611</v>
      </c>
      <c r="AQ940" t="s">
        <v>98612</v>
      </c>
      <c r="AR940" t="s">
        <v>98613</v>
      </c>
      <c r="AS940" t="s">
        <v>98614</v>
      </c>
      <c r="AT940" t="s">
        <v>98615</v>
      </c>
      <c r="AU940" t="s">
        <v>98616</v>
      </c>
      <c r="AV940" t="s">
        <v>98617</v>
      </c>
      <c r="AW940" t="s">
        <v>98618</v>
      </c>
      <c r="AX940" t="s">
        <v>98619</v>
      </c>
      <c r="AY940" t="s">
        <v>98620</v>
      </c>
      <c r="AZ940" t="s">
        <v>98621</v>
      </c>
      <c r="BA940" t="s">
        <v>98622</v>
      </c>
      <c r="BB940" t="s">
        <v>98623</v>
      </c>
      <c r="BC940" t="s">
        <v>98624</v>
      </c>
      <c r="BD940" t="s">
        <v>98625</v>
      </c>
      <c r="BE940" t="s">
        <v>98626</v>
      </c>
      <c r="BF940" t="s">
        <v>98627</v>
      </c>
      <c r="BG940" t="s">
        <v>98628</v>
      </c>
      <c r="BH940" t="s">
        <v>98629</v>
      </c>
      <c r="BI940" t="s">
        <v>98630</v>
      </c>
      <c r="BJ940" t="s">
        <v>98631</v>
      </c>
      <c r="BK940" t="s">
        <v>98632</v>
      </c>
      <c r="BL940" t="s">
        <v>98633</v>
      </c>
      <c r="BM940" t="s">
        <v>98634</v>
      </c>
      <c r="BN940" t="s">
        <v>98635</v>
      </c>
      <c r="BO940" t="s">
        <v>98636</v>
      </c>
      <c r="BP940" t="s">
        <v>98637</v>
      </c>
      <c r="BQ940" t="s">
        <v>98638</v>
      </c>
      <c r="BR940" t="s">
        <v>98639</v>
      </c>
      <c r="BS940" t="s">
        <v>98640</v>
      </c>
      <c r="BT940" t="s">
        <v>98641</v>
      </c>
      <c r="BU940" t="s">
        <v>98642</v>
      </c>
      <c r="BV940" t="s">
        <v>98643</v>
      </c>
      <c r="BW940" t="s">
        <v>98644</v>
      </c>
      <c r="BX940" t="s">
        <v>98645</v>
      </c>
      <c r="BY940" t="s">
        <v>98646</v>
      </c>
      <c r="BZ940" t="s">
        <v>98647</v>
      </c>
      <c r="CA940" t="s">
        <v>98648</v>
      </c>
      <c r="CB940" t="s">
        <v>98649</v>
      </c>
      <c r="CC940" t="s">
        <v>98650</v>
      </c>
      <c r="CD940" t="s">
        <v>98651</v>
      </c>
      <c r="CE940" t="s">
        <v>98652</v>
      </c>
      <c r="CF940" t="s">
        <v>98653</v>
      </c>
      <c r="CG940" t="s">
        <v>98654</v>
      </c>
      <c r="CH940" t="s">
        <v>98655</v>
      </c>
      <c r="CI940" t="s">
        <v>98656</v>
      </c>
      <c r="CJ940" t="s">
        <v>98657</v>
      </c>
      <c r="CK940" t="s">
        <v>98658</v>
      </c>
      <c r="CL940" t="s">
        <v>98659</v>
      </c>
      <c r="CM940" t="s">
        <v>98660</v>
      </c>
      <c r="CN940" t="s">
        <v>98661</v>
      </c>
      <c r="CO940" t="s">
        <v>98662</v>
      </c>
      <c r="CP940" t="s">
        <v>98663</v>
      </c>
      <c r="CQ940" t="s">
        <v>98664</v>
      </c>
      <c r="CR940" t="s">
        <v>98665</v>
      </c>
      <c r="CS940" t="s">
        <v>98666</v>
      </c>
      <c r="CT940" t="s">
        <v>98667</v>
      </c>
      <c r="CU940" t="s">
        <v>98668</v>
      </c>
      <c r="CV940" t="s">
        <v>98669</v>
      </c>
      <c r="CW940" t="s">
        <v>98670</v>
      </c>
      <c r="CX940" t="s">
        <v>98671</v>
      </c>
      <c r="CY940" t="s">
        <v>98672</v>
      </c>
      <c r="CZ940" t="s">
        <v>98673</v>
      </c>
      <c r="DA940" t="s">
        <v>98674</v>
      </c>
    </row>
    <row r="941" spans="1:105" x14ac:dyDescent="0.25">
      <c r="A941" t="s">
        <v>98675</v>
      </c>
      <c r="B941" t="s">
        <v>98676</v>
      </c>
      <c r="C941" t="s">
        <v>98677</v>
      </c>
      <c r="D941" t="s">
        <v>98678</v>
      </c>
      <c r="E941" t="s">
        <v>98679</v>
      </c>
      <c r="F941" t="s">
        <v>98680</v>
      </c>
      <c r="G941" t="s">
        <v>98681</v>
      </c>
      <c r="H941" t="s">
        <v>98682</v>
      </c>
      <c r="I941" t="s">
        <v>98683</v>
      </c>
      <c r="J941" t="s">
        <v>98684</v>
      </c>
      <c r="K941" t="s">
        <v>98685</v>
      </c>
      <c r="L941" t="s">
        <v>98686</v>
      </c>
      <c r="M941" t="s">
        <v>98687</v>
      </c>
      <c r="N941" t="s">
        <v>98688</v>
      </c>
      <c r="O941" t="s">
        <v>98689</v>
      </c>
      <c r="P941" t="s">
        <v>98690</v>
      </c>
      <c r="Q941" t="s">
        <v>98691</v>
      </c>
      <c r="R941" t="s">
        <v>98692</v>
      </c>
      <c r="S941" t="s">
        <v>98693</v>
      </c>
      <c r="T941" t="s">
        <v>98694</v>
      </c>
      <c r="U941" t="s">
        <v>98695</v>
      </c>
      <c r="V941" t="s">
        <v>98696</v>
      </c>
      <c r="W941" t="s">
        <v>98697</v>
      </c>
      <c r="X941" t="s">
        <v>98698</v>
      </c>
      <c r="Y941" t="s">
        <v>98699</v>
      </c>
      <c r="Z941" t="s">
        <v>98700</v>
      </c>
      <c r="AA941" t="s">
        <v>98701</v>
      </c>
      <c r="AB941" t="s">
        <v>98702</v>
      </c>
      <c r="AC941" t="s">
        <v>98703</v>
      </c>
      <c r="AD941" t="s">
        <v>98704</v>
      </c>
      <c r="AE941" t="s">
        <v>98705</v>
      </c>
      <c r="AF941" t="s">
        <v>98706</v>
      </c>
      <c r="AG941" t="s">
        <v>98707</v>
      </c>
      <c r="AH941" t="s">
        <v>98708</v>
      </c>
      <c r="AI941" t="s">
        <v>98709</v>
      </c>
      <c r="AJ941" t="s">
        <v>98710</v>
      </c>
      <c r="AK941" t="s">
        <v>98711</v>
      </c>
      <c r="AL941" t="s">
        <v>98712</v>
      </c>
      <c r="AM941" t="s">
        <v>98713</v>
      </c>
      <c r="AN941" t="s">
        <v>98714</v>
      </c>
      <c r="AO941" t="s">
        <v>98715</v>
      </c>
      <c r="AP941" t="s">
        <v>98716</v>
      </c>
      <c r="AQ941" t="s">
        <v>98717</v>
      </c>
      <c r="AR941" t="s">
        <v>98718</v>
      </c>
      <c r="AS941" t="s">
        <v>98719</v>
      </c>
      <c r="AT941" t="s">
        <v>98720</v>
      </c>
      <c r="AU941" t="s">
        <v>98721</v>
      </c>
      <c r="AV941" t="s">
        <v>98722</v>
      </c>
      <c r="AW941" t="s">
        <v>98723</v>
      </c>
      <c r="AX941" t="s">
        <v>98724</v>
      </c>
      <c r="AY941" t="s">
        <v>98725</v>
      </c>
      <c r="AZ941" t="s">
        <v>98726</v>
      </c>
      <c r="BA941" t="s">
        <v>98727</v>
      </c>
      <c r="BB941" t="s">
        <v>98728</v>
      </c>
      <c r="BC941" t="s">
        <v>98729</v>
      </c>
      <c r="BD941" t="s">
        <v>98730</v>
      </c>
      <c r="BE941" t="s">
        <v>98731</v>
      </c>
      <c r="BF941" t="s">
        <v>98732</v>
      </c>
      <c r="BG941" t="s">
        <v>98733</v>
      </c>
      <c r="BH941" t="s">
        <v>98734</v>
      </c>
      <c r="BI941" t="s">
        <v>98735</v>
      </c>
      <c r="BJ941" t="s">
        <v>98736</v>
      </c>
      <c r="BK941" t="s">
        <v>98737</v>
      </c>
      <c r="BL941" t="s">
        <v>98738</v>
      </c>
      <c r="BM941" t="s">
        <v>98739</v>
      </c>
      <c r="BN941" t="s">
        <v>98740</v>
      </c>
      <c r="BO941" t="s">
        <v>98741</v>
      </c>
      <c r="BP941" t="s">
        <v>98742</v>
      </c>
      <c r="BQ941" t="s">
        <v>98743</v>
      </c>
      <c r="BR941" t="s">
        <v>98744</v>
      </c>
      <c r="BS941" t="s">
        <v>98745</v>
      </c>
      <c r="BT941" t="s">
        <v>98746</v>
      </c>
      <c r="BU941" t="s">
        <v>98747</v>
      </c>
      <c r="BV941" t="s">
        <v>98748</v>
      </c>
      <c r="BW941" t="s">
        <v>98749</v>
      </c>
      <c r="BX941" t="s">
        <v>98750</v>
      </c>
      <c r="BY941" t="s">
        <v>98751</v>
      </c>
      <c r="BZ941" t="s">
        <v>98752</v>
      </c>
      <c r="CA941" t="s">
        <v>98753</v>
      </c>
      <c r="CB941" t="s">
        <v>98754</v>
      </c>
      <c r="CC941" t="s">
        <v>98755</v>
      </c>
      <c r="CD941" t="s">
        <v>98756</v>
      </c>
      <c r="CE941" t="s">
        <v>98757</v>
      </c>
      <c r="CF941" t="s">
        <v>98758</v>
      </c>
      <c r="CG941" t="s">
        <v>98759</v>
      </c>
      <c r="CH941" t="s">
        <v>98760</v>
      </c>
      <c r="CI941" t="s">
        <v>98761</v>
      </c>
      <c r="CJ941" t="s">
        <v>98762</v>
      </c>
      <c r="CK941" t="s">
        <v>98763</v>
      </c>
      <c r="CL941" t="s">
        <v>98764</v>
      </c>
      <c r="CM941" t="s">
        <v>98765</v>
      </c>
      <c r="CN941" t="s">
        <v>98766</v>
      </c>
      <c r="CO941" t="s">
        <v>98767</v>
      </c>
      <c r="CP941" t="s">
        <v>98768</v>
      </c>
      <c r="CQ941" t="s">
        <v>98769</v>
      </c>
      <c r="CR941" t="s">
        <v>98770</v>
      </c>
      <c r="CS941" t="s">
        <v>98771</v>
      </c>
      <c r="CT941" t="s">
        <v>98772</v>
      </c>
      <c r="CU941" t="s">
        <v>98773</v>
      </c>
      <c r="CV941" t="s">
        <v>98774</v>
      </c>
      <c r="CW941" t="s">
        <v>98775</v>
      </c>
      <c r="CX941" t="s">
        <v>98776</v>
      </c>
      <c r="CY941" t="s">
        <v>98777</v>
      </c>
      <c r="CZ941" t="s">
        <v>98778</v>
      </c>
      <c r="DA941" t="s">
        <v>98779</v>
      </c>
    </row>
    <row r="942" spans="1:105" x14ac:dyDescent="0.25">
      <c r="A942" t="s">
        <v>98780</v>
      </c>
      <c r="B942" t="s">
        <v>98781</v>
      </c>
      <c r="C942" t="s">
        <v>98782</v>
      </c>
      <c r="D942" t="s">
        <v>98783</v>
      </c>
      <c r="E942" t="s">
        <v>98784</v>
      </c>
      <c r="F942" t="s">
        <v>98785</v>
      </c>
      <c r="G942" t="s">
        <v>98786</v>
      </c>
      <c r="H942" t="s">
        <v>98787</v>
      </c>
      <c r="I942" t="s">
        <v>98788</v>
      </c>
      <c r="J942" t="s">
        <v>98789</v>
      </c>
      <c r="K942" t="s">
        <v>98790</v>
      </c>
      <c r="L942" t="s">
        <v>98791</v>
      </c>
      <c r="M942" t="s">
        <v>98792</v>
      </c>
      <c r="N942" t="s">
        <v>98793</v>
      </c>
      <c r="O942" t="s">
        <v>98794</v>
      </c>
      <c r="P942" t="s">
        <v>98795</v>
      </c>
      <c r="Q942" t="s">
        <v>98796</v>
      </c>
      <c r="R942" t="s">
        <v>98797</v>
      </c>
      <c r="S942" t="s">
        <v>98798</v>
      </c>
      <c r="T942" t="s">
        <v>98799</v>
      </c>
      <c r="U942" t="s">
        <v>98800</v>
      </c>
      <c r="V942" t="s">
        <v>98801</v>
      </c>
      <c r="W942" t="s">
        <v>98802</v>
      </c>
      <c r="X942" t="s">
        <v>98803</v>
      </c>
      <c r="Y942" t="s">
        <v>98804</v>
      </c>
      <c r="Z942" t="s">
        <v>98805</v>
      </c>
      <c r="AA942" t="s">
        <v>98806</v>
      </c>
      <c r="AB942" t="s">
        <v>98807</v>
      </c>
      <c r="AC942" t="s">
        <v>98808</v>
      </c>
      <c r="AD942" t="s">
        <v>98809</v>
      </c>
      <c r="AE942" t="s">
        <v>98810</v>
      </c>
      <c r="AF942" t="s">
        <v>98811</v>
      </c>
      <c r="AG942" t="s">
        <v>98812</v>
      </c>
      <c r="AH942" t="s">
        <v>98813</v>
      </c>
      <c r="AI942" t="s">
        <v>98814</v>
      </c>
      <c r="AJ942" t="s">
        <v>98815</v>
      </c>
      <c r="AK942" t="s">
        <v>98816</v>
      </c>
      <c r="AL942" t="s">
        <v>98817</v>
      </c>
      <c r="AM942" t="s">
        <v>98818</v>
      </c>
      <c r="AN942" t="s">
        <v>98819</v>
      </c>
      <c r="AO942" t="s">
        <v>98820</v>
      </c>
      <c r="AP942" t="s">
        <v>98821</v>
      </c>
      <c r="AQ942" t="s">
        <v>98822</v>
      </c>
      <c r="AR942" t="s">
        <v>98823</v>
      </c>
      <c r="AS942" t="s">
        <v>98824</v>
      </c>
      <c r="AT942" t="s">
        <v>98825</v>
      </c>
      <c r="AU942" t="s">
        <v>98826</v>
      </c>
      <c r="AV942" t="s">
        <v>98827</v>
      </c>
      <c r="AW942" t="s">
        <v>98828</v>
      </c>
      <c r="AX942" t="s">
        <v>98829</v>
      </c>
      <c r="AY942" t="s">
        <v>98830</v>
      </c>
      <c r="AZ942" t="s">
        <v>98831</v>
      </c>
      <c r="BA942" t="s">
        <v>98832</v>
      </c>
      <c r="BB942" t="s">
        <v>98833</v>
      </c>
      <c r="BC942" t="s">
        <v>98834</v>
      </c>
      <c r="BD942" t="s">
        <v>98835</v>
      </c>
      <c r="BE942" t="s">
        <v>98836</v>
      </c>
      <c r="BF942" t="s">
        <v>98837</v>
      </c>
      <c r="BG942" t="s">
        <v>98838</v>
      </c>
      <c r="BH942" t="s">
        <v>98839</v>
      </c>
      <c r="BI942" t="s">
        <v>98840</v>
      </c>
      <c r="BJ942" t="s">
        <v>98841</v>
      </c>
      <c r="BK942" t="s">
        <v>98842</v>
      </c>
      <c r="BL942" t="s">
        <v>98843</v>
      </c>
      <c r="BM942" t="s">
        <v>98844</v>
      </c>
      <c r="BN942" t="s">
        <v>98845</v>
      </c>
      <c r="BO942" t="s">
        <v>98846</v>
      </c>
      <c r="BP942" t="s">
        <v>98847</v>
      </c>
      <c r="BQ942" t="s">
        <v>98848</v>
      </c>
      <c r="BR942" t="s">
        <v>98849</v>
      </c>
      <c r="BS942" t="s">
        <v>98850</v>
      </c>
      <c r="BT942" t="s">
        <v>98851</v>
      </c>
      <c r="BU942" t="s">
        <v>98852</v>
      </c>
      <c r="BV942" t="s">
        <v>98853</v>
      </c>
      <c r="BW942" t="s">
        <v>98854</v>
      </c>
      <c r="BX942" t="s">
        <v>98855</v>
      </c>
      <c r="BY942" t="s">
        <v>98856</v>
      </c>
      <c r="BZ942" t="s">
        <v>98857</v>
      </c>
      <c r="CA942" t="s">
        <v>98858</v>
      </c>
      <c r="CB942" t="s">
        <v>98859</v>
      </c>
      <c r="CC942" t="s">
        <v>98860</v>
      </c>
      <c r="CD942" t="s">
        <v>98861</v>
      </c>
      <c r="CE942" t="s">
        <v>98862</v>
      </c>
      <c r="CF942" t="s">
        <v>98863</v>
      </c>
      <c r="CG942" t="s">
        <v>98864</v>
      </c>
      <c r="CH942" t="s">
        <v>98865</v>
      </c>
      <c r="CI942" t="s">
        <v>98866</v>
      </c>
      <c r="CJ942" t="s">
        <v>98867</v>
      </c>
      <c r="CK942" t="s">
        <v>98868</v>
      </c>
      <c r="CL942" t="s">
        <v>98869</v>
      </c>
      <c r="CM942" t="s">
        <v>98870</v>
      </c>
      <c r="CN942" t="s">
        <v>98871</v>
      </c>
      <c r="CO942" t="s">
        <v>98872</v>
      </c>
      <c r="CP942" t="s">
        <v>98873</v>
      </c>
      <c r="CQ942" t="s">
        <v>98874</v>
      </c>
      <c r="CR942" t="s">
        <v>98875</v>
      </c>
      <c r="CS942" t="s">
        <v>98876</v>
      </c>
      <c r="CT942" t="s">
        <v>98877</v>
      </c>
      <c r="CU942" t="s">
        <v>98878</v>
      </c>
      <c r="CV942" t="s">
        <v>98879</v>
      </c>
      <c r="CW942" t="s">
        <v>98880</v>
      </c>
      <c r="CX942" t="s">
        <v>98881</v>
      </c>
      <c r="CY942" t="s">
        <v>98882</v>
      </c>
      <c r="CZ942" t="s">
        <v>98883</v>
      </c>
      <c r="DA942" t="s">
        <v>98884</v>
      </c>
    </row>
    <row r="943" spans="1:105" x14ac:dyDescent="0.25">
      <c r="A943" t="s">
        <v>98885</v>
      </c>
      <c r="B943" t="s">
        <v>98886</v>
      </c>
      <c r="C943" t="s">
        <v>98887</v>
      </c>
      <c r="D943" t="s">
        <v>98888</v>
      </c>
      <c r="E943" t="s">
        <v>98889</v>
      </c>
      <c r="F943" t="s">
        <v>98890</v>
      </c>
      <c r="G943" t="s">
        <v>98891</v>
      </c>
      <c r="H943" t="s">
        <v>98892</v>
      </c>
      <c r="I943" t="s">
        <v>98893</v>
      </c>
      <c r="J943" t="s">
        <v>98894</v>
      </c>
      <c r="K943" t="s">
        <v>98895</v>
      </c>
      <c r="L943" t="s">
        <v>98896</v>
      </c>
      <c r="M943" t="s">
        <v>98897</v>
      </c>
      <c r="N943" t="s">
        <v>98898</v>
      </c>
      <c r="O943" t="s">
        <v>98899</v>
      </c>
      <c r="P943" t="s">
        <v>98900</v>
      </c>
      <c r="Q943" t="s">
        <v>98901</v>
      </c>
      <c r="R943" t="s">
        <v>98902</v>
      </c>
      <c r="S943" t="s">
        <v>98903</v>
      </c>
      <c r="T943" t="s">
        <v>98904</v>
      </c>
      <c r="U943" t="s">
        <v>98905</v>
      </c>
      <c r="V943" t="s">
        <v>98906</v>
      </c>
      <c r="W943" t="s">
        <v>98907</v>
      </c>
      <c r="X943" t="s">
        <v>98908</v>
      </c>
      <c r="Y943" t="s">
        <v>98909</v>
      </c>
      <c r="Z943" t="s">
        <v>98910</v>
      </c>
      <c r="AA943" t="s">
        <v>98911</v>
      </c>
      <c r="AB943" t="s">
        <v>98912</v>
      </c>
      <c r="AC943" t="s">
        <v>98913</v>
      </c>
      <c r="AD943" t="s">
        <v>98914</v>
      </c>
      <c r="AE943" t="s">
        <v>98915</v>
      </c>
      <c r="AF943" t="s">
        <v>98916</v>
      </c>
      <c r="AG943" t="s">
        <v>98917</v>
      </c>
      <c r="AH943" t="s">
        <v>98918</v>
      </c>
      <c r="AI943" t="s">
        <v>98919</v>
      </c>
      <c r="AJ943" t="s">
        <v>98920</v>
      </c>
      <c r="AK943" t="s">
        <v>98921</v>
      </c>
      <c r="AL943" t="s">
        <v>98922</v>
      </c>
      <c r="AM943" t="s">
        <v>98923</v>
      </c>
      <c r="AN943" t="s">
        <v>98924</v>
      </c>
      <c r="AO943" t="s">
        <v>98925</v>
      </c>
      <c r="AP943" t="s">
        <v>98926</v>
      </c>
      <c r="AQ943" t="s">
        <v>98927</v>
      </c>
      <c r="AR943" t="s">
        <v>98928</v>
      </c>
      <c r="AS943" t="s">
        <v>98929</v>
      </c>
      <c r="AT943" t="s">
        <v>98930</v>
      </c>
      <c r="AU943" t="s">
        <v>98931</v>
      </c>
      <c r="AV943" t="s">
        <v>98932</v>
      </c>
      <c r="AW943" t="s">
        <v>98933</v>
      </c>
      <c r="AX943" t="s">
        <v>98934</v>
      </c>
      <c r="AY943" t="s">
        <v>98935</v>
      </c>
      <c r="AZ943" t="s">
        <v>98936</v>
      </c>
      <c r="BA943" t="s">
        <v>98937</v>
      </c>
      <c r="BB943" t="s">
        <v>98938</v>
      </c>
      <c r="BC943" t="s">
        <v>98939</v>
      </c>
      <c r="BD943" t="s">
        <v>98940</v>
      </c>
      <c r="BE943" t="s">
        <v>98941</v>
      </c>
      <c r="BF943" t="s">
        <v>98942</v>
      </c>
      <c r="BG943" t="s">
        <v>98943</v>
      </c>
      <c r="BH943" t="s">
        <v>98944</v>
      </c>
      <c r="BI943" t="s">
        <v>98945</v>
      </c>
      <c r="BJ943" t="s">
        <v>98946</v>
      </c>
      <c r="BK943" t="s">
        <v>98947</v>
      </c>
      <c r="BL943" t="s">
        <v>98948</v>
      </c>
      <c r="BM943" t="s">
        <v>98949</v>
      </c>
      <c r="BN943" t="s">
        <v>98950</v>
      </c>
      <c r="BO943" t="s">
        <v>98951</v>
      </c>
      <c r="BP943" t="s">
        <v>98952</v>
      </c>
      <c r="BQ943" t="s">
        <v>98953</v>
      </c>
      <c r="BR943" t="s">
        <v>98954</v>
      </c>
      <c r="BS943" t="s">
        <v>98955</v>
      </c>
      <c r="BT943" t="s">
        <v>98956</v>
      </c>
      <c r="BU943" t="s">
        <v>98957</v>
      </c>
      <c r="BV943" t="s">
        <v>98958</v>
      </c>
      <c r="BW943" t="s">
        <v>98959</v>
      </c>
      <c r="BX943" t="s">
        <v>98960</v>
      </c>
      <c r="BY943" t="s">
        <v>98961</v>
      </c>
      <c r="BZ943" t="s">
        <v>98962</v>
      </c>
      <c r="CA943" t="s">
        <v>98963</v>
      </c>
      <c r="CB943" t="s">
        <v>98964</v>
      </c>
      <c r="CC943" t="s">
        <v>98965</v>
      </c>
      <c r="CD943" t="s">
        <v>98966</v>
      </c>
      <c r="CE943" t="s">
        <v>98967</v>
      </c>
      <c r="CF943" t="s">
        <v>98968</v>
      </c>
      <c r="CG943" t="s">
        <v>98969</v>
      </c>
      <c r="CH943" t="s">
        <v>98970</v>
      </c>
      <c r="CI943" t="s">
        <v>98971</v>
      </c>
      <c r="CJ943" t="s">
        <v>98972</v>
      </c>
      <c r="CK943" t="s">
        <v>98973</v>
      </c>
      <c r="CL943" t="s">
        <v>98974</v>
      </c>
      <c r="CM943" t="s">
        <v>98975</v>
      </c>
      <c r="CN943" t="s">
        <v>98976</v>
      </c>
      <c r="CO943" t="s">
        <v>98977</v>
      </c>
      <c r="CP943" t="s">
        <v>98978</v>
      </c>
      <c r="CQ943" t="s">
        <v>98979</v>
      </c>
      <c r="CR943" t="s">
        <v>98980</v>
      </c>
      <c r="CS943" t="s">
        <v>98981</v>
      </c>
      <c r="CT943" t="s">
        <v>98982</v>
      </c>
      <c r="CU943" t="s">
        <v>98983</v>
      </c>
      <c r="CV943" t="s">
        <v>98984</v>
      </c>
      <c r="CW943" t="s">
        <v>98985</v>
      </c>
      <c r="CX943" t="s">
        <v>98986</v>
      </c>
      <c r="CY943" t="s">
        <v>98987</v>
      </c>
      <c r="CZ943" t="s">
        <v>98988</v>
      </c>
      <c r="DA943" t="s">
        <v>98989</v>
      </c>
    </row>
    <row r="944" spans="1:105" x14ac:dyDescent="0.25">
      <c r="A944" t="s">
        <v>98990</v>
      </c>
      <c r="B944" t="s">
        <v>98991</v>
      </c>
      <c r="C944" t="s">
        <v>98992</v>
      </c>
      <c r="D944" t="s">
        <v>98993</v>
      </c>
      <c r="E944" t="s">
        <v>98994</v>
      </c>
      <c r="F944" t="s">
        <v>98995</v>
      </c>
      <c r="G944" t="s">
        <v>98996</v>
      </c>
      <c r="H944" t="s">
        <v>98997</v>
      </c>
      <c r="I944" t="s">
        <v>98998</v>
      </c>
      <c r="J944" t="s">
        <v>98999</v>
      </c>
      <c r="K944" t="s">
        <v>99000</v>
      </c>
      <c r="L944" t="s">
        <v>99001</v>
      </c>
      <c r="M944" t="s">
        <v>99002</v>
      </c>
      <c r="N944" t="s">
        <v>99003</v>
      </c>
      <c r="O944" t="s">
        <v>99004</v>
      </c>
      <c r="P944" t="s">
        <v>99005</v>
      </c>
      <c r="Q944" t="s">
        <v>99006</v>
      </c>
      <c r="R944" t="s">
        <v>99007</v>
      </c>
      <c r="S944" t="s">
        <v>99008</v>
      </c>
      <c r="T944" t="s">
        <v>99009</v>
      </c>
      <c r="U944" t="s">
        <v>99010</v>
      </c>
      <c r="V944" t="s">
        <v>99011</v>
      </c>
      <c r="W944" t="s">
        <v>99012</v>
      </c>
      <c r="X944" t="s">
        <v>99013</v>
      </c>
      <c r="Y944" t="s">
        <v>99014</v>
      </c>
      <c r="Z944" t="s">
        <v>99015</v>
      </c>
      <c r="AA944" t="s">
        <v>99016</v>
      </c>
      <c r="AB944" t="s">
        <v>99017</v>
      </c>
      <c r="AC944" t="s">
        <v>99018</v>
      </c>
      <c r="AD944" t="s">
        <v>99019</v>
      </c>
      <c r="AE944" t="s">
        <v>99020</v>
      </c>
      <c r="AF944" t="s">
        <v>99021</v>
      </c>
      <c r="AG944" t="s">
        <v>99022</v>
      </c>
      <c r="AH944" t="s">
        <v>99023</v>
      </c>
      <c r="AI944" t="s">
        <v>99024</v>
      </c>
      <c r="AJ944" t="s">
        <v>99025</v>
      </c>
      <c r="AK944" t="s">
        <v>99026</v>
      </c>
      <c r="AL944" t="s">
        <v>99027</v>
      </c>
      <c r="AM944" t="s">
        <v>99028</v>
      </c>
      <c r="AN944" t="s">
        <v>99029</v>
      </c>
      <c r="AO944" t="s">
        <v>99030</v>
      </c>
      <c r="AP944" t="s">
        <v>99031</v>
      </c>
      <c r="AQ944" t="s">
        <v>99032</v>
      </c>
      <c r="AR944" t="s">
        <v>99033</v>
      </c>
      <c r="AS944" t="s">
        <v>99034</v>
      </c>
      <c r="AT944" t="s">
        <v>99035</v>
      </c>
      <c r="AU944" t="s">
        <v>99036</v>
      </c>
      <c r="AV944" t="s">
        <v>99037</v>
      </c>
      <c r="AW944" t="s">
        <v>99038</v>
      </c>
      <c r="AX944" t="s">
        <v>99039</v>
      </c>
      <c r="AY944" t="s">
        <v>99040</v>
      </c>
      <c r="AZ944" t="s">
        <v>99041</v>
      </c>
      <c r="BA944" t="s">
        <v>99042</v>
      </c>
      <c r="BB944" t="s">
        <v>99043</v>
      </c>
      <c r="BC944" t="s">
        <v>99044</v>
      </c>
      <c r="BD944" t="s">
        <v>99045</v>
      </c>
      <c r="BE944" t="s">
        <v>99046</v>
      </c>
      <c r="BF944" t="s">
        <v>99047</v>
      </c>
      <c r="BG944" t="s">
        <v>99048</v>
      </c>
      <c r="BH944" t="s">
        <v>99049</v>
      </c>
      <c r="BI944" t="s">
        <v>99050</v>
      </c>
      <c r="BJ944" t="s">
        <v>99051</v>
      </c>
      <c r="BK944" t="s">
        <v>99052</v>
      </c>
      <c r="BL944" t="s">
        <v>99053</v>
      </c>
      <c r="BM944" t="s">
        <v>99054</v>
      </c>
      <c r="BN944" t="s">
        <v>99055</v>
      </c>
      <c r="BO944" t="s">
        <v>99056</v>
      </c>
      <c r="BP944" t="s">
        <v>99057</v>
      </c>
      <c r="BQ944" t="s">
        <v>99058</v>
      </c>
      <c r="BR944" t="s">
        <v>99059</v>
      </c>
      <c r="BS944" t="s">
        <v>99060</v>
      </c>
      <c r="BT944" t="s">
        <v>99061</v>
      </c>
      <c r="BU944" t="s">
        <v>99062</v>
      </c>
      <c r="BV944" t="s">
        <v>99063</v>
      </c>
      <c r="BW944" t="s">
        <v>99064</v>
      </c>
      <c r="BX944" t="s">
        <v>99065</v>
      </c>
      <c r="BY944" t="s">
        <v>99066</v>
      </c>
      <c r="BZ944" t="s">
        <v>99067</v>
      </c>
      <c r="CA944" t="s">
        <v>99068</v>
      </c>
      <c r="CB944" t="s">
        <v>99069</v>
      </c>
      <c r="CC944" t="s">
        <v>99070</v>
      </c>
      <c r="CD944" t="s">
        <v>99071</v>
      </c>
      <c r="CE944" t="s">
        <v>99072</v>
      </c>
      <c r="CF944" t="s">
        <v>99073</v>
      </c>
      <c r="CG944" t="s">
        <v>99074</v>
      </c>
      <c r="CH944" t="s">
        <v>99075</v>
      </c>
      <c r="CI944" t="s">
        <v>99076</v>
      </c>
      <c r="CJ944" t="s">
        <v>99077</v>
      </c>
      <c r="CK944" t="s">
        <v>99078</v>
      </c>
      <c r="CL944" t="s">
        <v>99079</v>
      </c>
      <c r="CM944" t="s">
        <v>99080</v>
      </c>
      <c r="CN944" t="s">
        <v>99081</v>
      </c>
      <c r="CO944" t="s">
        <v>99082</v>
      </c>
      <c r="CP944" t="s">
        <v>99083</v>
      </c>
      <c r="CQ944" t="s">
        <v>99084</v>
      </c>
      <c r="CR944" t="s">
        <v>99085</v>
      </c>
      <c r="CS944" t="s">
        <v>99086</v>
      </c>
      <c r="CT944" t="s">
        <v>99087</v>
      </c>
      <c r="CU944" t="s">
        <v>99088</v>
      </c>
      <c r="CV944" t="s">
        <v>99089</v>
      </c>
      <c r="CW944" t="s">
        <v>99090</v>
      </c>
      <c r="CX944" t="s">
        <v>99091</v>
      </c>
      <c r="CY944" t="s">
        <v>99092</v>
      </c>
      <c r="CZ944" t="s">
        <v>99093</v>
      </c>
      <c r="DA944" t="s">
        <v>99094</v>
      </c>
    </row>
    <row r="945" spans="1:105" x14ac:dyDescent="0.25">
      <c r="A945" t="s">
        <v>99095</v>
      </c>
      <c r="B945" t="s">
        <v>99096</v>
      </c>
      <c r="C945" t="s">
        <v>99097</v>
      </c>
      <c r="D945" t="s">
        <v>99098</v>
      </c>
      <c r="E945" t="s">
        <v>99099</v>
      </c>
      <c r="F945" t="s">
        <v>99100</v>
      </c>
      <c r="G945" t="s">
        <v>99101</v>
      </c>
      <c r="H945" t="s">
        <v>99102</v>
      </c>
      <c r="I945" t="s">
        <v>99103</v>
      </c>
      <c r="J945" t="s">
        <v>99104</v>
      </c>
      <c r="K945" t="s">
        <v>99105</v>
      </c>
      <c r="L945" t="s">
        <v>99106</v>
      </c>
      <c r="M945" t="s">
        <v>99107</v>
      </c>
      <c r="N945" t="s">
        <v>99108</v>
      </c>
      <c r="O945" t="s">
        <v>99109</v>
      </c>
      <c r="P945" t="s">
        <v>99110</v>
      </c>
      <c r="Q945" t="s">
        <v>99111</v>
      </c>
      <c r="R945" t="s">
        <v>99112</v>
      </c>
      <c r="S945" t="s">
        <v>99113</v>
      </c>
      <c r="T945" t="s">
        <v>99114</v>
      </c>
      <c r="U945" t="s">
        <v>99115</v>
      </c>
      <c r="V945" t="s">
        <v>99116</v>
      </c>
      <c r="W945" t="s">
        <v>99117</v>
      </c>
      <c r="X945" t="s">
        <v>99118</v>
      </c>
      <c r="Y945" t="s">
        <v>99119</v>
      </c>
      <c r="Z945" t="s">
        <v>99120</v>
      </c>
      <c r="AA945" t="s">
        <v>99121</v>
      </c>
      <c r="AB945" t="s">
        <v>99122</v>
      </c>
      <c r="AC945" t="s">
        <v>99123</v>
      </c>
      <c r="AD945" t="s">
        <v>99124</v>
      </c>
      <c r="AE945" t="s">
        <v>99125</v>
      </c>
      <c r="AF945" t="s">
        <v>99126</v>
      </c>
      <c r="AG945" t="s">
        <v>99127</v>
      </c>
      <c r="AH945" t="s">
        <v>99128</v>
      </c>
      <c r="AI945" t="s">
        <v>99129</v>
      </c>
      <c r="AJ945" t="s">
        <v>99130</v>
      </c>
      <c r="AK945" t="s">
        <v>99131</v>
      </c>
      <c r="AL945" t="s">
        <v>99132</v>
      </c>
      <c r="AM945" t="s">
        <v>99133</v>
      </c>
      <c r="AN945" t="s">
        <v>99134</v>
      </c>
      <c r="AO945" t="s">
        <v>99135</v>
      </c>
      <c r="AP945" t="s">
        <v>99136</v>
      </c>
      <c r="AQ945" t="s">
        <v>99137</v>
      </c>
      <c r="AR945" t="s">
        <v>99138</v>
      </c>
      <c r="AS945" t="s">
        <v>99139</v>
      </c>
      <c r="AT945" t="s">
        <v>99140</v>
      </c>
      <c r="AU945" t="s">
        <v>99141</v>
      </c>
      <c r="AV945" t="s">
        <v>99142</v>
      </c>
      <c r="AW945" t="s">
        <v>99143</v>
      </c>
      <c r="AX945" t="s">
        <v>99144</v>
      </c>
      <c r="AY945" t="s">
        <v>99145</v>
      </c>
      <c r="AZ945" t="s">
        <v>99146</v>
      </c>
      <c r="BA945" t="s">
        <v>99147</v>
      </c>
      <c r="BB945" t="s">
        <v>99148</v>
      </c>
      <c r="BC945" t="s">
        <v>99149</v>
      </c>
      <c r="BD945" t="s">
        <v>99150</v>
      </c>
      <c r="BE945" t="s">
        <v>99151</v>
      </c>
      <c r="BF945" t="s">
        <v>99152</v>
      </c>
      <c r="BG945" t="s">
        <v>99153</v>
      </c>
      <c r="BH945" t="s">
        <v>99154</v>
      </c>
      <c r="BI945" t="s">
        <v>99155</v>
      </c>
      <c r="BJ945" t="s">
        <v>99156</v>
      </c>
      <c r="BK945" t="s">
        <v>99157</v>
      </c>
      <c r="BL945" t="s">
        <v>99158</v>
      </c>
      <c r="BM945" t="s">
        <v>99159</v>
      </c>
      <c r="BN945" t="s">
        <v>99160</v>
      </c>
      <c r="BO945" t="s">
        <v>99161</v>
      </c>
      <c r="BP945" t="s">
        <v>99162</v>
      </c>
      <c r="BQ945" t="s">
        <v>99163</v>
      </c>
      <c r="BR945" t="s">
        <v>99164</v>
      </c>
      <c r="BS945" t="s">
        <v>99165</v>
      </c>
      <c r="BT945" t="s">
        <v>99166</v>
      </c>
      <c r="BU945" t="s">
        <v>99167</v>
      </c>
      <c r="BV945" t="s">
        <v>99168</v>
      </c>
      <c r="BW945" t="s">
        <v>99169</v>
      </c>
      <c r="BX945" t="s">
        <v>99170</v>
      </c>
      <c r="BY945" t="s">
        <v>99171</v>
      </c>
      <c r="BZ945" t="s">
        <v>99172</v>
      </c>
      <c r="CA945" t="s">
        <v>99173</v>
      </c>
      <c r="CB945" t="s">
        <v>99174</v>
      </c>
      <c r="CC945" t="s">
        <v>99175</v>
      </c>
      <c r="CD945" t="s">
        <v>99176</v>
      </c>
      <c r="CE945" t="s">
        <v>99177</v>
      </c>
      <c r="CF945" t="s">
        <v>99178</v>
      </c>
      <c r="CG945" t="s">
        <v>99179</v>
      </c>
      <c r="CH945" t="s">
        <v>99180</v>
      </c>
      <c r="CI945" t="s">
        <v>99181</v>
      </c>
      <c r="CJ945" t="s">
        <v>99182</v>
      </c>
      <c r="CK945" t="s">
        <v>99183</v>
      </c>
      <c r="CL945" t="s">
        <v>99184</v>
      </c>
      <c r="CM945" t="s">
        <v>99185</v>
      </c>
      <c r="CN945" t="s">
        <v>99186</v>
      </c>
      <c r="CO945" t="s">
        <v>99187</v>
      </c>
      <c r="CP945" t="s">
        <v>99188</v>
      </c>
      <c r="CQ945" t="s">
        <v>99189</v>
      </c>
      <c r="CR945" t="s">
        <v>99190</v>
      </c>
      <c r="CS945" t="s">
        <v>99191</v>
      </c>
      <c r="CT945" t="s">
        <v>99192</v>
      </c>
      <c r="CU945" t="s">
        <v>99193</v>
      </c>
      <c r="CV945" t="s">
        <v>99194</v>
      </c>
      <c r="CW945" t="s">
        <v>99195</v>
      </c>
      <c r="CX945" t="s">
        <v>99196</v>
      </c>
      <c r="CY945" t="s">
        <v>99197</v>
      </c>
      <c r="CZ945" t="s">
        <v>99198</v>
      </c>
      <c r="DA945" t="s">
        <v>99199</v>
      </c>
    </row>
    <row r="946" spans="1:105" x14ac:dyDescent="0.25">
      <c r="A946" t="s">
        <v>99200</v>
      </c>
      <c r="B946" t="s">
        <v>99201</v>
      </c>
      <c r="C946" t="s">
        <v>99202</v>
      </c>
      <c r="D946" t="s">
        <v>99203</v>
      </c>
      <c r="E946" t="s">
        <v>99204</v>
      </c>
      <c r="F946" t="s">
        <v>99205</v>
      </c>
      <c r="G946" t="s">
        <v>99206</v>
      </c>
      <c r="H946" t="s">
        <v>99207</v>
      </c>
      <c r="I946" t="s">
        <v>99208</v>
      </c>
      <c r="J946" t="s">
        <v>99209</v>
      </c>
      <c r="K946" t="s">
        <v>99210</v>
      </c>
      <c r="L946" t="s">
        <v>99211</v>
      </c>
      <c r="M946" t="s">
        <v>99212</v>
      </c>
      <c r="N946" t="s">
        <v>99213</v>
      </c>
      <c r="O946" t="s">
        <v>99214</v>
      </c>
      <c r="P946" t="s">
        <v>99215</v>
      </c>
      <c r="Q946" t="s">
        <v>99216</v>
      </c>
      <c r="R946" t="s">
        <v>99217</v>
      </c>
      <c r="S946" t="s">
        <v>99218</v>
      </c>
      <c r="T946" t="s">
        <v>99219</v>
      </c>
      <c r="U946" t="s">
        <v>99220</v>
      </c>
      <c r="V946" t="s">
        <v>99221</v>
      </c>
      <c r="W946" t="s">
        <v>99222</v>
      </c>
      <c r="X946" t="s">
        <v>99223</v>
      </c>
      <c r="Y946" t="s">
        <v>99224</v>
      </c>
      <c r="Z946" t="s">
        <v>99225</v>
      </c>
      <c r="AA946" t="s">
        <v>99226</v>
      </c>
      <c r="AB946" t="s">
        <v>99227</v>
      </c>
      <c r="AC946" t="s">
        <v>99228</v>
      </c>
      <c r="AD946" t="s">
        <v>99229</v>
      </c>
      <c r="AE946" t="s">
        <v>99230</v>
      </c>
      <c r="AF946" t="s">
        <v>99231</v>
      </c>
      <c r="AG946" t="s">
        <v>99232</v>
      </c>
      <c r="AH946" t="s">
        <v>99233</v>
      </c>
      <c r="AI946" t="s">
        <v>99234</v>
      </c>
      <c r="AJ946" t="s">
        <v>99235</v>
      </c>
      <c r="AK946" t="s">
        <v>99236</v>
      </c>
      <c r="AL946" t="s">
        <v>99237</v>
      </c>
      <c r="AM946" t="s">
        <v>99238</v>
      </c>
      <c r="AN946" t="s">
        <v>99239</v>
      </c>
      <c r="AO946" t="s">
        <v>99240</v>
      </c>
      <c r="AP946" t="s">
        <v>99241</v>
      </c>
      <c r="AQ946" t="s">
        <v>99242</v>
      </c>
      <c r="AR946" t="s">
        <v>99243</v>
      </c>
      <c r="AS946" t="s">
        <v>99244</v>
      </c>
      <c r="AT946" t="s">
        <v>99245</v>
      </c>
      <c r="AU946" t="s">
        <v>99246</v>
      </c>
      <c r="AV946" t="s">
        <v>99247</v>
      </c>
      <c r="AW946" t="s">
        <v>99248</v>
      </c>
      <c r="AX946" t="s">
        <v>99249</v>
      </c>
      <c r="AY946" t="s">
        <v>99250</v>
      </c>
      <c r="AZ946" t="s">
        <v>99251</v>
      </c>
      <c r="BA946" t="s">
        <v>99252</v>
      </c>
      <c r="BB946" t="s">
        <v>99253</v>
      </c>
      <c r="BC946" t="s">
        <v>99254</v>
      </c>
      <c r="BD946" t="s">
        <v>99255</v>
      </c>
      <c r="BE946" t="s">
        <v>99256</v>
      </c>
      <c r="BF946" t="s">
        <v>99257</v>
      </c>
      <c r="BG946" t="s">
        <v>99258</v>
      </c>
      <c r="BH946" t="s">
        <v>99259</v>
      </c>
      <c r="BI946" t="s">
        <v>99260</v>
      </c>
      <c r="BJ946" t="s">
        <v>99261</v>
      </c>
      <c r="BK946" t="s">
        <v>99262</v>
      </c>
      <c r="BL946" t="s">
        <v>99263</v>
      </c>
      <c r="BM946" t="s">
        <v>99264</v>
      </c>
      <c r="BN946" t="s">
        <v>99265</v>
      </c>
      <c r="BO946" t="s">
        <v>99266</v>
      </c>
      <c r="BP946" t="s">
        <v>99267</v>
      </c>
      <c r="BQ946" t="s">
        <v>99268</v>
      </c>
      <c r="BR946" t="s">
        <v>99269</v>
      </c>
      <c r="BS946" t="s">
        <v>99270</v>
      </c>
      <c r="BT946" t="s">
        <v>99271</v>
      </c>
      <c r="BU946" t="s">
        <v>99272</v>
      </c>
      <c r="BV946" t="s">
        <v>99273</v>
      </c>
      <c r="BW946" t="s">
        <v>99274</v>
      </c>
      <c r="BX946" t="s">
        <v>99275</v>
      </c>
      <c r="BY946" t="s">
        <v>99276</v>
      </c>
      <c r="BZ946" t="s">
        <v>99277</v>
      </c>
      <c r="CA946" t="s">
        <v>99278</v>
      </c>
      <c r="CB946" t="s">
        <v>99279</v>
      </c>
      <c r="CC946" t="s">
        <v>99280</v>
      </c>
      <c r="CD946" t="s">
        <v>99281</v>
      </c>
      <c r="CE946" t="s">
        <v>99282</v>
      </c>
      <c r="CF946" t="s">
        <v>99283</v>
      </c>
      <c r="CG946" t="s">
        <v>99284</v>
      </c>
      <c r="CH946" t="s">
        <v>99285</v>
      </c>
      <c r="CI946" t="s">
        <v>99286</v>
      </c>
      <c r="CJ946" t="s">
        <v>99287</v>
      </c>
      <c r="CK946" t="s">
        <v>99288</v>
      </c>
      <c r="CL946" t="s">
        <v>99289</v>
      </c>
      <c r="CM946" t="s">
        <v>99290</v>
      </c>
      <c r="CN946" t="s">
        <v>99291</v>
      </c>
      <c r="CO946" t="s">
        <v>99292</v>
      </c>
      <c r="CP946" t="s">
        <v>99293</v>
      </c>
      <c r="CQ946" t="s">
        <v>99294</v>
      </c>
      <c r="CR946" t="s">
        <v>99295</v>
      </c>
      <c r="CS946" t="s">
        <v>99296</v>
      </c>
      <c r="CT946" t="s">
        <v>99297</v>
      </c>
      <c r="CU946" t="s">
        <v>99298</v>
      </c>
      <c r="CV946" t="s">
        <v>99299</v>
      </c>
      <c r="CW946" t="s">
        <v>99300</v>
      </c>
      <c r="CX946" t="s">
        <v>99301</v>
      </c>
      <c r="CY946" t="s">
        <v>99302</v>
      </c>
      <c r="CZ946" t="s">
        <v>99303</v>
      </c>
      <c r="DA946" t="s">
        <v>99304</v>
      </c>
    </row>
    <row r="947" spans="1:105" x14ac:dyDescent="0.25">
      <c r="A947" t="s">
        <v>99305</v>
      </c>
      <c r="B947" t="s">
        <v>99306</v>
      </c>
      <c r="C947" t="s">
        <v>99307</v>
      </c>
      <c r="D947" t="s">
        <v>99308</v>
      </c>
      <c r="E947" t="s">
        <v>99309</v>
      </c>
      <c r="F947" t="s">
        <v>99310</v>
      </c>
      <c r="G947" t="s">
        <v>99311</v>
      </c>
      <c r="H947" t="s">
        <v>99312</v>
      </c>
      <c r="I947" t="s">
        <v>99313</v>
      </c>
      <c r="J947" t="s">
        <v>99314</v>
      </c>
      <c r="K947" t="s">
        <v>99315</v>
      </c>
      <c r="L947" t="s">
        <v>99316</v>
      </c>
      <c r="M947" t="s">
        <v>99317</v>
      </c>
      <c r="N947" t="s">
        <v>99318</v>
      </c>
      <c r="O947" t="s">
        <v>99319</v>
      </c>
      <c r="P947" t="s">
        <v>99320</v>
      </c>
      <c r="Q947" t="s">
        <v>99321</v>
      </c>
      <c r="R947" t="s">
        <v>99322</v>
      </c>
      <c r="S947" t="s">
        <v>99323</v>
      </c>
      <c r="T947" t="s">
        <v>99324</v>
      </c>
      <c r="U947" t="s">
        <v>99325</v>
      </c>
      <c r="V947" t="s">
        <v>99326</v>
      </c>
      <c r="W947" t="s">
        <v>99327</v>
      </c>
      <c r="X947" t="s">
        <v>99328</v>
      </c>
      <c r="Y947" t="s">
        <v>99329</v>
      </c>
      <c r="Z947" t="s">
        <v>99330</v>
      </c>
      <c r="AA947" t="s">
        <v>99331</v>
      </c>
      <c r="AB947" t="s">
        <v>99332</v>
      </c>
      <c r="AC947" t="s">
        <v>99333</v>
      </c>
      <c r="AD947" t="s">
        <v>99334</v>
      </c>
      <c r="AE947" t="s">
        <v>99335</v>
      </c>
      <c r="AF947" t="s">
        <v>99336</v>
      </c>
      <c r="AG947" t="s">
        <v>99337</v>
      </c>
      <c r="AH947" t="s">
        <v>99338</v>
      </c>
      <c r="AI947" t="s">
        <v>99339</v>
      </c>
      <c r="AJ947" t="s">
        <v>99340</v>
      </c>
      <c r="AK947" t="s">
        <v>99341</v>
      </c>
      <c r="AL947" t="s">
        <v>99342</v>
      </c>
      <c r="AM947" t="s">
        <v>99343</v>
      </c>
      <c r="AN947" t="s">
        <v>99344</v>
      </c>
      <c r="AO947" t="s">
        <v>99345</v>
      </c>
      <c r="AP947" t="s">
        <v>99346</v>
      </c>
      <c r="AQ947" t="s">
        <v>99347</v>
      </c>
      <c r="AR947" t="s">
        <v>99348</v>
      </c>
      <c r="AS947" t="s">
        <v>99349</v>
      </c>
      <c r="AT947" t="s">
        <v>99350</v>
      </c>
      <c r="AU947" t="s">
        <v>99351</v>
      </c>
      <c r="AV947" t="s">
        <v>99352</v>
      </c>
      <c r="AW947" t="s">
        <v>99353</v>
      </c>
      <c r="AX947" t="s">
        <v>99354</v>
      </c>
      <c r="AY947" t="s">
        <v>99355</v>
      </c>
      <c r="AZ947" t="s">
        <v>99356</v>
      </c>
      <c r="BA947" t="s">
        <v>99357</v>
      </c>
      <c r="BB947" t="s">
        <v>99358</v>
      </c>
      <c r="BC947" t="s">
        <v>99359</v>
      </c>
      <c r="BD947" t="s">
        <v>99360</v>
      </c>
      <c r="BE947" t="s">
        <v>99361</v>
      </c>
      <c r="BF947" t="s">
        <v>99362</v>
      </c>
      <c r="BG947" t="s">
        <v>99363</v>
      </c>
      <c r="BH947" t="s">
        <v>99364</v>
      </c>
      <c r="BI947" t="s">
        <v>99365</v>
      </c>
      <c r="BJ947" t="s">
        <v>99366</v>
      </c>
      <c r="BK947" t="s">
        <v>99367</v>
      </c>
      <c r="BL947" t="s">
        <v>99368</v>
      </c>
      <c r="BM947" t="s">
        <v>99369</v>
      </c>
      <c r="BN947" t="s">
        <v>99370</v>
      </c>
      <c r="BO947" t="s">
        <v>99371</v>
      </c>
      <c r="BP947" t="s">
        <v>99372</v>
      </c>
      <c r="BQ947" t="s">
        <v>99373</v>
      </c>
      <c r="BR947" t="s">
        <v>99374</v>
      </c>
      <c r="BS947" t="s">
        <v>99375</v>
      </c>
      <c r="BT947" t="s">
        <v>99376</v>
      </c>
      <c r="BU947" t="s">
        <v>99377</v>
      </c>
      <c r="BV947" t="s">
        <v>99378</v>
      </c>
      <c r="BW947" t="s">
        <v>99379</v>
      </c>
      <c r="BX947" t="s">
        <v>99380</v>
      </c>
      <c r="BY947" t="s">
        <v>99381</v>
      </c>
      <c r="BZ947" t="s">
        <v>99382</v>
      </c>
      <c r="CA947" t="s">
        <v>99383</v>
      </c>
      <c r="CB947" t="s">
        <v>99384</v>
      </c>
      <c r="CC947" t="s">
        <v>99385</v>
      </c>
      <c r="CD947" t="s">
        <v>99386</v>
      </c>
      <c r="CE947" t="s">
        <v>99387</v>
      </c>
      <c r="CF947" t="s">
        <v>99388</v>
      </c>
      <c r="CG947" t="s">
        <v>99389</v>
      </c>
      <c r="CH947" t="s">
        <v>99390</v>
      </c>
      <c r="CI947" t="s">
        <v>99391</v>
      </c>
      <c r="CJ947" t="s">
        <v>99392</v>
      </c>
      <c r="CK947" t="s">
        <v>99393</v>
      </c>
      <c r="CL947" t="s">
        <v>99394</v>
      </c>
      <c r="CM947" t="s">
        <v>99395</v>
      </c>
      <c r="CN947" t="s">
        <v>99396</v>
      </c>
      <c r="CO947" t="s">
        <v>99397</v>
      </c>
      <c r="CP947" t="s">
        <v>99398</v>
      </c>
      <c r="CQ947" t="s">
        <v>99399</v>
      </c>
      <c r="CR947" t="s">
        <v>99400</v>
      </c>
      <c r="CS947" t="s">
        <v>99401</v>
      </c>
      <c r="CT947" t="s">
        <v>99402</v>
      </c>
      <c r="CU947" t="s">
        <v>99403</v>
      </c>
      <c r="CV947" t="s">
        <v>99404</v>
      </c>
      <c r="CW947" t="s">
        <v>99405</v>
      </c>
      <c r="CX947" t="s">
        <v>99406</v>
      </c>
      <c r="CY947" t="s">
        <v>99407</v>
      </c>
      <c r="CZ947" t="s">
        <v>99408</v>
      </c>
      <c r="DA947" t="s">
        <v>99409</v>
      </c>
    </row>
    <row r="948" spans="1:105" x14ac:dyDescent="0.25">
      <c r="A948" t="s">
        <v>99410</v>
      </c>
      <c r="B948" t="s">
        <v>99411</v>
      </c>
      <c r="C948" t="s">
        <v>99412</v>
      </c>
      <c r="D948" t="s">
        <v>99413</v>
      </c>
      <c r="E948" t="s">
        <v>99414</v>
      </c>
      <c r="F948" t="s">
        <v>99415</v>
      </c>
      <c r="G948" t="s">
        <v>99416</v>
      </c>
      <c r="H948" t="s">
        <v>99417</v>
      </c>
      <c r="I948" t="s">
        <v>99418</v>
      </c>
      <c r="J948" t="s">
        <v>99419</v>
      </c>
      <c r="K948" t="s">
        <v>99420</v>
      </c>
      <c r="L948" t="s">
        <v>99421</v>
      </c>
      <c r="M948" t="s">
        <v>99422</v>
      </c>
      <c r="N948" t="s">
        <v>99423</v>
      </c>
      <c r="O948" t="s">
        <v>99424</v>
      </c>
      <c r="P948" t="s">
        <v>99425</v>
      </c>
      <c r="Q948" t="s">
        <v>99426</v>
      </c>
      <c r="R948" t="s">
        <v>99427</v>
      </c>
      <c r="S948" t="s">
        <v>99428</v>
      </c>
      <c r="T948" t="s">
        <v>99429</v>
      </c>
      <c r="U948" t="s">
        <v>99430</v>
      </c>
      <c r="V948" t="s">
        <v>99431</v>
      </c>
      <c r="W948" t="s">
        <v>99432</v>
      </c>
      <c r="X948" t="s">
        <v>99433</v>
      </c>
      <c r="Y948" t="s">
        <v>99434</v>
      </c>
      <c r="Z948" t="s">
        <v>99435</v>
      </c>
      <c r="AA948" t="s">
        <v>99436</v>
      </c>
      <c r="AB948" t="s">
        <v>99437</v>
      </c>
      <c r="AC948" t="s">
        <v>99438</v>
      </c>
      <c r="AD948" t="s">
        <v>99439</v>
      </c>
      <c r="AE948" t="s">
        <v>99440</v>
      </c>
      <c r="AF948" t="s">
        <v>99441</v>
      </c>
      <c r="AG948" t="s">
        <v>99442</v>
      </c>
      <c r="AH948" t="s">
        <v>99443</v>
      </c>
      <c r="AI948" t="s">
        <v>99444</v>
      </c>
      <c r="AJ948" t="s">
        <v>99445</v>
      </c>
      <c r="AK948" t="s">
        <v>99446</v>
      </c>
      <c r="AL948" t="s">
        <v>99447</v>
      </c>
      <c r="AM948" t="s">
        <v>99448</v>
      </c>
      <c r="AN948" t="s">
        <v>99449</v>
      </c>
      <c r="AO948" t="s">
        <v>99450</v>
      </c>
      <c r="AP948" t="s">
        <v>99451</v>
      </c>
      <c r="AQ948" t="s">
        <v>99452</v>
      </c>
      <c r="AR948" t="s">
        <v>99453</v>
      </c>
      <c r="AS948" t="s">
        <v>99454</v>
      </c>
      <c r="AT948" t="s">
        <v>99455</v>
      </c>
      <c r="AU948" t="s">
        <v>99456</v>
      </c>
      <c r="AV948" t="s">
        <v>99457</v>
      </c>
      <c r="AW948" t="s">
        <v>99458</v>
      </c>
      <c r="AX948" t="s">
        <v>99459</v>
      </c>
      <c r="AY948" t="s">
        <v>99460</v>
      </c>
      <c r="AZ948" t="s">
        <v>99461</v>
      </c>
      <c r="BA948" t="s">
        <v>99462</v>
      </c>
      <c r="BB948" t="s">
        <v>99463</v>
      </c>
      <c r="BC948" t="s">
        <v>99464</v>
      </c>
      <c r="BD948" t="s">
        <v>99465</v>
      </c>
      <c r="BE948" t="s">
        <v>99466</v>
      </c>
      <c r="BF948" t="s">
        <v>99467</v>
      </c>
      <c r="BG948" t="s">
        <v>99468</v>
      </c>
      <c r="BH948" t="s">
        <v>99469</v>
      </c>
      <c r="BI948" t="s">
        <v>99470</v>
      </c>
      <c r="BJ948" t="s">
        <v>99471</v>
      </c>
      <c r="BK948" t="s">
        <v>99472</v>
      </c>
      <c r="BL948" t="s">
        <v>99473</v>
      </c>
      <c r="BM948" t="s">
        <v>99474</v>
      </c>
      <c r="BN948" t="s">
        <v>99475</v>
      </c>
      <c r="BO948" t="s">
        <v>99476</v>
      </c>
      <c r="BP948" t="s">
        <v>99477</v>
      </c>
      <c r="BQ948" t="s">
        <v>99478</v>
      </c>
      <c r="BR948" t="s">
        <v>99479</v>
      </c>
      <c r="BS948" t="s">
        <v>99480</v>
      </c>
      <c r="BT948" t="s">
        <v>99481</v>
      </c>
      <c r="BU948" t="s">
        <v>99482</v>
      </c>
      <c r="BV948" t="s">
        <v>99483</v>
      </c>
      <c r="BW948" t="s">
        <v>99484</v>
      </c>
      <c r="BX948" t="s">
        <v>99485</v>
      </c>
      <c r="BY948" t="s">
        <v>99486</v>
      </c>
      <c r="BZ948" t="s">
        <v>99487</v>
      </c>
      <c r="CA948" t="s">
        <v>99488</v>
      </c>
      <c r="CB948" t="s">
        <v>99489</v>
      </c>
      <c r="CC948" t="s">
        <v>99490</v>
      </c>
      <c r="CD948" t="s">
        <v>99491</v>
      </c>
      <c r="CE948" t="s">
        <v>99492</v>
      </c>
      <c r="CF948" t="s">
        <v>99493</v>
      </c>
      <c r="CG948" t="s">
        <v>99494</v>
      </c>
      <c r="CH948" t="s">
        <v>99495</v>
      </c>
      <c r="CI948" t="s">
        <v>99496</v>
      </c>
      <c r="CJ948" t="s">
        <v>99497</v>
      </c>
      <c r="CK948" t="s">
        <v>99498</v>
      </c>
      <c r="CL948" t="s">
        <v>99499</v>
      </c>
      <c r="CM948" t="s">
        <v>99500</v>
      </c>
      <c r="CN948" t="s">
        <v>99501</v>
      </c>
      <c r="CO948" t="s">
        <v>99502</v>
      </c>
      <c r="CP948" t="s">
        <v>99503</v>
      </c>
      <c r="CQ948" t="s">
        <v>99504</v>
      </c>
      <c r="CR948" t="s">
        <v>99505</v>
      </c>
      <c r="CS948" t="s">
        <v>99506</v>
      </c>
      <c r="CT948" t="s">
        <v>99507</v>
      </c>
      <c r="CU948" t="s">
        <v>99508</v>
      </c>
      <c r="CV948" t="s">
        <v>99509</v>
      </c>
      <c r="CW948" t="s">
        <v>99510</v>
      </c>
      <c r="CX948" t="s">
        <v>99511</v>
      </c>
      <c r="CY948" t="s">
        <v>99512</v>
      </c>
      <c r="CZ948" t="s">
        <v>99513</v>
      </c>
      <c r="DA948" t="s">
        <v>99514</v>
      </c>
    </row>
    <row r="949" spans="1:105" x14ac:dyDescent="0.25">
      <c r="A949" t="s">
        <v>99515</v>
      </c>
      <c r="B949" t="s">
        <v>99516</v>
      </c>
      <c r="C949" t="s">
        <v>99517</v>
      </c>
      <c r="D949" t="s">
        <v>99518</v>
      </c>
      <c r="E949" t="s">
        <v>99519</v>
      </c>
      <c r="F949" t="s">
        <v>99520</v>
      </c>
      <c r="G949" t="s">
        <v>99521</v>
      </c>
      <c r="H949" t="s">
        <v>99522</v>
      </c>
      <c r="I949" t="s">
        <v>99523</v>
      </c>
      <c r="J949" t="s">
        <v>99524</v>
      </c>
      <c r="K949" t="s">
        <v>99525</v>
      </c>
      <c r="L949" t="s">
        <v>99526</v>
      </c>
      <c r="M949" t="s">
        <v>99527</v>
      </c>
      <c r="N949" t="s">
        <v>99528</v>
      </c>
      <c r="O949" t="s">
        <v>99529</v>
      </c>
      <c r="P949" t="s">
        <v>99530</v>
      </c>
      <c r="Q949" t="s">
        <v>99531</v>
      </c>
      <c r="R949" t="s">
        <v>99532</v>
      </c>
      <c r="S949" t="s">
        <v>99533</v>
      </c>
      <c r="T949" t="s">
        <v>99534</v>
      </c>
      <c r="U949" t="s">
        <v>99535</v>
      </c>
      <c r="V949" t="s">
        <v>99536</v>
      </c>
      <c r="W949" t="s">
        <v>99537</v>
      </c>
      <c r="X949" t="s">
        <v>99538</v>
      </c>
      <c r="Y949" t="s">
        <v>99539</v>
      </c>
      <c r="Z949" t="s">
        <v>99540</v>
      </c>
      <c r="AA949" t="s">
        <v>99541</v>
      </c>
      <c r="AB949" t="s">
        <v>99542</v>
      </c>
      <c r="AC949" t="s">
        <v>99543</v>
      </c>
      <c r="AD949" t="s">
        <v>99544</v>
      </c>
      <c r="AE949" t="s">
        <v>99545</v>
      </c>
      <c r="AF949" t="s">
        <v>99546</v>
      </c>
      <c r="AG949" t="s">
        <v>99547</v>
      </c>
      <c r="AH949" t="s">
        <v>99548</v>
      </c>
      <c r="AI949" t="s">
        <v>99549</v>
      </c>
      <c r="AJ949" t="s">
        <v>99550</v>
      </c>
      <c r="AK949" t="s">
        <v>99551</v>
      </c>
      <c r="AL949" t="s">
        <v>99552</v>
      </c>
      <c r="AM949" t="s">
        <v>99553</v>
      </c>
      <c r="AN949" t="s">
        <v>99554</v>
      </c>
      <c r="AO949" t="s">
        <v>99555</v>
      </c>
      <c r="AP949" t="s">
        <v>99556</v>
      </c>
      <c r="AQ949" t="s">
        <v>99557</v>
      </c>
      <c r="AR949" t="s">
        <v>99558</v>
      </c>
      <c r="AS949" t="s">
        <v>99559</v>
      </c>
      <c r="AT949" t="s">
        <v>99560</v>
      </c>
      <c r="AU949" t="s">
        <v>99561</v>
      </c>
      <c r="AV949" t="s">
        <v>99562</v>
      </c>
      <c r="AW949" t="s">
        <v>99563</v>
      </c>
      <c r="AX949" t="s">
        <v>99564</v>
      </c>
      <c r="AY949" t="s">
        <v>99565</v>
      </c>
      <c r="AZ949" t="s">
        <v>99566</v>
      </c>
      <c r="BA949" t="s">
        <v>99567</v>
      </c>
      <c r="BB949" t="s">
        <v>99568</v>
      </c>
      <c r="BC949" t="s">
        <v>99569</v>
      </c>
      <c r="BD949" t="s">
        <v>99570</v>
      </c>
      <c r="BE949" t="s">
        <v>99571</v>
      </c>
      <c r="BF949" t="s">
        <v>99572</v>
      </c>
      <c r="BG949" t="s">
        <v>99573</v>
      </c>
      <c r="BH949" t="s">
        <v>99574</v>
      </c>
      <c r="BI949" t="s">
        <v>99575</v>
      </c>
      <c r="BJ949" t="s">
        <v>99576</v>
      </c>
      <c r="BK949" t="s">
        <v>99577</v>
      </c>
      <c r="BL949" t="s">
        <v>99578</v>
      </c>
      <c r="BM949" t="s">
        <v>99579</v>
      </c>
      <c r="BN949" t="s">
        <v>99580</v>
      </c>
      <c r="BO949" t="s">
        <v>99581</v>
      </c>
      <c r="BP949" t="s">
        <v>99582</v>
      </c>
      <c r="BQ949" t="s">
        <v>99583</v>
      </c>
      <c r="BR949" t="s">
        <v>99584</v>
      </c>
      <c r="BS949" t="s">
        <v>99585</v>
      </c>
      <c r="BT949" t="s">
        <v>99586</v>
      </c>
      <c r="BU949" t="s">
        <v>99587</v>
      </c>
      <c r="BV949" t="s">
        <v>99588</v>
      </c>
      <c r="BW949" t="s">
        <v>99589</v>
      </c>
      <c r="BX949" t="s">
        <v>99590</v>
      </c>
      <c r="BY949" t="s">
        <v>99591</v>
      </c>
      <c r="BZ949" t="s">
        <v>99592</v>
      </c>
      <c r="CA949" t="s">
        <v>99593</v>
      </c>
      <c r="CB949" t="s">
        <v>99594</v>
      </c>
      <c r="CC949" t="s">
        <v>99595</v>
      </c>
      <c r="CD949" t="s">
        <v>99596</v>
      </c>
      <c r="CE949" t="s">
        <v>99597</v>
      </c>
      <c r="CF949" t="s">
        <v>99598</v>
      </c>
      <c r="CG949" t="s">
        <v>99599</v>
      </c>
      <c r="CH949" t="s">
        <v>99600</v>
      </c>
      <c r="CI949" t="s">
        <v>99601</v>
      </c>
      <c r="CJ949" t="s">
        <v>99602</v>
      </c>
      <c r="CK949" t="s">
        <v>99603</v>
      </c>
      <c r="CL949" t="s">
        <v>99604</v>
      </c>
      <c r="CM949" t="s">
        <v>99605</v>
      </c>
      <c r="CN949" t="s">
        <v>99606</v>
      </c>
      <c r="CO949" t="s">
        <v>99607</v>
      </c>
      <c r="CP949" t="s">
        <v>99608</v>
      </c>
      <c r="CQ949" t="s">
        <v>99609</v>
      </c>
      <c r="CR949" t="s">
        <v>99610</v>
      </c>
      <c r="CS949" t="s">
        <v>99611</v>
      </c>
      <c r="CT949" t="s">
        <v>99612</v>
      </c>
      <c r="CU949" t="s">
        <v>99613</v>
      </c>
      <c r="CV949" t="s">
        <v>99614</v>
      </c>
      <c r="CW949" t="s">
        <v>99615</v>
      </c>
      <c r="CX949" t="s">
        <v>99616</v>
      </c>
      <c r="CY949" t="s">
        <v>99617</v>
      </c>
      <c r="CZ949" t="s">
        <v>99618</v>
      </c>
      <c r="DA949" t="s">
        <v>99619</v>
      </c>
    </row>
    <row r="950" spans="1:105" x14ac:dyDescent="0.25">
      <c r="A950" t="s">
        <v>99620</v>
      </c>
      <c r="B950" t="s">
        <v>99621</v>
      </c>
      <c r="C950" t="s">
        <v>99622</v>
      </c>
      <c r="D950" t="s">
        <v>99623</v>
      </c>
      <c r="E950" t="s">
        <v>99624</v>
      </c>
      <c r="F950" t="s">
        <v>99625</v>
      </c>
      <c r="G950" t="s">
        <v>99626</v>
      </c>
      <c r="H950" t="s">
        <v>99627</v>
      </c>
      <c r="I950" t="s">
        <v>99628</v>
      </c>
      <c r="J950" t="s">
        <v>99629</v>
      </c>
      <c r="K950" t="s">
        <v>99630</v>
      </c>
      <c r="L950" t="s">
        <v>99631</v>
      </c>
      <c r="M950" t="s">
        <v>99632</v>
      </c>
      <c r="N950" t="s">
        <v>99633</v>
      </c>
      <c r="O950" t="s">
        <v>99634</v>
      </c>
      <c r="P950" t="s">
        <v>99635</v>
      </c>
      <c r="Q950" t="s">
        <v>99636</v>
      </c>
      <c r="R950" t="s">
        <v>99637</v>
      </c>
      <c r="S950" t="s">
        <v>99638</v>
      </c>
      <c r="T950" t="s">
        <v>99639</v>
      </c>
      <c r="U950" t="s">
        <v>99640</v>
      </c>
      <c r="V950" t="s">
        <v>99641</v>
      </c>
      <c r="W950" t="s">
        <v>99642</v>
      </c>
      <c r="X950" t="s">
        <v>99643</v>
      </c>
      <c r="Y950" t="s">
        <v>99644</v>
      </c>
      <c r="Z950" t="s">
        <v>99645</v>
      </c>
      <c r="AA950" t="s">
        <v>99646</v>
      </c>
      <c r="AB950" t="s">
        <v>99647</v>
      </c>
      <c r="AC950" t="s">
        <v>99648</v>
      </c>
      <c r="AD950" t="s">
        <v>99649</v>
      </c>
      <c r="AE950" t="s">
        <v>99650</v>
      </c>
      <c r="AF950" t="s">
        <v>99651</v>
      </c>
      <c r="AG950" t="s">
        <v>99652</v>
      </c>
      <c r="AH950" t="s">
        <v>99653</v>
      </c>
      <c r="AI950" t="s">
        <v>99654</v>
      </c>
      <c r="AJ950" t="s">
        <v>99655</v>
      </c>
      <c r="AK950" t="s">
        <v>99656</v>
      </c>
      <c r="AL950" t="s">
        <v>99657</v>
      </c>
      <c r="AM950" t="s">
        <v>99658</v>
      </c>
      <c r="AN950" t="s">
        <v>99659</v>
      </c>
      <c r="AO950" t="s">
        <v>99660</v>
      </c>
      <c r="AP950" t="s">
        <v>99661</v>
      </c>
      <c r="AQ950" t="s">
        <v>99662</v>
      </c>
      <c r="AR950" t="s">
        <v>99663</v>
      </c>
      <c r="AS950" t="s">
        <v>99664</v>
      </c>
      <c r="AT950" t="s">
        <v>99665</v>
      </c>
      <c r="AU950" t="s">
        <v>99666</v>
      </c>
      <c r="AV950" t="s">
        <v>99667</v>
      </c>
      <c r="AW950" t="s">
        <v>99668</v>
      </c>
      <c r="AX950" t="s">
        <v>99669</v>
      </c>
      <c r="AY950" t="s">
        <v>99670</v>
      </c>
      <c r="AZ950" t="s">
        <v>99671</v>
      </c>
      <c r="BA950" t="s">
        <v>99672</v>
      </c>
      <c r="BB950" t="s">
        <v>99673</v>
      </c>
      <c r="BC950" t="s">
        <v>99674</v>
      </c>
      <c r="BD950" t="s">
        <v>99675</v>
      </c>
      <c r="BE950" t="s">
        <v>99676</v>
      </c>
      <c r="BF950" t="s">
        <v>99677</v>
      </c>
      <c r="BG950" t="s">
        <v>99678</v>
      </c>
      <c r="BH950" t="s">
        <v>99679</v>
      </c>
      <c r="BI950" t="s">
        <v>99680</v>
      </c>
      <c r="BJ950" t="s">
        <v>99681</v>
      </c>
      <c r="BK950" t="s">
        <v>99682</v>
      </c>
      <c r="BL950" t="s">
        <v>99683</v>
      </c>
      <c r="BM950" t="s">
        <v>99684</v>
      </c>
      <c r="BN950" t="s">
        <v>99685</v>
      </c>
      <c r="BO950" t="s">
        <v>99686</v>
      </c>
      <c r="BP950" t="s">
        <v>99687</v>
      </c>
      <c r="BQ950" t="s">
        <v>99688</v>
      </c>
      <c r="BR950" t="s">
        <v>99689</v>
      </c>
      <c r="BS950" t="s">
        <v>99690</v>
      </c>
      <c r="BT950" t="s">
        <v>99691</v>
      </c>
      <c r="BU950" t="s">
        <v>99692</v>
      </c>
      <c r="BV950" t="s">
        <v>99693</v>
      </c>
      <c r="BW950" t="s">
        <v>99694</v>
      </c>
      <c r="BX950" t="s">
        <v>99695</v>
      </c>
      <c r="BY950" t="s">
        <v>99696</v>
      </c>
      <c r="BZ950" t="s">
        <v>99697</v>
      </c>
      <c r="CA950" t="s">
        <v>99698</v>
      </c>
      <c r="CB950" t="s">
        <v>99699</v>
      </c>
      <c r="CC950" t="s">
        <v>99700</v>
      </c>
      <c r="CD950" t="s">
        <v>99701</v>
      </c>
      <c r="CE950" t="s">
        <v>99702</v>
      </c>
      <c r="CF950" t="s">
        <v>99703</v>
      </c>
      <c r="CG950" t="s">
        <v>99704</v>
      </c>
      <c r="CH950" t="s">
        <v>99705</v>
      </c>
      <c r="CI950" t="s">
        <v>99706</v>
      </c>
      <c r="CJ950" t="s">
        <v>99707</v>
      </c>
      <c r="CK950" t="s">
        <v>99708</v>
      </c>
      <c r="CL950" t="s">
        <v>99709</v>
      </c>
      <c r="CM950" t="s">
        <v>99710</v>
      </c>
      <c r="CN950" t="s">
        <v>99711</v>
      </c>
      <c r="CO950" t="s">
        <v>99712</v>
      </c>
      <c r="CP950" t="s">
        <v>99713</v>
      </c>
      <c r="CQ950" t="s">
        <v>99714</v>
      </c>
      <c r="CR950" t="s">
        <v>99715</v>
      </c>
      <c r="CS950" t="s">
        <v>99716</v>
      </c>
      <c r="CT950" t="s">
        <v>99717</v>
      </c>
      <c r="CU950" t="s">
        <v>99718</v>
      </c>
      <c r="CV950" t="s">
        <v>99719</v>
      </c>
      <c r="CW950" t="s">
        <v>99720</v>
      </c>
      <c r="CX950" t="s">
        <v>99721</v>
      </c>
      <c r="CY950" t="s">
        <v>99722</v>
      </c>
      <c r="CZ950" t="s">
        <v>99723</v>
      </c>
      <c r="DA950" t="s">
        <v>99724</v>
      </c>
    </row>
    <row r="951" spans="1:105" x14ac:dyDescent="0.25">
      <c r="A951" t="s">
        <v>99725</v>
      </c>
      <c r="B951" t="s">
        <v>99726</v>
      </c>
      <c r="C951" t="s">
        <v>99727</v>
      </c>
      <c r="D951" t="s">
        <v>99728</v>
      </c>
      <c r="E951" t="s">
        <v>99729</v>
      </c>
      <c r="F951" t="s">
        <v>99730</v>
      </c>
      <c r="G951" t="s">
        <v>99731</v>
      </c>
      <c r="H951" t="s">
        <v>99732</v>
      </c>
      <c r="I951" t="s">
        <v>99733</v>
      </c>
      <c r="J951" t="s">
        <v>99734</v>
      </c>
      <c r="K951" t="s">
        <v>99735</v>
      </c>
      <c r="L951" t="s">
        <v>99736</v>
      </c>
      <c r="M951" t="s">
        <v>99737</v>
      </c>
      <c r="N951" t="s">
        <v>99738</v>
      </c>
      <c r="O951" t="s">
        <v>99739</v>
      </c>
      <c r="P951" t="s">
        <v>99740</v>
      </c>
      <c r="Q951" t="s">
        <v>99741</v>
      </c>
      <c r="R951" t="s">
        <v>99742</v>
      </c>
      <c r="S951" t="s">
        <v>99743</v>
      </c>
      <c r="T951" t="s">
        <v>99744</v>
      </c>
      <c r="U951" t="s">
        <v>99745</v>
      </c>
      <c r="V951" t="s">
        <v>99746</v>
      </c>
      <c r="W951" t="s">
        <v>99747</v>
      </c>
      <c r="X951" t="s">
        <v>99748</v>
      </c>
      <c r="Y951" t="s">
        <v>99749</v>
      </c>
      <c r="Z951" t="s">
        <v>99750</v>
      </c>
      <c r="AA951" t="s">
        <v>99751</v>
      </c>
      <c r="AB951" t="s">
        <v>99752</v>
      </c>
      <c r="AC951" t="s">
        <v>99753</v>
      </c>
      <c r="AD951" t="s">
        <v>99754</v>
      </c>
      <c r="AE951" t="s">
        <v>99755</v>
      </c>
      <c r="AF951" t="s">
        <v>99756</v>
      </c>
      <c r="AG951" t="s">
        <v>99757</v>
      </c>
      <c r="AH951" t="s">
        <v>99758</v>
      </c>
      <c r="AI951" t="s">
        <v>99759</v>
      </c>
      <c r="AJ951" t="s">
        <v>99760</v>
      </c>
      <c r="AK951" t="s">
        <v>99761</v>
      </c>
      <c r="AL951" t="s">
        <v>99762</v>
      </c>
      <c r="AM951" t="s">
        <v>99763</v>
      </c>
      <c r="AN951" t="s">
        <v>99764</v>
      </c>
      <c r="AO951" t="s">
        <v>99765</v>
      </c>
      <c r="AP951" t="s">
        <v>99766</v>
      </c>
      <c r="AQ951" t="s">
        <v>99767</v>
      </c>
      <c r="AR951" t="s">
        <v>99768</v>
      </c>
      <c r="AS951" t="s">
        <v>99769</v>
      </c>
      <c r="AT951" t="s">
        <v>99770</v>
      </c>
      <c r="AU951" t="s">
        <v>99771</v>
      </c>
      <c r="AV951" t="s">
        <v>99772</v>
      </c>
      <c r="AW951" t="s">
        <v>99773</v>
      </c>
      <c r="AX951" t="s">
        <v>99774</v>
      </c>
      <c r="AY951" t="s">
        <v>99775</v>
      </c>
      <c r="AZ951" t="s">
        <v>99776</v>
      </c>
      <c r="BA951" t="s">
        <v>99777</v>
      </c>
      <c r="BB951" t="s">
        <v>99778</v>
      </c>
      <c r="BC951" t="s">
        <v>99779</v>
      </c>
      <c r="BD951" t="s">
        <v>99780</v>
      </c>
      <c r="BE951" t="s">
        <v>99781</v>
      </c>
      <c r="BF951" t="s">
        <v>99782</v>
      </c>
      <c r="BG951" t="s">
        <v>99783</v>
      </c>
      <c r="BH951" t="s">
        <v>99784</v>
      </c>
      <c r="BI951" t="s">
        <v>99785</v>
      </c>
      <c r="BJ951" t="s">
        <v>99786</v>
      </c>
      <c r="BK951" t="s">
        <v>99787</v>
      </c>
      <c r="BL951" t="s">
        <v>99788</v>
      </c>
      <c r="BM951" t="s">
        <v>99789</v>
      </c>
      <c r="BN951" t="s">
        <v>99790</v>
      </c>
      <c r="BO951" t="s">
        <v>99791</v>
      </c>
      <c r="BP951" t="s">
        <v>99792</v>
      </c>
      <c r="BQ951" t="s">
        <v>99793</v>
      </c>
      <c r="BR951" t="s">
        <v>99794</v>
      </c>
      <c r="BS951" t="s">
        <v>99795</v>
      </c>
      <c r="BT951" t="s">
        <v>99796</v>
      </c>
      <c r="BU951" t="s">
        <v>99797</v>
      </c>
      <c r="BV951" t="s">
        <v>99798</v>
      </c>
      <c r="BW951" t="s">
        <v>99799</v>
      </c>
      <c r="BX951" t="s">
        <v>99800</v>
      </c>
      <c r="BY951" t="s">
        <v>99801</v>
      </c>
      <c r="BZ951" t="s">
        <v>99802</v>
      </c>
      <c r="CA951" t="s">
        <v>99803</v>
      </c>
      <c r="CB951" t="s">
        <v>99804</v>
      </c>
      <c r="CC951" t="s">
        <v>99805</v>
      </c>
      <c r="CD951" t="s">
        <v>99806</v>
      </c>
      <c r="CE951" t="s">
        <v>99807</v>
      </c>
      <c r="CF951" t="s">
        <v>99808</v>
      </c>
      <c r="CG951" t="s">
        <v>99809</v>
      </c>
      <c r="CH951" t="s">
        <v>99810</v>
      </c>
      <c r="CI951" t="s">
        <v>99811</v>
      </c>
      <c r="CJ951" t="s">
        <v>99812</v>
      </c>
      <c r="CK951" t="s">
        <v>99813</v>
      </c>
      <c r="CL951" t="s">
        <v>99814</v>
      </c>
      <c r="CM951" t="s">
        <v>99815</v>
      </c>
      <c r="CN951" t="s">
        <v>99816</v>
      </c>
      <c r="CO951" t="s">
        <v>99817</v>
      </c>
      <c r="CP951" t="s">
        <v>99818</v>
      </c>
      <c r="CQ951" t="s">
        <v>99819</v>
      </c>
      <c r="CR951" t="s">
        <v>99820</v>
      </c>
      <c r="CS951" t="s">
        <v>99821</v>
      </c>
      <c r="CT951" t="s">
        <v>99822</v>
      </c>
      <c r="CU951" t="s">
        <v>99823</v>
      </c>
      <c r="CV951" t="s">
        <v>99824</v>
      </c>
      <c r="CW951" t="s">
        <v>99825</v>
      </c>
      <c r="CX951" t="s">
        <v>99826</v>
      </c>
      <c r="CY951" t="s">
        <v>99827</v>
      </c>
      <c r="CZ951" t="s">
        <v>99828</v>
      </c>
      <c r="DA951" t="s">
        <v>99829</v>
      </c>
    </row>
    <row r="952" spans="1:105" x14ac:dyDescent="0.25">
      <c r="A952" t="s">
        <v>99830</v>
      </c>
      <c r="B952" t="s">
        <v>99831</v>
      </c>
      <c r="C952" t="s">
        <v>99832</v>
      </c>
      <c r="D952" t="s">
        <v>99833</v>
      </c>
      <c r="E952" t="s">
        <v>99834</v>
      </c>
      <c r="F952" t="s">
        <v>99835</v>
      </c>
      <c r="G952" t="s">
        <v>99836</v>
      </c>
      <c r="H952" t="s">
        <v>99837</v>
      </c>
      <c r="I952" t="s">
        <v>99838</v>
      </c>
      <c r="J952" t="s">
        <v>99839</v>
      </c>
      <c r="K952" t="s">
        <v>99840</v>
      </c>
      <c r="L952" t="s">
        <v>99841</v>
      </c>
      <c r="M952" t="s">
        <v>99842</v>
      </c>
      <c r="N952" t="s">
        <v>99843</v>
      </c>
      <c r="O952" t="s">
        <v>99844</v>
      </c>
      <c r="P952" t="s">
        <v>99845</v>
      </c>
      <c r="Q952" t="s">
        <v>99846</v>
      </c>
      <c r="R952" t="s">
        <v>99847</v>
      </c>
      <c r="S952" t="s">
        <v>99848</v>
      </c>
      <c r="T952" t="s">
        <v>99849</v>
      </c>
      <c r="U952" t="s">
        <v>99850</v>
      </c>
      <c r="V952" t="s">
        <v>99851</v>
      </c>
      <c r="W952" t="s">
        <v>99852</v>
      </c>
      <c r="X952" t="s">
        <v>99853</v>
      </c>
      <c r="Y952" t="s">
        <v>99854</v>
      </c>
      <c r="Z952" t="s">
        <v>99855</v>
      </c>
      <c r="AA952" t="s">
        <v>99856</v>
      </c>
      <c r="AB952" t="s">
        <v>99857</v>
      </c>
      <c r="AC952" t="s">
        <v>99858</v>
      </c>
      <c r="AD952" t="s">
        <v>99859</v>
      </c>
      <c r="AE952" t="s">
        <v>99860</v>
      </c>
      <c r="AF952" t="s">
        <v>99861</v>
      </c>
      <c r="AG952" t="s">
        <v>99862</v>
      </c>
      <c r="AH952" t="s">
        <v>99863</v>
      </c>
      <c r="AI952" t="s">
        <v>99864</v>
      </c>
      <c r="AJ952" t="s">
        <v>99865</v>
      </c>
      <c r="AK952" t="s">
        <v>99866</v>
      </c>
      <c r="AL952" t="s">
        <v>99867</v>
      </c>
      <c r="AM952" t="s">
        <v>99868</v>
      </c>
      <c r="AN952" t="s">
        <v>99869</v>
      </c>
      <c r="AO952" t="s">
        <v>99870</v>
      </c>
      <c r="AP952" t="s">
        <v>99871</v>
      </c>
      <c r="AQ952" t="s">
        <v>99872</v>
      </c>
      <c r="AR952" t="s">
        <v>99873</v>
      </c>
      <c r="AS952" t="s">
        <v>99874</v>
      </c>
      <c r="AT952" t="s">
        <v>99875</v>
      </c>
      <c r="AU952" t="s">
        <v>99876</v>
      </c>
      <c r="AV952" t="s">
        <v>99877</v>
      </c>
      <c r="AW952" t="s">
        <v>99878</v>
      </c>
      <c r="AX952" t="s">
        <v>99879</v>
      </c>
      <c r="AY952" t="s">
        <v>99880</v>
      </c>
      <c r="AZ952" t="s">
        <v>99881</v>
      </c>
      <c r="BA952" t="s">
        <v>99882</v>
      </c>
      <c r="BB952" t="s">
        <v>99883</v>
      </c>
      <c r="BC952" t="s">
        <v>99884</v>
      </c>
      <c r="BD952" t="s">
        <v>99885</v>
      </c>
      <c r="BE952" t="s">
        <v>99886</v>
      </c>
      <c r="BF952" t="s">
        <v>99887</v>
      </c>
      <c r="BG952" t="s">
        <v>99888</v>
      </c>
      <c r="BH952" t="s">
        <v>99889</v>
      </c>
      <c r="BI952" t="s">
        <v>99890</v>
      </c>
      <c r="BJ952" t="s">
        <v>99891</v>
      </c>
      <c r="BK952" t="s">
        <v>99892</v>
      </c>
      <c r="BL952" t="s">
        <v>99893</v>
      </c>
      <c r="BM952" t="s">
        <v>99894</v>
      </c>
      <c r="BN952" t="s">
        <v>99895</v>
      </c>
      <c r="BO952" t="s">
        <v>99896</v>
      </c>
      <c r="BP952" t="s">
        <v>99897</v>
      </c>
      <c r="BQ952" t="s">
        <v>99898</v>
      </c>
      <c r="BR952" t="s">
        <v>99899</v>
      </c>
      <c r="BS952" t="s">
        <v>99900</v>
      </c>
      <c r="BT952" t="s">
        <v>99901</v>
      </c>
      <c r="BU952" t="s">
        <v>99902</v>
      </c>
      <c r="BV952" t="s">
        <v>99903</v>
      </c>
      <c r="BW952" t="s">
        <v>99904</v>
      </c>
      <c r="BX952" t="s">
        <v>99905</v>
      </c>
      <c r="BY952" t="s">
        <v>99906</v>
      </c>
      <c r="BZ952" t="s">
        <v>99907</v>
      </c>
      <c r="CA952" t="s">
        <v>99908</v>
      </c>
      <c r="CB952" t="s">
        <v>99909</v>
      </c>
      <c r="CC952" t="s">
        <v>99910</v>
      </c>
      <c r="CD952" t="s">
        <v>99911</v>
      </c>
      <c r="CE952" t="s">
        <v>99912</v>
      </c>
      <c r="CF952" t="s">
        <v>99913</v>
      </c>
      <c r="CG952" t="s">
        <v>99914</v>
      </c>
      <c r="CH952" t="s">
        <v>99915</v>
      </c>
      <c r="CI952" t="s">
        <v>99916</v>
      </c>
      <c r="CJ952" t="s">
        <v>99917</v>
      </c>
      <c r="CK952" t="s">
        <v>99918</v>
      </c>
      <c r="CL952" t="s">
        <v>99919</v>
      </c>
      <c r="CM952" t="s">
        <v>99920</v>
      </c>
      <c r="CN952" t="s">
        <v>99921</v>
      </c>
      <c r="CO952" t="s">
        <v>99922</v>
      </c>
      <c r="CP952" t="s">
        <v>99923</v>
      </c>
      <c r="CQ952" t="s">
        <v>99924</v>
      </c>
      <c r="CR952" t="s">
        <v>99925</v>
      </c>
      <c r="CS952" t="s">
        <v>99926</v>
      </c>
      <c r="CT952" t="s">
        <v>99927</v>
      </c>
      <c r="CU952" t="s">
        <v>99928</v>
      </c>
      <c r="CV952" t="s">
        <v>99929</v>
      </c>
      <c r="CW952" t="s">
        <v>99930</v>
      </c>
      <c r="CX952" t="s">
        <v>99931</v>
      </c>
      <c r="CY952" t="s">
        <v>99932</v>
      </c>
      <c r="CZ952" t="s">
        <v>99933</v>
      </c>
      <c r="DA952" t="s">
        <v>99934</v>
      </c>
    </row>
    <row r="953" spans="1:105" x14ac:dyDescent="0.25">
      <c r="A953" t="s">
        <v>99935</v>
      </c>
      <c r="B953" t="s">
        <v>99936</v>
      </c>
      <c r="C953" t="s">
        <v>99937</v>
      </c>
      <c r="D953" t="s">
        <v>99938</v>
      </c>
      <c r="E953" t="s">
        <v>99939</v>
      </c>
      <c r="F953" t="s">
        <v>99940</v>
      </c>
      <c r="G953" t="s">
        <v>99941</v>
      </c>
      <c r="H953" t="s">
        <v>99942</v>
      </c>
      <c r="I953" t="s">
        <v>99943</v>
      </c>
      <c r="J953" t="s">
        <v>99944</v>
      </c>
      <c r="K953" t="s">
        <v>99945</v>
      </c>
      <c r="L953" t="s">
        <v>99946</v>
      </c>
      <c r="M953" t="s">
        <v>99947</v>
      </c>
      <c r="N953" t="s">
        <v>99948</v>
      </c>
      <c r="O953" t="s">
        <v>99949</v>
      </c>
      <c r="P953" t="s">
        <v>99950</v>
      </c>
      <c r="Q953" t="s">
        <v>99951</v>
      </c>
      <c r="R953" t="s">
        <v>99952</v>
      </c>
      <c r="S953" t="s">
        <v>99953</v>
      </c>
      <c r="T953" t="s">
        <v>99954</v>
      </c>
      <c r="U953" t="s">
        <v>99955</v>
      </c>
      <c r="V953" t="s">
        <v>99956</v>
      </c>
      <c r="W953" t="s">
        <v>99957</v>
      </c>
      <c r="X953" t="s">
        <v>99958</v>
      </c>
      <c r="Y953" t="s">
        <v>99959</v>
      </c>
      <c r="Z953" t="s">
        <v>99960</v>
      </c>
      <c r="AA953" t="s">
        <v>99961</v>
      </c>
      <c r="AB953" t="s">
        <v>99962</v>
      </c>
      <c r="AC953" t="s">
        <v>99963</v>
      </c>
      <c r="AD953" t="s">
        <v>99964</v>
      </c>
      <c r="AE953" t="s">
        <v>99965</v>
      </c>
      <c r="AF953" t="s">
        <v>99966</v>
      </c>
      <c r="AG953" t="s">
        <v>99967</v>
      </c>
      <c r="AH953" t="s">
        <v>99968</v>
      </c>
      <c r="AI953" t="s">
        <v>99969</v>
      </c>
      <c r="AJ953" t="s">
        <v>99970</v>
      </c>
      <c r="AK953" t="s">
        <v>99971</v>
      </c>
      <c r="AL953" t="s">
        <v>99972</v>
      </c>
      <c r="AM953" t="s">
        <v>99973</v>
      </c>
      <c r="AN953" t="s">
        <v>99974</v>
      </c>
      <c r="AO953" t="s">
        <v>99975</v>
      </c>
      <c r="AP953" t="s">
        <v>99976</v>
      </c>
      <c r="AQ953" t="s">
        <v>99977</v>
      </c>
      <c r="AR953" t="s">
        <v>99978</v>
      </c>
      <c r="AS953" t="s">
        <v>99979</v>
      </c>
      <c r="AT953" t="s">
        <v>99980</v>
      </c>
      <c r="AU953" t="s">
        <v>99981</v>
      </c>
      <c r="AV953" t="s">
        <v>99982</v>
      </c>
      <c r="AW953" t="s">
        <v>99983</v>
      </c>
      <c r="AX953" t="s">
        <v>99984</v>
      </c>
      <c r="AY953" t="s">
        <v>99985</v>
      </c>
      <c r="AZ953" t="s">
        <v>99986</v>
      </c>
      <c r="BA953" t="s">
        <v>99987</v>
      </c>
      <c r="BB953" t="s">
        <v>99988</v>
      </c>
      <c r="BC953" t="s">
        <v>99989</v>
      </c>
      <c r="BD953" t="s">
        <v>99990</v>
      </c>
      <c r="BE953" t="s">
        <v>99991</v>
      </c>
      <c r="BF953" t="s">
        <v>99992</v>
      </c>
      <c r="BG953" t="s">
        <v>99993</v>
      </c>
      <c r="BH953" t="s">
        <v>99994</v>
      </c>
      <c r="BI953" t="s">
        <v>99995</v>
      </c>
      <c r="BJ953" t="s">
        <v>99996</v>
      </c>
      <c r="BK953" t="s">
        <v>99997</v>
      </c>
      <c r="BL953" t="s">
        <v>99998</v>
      </c>
      <c r="BM953" t="s">
        <v>99999</v>
      </c>
      <c r="BN953" t="s">
        <v>100000</v>
      </c>
      <c r="BO953" t="s">
        <v>100001</v>
      </c>
      <c r="BP953" t="s">
        <v>100002</v>
      </c>
      <c r="BQ953" t="s">
        <v>100003</v>
      </c>
      <c r="BR953" t="s">
        <v>100004</v>
      </c>
      <c r="BS953" t="s">
        <v>100005</v>
      </c>
      <c r="BT953" t="s">
        <v>100006</v>
      </c>
      <c r="BU953" t="s">
        <v>100007</v>
      </c>
      <c r="BV953" t="s">
        <v>100008</v>
      </c>
      <c r="BW953" t="s">
        <v>100009</v>
      </c>
      <c r="BX953" t="s">
        <v>100010</v>
      </c>
      <c r="BY953" t="s">
        <v>100011</v>
      </c>
      <c r="BZ953" t="s">
        <v>100012</v>
      </c>
      <c r="CA953" t="s">
        <v>100013</v>
      </c>
      <c r="CB953" t="s">
        <v>100014</v>
      </c>
      <c r="CC953" t="s">
        <v>100015</v>
      </c>
      <c r="CD953" t="s">
        <v>100016</v>
      </c>
      <c r="CE953" t="s">
        <v>100017</v>
      </c>
      <c r="CF953" t="s">
        <v>100018</v>
      </c>
      <c r="CG953" t="s">
        <v>100019</v>
      </c>
      <c r="CH953" t="s">
        <v>100020</v>
      </c>
      <c r="CI953" t="s">
        <v>100021</v>
      </c>
      <c r="CJ953" t="s">
        <v>100022</v>
      </c>
      <c r="CK953" t="s">
        <v>100023</v>
      </c>
      <c r="CL953" t="s">
        <v>100024</v>
      </c>
      <c r="CM953" t="s">
        <v>100025</v>
      </c>
      <c r="CN953" t="s">
        <v>100026</v>
      </c>
      <c r="CO953" t="s">
        <v>100027</v>
      </c>
      <c r="CP953" t="s">
        <v>100028</v>
      </c>
      <c r="CQ953" t="s">
        <v>100029</v>
      </c>
      <c r="CR953" t="s">
        <v>100030</v>
      </c>
      <c r="CS953" t="s">
        <v>100031</v>
      </c>
      <c r="CT953" t="s">
        <v>100032</v>
      </c>
      <c r="CU953" t="s">
        <v>100033</v>
      </c>
      <c r="CV953" t="s">
        <v>100034</v>
      </c>
      <c r="CW953" t="s">
        <v>100035</v>
      </c>
      <c r="CX953" t="s">
        <v>100036</v>
      </c>
      <c r="CY953" t="s">
        <v>100037</v>
      </c>
      <c r="CZ953" t="s">
        <v>100038</v>
      </c>
      <c r="DA953" t="s">
        <v>100039</v>
      </c>
    </row>
    <row r="954" spans="1:105" x14ac:dyDescent="0.25">
      <c r="A954" t="s">
        <v>100040</v>
      </c>
      <c r="B954" t="s">
        <v>100041</v>
      </c>
      <c r="C954" t="s">
        <v>100042</v>
      </c>
      <c r="D954" t="s">
        <v>100043</v>
      </c>
      <c r="E954" t="s">
        <v>100044</v>
      </c>
      <c r="F954" t="s">
        <v>100045</v>
      </c>
      <c r="G954" t="s">
        <v>100046</v>
      </c>
      <c r="H954" t="s">
        <v>100047</v>
      </c>
      <c r="I954" t="s">
        <v>100048</v>
      </c>
      <c r="J954" t="s">
        <v>100049</v>
      </c>
      <c r="K954" t="s">
        <v>100050</v>
      </c>
      <c r="L954" t="s">
        <v>100051</v>
      </c>
      <c r="M954" t="s">
        <v>100052</v>
      </c>
      <c r="N954" t="s">
        <v>100053</v>
      </c>
      <c r="O954" t="s">
        <v>100054</v>
      </c>
      <c r="P954" t="s">
        <v>100055</v>
      </c>
      <c r="Q954" t="s">
        <v>100056</v>
      </c>
      <c r="R954" t="s">
        <v>100057</v>
      </c>
      <c r="S954" t="s">
        <v>100058</v>
      </c>
      <c r="T954" t="s">
        <v>100059</v>
      </c>
      <c r="U954" t="s">
        <v>100060</v>
      </c>
      <c r="V954" t="s">
        <v>100061</v>
      </c>
      <c r="W954" t="s">
        <v>100062</v>
      </c>
      <c r="X954" t="s">
        <v>100063</v>
      </c>
      <c r="Y954" t="s">
        <v>100064</v>
      </c>
      <c r="Z954" t="s">
        <v>100065</v>
      </c>
      <c r="AA954" t="s">
        <v>100066</v>
      </c>
      <c r="AB954" t="s">
        <v>100067</v>
      </c>
      <c r="AC954" t="s">
        <v>100068</v>
      </c>
      <c r="AD954" t="s">
        <v>100069</v>
      </c>
      <c r="AE954" t="s">
        <v>100070</v>
      </c>
      <c r="AF954" t="s">
        <v>100071</v>
      </c>
      <c r="AG954" t="s">
        <v>100072</v>
      </c>
      <c r="AH954" t="s">
        <v>100073</v>
      </c>
      <c r="AI954" t="s">
        <v>100074</v>
      </c>
      <c r="AJ954" t="s">
        <v>100075</v>
      </c>
      <c r="AK954" t="s">
        <v>100076</v>
      </c>
      <c r="AL954" t="s">
        <v>100077</v>
      </c>
      <c r="AM954" t="s">
        <v>100078</v>
      </c>
      <c r="AN954" t="s">
        <v>100079</v>
      </c>
      <c r="AO954" t="s">
        <v>100080</v>
      </c>
      <c r="AP954" t="s">
        <v>100081</v>
      </c>
      <c r="AQ954" t="s">
        <v>100082</v>
      </c>
      <c r="AR954" t="s">
        <v>100083</v>
      </c>
      <c r="AS954" t="s">
        <v>100084</v>
      </c>
      <c r="AT954" t="s">
        <v>100085</v>
      </c>
      <c r="AU954" t="s">
        <v>100086</v>
      </c>
      <c r="AV954" t="s">
        <v>100087</v>
      </c>
      <c r="AW954" t="s">
        <v>100088</v>
      </c>
      <c r="AX954" t="s">
        <v>100089</v>
      </c>
      <c r="AY954" t="s">
        <v>100090</v>
      </c>
      <c r="AZ954" t="s">
        <v>100091</v>
      </c>
      <c r="BA954" t="s">
        <v>100092</v>
      </c>
      <c r="BB954" t="s">
        <v>100093</v>
      </c>
      <c r="BC954" t="s">
        <v>100094</v>
      </c>
      <c r="BD954" t="s">
        <v>100095</v>
      </c>
      <c r="BE954" t="s">
        <v>100096</v>
      </c>
      <c r="BF954" t="s">
        <v>100097</v>
      </c>
      <c r="BG954" t="s">
        <v>100098</v>
      </c>
      <c r="BH954" t="s">
        <v>100099</v>
      </c>
      <c r="BI954" t="s">
        <v>100100</v>
      </c>
      <c r="BJ954" t="s">
        <v>100101</v>
      </c>
      <c r="BK954" t="s">
        <v>100102</v>
      </c>
      <c r="BL954" t="s">
        <v>100103</v>
      </c>
      <c r="BM954" t="s">
        <v>100104</v>
      </c>
      <c r="BN954" t="s">
        <v>100105</v>
      </c>
      <c r="BO954" t="s">
        <v>100106</v>
      </c>
      <c r="BP954" t="s">
        <v>100107</v>
      </c>
      <c r="BQ954" t="s">
        <v>100108</v>
      </c>
      <c r="BR954" t="s">
        <v>100109</v>
      </c>
      <c r="BS954" t="s">
        <v>100110</v>
      </c>
      <c r="BT954" t="s">
        <v>100111</v>
      </c>
      <c r="BU954" t="s">
        <v>100112</v>
      </c>
      <c r="BV954" t="s">
        <v>100113</v>
      </c>
      <c r="BW954" t="s">
        <v>100114</v>
      </c>
      <c r="BX954" t="s">
        <v>100115</v>
      </c>
      <c r="BY954" t="s">
        <v>100116</v>
      </c>
      <c r="BZ954" t="s">
        <v>100117</v>
      </c>
      <c r="CA954" t="s">
        <v>100118</v>
      </c>
      <c r="CB954" t="s">
        <v>100119</v>
      </c>
      <c r="CC954" t="s">
        <v>100120</v>
      </c>
      <c r="CD954" t="s">
        <v>100121</v>
      </c>
      <c r="CE954" t="s">
        <v>100122</v>
      </c>
      <c r="CF954" t="s">
        <v>100123</v>
      </c>
      <c r="CG954" t="s">
        <v>100124</v>
      </c>
      <c r="CH954" t="s">
        <v>100125</v>
      </c>
      <c r="CI954" t="s">
        <v>100126</v>
      </c>
      <c r="CJ954" t="s">
        <v>100127</v>
      </c>
      <c r="CK954" t="s">
        <v>100128</v>
      </c>
      <c r="CL954" t="s">
        <v>100129</v>
      </c>
      <c r="CM954" t="s">
        <v>100130</v>
      </c>
      <c r="CN954" t="s">
        <v>100131</v>
      </c>
      <c r="CO954" t="s">
        <v>100132</v>
      </c>
      <c r="CP954" t="s">
        <v>100133</v>
      </c>
      <c r="CQ954" t="s">
        <v>100134</v>
      </c>
      <c r="CR954" t="s">
        <v>100135</v>
      </c>
      <c r="CS954" t="s">
        <v>100136</v>
      </c>
      <c r="CT954" t="s">
        <v>100137</v>
      </c>
      <c r="CU954" t="s">
        <v>100138</v>
      </c>
      <c r="CV954" t="s">
        <v>100139</v>
      </c>
      <c r="CW954" t="s">
        <v>100140</v>
      </c>
      <c r="CX954" t="s">
        <v>100141</v>
      </c>
      <c r="CY954" t="s">
        <v>100142</v>
      </c>
      <c r="CZ954" t="s">
        <v>100143</v>
      </c>
      <c r="DA954" t="s">
        <v>100144</v>
      </c>
    </row>
    <row r="955" spans="1:105" x14ac:dyDescent="0.25">
      <c r="A955" t="s">
        <v>100145</v>
      </c>
      <c r="B955" t="s">
        <v>100146</v>
      </c>
      <c r="C955" t="s">
        <v>100147</v>
      </c>
      <c r="D955" t="s">
        <v>100148</v>
      </c>
      <c r="E955" t="s">
        <v>100149</v>
      </c>
      <c r="F955" t="s">
        <v>100150</v>
      </c>
      <c r="G955" t="s">
        <v>100151</v>
      </c>
      <c r="H955" t="s">
        <v>100152</v>
      </c>
      <c r="I955" t="s">
        <v>100153</v>
      </c>
      <c r="J955" t="s">
        <v>100154</v>
      </c>
      <c r="K955" t="s">
        <v>100155</v>
      </c>
      <c r="L955" t="s">
        <v>100156</v>
      </c>
      <c r="M955" t="s">
        <v>100157</v>
      </c>
      <c r="N955" t="s">
        <v>100158</v>
      </c>
      <c r="O955" t="s">
        <v>100159</v>
      </c>
      <c r="P955" t="s">
        <v>100160</v>
      </c>
      <c r="Q955" t="s">
        <v>100161</v>
      </c>
      <c r="R955" t="s">
        <v>100162</v>
      </c>
      <c r="S955" t="s">
        <v>100163</v>
      </c>
      <c r="T955" t="s">
        <v>100164</v>
      </c>
      <c r="U955" t="s">
        <v>100165</v>
      </c>
      <c r="V955" t="s">
        <v>100166</v>
      </c>
      <c r="W955" t="s">
        <v>100167</v>
      </c>
      <c r="X955" t="s">
        <v>100168</v>
      </c>
      <c r="Y955" t="s">
        <v>100169</v>
      </c>
      <c r="Z955" t="s">
        <v>100170</v>
      </c>
      <c r="AA955" t="s">
        <v>100171</v>
      </c>
      <c r="AB955" t="s">
        <v>100172</v>
      </c>
      <c r="AC955" t="s">
        <v>100173</v>
      </c>
      <c r="AD955" t="s">
        <v>100174</v>
      </c>
      <c r="AE955" t="s">
        <v>100175</v>
      </c>
      <c r="AF955" t="s">
        <v>100176</v>
      </c>
      <c r="AG955" t="s">
        <v>100177</v>
      </c>
      <c r="AH955" t="s">
        <v>100178</v>
      </c>
      <c r="AI955" t="s">
        <v>100179</v>
      </c>
      <c r="AJ955" t="s">
        <v>100180</v>
      </c>
      <c r="AK955" t="s">
        <v>100181</v>
      </c>
      <c r="AL955" t="s">
        <v>100182</v>
      </c>
      <c r="AM955" t="s">
        <v>100183</v>
      </c>
      <c r="AN955" t="s">
        <v>100184</v>
      </c>
      <c r="AO955" t="s">
        <v>100185</v>
      </c>
      <c r="AP955" t="s">
        <v>100186</v>
      </c>
      <c r="AQ955" t="s">
        <v>100187</v>
      </c>
      <c r="AR955" t="s">
        <v>100188</v>
      </c>
      <c r="AS955" t="s">
        <v>100189</v>
      </c>
      <c r="AT955" t="s">
        <v>100190</v>
      </c>
      <c r="AU955" t="s">
        <v>100191</v>
      </c>
      <c r="AV955" t="s">
        <v>100192</v>
      </c>
      <c r="AW955" t="s">
        <v>100193</v>
      </c>
      <c r="AX955" t="s">
        <v>100194</v>
      </c>
      <c r="AY955" t="s">
        <v>100195</v>
      </c>
      <c r="AZ955" t="s">
        <v>100196</v>
      </c>
      <c r="BA955" t="s">
        <v>100197</v>
      </c>
      <c r="BB955" t="s">
        <v>100198</v>
      </c>
      <c r="BC955" t="s">
        <v>100199</v>
      </c>
      <c r="BD955" t="s">
        <v>100200</v>
      </c>
      <c r="BE955" t="s">
        <v>100201</v>
      </c>
      <c r="BF955" t="s">
        <v>100202</v>
      </c>
      <c r="BG955" t="s">
        <v>100203</v>
      </c>
      <c r="BH955" t="s">
        <v>100204</v>
      </c>
      <c r="BI955" t="s">
        <v>100205</v>
      </c>
      <c r="BJ955" t="s">
        <v>100206</v>
      </c>
      <c r="BK955" t="s">
        <v>100207</v>
      </c>
      <c r="BL955" t="s">
        <v>100208</v>
      </c>
      <c r="BM955" t="s">
        <v>100209</v>
      </c>
      <c r="BN955" t="s">
        <v>100210</v>
      </c>
      <c r="BO955" t="s">
        <v>100211</v>
      </c>
      <c r="BP955" t="s">
        <v>100212</v>
      </c>
      <c r="BQ955" t="s">
        <v>100213</v>
      </c>
      <c r="BR955" t="s">
        <v>100214</v>
      </c>
      <c r="BS955" t="s">
        <v>100215</v>
      </c>
      <c r="BT955" t="s">
        <v>100216</v>
      </c>
      <c r="BU955" t="s">
        <v>100217</v>
      </c>
      <c r="BV955" t="s">
        <v>100218</v>
      </c>
      <c r="BW955" t="s">
        <v>100219</v>
      </c>
      <c r="BX955" t="s">
        <v>100220</v>
      </c>
      <c r="BY955" t="s">
        <v>100221</v>
      </c>
      <c r="BZ955" t="s">
        <v>100222</v>
      </c>
      <c r="CA955" t="s">
        <v>100223</v>
      </c>
      <c r="CB955" t="s">
        <v>100224</v>
      </c>
      <c r="CC955" t="s">
        <v>100225</v>
      </c>
      <c r="CD955" t="s">
        <v>100226</v>
      </c>
      <c r="CE955" t="s">
        <v>100227</v>
      </c>
      <c r="CF955" t="s">
        <v>100228</v>
      </c>
      <c r="CG955" t="s">
        <v>100229</v>
      </c>
      <c r="CH955" t="s">
        <v>100230</v>
      </c>
      <c r="CI955" t="s">
        <v>100231</v>
      </c>
      <c r="CJ955" t="s">
        <v>100232</v>
      </c>
      <c r="CK955" t="s">
        <v>100233</v>
      </c>
      <c r="CL955" t="s">
        <v>100234</v>
      </c>
      <c r="CM955" t="s">
        <v>100235</v>
      </c>
      <c r="CN955" t="s">
        <v>100236</v>
      </c>
      <c r="CO955" t="s">
        <v>100237</v>
      </c>
      <c r="CP955" t="s">
        <v>100238</v>
      </c>
      <c r="CQ955" t="s">
        <v>100239</v>
      </c>
      <c r="CR955" t="s">
        <v>100240</v>
      </c>
      <c r="CS955" t="s">
        <v>100241</v>
      </c>
      <c r="CT955" t="s">
        <v>100242</v>
      </c>
      <c r="CU955" t="s">
        <v>100243</v>
      </c>
      <c r="CV955" t="s">
        <v>100244</v>
      </c>
      <c r="CW955" t="s">
        <v>100245</v>
      </c>
      <c r="CX955" t="s">
        <v>100246</v>
      </c>
      <c r="CY955" t="s">
        <v>100247</v>
      </c>
      <c r="CZ955" t="s">
        <v>100248</v>
      </c>
      <c r="DA955" t="s">
        <v>100249</v>
      </c>
    </row>
    <row r="956" spans="1:105" x14ac:dyDescent="0.25">
      <c r="A956" t="s">
        <v>100250</v>
      </c>
      <c r="B956" t="s">
        <v>100251</v>
      </c>
      <c r="C956" t="s">
        <v>100252</v>
      </c>
      <c r="D956" t="s">
        <v>100253</v>
      </c>
      <c r="E956" t="s">
        <v>100254</v>
      </c>
      <c r="F956" t="s">
        <v>100255</v>
      </c>
      <c r="G956" t="s">
        <v>100256</v>
      </c>
      <c r="H956" t="s">
        <v>100257</v>
      </c>
      <c r="I956" t="s">
        <v>100258</v>
      </c>
      <c r="J956" t="s">
        <v>100259</v>
      </c>
      <c r="K956" t="s">
        <v>100260</v>
      </c>
      <c r="L956" t="s">
        <v>100261</v>
      </c>
      <c r="M956" t="s">
        <v>100262</v>
      </c>
      <c r="N956" t="s">
        <v>100263</v>
      </c>
      <c r="O956" t="s">
        <v>100264</v>
      </c>
      <c r="P956" t="s">
        <v>100265</v>
      </c>
      <c r="Q956" t="s">
        <v>100266</v>
      </c>
      <c r="R956" t="s">
        <v>100267</v>
      </c>
      <c r="S956" t="s">
        <v>100268</v>
      </c>
      <c r="T956" t="s">
        <v>100269</v>
      </c>
      <c r="U956" t="s">
        <v>100270</v>
      </c>
      <c r="V956" t="s">
        <v>100271</v>
      </c>
      <c r="W956" t="s">
        <v>100272</v>
      </c>
      <c r="X956" t="s">
        <v>100273</v>
      </c>
      <c r="Y956" t="s">
        <v>100274</v>
      </c>
      <c r="Z956" t="s">
        <v>100275</v>
      </c>
      <c r="AA956" t="s">
        <v>100276</v>
      </c>
      <c r="AB956" t="s">
        <v>100277</v>
      </c>
      <c r="AC956" t="s">
        <v>100278</v>
      </c>
      <c r="AD956" t="s">
        <v>100279</v>
      </c>
      <c r="AE956" t="s">
        <v>100280</v>
      </c>
      <c r="AF956" t="s">
        <v>100281</v>
      </c>
      <c r="AG956" t="s">
        <v>100282</v>
      </c>
      <c r="AH956" t="s">
        <v>100283</v>
      </c>
      <c r="AI956" t="s">
        <v>100284</v>
      </c>
      <c r="AJ956" t="s">
        <v>100285</v>
      </c>
      <c r="AK956" t="s">
        <v>100286</v>
      </c>
      <c r="AL956" t="s">
        <v>100287</v>
      </c>
      <c r="AM956" t="s">
        <v>100288</v>
      </c>
      <c r="AN956" t="s">
        <v>100289</v>
      </c>
      <c r="AO956" t="s">
        <v>100290</v>
      </c>
      <c r="AP956" t="s">
        <v>100291</v>
      </c>
      <c r="AQ956" t="s">
        <v>100292</v>
      </c>
      <c r="AR956" t="s">
        <v>100293</v>
      </c>
      <c r="AS956" t="s">
        <v>100294</v>
      </c>
      <c r="AT956" t="s">
        <v>100295</v>
      </c>
      <c r="AU956" t="s">
        <v>100296</v>
      </c>
      <c r="AV956" t="s">
        <v>100297</v>
      </c>
      <c r="AW956" t="s">
        <v>100298</v>
      </c>
      <c r="AX956" t="s">
        <v>100299</v>
      </c>
      <c r="AY956" t="s">
        <v>100300</v>
      </c>
      <c r="AZ956" t="s">
        <v>100301</v>
      </c>
      <c r="BA956" t="s">
        <v>100302</v>
      </c>
      <c r="BB956" t="s">
        <v>100303</v>
      </c>
      <c r="BC956" t="s">
        <v>100304</v>
      </c>
      <c r="BD956" t="s">
        <v>100305</v>
      </c>
      <c r="BE956" t="s">
        <v>100306</v>
      </c>
      <c r="BF956" t="s">
        <v>100307</v>
      </c>
      <c r="BG956" t="s">
        <v>100308</v>
      </c>
      <c r="BH956" t="s">
        <v>100309</v>
      </c>
      <c r="BI956" t="s">
        <v>100310</v>
      </c>
      <c r="BJ956" t="s">
        <v>100311</v>
      </c>
      <c r="BK956" t="s">
        <v>100312</v>
      </c>
      <c r="BL956" t="s">
        <v>100313</v>
      </c>
      <c r="BM956" t="s">
        <v>100314</v>
      </c>
      <c r="BN956" t="s">
        <v>100315</v>
      </c>
      <c r="BO956" t="s">
        <v>100316</v>
      </c>
      <c r="BP956" t="s">
        <v>100317</v>
      </c>
      <c r="BQ956" t="s">
        <v>100318</v>
      </c>
      <c r="BR956" t="s">
        <v>100319</v>
      </c>
      <c r="BS956" t="s">
        <v>100320</v>
      </c>
      <c r="BT956" t="s">
        <v>100321</v>
      </c>
      <c r="BU956" t="s">
        <v>100322</v>
      </c>
      <c r="BV956" t="s">
        <v>100323</v>
      </c>
      <c r="BW956" t="s">
        <v>100324</v>
      </c>
      <c r="BX956" t="s">
        <v>100325</v>
      </c>
      <c r="BY956" t="s">
        <v>100326</v>
      </c>
      <c r="BZ956" t="s">
        <v>100327</v>
      </c>
      <c r="CA956" t="s">
        <v>100328</v>
      </c>
      <c r="CB956" t="s">
        <v>100329</v>
      </c>
      <c r="CC956" t="s">
        <v>100330</v>
      </c>
      <c r="CD956" t="s">
        <v>100331</v>
      </c>
      <c r="CE956" t="s">
        <v>100332</v>
      </c>
      <c r="CF956" t="s">
        <v>100333</v>
      </c>
      <c r="CG956" t="s">
        <v>100334</v>
      </c>
      <c r="CH956" t="s">
        <v>100335</v>
      </c>
      <c r="CI956" t="s">
        <v>100336</v>
      </c>
      <c r="CJ956" t="s">
        <v>100337</v>
      </c>
      <c r="CK956" t="s">
        <v>100338</v>
      </c>
      <c r="CL956" t="s">
        <v>100339</v>
      </c>
      <c r="CM956" t="s">
        <v>100340</v>
      </c>
      <c r="CN956" t="s">
        <v>100341</v>
      </c>
      <c r="CO956" t="s">
        <v>100342</v>
      </c>
      <c r="CP956" t="s">
        <v>100343</v>
      </c>
      <c r="CQ956" t="s">
        <v>100344</v>
      </c>
      <c r="CR956" t="s">
        <v>100345</v>
      </c>
      <c r="CS956" t="s">
        <v>100346</v>
      </c>
      <c r="CT956" t="s">
        <v>100347</v>
      </c>
      <c r="CU956" t="s">
        <v>100348</v>
      </c>
      <c r="CV956" t="s">
        <v>100349</v>
      </c>
      <c r="CW956" t="s">
        <v>100350</v>
      </c>
      <c r="CX956" t="s">
        <v>100351</v>
      </c>
      <c r="CY956" t="s">
        <v>100352</v>
      </c>
      <c r="CZ956" t="s">
        <v>100353</v>
      </c>
      <c r="DA956" t="s">
        <v>100354</v>
      </c>
    </row>
    <row r="957" spans="1:105" x14ac:dyDescent="0.25">
      <c r="A957" t="s">
        <v>100355</v>
      </c>
      <c r="B957" t="s">
        <v>100356</v>
      </c>
      <c r="C957" t="s">
        <v>100357</v>
      </c>
      <c r="D957" t="s">
        <v>100358</v>
      </c>
      <c r="E957" t="s">
        <v>100359</v>
      </c>
      <c r="F957" t="s">
        <v>100360</v>
      </c>
      <c r="G957" t="s">
        <v>100361</v>
      </c>
      <c r="H957" t="s">
        <v>100362</v>
      </c>
      <c r="I957" t="s">
        <v>100363</v>
      </c>
      <c r="J957" t="s">
        <v>100364</v>
      </c>
      <c r="K957" t="s">
        <v>100365</v>
      </c>
      <c r="L957" t="s">
        <v>100366</v>
      </c>
      <c r="M957" t="s">
        <v>100367</v>
      </c>
      <c r="N957" t="s">
        <v>100368</v>
      </c>
      <c r="O957" t="s">
        <v>100369</v>
      </c>
      <c r="P957" t="s">
        <v>100370</v>
      </c>
      <c r="Q957" t="s">
        <v>100371</v>
      </c>
      <c r="R957" t="s">
        <v>100372</v>
      </c>
      <c r="S957" t="s">
        <v>100373</v>
      </c>
      <c r="T957" t="s">
        <v>100374</v>
      </c>
      <c r="U957" t="s">
        <v>100375</v>
      </c>
      <c r="V957" t="s">
        <v>100376</v>
      </c>
      <c r="W957" t="s">
        <v>100377</v>
      </c>
      <c r="X957" t="s">
        <v>100378</v>
      </c>
      <c r="Y957" t="s">
        <v>100379</v>
      </c>
      <c r="Z957" t="s">
        <v>100380</v>
      </c>
      <c r="AA957" t="s">
        <v>100381</v>
      </c>
      <c r="AB957" t="s">
        <v>100382</v>
      </c>
      <c r="AC957" t="s">
        <v>100383</v>
      </c>
      <c r="AD957" t="s">
        <v>100384</v>
      </c>
      <c r="AE957" t="s">
        <v>100385</v>
      </c>
      <c r="AF957" t="s">
        <v>100386</v>
      </c>
      <c r="AG957" t="s">
        <v>100387</v>
      </c>
      <c r="AH957" t="s">
        <v>100388</v>
      </c>
      <c r="AI957" t="s">
        <v>100389</v>
      </c>
      <c r="AJ957" t="s">
        <v>100390</v>
      </c>
      <c r="AK957" t="s">
        <v>100391</v>
      </c>
      <c r="AL957" t="s">
        <v>100392</v>
      </c>
      <c r="AM957" t="s">
        <v>100393</v>
      </c>
      <c r="AN957" t="s">
        <v>100394</v>
      </c>
      <c r="AO957" t="s">
        <v>100395</v>
      </c>
      <c r="AP957" t="s">
        <v>100396</v>
      </c>
      <c r="AQ957" t="s">
        <v>100397</v>
      </c>
      <c r="AR957" t="s">
        <v>100398</v>
      </c>
      <c r="AS957" t="s">
        <v>100399</v>
      </c>
      <c r="AT957" t="s">
        <v>100400</v>
      </c>
      <c r="AU957" t="s">
        <v>100401</v>
      </c>
      <c r="AV957" t="s">
        <v>100402</v>
      </c>
      <c r="AW957" t="s">
        <v>100403</v>
      </c>
      <c r="AX957" t="s">
        <v>100404</v>
      </c>
      <c r="AY957" t="s">
        <v>100405</v>
      </c>
      <c r="AZ957" t="s">
        <v>100406</v>
      </c>
      <c r="BA957" t="s">
        <v>100407</v>
      </c>
      <c r="BB957" t="s">
        <v>100408</v>
      </c>
      <c r="BC957" t="s">
        <v>100409</v>
      </c>
      <c r="BD957" t="s">
        <v>100410</v>
      </c>
      <c r="BE957" t="s">
        <v>100411</v>
      </c>
      <c r="BF957" t="s">
        <v>100412</v>
      </c>
      <c r="BG957" t="s">
        <v>100413</v>
      </c>
      <c r="BH957" t="s">
        <v>100414</v>
      </c>
      <c r="BI957" t="s">
        <v>100415</v>
      </c>
      <c r="BJ957" t="s">
        <v>100416</v>
      </c>
      <c r="BK957" t="s">
        <v>100417</v>
      </c>
      <c r="BL957" t="s">
        <v>100418</v>
      </c>
      <c r="BM957" t="s">
        <v>100419</v>
      </c>
      <c r="BN957" t="s">
        <v>100420</v>
      </c>
      <c r="BO957" t="s">
        <v>100421</v>
      </c>
      <c r="BP957" t="s">
        <v>100422</v>
      </c>
      <c r="BQ957" t="s">
        <v>100423</v>
      </c>
      <c r="BR957" t="s">
        <v>100424</v>
      </c>
      <c r="BS957" t="s">
        <v>100425</v>
      </c>
      <c r="BT957" t="s">
        <v>100426</v>
      </c>
      <c r="BU957" t="s">
        <v>100427</v>
      </c>
      <c r="BV957" t="s">
        <v>100428</v>
      </c>
      <c r="BW957" t="s">
        <v>100429</v>
      </c>
      <c r="BX957" t="s">
        <v>100430</v>
      </c>
      <c r="BY957" t="s">
        <v>100431</v>
      </c>
      <c r="BZ957" t="s">
        <v>100432</v>
      </c>
      <c r="CA957" t="s">
        <v>100433</v>
      </c>
      <c r="CB957" t="s">
        <v>100434</v>
      </c>
      <c r="CC957" t="s">
        <v>100435</v>
      </c>
      <c r="CD957" t="s">
        <v>100436</v>
      </c>
      <c r="CE957" t="s">
        <v>100437</v>
      </c>
      <c r="CF957" t="s">
        <v>100438</v>
      </c>
      <c r="CG957" t="s">
        <v>100439</v>
      </c>
      <c r="CH957" t="s">
        <v>100440</v>
      </c>
      <c r="CI957" t="s">
        <v>100441</v>
      </c>
      <c r="CJ957" t="s">
        <v>100442</v>
      </c>
      <c r="CK957" t="s">
        <v>100443</v>
      </c>
      <c r="CL957" t="s">
        <v>100444</v>
      </c>
      <c r="CM957" t="s">
        <v>100445</v>
      </c>
      <c r="CN957" t="s">
        <v>100446</v>
      </c>
      <c r="CO957" t="s">
        <v>100447</v>
      </c>
      <c r="CP957" t="s">
        <v>100448</v>
      </c>
      <c r="CQ957" t="s">
        <v>100449</v>
      </c>
      <c r="CR957" t="s">
        <v>100450</v>
      </c>
      <c r="CS957" t="s">
        <v>100451</v>
      </c>
      <c r="CT957" t="s">
        <v>100452</v>
      </c>
      <c r="CU957" t="s">
        <v>100453</v>
      </c>
      <c r="CV957" t="s">
        <v>100454</v>
      </c>
      <c r="CW957" t="s">
        <v>100455</v>
      </c>
      <c r="CX957" t="s">
        <v>100456</v>
      </c>
      <c r="CY957" t="s">
        <v>100457</v>
      </c>
      <c r="CZ957" t="s">
        <v>100458</v>
      </c>
      <c r="DA957" t="s">
        <v>100459</v>
      </c>
    </row>
    <row r="958" spans="1:105" x14ac:dyDescent="0.25">
      <c r="A958" t="s">
        <v>100460</v>
      </c>
      <c r="B958" t="s">
        <v>100461</v>
      </c>
      <c r="C958" t="s">
        <v>100462</v>
      </c>
      <c r="D958" t="s">
        <v>100463</v>
      </c>
      <c r="E958" t="s">
        <v>100464</v>
      </c>
      <c r="F958" t="s">
        <v>100465</v>
      </c>
      <c r="G958" t="s">
        <v>100466</v>
      </c>
      <c r="H958" t="s">
        <v>100467</v>
      </c>
      <c r="I958" t="s">
        <v>100468</v>
      </c>
      <c r="J958" t="s">
        <v>100469</v>
      </c>
      <c r="K958" t="s">
        <v>100470</v>
      </c>
      <c r="L958" t="s">
        <v>100471</v>
      </c>
      <c r="M958" t="s">
        <v>100472</v>
      </c>
      <c r="N958" t="s">
        <v>100473</v>
      </c>
      <c r="O958" t="s">
        <v>100474</v>
      </c>
      <c r="P958" t="s">
        <v>100475</v>
      </c>
      <c r="Q958" t="s">
        <v>100476</v>
      </c>
      <c r="R958" t="s">
        <v>100477</v>
      </c>
      <c r="S958" t="s">
        <v>100478</v>
      </c>
      <c r="T958" t="s">
        <v>100479</v>
      </c>
      <c r="U958" t="s">
        <v>100480</v>
      </c>
      <c r="V958" t="s">
        <v>100481</v>
      </c>
      <c r="W958" t="s">
        <v>100482</v>
      </c>
      <c r="X958" t="s">
        <v>100483</v>
      </c>
      <c r="Y958" t="s">
        <v>100484</v>
      </c>
      <c r="Z958" t="s">
        <v>100485</v>
      </c>
      <c r="AA958" t="s">
        <v>100486</v>
      </c>
      <c r="AB958" t="s">
        <v>100487</v>
      </c>
      <c r="AC958" t="s">
        <v>100488</v>
      </c>
      <c r="AD958" t="s">
        <v>100489</v>
      </c>
      <c r="AE958" t="s">
        <v>100490</v>
      </c>
      <c r="AF958" t="s">
        <v>100491</v>
      </c>
      <c r="AG958" t="s">
        <v>100492</v>
      </c>
      <c r="AH958" t="s">
        <v>100493</v>
      </c>
      <c r="AI958" t="s">
        <v>100494</v>
      </c>
      <c r="AJ958" t="s">
        <v>100495</v>
      </c>
      <c r="AK958" t="s">
        <v>100496</v>
      </c>
      <c r="AL958" t="s">
        <v>100497</v>
      </c>
      <c r="AM958" t="s">
        <v>100498</v>
      </c>
      <c r="AN958" t="s">
        <v>100499</v>
      </c>
      <c r="AO958" t="s">
        <v>100500</v>
      </c>
      <c r="AP958" t="s">
        <v>100501</v>
      </c>
      <c r="AQ958" t="s">
        <v>100502</v>
      </c>
      <c r="AR958" t="s">
        <v>100503</v>
      </c>
      <c r="AS958" t="s">
        <v>100504</v>
      </c>
      <c r="AT958" t="s">
        <v>100505</v>
      </c>
      <c r="AU958" t="s">
        <v>100506</v>
      </c>
      <c r="AV958" t="s">
        <v>100507</v>
      </c>
      <c r="AW958" t="s">
        <v>100508</v>
      </c>
      <c r="AX958" t="s">
        <v>100509</v>
      </c>
      <c r="AY958" t="s">
        <v>100510</v>
      </c>
      <c r="AZ958" t="s">
        <v>100511</v>
      </c>
      <c r="BA958" t="s">
        <v>100512</v>
      </c>
      <c r="BB958" t="s">
        <v>100513</v>
      </c>
      <c r="BC958" t="s">
        <v>100514</v>
      </c>
      <c r="BD958" t="s">
        <v>100515</v>
      </c>
      <c r="BE958" t="s">
        <v>100516</v>
      </c>
      <c r="BF958" t="s">
        <v>100517</v>
      </c>
      <c r="BG958" t="s">
        <v>100518</v>
      </c>
      <c r="BH958" t="s">
        <v>100519</v>
      </c>
      <c r="BI958" t="s">
        <v>100520</v>
      </c>
      <c r="BJ958" t="s">
        <v>100521</v>
      </c>
      <c r="BK958" t="s">
        <v>100522</v>
      </c>
      <c r="BL958" t="s">
        <v>100523</v>
      </c>
      <c r="BM958" t="s">
        <v>100524</v>
      </c>
      <c r="BN958" t="s">
        <v>100525</v>
      </c>
      <c r="BO958" t="s">
        <v>100526</v>
      </c>
      <c r="BP958" t="s">
        <v>100527</v>
      </c>
      <c r="BQ958" t="s">
        <v>100528</v>
      </c>
      <c r="BR958" t="s">
        <v>100529</v>
      </c>
      <c r="BS958" t="s">
        <v>100530</v>
      </c>
      <c r="BT958" t="s">
        <v>100531</v>
      </c>
      <c r="BU958" t="s">
        <v>100532</v>
      </c>
      <c r="BV958" t="s">
        <v>100533</v>
      </c>
      <c r="BW958" t="s">
        <v>100534</v>
      </c>
      <c r="BX958" t="s">
        <v>100535</v>
      </c>
      <c r="BY958" t="s">
        <v>100536</v>
      </c>
      <c r="BZ958" t="s">
        <v>100537</v>
      </c>
      <c r="CA958" t="s">
        <v>100538</v>
      </c>
      <c r="CB958" t="s">
        <v>100539</v>
      </c>
      <c r="CC958" t="s">
        <v>100540</v>
      </c>
      <c r="CD958" t="s">
        <v>100541</v>
      </c>
      <c r="CE958" t="s">
        <v>100542</v>
      </c>
      <c r="CF958" t="s">
        <v>100543</v>
      </c>
      <c r="CG958" t="s">
        <v>100544</v>
      </c>
      <c r="CH958" t="s">
        <v>100545</v>
      </c>
      <c r="CI958" t="s">
        <v>100546</v>
      </c>
      <c r="CJ958" t="s">
        <v>100547</v>
      </c>
      <c r="CK958" t="s">
        <v>100548</v>
      </c>
      <c r="CL958" t="s">
        <v>100549</v>
      </c>
      <c r="CM958" t="s">
        <v>100550</v>
      </c>
      <c r="CN958" t="s">
        <v>100551</v>
      </c>
      <c r="CO958" t="s">
        <v>100552</v>
      </c>
      <c r="CP958" t="s">
        <v>100553</v>
      </c>
      <c r="CQ958" t="s">
        <v>100554</v>
      </c>
      <c r="CR958" t="s">
        <v>100555</v>
      </c>
      <c r="CS958" t="s">
        <v>100556</v>
      </c>
      <c r="CT958" t="s">
        <v>100557</v>
      </c>
      <c r="CU958" t="s">
        <v>100558</v>
      </c>
      <c r="CV958" t="s">
        <v>100559</v>
      </c>
      <c r="CW958" t="s">
        <v>100560</v>
      </c>
      <c r="CX958" t="s">
        <v>100561</v>
      </c>
      <c r="CY958" t="s">
        <v>100562</v>
      </c>
      <c r="CZ958" t="s">
        <v>100563</v>
      </c>
      <c r="DA958" t="s">
        <v>100564</v>
      </c>
    </row>
    <row r="959" spans="1:105" x14ac:dyDescent="0.25">
      <c r="A959" t="s">
        <v>100565</v>
      </c>
      <c r="B959" t="s">
        <v>100566</v>
      </c>
      <c r="C959" t="s">
        <v>100567</v>
      </c>
      <c r="D959" t="s">
        <v>100568</v>
      </c>
      <c r="E959" t="s">
        <v>100569</v>
      </c>
      <c r="F959" t="s">
        <v>100570</v>
      </c>
      <c r="G959" t="s">
        <v>100571</v>
      </c>
      <c r="H959" t="s">
        <v>100572</v>
      </c>
      <c r="I959" t="s">
        <v>100573</v>
      </c>
      <c r="J959" t="s">
        <v>100574</v>
      </c>
      <c r="K959" t="s">
        <v>100575</v>
      </c>
      <c r="L959" t="s">
        <v>100576</v>
      </c>
      <c r="M959" t="s">
        <v>100577</v>
      </c>
      <c r="N959" t="s">
        <v>100578</v>
      </c>
      <c r="O959" t="s">
        <v>100579</v>
      </c>
      <c r="P959" t="s">
        <v>100580</v>
      </c>
      <c r="Q959" t="s">
        <v>100581</v>
      </c>
      <c r="R959" t="s">
        <v>100582</v>
      </c>
      <c r="S959" t="s">
        <v>100583</v>
      </c>
      <c r="T959" t="s">
        <v>100584</v>
      </c>
      <c r="U959" t="s">
        <v>100585</v>
      </c>
      <c r="V959" t="s">
        <v>100586</v>
      </c>
      <c r="W959" t="s">
        <v>100587</v>
      </c>
      <c r="X959" t="s">
        <v>100588</v>
      </c>
      <c r="Y959" t="s">
        <v>100589</v>
      </c>
      <c r="Z959" t="s">
        <v>100590</v>
      </c>
      <c r="AA959" t="s">
        <v>100591</v>
      </c>
      <c r="AB959" t="s">
        <v>100592</v>
      </c>
      <c r="AC959" t="s">
        <v>100593</v>
      </c>
      <c r="AD959" t="s">
        <v>100594</v>
      </c>
      <c r="AE959" t="s">
        <v>100595</v>
      </c>
      <c r="AF959" t="s">
        <v>100596</v>
      </c>
      <c r="AG959" t="s">
        <v>100597</v>
      </c>
      <c r="AH959" t="s">
        <v>100598</v>
      </c>
      <c r="AI959" t="s">
        <v>100599</v>
      </c>
      <c r="AJ959" t="s">
        <v>100600</v>
      </c>
      <c r="AK959" t="s">
        <v>100601</v>
      </c>
      <c r="AL959" t="s">
        <v>100602</v>
      </c>
      <c r="AM959" t="s">
        <v>100603</v>
      </c>
      <c r="AN959" t="s">
        <v>100604</v>
      </c>
      <c r="AO959" t="s">
        <v>100605</v>
      </c>
      <c r="AP959" t="s">
        <v>100606</v>
      </c>
      <c r="AQ959" t="s">
        <v>100607</v>
      </c>
      <c r="AR959" t="s">
        <v>100608</v>
      </c>
      <c r="AS959" t="s">
        <v>100609</v>
      </c>
      <c r="AT959" t="s">
        <v>100610</v>
      </c>
      <c r="AU959" t="s">
        <v>100611</v>
      </c>
      <c r="AV959" t="s">
        <v>100612</v>
      </c>
      <c r="AW959" t="s">
        <v>100613</v>
      </c>
      <c r="AX959" t="s">
        <v>100614</v>
      </c>
      <c r="AY959" t="s">
        <v>100615</v>
      </c>
      <c r="AZ959" t="s">
        <v>100616</v>
      </c>
      <c r="BA959" t="s">
        <v>100617</v>
      </c>
      <c r="BB959" t="s">
        <v>100618</v>
      </c>
      <c r="BC959" t="s">
        <v>100619</v>
      </c>
      <c r="BD959" t="s">
        <v>100620</v>
      </c>
      <c r="BE959" t="s">
        <v>100621</v>
      </c>
      <c r="BF959" t="s">
        <v>100622</v>
      </c>
      <c r="BG959" t="s">
        <v>100623</v>
      </c>
      <c r="BH959" t="s">
        <v>100624</v>
      </c>
      <c r="BI959" t="s">
        <v>100625</v>
      </c>
      <c r="BJ959" t="s">
        <v>100626</v>
      </c>
      <c r="BK959" t="s">
        <v>100627</v>
      </c>
      <c r="BL959" t="s">
        <v>100628</v>
      </c>
      <c r="BM959" t="s">
        <v>100629</v>
      </c>
      <c r="BN959" t="s">
        <v>100630</v>
      </c>
      <c r="BO959" t="s">
        <v>100631</v>
      </c>
      <c r="BP959" t="s">
        <v>100632</v>
      </c>
      <c r="BQ959" t="s">
        <v>100633</v>
      </c>
      <c r="BR959" t="s">
        <v>100634</v>
      </c>
      <c r="BS959" t="s">
        <v>100635</v>
      </c>
      <c r="BT959" t="s">
        <v>100636</v>
      </c>
      <c r="BU959" t="s">
        <v>100637</v>
      </c>
      <c r="BV959" t="s">
        <v>100638</v>
      </c>
      <c r="BW959" t="s">
        <v>100639</v>
      </c>
      <c r="BX959" t="s">
        <v>100640</v>
      </c>
      <c r="BY959" t="s">
        <v>100641</v>
      </c>
      <c r="BZ959" t="s">
        <v>100642</v>
      </c>
      <c r="CA959" t="s">
        <v>100643</v>
      </c>
      <c r="CB959" t="s">
        <v>100644</v>
      </c>
      <c r="CC959" t="s">
        <v>100645</v>
      </c>
      <c r="CD959" t="s">
        <v>100646</v>
      </c>
      <c r="CE959" t="s">
        <v>100647</v>
      </c>
      <c r="CF959" t="s">
        <v>100648</v>
      </c>
      <c r="CG959" t="s">
        <v>100649</v>
      </c>
      <c r="CH959" t="s">
        <v>100650</v>
      </c>
      <c r="CI959" t="s">
        <v>100651</v>
      </c>
      <c r="CJ959" t="s">
        <v>100652</v>
      </c>
      <c r="CK959" t="s">
        <v>100653</v>
      </c>
      <c r="CL959" t="s">
        <v>100654</v>
      </c>
      <c r="CM959" t="s">
        <v>100655</v>
      </c>
      <c r="CN959" t="s">
        <v>100656</v>
      </c>
      <c r="CO959" t="s">
        <v>100657</v>
      </c>
      <c r="CP959" t="s">
        <v>100658</v>
      </c>
      <c r="CQ959" t="s">
        <v>100659</v>
      </c>
      <c r="CR959" t="s">
        <v>100660</v>
      </c>
      <c r="CS959" t="s">
        <v>100661</v>
      </c>
      <c r="CT959" t="s">
        <v>100662</v>
      </c>
      <c r="CU959" t="s">
        <v>100663</v>
      </c>
      <c r="CV959" t="s">
        <v>100664</v>
      </c>
      <c r="CW959" t="s">
        <v>100665</v>
      </c>
      <c r="CX959" t="s">
        <v>100666</v>
      </c>
      <c r="CY959" t="s">
        <v>100667</v>
      </c>
      <c r="CZ959" t="s">
        <v>100668</v>
      </c>
      <c r="DA959" t="s">
        <v>100669</v>
      </c>
    </row>
    <row r="960" spans="1:105" x14ac:dyDescent="0.25">
      <c r="A960" t="s">
        <v>100670</v>
      </c>
      <c r="B960" t="s">
        <v>100671</v>
      </c>
      <c r="C960" t="s">
        <v>100672</v>
      </c>
      <c r="D960" t="s">
        <v>100673</v>
      </c>
      <c r="E960" t="s">
        <v>100674</v>
      </c>
      <c r="F960" t="s">
        <v>100675</v>
      </c>
      <c r="G960" t="s">
        <v>100676</v>
      </c>
      <c r="H960" t="s">
        <v>100677</v>
      </c>
      <c r="I960" t="s">
        <v>100678</v>
      </c>
      <c r="J960" t="s">
        <v>100679</v>
      </c>
      <c r="K960" t="s">
        <v>100680</v>
      </c>
      <c r="L960" t="s">
        <v>100681</v>
      </c>
      <c r="M960" t="s">
        <v>100682</v>
      </c>
      <c r="N960" t="s">
        <v>100683</v>
      </c>
      <c r="O960" t="s">
        <v>100684</v>
      </c>
      <c r="P960" t="s">
        <v>100685</v>
      </c>
      <c r="Q960" t="s">
        <v>100686</v>
      </c>
      <c r="R960" t="s">
        <v>100687</v>
      </c>
      <c r="S960" t="s">
        <v>100688</v>
      </c>
      <c r="T960" t="s">
        <v>100689</v>
      </c>
      <c r="U960" t="s">
        <v>100690</v>
      </c>
      <c r="V960" t="s">
        <v>100691</v>
      </c>
      <c r="W960" t="s">
        <v>100692</v>
      </c>
      <c r="X960" t="s">
        <v>100693</v>
      </c>
      <c r="Y960" t="s">
        <v>100694</v>
      </c>
      <c r="Z960" t="s">
        <v>100695</v>
      </c>
      <c r="AA960" t="s">
        <v>100696</v>
      </c>
      <c r="AB960" t="s">
        <v>100697</v>
      </c>
      <c r="AC960" t="s">
        <v>100698</v>
      </c>
      <c r="AD960" t="s">
        <v>100699</v>
      </c>
      <c r="AE960" t="s">
        <v>100700</v>
      </c>
      <c r="AF960" t="s">
        <v>100701</v>
      </c>
      <c r="AG960" t="s">
        <v>100702</v>
      </c>
      <c r="AH960" t="s">
        <v>100703</v>
      </c>
      <c r="AI960" t="s">
        <v>100704</v>
      </c>
      <c r="AJ960" t="s">
        <v>100705</v>
      </c>
      <c r="AK960" t="s">
        <v>100706</v>
      </c>
      <c r="AL960" t="s">
        <v>100707</v>
      </c>
      <c r="AM960" t="s">
        <v>100708</v>
      </c>
      <c r="AN960" t="s">
        <v>100709</v>
      </c>
      <c r="AO960" t="s">
        <v>100710</v>
      </c>
      <c r="AP960" t="s">
        <v>100711</v>
      </c>
      <c r="AQ960" t="s">
        <v>100712</v>
      </c>
      <c r="AR960" t="s">
        <v>100713</v>
      </c>
      <c r="AS960" t="s">
        <v>100714</v>
      </c>
      <c r="AT960" t="s">
        <v>100715</v>
      </c>
      <c r="AU960" t="s">
        <v>100716</v>
      </c>
      <c r="AV960" t="s">
        <v>100717</v>
      </c>
      <c r="AW960" t="s">
        <v>100718</v>
      </c>
      <c r="AX960" t="s">
        <v>100719</v>
      </c>
      <c r="AY960" t="s">
        <v>100720</v>
      </c>
      <c r="AZ960" t="s">
        <v>100721</v>
      </c>
      <c r="BA960" t="s">
        <v>100722</v>
      </c>
      <c r="BB960" t="s">
        <v>100723</v>
      </c>
      <c r="BC960" t="s">
        <v>100724</v>
      </c>
      <c r="BD960" t="s">
        <v>100725</v>
      </c>
      <c r="BE960" t="s">
        <v>100726</v>
      </c>
      <c r="BF960" t="s">
        <v>100727</v>
      </c>
      <c r="BG960" t="s">
        <v>100728</v>
      </c>
      <c r="BH960" t="s">
        <v>100729</v>
      </c>
      <c r="BI960" t="s">
        <v>100730</v>
      </c>
      <c r="BJ960" t="s">
        <v>100731</v>
      </c>
      <c r="BK960" t="s">
        <v>100732</v>
      </c>
      <c r="BL960" t="s">
        <v>100733</v>
      </c>
      <c r="BM960" t="s">
        <v>100734</v>
      </c>
      <c r="BN960" t="s">
        <v>100735</v>
      </c>
      <c r="BO960" t="s">
        <v>100736</v>
      </c>
      <c r="BP960" t="s">
        <v>100737</v>
      </c>
      <c r="BQ960" t="s">
        <v>100738</v>
      </c>
      <c r="BR960" t="s">
        <v>100739</v>
      </c>
      <c r="BS960" t="s">
        <v>100740</v>
      </c>
      <c r="BT960" t="s">
        <v>100741</v>
      </c>
      <c r="BU960" t="s">
        <v>100742</v>
      </c>
      <c r="BV960" t="s">
        <v>100743</v>
      </c>
      <c r="BW960" t="s">
        <v>100744</v>
      </c>
      <c r="BX960" t="s">
        <v>100745</v>
      </c>
      <c r="BY960" t="s">
        <v>100746</v>
      </c>
      <c r="BZ960" t="s">
        <v>100747</v>
      </c>
      <c r="CA960" t="s">
        <v>100748</v>
      </c>
      <c r="CB960" t="s">
        <v>100749</v>
      </c>
      <c r="CC960" t="s">
        <v>100750</v>
      </c>
      <c r="CD960" t="s">
        <v>100751</v>
      </c>
      <c r="CE960" t="s">
        <v>100752</v>
      </c>
      <c r="CF960" t="s">
        <v>100753</v>
      </c>
      <c r="CG960" t="s">
        <v>100754</v>
      </c>
      <c r="CH960" t="s">
        <v>100755</v>
      </c>
      <c r="CI960" t="s">
        <v>100756</v>
      </c>
      <c r="CJ960" t="s">
        <v>100757</v>
      </c>
      <c r="CK960" t="s">
        <v>100758</v>
      </c>
      <c r="CL960" t="s">
        <v>100759</v>
      </c>
      <c r="CM960" t="s">
        <v>100760</v>
      </c>
      <c r="CN960" t="s">
        <v>100761</v>
      </c>
      <c r="CO960" t="s">
        <v>100762</v>
      </c>
      <c r="CP960" t="s">
        <v>100763</v>
      </c>
      <c r="CQ960" t="s">
        <v>100764</v>
      </c>
      <c r="CR960" t="s">
        <v>100765</v>
      </c>
      <c r="CS960" t="s">
        <v>100766</v>
      </c>
      <c r="CT960" t="s">
        <v>100767</v>
      </c>
      <c r="CU960" t="s">
        <v>100768</v>
      </c>
      <c r="CV960" t="s">
        <v>100769</v>
      </c>
      <c r="CW960" t="s">
        <v>100770</v>
      </c>
      <c r="CX960" t="s">
        <v>100771</v>
      </c>
      <c r="CY960" t="s">
        <v>100772</v>
      </c>
      <c r="CZ960" t="s">
        <v>100773</v>
      </c>
      <c r="DA960" t="s">
        <v>100774</v>
      </c>
    </row>
    <row r="961" spans="1:105" x14ac:dyDescent="0.25">
      <c r="A961" t="s">
        <v>100775</v>
      </c>
      <c r="B961" t="s">
        <v>100776</v>
      </c>
      <c r="C961" t="s">
        <v>100777</v>
      </c>
      <c r="D961" t="s">
        <v>100778</v>
      </c>
      <c r="E961" t="s">
        <v>100779</v>
      </c>
      <c r="F961" t="s">
        <v>100780</v>
      </c>
      <c r="G961" t="s">
        <v>100781</v>
      </c>
      <c r="H961" t="s">
        <v>100782</v>
      </c>
      <c r="I961" t="s">
        <v>100783</v>
      </c>
      <c r="J961" t="s">
        <v>100784</v>
      </c>
      <c r="K961" t="s">
        <v>100785</v>
      </c>
      <c r="L961" t="s">
        <v>100786</v>
      </c>
      <c r="M961" t="s">
        <v>100787</v>
      </c>
      <c r="N961" t="s">
        <v>100788</v>
      </c>
      <c r="O961" t="s">
        <v>100789</v>
      </c>
      <c r="P961" t="s">
        <v>100790</v>
      </c>
      <c r="Q961" t="s">
        <v>100791</v>
      </c>
      <c r="R961" t="s">
        <v>100792</v>
      </c>
      <c r="S961" t="s">
        <v>100793</v>
      </c>
      <c r="T961" t="s">
        <v>100794</v>
      </c>
      <c r="U961" t="s">
        <v>100795</v>
      </c>
      <c r="V961" t="s">
        <v>100796</v>
      </c>
      <c r="W961" t="s">
        <v>100797</v>
      </c>
      <c r="X961" t="s">
        <v>100798</v>
      </c>
      <c r="Y961" t="s">
        <v>100799</v>
      </c>
      <c r="Z961" t="s">
        <v>100800</v>
      </c>
      <c r="AA961" t="s">
        <v>100801</v>
      </c>
      <c r="AB961" t="s">
        <v>100802</v>
      </c>
      <c r="AC961" t="s">
        <v>100803</v>
      </c>
      <c r="AD961" t="s">
        <v>100804</v>
      </c>
      <c r="AE961" t="s">
        <v>100805</v>
      </c>
      <c r="AF961" t="s">
        <v>100806</v>
      </c>
      <c r="AG961" t="s">
        <v>100807</v>
      </c>
      <c r="AH961" t="s">
        <v>100808</v>
      </c>
      <c r="AI961" t="s">
        <v>100809</v>
      </c>
      <c r="AJ961" t="s">
        <v>100810</v>
      </c>
      <c r="AK961" t="s">
        <v>100811</v>
      </c>
      <c r="AL961" t="s">
        <v>100812</v>
      </c>
      <c r="AM961" t="s">
        <v>100813</v>
      </c>
      <c r="AN961" t="s">
        <v>100814</v>
      </c>
      <c r="AO961" t="s">
        <v>100815</v>
      </c>
      <c r="AP961" t="s">
        <v>100816</v>
      </c>
      <c r="AQ961" t="s">
        <v>100817</v>
      </c>
      <c r="AR961" t="s">
        <v>100818</v>
      </c>
      <c r="AS961" t="s">
        <v>100819</v>
      </c>
      <c r="AT961" t="s">
        <v>100820</v>
      </c>
      <c r="AU961" t="s">
        <v>100821</v>
      </c>
      <c r="AV961" t="s">
        <v>100822</v>
      </c>
      <c r="AW961" t="s">
        <v>100823</v>
      </c>
      <c r="AX961" t="s">
        <v>100824</v>
      </c>
      <c r="AY961" t="s">
        <v>100825</v>
      </c>
      <c r="AZ961" t="s">
        <v>100826</v>
      </c>
      <c r="BA961" t="s">
        <v>100827</v>
      </c>
      <c r="BB961" t="s">
        <v>100828</v>
      </c>
      <c r="BC961" t="s">
        <v>100829</v>
      </c>
      <c r="BD961" t="s">
        <v>100830</v>
      </c>
      <c r="BE961" t="s">
        <v>100831</v>
      </c>
      <c r="BF961" t="s">
        <v>100832</v>
      </c>
      <c r="BG961" t="s">
        <v>100833</v>
      </c>
      <c r="BH961" t="s">
        <v>100834</v>
      </c>
      <c r="BI961" t="s">
        <v>100835</v>
      </c>
      <c r="BJ961" t="s">
        <v>100836</v>
      </c>
      <c r="BK961" t="s">
        <v>100837</v>
      </c>
      <c r="BL961" t="s">
        <v>100838</v>
      </c>
      <c r="BM961" t="s">
        <v>100839</v>
      </c>
      <c r="BN961" t="s">
        <v>100840</v>
      </c>
      <c r="BO961" t="s">
        <v>100841</v>
      </c>
      <c r="BP961" t="s">
        <v>100842</v>
      </c>
      <c r="BQ961" t="s">
        <v>100843</v>
      </c>
      <c r="BR961" t="s">
        <v>100844</v>
      </c>
      <c r="BS961" t="s">
        <v>100845</v>
      </c>
      <c r="BT961" t="s">
        <v>100846</v>
      </c>
      <c r="BU961" t="s">
        <v>100847</v>
      </c>
      <c r="BV961" t="s">
        <v>100848</v>
      </c>
      <c r="BW961" t="s">
        <v>100849</v>
      </c>
      <c r="BX961" t="s">
        <v>100850</v>
      </c>
      <c r="BY961" t="s">
        <v>100851</v>
      </c>
      <c r="BZ961" t="s">
        <v>100852</v>
      </c>
      <c r="CA961" t="s">
        <v>100853</v>
      </c>
      <c r="CB961" t="s">
        <v>100854</v>
      </c>
      <c r="CC961" t="s">
        <v>100855</v>
      </c>
      <c r="CD961" t="s">
        <v>100856</v>
      </c>
      <c r="CE961" t="s">
        <v>100857</v>
      </c>
      <c r="CF961" t="s">
        <v>100858</v>
      </c>
      <c r="CG961" t="s">
        <v>100859</v>
      </c>
      <c r="CH961" t="s">
        <v>100860</v>
      </c>
      <c r="CI961" t="s">
        <v>100861</v>
      </c>
      <c r="CJ961" t="s">
        <v>100862</v>
      </c>
      <c r="CK961" t="s">
        <v>100863</v>
      </c>
      <c r="CL961" t="s">
        <v>100864</v>
      </c>
      <c r="CM961" t="s">
        <v>100865</v>
      </c>
      <c r="CN961" t="s">
        <v>100866</v>
      </c>
      <c r="CO961" t="s">
        <v>100867</v>
      </c>
      <c r="CP961" t="s">
        <v>100868</v>
      </c>
      <c r="CQ961" t="s">
        <v>100869</v>
      </c>
      <c r="CR961" t="s">
        <v>100870</v>
      </c>
      <c r="CS961" t="s">
        <v>100871</v>
      </c>
      <c r="CT961" t="s">
        <v>100872</v>
      </c>
      <c r="CU961" t="s">
        <v>100873</v>
      </c>
      <c r="CV961" t="s">
        <v>100874</v>
      </c>
      <c r="CW961" t="s">
        <v>100875</v>
      </c>
      <c r="CX961" t="s">
        <v>100876</v>
      </c>
      <c r="CY961" t="s">
        <v>100877</v>
      </c>
      <c r="CZ961" t="s">
        <v>100878</v>
      </c>
      <c r="DA961" t="s">
        <v>100879</v>
      </c>
    </row>
    <row r="962" spans="1:105" x14ac:dyDescent="0.25">
      <c r="A962" t="s">
        <v>100880</v>
      </c>
      <c r="B962" t="s">
        <v>100881</v>
      </c>
      <c r="C962" t="s">
        <v>100882</v>
      </c>
      <c r="D962" t="s">
        <v>100883</v>
      </c>
      <c r="E962" t="s">
        <v>100884</v>
      </c>
      <c r="F962" t="s">
        <v>100885</v>
      </c>
      <c r="G962" t="s">
        <v>100886</v>
      </c>
      <c r="H962" t="s">
        <v>100887</v>
      </c>
      <c r="I962" t="s">
        <v>100888</v>
      </c>
      <c r="J962" t="s">
        <v>100889</v>
      </c>
      <c r="K962" t="s">
        <v>100890</v>
      </c>
      <c r="L962" t="s">
        <v>100891</v>
      </c>
      <c r="M962" t="s">
        <v>100892</v>
      </c>
      <c r="N962" t="s">
        <v>100893</v>
      </c>
      <c r="O962" t="s">
        <v>100894</v>
      </c>
      <c r="P962" t="s">
        <v>100895</v>
      </c>
      <c r="Q962" t="s">
        <v>100896</v>
      </c>
      <c r="R962" t="s">
        <v>100897</v>
      </c>
      <c r="S962" t="s">
        <v>100898</v>
      </c>
      <c r="T962" t="s">
        <v>100899</v>
      </c>
      <c r="U962" t="s">
        <v>100900</v>
      </c>
      <c r="V962" t="s">
        <v>100901</v>
      </c>
      <c r="W962" t="s">
        <v>100902</v>
      </c>
      <c r="X962" t="s">
        <v>100903</v>
      </c>
      <c r="Y962" t="s">
        <v>100904</v>
      </c>
      <c r="Z962" t="s">
        <v>100905</v>
      </c>
      <c r="AA962" t="s">
        <v>100906</v>
      </c>
      <c r="AB962" t="s">
        <v>100907</v>
      </c>
      <c r="AC962" t="s">
        <v>100908</v>
      </c>
      <c r="AD962" t="s">
        <v>100909</v>
      </c>
      <c r="AE962" t="s">
        <v>100910</v>
      </c>
      <c r="AF962" t="s">
        <v>100911</v>
      </c>
      <c r="AG962" t="s">
        <v>100912</v>
      </c>
      <c r="AH962" t="s">
        <v>100913</v>
      </c>
      <c r="AI962" t="s">
        <v>100914</v>
      </c>
      <c r="AJ962" t="s">
        <v>100915</v>
      </c>
      <c r="AK962" t="s">
        <v>100916</v>
      </c>
      <c r="AL962" t="s">
        <v>100917</v>
      </c>
      <c r="AM962" t="s">
        <v>100918</v>
      </c>
      <c r="AN962" t="s">
        <v>100919</v>
      </c>
      <c r="AO962" t="s">
        <v>100920</v>
      </c>
      <c r="AP962" t="s">
        <v>100921</v>
      </c>
      <c r="AQ962" t="s">
        <v>100922</v>
      </c>
      <c r="AR962" t="s">
        <v>100923</v>
      </c>
      <c r="AS962" t="s">
        <v>100924</v>
      </c>
      <c r="AT962" t="s">
        <v>100925</v>
      </c>
      <c r="AU962" t="s">
        <v>100926</v>
      </c>
      <c r="AV962" t="s">
        <v>100927</v>
      </c>
      <c r="AW962" t="s">
        <v>100928</v>
      </c>
      <c r="AX962" t="s">
        <v>100929</v>
      </c>
      <c r="AY962" t="s">
        <v>100930</v>
      </c>
      <c r="AZ962" t="s">
        <v>100931</v>
      </c>
      <c r="BA962" t="s">
        <v>100932</v>
      </c>
      <c r="BB962" t="s">
        <v>100933</v>
      </c>
      <c r="BC962" t="s">
        <v>100934</v>
      </c>
      <c r="BD962" t="s">
        <v>100935</v>
      </c>
      <c r="BE962" t="s">
        <v>100936</v>
      </c>
      <c r="BF962" t="s">
        <v>100937</v>
      </c>
      <c r="BG962" t="s">
        <v>100938</v>
      </c>
      <c r="BH962" t="s">
        <v>100939</v>
      </c>
      <c r="BI962" t="s">
        <v>100940</v>
      </c>
      <c r="BJ962" t="s">
        <v>100941</v>
      </c>
      <c r="BK962" t="s">
        <v>100942</v>
      </c>
      <c r="BL962" t="s">
        <v>100943</v>
      </c>
      <c r="BM962" t="s">
        <v>100944</v>
      </c>
      <c r="BN962" t="s">
        <v>100945</v>
      </c>
      <c r="BO962" t="s">
        <v>100946</v>
      </c>
      <c r="BP962" t="s">
        <v>100947</v>
      </c>
      <c r="BQ962" t="s">
        <v>100948</v>
      </c>
      <c r="BR962" t="s">
        <v>100949</v>
      </c>
      <c r="BS962" t="s">
        <v>100950</v>
      </c>
      <c r="BT962" t="s">
        <v>100951</v>
      </c>
      <c r="BU962" t="s">
        <v>100952</v>
      </c>
      <c r="BV962" t="s">
        <v>100953</v>
      </c>
      <c r="BW962" t="s">
        <v>100954</v>
      </c>
      <c r="BX962" t="s">
        <v>100955</v>
      </c>
      <c r="BY962" t="s">
        <v>100956</v>
      </c>
      <c r="BZ962" t="s">
        <v>100957</v>
      </c>
      <c r="CA962" t="s">
        <v>100958</v>
      </c>
      <c r="CB962" t="s">
        <v>100959</v>
      </c>
      <c r="CC962" t="s">
        <v>100960</v>
      </c>
      <c r="CD962" t="s">
        <v>100961</v>
      </c>
      <c r="CE962" t="s">
        <v>100962</v>
      </c>
      <c r="CF962" t="s">
        <v>100963</v>
      </c>
      <c r="CG962" t="s">
        <v>100964</v>
      </c>
      <c r="CH962" t="s">
        <v>100965</v>
      </c>
      <c r="CI962" t="s">
        <v>100966</v>
      </c>
      <c r="CJ962" t="s">
        <v>100967</v>
      </c>
      <c r="CK962" t="s">
        <v>100968</v>
      </c>
      <c r="CL962" t="s">
        <v>100969</v>
      </c>
      <c r="CM962" t="s">
        <v>100970</v>
      </c>
      <c r="CN962" t="s">
        <v>100971</v>
      </c>
      <c r="CO962" t="s">
        <v>100972</v>
      </c>
      <c r="CP962" t="s">
        <v>100973</v>
      </c>
      <c r="CQ962" t="s">
        <v>100974</v>
      </c>
      <c r="CR962" t="s">
        <v>100975</v>
      </c>
      <c r="CS962" t="s">
        <v>100976</v>
      </c>
      <c r="CT962" t="s">
        <v>100977</v>
      </c>
      <c r="CU962" t="s">
        <v>100978</v>
      </c>
      <c r="CV962" t="s">
        <v>100979</v>
      </c>
      <c r="CW962" t="s">
        <v>100980</v>
      </c>
      <c r="CX962" t="s">
        <v>100981</v>
      </c>
      <c r="CY962" t="s">
        <v>100982</v>
      </c>
      <c r="CZ962" t="s">
        <v>100983</v>
      </c>
      <c r="DA962" t="s">
        <v>100984</v>
      </c>
    </row>
    <row r="963" spans="1:105" x14ac:dyDescent="0.25">
      <c r="A963" t="s">
        <v>100985</v>
      </c>
      <c r="B963" t="s">
        <v>100986</v>
      </c>
      <c r="C963" t="s">
        <v>100987</v>
      </c>
      <c r="D963" t="s">
        <v>100988</v>
      </c>
      <c r="E963" t="s">
        <v>100989</v>
      </c>
      <c r="F963" t="s">
        <v>100990</v>
      </c>
      <c r="G963" t="s">
        <v>100991</v>
      </c>
      <c r="H963" t="s">
        <v>100992</v>
      </c>
      <c r="I963" t="s">
        <v>100993</v>
      </c>
      <c r="J963" t="s">
        <v>100994</v>
      </c>
      <c r="K963" t="s">
        <v>100995</v>
      </c>
      <c r="L963" t="s">
        <v>100996</v>
      </c>
      <c r="M963" t="s">
        <v>100997</v>
      </c>
      <c r="N963" t="s">
        <v>100998</v>
      </c>
      <c r="O963" t="s">
        <v>100999</v>
      </c>
      <c r="P963" t="s">
        <v>101000</v>
      </c>
      <c r="Q963" t="s">
        <v>101001</v>
      </c>
      <c r="R963" t="s">
        <v>101002</v>
      </c>
      <c r="S963" t="s">
        <v>101003</v>
      </c>
      <c r="T963" t="s">
        <v>101004</v>
      </c>
      <c r="U963" t="s">
        <v>101005</v>
      </c>
      <c r="V963" t="s">
        <v>101006</v>
      </c>
      <c r="W963" t="s">
        <v>101007</v>
      </c>
      <c r="X963" t="s">
        <v>101008</v>
      </c>
      <c r="Y963" t="s">
        <v>101009</v>
      </c>
      <c r="Z963" t="s">
        <v>101010</v>
      </c>
      <c r="AA963" t="s">
        <v>101011</v>
      </c>
      <c r="AB963" t="s">
        <v>101012</v>
      </c>
      <c r="AC963" t="s">
        <v>101013</v>
      </c>
      <c r="AD963" t="s">
        <v>101014</v>
      </c>
      <c r="AE963" t="s">
        <v>101015</v>
      </c>
      <c r="AF963" t="s">
        <v>101016</v>
      </c>
      <c r="AG963" t="s">
        <v>101017</v>
      </c>
      <c r="AH963" t="s">
        <v>101018</v>
      </c>
      <c r="AI963" t="s">
        <v>101019</v>
      </c>
      <c r="AJ963" t="s">
        <v>101020</v>
      </c>
      <c r="AK963" t="s">
        <v>101021</v>
      </c>
      <c r="AL963" t="s">
        <v>101022</v>
      </c>
      <c r="AM963" t="s">
        <v>101023</v>
      </c>
      <c r="AN963" t="s">
        <v>101024</v>
      </c>
      <c r="AO963" t="s">
        <v>101025</v>
      </c>
      <c r="AP963" t="s">
        <v>101026</v>
      </c>
      <c r="AQ963" t="s">
        <v>101027</v>
      </c>
      <c r="AR963" t="s">
        <v>101028</v>
      </c>
      <c r="AS963" t="s">
        <v>101029</v>
      </c>
      <c r="AT963" t="s">
        <v>101030</v>
      </c>
      <c r="AU963" t="s">
        <v>101031</v>
      </c>
      <c r="AV963" t="s">
        <v>101032</v>
      </c>
      <c r="AW963" t="s">
        <v>101033</v>
      </c>
      <c r="AX963" t="s">
        <v>101034</v>
      </c>
      <c r="AY963" t="s">
        <v>101035</v>
      </c>
      <c r="AZ963" t="s">
        <v>101036</v>
      </c>
      <c r="BA963" t="s">
        <v>101037</v>
      </c>
      <c r="BB963" t="s">
        <v>101038</v>
      </c>
      <c r="BC963" t="s">
        <v>101039</v>
      </c>
      <c r="BD963" t="s">
        <v>101040</v>
      </c>
      <c r="BE963" t="s">
        <v>101041</v>
      </c>
      <c r="BF963" t="s">
        <v>101042</v>
      </c>
      <c r="BG963" t="s">
        <v>101043</v>
      </c>
      <c r="BH963" t="s">
        <v>101044</v>
      </c>
      <c r="BI963" t="s">
        <v>101045</v>
      </c>
      <c r="BJ963" t="s">
        <v>101046</v>
      </c>
      <c r="BK963" t="s">
        <v>101047</v>
      </c>
      <c r="BL963" t="s">
        <v>101048</v>
      </c>
      <c r="BM963" t="s">
        <v>101049</v>
      </c>
      <c r="BN963" t="s">
        <v>101050</v>
      </c>
      <c r="BO963" t="s">
        <v>101051</v>
      </c>
      <c r="BP963" t="s">
        <v>101052</v>
      </c>
      <c r="BQ963" t="s">
        <v>101053</v>
      </c>
      <c r="BR963" t="s">
        <v>101054</v>
      </c>
      <c r="BS963" t="s">
        <v>101055</v>
      </c>
      <c r="BT963" t="s">
        <v>101056</v>
      </c>
      <c r="BU963" t="s">
        <v>101057</v>
      </c>
      <c r="BV963" t="s">
        <v>101058</v>
      </c>
      <c r="BW963" t="s">
        <v>101059</v>
      </c>
      <c r="BX963" t="s">
        <v>101060</v>
      </c>
      <c r="BY963" t="s">
        <v>101061</v>
      </c>
      <c r="BZ963" t="s">
        <v>101062</v>
      </c>
      <c r="CA963" t="s">
        <v>101063</v>
      </c>
      <c r="CB963" t="s">
        <v>101064</v>
      </c>
      <c r="CC963" t="s">
        <v>101065</v>
      </c>
      <c r="CD963" t="s">
        <v>101066</v>
      </c>
      <c r="CE963" t="s">
        <v>101067</v>
      </c>
      <c r="CF963" t="s">
        <v>101068</v>
      </c>
      <c r="CG963" t="s">
        <v>101069</v>
      </c>
      <c r="CH963" t="s">
        <v>101070</v>
      </c>
      <c r="CI963" t="s">
        <v>101071</v>
      </c>
      <c r="CJ963" t="s">
        <v>101072</v>
      </c>
      <c r="CK963" t="s">
        <v>101073</v>
      </c>
      <c r="CL963" t="s">
        <v>101074</v>
      </c>
      <c r="CM963" t="s">
        <v>101075</v>
      </c>
      <c r="CN963" t="s">
        <v>101076</v>
      </c>
      <c r="CO963" t="s">
        <v>101077</v>
      </c>
      <c r="CP963" t="s">
        <v>101078</v>
      </c>
      <c r="CQ963" t="s">
        <v>101079</v>
      </c>
      <c r="CR963" t="s">
        <v>101080</v>
      </c>
      <c r="CS963" t="s">
        <v>101081</v>
      </c>
      <c r="CT963" t="s">
        <v>101082</v>
      </c>
      <c r="CU963" t="s">
        <v>101083</v>
      </c>
      <c r="CV963" t="s">
        <v>101084</v>
      </c>
      <c r="CW963" t="s">
        <v>101085</v>
      </c>
      <c r="CX963" t="s">
        <v>101086</v>
      </c>
      <c r="CY963" t="s">
        <v>101087</v>
      </c>
      <c r="CZ963" t="s">
        <v>101088</v>
      </c>
      <c r="DA963" t="s">
        <v>101089</v>
      </c>
    </row>
    <row r="964" spans="1:105" x14ac:dyDescent="0.25">
      <c r="A964" t="s">
        <v>101090</v>
      </c>
      <c r="B964" t="s">
        <v>101091</v>
      </c>
      <c r="C964" t="s">
        <v>101092</v>
      </c>
      <c r="D964" t="s">
        <v>101093</v>
      </c>
      <c r="E964" t="s">
        <v>101094</v>
      </c>
      <c r="F964" t="s">
        <v>101095</v>
      </c>
      <c r="G964" t="s">
        <v>101096</v>
      </c>
      <c r="H964" t="s">
        <v>101097</v>
      </c>
      <c r="I964" t="s">
        <v>101098</v>
      </c>
      <c r="J964" t="s">
        <v>101099</v>
      </c>
      <c r="K964" t="s">
        <v>101100</v>
      </c>
      <c r="L964" t="s">
        <v>101101</v>
      </c>
      <c r="M964" t="s">
        <v>101102</v>
      </c>
      <c r="N964" t="s">
        <v>101103</v>
      </c>
      <c r="O964" t="s">
        <v>101104</v>
      </c>
      <c r="P964" t="s">
        <v>101105</v>
      </c>
      <c r="Q964" t="s">
        <v>101106</v>
      </c>
      <c r="R964" t="s">
        <v>101107</v>
      </c>
      <c r="S964" t="s">
        <v>101108</v>
      </c>
      <c r="T964" t="s">
        <v>101109</v>
      </c>
      <c r="U964" t="s">
        <v>101110</v>
      </c>
      <c r="V964" t="s">
        <v>101111</v>
      </c>
      <c r="W964" t="s">
        <v>101112</v>
      </c>
      <c r="X964" t="s">
        <v>101113</v>
      </c>
      <c r="Y964" t="s">
        <v>101114</v>
      </c>
      <c r="Z964" t="s">
        <v>101115</v>
      </c>
      <c r="AA964" t="s">
        <v>101116</v>
      </c>
      <c r="AB964" t="s">
        <v>101117</v>
      </c>
      <c r="AC964" t="s">
        <v>101118</v>
      </c>
      <c r="AD964" t="s">
        <v>101119</v>
      </c>
      <c r="AE964" t="s">
        <v>101120</v>
      </c>
      <c r="AF964" t="s">
        <v>101121</v>
      </c>
      <c r="AG964" t="s">
        <v>101122</v>
      </c>
      <c r="AH964" t="s">
        <v>101123</v>
      </c>
      <c r="AI964" t="s">
        <v>101124</v>
      </c>
      <c r="AJ964" t="s">
        <v>101125</v>
      </c>
      <c r="AK964" t="s">
        <v>101126</v>
      </c>
      <c r="AL964" t="s">
        <v>101127</v>
      </c>
      <c r="AM964" t="s">
        <v>101128</v>
      </c>
      <c r="AN964" t="s">
        <v>101129</v>
      </c>
      <c r="AO964" t="s">
        <v>101130</v>
      </c>
      <c r="AP964" t="s">
        <v>101131</v>
      </c>
      <c r="AQ964" t="s">
        <v>101132</v>
      </c>
      <c r="AR964" t="s">
        <v>101133</v>
      </c>
      <c r="AS964" t="s">
        <v>101134</v>
      </c>
      <c r="AT964" t="s">
        <v>101135</v>
      </c>
      <c r="AU964" t="s">
        <v>101136</v>
      </c>
      <c r="AV964" t="s">
        <v>101137</v>
      </c>
      <c r="AW964" t="s">
        <v>101138</v>
      </c>
      <c r="AX964" t="s">
        <v>101139</v>
      </c>
      <c r="AY964" t="s">
        <v>101140</v>
      </c>
      <c r="AZ964" t="s">
        <v>101141</v>
      </c>
      <c r="BA964" t="s">
        <v>101142</v>
      </c>
      <c r="BB964" t="s">
        <v>101143</v>
      </c>
      <c r="BC964" t="s">
        <v>101144</v>
      </c>
      <c r="BD964" t="s">
        <v>101145</v>
      </c>
      <c r="BE964" t="s">
        <v>101146</v>
      </c>
      <c r="BF964" t="s">
        <v>101147</v>
      </c>
      <c r="BG964" t="s">
        <v>101148</v>
      </c>
      <c r="BH964" t="s">
        <v>101149</v>
      </c>
      <c r="BI964" t="s">
        <v>101150</v>
      </c>
      <c r="BJ964" t="s">
        <v>101151</v>
      </c>
      <c r="BK964" t="s">
        <v>101152</v>
      </c>
      <c r="BL964" t="s">
        <v>101153</v>
      </c>
      <c r="BM964" t="s">
        <v>101154</v>
      </c>
      <c r="BN964" t="s">
        <v>101155</v>
      </c>
      <c r="BO964" t="s">
        <v>101156</v>
      </c>
      <c r="BP964" t="s">
        <v>101157</v>
      </c>
      <c r="BQ964" t="s">
        <v>101158</v>
      </c>
      <c r="BR964" t="s">
        <v>101159</v>
      </c>
      <c r="BS964" t="s">
        <v>101160</v>
      </c>
      <c r="BT964" t="s">
        <v>101161</v>
      </c>
      <c r="BU964" t="s">
        <v>101162</v>
      </c>
      <c r="BV964" t="s">
        <v>101163</v>
      </c>
      <c r="BW964" t="s">
        <v>101164</v>
      </c>
      <c r="BX964" t="s">
        <v>101165</v>
      </c>
      <c r="BY964" t="s">
        <v>101166</v>
      </c>
      <c r="BZ964" t="s">
        <v>101167</v>
      </c>
      <c r="CA964" t="s">
        <v>101168</v>
      </c>
      <c r="CB964" t="s">
        <v>101169</v>
      </c>
      <c r="CC964" t="s">
        <v>101170</v>
      </c>
      <c r="CD964" t="s">
        <v>101171</v>
      </c>
      <c r="CE964" t="s">
        <v>101172</v>
      </c>
      <c r="CF964" t="s">
        <v>101173</v>
      </c>
      <c r="CG964" t="s">
        <v>101174</v>
      </c>
      <c r="CH964" t="s">
        <v>101175</v>
      </c>
      <c r="CI964" t="s">
        <v>101176</v>
      </c>
      <c r="CJ964" t="s">
        <v>101177</v>
      </c>
      <c r="CK964" t="s">
        <v>101178</v>
      </c>
      <c r="CL964" t="s">
        <v>101179</v>
      </c>
      <c r="CM964" t="s">
        <v>101180</v>
      </c>
      <c r="CN964" t="s">
        <v>101181</v>
      </c>
      <c r="CO964" t="s">
        <v>101182</v>
      </c>
      <c r="CP964" t="s">
        <v>101183</v>
      </c>
      <c r="CQ964" t="s">
        <v>101184</v>
      </c>
      <c r="CR964" t="s">
        <v>101185</v>
      </c>
      <c r="CS964" t="s">
        <v>101186</v>
      </c>
      <c r="CT964" t="s">
        <v>101187</v>
      </c>
      <c r="CU964" t="s">
        <v>101188</v>
      </c>
      <c r="CV964" t="s">
        <v>101189</v>
      </c>
      <c r="CW964" t="s">
        <v>101190</v>
      </c>
      <c r="CX964" t="s">
        <v>101191</v>
      </c>
      <c r="CY964" t="s">
        <v>101192</v>
      </c>
      <c r="CZ964" t="s">
        <v>101193</v>
      </c>
      <c r="DA964" t="s">
        <v>101194</v>
      </c>
    </row>
    <row r="965" spans="1:105" x14ac:dyDescent="0.25">
      <c r="A965" t="s">
        <v>101195</v>
      </c>
      <c r="B965" t="s">
        <v>101196</v>
      </c>
      <c r="C965" t="s">
        <v>101197</v>
      </c>
      <c r="D965" t="s">
        <v>101198</v>
      </c>
      <c r="E965" t="s">
        <v>101199</v>
      </c>
      <c r="F965" t="s">
        <v>101200</v>
      </c>
      <c r="G965" t="s">
        <v>101201</v>
      </c>
      <c r="H965" t="s">
        <v>101202</v>
      </c>
      <c r="I965" t="s">
        <v>101203</v>
      </c>
      <c r="J965" t="s">
        <v>101204</v>
      </c>
      <c r="K965" t="s">
        <v>101205</v>
      </c>
      <c r="L965" t="s">
        <v>101206</v>
      </c>
      <c r="M965" t="s">
        <v>101207</v>
      </c>
      <c r="N965" t="s">
        <v>101208</v>
      </c>
      <c r="O965" t="s">
        <v>101209</v>
      </c>
      <c r="P965" t="s">
        <v>101210</v>
      </c>
      <c r="Q965" t="s">
        <v>101211</v>
      </c>
      <c r="R965" t="s">
        <v>101212</v>
      </c>
      <c r="S965" t="s">
        <v>101213</v>
      </c>
      <c r="T965" t="s">
        <v>101214</v>
      </c>
      <c r="U965" t="s">
        <v>101215</v>
      </c>
      <c r="V965" t="s">
        <v>101216</v>
      </c>
      <c r="W965" t="s">
        <v>101217</v>
      </c>
      <c r="X965" t="s">
        <v>101218</v>
      </c>
      <c r="Y965" t="s">
        <v>101219</v>
      </c>
      <c r="Z965" t="s">
        <v>101220</v>
      </c>
      <c r="AA965" t="s">
        <v>101221</v>
      </c>
      <c r="AB965" t="s">
        <v>101222</v>
      </c>
      <c r="AC965" t="s">
        <v>101223</v>
      </c>
      <c r="AD965" t="s">
        <v>101224</v>
      </c>
      <c r="AE965" t="s">
        <v>101225</v>
      </c>
      <c r="AF965" t="s">
        <v>101226</v>
      </c>
      <c r="AG965" t="s">
        <v>101227</v>
      </c>
      <c r="AH965" t="s">
        <v>101228</v>
      </c>
      <c r="AI965" t="s">
        <v>101229</v>
      </c>
      <c r="AJ965" t="s">
        <v>101230</v>
      </c>
      <c r="AK965" t="s">
        <v>101231</v>
      </c>
      <c r="AL965" t="s">
        <v>101232</v>
      </c>
      <c r="AM965" t="s">
        <v>101233</v>
      </c>
      <c r="AN965" t="s">
        <v>101234</v>
      </c>
      <c r="AO965" t="s">
        <v>101235</v>
      </c>
      <c r="AP965" t="s">
        <v>101236</v>
      </c>
      <c r="AQ965" t="s">
        <v>101237</v>
      </c>
      <c r="AR965" t="s">
        <v>101238</v>
      </c>
      <c r="AS965" t="s">
        <v>101239</v>
      </c>
      <c r="AT965" t="s">
        <v>101240</v>
      </c>
      <c r="AU965" t="s">
        <v>101241</v>
      </c>
      <c r="AV965" t="s">
        <v>101242</v>
      </c>
      <c r="AW965" t="s">
        <v>101243</v>
      </c>
      <c r="AX965" t="s">
        <v>101244</v>
      </c>
      <c r="AY965" t="s">
        <v>101245</v>
      </c>
      <c r="AZ965" t="s">
        <v>101246</v>
      </c>
      <c r="BA965" t="s">
        <v>101247</v>
      </c>
      <c r="BB965" t="s">
        <v>101248</v>
      </c>
      <c r="BC965" t="s">
        <v>101249</v>
      </c>
      <c r="BD965" t="s">
        <v>101250</v>
      </c>
      <c r="BE965" t="s">
        <v>101251</v>
      </c>
      <c r="BF965" t="s">
        <v>101252</v>
      </c>
      <c r="BG965" t="s">
        <v>101253</v>
      </c>
      <c r="BH965" t="s">
        <v>101254</v>
      </c>
      <c r="BI965" t="s">
        <v>101255</v>
      </c>
      <c r="BJ965" t="s">
        <v>101256</v>
      </c>
      <c r="BK965" t="s">
        <v>101257</v>
      </c>
      <c r="BL965" t="s">
        <v>101258</v>
      </c>
      <c r="BM965" t="s">
        <v>101259</v>
      </c>
      <c r="BN965" t="s">
        <v>101260</v>
      </c>
      <c r="BO965" t="s">
        <v>101261</v>
      </c>
      <c r="BP965" t="s">
        <v>101262</v>
      </c>
      <c r="BQ965" t="s">
        <v>101263</v>
      </c>
      <c r="BR965" t="s">
        <v>101264</v>
      </c>
      <c r="BS965" t="s">
        <v>101265</v>
      </c>
      <c r="BT965" t="s">
        <v>101266</v>
      </c>
      <c r="BU965" t="s">
        <v>101267</v>
      </c>
      <c r="BV965" t="s">
        <v>101268</v>
      </c>
      <c r="BW965" t="s">
        <v>101269</v>
      </c>
      <c r="BX965" t="s">
        <v>101270</v>
      </c>
      <c r="BY965" t="s">
        <v>101271</v>
      </c>
      <c r="BZ965" t="s">
        <v>101272</v>
      </c>
      <c r="CA965" t="s">
        <v>101273</v>
      </c>
      <c r="CB965" t="s">
        <v>101274</v>
      </c>
      <c r="CC965" t="s">
        <v>101275</v>
      </c>
      <c r="CD965" t="s">
        <v>101276</v>
      </c>
      <c r="CE965" t="s">
        <v>101277</v>
      </c>
      <c r="CF965" t="s">
        <v>101278</v>
      </c>
      <c r="CG965" t="s">
        <v>101279</v>
      </c>
      <c r="CH965" t="s">
        <v>101280</v>
      </c>
      <c r="CI965" t="s">
        <v>101281</v>
      </c>
      <c r="CJ965" t="s">
        <v>101282</v>
      </c>
      <c r="CK965" t="s">
        <v>101283</v>
      </c>
      <c r="CL965" t="s">
        <v>101284</v>
      </c>
      <c r="CM965" t="s">
        <v>101285</v>
      </c>
      <c r="CN965" t="s">
        <v>101286</v>
      </c>
      <c r="CO965" t="s">
        <v>101287</v>
      </c>
      <c r="CP965" t="s">
        <v>101288</v>
      </c>
      <c r="CQ965" t="s">
        <v>101289</v>
      </c>
      <c r="CR965" t="s">
        <v>101290</v>
      </c>
      <c r="CS965" t="s">
        <v>101291</v>
      </c>
      <c r="CT965" t="s">
        <v>101292</v>
      </c>
      <c r="CU965" t="s">
        <v>101293</v>
      </c>
      <c r="CV965" t="s">
        <v>101294</v>
      </c>
      <c r="CW965" t="s">
        <v>101295</v>
      </c>
      <c r="CX965" t="s">
        <v>101296</v>
      </c>
      <c r="CY965" t="s">
        <v>101297</v>
      </c>
      <c r="CZ965" t="s">
        <v>101298</v>
      </c>
      <c r="DA965" t="s">
        <v>101299</v>
      </c>
    </row>
    <row r="966" spans="1:105" x14ac:dyDescent="0.25">
      <c r="A966" t="s">
        <v>101300</v>
      </c>
      <c r="B966" t="s">
        <v>101301</v>
      </c>
      <c r="C966" t="s">
        <v>101302</v>
      </c>
      <c r="D966" t="s">
        <v>101303</v>
      </c>
      <c r="E966" t="s">
        <v>101304</v>
      </c>
      <c r="F966" t="s">
        <v>101305</v>
      </c>
      <c r="G966" t="s">
        <v>101306</v>
      </c>
      <c r="H966" t="s">
        <v>101307</v>
      </c>
      <c r="I966" t="s">
        <v>101308</v>
      </c>
      <c r="J966" t="s">
        <v>101309</v>
      </c>
      <c r="K966" t="s">
        <v>101310</v>
      </c>
      <c r="L966" t="s">
        <v>101311</v>
      </c>
      <c r="M966" t="s">
        <v>101312</v>
      </c>
      <c r="N966" t="s">
        <v>101313</v>
      </c>
      <c r="O966" t="s">
        <v>101314</v>
      </c>
      <c r="P966" t="s">
        <v>101315</v>
      </c>
      <c r="Q966" t="s">
        <v>101316</v>
      </c>
      <c r="R966" t="s">
        <v>101317</v>
      </c>
      <c r="S966" t="s">
        <v>101318</v>
      </c>
      <c r="T966" t="s">
        <v>101319</v>
      </c>
      <c r="U966" t="s">
        <v>101320</v>
      </c>
      <c r="V966" t="s">
        <v>101321</v>
      </c>
      <c r="W966" t="s">
        <v>101322</v>
      </c>
      <c r="X966" t="s">
        <v>101323</v>
      </c>
      <c r="Y966" t="s">
        <v>101324</v>
      </c>
      <c r="Z966" t="s">
        <v>101325</v>
      </c>
      <c r="AA966" t="s">
        <v>101326</v>
      </c>
      <c r="AB966" t="s">
        <v>101327</v>
      </c>
      <c r="AC966" t="s">
        <v>101328</v>
      </c>
      <c r="AD966" t="s">
        <v>101329</v>
      </c>
      <c r="AE966" t="s">
        <v>101330</v>
      </c>
      <c r="AF966" t="s">
        <v>101331</v>
      </c>
      <c r="AG966" t="s">
        <v>101332</v>
      </c>
      <c r="AH966" t="s">
        <v>101333</v>
      </c>
      <c r="AI966" t="s">
        <v>101334</v>
      </c>
      <c r="AJ966" t="s">
        <v>101335</v>
      </c>
      <c r="AK966" t="s">
        <v>101336</v>
      </c>
      <c r="AL966" t="s">
        <v>101337</v>
      </c>
      <c r="AM966" t="s">
        <v>101338</v>
      </c>
      <c r="AN966" t="s">
        <v>101339</v>
      </c>
      <c r="AO966" t="s">
        <v>101340</v>
      </c>
      <c r="AP966" t="s">
        <v>101341</v>
      </c>
      <c r="AQ966" t="s">
        <v>101342</v>
      </c>
      <c r="AR966" t="s">
        <v>101343</v>
      </c>
      <c r="AS966" t="s">
        <v>101344</v>
      </c>
      <c r="AT966" t="s">
        <v>101345</v>
      </c>
      <c r="AU966" t="s">
        <v>101346</v>
      </c>
      <c r="AV966" t="s">
        <v>101347</v>
      </c>
      <c r="AW966" t="s">
        <v>101348</v>
      </c>
      <c r="AX966" t="s">
        <v>101349</v>
      </c>
      <c r="AY966" t="s">
        <v>101350</v>
      </c>
      <c r="AZ966" t="s">
        <v>101351</v>
      </c>
      <c r="BA966" t="s">
        <v>101352</v>
      </c>
      <c r="BB966" t="s">
        <v>101353</v>
      </c>
      <c r="BC966" t="s">
        <v>101354</v>
      </c>
      <c r="BD966" t="s">
        <v>101355</v>
      </c>
      <c r="BE966" t="s">
        <v>101356</v>
      </c>
      <c r="BF966" t="s">
        <v>101357</v>
      </c>
      <c r="BG966" t="s">
        <v>101358</v>
      </c>
      <c r="BH966" t="s">
        <v>101359</v>
      </c>
      <c r="BI966" t="s">
        <v>101360</v>
      </c>
      <c r="BJ966" t="s">
        <v>101361</v>
      </c>
      <c r="BK966" t="s">
        <v>101362</v>
      </c>
      <c r="BL966" t="s">
        <v>101363</v>
      </c>
      <c r="BM966" t="s">
        <v>101364</v>
      </c>
      <c r="BN966" t="s">
        <v>101365</v>
      </c>
      <c r="BO966" t="s">
        <v>101366</v>
      </c>
      <c r="BP966" t="s">
        <v>101367</v>
      </c>
      <c r="BQ966" t="s">
        <v>101368</v>
      </c>
      <c r="BR966" t="s">
        <v>101369</v>
      </c>
      <c r="BS966" t="s">
        <v>101370</v>
      </c>
      <c r="BT966" t="s">
        <v>101371</v>
      </c>
      <c r="BU966" t="s">
        <v>101372</v>
      </c>
      <c r="BV966" t="s">
        <v>101373</v>
      </c>
      <c r="BW966" t="s">
        <v>101374</v>
      </c>
      <c r="BX966" t="s">
        <v>101375</v>
      </c>
      <c r="BY966" t="s">
        <v>101376</v>
      </c>
      <c r="BZ966" t="s">
        <v>101377</v>
      </c>
      <c r="CA966" t="s">
        <v>101378</v>
      </c>
      <c r="CB966" t="s">
        <v>101379</v>
      </c>
      <c r="CC966" t="s">
        <v>101380</v>
      </c>
      <c r="CD966" t="s">
        <v>101381</v>
      </c>
      <c r="CE966" t="s">
        <v>101382</v>
      </c>
      <c r="CF966" t="s">
        <v>101383</v>
      </c>
      <c r="CG966" t="s">
        <v>101384</v>
      </c>
      <c r="CH966" t="s">
        <v>101385</v>
      </c>
      <c r="CI966" t="s">
        <v>101386</v>
      </c>
      <c r="CJ966" t="s">
        <v>101387</v>
      </c>
      <c r="CK966" t="s">
        <v>101388</v>
      </c>
      <c r="CL966" t="s">
        <v>101389</v>
      </c>
      <c r="CM966" t="s">
        <v>101390</v>
      </c>
      <c r="CN966" t="s">
        <v>101391</v>
      </c>
      <c r="CO966" t="s">
        <v>101392</v>
      </c>
      <c r="CP966" t="s">
        <v>101393</v>
      </c>
      <c r="CQ966" t="s">
        <v>101394</v>
      </c>
      <c r="CR966" t="s">
        <v>101395</v>
      </c>
      <c r="CS966" t="s">
        <v>101396</v>
      </c>
      <c r="CT966" t="s">
        <v>101397</v>
      </c>
      <c r="CU966" t="s">
        <v>101398</v>
      </c>
      <c r="CV966" t="s">
        <v>101399</v>
      </c>
      <c r="CW966" t="s">
        <v>101400</v>
      </c>
      <c r="CX966" t="s">
        <v>101401</v>
      </c>
      <c r="CY966" t="s">
        <v>101402</v>
      </c>
      <c r="CZ966" t="s">
        <v>101403</v>
      </c>
      <c r="DA966" t="s">
        <v>101404</v>
      </c>
    </row>
    <row r="967" spans="1:105" x14ac:dyDescent="0.25">
      <c r="A967" t="s">
        <v>101405</v>
      </c>
      <c r="B967" t="s">
        <v>101406</v>
      </c>
      <c r="C967" t="s">
        <v>101407</v>
      </c>
      <c r="D967" t="s">
        <v>101408</v>
      </c>
      <c r="E967" t="s">
        <v>101409</v>
      </c>
      <c r="F967" t="s">
        <v>101410</v>
      </c>
      <c r="G967" t="s">
        <v>101411</v>
      </c>
      <c r="H967" t="s">
        <v>101412</v>
      </c>
      <c r="I967" t="s">
        <v>101413</v>
      </c>
      <c r="J967" t="s">
        <v>101414</v>
      </c>
      <c r="K967" t="s">
        <v>101415</v>
      </c>
      <c r="L967" t="s">
        <v>101416</v>
      </c>
      <c r="M967" t="s">
        <v>101417</v>
      </c>
      <c r="N967" t="s">
        <v>101418</v>
      </c>
      <c r="O967" t="s">
        <v>101419</v>
      </c>
      <c r="P967" t="s">
        <v>101420</v>
      </c>
      <c r="Q967" t="s">
        <v>101421</v>
      </c>
      <c r="R967" t="s">
        <v>101422</v>
      </c>
      <c r="S967" t="s">
        <v>101423</v>
      </c>
      <c r="T967" t="s">
        <v>101424</v>
      </c>
      <c r="U967" t="s">
        <v>101425</v>
      </c>
      <c r="V967" t="s">
        <v>101426</v>
      </c>
      <c r="W967" t="s">
        <v>101427</v>
      </c>
      <c r="X967" t="s">
        <v>101428</v>
      </c>
      <c r="Y967" t="s">
        <v>101429</v>
      </c>
      <c r="Z967" t="s">
        <v>101430</v>
      </c>
      <c r="AA967" t="s">
        <v>101431</v>
      </c>
      <c r="AB967" t="s">
        <v>101432</v>
      </c>
      <c r="AC967" t="s">
        <v>101433</v>
      </c>
      <c r="AD967" t="s">
        <v>101434</v>
      </c>
      <c r="AE967" t="s">
        <v>101435</v>
      </c>
      <c r="AF967" t="s">
        <v>101436</v>
      </c>
      <c r="AG967" t="s">
        <v>101437</v>
      </c>
      <c r="AH967" t="s">
        <v>101438</v>
      </c>
      <c r="AI967" t="s">
        <v>101439</v>
      </c>
      <c r="AJ967" t="s">
        <v>101440</v>
      </c>
      <c r="AK967" t="s">
        <v>101441</v>
      </c>
      <c r="AL967" t="s">
        <v>101442</v>
      </c>
      <c r="AM967" t="s">
        <v>101443</v>
      </c>
      <c r="AN967" t="s">
        <v>101444</v>
      </c>
      <c r="AO967" t="s">
        <v>101445</v>
      </c>
      <c r="AP967" t="s">
        <v>101446</v>
      </c>
      <c r="AQ967" t="s">
        <v>101447</v>
      </c>
      <c r="AR967" t="s">
        <v>101448</v>
      </c>
      <c r="AS967" t="s">
        <v>101449</v>
      </c>
      <c r="AT967" t="s">
        <v>101450</v>
      </c>
      <c r="AU967" t="s">
        <v>101451</v>
      </c>
      <c r="AV967" t="s">
        <v>101452</v>
      </c>
      <c r="AW967" t="s">
        <v>101453</v>
      </c>
      <c r="AX967" t="s">
        <v>101454</v>
      </c>
      <c r="AY967" t="s">
        <v>101455</v>
      </c>
      <c r="AZ967" t="s">
        <v>101456</v>
      </c>
      <c r="BA967" t="s">
        <v>101457</v>
      </c>
      <c r="BB967" t="s">
        <v>101458</v>
      </c>
      <c r="BC967" t="s">
        <v>101459</v>
      </c>
      <c r="BD967" t="s">
        <v>101460</v>
      </c>
      <c r="BE967" t="s">
        <v>101461</v>
      </c>
      <c r="BF967" t="s">
        <v>101462</v>
      </c>
      <c r="BG967" t="s">
        <v>101463</v>
      </c>
      <c r="BH967" t="s">
        <v>101464</v>
      </c>
      <c r="BI967" t="s">
        <v>101465</v>
      </c>
      <c r="BJ967" t="s">
        <v>101466</v>
      </c>
      <c r="BK967" t="s">
        <v>101467</v>
      </c>
      <c r="BL967" t="s">
        <v>101468</v>
      </c>
      <c r="BM967" t="s">
        <v>101469</v>
      </c>
      <c r="BN967" t="s">
        <v>101470</v>
      </c>
      <c r="BO967" t="s">
        <v>101471</v>
      </c>
      <c r="BP967" t="s">
        <v>101472</v>
      </c>
      <c r="BQ967" t="s">
        <v>101473</v>
      </c>
      <c r="BR967" t="s">
        <v>101474</v>
      </c>
      <c r="BS967" t="s">
        <v>101475</v>
      </c>
      <c r="BT967" t="s">
        <v>101476</v>
      </c>
      <c r="BU967" t="s">
        <v>101477</v>
      </c>
      <c r="BV967" t="s">
        <v>101478</v>
      </c>
      <c r="BW967" t="s">
        <v>101479</v>
      </c>
      <c r="BX967" t="s">
        <v>101480</v>
      </c>
      <c r="BY967" t="s">
        <v>101481</v>
      </c>
      <c r="BZ967" t="s">
        <v>101482</v>
      </c>
      <c r="CA967" t="s">
        <v>101483</v>
      </c>
      <c r="CB967" t="s">
        <v>101484</v>
      </c>
      <c r="CC967" t="s">
        <v>101485</v>
      </c>
      <c r="CD967" t="s">
        <v>101486</v>
      </c>
      <c r="CE967" t="s">
        <v>101487</v>
      </c>
      <c r="CF967" t="s">
        <v>101488</v>
      </c>
      <c r="CG967" t="s">
        <v>101489</v>
      </c>
      <c r="CH967" t="s">
        <v>101490</v>
      </c>
      <c r="CI967" t="s">
        <v>101491</v>
      </c>
      <c r="CJ967" t="s">
        <v>101492</v>
      </c>
      <c r="CK967" t="s">
        <v>101493</v>
      </c>
      <c r="CL967" t="s">
        <v>101494</v>
      </c>
      <c r="CM967" t="s">
        <v>101495</v>
      </c>
      <c r="CN967" t="s">
        <v>101496</v>
      </c>
      <c r="CO967" t="s">
        <v>101497</v>
      </c>
      <c r="CP967" t="s">
        <v>101498</v>
      </c>
      <c r="CQ967" t="s">
        <v>101499</v>
      </c>
      <c r="CR967" t="s">
        <v>101500</v>
      </c>
      <c r="CS967" t="s">
        <v>101501</v>
      </c>
      <c r="CT967" t="s">
        <v>101502</v>
      </c>
      <c r="CU967" t="s">
        <v>101503</v>
      </c>
      <c r="CV967" t="s">
        <v>101504</v>
      </c>
      <c r="CW967" t="s">
        <v>101505</v>
      </c>
      <c r="CX967" t="s">
        <v>101506</v>
      </c>
      <c r="CY967" t="s">
        <v>101507</v>
      </c>
      <c r="CZ967" t="s">
        <v>101508</v>
      </c>
      <c r="DA967" t="s">
        <v>101509</v>
      </c>
    </row>
    <row r="968" spans="1:105" x14ac:dyDescent="0.25">
      <c r="A968" t="s">
        <v>101510</v>
      </c>
      <c r="B968" t="s">
        <v>101511</v>
      </c>
      <c r="C968" t="s">
        <v>101512</v>
      </c>
      <c r="D968" t="s">
        <v>101513</v>
      </c>
      <c r="E968" t="s">
        <v>101514</v>
      </c>
      <c r="F968" t="s">
        <v>101515</v>
      </c>
      <c r="G968" t="s">
        <v>101516</v>
      </c>
      <c r="H968" t="s">
        <v>101517</v>
      </c>
      <c r="I968" t="s">
        <v>101518</v>
      </c>
      <c r="J968" t="s">
        <v>101519</v>
      </c>
      <c r="K968" t="s">
        <v>101520</v>
      </c>
      <c r="L968" t="s">
        <v>101521</v>
      </c>
      <c r="M968" t="s">
        <v>101522</v>
      </c>
      <c r="N968" t="s">
        <v>101523</v>
      </c>
      <c r="O968" t="s">
        <v>101524</v>
      </c>
      <c r="P968" t="s">
        <v>101525</v>
      </c>
      <c r="Q968" t="s">
        <v>101526</v>
      </c>
      <c r="R968" t="s">
        <v>101527</v>
      </c>
      <c r="S968" t="s">
        <v>101528</v>
      </c>
      <c r="T968" t="s">
        <v>101529</v>
      </c>
      <c r="U968" t="s">
        <v>101530</v>
      </c>
      <c r="V968" t="s">
        <v>101531</v>
      </c>
      <c r="W968" t="s">
        <v>101532</v>
      </c>
      <c r="X968" t="s">
        <v>101533</v>
      </c>
      <c r="Y968" t="s">
        <v>101534</v>
      </c>
      <c r="Z968" t="s">
        <v>101535</v>
      </c>
      <c r="AA968" t="s">
        <v>101536</v>
      </c>
      <c r="AB968" t="s">
        <v>101537</v>
      </c>
      <c r="AC968" t="s">
        <v>101538</v>
      </c>
      <c r="AD968" t="s">
        <v>101539</v>
      </c>
      <c r="AE968" t="s">
        <v>101540</v>
      </c>
      <c r="AF968" t="s">
        <v>101541</v>
      </c>
      <c r="AG968" t="s">
        <v>101542</v>
      </c>
      <c r="AH968" t="s">
        <v>101543</v>
      </c>
      <c r="AI968" t="s">
        <v>101544</v>
      </c>
      <c r="AJ968" t="s">
        <v>101545</v>
      </c>
      <c r="AK968" t="s">
        <v>101546</v>
      </c>
      <c r="AL968" t="s">
        <v>101547</v>
      </c>
      <c r="AM968" t="s">
        <v>101548</v>
      </c>
      <c r="AN968" t="s">
        <v>101549</v>
      </c>
      <c r="AO968" t="s">
        <v>101550</v>
      </c>
      <c r="AP968" t="s">
        <v>101551</v>
      </c>
      <c r="AQ968" t="s">
        <v>101552</v>
      </c>
      <c r="AR968" t="s">
        <v>101553</v>
      </c>
      <c r="AS968" t="s">
        <v>101554</v>
      </c>
      <c r="AT968" t="s">
        <v>101555</v>
      </c>
      <c r="AU968" t="s">
        <v>101556</v>
      </c>
      <c r="AV968" t="s">
        <v>101557</v>
      </c>
      <c r="AW968" t="s">
        <v>101558</v>
      </c>
      <c r="AX968" t="s">
        <v>101559</v>
      </c>
      <c r="AY968" t="s">
        <v>101560</v>
      </c>
      <c r="AZ968" t="s">
        <v>101561</v>
      </c>
      <c r="BA968" t="s">
        <v>101562</v>
      </c>
      <c r="BB968" t="s">
        <v>101563</v>
      </c>
      <c r="BC968" t="s">
        <v>101564</v>
      </c>
      <c r="BD968" t="s">
        <v>101565</v>
      </c>
      <c r="BE968" t="s">
        <v>101566</v>
      </c>
      <c r="BF968" t="s">
        <v>101567</v>
      </c>
      <c r="BG968" t="s">
        <v>101568</v>
      </c>
      <c r="BH968" t="s">
        <v>101569</v>
      </c>
      <c r="BI968" t="s">
        <v>101570</v>
      </c>
      <c r="BJ968" t="s">
        <v>101571</v>
      </c>
      <c r="BK968" t="s">
        <v>101572</v>
      </c>
      <c r="BL968" t="s">
        <v>101573</v>
      </c>
      <c r="BM968" t="s">
        <v>101574</v>
      </c>
      <c r="BN968" t="s">
        <v>101575</v>
      </c>
      <c r="BO968" t="s">
        <v>101576</v>
      </c>
      <c r="BP968" t="s">
        <v>101577</v>
      </c>
      <c r="BQ968" t="s">
        <v>101578</v>
      </c>
      <c r="BR968" t="s">
        <v>101579</v>
      </c>
      <c r="BS968" t="s">
        <v>101580</v>
      </c>
      <c r="BT968" t="s">
        <v>101581</v>
      </c>
      <c r="BU968" t="s">
        <v>101582</v>
      </c>
      <c r="BV968" t="s">
        <v>101583</v>
      </c>
      <c r="BW968" t="s">
        <v>101584</v>
      </c>
      <c r="BX968" t="s">
        <v>101585</v>
      </c>
      <c r="BY968" t="s">
        <v>101586</v>
      </c>
      <c r="BZ968" t="s">
        <v>101587</v>
      </c>
      <c r="CA968" t="s">
        <v>101588</v>
      </c>
      <c r="CB968" t="s">
        <v>101589</v>
      </c>
      <c r="CC968" t="s">
        <v>101590</v>
      </c>
      <c r="CD968" t="s">
        <v>101591</v>
      </c>
      <c r="CE968" t="s">
        <v>101592</v>
      </c>
      <c r="CF968" t="s">
        <v>101593</v>
      </c>
      <c r="CG968" t="s">
        <v>101594</v>
      </c>
      <c r="CH968" t="s">
        <v>101595</v>
      </c>
      <c r="CI968" t="s">
        <v>101596</v>
      </c>
      <c r="CJ968" t="s">
        <v>101597</v>
      </c>
      <c r="CK968" t="s">
        <v>101598</v>
      </c>
      <c r="CL968" t="s">
        <v>101599</v>
      </c>
      <c r="CM968" t="s">
        <v>101600</v>
      </c>
      <c r="CN968" t="s">
        <v>101601</v>
      </c>
      <c r="CO968" t="s">
        <v>101602</v>
      </c>
      <c r="CP968" t="s">
        <v>101603</v>
      </c>
      <c r="CQ968" t="s">
        <v>101604</v>
      </c>
      <c r="CR968" t="s">
        <v>101605</v>
      </c>
      <c r="CS968" t="s">
        <v>101606</v>
      </c>
      <c r="CT968" t="s">
        <v>101607</v>
      </c>
      <c r="CU968" t="s">
        <v>101608</v>
      </c>
      <c r="CV968" t="s">
        <v>101609</v>
      </c>
      <c r="CW968" t="s">
        <v>101610</v>
      </c>
      <c r="CX968" t="s">
        <v>101611</v>
      </c>
      <c r="CY968" t="s">
        <v>101612</v>
      </c>
      <c r="CZ968" t="s">
        <v>101613</v>
      </c>
      <c r="DA968" t="s">
        <v>101614</v>
      </c>
    </row>
    <row r="969" spans="1:105" x14ac:dyDescent="0.25">
      <c r="A969" t="s">
        <v>101615</v>
      </c>
      <c r="B969" t="s">
        <v>101616</v>
      </c>
      <c r="C969" t="s">
        <v>101617</v>
      </c>
      <c r="D969" t="s">
        <v>101618</v>
      </c>
      <c r="E969" t="s">
        <v>101619</v>
      </c>
      <c r="F969" t="s">
        <v>101620</v>
      </c>
      <c r="G969" t="s">
        <v>101621</v>
      </c>
      <c r="H969" t="s">
        <v>101622</v>
      </c>
      <c r="I969" t="s">
        <v>101623</v>
      </c>
      <c r="J969" t="s">
        <v>101624</v>
      </c>
      <c r="K969" t="s">
        <v>101625</v>
      </c>
      <c r="L969" t="s">
        <v>101626</v>
      </c>
      <c r="M969" t="s">
        <v>101627</v>
      </c>
      <c r="N969" t="s">
        <v>101628</v>
      </c>
      <c r="O969" t="s">
        <v>101629</v>
      </c>
      <c r="P969" t="s">
        <v>101630</v>
      </c>
      <c r="Q969" t="s">
        <v>101631</v>
      </c>
      <c r="R969" t="s">
        <v>101632</v>
      </c>
      <c r="S969" t="s">
        <v>101633</v>
      </c>
      <c r="T969" t="s">
        <v>101634</v>
      </c>
      <c r="U969" t="s">
        <v>101635</v>
      </c>
      <c r="V969" t="s">
        <v>101636</v>
      </c>
      <c r="W969" t="s">
        <v>101637</v>
      </c>
      <c r="X969" t="s">
        <v>101638</v>
      </c>
      <c r="Y969" t="s">
        <v>101639</v>
      </c>
      <c r="Z969" t="s">
        <v>101640</v>
      </c>
      <c r="AA969" t="s">
        <v>101641</v>
      </c>
      <c r="AB969" t="s">
        <v>101642</v>
      </c>
      <c r="AC969" t="s">
        <v>101643</v>
      </c>
      <c r="AD969" t="s">
        <v>101644</v>
      </c>
      <c r="AE969" t="s">
        <v>101645</v>
      </c>
      <c r="AF969" t="s">
        <v>101646</v>
      </c>
      <c r="AG969" t="s">
        <v>101647</v>
      </c>
      <c r="AH969" t="s">
        <v>101648</v>
      </c>
      <c r="AI969" t="s">
        <v>101649</v>
      </c>
      <c r="AJ969" t="s">
        <v>101650</v>
      </c>
      <c r="AK969" t="s">
        <v>101651</v>
      </c>
      <c r="AL969" t="s">
        <v>101652</v>
      </c>
      <c r="AM969" t="s">
        <v>101653</v>
      </c>
      <c r="AN969" t="s">
        <v>101654</v>
      </c>
      <c r="AO969" t="s">
        <v>101655</v>
      </c>
      <c r="AP969" t="s">
        <v>101656</v>
      </c>
      <c r="AQ969" t="s">
        <v>101657</v>
      </c>
      <c r="AR969" t="s">
        <v>101658</v>
      </c>
      <c r="AS969" t="s">
        <v>101659</v>
      </c>
      <c r="AT969" t="s">
        <v>101660</v>
      </c>
      <c r="AU969" t="s">
        <v>101661</v>
      </c>
      <c r="AV969" t="s">
        <v>101662</v>
      </c>
      <c r="AW969" t="s">
        <v>101663</v>
      </c>
      <c r="AX969" t="s">
        <v>101664</v>
      </c>
      <c r="AY969" t="s">
        <v>101665</v>
      </c>
      <c r="AZ969" t="s">
        <v>101666</v>
      </c>
      <c r="BA969" t="s">
        <v>101667</v>
      </c>
      <c r="BB969" t="s">
        <v>101668</v>
      </c>
      <c r="BC969" t="s">
        <v>101669</v>
      </c>
      <c r="BD969" t="s">
        <v>101670</v>
      </c>
      <c r="BE969" t="s">
        <v>101671</v>
      </c>
      <c r="BF969" t="s">
        <v>101672</v>
      </c>
      <c r="BG969" t="s">
        <v>101673</v>
      </c>
      <c r="BH969" t="s">
        <v>101674</v>
      </c>
      <c r="BI969" t="s">
        <v>101675</v>
      </c>
      <c r="BJ969" t="s">
        <v>101676</v>
      </c>
      <c r="BK969" t="s">
        <v>101677</v>
      </c>
      <c r="BL969" t="s">
        <v>101678</v>
      </c>
      <c r="BM969" t="s">
        <v>101679</v>
      </c>
      <c r="BN969" t="s">
        <v>101680</v>
      </c>
      <c r="BO969" t="s">
        <v>101681</v>
      </c>
      <c r="BP969" t="s">
        <v>101682</v>
      </c>
      <c r="BQ969" t="s">
        <v>101683</v>
      </c>
      <c r="BR969" t="s">
        <v>101684</v>
      </c>
      <c r="BS969" t="s">
        <v>101685</v>
      </c>
      <c r="BT969" t="s">
        <v>101686</v>
      </c>
      <c r="BU969" t="s">
        <v>101687</v>
      </c>
      <c r="BV969" t="s">
        <v>101688</v>
      </c>
      <c r="BW969" t="s">
        <v>101689</v>
      </c>
      <c r="BX969" t="s">
        <v>101690</v>
      </c>
      <c r="BY969" t="s">
        <v>101691</v>
      </c>
      <c r="BZ969" t="s">
        <v>101692</v>
      </c>
      <c r="CA969" t="s">
        <v>101693</v>
      </c>
      <c r="CB969" t="s">
        <v>101694</v>
      </c>
      <c r="CC969" t="s">
        <v>101695</v>
      </c>
      <c r="CD969" t="s">
        <v>101696</v>
      </c>
      <c r="CE969" t="s">
        <v>101697</v>
      </c>
      <c r="CF969" t="s">
        <v>101698</v>
      </c>
      <c r="CG969" t="s">
        <v>101699</v>
      </c>
      <c r="CH969" t="s">
        <v>101700</v>
      </c>
      <c r="CI969" t="s">
        <v>101701</v>
      </c>
      <c r="CJ969" t="s">
        <v>101702</v>
      </c>
      <c r="CK969" t="s">
        <v>101703</v>
      </c>
      <c r="CL969" t="s">
        <v>101704</v>
      </c>
      <c r="CM969" t="s">
        <v>101705</v>
      </c>
      <c r="CN969" t="s">
        <v>101706</v>
      </c>
      <c r="CO969" t="s">
        <v>101707</v>
      </c>
      <c r="CP969" t="s">
        <v>101708</v>
      </c>
      <c r="CQ969" t="s">
        <v>101709</v>
      </c>
      <c r="CR969" t="s">
        <v>101710</v>
      </c>
      <c r="CS969" t="s">
        <v>101711</v>
      </c>
      <c r="CT969" t="s">
        <v>101712</v>
      </c>
      <c r="CU969" t="s">
        <v>101713</v>
      </c>
      <c r="CV969" t="s">
        <v>101714</v>
      </c>
      <c r="CW969" t="s">
        <v>101715</v>
      </c>
      <c r="CX969" t="s">
        <v>101716</v>
      </c>
      <c r="CY969" t="s">
        <v>101717</v>
      </c>
      <c r="CZ969" t="s">
        <v>101718</v>
      </c>
      <c r="DA969" t="s">
        <v>101719</v>
      </c>
    </row>
    <row r="970" spans="1:105" x14ac:dyDescent="0.25">
      <c r="A970" t="s">
        <v>101720</v>
      </c>
      <c r="B970" t="s">
        <v>101721</v>
      </c>
      <c r="C970" t="s">
        <v>101722</v>
      </c>
      <c r="D970" t="s">
        <v>101723</v>
      </c>
      <c r="E970" t="s">
        <v>101724</v>
      </c>
      <c r="F970" t="s">
        <v>101725</v>
      </c>
      <c r="G970" t="s">
        <v>101726</v>
      </c>
      <c r="H970" t="s">
        <v>101727</v>
      </c>
      <c r="I970" t="s">
        <v>101728</v>
      </c>
      <c r="J970" t="s">
        <v>101729</v>
      </c>
      <c r="K970" t="s">
        <v>101730</v>
      </c>
      <c r="L970" t="s">
        <v>101731</v>
      </c>
      <c r="M970" t="s">
        <v>101732</v>
      </c>
      <c r="N970" t="s">
        <v>101733</v>
      </c>
      <c r="O970" t="s">
        <v>101734</v>
      </c>
      <c r="P970" t="s">
        <v>101735</v>
      </c>
      <c r="Q970" t="s">
        <v>101736</v>
      </c>
      <c r="R970" t="s">
        <v>101737</v>
      </c>
      <c r="S970" t="s">
        <v>101738</v>
      </c>
      <c r="T970" t="s">
        <v>101739</v>
      </c>
      <c r="U970" t="s">
        <v>101740</v>
      </c>
      <c r="V970" t="s">
        <v>101741</v>
      </c>
      <c r="W970" t="s">
        <v>101742</v>
      </c>
      <c r="X970" t="s">
        <v>101743</v>
      </c>
      <c r="Y970" t="s">
        <v>101744</v>
      </c>
      <c r="Z970" t="s">
        <v>101745</v>
      </c>
      <c r="AA970" t="s">
        <v>101746</v>
      </c>
      <c r="AB970" t="s">
        <v>101747</v>
      </c>
      <c r="AC970" t="s">
        <v>101748</v>
      </c>
      <c r="AD970" t="s">
        <v>101749</v>
      </c>
      <c r="AE970" t="s">
        <v>101750</v>
      </c>
      <c r="AF970" t="s">
        <v>101751</v>
      </c>
      <c r="AG970" t="s">
        <v>101752</v>
      </c>
      <c r="AH970" t="s">
        <v>101753</v>
      </c>
      <c r="AI970" t="s">
        <v>101754</v>
      </c>
      <c r="AJ970" t="s">
        <v>101755</v>
      </c>
      <c r="AK970" t="s">
        <v>101756</v>
      </c>
      <c r="AL970" t="s">
        <v>101757</v>
      </c>
      <c r="AM970" t="s">
        <v>101758</v>
      </c>
      <c r="AN970" t="s">
        <v>101759</v>
      </c>
      <c r="AO970" t="s">
        <v>101760</v>
      </c>
      <c r="AP970" t="s">
        <v>101761</v>
      </c>
      <c r="AQ970" t="s">
        <v>101762</v>
      </c>
      <c r="AR970" t="s">
        <v>101763</v>
      </c>
      <c r="AS970" t="s">
        <v>101764</v>
      </c>
      <c r="AT970" t="s">
        <v>101765</v>
      </c>
      <c r="AU970" t="s">
        <v>101766</v>
      </c>
      <c r="AV970" t="s">
        <v>101767</v>
      </c>
      <c r="AW970" t="s">
        <v>101768</v>
      </c>
      <c r="AX970" t="s">
        <v>101769</v>
      </c>
      <c r="AY970" t="s">
        <v>101770</v>
      </c>
      <c r="AZ970" t="s">
        <v>101771</v>
      </c>
      <c r="BA970" t="s">
        <v>101772</v>
      </c>
      <c r="BB970" t="s">
        <v>101773</v>
      </c>
      <c r="BC970" t="s">
        <v>101774</v>
      </c>
      <c r="BD970" t="s">
        <v>101775</v>
      </c>
      <c r="BE970" t="s">
        <v>101776</v>
      </c>
      <c r="BF970" t="s">
        <v>101777</v>
      </c>
      <c r="BG970" t="s">
        <v>101778</v>
      </c>
      <c r="BH970" t="s">
        <v>101779</v>
      </c>
      <c r="BI970" t="s">
        <v>101780</v>
      </c>
      <c r="BJ970" t="s">
        <v>101781</v>
      </c>
      <c r="BK970" t="s">
        <v>101782</v>
      </c>
      <c r="BL970" t="s">
        <v>101783</v>
      </c>
      <c r="BM970" t="s">
        <v>101784</v>
      </c>
      <c r="BN970" t="s">
        <v>101785</v>
      </c>
      <c r="BO970" t="s">
        <v>101786</v>
      </c>
      <c r="BP970" t="s">
        <v>101787</v>
      </c>
      <c r="BQ970" t="s">
        <v>101788</v>
      </c>
      <c r="BR970" t="s">
        <v>101789</v>
      </c>
      <c r="BS970" t="s">
        <v>101790</v>
      </c>
      <c r="BT970" t="s">
        <v>101791</v>
      </c>
      <c r="BU970" t="s">
        <v>101792</v>
      </c>
      <c r="BV970" t="s">
        <v>101793</v>
      </c>
      <c r="BW970" t="s">
        <v>101794</v>
      </c>
      <c r="BX970" t="s">
        <v>101795</v>
      </c>
      <c r="BY970" t="s">
        <v>101796</v>
      </c>
      <c r="BZ970" t="s">
        <v>101797</v>
      </c>
      <c r="CA970" t="s">
        <v>101798</v>
      </c>
      <c r="CB970" t="s">
        <v>101799</v>
      </c>
      <c r="CC970" t="s">
        <v>101800</v>
      </c>
      <c r="CD970" t="s">
        <v>101801</v>
      </c>
      <c r="CE970" t="s">
        <v>101802</v>
      </c>
      <c r="CF970" t="s">
        <v>101803</v>
      </c>
      <c r="CG970" t="s">
        <v>101804</v>
      </c>
      <c r="CH970" t="s">
        <v>101805</v>
      </c>
      <c r="CI970" t="s">
        <v>101806</v>
      </c>
      <c r="CJ970" t="s">
        <v>101807</v>
      </c>
      <c r="CK970" t="s">
        <v>101808</v>
      </c>
      <c r="CL970" t="s">
        <v>101809</v>
      </c>
      <c r="CM970" t="s">
        <v>101810</v>
      </c>
      <c r="CN970" t="s">
        <v>101811</v>
      </c>
      <c r="CO970" t="s">
        <v>101812</v>
      </c>
      <c r="CP970" t="s">
        <v>101813</v>
      </c>
      <c r="CQ970" t="s">
        <v>101814</v>
      </c>
      <c r="CR970" t="s">
        <v>101815</v>
      </c>
      <c r="CS970" t="s">
        <v>101816</v>
      </c>
      <c r="CT970" t="s">
        <v>101817</v>
      </c>
      <c r="CU970" t="s">
        <v>101818</v>
      </c>
      <c r="CV970" t="s">
        <v>101819</v>
      </c>
      <c r="CW970" t="s">
        <v>101820</v>
      </c>
      <c r="CX970" t="s">
        <v>101821</v>
      </c>
      <c r="CY970" t="s">
        <v>101822</v>
      </c>
      <c r="CZ970" t="s">
        <v>101823</v>
      </c>
      <c r="DA970" t="s">
        <v>101824</v>
      </c>
    </row>
    <row r="971" spans="1:105" x14ac:dyDescent="0.25">
      <c r="A971" t="s">
        <v>101825</v>
      </c>
      <c r="B971" t="s">
        <v>101826</v>
      </c>
      <c r="C971" t="s">
        <v>101827</v>
      </c>
      <c r="D971" t="s">
        <v>101828</v>
      </c>
      <c r="E971" t="s">
        <v>101829</v>
      </c>
      <c r="F971" t="s">
        <v>101830</v>
      </c>
      <c r="G971" t="s">
        <v>101831</v>
      </c>
      <c r="H971" t="s">
        <v>101832</v>
      </c>
      <c r="I971" t="s">
        <v>101833</v>
      </c>
      <c r="J971" t="s">
        <v>101834</v>
      </c>
      <c r="K971" t="s">
        <v>101835</v>
      </c>
      <c r="L971" t="s">
        <v>101836</v>
      </c>
      <c r="M971" t="s">
        <v>101837</v>
      </c>
      <c r="N971" t="s">
        <v>101838</v>
      </c>
      <c r="O971" t="s">
        <v>101839</v>
      </c>
      <c r="P971" t="s">
        <v>101840</v>
      </c>
      <c r="Q971" t="s">
        <v>101841</v>
      </c>
      <c r="R971" t="s">
        <v>101842</v>
      </c>
      <c r="S971" t="s">
        <v>101843</v>
      </c>
      <c r="T971" t="s">
        <v>101844</v>
      </c>
      <c r="U971" t="s">
        <v>101845</v>
      </c>
      <c r="V971" t="s">
        <v>101846</v>
      </c>
      <c r="W971" t="s">
        <v>101847</v>
      </c>
      <c r="X971" t="s">
        <v>101848</v>
      </c>
      <c r="Y971" t="s">
        <v>101849</v>
      </c>
      <c r="Z971" t="s">
        <v>101850</v>
      </c>
      <c r="AA971" t="s">
        <v>101851</v>
      </c>
      <c r="AB971" t="s">
        <v>101852</v>
      </c>
      <c r="AC971" t="s">
        <v>101853</v>
      </c>
      <c r="AD971" t="s">
        <v>101854</v>
      </c>
      <c r="AE971" t="s">
        <v>101855</v>
      </c>
      <c r="AF971" t="s">
        <v>101856</v>
      </c>
      <c r="AG971" t="s">
        <v>101857</v>
      </c>
      <c r="AH971" t="s">
        <v>101858</v>
      </c>
      <c r="AI971" t="s">
        <v>101859</v>
      </c>
      <c r="AJ971" t="s">
        <v>101860</v>
      </c>
      <c r="AK971" t="s">
        <v>101861</v>
      </c>
      <c r="AL971" t="s">
        <v>101862</v>
      </c>
      <c r="AM971" t="s">
        <v>101863</v>
      </c>
      <c r="AN971" t="s">
        <v>101864</v>
      </c>
      <c r="AO971" t="s">
        <v>101865</v>
      </c>
      <c r="AP971" t="s">
        <v>101866</v>
      </c>
      <c r="AQ971" t="s">
        <v>101867</v>
      </c>
      <c r="AR971" t="s">
        <v>101868</v>
      </c>
      <c r="AS971" t="s">
        <v>101869</v>
      </c>
      <c r="AT971" t="s">
        <v>101870</v>
      </c>
      <c r="AU971" t="s">
        <v>101871</v>
      </c>
      <c r="AV971" t="s">
        <v>101872</v>
      </c>
      <c r="AW971" t="s">
        <v>101873</v>
      </c>
      <c r="AX971" t="s">
        <v>101874</v>
      </c>
      <c r="AY971" t="s">
        <v>101875</v>
      </c>
      <c r="AZ971" t="s">
        <v>101876</v>
      </c>
      <c r="BA971" t="s">
        <v>101877</v>
      </c>
      <c r="BB971" t="s">
        <v>101878</v>
      </c>
      <c r="BC971" t="s">
        <v>101879</v>
      </c>
      <c r="BD971" t="s">
        <v>101880</v>
      </c>
      <c r="BE971" t="s">
        <v>101881</v>
      </c>
      <c r="BF971" t="s">
        <v>101882</v>
      </c>
      <c r="BG971" t="s">
        <v>101883</v>
      </c>
      <c r="BH971" t="s">
        <v>101884</v>
      </c>
      <c r="BI971" t="s">
        <v>101885</v>
      </c>
      <c r="BJ971" t="s">
        <v>101886</v>
      </c>
      <c r="BK971" t="s">
        <v>101887</v>
      </c>
      <c r="BL971" t="s">
        <v>101888</v>
      </c>
      <c r="BM971" t="s">
        <v>101889</v>
      </c>
      <c r="BN971" t="s">
        <v>101890</v>
      </c>
      <c r="BO971" t="s">
        <v>101891</v>
      </c>
      <c r="BP971" t="s">
        <v>101892</v>
      </c>
      <c r="BQ971" t="s">
        <v>101893</v>
      </c>
      <c r="BR971" t="s">
        <v>101894</v>
      </c>
      <c r="BS971" t="s">
        <v>101895</v>
      </c>
      <c r="BT971" t="s">
        <v>101896</v>
      </c>
      <c r="BU971" t="s">
        <v>101897</v>
      </c>
      <c r="BV971" t="s">
        <v>101898</v>
      </c>
      <c r="BW971" t="s">
        <v>101899</v>
      </c>
      <c r="BX971" t="s">
        <v>101900</v>
      </c>
      <c r="BY971" t="s">
        <v>101901</v>
      </c>
      <c r="BZ971" t="s">
        <v>101902</v>
      </c>
      <c r="CA971" t="s">
        <v>101903</v>
      </c>
      <c r="CB971" t="s">
        <v>101904</v>
      </c>
      <c r="CC971" t="s">
        <v>101905</v>
      </c>
      <c r="CD971" t="s">
        <v>101906</v>
      </c>
      <c r="CE971" t="s">
        <v>101907</v>
      </c>
      <c r="CF971" t="s">
        <v>101908</v>
      </c>
      <c r="CG971" t="s">
        <v>101909</v>
      </c>
      <c r="CH971" t="s">
        <v>101910</v>
      </c>
      <c r="CI971" t="s">
        <v>101911</v>
      </c>
      <c r="CJ971" t="s">
        <v>101912</v>
      </c>
      <c r="CK971" t="s">
        <v>101913</v>
      </c>
      <c r="CL971" t="s">
        <v>101914</v>
      </c>
      <c r="CM971" t="s">
        <v>101915</v>
      </c>
      <c r="CN971" t="s">
        <v>101916</v>
      </c>
      <c r="CO971" t="s">
        <v>101917</v>
      </c>
      <c r="CP971" t="s">
        <v>101918</v>
      </c>
      <c r="CQ971" t="s">
        <v>101919</v>
      </c>
      <c r="CR971" t="s">
        <v>101920</v>
      </c>
      <c r="CS971" t="s">
        <v>101921</v>
      </c>
      <c r="CT971" t="s">
        <v>101922</v>
      </c>
      <c r="CU971" t="s">
        <v>101923</v>
      </c>
      <c r="CV971" t="s">
        <v>101924</v>
      </c>
      <c r="CW971" t="s">
        <v>101925</v>
      </c>
      <c r="CX971" t="s">
        <v>101926</v>
      </c>
      <c r="CY971" t="s">
        <v>101927</v>
      </c>
      <c r="CZ971" t="s">
        <v>101928</v>
      </c>
      <c r="DA971" t="s">
        <v>101929</v>
      </c>
    </row>
    <row r="972" spans="1:105" x14ac:dyDescent="0.25">
      <c r="A972" t="s">
        <v>101930</v>
      </c>
      <c r="B972" t="s">
        <v>101931</v>
      </c>
      <c r="C972" t="s">
        <v>101932</v>
      </c>
      <c r="D972" t="s">
        <v>101933</v>
      </c>
      <c r="E972" t="s">
        <v>101934</v>
      </c>
      <c r="F972" t="s">
        <v>101935</v>
      </c>
      <c r="G972" t="s">
        <v>101936</v>
      </c>
      <c r="H972" t="s">
        <v>101937</v>
      </c>
      <c r="I972" t="s">
        <v>101938</v>
      </c>
      <c r="J972" t="s">
        <v>101939</v>
      </c>
      <c r="K972" t="s">
        <v>101940</v>
      </c>
      <c r="L972" t="s">
        <v>101941</v>
      </c>
      <c r="M972" t="s">
        <v>101942</v>
      </c>
      <c r="N972" t="s">
        <v>101943</v>
      </c>
      <c r="O972" t="s">
        <v>101944</v>
      </c>
      <c r="P972" t="s">
        <v>101945</v>
      </c>
      <c r="Q972" t="s">
        <v>101946</v>
      </c>
      <c r="R972" t="s">
        <v>101947</v>
      </c>
      <c r="S972" t="s">
        <v>101948</v>
      </c>
      <c r="T972" t="s">
        <v>101949</v>
      </c>
      <c r="U972" t="s">
        <v>101950</v>
      </c>
      <c r="V972" t="s">
        <v>101951</v>
      </c>
      <c r="W972" t="s">
        <v>101952</v>
      </c>
      <c r="X972" t="s">
        <v>101953</v>
      </c>
      <c r="Y972" t="s">
        <v>101954</v>
      </c>
      <c r="Z972" t="s">
        <v>101955</v>
      </c>
      <c r="AA972" t="s">
        <v>101956</v>
      </c>
      <c r="AB972" t="s">
        <v>101957</v>
      </c>
      <c r="AC972" t="s">
        <v>101958</v>
      </c>
      <c r="AD972" t="s">
        <v>101959</v>
      </c>
      <c r="AE972" t="s">
        <v>101960</v>
      </c>
      <c r="AF972" t="s">
        <v>101961</v>
      </c>
      <c r="AG972" t="s">
        <v>101962</v>
      </c>
      <c r="AH972" t="s">
        <v>101963</v>
      </c>
      <c r="AI972" t="s">
        <v>101964</v>
      </c>
      <c r="AJ972" t="s">
        <v>101965</v>
      </c>
      <c r="AK972" t="s">
        <v>101966</v>
      </c>
      <c r="AL972" t="s">
        <v>101967</v>
      </c>
      <c r="AM972" t="s">
        <v>101968</v>
      </c>
      <c r="AN972" t="s">
        <v>101969</v>
      </c>
      <c r="AO972" t="s">
        <v>101970</v>
      </c>
      <c r="AP972" t="s">
        <v>101971</v>
      </c>
      <c r="AQ972" t="s">
        <v>101972</v>
      </c>
      <c r="AR972" t="s">
        <v>101973</v>
      </c>
      <c r="AS972" t="s">
        <v>101974</v>
      </c>
      <c r="AT972" t="s">
        <v>101975</v>
      </c>
      <c r="AU972" t="s">
        <v>101976</v>
      </c>
      <c r="AV972" t="s">
        <v>101977</v>
      </c>
      <c r="AW972" t="s">
        <v>101978</v>
      </c>
      <c r="AX972" t="s">
        <v>101979</v>
      </c>
      <c r="AY972" t="s">
        <v>101980</v>
      </c>
      <c r="AZ972" t="s">
        <v>101981</v>
      </c>
      <c r="BA972" t="s">
        <v>101982</v>
      </c>
      <c r="BB972" t="s">
        <v>101983</v>
      </c>
      <c r="BC972" t="s">
        <v>101984</v>
      </c>
      <c r="BD972" t="s">
        <v>101985</v>
      </c>
      <c r="BE972" t="s">
        <v>101986</v>
      </c>
      <c r="BF972" t="s">
        <v>101987</v>
      </c>
      <c r="BG972" t="s">
        <v>101988</v>
      </c>
      <c r="BH972" t="s">
        <v>101989</v>
      </c>
      <c r="BI972" t="s">
        <v>101990</v>
      </c>
      <c r="BJ972" t="s">
        <v>101991</v>
      </c>
      <c r="BK972" t="s">
        <v>101992</v>
      </c>
      <c r="BL972" t="s">
        <v>101993</v>
      </c>
      <c r="BM972" t="s">
        <v>101994</v>
      </c>
      <c r="BN972" t="s">
        <v>101995</v>
      </c>
      <c r="BO972" t="s">
        <v>101996</v>
      </c>
      <c r="BP972" t="s">
        <v>101997</v>
      </c>
      <c r="BQ972" t="s">
        <v>101998</v>
      </c>
      <c r="BR972" t="s">
        <v>101999</v>
      </c>
      <c r="BS972" t="s">
        <v>102000</v>
      </c>
      <c r="BT972" t="s">
        <v>102001</v>
      </c>
      <c r="BU972" t="s">
        <v>102002</v>
      </c>
      <c r="BV972" t="s">
        <v>102003</v>
      </c>
      <c r="BW972" t="s">
        <v>102004</v>
      </c>
      <c r="BX972" t="s">
        <v>102005</v>
      </c>
      <c r="BY972" t="s">
        <v>102006</v>
      </c>
      <c r="BZ972" t="s">
        <v>102007</v>
      </c>
      <c r="CA972" t="s">
        <v>102008</v>
      </c>
      <c r="CB972" t="s">
        <v>102009</v>
      </c>
      <c r="CC972" t="s">
        <v>102010</v>
      </c>
      <c r="CD972" t="s">
        <v>102011</v>
      </c>
      <c r="CE972" t="s">
        <v>102012</v>
      </c>
      <c r="CF972" t="s">
        <v>102013</v>
      </c>
      <c r="CG972" t="s">
        <v>102014</v>
      </c>
      <c r="CH972" t="s">
        <v>102015</v>
      </c>
      <c r="CI972" t="s">
        <v>102016</v>
      </c>
      <c r="CJ972" t="s">
        <v>102017</v>
      </c>
      <c r="CK972" t="s">
        <v>102018</v>
      </c>
      <c r="CL972" t="s">
        <v>102019</v>
      </c>
      <c r="CM972" t="s">
        <v>102020</v>
      </c>
      <c r="CN972" t="s">
        <v>102021</v>
      </c>
      <c r="CO972" t="s">
        <v>102022</v>
      </c>
      <c r="CP972" t="s">
        <v>102023</v>
      </c>
      <c r="CQ972" t="s">
        <v>102024</v>
      </c>
      <c r="CR972" t="s">
        <v>102025</v>
      </c>
      <c r="CS972" t="s">
        <v>102026</v>
      </c>
      <c r="CT972" t="s">
        <v>102027</v>
      </c>
      <c r="CU972" t="s">
        <v>102028</v>
      </c>
      <c r="CV972" t="s">
        <v>102029</v>
      </c>
      <c r="CW972" t="s">
        <v>102030</v>
      </c>
      <c r="CX972" t="s">
        <v>102031</v>
      </c>
      <c r="CY972" t="s">
        <v>102032</v>
      </c>
      <c r="CZ972" t="s">
        <v>102033</v>
      </c>
      <c r="DA972" t="s">
        <v>102034</v>
      </c>
    </row>
    <row r="973" spans="1:105" x14ac:dyDescent="0.25">
      <c r="A973" t="s">
        <v>102035</v>
      </c>
      <c r="B973" t="s">
        <v>102036</v>
      </c>
      <c r="C973" t="s">
        <v>102037</v>
      </c>
      <c r="D973" t="s">
        <v>102038</v>
      </c>
      <c r="E973" t="s">
        <v>102039</v>
      </c>
      <c r="F973" t="s">
        <v>102040</v>
      </c>
      <c r="G973" t="s">
        <v>102041</v>
      </c>
      <c r="H973" t="s">
        <v>102042</v>
      </c>
      <c r="I973" t="s">
        <v>102043</v>
      </c>
      <c r="J973" t="s">
        <v>102044</v>
      </c>
      <c r="K973" t="s">
        <v>102045</v>
      </c>
      <c r="L973" t="s">
        <v>102046</v>
      </c>
      <c r="M973" t="s">
        <v>102047</v>
      </c>
      <c r="N973" t="s">
        <v>102048</v>
      </c>
      <c r="O973" t="s">
        <v>102049</v>
      </c>
      <c r="P973" t="s">
        <v>102050</v>
      </c>
      <c r="Q973" t="s">
        <v>102051</v>
      </c>
      <c r="R973" t="s">
        <v>102052</v>
      </c>
      <c r="S973" t="s">
        <v>102053</v>
      </c>
      <c r="T973" t="s">
        <v>102054</v>
      </c>
      <c r="U973" t="s">
        <v>102055</v>
      </c>
      <c r="V973" t="s">
        <v>102056</v>
      </c>
      <c r="W973" t="s">
        <v>102057</v>
      </c>
      <c r="X973" t="s">
        <v>102058</v>
      </c>
      <c r="Y973" t="s">
        <v>102059</v>
      </c>
      <c r="Z973" t="s">
        <v>102060</v>
      </c>
      <c r="AA973" t="s">
        <v>102061</v>
      </c>
      <c r="AB973" t="s">
        <v>102062</v>
      </c>
      <c r="AC973" t="s">
        <v>102063</v>
      </c>
      <c r="AD973" t="s">
        <v>102064</v>
      </c>
      <c r="AE973" t="s">
        <v>102065</v>
      </c>
      <c r="AF973" t="s">
        <v>102066</v>
      </c>
      <c r="AG973" t="s">
        <v>102067</v>
      </c>
      <c r="AH973" t="s">
        <v>102068</v>
      </c>
      <c r="AI973" t="s">
        <v>102069</v>
      </c>
      <c r="AJ973" t="s">
        <v>102070</v>
      </c>
      <c r="AK973" t="s">
        <v>102071</v>
      </c>
      <c r="AL973" t="s">
        <v>102072</v>
      </c>
      <c r="AM973" t="s">
        <v>102073</v>
      </c>
      <c r="AN973" t="s">
        <v>102074</v>
      </c>
      <c r="AO973" t="s">
        <v>102075</v>
      </c>
      <c r="AP973" t="s">
        <v>102076</v>
      </c>
      <c r="AQ973" t="s">
        <v>102077</v>
      </c>
      <c r="AR973" t="s">
        <v>102078</v>
      </c>
      <c r="AS973" t="s">
        <v>102079</v>
      </c>
      <c r="AT973" t="s">
        <v>102080</v>
      </c>
      <c r="AU973" t="s">
        <v>102081</v>
      </c>
      <c r="AV973" t="s">
        <v>102082</v>
      </c>
      <c r="AW973" t="s">
        <v>102083</v>
      </c>
      <c r="AX973" t="s">
        <v>102084</v>
      </c>
      <c r="AY973" t="s">
        <v>102085</v>
      </c>
      <c r="AZ973" t="s">
        <v>102086</v>
      </c>
      <c r="BA973" t="s">
        <v>102087</v>
      </c>
      <c r="BB973" t="s">
        <v>102088</v>
      </c>
      <c r="BC973" t="s">
        <v>102089</v>
      </c>
      <c r="BD973" t="s">
        <v>102090</v>
      </c>
      <c r="BE973" t="s">
        <v>102091</v>
      </c>
      <c r="BF973" t="s">
        <v>102092</v>
      </c>
      <c r="BG973" t="s">
        <v>102093</v>
      </c>
      <c r="BH973" t="s">
        <v>102094</v>
      </c>
      <c r="BI973" t="s">
        <v>102095</v>
      </c>
      <c r="BJ973" t="s">
        <v>102096</v>
      </c>
      <c r="BK973" t="s">
        <v>102097</v>
      </c>
      <c r="BL973" t="s">
        <v>102098</v>
      </c>
      <c r="BM973" t="s">
        <v>102099</v>
      </c>
      <c r="BN973" t="s">
        <v>102100</v>
      </c>
      <c r="BO973" t="s">
        <v>102101</v>
      </c>
      <c r="BP973" t="s">
        <v>102102</v>
      </c>
      <c r="BQ973" t="s">
        <v>102103</v>
      </c>
      <c r="BR973" t="s">
        <v>102104</v>
      </c>
      <c r="BS973" t="s">
        <v>102105</v>
      </c>
      <c r="BT973" t="s">
        <v>102106</v>
      </c>
      <c r="BU973" t="s">
        <v>102107</v>
      </c>
      <c r="BV973" t="s">
        <v>102108</v>
      </c>
      <c r="BW973" t="s">
        <v>102109</v>
      </c>
      <c r="BX973" t="s">
        <v>102110</v>
      </c>
      <c r="BY973" t="s">
        <v>102111</v>
      </c>
      <c r="BZ973" t="s">
        <v>102112</v>
      </c>
      <c r="CA973" t="s">
        <v>102113</v>
      </c>
      <c r="CB973" t="s">
        <v>102114</v>
      </c>
      <c r="CC973" t="s">
        <v>102115</v>
      </c>
      <c r="CD973" t="s">
        <v>102116</v>
      </c>
      <c r="CE973" t="s">
        <v>102117</v>
      </c>
      <c r="CF973" t="s">
        <v>102118</v>
      </c>
      <c r="CG973" t="s">
        <v>102119</v>
      </c>
      <c r="CH973" t="s">
        <v>102120</v>
      </c>
      <c r="CI973" t="s">
        <v>102121</v>
      </c>
      <c r="CJ973" t="s">
        <v>102122</v>
      </c>
      <c r="CK973" t="s">
        <v>102123</v>
      </c>
      <c r="CL973" t="s">
        <v>102124</v>
      </c>
      <c r="CM973" t="s">
        <v>102125</v>
      </c>
      <c r="CN973" t="s">
        <v>102126</v>
      </c>
      <c r="CO973" t="s">
        <v>102127</v>
      </c>
      <c r="CP973" t="s">
        <v>102128</v>
      </c>
      <c r="CQ973" t="s">
        <v>102129</v>
      </c>
      <c r="CR973" t="s">
        <v>102130</v>
      </c>
      <c r="CS973" t="s">
        <v>102131</v>
      </c>
      <c r="CT973" t="s">
        <v>102132</v>
      </c>
      <c r="CU973" t="s">
        <v>102133</v>
      </c>
      <c r="CV973" t="s">
        <v>102134</v>
      </c>
      <c r="CW973" t="s">
        <v>102135</v>
      </c>
      <c r="CX973" t="s">
        <v>102136</v>
      </c>
      <c r="CY973" t="s">
        <v>102137</v>
      </c>
      <c r="CZ973" t="s">
        <v>102138</v>
      </c>
      <c r="DA973" t="s">
        <v>102139</v>
      </c>
    </row>
    <row r="974" spans="1:105" x14ac:dyDescent="0.25">
      <c r="A974" t="s">
        <v>102140</v>
      </c>
      <c r="B974" t="s">
        <v>102141</v>
      </c>
      <c r="C974" t="s">
        <v>102142</v>
      </c>
      <c r="D974" t="s">
        <v>102143</v>
      </c>
      <c r="E974" t="s">
        <v>102144</v>
      </c>
      <c r="F974" t="s">
        <v>102145</v>
      </c>
      <c r="G974" t="s">
        <v>102146</v>
      </c>
      <c r="H974" t="s">
        <v>102147</v>
      </c>
      <c r="I974" t="s">
        <v>102148</v>
      </c>
      <c r="J974" t="s">
        <v>102149</v>
      </c>
      <c r="K974" t="s">
        <v>102150</v>
      </c>
      <c r="L974" t="s">
        <v>102151</v>
      </c>
      <c r="M974" t="s">
        <v>102152</v>
      </c>
      <c r="N974" t="s">
        <v>102153</v>
      </c>
      <c r="O974" t="s">
        <v>102154</v>
      </c>
      <c r="P974" t="s">
        <v>102155</v>
      </c>
      <c r="Q974" t="s">
        <v>102156</v>
      </c>
      <c r="R974" t="s">
        <v>102157</v>
      </c>
      <c r="S974" t="s">
        <v>102158</v>
      </c>
      <c r="T974" t="s">
        <v>102159</v>
      </c>
      <c r="U974" t="s">
        <v>102160</v>
      </c>
      <c r="V974" t="s">
        <v>102161</v>
      </c>
      <c r="W974" t="s">
        <v>102162</v>
      </c>
      <c r="X974" t="s">
        <v>102163</v>
      </c>
      <c r="Y974" t="s">
        <v>102164</v>
      </c>
      <c r="Z974" t="s">
        <v>102165</v>
      </c>
      <c r="AA974" t="s">
        <v>102166</v>
      </c>
      <c r="AB974" t="s">
        <v>102167</v>
      </c>
      <c r="AC974" t="s">
        <v>102168</v>
      </c>
      <c r="AD974" t="s">
        <v>102169</v>
      </c>
      <c r="AE974" t="s">
        <v>102170</v>
      </c>
      <c r="AF974" t="s">
        <v>102171</v>
      </c>
      <c r="AG974" t="s">
        <v>102172</v>
      </c>
      <c r="AH974" t="s">
        <v>102173</v>
      </c>
      <c r="AI974" t="s">
        <v>102174</v>
      </c>
      <c r="AJ974" t="s">
        <v>102175</v>
      </c>
      <c r="AK974" t="s">
        <v>102176</v>
      </c>
      <c r="AL974" t="s">
        <v>102177</v>
      </c>
      <c r="AM974" t="s">
        <v>102178</v>
      </c>
      <c r="AN974" t="s">
        <v>102179</v>
      </c>
      <c r="AO974" t="s">
        <v>102180</v>
      </c>
      <c r="AP974" t="s">
        <v>102181</v>
      </c>
      <c r="AQ974" t="s">
        <v>102182</v>
      </c>
      <c r="AR974" t="s">
        <v>102183</v>
      </c>
      <c r="AS974" t="s">
        <v>102184</v>
      </c>
      <c r="AT974" t="s">
        <v>102185</v>
      </c>
      <c r="AU974" t="s">
        <v>102186</v>
      </c>
      <c r="AV974" t="s">
        <v>102187</v>
      </c>
      <c r="AW974" t="s">
        <v>102188</v>
      </c>
      <c r="AX974" t="s">
        <v>102189</v>
      </c>
      <c r="AY974" t="s">
        <v>102190</v>
      </c>
      <c r="AZ974" t="s">
        <v>102191</v>
      </c>
      <c r="BA974" t="s">
        <v>102192</v>
      </c>
      <c r="BB974" t="s">
        <v>102193</v>
      </c>
      <c r="BC974" t="s">
        <v>102194</v>
      </c>
      <c r="BD974" t="s">
        <v>102195</v>
      </c>
      <c r="BE974" t="s">
        <v>102196</v>
      </c>
      <c r="BF974" t="s">
        <v>102197</v>
      </c>
      <c r="BG974" t="s">
        <v>102198</v>
      </c>
      <c r="BH974" t="s">
        <v>102199</v>
      </c>
      <c r="BI974" t="s">
        <v>102200</v>
      </c>
      <c r="BJ974" t="s">
        <v>102201</v>
      </c>
      <c r="BK974" t="s">
        <v>102202</v>
      </c>
      <c r="BL974" t="s">
        <v>102203</v>
      </c>
      <c r="BM974" t="s">
        <v>102204</v>
      </c>
      <c r="BN974" t="s">
        <v>102205</v>
      </c>
      <c r="BO974" t="s">
        <v>102206</v>
      </c>
      <c r="BP974" t="s">
        <v>102207</v>
      </c>
      <c r="BQ974" t="s">
        <v>102208</v>
      </c>
      <c r="BR974" t="s">
        <v>102209</v>
      </c>
      <c r="BS974" t="s">
        <v>102210</v>
      </c>
      <c r="BT974" t="s">
        <v>102211</v>
      </c>
      <c r="BU974" t="s">
        <v>102212</v>
      </c>
      <c r="BV974" t="s">
        <v>102213</v>
      </c>
      <c r="BW974" t="s">
        <v>102214</v>
      </c>
      <c r="BX974" t="s">
        <v>102215</v>
      </c>
      <c r="BY974" t="s">
        <v>102216</v>
      </c>
      <c r="BZ974" t="s">
        <v>102217</v>
      </c>
      <c r="CA974" t="s">
        <v>102218</v>
      </c>
      <c r="CB974" t="s">
        <v>102219</v>
      </c>
      <c r="CC974" t="s">
        <v>102220</v>
      </c>
      <c r="CD974" t="s">
        <v>102221</v>
      </c>
      <c r="CE974" t="s">
        <v>102222</v>
      </c>
      <c r="CF974" t="s">
        <v>102223</v>
      </c>
      <c r="CG974" t="s">
        <v>102224</v>
      </c>
      <c r="CH974" t="s">
        <v>102225</v>
      </c>
      <c r="CI974" t="s">
        <v>102226</v>
      </c>
      <c r="CJ974" t="s">
        <v>102227</v>
      </c>
      <c r="CK974" t="s">
        <v>102228</v>
      </c>
      <c r="CL974" t="s">
        <v>102229</v>
      </c>
      <c r="CM974" t="s">
        <v>102230</v>
      </c>
      <c r="CN974" t="s">
        <v>102231</v>
      </c>
      <c r="CO974" t="s">
        <v>102232</v>
      </c>
      <c r="CP974" t="s">
        <v>102233</v>
      </c>
      <c r="CQ974" t="s">
        <v>102234</v>
      </c>
      <c r="CR974" t="s">
        <v>102235</v>
      </c>
      <c r="CS974" t="s">
        <v>102236</v>
      </c>
      <c r="CT974" t="s">
        <v>102237</v>
      </c>
      <c r="CU974" t="s">
        <v>102238</v>
      </c>
      <c r="CV974" t="s">
        <v>102239</v>
      </c>
      <c r="CW974" t="s">
        <v>102240</v>
      </c>
      <c r="CX974" t="s">
        <v>102241</v>
      </c>
      <c r="CY974" t="s">
        <v>102242</v>
      </c>
      <c r="CZ974" t="s">
        <v>102243</v>
      </c>
      <c r="DA974" t="s">
        <v>102244</v>
      </c>
    </row>
    <row r="975" spans="1:105" x14ac:dyDescent="0.25">
      <c r="A975" t="s">
        <v>102245</v>
      </c>
      <c r="B975" t="s">
        <v>102246</v>
      </c>
      <c r="C975" t="s">
        <v>102247</v>
      </c>
      <c r="D975" t="s">
        <v>102248</v>
      </c>
      <c r="E975" t="s">
        <v>102249</v>
      </c>
      <c r="F975" t="s">
        <v>102250</v>
      </c>
      <c r="G975" t="s">
        <v>102251</v>
      </c>
      <c r="H975" t="s">
        <v>102252</v>
      </c>
      <c r="I975" t="s">
        <v>102253</v>
      </c>
      <c r="J975" t="s">
        <v>102254</v>
      </c>
      <c r="K975" t="s">
        <v>102255</v>
      </c>
      <c r="L975" t="s">
        <v>102256</v>
      </c>
      <c r="M975" t="s">
        <v>102257</v>
      </c>
      <c r="N975" t="s">
        <v>102258</v>
      </c>
      <c r="O975" t="s">
        <v>102259</v>
      </c>
      <c r="P975" t="s">
        <v>102260</v>
      </c>
      <c r="Q975" t="s">
        <v>102261</v>
      </c>
      <c r="R975" t="s">
        <v>102262</v>
      </c>
      <c r="S975" t="s">
        <v>102263</v>
      </c>
      <c r="T975" t="s">
        <v>102264</v>
      </c>
      <c r="U975" t="s">
        <v>102265</v>
      </c>
      <c r="V975" t="s">
        <v>102266</v>
      </c>
      <c r="W975" t="s">
        <v>102267</v>
      </c>
      <c r="X975" t="s">
        <v>102268</v>
      </c>
      <c r="Y975" t="s">
        <v>102269</v>
      </c>
      <c r="Z975" t="s">
        <v>102270</v>
      </c>
      <c r="AA975" t="s">
        <v>102271</v>
      </c>
      <c r="AB975" t="s">
        <v>102272</v>
      </c>
      <c r="AC975" t="s">
        <v>102273</v>
      </c>
      <c r="AD975" t="s">
        <v>102274</v>
      </c>
      <c r="AE975" t="s">
        <v>102275</v>
      </c>
      <c r="AF975" t="s">
        <v>102276</v>
      </c>
      <c r="AG975" t="s">
        <v>102277</v>
      </c>
      <c r="AH975" t="s">
        <v>102278</v>
      </c>
      <c r="AI975" t="s">
        <v>102279</v>
      </c>
      <c r="AJ975" t="s">
        <v>102280</v>
      </c>
      <c r="AK975" t="s">
        <v>102281</v>
      </c>
      <c r="AL975" t="s">
        <v>102282</v>
      </c>
      <c r="AM975" t="s">
        <v>102283</v>
      </c>
      <c r="AN975" t="s">
        <v>102284</v>
      </c>
      <c r="AO975" t="s">
        <v>102285</v>
      </c>
      <c r="AP975" t="s">
        <v>102286</v>
      </c>
      <c r="AQ975" t="s">
        <v>102287</v>
      </c>
      <c r="AR975" t="s">
        <v>102288</v>
      </c>
      <c r="AS975" t="s">
        <v>102289</v>
      </c>
      <c r="AT975" t="s">
        <v>102290</v>
      </c>
      <c r="AU975" t="s">
        <v>102291</v>
      </c>
      <c r="AV975" t="s">
        <v>102292</v>
      </c>
      <c r="AW975" t="s">
        <v>102293</v>
      </c>
      <c r="AX975" t="s">
        <v>102294</v>
      </c>
      <c r="AY975" t="s">
        <v>102295</v>
      </c>
      <c r="AZ975" t="s">
        <v>102296</v>
      </c>
      <c r="BA975" t="s">
        <v>102297</v>
      </c>
      <c r="BB975" t="s">
        <v>102298</v>
      </c>
      <c r="BC975" t="s">
        <v>102299</v>
      </c>
      <c r="BD975" t="s">
        <v>102300</v>
      </c>
      <c r="BE975" t="s">
        <v>102301</v>
      </c>
      <c r="BF975" t="s">
        <v>102302</v>
      </c>
      <c r="BG975" t="s">
        <v>102303</v>
      </c>
      <c r="BH975" t="s">
        <v>102304</v>
      </c>
      <c r="BI975" t="s">
        <v>102305</v>
      </c>
      <c r="BJ975" t="s">
        <v>102306</v>
      </c>
      <c r="BK975" t="s">
        <v>102307</v>
      </c>
      <c r="BL975" t="s">
        <v>102308</v>
      </c>
      <c r="BM975" t="s">
        <v>102309</v>
      </c>
      <c r="BN975" t="s">
        <v>102310</v>
      </c>
      <c r="BO975" t="s">
        <v>102311</v>
      </c>
      <c r="BP975" t="s">
        <v>102312</v>
      </c>
      <c r="BQ975" t="s">
        <v>102313</v>
      </c>
      <c r="BR975" t="s">
        <v>102314</v>
      </c>
      <c r="BS975" t="s">
        <v>102315</v>
      </c>
      <c r="BT975" t="s">
        <v>102316</v>
      </c>
      <c r="BU975" t="s">
        <v>102317</v>
      </c>
      <c r="BV975" t="s">
        <v>102318</v>
      </c>
      <c r="BW975" t="s">
        <v>102319</v>
      </c>
      <c r="BX975" t="s">
        <v>102320</v>
      </c>
      <c r="BY975" t="s">
        <v>102321</v>
      </c>
      <c r="BZ975" t="s">
        <v>102322</v>
      </c>
      <c r="CA975" t="s">
        <v>102323</v>
      </c>
      <c r="CB975" t="s">
        <v>102324</v>
      </c>
      <c r="CC975" t="s">
        <v>102325</v>
      </c>
      <c r="CD975" t="s">
        <v>102326</v>
      </c>
      <c r="CE975" t="s">
        <v>102327</v>
      </c>
      <c r="CF975" t="s">
        <v>102328</v>
      </c>
      <c r="CG975" t="s">
        <v>102329</v>
      </c>
      <c r="CH975" t="s">
        <v>102330</v>
      </c>
      <c r="CI975" t="s">
        <v>102331</v>
      </c>
      <c r="CJ975" t="s">
        <v>102332</v>
      </c>
      <c r="CK975" t="s">
        <v>102333</v>
      </c>
      <c r="CL975" t="s">
        <v>102334</v>
      </c>
      <c r="CM975" t="s">
        <v>102335</v>
      </c>
      <c r="CN975" t="s">
        <v>102336</v>
      </c>
      <c r="CO975" t="s">
        <v>102337</v>
      </c>
      <c r="CP975" t="s">
        <v>102338</v>
      </c>
      <c r="CQ975" t="s">
        <v>102339</v>
      </c>
      <c r="CR975" t="s">
        <v>102340</v>
      </c>
      <c r="CS975" t="s">
        <v>102341</v>
      </c>
      <c r="CT975" t="s">
        <v>102342</v>
      </c>
      <c r="CU975" t="s">
        <v>102343</v>
      </c>
      <c r="CV975" t="s">
        <v>102344</v>
      </c>
      <c r="CW975" t="s">
        <v>102345</v>
      </c>
      <c r="CX975" t="s">
        <v>102346</v>
      </c>
      <c r="CY975" t="s">
        <v>102347</v>
      </c>
      <c r="CZ975" t="s">
        <v>102348</v>
      </c>
      <c r="DA975" t="s">
        <v>102349</v>
      </c>
    </row>
    <row r="976" spans="1:105" x14ac:dyDescent="0.25">
      <c r="A976" t="s">
        <v>102350</v>
      </c>
      <c r="B976" t="s">
        <v>102351</v>
      </c>
      <c r="C976" t="s">
        <v>102352</v>
      </c>
      <c r="D976" t="s">
        <v>102353</v>
      </c>
      <c r="E976" t="s">
        <v>102354</v>
      </c>
      <c r="F976" t="s">
        <v>102355</v>
      </c>
      <c r="G976" t="s">
        <v>102356</v>
      </c>
      <c r="H976" t="s">
        <v>102357</v>
      </c>
      <c r="I976" t="s">
        <v>102358</v>
      </c>
      <c r="J976" t="s">
        <v>102359</v>
      </c>
      <c r="K976" t="s">
        <v>102360</v>
      </c>
      <c r="L976" t="s">
        <v>102361</v>
      </c>
      <c r="M976" t="s">
        <v>102362</v>
      </c>
      <c r="N976" t="s">
        <v>102363</v>
      </c>
      <c r="O976" t="s">
        <v>102364</v>
      </c>
      <c r="P976" t="s">
        <v>102365</v>
      </c>
      <c r="Q976" t="s">
        <v>102366</v>
      </c>
      <c r="R976" t="s">
        <v>102367</v>
      </c>
      <c r="S976" t="s">
        <v>102368</v>
      </c>
      <c r="T976" t="s">
        <v>102369</v>
      </c>
      <c r="U976" t="s">
        <v>102370</v>
      </c>
      <c r="V976" t="s">
        <v>102371</v>
      </c>
      <c r="W976" t="s">
        <v>102372</v>
      </c>
      <c r="X976" t="s">
        <v>102373</v>
      </c>
      <c r="Y976" t="s">
        <v>102374</v>
      </c>
      <c r="Z976" t="s">
        <v>102375</v>
      </c>
      <c r="AA976" t="s">
        <v>102376</v>
      </c>
      <c r="AB976" t="s">
        <v>102377</v>
      </c>
      <c r="AC976" t="s">
        <v>102378</v>
      </c>
      <c r="AD976" t="s">
        <v>102379</v>
      </c>
      <c r="AE976" t="s">
        <v>102380</v>
      </c>
      <c r="AF976" t="s">
        <v>102381</v>
      </c>
      <c r="AG976" t="s">
        <v>102382</v>
      </c>
      <c r="AH976" t="s">
        <v>102383</v>
      </c>
      <c r="AI976" t="s">
        <v>102384</v>
      </c>
      <c r="AJ976" t="s">
        <v>102385</v>
      </c>
      <c r="AK976" t="s">
        <v>102386</v>
      </c>
      <c r="AL976" t="s">
        <v>102387</v>
      </c>
      <c r="AM976" t="s">
        <v>102388</v>
      </c>
      <c r="AN976" t="s">
        <v>102389</v>
      </c>
      <c r="AO976" t="s">
        <v>102390</v>
      </c>
      <c r="AP976" t="s">
        <v>102391</v>
      </c>
      <c r="AQ976" t="s">
        <v>102392</v>
      </c>
      <c r="AR976" t="s">
        <v>102393</v>
      </c>
      <c r="AS976" t="s">
        <v>102394</v>
      </c>
      <c r="AT976" t="s">
        <v>102395</v>
      </c>
      <c r="AU976" t="s">
        <v>102396</v>
      </c>
      <c r="AV976" t="s">
        <v>102397</v>
      </c>
      <c r="AW976" t="s">
        <v>102398</v>
      </c>
      <c r="AX976" t="s">
        <v>102399</v>
      </c>
      <c r="AY976" t="s">
        <v>102400</v>
      </c>
      <c r="AZ976" t="s">
        <v>102401</v>
      </c>
      <c r="BA976" t="s">
        <v>102402</v>
      </c>
      <c r="BB976" t="s">
        <v>102403</v>
      </c>
      <c r="BC976" t="s">
        <v>102404</v>
      </c>
      <c r="BD976" t="s">
        <v>102405</v>
      </c>
      <c r="BE976" t="s">
        <v>102406</v>
      </c>
      <c r="BF976" t="s">
        <v>102407</v>
      </c>
      <c r="BG976" t="s">
        <v>102408</v>
      </c>
      <c r="BH976" t="s">
        <v>102409</v>
      </c>
      <c r="BI976" t="s">
        <v>102410</v>
      </c>
      <c r="BJ976" t="s">
        <v>102411</v>
      </c>
      <c r="BK976" t="s">
        <v>102412</v>
      </c>
      <c r="BL976" t="s">
        <v>102413</v>
      </c>
      <c r="BM976" t="s">
        <v>102414</v>
      </c>
      <c r="BN976" t="s">
        <v>102415</v>
      </c>
      <c r="BO976" t="s">
        <v>102416</v>
      </c>
      <c r="BP976" t="s">
        <v>102417</v>
      </c>
      <c r="BQ976" t="s">
        <v>102418</v>
      </c>
      <c r="BR976" t="s">
        <v>102419</v>
      </c>
      <c r="BS976" t="s">
        <v>102420</v>
      </c>
      <c r="BT976" t="s">
        <v>102421</v>
      </c>
      <c r="BU976" t="s">
        <v>102422</v>
      </c>
      <c r="BV976" t="s">
        <v>102423</v>
      </c>
      <c r="BW976" t="s">
        <v>102424</v>
      </c>
      <c r="BX976" t="s">
        <v>102425</v>
      </c>
      <c r="BY976" t="s">
        <v>102426</v>
      </c>
      <c r="BZ976" t="s">
        <v>102427</v>
      </c>
      <c r="CA976" t="s">
        <v>102428</v>
      </c>
      <c r="CB976" t="s">
        <v>102429</v>
      </c>
      <c r="CC976" t="s">
        <v>102430</v>
      </c>
      <c r="CD976" t="s">
        <v>102431</v>
      </c>
      <c r="CE976" t="s">
        <v>102432</v>
      </c>
      <c r="CF976" t="s">
        <v>102433</v>
      </c>
      <c r="CG976" t="s">
        <v>102434</v>
      </c>
      <c r="CH976" t="s">
        <v>102435</v>
      </c>
      <c r="CI976" t="s">
        <v>102436</v>
      </c>
      <c r="CJ976" t="s">
        <v>102437</v>
      </c>
      <c r="CK976" t="s">
        <v>102438</v>
      </c>
      <c r="CL976" t="s">
        <v>102439</v>
      </c>
      <c r="CM976" t="s">
        <v>102440</v>
      </c>
      <c r="CN976" t="s">
        <v>102441</v>
      </c>
      <c r="CO976" t="s">
        <v>102442</v>
      </c>
      <c r="CP976" t="s">
        <v>102443</v>
      </c>
      <c r="CQ976" t="s">
        <v>102444</v>
      </c>
      <c r="CR976" t="s">
        <v>102445</v>
      </c>
      <c r="CS976" t="s">
        <v>102446</v>
      </c>
      <c r="CT976" t="s">
        <v>102447</v>
      </c>
      <c r="CU976" t="s">
        <v>102448</v>
      </c>
      <c r="CV976" t="s">
        <v>102449</v>
      </c>
      <c r="CW976" t="s">
        <v>102450</v>
      </c>
      <c r="CX976" t="s">
        <v>102451</v>
      </c>
      <c r="CY976" t="s">
        <v>102452</v>
      </c>
      <c r="CZ976" t="s">
        <v>102453</v>
      </c>
      <c r="DA976" t="s">
        <v>102454</v>
      </c>
    </row>
    <row r="977" spans="1:105" x14ac:dyDescent="0.25">
      <c r="A977" t="s">
        <v>102455</v>
      </c>
      <c r="B977" t="s">
        <v>102456</v>
      </c>
      <c r="C977" t="s">
        <v>102457</v>
      </c>
      <c r="D977" t="s">
        <v>102458</v>
      </c>
      <c r="E977" t="s">
        <v>102459</v>
      </c>
      <c r="F977" t="s">
        <v>102460</v>
      </c>
      <c r="G977" t="s">
        <v>102461</v>
      </c>
      <c r="H977" t="s">
        <v>102462</v>
      </c>
      <c r="I977" t="s">
        <v>102463</v>
      </c>
      <c r="J977" t="s">
        <v>102464</v>
      </c>
      <c r="K977" t="s">
        <v>102465</v>
      </c>
      <c r="L977" t="s">
        <v>102466</v>
      </c>
      <c r="M977" t="s">
        <v>102467</v>
      </c>
      <c r="N977" t="s">
        <v>102468</v>
      </c>
      <c r="O977" t="s">
        <v>102469</v>
      </c>
      <c r="P977" t="s">
        <v>102470</v>
      </c>
      <c r="Q977" t="s">
        <v>102471</v>
      </c>
      <c r="R977" t="s">
        <v>102472</v>
      </c>
      <c r="S977" t="s">
        <v>102473</v>
      </c>
      <c r="T977" t="s">
        <v>102474</v>
      </c>
      <c r="U977" t="s">
        <v>102475</v>
      </c>
      <c r="V977" t="s">
        <v>102476</v>
      </c>
      <c r="W977" t="s">
        <v>102477</v>
      </c>
      <c r="X977" t="s">
        <v>102478</v>
      </c>
      <c r="Y977" t="s">
        <v>102479</v>
      </c>
      <c r="Z977" t="s">
        <v>102480</v>
      </c>
      <c r="AA977" t="s">
        <v>102481</v>
      </c>
      <c r="AB977" t="s">
        <v>102482</v>
      </c>
      <c r="AC977" t="s">
        <v>102483</v>
      </c>
      <c r="AD977" t="s">
        <v>102484</v>
      </c>
      <c r="AE977" t="s">
        <v>102485</v>
      </c>
      <c r="AF977" t="s">
        <v>102486</v>
      </c>
      <c r="AG977" t="s">
        <v>102487</v>
      </c>
      <c r="AH977" t="s">
        <v>102488</v>
      </c>
      <c r="AI977" t="s">
        <v>102489</v>
      </c>
      <c r="AJ977" t="s">
        <v>102490</v>
      </c>
      <c r="AK977" t="s">
        <v>102491</v>
      </c>
      <c r="AL977" t="s">
        <v>102492</v>
      </c>
      <c r="AM977" t="s">
        <v>102493</v>
      </c>
      <c r="AN977" t="s">
        <v>102494</v>
      </c>
      <c r="AO977" t="s">
        <v>102495</v>
      </c>
      <c r="AP977" t="s">
        <v>102496</v>
      </c>
      <c r="AQ977" t="s">
        <v>102497</v>
      </c>
      <c r="AR977" t="s">
        <v>102498</v>
      </c>
      <c r="AS977" t="s">
        <v>102499</v>
      </c>
      <c r="AT977" t="s">
        <v>102500</v>
      </c>
      <c r="AU977" t="s">
        <v>102501</v>
      </c>
      <c r="AV977" t="s">
        <v>102502</v>
      </c>
      <c r="AW977" t="s">
        <v>102503</v>
      </c>
      <c r="AX977" t="s">
        <v>102504</v>
      </c>
      <c r="AY977" t="s">
        <v>102505</v>
      </c>
      <c r="AZ977" t="s">
        <v>102506</v>
      </c>
      <c r="BA977" t="s">
        <v>102507</v>
      </c>
      <c r="BB977" t="s">
        <v>102508</v>
      </c>
      <c r="BC977" t="s">
        <v>102509</v>
      </c>
      <c r="BD977" t="s">
        <v>102510</v>
      </c>
      <c r="BE977" t="s">
        <v>102511</v>
      </c>
      <c r="BF977" t="s">
        <v>102512</v>
      </c>
      <c r="BG977" t="s">
        <v>102513</v>
      </c>
      <c r="BH977" t="s">
        <v>102514</v>
      </c>
      <c r="BI977" t="s">
        <v>102515</v>
      </c>
      <c r="BJ977" t="s">
        <v>102516</v>
      </c>
      <c r="BK977" t="s">
        <v>102517</v>
      </c>
      <c r="BL977" t="s">
        <v>102518</v>
      </c>
      <c r="BM977" t="s">
        <v>102519</v>
      </c>
      <c r="BN977" t="s">
        <v>102520</v>
      </c>
      <c r="BO977" t="s">
        <v>102521</v>
      </c>
      <c r="BP977" t="s">
        <v>102522</v>
      </c>
      <c r="BQ977" t="s">
        <v>102523</v>
      </c>
      <c r="BR977" t="s">
        <v>102524</v>
      </c>
      <c r="BS977" t="s">
        <v>102525</v>
      </c>
      <c r="BT977" t="s">
        <v>102526</v>
      </c>
      <c r="BU977" t="s">
        <v>102527</v>
      </c>
      <c r="BV977" t="s">
        <v>102528</v>
      </c>
      <c r="BW977" t="s">
        <v>102529</v>
      </c>
      <c r="BX977" t="s">
        <v>102530</v>
      </c>
      <c r="BY977" t="s">
        <v>102531</v>
      </c>
      <c r="BZ977" t="s">
        <v>102532</v>
      </c>
      <c r="CA977" t="s">
        <v>102533</v>
      </c>
      <c r="CB977" t="s">
        <v>102534</v>
      </c>
      <c r="CC977" t="s">
        <v>102535</v>
      </c>
      <c r="CD977" t="s">
        <v>102536</v>
      </c>
      <c r="CE977" t="s">
        <v>102537</v>
      </c>
      <c r="CF977" t="s">
        <v>102538</v>
      </c>
      <c r="CG977" t="s">
        <v>102539</v>
      </c>
      <c r="CH977" t="s">
        <v>102540</v>
      </c>
      <c r="CI977" t="s">
        <v>102541</v>
      </c>
      <c r="CJ977" t="s">
        <v>102542</v>
      </c>
      <c r="CK977" t="s">
        <v>102543</v>
      </c>
      <c r="CL977" t="s">
        <v>102544</v>
      </c>
      <c r="CM977" t="s">
        <v>102545</v>
      </c>
      <c r="CN977" t="s">
        <v>102546</v>
      </c>
      <c r="CO977" t="s">
        <v>102547</v>
      </c>
      <c r="CP977" t="s">
        <v>102548</v>
      </c>
      <c r="CQ977" t="s">
        <v>102549</v>
      </c>
      <c r="CR977" t="s">
        <v>102550</v>
      </c>
      <c r="CS977" t="s">
        <v>102551</v>
      </c>
      <c r="CT977" t="s">
        <v>102552</v>
      </c>
      <c r="CU977" t="s">
        <v>102553</v>
      </c>
      <c r="CV977" t="s">
        <v>102554</v>
      </c>
      <c r="CW977" t="s">
        <v>102555</v>
      </c>
      <c r="CX977" t="s">
        <v>102556</v>
      </c>
      <c r="CY977" t="s">
        <v>102557</v>
      </c>
      <c r="CZ977" t="s">
        <v>102558</v>
      </c>
      <c r="DA977" t="s">
        <v>102559</v>
      </c>
    </row>
    <row r="978" spans="1:105" x14ac:dyDescent="0.25">
      <c r="A978" t="s">
        <v>102560</v>
      </c>
      <c r="B978" t="s">
        <v>102561</v>
      </c>
      <c r="C978" t="s">
        <v>102562</v>
      </c>
      <c r="D978" t="s">
        <v>102563</v>
      </c>
      <c r="E978" t="s">
        <v>102564</v>
      </c>
      <c r="F978" t="s">
        <v>102565</v>
      </c>
      <c r="G978" t="s">
        <v>102566</v>
      </c>
      <c r="H978" t="s">
        <v>102567</v>
      </c>
      <c r="I978" t="s">
        <v>102568</v>
      </c>
      <c r="J978" t="s">
        <v>102569</v>
      </c>
      <c r="K978" t="s">
        <v>102570</v>
      </c>
      <c r="L978" t="s">
        <v>102571</v>
      </c>
      <c r="M978" t="s">
        <v>102572</v>
      </c>
      <c r="N978" t="s">
        <v>102573</v>
      </c>
      <c r="O978" t="s">
        <v>102574</v>
      </c>
      <c r="P978" t="s">
        <v>102575</v>
      </c>
      <c r="Q978" t="s">
        <v>102576</v>
      </c>
      <c r="R978" t="s">
        <v>102577</v>
      </c>
      <c r="S978" t="s">
        <v>102578</v>
      </c>
      <c r="T978" t="s">
        <v>102579</v>
      </c>
      <c r="U978" t="s">
        <v>102580</v>
      </c>
      <c r="V978" t="s">
        <v>102581</v>
      </c>
      <c r="W978" t="s">
        <v>102582</v>
      </c>
      <c r="X978" t="s">
        <v>102583</v>
      </c>
      <c r="Y978" t="s">
        <v>102584</v>
      </c>
      <c r="Z978" t="s">
        <v>102585</v>
      </c>
      <c r="AA978" t="s">
        <v>102586</v>
      </c>
      <c r="AB978" t="s">
        <v>102587</v>
      </c>
      <c r="AC978" t="s">
        <v>102588</v>
      </c>
      <c r="AD978" t="s">
        <v>102589</v>
      </c>
      <c r="AE978" t="s">
        <v>102590</v>
      </c>
      <c r="AF978" t="s">
        <v>102591</v>
      </c>
      <c r="AG978" t="s">
        <v>102592</v>
      </c>
      <c r="AH978" t="s">
        <v>102593</v>
      </c>
      <c r="AI978" t="s">
        <v>102594</v>
      </c>
      <c r="AJ978" t="s">
        <v>102595</v>
      </c>
      <c r="AK978" t="s">
        <v>102596</v>
      </c>
      <c r="AL978" t="s">
        <v>102597</v>
      </c>
      <c r="AM978" t="s">
        <v>102598</v>
      </c>
      <c r="AN978" t="s">
        <v>102599</v>
      </c>
      <c r="AO978" t="s">
        <v>102600</v>
      </c>
      <c r="AP978" t="s">
        <v>102601</v>
      </c>
      <c r="AQ978" t="s">
        <v>102602</v>
      </c>
      <c r="AR978" t="s">
        <v>102603</v>
      </c>
      <c r="AS978" t="s">
        <v>102604</v>
      </c>
      <c r="AT978" t="s">
        <v>102605</v>
      </c>
      <c r="AU978" t="s">
        <v>102606</v>
      </c>
      <c r="AV978" t="s">
        <v>102607</v>
      </c>
      <c r="AW978" t="s">
        <v>102608</v>
      </c>
      <c r="AX978" t="s">
        <v>102609</v>
      </c>
      <c r="AY978" t="s">
        <v>102610</v>
      </c>
      <c r="AZ978" t="s">
        <v>102611</v>
      </c>
      <c r="BA978" t="s">
        <v>102612</v>
      </c>
      <c r="BB978" t="s">
        <v>102613</v>
      </c>
      <c r="BC978" t="s">
        <v>102614</v>
      </c>
      <c r="BD978" t="s">
        <v>102615</v>
      </c>
      <c r="BE978" t="s">
        <v>102616</v>
      </c>
      <c r="BF978" t="s">
        <v>102617</v>
      </c>
      <c r="BG978" t="s">
        <v>102618</v>
      </c>
      <c r="BH978" t="s">
        <v>102619</v>
      </c>
      <c r="BI978" t="s">
        <v>102620</v>
      </c>
      <c r="BJ978" t="s">
        <v>102621</v>
      </c>
      <c r="BK978" t="s">
        <v>102622</v>
      </c>
      <c r="BL978" t="s">
        <v>102623</v>
      </c>
      <c r="BM978" t="s">
        <v>102624</v>
      </c>
      <c r="BN978" t="s">
        <v>102625</v>
      </c>
      <c r="BO978" t="s">
        <v>102626</v>
      </c>
      <c r="BP978" t="s">
        <v>102627</v>
      </c>
      <c r="BQ978" t="s">
        <v>102628</v>
      </c>
      <c r="BR978" t="s">
        <v>102629</v>
      </c>
      <c r="BS978" t="s">
        <v>102630</v>
      </c>
      <c r="BT978" t="s">
        <v>102631</v>
      </c>
      <c r="BU978" t="s">
        <v>102632</v>
      </c>
      <c r="BV978" t="s">
        <v>102633</v>
      </c>
      <c r="BW978" t="s">
        <v>102634</v>
      </c>
      <c r="BX978" t="s">
        <v>102635</v>
      </c>
      <c r="BY978" t="s">
        <v>102636</v>
      </c>
      <c r="BZ978" t="s">
        <v>102637</v>
      </c>
      <c r="CA978" t="s">
        <v>102638</v>
      </c>
      <c r="CB978" t="s">
        <v>102639</v>
      </c>
      <c r="CC978" t="s">
        <v>102640</v>
      </c>
      <c r="CD978" t="s">
        <v>102641</v>
      </c>
      <c r="CE978" t="s">
        <v>102642</v>
      </c>
      <c r="CF978" t="s">
        <v>102643</v>
      </c>
      <c r="CG978" t="s">
        <v>102644</v>
      </c>
      <c r="CH978" t="s">
        <v>102645</v>
      </c>
      <c r="CI978" t="s">
        <v>102646</v>
      </c>
      <c r="CJ978" t="s">
        <v>102647</v>
      </c>
      <c r="CK978" t="s">
        <v>102648</v>
      </c>
      <c r="CL978" t="s">
        <v>102649</v>
      </c>
      <c r="CM978" t="s">
        <v>102650</v>
      </c>
      <c r="CN978" t="s">
        <v>102651</v>
      </c>
      <c r="CO978" t="s">
        <v>102652</v>
      </c>
      <c r="CP978" t="s">
        <v>102653</v>
      </c>
      <c r="CQ978" t="s">
        <v>102654</v>
      </c>
      <c r="CR978" t="s">
        <v>102655</v>
      </c>
      <c r="CS978" t="s">
        <v>102656</v>
      </c>
      <c r="CT978" t="s">
        <v>102657</v>
      </c>
      <c r="CU978" t="s">
        <v>102658</v>
      </c>
      <c r="CV978" t="s">
        <v>102659</v>
      </c>
      <c r="CW978" t="s">
        <v>102660</v>
      </c>
      <c r="CX978" t="s">
        <v>102661</v>
      </c>
      <c r="CY978" t="s">
        <v>102662</v>
      </c>
      <c r="CZ978" t="s">
        <v>102663</v>
      </c>
      <c r="DA978" t="s">
        <v>102664</v>
      </c>
    </row>
    <row r="979" spans="1:105" x14ac:dyDescent="0.25">
      <c r="A979" t="s">
        <v>102665</v>
      </c>
      <c r="B979" t="s">
        <v>102666</v>
      </c>
      <c r="C979" t="s">
        <v>102667</v>
      </c>
      <c r="D979" t="s">
        <v>102668</v>
      </c>
      <c r="E979" t="s">
        <v>102669</v>
      </c>
      <c r="F979" t="s">
        <v>102670</v>
      </c>
      <c r="G979" t="s">
        <v>102671</v>
      </c>
      <c r="H979" t="s">
        <v>102672</v>
      </c>
      <c r="I979" t="s">
        <v>102673</v>
      </c>
      <c r="J979" t="s">
        <v>102674</v>
      </c>
      <c r="K979" t="s">
        <v>102675</v>
      </c>
      <c r="L979" t="s">
        <v>102676</v>
      </c>
      <c r="M979" t="s">
        <v>102677</v>
      </c>
      <c r="N979" t="s">
        <v>102678</v>
      </c>
      <c r="O979" t="s">
        <v>102679</v>
      </c>
      <c r="P979" t="s">
        <v>102680</v>
      </c>
      <c r="Q979" t="s">
        <v>102681</v>
      </c>
      <c r="R979" t="s">
        <v>102682</v>
      </c>
      <c r="S979" t="s">
        <v>102683</v>
      </c>
      <c r="T979" t="s">
        <v>102684</v>
      </c>
      <c r="U979" t="s">
        <v>102685</v>
      </c>
      <c r="V979" t="s">
        <v>102686</v>
      </c>
      <c r="W979" t="s">
        <v>102687</v>
      </c>
      <c r="X979" t="s">
        <v>102688</v>
      </c>
      <c r="Y979" t="s">
        <v>102689</v>
      </c>
      <c r="Z979" t="s">
        <v>102690</v>
      </c>
      <c r="AA979" t="s">
        <v>102691</v>
      </c>
      <c r="AB979" t="s">
        <v>102692</v>
      </c>
      <c r="AC979" t="s">
        <v>102693</v>
      </c>
      <c r="AD979" t="s">
        <v>102694</v>
      </c>
      <c r="AE979" t="s">
        <v>102695</v>
      </c>
      <c r="AF979" t="s">
        <v>102696</v>
      </c>
      <c r="AG979" t="s">
        <v>102697</v>
      </c>
      <c r="AH979" t="s">
        <v>102698</v>
      </c>
      <c r="AI979" t="s">
        <v>102699</v>
      </c>
      <c r="AJ979" t="s">
        <v>102700</v>
      </c>
      <c r="AK979" t="s">
        <v>102701</v>
      </c>
      <c r="AL979" t="s">
        <v>102702</v>
      </c>
      <c r="AM979" t="s">
        <v>102703</v>
      </c>
      <c r="AN979" t="s">
        <v>102704</v>
      </c>
      <c r="AO979" t="s">
        <v>102705</v>
      </c>
      <c r="AP979" t="s">
        <v>102706</v>
      </c>
      <c r="AQ979" t="s">
        <v>102707</v>
      </c>
      <c r="AR979" t="s">
        <v>102708</v>
      </c>
      <c r="AS979" t="s">
        <v>102709</v>
      </c>
      <c r="AT979" t="s">
        <v>102710</v>
      </c>
      <c r="AU979" t="s">
        <v>102711</v>
      </c>
      <c r="AV979" t="s">
        <v>102712</v>
      </c>
      <c r="AW979" t="s">
        <v>102713</v>
      </c>
      <c r="AX979" t="s">
        <v>102714</v>
      </c>
      <c r="AY979" t="s">
        <v>102715</v>
      </c>
      <c r="AZ979" t="s">
        <v>102716</v>
      </c>
      <c r="BA979" t="s">
        <v>102717</v>
      </c>
      <c r="BB979" t="s">
        <v>102718</v>
      </c>
      <c r="BC979" t="s">
        <v>102719</v>
      </c>
      <c r="BD979" t="s">
        <v>102720</v>
      </c>
      <c r="BE979" t="s">
        <v>102721</v>
      </c>
      <c r="BF979" t="s">
        <v>102722</v>
      </c>
      <c r="BG979" t="s">
        <v>102723</v>
      </c>
      <c r="BH979" t="s">
        <v>102724</v>
      </c>
      <c r="BI979" t="s">
        <v>102725</v>
      </c>
      <c r="BJ979" t="s">
        <v>102726</v>
      </c>
      <c r="BK979" t="s">
        <v>102727</v>
      </c>
      <c r="BL979" t="s">
        <v>102728</v>
      </c>
      <c r="BM979" t="s">
        <v>102729</v>
      </c>
      <c r="BN979" t="s">
        <v>102730</v>
      </c>
      <c r="BO979" t="s">
        <v>102731</v>
      </c>
      <c r="BP979" t="s">
        <v>102732</v>
      </c>
      <c r="BQ979" t="s">
        <v>102733</v>
      </c>
      <c r="BR979" t="s">
        <v>102734</v>
      </c>
      <c r="BS979" t="s">
        <v>102735</v>
      </c>
      <c r="BT979" t="s">
        <v>102736</v>
      </c>
      <c r="BU979" t="s">
        <v>102737</v>
      </c>
      <c r="BV979" t="s">
        <v>102738</v>
      </c>
      <c r="BW979" t="s">
        <v>102739</v>
      </c>
      <c r="BX979" t="s">
        <v>102740</v>
      </c>
      <c r="BY979" t="s">
        <v>102741</v>
      </c>
      <c r="BZ979" t="s">
        <v>102742</v>
      </c>
      <c r="CA979" t="s">
        <v>102743</v>
      </c>
      <c r="CB979" t="s">
        <v>102744</v>
      </c>
      <c r="CC979" t="s">
        <v>102745</v>
      </c>
      <c r="CD979" t="s">
        <v>102746</v>
      </c>
      <c r="CE979" t="s">
        <v>102747</v>
      </c>
      <c r="CF979" t="s">
        <v>102748</v>
      </c>
      <c r="CG979" t="s">
        <v>102749</v>
      </c>
      <c r="CH979" t="s">
        <v>102750</v>
      </c>
      <c r="CI979" t="s">
        <v>102751</v>
      </c>
      <c r="CJ979" t="s">
        <v>102752</v>
      </c>
      <c r="CK979" t="s">
        <v>102753</v>
      </c>
      <c r="CL979" t="s">
        <v>102754</v>
      </c>
      <c r="CM979" t="s">
        <v>102755</v>
      </c>
      <c r="CN979" t="s">
        <v>102756</v>
      </c>
      <c r="CO979" t="s">
        <v>102757</v>
      </c>
      <c r="CP979" t="s">
        <v>102758</v>
      </c>
      <c r="CQ979" t="s">
        <v>102759</v>
      </c>
      <c r="CR979" t="s">
        <v>102760</v>
      </c>
      <c r="CS979" t="s">
        <v>102761</v>
      </c>
      <c r="CT979" t="s">
        <v>102762</v>
      </c>
      <c r="CU979" t="s">
        <v>102763</v>
      </c>
      <c r="CV979" t="s">
        <v>102764</v>
      </c>
      <c r="CW979" t="s">
        <v>102765</v>
      </c>
      <c r="CX979" t="s">
        <v>102766</v>
      </c>
      <c r="CY979" t="s">
        <v>102767</v>
      </c>
      <c r="CZ979" t="s">
        <v>102768</v>
      </c>
      <c r="DA979" t="s">
        <v>102769</v>
      </c>
    </row>
    <row r="980" spans="1:105" x14ac:dyDescent="0.25">
      <c r="A980" t="s">
        <v>102770</v>
      </c>
      <c r="B980" t="s">
        <v>102771</v>
      </c>
      <c r="C980" t="s">
        <v>102772</v>
      </c>
      <c r="D980" t="s">
        <v>102773</v>
      </c>
      <c r="E980" t="s">
        <v>102774</v>
      </c>
      <c r="F980" t="s">
        <v>102775</v>
      </c>
      <c r="G980" t="s">
        <v>102776</v>
      </c>
      <c r="H980" t="s">
        <v>102777</v>
      </c>
      <c r="I980" t="s">
        <v>102778</v>
      </c>
      <c r="J980" t="s">
        <v>102779</v>
      </c>
      <c r="K980" t="s">
        <v>102780</v>
      </c>
      <c r="L980" t="s">
        <v>102781</v>
      </c>
      <c r="M980" t="s">
        <v>102782</v>
      </c>
      <c r="N980" t="s">
        <v>102783</v>
      </c>
      <c r="O980" t="s">
        <v>102784</v>
      </c>
      <c r="P980" t="s">
        <v>102785</v>
      </c>
      <c r="Q980" t="s">
        <v>102786</v>
      </c>
      <c r="R980" t="s">
        <v>102787</v>
      </c>
      <c r="S980" t="s">
        <v>102788</v>
      </c>
      <c r="T980" t="s">
        <v>102789</v>
      </c>
      <c r="U980" t="s">
        <v>102790</v>
      </c>
      <c r="V980" t="s">
        <v>102791</v>
      </c>
      <c r="W980" t="s">
        <v>102792</v>
      </c>
      <c r="X980" t="s">
        <v>102793</v>
      </c>
      <c r="Y980" t="s">
        <v>102794</v>
      </c>
      <c r="Z980" t="s">
        <v>102795</v>
      </c>
      <c r="AA980" t="s">
        <v>102796</v>
      </c>
      <c r="AB980" t="s">
        <v>102797</v>
      </c>
      <c r="AC980" t="s">
        <v>102798</v>
      </c>
      <c r="AD980" t="s">
        <v>102799</v>
      </c>
      <c r="AE980" t="s">
        <v>102800</v>
      </c>
      <c r="AF980" t="s">
        <v>102801</v>
      </c>
      <c r="AG980" t="s">
        <v>102802</v>
      </c>
      <c r="AH980" t="s">
        <v>102803</v>
      </c>
      <c r="AI980" t="s">
        <v>102804</v>
      </c>
      <c r="AJ980" t="s">
        <v>102805</v>
      </c>
      <c r="AK980" t="s">
        <v>102806</v>
      </c>
      <c r="AL980" t="s">
        <v>102807</v>
      </c>
      <c r="AM980" t="s">
        <v>102808</v>
      </c>
      <c r="AN980" t="s">
        <v>102809</v>
      </c>
      <c r="AO980" t="s">
        <v>102810</v>
      </c>
      <c r="AP980" t="s">
        <v>102811</v>
      </c>
      <c r="AQ980" t="s">
        <v>102812</v>
      </c>
      <c r="AR980" t="s">
        <v>102813</v>
      </c>
      <c r="AS980" t="s">
        <v>102814</v>
      </c>
      <c r="AT980" t="s">
        <v>102815</v>
      </c>
      <c r="AU980" t="s">
        <v>102816</v>
      </c>
      <c r="AV980" t="s">
        <v>102817</v>
      </c>
      <c r="AW980" t="s">
        <v>102818</v>
      </c>
      <c r="AX980" t="s">
        <v>102819</v>
      </c>
      <c r="AY980" t="s">
        <v>102820</v>
      </c>
      <c r="AZ980" t="s">
        <v>102821</v>
      </c>
      <c r="BA980" t="s">
        <v>102822</v>
      </c>
      <c r="BB980" t="s">
        <v>102823</v>
      </c>
      <c r="BC980" t="s">
        <v>102824</v>
      </c>
      <c r="BD980" t="s">
        <v>102825</v>
      </c>
      <c r="BE980" t="s">
        <v>102826</v>
      </c>
      <c r="BF980" t="s">
        <v>102827</v>
      </c>
      <c r="BG980" t="s">
        <v>102828</v>
      </c>
      <c r="BH980" t="s">
        <v>102829</v>
      </c>
      <c r="BI980" t="s">
        <v>102830</v>
      </c>
      <c r="BJ980" t="s">
        <v>102831</v>
      </c>
      <c r="BK980" t="s">
        <v>102832</v>
      </c>
      <c r="BL980" t="s">
        <v>102833</v>
      </c>
      <c r="BM980" t="s">
        <v>102834</v>
      </c>
      <c r="BN980" t="s">
        <v>102835</v>
      </c>
      <c r="BO980" t="s">
        <v>102836</v>
      </c>
      <c r="BP980" t="s">
        <v>102837</v>
      </c>
      <c r="BQ980" t="s">
        <v>102838</v>
      </c>
      <c r="BR980" t="s">
        <v>102839</v>
      </c>
      <c r="BS980" t="s">
        <v>102840</v>
      </c>
      <c r="BT980" t="s">
        <v>102841</v>
      </c>
      <c r="BU980" t="s">
        <v>102842</v>
      </c>
      <c r="BV980" t="s">
        <v>102843</v>
      </c>
      <c r="BW980" t="s">
        <v>102844</v>
      </c>
      <c r="BX980" t="s">
        <v>102845</v>
      </c>
      <c r="BY980" t="s">
        <v>102846</v>
      </c>
      <c r="BZ980" t="s">
        <v>102847</v>
      </c>
      <c r="CA980" t="s">
        <v>102848</v>
      </c>
      <c r="CB980" t="s">
        <v>102849</v>
      </c>
      <c r="CC980" t="s">
        <v>102850</v>
      </c>
      <c r="CD980" t="s">
        <v>102851</v>
      </c>
      <c r="CE980" t="s">
        <v>102852</v>
      </c>
      <c r="CF980" t="s">
        <v>102853</v>
      </c>
      <c r="CG980" t="s">
        <v>102854</v>
      </c>
      <c r="CH980" t="s">
        <v>102855</v>
      </c>
      <c r="CI980" t="s">
        <v>102856</v>
      </c>
      <c r="CJ980" t="s">
        <v>102857</v>
      </c>
      <c r="CK980" t="s">
        <v>102858</v>
      </c>
      <c r="CL980" t="s">
        <v>102859</v>
      </c>
      <c r="CM980" t="s">
        <v>102860</v>
      </c>
      <c r="CN980" t="s">
        <v>102861</v>
      </c>
      <c r="CO980" t="s">
        <v>102862</v>
      </c>
      <c r="CP980" t="s">
        <v>102863</v>
      </c>
      <c r="CQ980" t="s">
        <v>102864</v>
      </c>
      <c r="CR980" t="s">
        <v>102865</v>
      </c>
      <c r="CS980" t="s">
        <v>102866</v>
      </c>
      <c r="CT980" t="s">
        <v>102867</v>
      </c>
      <c r="CU980" t="s">
        <v>102868</v>
      </c>
      <c r="CV980" t="s">
        <v>102869</v>
      </c>
      <c r="CW980" t="s">
        <v>102870</v>
      </c>
      <c r="CX980" t="s">
        <v>102871</v>
      </c>
      <c r="CY980" t="s">
        <v>102872</v>
      </c>
      <c r="CZ980" t="s">
        <v>102873</v>
      </c>
      <c r="DA980" t="s">
        <v>102874</v>
      </c>
    </row>
    <row r="981" spans="1:105" x14ac:dyDescent="0.25">
      <c r="A981" t="s">
        <v>102875</v>
      </c>
      <c r="B981" t="s">
        <v>102876</v>
      </c>
      <c r="C981" t="s">
        <v>102877</v>
      </c>
      <c r="D981" t="s">
        <v>102878</v>
      </c>
      <c r="E981" t="s">
        <v>102879</v>
      </c>
      <c r="F981" t="s">
        <v>102880</v>
      </c>
      <c r="G981" t="s">
        <v>102881</v>
      </c>
      <c r="H981" t="s">
        <v>102882</v>
      </c>
      <c r="I981" t="s">
        <v>102883</v>
      </c>
      <c r="J981" t="s">
        <v>102884</v>
      </c>
      <c r="K981" t="s">
        <v>102885</v>
      </c>
      <c r="L981" t="s">
        <v>102886</v>
      </c>
      <c r="M981" t="s">
        <v>102887</v>
      </c>
      <c r="N981" t="s">
        <v>102888</v>
      </c>
      <c r="O981" t="s">
        <v>102889</v>
      </c>
      <c r="P981" t="s">
        <v>102890</v>
      </c>
      <c r="Q981" t="s">
        <v>102891</v>
      </c>
      <c r="R981" t="s">
        <v>102892</v>
      </c>
      <c r="S981" t="s">
        <v>102893</v>
      </c>
      <c r="T981" t="s">
        <v>102894</v>
      </c>
      <c r="U981" t="s">
        <v>102895</v>
      </c>
      <c r="V981" t="s">
        <v>102896</v>
      </c>
      <c r="W981" t="s">
        <v>102897</v>
      </c>
      <c r="X981" t="s">
        <v>102898</v>
      </c>
      <c r="Y981" t="s">
        <v>102899</v>
      </c>
      <c r="Z981" t="s">
        <v>102900</v>
      </c>
      <c r="AA981" t="s">
        <v>102901</v>
      </c>
      <c r="AB981" t="s">
        <v>102902</v>
      </c>
      <c r="AC981" t="s">
        <v>102903</v>
      </c>
      <c r="AD981" t="s">
        <v>102904</v>
      </c>
      <c r="AE981" t="s">
        <v>102905</v>
      </c>
      <c r="AF981" t="s">
        <v>102906</v>
      </c>
      <c r="AG981" t="s">
        <v>102907</v>
      </c>
      <c r="AH981" t="s">
        <v>102908</v>
      </c>
      <c r="AI981" t="s">
        <v>102909</v>
      </c>
      <c r="AJ981" t="s">
        <v>102910</v>
      </c>
      <c r="AK981" t="s">
        <v>102911</v>
      </c>
      <c r="AL981" t="s">
        <v>102912</v>
      </c>
      <c r="AM981" t="s">
        <v>102913</v>
      </c>
      <c r="AN981" t="s">
        <v>102914</v>
      </c>
      <c r="AO981" t="s">
        <v>102915</v>
      </c>
      <c r="AP981" t="s">
        <v>102916</v>
      </c>
      <c r="AQ981" t="s">
        <v>102917</v>
      </c>
      <c r="AR981" t="s">
        <v>102918</v>
      </c>
      <c r="AS981" t="s">
        <v>102919</v>
      </c>
      <c r="AT981" t="s">
        <v>102920</v>
      </c>
      <c r="AU981" t="s">
        <v>102921</v>
      </c>
      <c r="AV981" t="s">
        <v>102922</v>
      </c>
      <c r="AW981" t="s">
        <v>102923</v>
      </c>
      <c r="AX981" t="s">
        <v>102924</v>
      </c>
      <c r="AY981" t="s">
        <v>102925</v>
      </c>
      <c r="AZ981" t="s">
        <v>102926</v>
      </c>
      <c r="BA981" t="s">
        <v>102927</v>
      </c>
      <c r="BB981" t="s">
        <v>102928</v>
      </c>
      <c r="BC981" t="s">
        <v>102929</v>
      </c>
      <c r="BD981" t="s">
        <v>102930</v>
      </c>
      <c r="BE981" t="s">
        <v>102931</v>
      </c>
      <c r="BF981" t="s">
        <v>102932</v>
      </c>
      <c r="BG981" t="s">
        <v>102933</v>
      </c>
      <c r="BH981" t="s">
        <v>102934</v>
      </c>
      <c r="BI981" t="s">
        <v>102935</v>
      </c>
      <c r="BJ981" t="s">
        <v>102936</v>
      </c>
      <c r="BK981" t="s">
        <v>102937</v>
      </c>
      <c r="BL981" t="s">
        <v>102938</v>
      </c>
      <c r="BM981" t="s">
        <v>102939</v>
      </c>
      <c r="BN981" t="s">
        <v>102940</v>
      </c>
      <c r="BO981" t="s">
        <v>102941</v>
      </c>
      <c r="BP981" t="s">
        <v>102942</v>
      </c>
      <c r="BQ981" t="s">
        <v>102943</v>
      </c>
      <c r="BR981" t="s">
        <v>102944</v>
      </c>
      <c r="BS981" t="s">
        <v>102945</v>
      </c>
      <c r="BT981" t="s">
        <v>102946</v>
      </c>
      <c r="BU981" t="s">
        <v>102947</v>
      </c>
      <c r="BV981" t="s">
        <v>102948</v>
      </c>
      <c r="BW981" t="s">
        <v>102949</v>
      </c>
      <c r="BX981" t="s">
        <v>102950</v>
      </c>
      <c r="BY981" t="s">
        <v>102951</v>
      </c>
      <c r="BZ981" t="s">
        <v>102952</v>
      </c>
      <c r="CA981" t="s">
        <v>102953</v>
      </c>
      <c r="CB981" t="s">
        <v>102954</v>
      </c>
      <c r="CC981" t="s">
        <v>102955</v>
      </c>
      <c r="CD981" t="s">
        <v>102956</v>
      </c>
      <c r="CE981" t="s">
        <v>102957</v>
      </c>
      <c r="CF981" t="s">
        <v>102958</v>
      </c>
      <c r="CG981" t="s">
        <v>102959</v>
      </c>
      <c r="CH981" t="s">
        <v>102960</v>
      </c>
      <c r="CI981" t="s">
        <v>102961</v>
      </c>
      <c r="CJ981" t="s">
        <v>102962</v>
      </c>
      <c r="CK981" t="s">
        <v>102963</v>
      </c>
      <c r="CL981" t="s">
        <v>102964</v>
      </c>
      <c r="CM981" t="s">
        <v>102965</v>
      </c>
      <c r="CN981" t="s">
        <v>102966</v>
      </c>
      <c r="CO981" t="s">
        <v>102967</v>
      </c>
      <c r="CP981" t="s">
        <v>102968</v>
      </c>
      <c r="CQ981" t="s">
        <v>102969</v>
      </c>
      <c r="CR981" t="s">
        <v>102970</v>
      </c>
      <c r="CS981" t="s">
        <v>102971</v>
      </c>
      <c r="CT981" t="s">
        <v>102972</v>
      </c>
      <c r="CU981" t="s">
        <v>102973</v>
      </c>
      <c r="CV981" t="s">
        <v>102974</v>
      </c>
      <c r="CW981" t="s">
        <v>102975</v>
      </c>
      <c r="CX981" t="s">
        <v>102976</v>
      </c>
      <c r="CY981" t="s">
        <v>102977</v>
      </c>
      <c r="CZ981" t="s">
        <v>102978</v>
      </c>
      <c r="DA981" t="s">
        <v>102979</v>
      </c>
    </row>
    <row r="982" spans="1:105" x14ac:dyDescent="0.25">
      <c r="A982" t="s">
        <v>102980</v>
      </c>
      <c r="B982" t="s">
        <v>102981</v>
      </c>
      <c r="C982" t="s">
        <v>102982</v>
      </c>
      <c r="D982" t="s">
        <v>102983</v>
      </c>
      <c r="E982" t="s">
        <v>102984</v>
      </c>
      <c r="F982" t="s">
        <v>102985</v>
      </c>
      <c r="G982" t="s">
        <v>102986</v>
      </c>
      <c r="H982" t="s">
        <v>102987</v>
      </c>
      <c r="I982" t="s">
        <v>102988</v>
      </c>
      <c r="J982" t="s">
        <v>102989</v>
      </c>
      <c r="K982" t="s">
        <v>102990</v>
      </c>
      <c r="L982" t="s">
        <v>102991</v>
      </c>
      <c r="M982" t="s">
        <v>102992</v>
      </c>
      <c r="N982" t="s">
        <v>102993</v>
      </c>
      <c r="O982" t="s">
        <v>102994</v>
      </c>
      <c r="P982" t="s">
        <v>102995</v>
      </c>
      <c r="Q982" t="s">
        <v>102996</v>
      </c>
      <c r="R982" t="s">
        <v>102997</v>
      </c>
      <c r="S982" t="s">
        <v>102998</v>
      </c>
      <c r="T982" t="s">
        <v>102999</v>
      </c>
      <c r="U982" t="s">
        <v>103000</v>
      </c>
      <c r="V982" t="s">
        <v>103001</v>
      </c>
      <c r="W982" t="s">
        <v>103002</v>
      </c>
      <c r="X982" t="s">
        <v>103003</v>
      </c>
      <c r="Y982" t="s">
        <v>103004</v>
      </c>
      <c r="Z982" t="s">
        <v>103005</v>
      </c>
      <c r="AA982" t="s">
        <v>103006</v>
      </c>
      <c r="AB982" t="s">
        <v>103007</v>
      </c>
      <c r="AC982" t="s">
        <v>103008</v>
      </c>
      <c r="AD982" t="s">
        <v>103009</v>
      </c>
      <c r="AE982" t="s">
        <v>103010</v>
      </c>
      <c r="AF982" t="s">
        <v>103011</v>
      </c>
      <c r="AG982" t="s">
        <v>103012</v>
      </c>
      <c r="AH982" t="s">
        <v>103013</v>
      </c>
      <c r="AI982" t="s">
        <v>103014</v>
      </c>
      <c r="AJ982" t="s">
        <v>103015</v>
      </c>
      <c r="AK982" t="s">
        <v>103016</v>
      </c>
      <c r="AL982" t="s">
        <v>103017</v>
      </c>
      <c r="AM982" t="s">
        <v>103018</v>
      </c>
      <c r="AN982" t="s">
        <v>103019</v>
      </c>
      <c r="AO982" t="s">
        <v>103020</v>
      </c>
      <c r="AP982" t="s">
        <v>103021</v>
      </c>
      <c r="AQ982" t="s">
        <v>103022</v>
      </c>
      <c r="AR982" t="s">
        <v>103023</v>
      </c>
      <c r="AS982" t="s">
        <v>103024</v>
      </c>
      <c r="AT982" t="s">
        <v>103025</v>
      </c>
      <c r="AU982" t="s">
        <v>103026</v>
      </c>
      <c r="AV982" t="s">
        <v>103027</v>
      </c>
      <c r="AW982" t="s">
        <v>103028</v>
      </c>
      <c r="AX982" t="s">
        <v>103029</v>
      </c>
      <c r="AY982" t="s">
        <v>103030</v>
      </c>
      <c r="AZ982" t="s">
        <v>103031</v>
      </c>
      <c r="BA982" t="s">
        <v>103032</v>
      </c>
      <c r="BB982" t="s">
        <v>103033</v>
      </c>
      <c r="BC982" t="s">
        <v>103034</v>
      </c>
      <c r="BD982" t="s">
        <v>103035</v>
      </c>
      <c r="BE982" t="s">
        <v>103036</v>
      </c>
      <c r="BF982" t="s">
        <v>103037</v>
      </c>
      <c r="BG982" t="s">
        <v>103038</v>
      </c>
      <c r="BH982" t="s">
        <v>103039</v>
      </c>
      <c r="BI982" t="s">
        <v>103040</v>
      </c>
      <c r="BJ982" t="s">
        <v>103041</v>
      </c>
      <c r="BK982" t="s">
        <v>103042</v>
      </c>
      <c r="BL982" t="s">
        <v>103043</v>
      </c>
      <c r="BM982" t="s">
        <v>103044</v>
      </c>
      <c r="BN982" t="s">
        <v>103045</v>
      </c>
      <c r="BO982" t="s">
        <v>103046</v>
      </c>
      <c r="BP982" t="s">
        <v>103047</v>
      </c>
      <c r="BQ982" t="s">
        <v>103048</v>
      </c>
      <c r="BR982" t="s">
        <v>103049</v>
      </c>
      <c r="BS982" t="s">
        <v>103050</v>
      </c>
      <c r="BT982" t="s">
        <v>103051</v>
      </c>
      <c r="BU982" t="s">
        <v>103052</v>
      </c>
      <c r="BV982" t="s">
        <v>103053</v>
      </c>
      <c r="BW982" t="s">
        <v>103054</v>
      </c>
      <c r="BX982" t="s">
        <v>103055</v>
      </c>
      <c r="BY982" t="s">
        <v>103056</v>
      </c>
      <c r="BZ982" t="s">
        <v>103057</v>
      </c>
      <c r="CA982" t="s">
        <v>103058</v>
      </c>
      <c r="CB982" t="s">
        <v>103059</v>
      </c>
      <c r="CC982" t="s">
        <v>103060</v>
      </c>
      <c r="CD982" t="s">
        <v>103061</v>
      </c>
      <c r="CE982" t="s">
        <v>103062</v>
      </c>
      <c r="CF982" t="s">
        <v>103063</v>
      </c>
      <c r="CG982" t="s">
        <v>103064</v>
      </c>
      <c r="CH982" t="s">
        <v>103065</v>
      </c>
      <c r="CI982" t="s">
        <v>103066</v>
      </c>
      <c r="CJ982" t="s">
        <v>103067</v>
      </c>
      <c r="CK982" t="s">
        <v>103068</v>
      </c>
      <c r="CL982" t="s">
        <v>103069</v>
      </c>
      <c r="CM982" t="s">
        <v>103070</v>
      </c>
      <c r="CN982" t="s">
        <v>103071</v>
      </c>
      <c r="CO982" t="s">
        <v>103072</v>
      </c>
      <c r="CP982" t="s">
        <v>103073</v>
      </c>
      <c r="CQ982" t="s">
        <v>103074</v>
      </c>
      <c r="CR982" t="s">
        <v>103075</v>
      </c>
      <c r="CS982" t="s">
        <v>103076</v>
      </c>
      <c r="CT982" t="s">
        <v>103077</v>
      </c>
      <c r="CU982" t="s">
        <v>103078</v>
      </c>
      <c r="CV982" t="s">
        <v>103079</v>
      </c>
      <c r="CW982" t="s">
        <v>103080</v>
      </c>
      <c r="CX982" t="s">
        <v>103081</v>
      </c>
      <c r="CY982" t="s">
        <v>103082</v>
      </c>
      <c r="CZ982" t="s">
        <v>103083</v>
      </c>
      <c r="DA982" t="s">
        <v>103084</v>
      </c>
    </row>
    <row r="983" spans="1:105" x14ac:dyDescent="0.25">
      <c r="A983" t="s">
        <v>103085</v>
      </c>
      <c r="B983" t="s">
        <v>103086</v>
      </c>
      <c r="C983" t="s">
        <v>103087</v>
      </c>
      <c r="D983" t="s">
        <v>103088</v>
      </c>
      <c r="E983" t="s">
        <v>103089</v>
      </c>
      <c r="F983" t="s">
        <v>103090</v>
      </c>
      <c r="G983" t="s">
        <v>103091</v>
      </c>
      <c r="H983" t="s">
        <v>103092</v>
      </c>
      <c r="I983" t="s">
        <v>103093</v>
      </c>
      <c r="J983" t="s">
        <v>103094</v>
      </c>
      <c r="K983" t="s">
        <v>103095</v>
      </c>
      <c r="L983" t="s">
        <v>103096</v>
      </c>
      <c r="M983" t="s">
        <v>103097</v>
      </c>
      <c r="N983" t="s">
        <v>103098</v>
      </c>
      <c r="O983" t="s">
        <v>103099</v>
      </c>
      <c r="P983" t="s">
        <v>103100</v>
      </c>
      <c r="Q983" t="s">
        <v>103101</v>
      </c>
      <c r="R983" t="s">
        <v>103102</v>
      </c>
      <c r="S983" t="s">
        <v>103103</v>
      </c>
      <c r="T983" t="s">
        <v>103104</v>
      </c>
      <c r="U983" t="s">
        <v>103105</v>
      </c>
      <c r="V983" t="s">
        <v>103106</v>
      </c>
      <c r="W983" t="s">
        <v>103107</v>
      </c>
      <c r="X983" t="s">
        <v>103108</v>
      </c>
      <c r="Y983" t="s">
        <v>103109</v>
      </c>
      <c r="Z983" t="s">
        <v>103110</v>
      </c>
      <c r="AA983" t="s">
        <v>103111</v>
      </c>
      <c r="AB983" t="s">
        <v>103112</v>
      </c>
      <c r="AC983" t="s">
        <v>103113</v>
      </c>
      <c r="AD983" t="s">
        <v>103114</v>
      </c>
      <c r="AE983" t="s">
        <v>103115</v>
      </c>
      <c r="AF983" t="s">
        <v>103116</v>
      </c>
      <c r="AG983" t="s">
        <v>103117</v>
      </c>
      <c r="AH983" t="s">
        <v>103118</v>
      </c>
      <c r="AI983" t="s">
        <v>103119</v>
      </c>
      <c r="AJ983" t="s">
        <v>103120</v>
      </c>
      <c r="AK983" t="s">
        <v>103121</v>
      </c>
      <c r="AL983" t="s">
        <v>103122</v>
      </c>
      <c r="AM983" t="s">
        <v>103123</v>
      </c>
      <c r="AN983" t="s">
        <v>103124</v>
      </c>
      <c r="AO983" t="s">
        <v>103125</v>
      </c>
      <c r="AP983" t="s">
        <v>103126</v>
      </c>
      <c r="AQ983" t="s">
        <v>103127</v>
      </c>
      <c r="AR983" t="s">
        <v>103128</v>
      </c>
      <c r="AS983" t="s">
        <v>103129</v>
      </c>
      <c r="AT983" t="s">
        <v>103130</v>
      </c>
      <c r="AU983" t="s">
        <v>103131</v>
      </c>
      <c r="AV983" t="s">
        <v>103132</v>
      </c>
      <c r="AW983" t="s">
        <v>103133</v>
      </c>
      <c r="AX983" t="s">
        <v>103134</v>
      </c>
      <c r="AY983" t="s">
        <v>103135</v>
      </c>
      <c r="AZ983" t="s">
        <v>103136</v>
      </c>
      <c r="BA983" t="s">
        <v>103137</v>
      </c>
      <c r="BB983" t="s">
        <v>103138</v>
      </c>
      <c r="BC983" t="s">
        <v>103139</v>
      </c>
      <c r="BD983" t="s">
        <v>103140</v>
      </c>
      <c r="BE983" t="s">
        <v>103141</v>
      </c>
      <c r="BF983" t="s">
        <v>103142</v>
      </c>
      <c r="BG983" t="s">
        <v>103143</v>
      </c>
      <c r="BH983" t="s">
        <v>103144</v>
      </c>
      <c r="BI983" t="s">
        <v>103145</v>
      </c>
      <c r="BJ983" t="s">
        <v>103146</v>
      </c>
      <c r="BK983" t="s">
        <v>103147</v>
      </c>
      <c r="BL983" t="s">
        <v>103148</v>
      </c>
      <c r="BM983" t="s">
        <v>103149</v>
      </c>
      <c r="BN983" t="s">
        <v>103150</v>
      </c>
      <c r="BO983" t="s">
        <v>103151</v>
      </c>
      <c r="BP983" t="s">
        <v>103152</v>
      </c>
      <c r="BQ983" t="s">
        <v>103153</v>
      </c>
      <c r="BR983" t="s">
        <v>103154</v>
      </c>
      <c r="BS983" t="s">
        <v>103155</v>
      </c>
      <c r="BT983" t="s">
        <v>103156</v>
      </c>
      <c r="BU983" t="s">
        <v>103157</v>
      </c>
      <c r="BV983" t="s">
        <v>103158</v>
      </c>
      <c r="BW983" t="s">
        <v>103159</v>
      </c>
      <c r="BX983" t="s">
        <v>103160</v>
      </c>
      <c r="BY983" t="s">
        <v>103161</v>
      </c>
      <c r="BZ983" t="s">
        <v>103162</v>
      </c>
      <c r="CA983" t="s">
        <v>103163</v>
      </c>
      <c r="CB983" t="s">
        <v>103164</v>
      </c>
      <c r="CC983" t="s">
        <v>103165</v>
      </c>
      <c r="CD983" t="s">
        <v>103166</v>
      </c>
      <c r="CE983" t="s">
        <v>103167</v>
      </c>
      <c r="CF983" t="s">
        <v>103168</v>
      </c>
      <c r="CG983" t="s">
        <v>103169</v>
      </c>
      <c r="CH983" t="s">
        <v>103170</v>
      </c>
      <c r="CI983" t="s">
        <v>103171</v>
      </c>
      <c r="CJ983" t="s">
        <v>103172</v>
      </c>
      <c r="CK983" t="s">
        <v>103173</v>
      </c>
      <c r="CL983" t="s">
        <v>103174</v>
      </c>
      <c r="CM983" t="s">
        <v>103175</v>
      </c>
      <c r="CN983" t="s">
        <v>103176</v>
      </c>
      <c r="CO983" t="s">
        <v>103177</v>
      </c>
      <c r="CP983" t="s">
        <v>103178</v>
      </c>
      <c r="CQ983" t="s">
        <v>103179</v>
      </c>
      <c r="CR983" t="s">
        <v>103180</v>
      </c>
      <c r="CS983" t="s">
        <v>103181</v>
      </c>
      <c r="CT983" t="s">
        <v>103182</v>
      </c>
      <c r="CU983" t="s">
        <v>103183</v>
      </c>
      <c r="CV983" t="s">
        <v>103184</v>
      </c>
      <c r="CW983" t="s">
        <v>103185</v>
      </c>
      <c r="CX983" t="s">
        <v>103186</v>
      </c>
      <c r="CY983" t="s">
        <v>103187</v>
      </c>
      <c r="CZ983" t="s">
        <v>103188</v>
      </c>
      <c r="DA983" t="s">
        <v>103189</v>
      </c>
    </row>
    <row r="984" spans="1:105" x14ac:dyDescent="0.25">
      <c r="A984" t="s">
        <v>103190</v>
      </c>
      <c r="B984" t="s">
        <v>103191</v>
      </c>
      <c r="C984" t="s">
        <v>103192</v>
      </c>
      <c r="D984" t="s">
        <v>103193</v>
      </c>
      <c r="E984" t="s">
        <v>103194</v>
      </c>
      <c r="F984" t="s">
        <v>103195</v>
      </c>
      <c r="G984" t="s">
        <v>103196</v>
      </c>
      <c r="H984" t="s">
        <v>103197</v>
      </c>
      <c r="I984" t="s">
        <v>103198</v>
      </c>
      <c r="J984" t="s">
        <v>103199</v>
      </c>
      <c r="K984" t="s">
        <v>103200</v>
      </c>
      <c r="L984" t="s">
        <v>103201</v>
      </c>
      <c r="M984" t="s">
        <v>103202</v>
      </c>
      <c r="N984" t="s">
        <v>103203</v>
      </c>
      <c r="O984" t="s">
        <v>103204</v>
      </c>
      <c r="P984" t="s">
        <v>103205</v>
      </c>
      <c r="Q984" t="s">
        <v>103206</v>
      </c>
      <c r="R984" t="s">
        <v>103207</v>
      </c>
      <c r="S984" t="s">
        <v>103208</v>
      </c>
      <c r="T984" t="s">
        <v>103209</v>
      </c>
      <c r="U984" t="s">
        <v>103210</v>
      </c>
      <c r="V984" t="s">
        <v>103211</v>
      </c>
      <c r="W984" t="s">
        <v>103212</v>
      </c>
      <c r="X984" t="s">
        <v>103213</v>
      </c>
      <c r="Y984" t="s">
        <v>103214</v>
      </c>
      <c r="Z984" t="s">
        <v>103215</v>
      </c>
      <c r="AA984" t="s">
        <v>103216</v>
      </c>
      <c r="AB984" t="s">
        <v>103217</v>
      </c>
      <c r="AC984" t="s">
        <v>103218</v>
      </c>
      <c r="AD984" t="s">
        <v>103219</v>
      </c>
      <c r="AE984" t="s">
        <v>103220</v>
      </c>
      <c r="AF984" t="s">
        <v>103221</v>
      </c>
      <c r="AG984" t="s">
        <v>103222</v>
      </c>
      <c r="AH984" t="s">
        <v>103223</v>
      </c>
      <c r="AI984" t="s">
        <v>103224</v>
      </c>
      <c r="AJ984" t="s">
        <v>103225</v>
      </c>
      <c r="AK984" t="s">
        <v>103226</v>
      </c>
      <c r="AL984" t="s">
        <v>103227</v>
      </c>
      <c r="AM984" t="s">
        <v>103228</v>
      </c>
      <c r="AN984" t="s">
        <v>103229</v>
      </c>
      <c r="AO984" t="s">
        <v>103230</v>
      </c>
      <c r="AP984" t="s">
        <v>103231</v>
      </c>
      <c r="AQ984" t="s">
        <v>103232</v>
      </c>
      <c r="AR984" t="s">
        <v>103233</v>
      </c>
      <c r="AS984" t="s">
        <v>103234</v>
      </c>
      <c r="AT984" t="s">
        <v>103235</v>
      </c>
      <c r="AU984" t="s">
        <v>103236</v>
      </c>
      <c r="AV984" t="s">
        <v>103237</v>
      </c>
      <c r="AW984" t="s">
        <v>103238</v>
      </c>
      <c r="AX984" t="s">
        <v>103239</v>
      </c>
      <c r="AY984" t="s">
        <v>103240</v>
      </c>
      <c r="AZ984" t="s">
        <v>103241</v>
      </c>
      <c r="BA984" t="s">
        <v>103242</v>
      </c>
      <c r="BB984" t="s">
        <v>103243</v>
      </c>
      <c r="BC984" t="s">
        <v>103244</v>
      </c>
      <c r="BD984" t="s">
        <v>103245</v>
      </c>
      <c r="BE984" t="s">
        <v>103246</v>
      </c>
      <c r="BF984" t="s">
        <v>103247</v>
      </c>
      <c r="BG984" t="s">
        <v>103248</v>
      </c>
      <c r="BH984" t="s">
        <v>103249</v>
      </c>
      <c r="BI984" t="s">
        <v>103250</v>
      </c>
      <c r="BJ984" t="s">
        <v>103251</v>
      </c>
      <c r="BK984" t="s">
        <v>103252</v>
      </c>
      <c r="BL984" t="s">
        <v>103253</v>
      </c>
      <c r="BM984" t="s">
        <v>103254</v>
      </c>
      <c r="BN984" t="s">
        <v>103255</v>
      </c>
      <c r="BO984" t="s">
        <v>103256</v>
      </c>
      <c r="BP984" t="s">
        <v>103257</v>
      </c>
      <c r="BQ984" t="s">
        <v>103258</v>
      </c>
      <c r="BR984" t="s">
        <v>103259</v>
      </c>
      <c r="BS984" t="s">
        <v>103260</v>
      </c>
      <c r="BT984" t="s">
        <v>103261</v>
      </c>
      <c r="BU984" t="s">
        <v>103262</v>
      </c>
      <c r="BV984" t="s">
        <v>103263</v>
      </c>
      <c r="BW984" t="s">
        <v>103264</v>
      </c>
      <c r="BX984" t="s">
        <v>103265</v>
      </c>
      <c r="BY984" t="s">
        <v>103266</v>
      </c>
      <c r="BZ984" t="s">
        <v>103267</v>
      </c>
      <c r="CA984" t="s">
        <v>103268</v>
      </c>
      <c r="CB984" t="s">
        <v>103269</v>
      </c>
      <c r="CC984" t="s">
        <v>103270</v>
      </c>
      <c r="CD984" t="s">
        <v>103271</v>
      </c>
      <c r="CE984" t="s">
        <v>103272</v>
      </c>
      <c r="CF984" t="s">
        <v>103273</v>
      </c>
      <c r="CG984" t="s">
        <v>103274</v>
      </c>
      <c r="CH984" t="s">
        <v>103275</v>
      </c>
      <c r="CI984" t="s">
        <v>103276</v>
      </c>
      <c r="CJ984" t="s">
        <v>103277</v>
      </c>
      <c r="CK984" t="s">
        <v>103278</v>
      </c>
      <c r="CL984" t="s">
        <v>103279</v>
      </c>
      <c r="CM984" t="s">
        <v>103280</v>
      </c>
      <c r="CN984" t="s">
        <v>103281</v>
      </c>
      <c r="CO984" t="s">
        <v>103282</v>
      </c>
      <c r="CP984" t="s">
        <v>103283</v>
      </c>
      <c r="CQ984" t="s">
        <v>103284</v>
      </c>
      <c r="CR984" t="s">
        <v>103285</v>
      </c>
      <c r="CS984" t="s">
        <v>103286</v>
      </c>
      <c r="CT984" t="s">
        <v>103287</v>
      </c>
      <c r="CU984" t="s">
        <v>103288</v>
      </c>
      <c r="CV984" t="s">
        <v>103289</v>
      </c>
      <c r="CW984" t="s">
        <v>103290</v>
      </c>
      <c r="CX984" t="s">
        <v>103291</v>
      </c>
      <c r="CY984" t="s">
        <v>103292</v>
      </c>
      <c r="CZ984" t="s">
        <v>103293</v>
      </c>
      <c r="DA984" t="s">
        <v>103294</v>
      </c>
    </row>
    <row r="985" spans="1:105" x14ac:dyDescent="0.25">
      <c r="A985" t="s">
        <v>103295</v>
      </c>
      <c r="B985" t="s">
        <v>103296</v>
      </c>
      <c r="C985" t="s">
        <v>103297</v>
      </c>
      <c r="D985" t="s">
        <v>103298</v>
      </c>
      <c r="E985" t="s">
        <v>103299</v>
      </c>
      <c r="F985" t="s">
        <v>103300</v>
      </c>
      <c r="G985" t="s">
        <v>103301</v>
      </c>
      <c r="H985" t="s">
        <v>103302</v>
      </c>
      <c r="I985" t="s">
        <v>103303</v>
      </c>
      <c r="J985" t="s">
        <v>103304</v>
      </c>
      <c r="K985" t="s">
        <v>103305</v>
      </c>
      <c r="L985" t="s">
        <v>103306</v>
      </c>
      <c r="M985" t="s">
        <v>103307</v>
      </c>
      <c r="N985" t="s">
        <v>103308</v>
      </c>
      <c r="O985" t="s">
        <v>103309</v>
      </c>
      <c r="P985" t="s">
        <v>103310</v>
      </c>
      <c r="Q985" t="s">
        <v>103311</v>
      </c>
      <c r="R985" t="s">
        <v>103312</v>
      </c>
      <c r="S985" t="s">
        <v>103313</v>
      </c>
      <c r="T985" t="s">
        <v>103314</v>
      </c>
      <c r="U985" t="s">
        <v>103315</v>
      </c>
      <c r="V985" t="s">
        <v>103316</v>
      </c>
      <c r="W985" t="s">
        <v>103317</v>
      </c>
      <c r="X985" t="s">
        <v>103318</v>
      </c>
      <c r="Y985" t="s">
        <v>103319</v>
      </c>
      <c r="Z985" t="s">
        <v>103320</v>
      </c>
      <c r="AA985" t="s">
        <v>103321</v>
      </c>
      <c r="AB985" t="s">
        <v>103322</v>
      </c>
      <c r="AC985" t="s">
        <v>103323</v>
      </c>
      <c r="AD985" t="s">
        <v>103324</v>
      </c>
      <c r="AE985" t="s">
        <v>103325</v>
      </c>
      <c r="AF985" t="s">
        <v>103326</v>
      </c>
      <c r="AG985" t="s">
        <v>103327</v>
      </c>
      <c r="AH985" t="s">
        <v>103328</v>
      </c>
      <c r="AI985" t="s">
        <v>103329</v>
      </c>
      <c r="AJ985" t="s">
        <v>103330</v>
      </c>
      <c r="AK985" t="s">
        <v>103331</v>
      </c>
      <c r="AL985" t="s">
        <v>103332</v>
      </c>
      <c r="AM985" t="s">
        <v>103333</v>
      </c>
      <c r="AN985" t="s">
        <v>103334</v>
      </c>
      <c r="AO985" t="s">
        <v>103335</v>
      </c>
      <c r="AP985" t="s">
        <v>103336</v>
      </c>
      <c r="AQ985" t="s">
        <v>103337</v>
      </c>
      <c r="AR985" t="s">
        <v>103338</v>
      </c>
      <c r="AS985" t="s">
        <v>103339</v>
      </c>
      <c r="AT985" t="s">
        <v>103340</v>
      </c>
      <c r="AU985" t="s">
        <v>103341</v>
      </c>
      <c r="AV985" t="s">
        <v>103342</v>
      </c>
      <c r="AW985" t="s">
        <v>103343</v>
      </c>
      <c r="AX985" t="s">
        <v>103344</v>
      </c>
      <c r="AY985" t="s">
        <v>103345</v>
      </c>
      <c r="AZ985" t="s">
        <v>103346</v>
      </c>
      <c r="BA985" t="s">
        <v>103347</v>
      </c>
      <c r="BB985" t="s">
        <v>103348</v>
      </c>
      <c r="BC985" t="s">
        <v>103349</v>
      </c>
      <c r="BD985" t="s">
        <v>103350</v>
      </c>
      <c r="BE985" t="s">
        <v>103351</v>
      </c>
      <c r="BF985" t="s">
        <v>103352</v>
      </c>
      <c r="BG985" t="s">
        <v>103353</v>
      </c>
      <c r="BH985" t="s">
        <v>103354</v>
      </c>
      <c r="BI985" t="s">
        <v>103355</v>
      </c>
      <c r="BJ985" t="s">
        <v>103356</v>
      </c>
      <c r="BK985" t="s">
        <v>103357</v>
      </c>
      <c r="BL985" t="s">
        <v>103358</v>
      </c>
      <c r="BM985" t="s">
        <v>103359</v>
      </c>
      <c r="BN985" t="s">
        <v>103360</v>
      </c>
      <c r="BO985" t="s">
        <v>103361</v>
      </c>
      <c r="BP985" t="s">
        <v>103362</v>
      </c>
      <c r="BQ985" t="s">
        <v>103363</v>
      </c>
      <c r="BR985" t="s">
        <v>103364</v>
      </c>
      <c r="BS985" t="s">
        <v>103365</v>
      </c>
      <c r="BT985" t="s">
        <v>103366</v>
      </c>
      <c r="BU985" t="s">
        <v>103367</v>
      </c>
      <c r="BV985" t="s">
        <v>103368</v>
      </c>
      <c r="BW985" t="s">
        <v>103369</v>
      </c>
      <c r="BX985" t="s">
        <v>103370</v>
      </c>
      <c r="BY985" t="s">
        <v>103371</v>
      </c>
      <c r="BZ985" t="s">
        <v>103372</v>
      </c>
      <c r="CA985" t="s">
        <v>103373</v>
      </c>
      <c r="CB985" t="s">
        <v>103374</v>
      </c>
      <c r="CC985" t="s">
        <v>103375</v>
      </c>
      <c r="CD985" t="s">
        <v>103376</v>
      </c>
      <c r="CE985" t="s">
        <v>103377</v>
      </c>
      <c r="CF985" t="s">
        <v>103378</v>
      </c>
      <c r="CG985" t="s">
        <v>103379</v>
      </c>
      <c r="CH985" t="s">
        <v>103380</v>
      </c>
      <c r="CI985" t="s">
        <v>103381</v>
      </c>
      <c r="CJ985" t="s">
        <v>103382</v>
      </c>
      <c r="CK985" t="s">
        <v>103383</v>
      </c>
      <c r="CL985" t="s">
        <v>103384</v>
      </c>
      <c r="CM985" t="s">
        <v>103385</v>
      </c>
      <c r="CN985" t="s">
        <v>103386</v>
      </c>
      <c r="CO985" t="s">
        <v>103387</v>
      </c>
      <c r="CP985" t="s">
        <v>103388</v>
      </c>
      <c r="CQ985" t="s">
        <v>103389</v>
      </c>
      <c r="CR985" t="s">
        <v>103390</v>
      </c>
      <c r="CS985" t="s">
        <v>103391</v>
      </c>
      <c r="CT985" t="s">
        <v>103392</v>
      </c>
      <c r="CU985" t="s">
        <v>103393</v>
      </c>
      <c r="CV985" t="s">
        <v>103394</v>
      </c>
      <c r="CW985" t="s">
        <v>103395</v>
      </c>
      <c r="CX985" t="s">
        <v>103396</v>
      </c>
      <c r="CY985" t="s">
        <v>103397</v>
      </c>
      <c r="CZ985" t="s">
        <v>103398</v>
      </c>
      <c r="DA985" t="s">
        <v>103399</v>
      </c>
    </row>
    <row r="986" spans="1:105" x14ac:dyDescent="0.25">
      <c r="A986" t="s">
        <v>103400</v>
      </c>
      <c r="B986" t="s">
        <v>103401</v>
      </c>
      <c r="C986" t="s">
        <v>103402</v>
      </c>
      <c r="D986" t="s">
        <v>103403</v>
      </c>
      <c r="E986" t="s">
        <v>103404</v>
      </c>
      <c r="F986" t="s">
        <v>103405</v>
      </c>
      <c r="G986" t="s">
        <v>103406</v>
      </c>
      <c r="H986" t="s">
        <v>103407</v>
      </c>
      <c r="I986" t="s">
        <v>103408</v>
      </c>
      <c r="J986" t="s">
        <v>103409</v>
      </c>
      <c r="K986" t="s">
        <v>103410</v>
      </c>
      <c r="L986" t="s">
        <v>103411</v>
      </c>
      <c r="M986" t="s">
        <v>103412</v>
      </c>
      <c r="N986" t="s">
        <v>103413</v>
      </c>
      <c r="O986" t="s">
        <v>103414</v>
      </c>
      <c r="P986" t="s">
        <v>103415</v>
      </c>
      <c r="Q986" t="s">
        <v>103416</v>
      </c>
      <c r="R986" t="s">
        <v>103417</v>
      </c>
      <c r="S986" t="s">
        <v>103418</v>
      </c>
      <c r="T986" t="s">
        <v>103419</v>
      </c>
      <c r="U986" t="s">
        <v>103420</v>
      </c>
      <c r="V986" t="s">
        <v>103421</v>
      </c>
      <c r="W986" t="s">
        <v>103422</v>
      </c>
      <c r="X986" t="s">
        <v>103423</v>
      </c>
      <c r="Y986" t="s">
        <v>103424</v>
      </c>
      <c r="Z986" t="s">
        <v>103425</v>
      </c>
      <c r="AA986" t="s">
        <v>103426</v>
      </c>
      <c r="AB986" t="s">
        <v>103427</v>
      </c>
      <c r="AC986" t="s">
        <v>103428</v>
      </c>
      <c r="AD986" t="s">
        <v>103429</v>
      </c>
      <c r="AE986" t="s">
        <v>103430</v>
      </c>
      <c r="AF986" t="s">
        <v>103431</v>
      </c>
      <c r="AG986" t="s">
        <v>103432</v>
      </c>
      <c r="AH986" t="s">
        <v>103433</v>
      </c>
      <c r="AI986" t="s">
        <v>103434</v>
      </c>
      <c r="AJ986" t="s">
        <v>103435</v>
      </c>
      <c r="AK986" t="s">
        <v>103436</v>
      </c>
      <c r="AL986" t="s">
        <v>103437</v>
      </c>
      <c r="AM986" t="s">
        <v>103438</v>
      </c>
      <c r="AN986" t="s">
        <v>103439</v>
      </c>
      <c r="AO986" t="s">
        <v>103440</v>
      </c>
      <c r="AP986" t="s">
        <v>103441</v>
      </c>
      <c r="AQ986" t="s">
        <v>103442</v>
      </c>
      <c r="AR986" t="s">
        <v>103443</v>
      </c>
      <c r="AS986" t="s">
        <v>103444</v>
      </c>
      <c r="AT986" t="s">
        <v>103445</v>
      </c>
      <c r="AU986" t="s">
        <v>103446</v>
      </c>
      <c r="AV986" t="s">
        <v>103447</v>
      </c>
      <c r="AW986" t="s">
        <v>103448</v>
      </c>
      <c r="AX986" t="s">
        <v>103449</v>
      </c>
      <c r="AY986" t="s">
        <v>103450</v>
      </c>
      <c r="AZ986" t="s">
        <v>103451</v>
      </c>
      <c r="BA986" t="s">
        <v>103452</v>
      </c>
      <c r="BB986" t="s">
        <v>103453</v>
      </c>
      <c r="BC986" t="s">
        <v>103454</v>
      </c>
      <c r="BD986" t="s">
        <v>103455</v>
      </c>
      <c r="BE986" t="s">
        <v>103456</v>
      </c>
      <c r="BF986" t="s">
        <v>103457</v>
      </c>
      <c r="BG986" t="s">
        <v>103458</v>
      </c>
      <c r="BH986" t="s">
        <v>103459</v>
      </c>
      <c r="BI986" t="s">
        <v>103460</v>
      </c>
      <c r="BJ986" t="s">
        <v>103461</v>
      </c>
      <c r="BK986" t="s">
        <v>103462</v>
      </c>
      <c r="BL986" t="s">
        <v>103463</v>
      </c>
      <c r="BM986" t="s">
        <v>103464</v>
      </c>
      <c r="BN986" t="s">
        <v>103465</v>
      </c>
      <c r="BO986" t="s">
        <v>103466</v>
      </c>
      <c r="BP986" t="s">
        <v>103467</v>
      </c>
      <c r="BQ986" t="s">
        <v>103468</v>
      </c>
      <c r="BR986" t="s">
        <v>103469</v>
      </c>
      <c r="BS986" t="s">
        <v>103470</v>
      </c>
      <c r="BT986" t="s">
        <v>103471</v>
      </c>
      <c r="BU986" t="s">
        <v>103472</v>
      </c>
      <c r="BV986" t="s">
        <v>103473</v>
      </c>
      <c r="BW986" t="s">
        <v>103474</v>
      </c>
      <c r="BX986" t="s">
        <v>103475</v>
      </c>
      <c r="BY986" t="s">
        <v>103476</v>
      </c>
      <c r="BZ986" t="s">
        <v>103477</v>
      </c>
      <c r="CA986" t="s">
        <v>103478</v>
      </c>
      <c r="CB986" t="s">
        <v>103479</v>
      </c>
      <c r="CC986" t="s">
        <v>103480</v>
      </c>
      <c r="CD986" t="s">
        <v>103481</v>
      </c>
      <c r="CE986" t="s">
        <v>103482</v>
      </c>
      <c r="CF986" t="s">
        <v>103483</v>
      </c>
      <c r="CG986" t="s">
        <v>103484</v>
      </c>
      <c r="CH986" t="s">
        <v>103485</v>
      </c>
      <c r="CI986" t="s">
        <v>103486</v>
      </c>
      <c r="CJ986" t="s">
        <v>103487</v>
      </c>
      <c r="CK986" t="s">
        <v>103488</v>
      </c>
      <c r="CL986" t="s">
        <v>103489</v>
      </c>
      <c r="CM986" t="s">
        <v>103490</v>
      </c>
      <c r="CN986" t="s">
        <v>103491</v>
      </c>
      <c r="CO986" t="s">
        <v>103492</v>
      </c>
      <c r="CP986" t="s">
        <v>103493</v>
      </c>
      <c r="CQ986" t="s">
        <v>103494</v>
      </c>
      <c r="CR986" t="s">
        <v>103495</v>
      </c>
      <c r="CS986" t="s">
        <v>103496</v>
      </c>
      <c r="CT986" t="s">
        <v>103497</v>
      </c>
      <c r="CU986" t="s">
        <v>103498</v>
      </c>
      <c r="CV986" t="s">
        <v>103499</v>
      </c>
      <c r="CW986" t="s">
        <v>103500</v>
      </c>
      <c r="CX986" t="s">
        <v>103501</v>
      </c>
      <c r="CY986" t="s">
        <v>103502</v>
      </c>
      <c r="CZ986" t="s">
        <v>103503</v>
      </c>
      <c r="DA986" t="s">
        <v>103504</v>
      </c>
    </row>
    <row r="987" spans="1:105" x14ac:dyDescent="0.25">
      <c r="A987" t="s">
        <v>103505</v>
      </c>
      <c r="B987" t="s">
        <v>103506</v>
      </c>
      <c r="C987" t="s">
        <v>103507</v>
      </c>
      <c r="D987" t="s">
        <v>103508</v>
      </c>
      <c r="E987" t="s">
        <v>103509</v>
      </c>
      <c r="F987" t="s">
        <v>103510</v>
      </c>
      <c r="G987" t="s">
        <v>103511</v>
      </c>
      <c r="H987" t="s">
        <v>103512</v>
      </c>
      <c r="I987" t="s">
        <v>103513</v>
      </c>
      <c r="J987" t="s">
        <v>103514</v>
      </c>
      <c r="K987" t="s">
        <v>103515</v>
      </c>
      <c r="L987" t="s">
        <v>103516</v>
      </c>
      <c r="M987" t="s">
        <v>103517</v>
      </c>
      <c r="N987" t="s">
        <v>103518</v>
      </c>
      <c r="O987" t="s">
        <v>103519</v>
      </c>
      <c r="P987" t="s">
        <v>103520</v>
      </c>
      <c r="Q987" t="s">
        <v>103521</v>
      </c>
      <c r="R987" t="s">
        <v>103522</v>
      </c>
      <c r="S987" t="s">
        <v>103523</v>
      </c>
      <c r="T987" t="s">
        <v>103524</v>
      </c>
      <c r="U987" t="s">
        <v>103525</v>
      </c>
      <c r="V987" t="s">
        <v>103526</v>
      </c>
      <c r="W987" t="s">
        <v>103527</v>
      </c>
      <c r="X987" t="s">
        <v>103528</v>
      </c>
      <c r="Y987" t="s">
        <v>103529</v>
      </c>
      <c r="Z987" t="s">
        <v>103530</v>
      </c>
      <c r="AA987" t="s">
        <v>103531</v>
      </c>
      <c r="AB987" t="s">
        <v>103532</v>
      </c>
      <c r="AC987" t="s">
        <v>103533</v>
      </c>
      <c r="AD987" t="s">
        <v>103534</v>
      </c>
      <c r="AE987" t="s">
        <v>103535</v>
      </c>
      <c r="AF987" t="s">
        <v>103536</v>
      </c>
      <c r="AG987" t="s">
        <v>103537</v>
      </c>
      <c r="AH987" t="s">
        <v>103538</v>
      </c>
      <c r="AI987" t="s">
        <v>103539</v>
      </c>
      <c r="AJ987" t="s">
        <v>103540</v>
      </c>
      <c r="AK987" t="s">
        <v>103541</v>
      </c>
      <c r="AL987" t="s">
        <v>103542</v>
      </c>
      <c r="AM987" t="s">
        <v>103543</v>
      </c>
      <c r="AN987" t="s">
        <v>103544</v>
      </c>
      <c r="AO987" t="s">
        <v>103545</v>
      </c>
      <c r="AP987" t="s">
        <v>103546</v>
      </c>
      <c r="AQ987" t="s">
        <v>103547</v>
      </c>
      <c r="AR987" t="s">
        <v>103548</v>
      </c>
      <c r="AS987" t="s">
        <v>103549</v>
      </c>
      <c r="AT987" t="s">
        <v>103550</v>
      </c>
      <c r="AU987" t="s">
        <v>103551</v>
      </c>
      <c r="AV987" t="s">
        <v>103552</v>
      </c>
      <c r="AW987" t="s">
        <v>103553</v>
      </c>
      <c r="AX987" t="s">
        <v>103554</v>
      </c>
      <c r="AY987" t="s">
        <v>103555</v>
      </c>
      <c r="AZ987" t="s">
        <v>103556</v>
      </c>
      <c r="BA987" t="s">
        <v>103557</v>
      </c>
      <c r="BB987" t="s">
        <v>103558</v>
      </c>
      <c r="BC987" t="s">
        <v>103559</v>
      </c>
      <c r="BD987" t="s">
        <v>103560</v>
      </c>
      <c r="BE987" t="s">
        <v>103561</v>
      </c>
      <c r="BF987" t="s">
        <v>103562</v>
      </c>
      <c r="BG987" t="s">
        <v>103563</v>
      </c>
      <c r="BH987" t="s">
        <v>103564</v>
      </c>
      <c r="BI987" t="s">
        <v>103565</v>
      </c>
      <c r="BJ987" t="s">
        <v>103566</v>
      </c>
      <c r="BK987" t="s">
        <v>103567</v>
      </c>
      <c r="BL987" t="s">
        <v>103568</v>
      </c>
      <c r="BM987" t="s">
        <v>103569</v>
      </c>
      <c r="BN987" t="s">
        <v>103570</v>
      </c>
      <c r="BO987" t="s">
        <v>103571</v>
      </c>
      <c r="BP987" t="s">
        <v>103572</v>
      </c>
      <c r="BQ987" t="s">
        <v>103573</v>
      </c>
      <c r="BR987" t="s">
        <v>103574</v>
      </c>
      <c r="BS987" t="s">
        <v>103575</v>
      </c>
      <c r="BT987" t="s">
        <v>103576</v>
      </c>
      <c r="BU987" t="s">
        <v>103577</v>
      </c>
      <c r="BV987" t="s">
        <v>103578</v>
      </c>
      <c r="BW987" t="s">
        <v>103579</v>
      </c>
      <c r="BX987" t="s">
        <v>103580</v>
      </c>
      <c r="BY987" t="s">
        <v>103581</v>
      </c>
      <c r="BZ987" t="s">
        <v>103582</v>
      </c>
      <c r="CA987" t="s">
        <v>103583</v>
      </c>
      <c r="CB987" t="s">
        <v>103584</v>
      </c>
      <c r="CC987" t="s">
        <v>103585</v>
      </c>
      <c r="CD987" t="s">
        <v>103586</v>
      </c>
      <c r="CE987" t="s">
        <v>103587</v>
      </c>
      <c r="CF987" t="s">
        <v>103588</v>
      </c>
      <c r="CG987" t="s">
        <v>103589</v>
      </c>
      <c r="CH987" t="s">
        <v>103590</v>
      </c>
      <c r="CI987" t="s">
        <v>103591</v>
      </c>
      <c r="CJ987" t="s">
        <v>103592</v>
      </c>
      <c r="CK987" t="s">
        <v>103593</v>
      </c>
      <c r="CL987" t="s">
        <v>103594</v>
      </c>
      <c r="CM987" t="s">
        <v>103595</v>
      </c>
      <c r="CN987" t="s">
        <v>103596</v>
      </c>
      <c r="CO987" t="s">
        <v>103597</v>
      </c>
      <c r="CP987" t="s">
        <v>103598</v>
      </c>
      <c r="CQ987" t="s">
        <v>103599</v>
      </c>
      <c r="CR987" t="s">
        <v>103600</v>
      </c>
      <c r="CS987" t="s">
        <v>103601</v>
      </c>
      <c r="CT987" t="s">
        <v>103602</v>
      </c>
      <c r="CU987" t="s">
        <v>103603</v>
      </c>
      <c r="CV987" t="s">
        <v>103604</v>
      </c>
      <c r="CW987" t="s">
        <v>103605</v>
      </c>
      <c r="CX987" t="s">
        <v>103606</v>
      </c>
      <c r="CY987" t="s">
        <v>103607</v>
      </c>
      <c r="CZ987" t="s">
        <v>103608</v>
      </c>
      <c r="DA987" t="s">
        <v>103609</v>
      </c>
    </row>
    <row r="988" spans="1:105" x14ac:dyDescent="0.25">
      <c r="A988" t="s">
        <v>103610</v>
      </c>
      <c r="B988" t="s">
        <v>103611</v>
      </c>
      <c r="C988" t="s">
        <v>103612</v>
      </c>
      <c r="D988" t="s">
        <v>103613</v>
      </c>
      <c r="E988" t="s">
        <v>103614</v>
      </c>
      <c r="F988" t="s">
        <v>103615</v>
      </c>
      <c r="G988" t="s">
        <v>103616</v>
      </c>
      <c r="H988" t="s">
        <v>103617</v>
      </c>
      <c r="I988" t="s">
        <v>103618</v>
      </c>
      <c r="J988" t="s">
        <v>103619</v>
      </c>
      <c r="K988" t="s">
        <v>103620</v>
      </c>
      <c r="L988" t="s">
        <v>103621</v>
      </c>
      <c r="M988" t="s">
        <v>103622</v>
      </c>
      <c r="N988" t="s">
        <v>103623</v>
      </c>
      <c r="O988" t="s">
        <v>103624</v>
      </c>
      <c r="P988" t="s">
        <v>103625</v>
      </c>
      <c r="Q988" t="s">
        <v>103626</v>
      </c>
      <c r="R988" t="s">
        <v>103627</v>
      </c>
      <c r="S988" t="s">
        <v>103628</v>
      </c>
      <c r="T988" t="s">
        <v>103629</v>
      </c>
      <c r="U988" t="s">
        <v>103630</v>
      </c>
      <c r="V988" t="s">
        <v>103631</v>
      </c>
      <c r="W988" t="s">
        <v>103632</v>
      </c>
      <c r="X988" t="s">
        <v>103633</v>
      </c>
      <c r="Y988" t="s">
        <v>103634</v>
      </c>
      <c r="Z988" t="s">
        <v>103635</v>
      </c>
      <c r="AA988" t="s">
        <v>103636</v>
      </c>
      <c r="AB988" t="s">
        <v>103637</v>
      </c>
      <c r="AC988" t="s">
        <v>103638</v>
      </c>
      <c r="AD988" t="s">
        <v>103639</v>
      </c>
      <c r="AE988" t="s">
        <v>103640</v>
      </c>
      <c r="AF988" t="s">
        <v>103641</v>
      </c>
      <c r="AG988" t="s">
        <v>103642</v>
      </c>
      <c r="AH988" t="s">
        <v>103643</v>
      </c>
      <c r="AI988" t="s">
        <v>103644</v>
      </c>
      <c r="AJ988" t="s">
        <v>103645</v>
      </c>
      <c r="AK988" t="s">
        <v>103646</v>
      </c>
      <c r="AL988" t="s">
        <v>103647</v>
      </c>
      <c r="AM988" t="s">
        <v>103648</v>
      </c>
      <c r="AN988" t="s">
        <v>103649</v>
      </c>
      <c r="AO988" t="s">
        <v>103650</v>
      </c>
      <c r="AP988" t="s">
        <v>103651</v>
      </c>
      <c r="AQ988" t="s">
        <v>103652</v>
      </c>
      <c r="AR988" t="s">
        <v>103653</v>
      </c>
      <c r="AS988" t="s">
        <v>103654</v>
      </c>
      <c r="AT988" t="s">
        <v>103655</v>
      </c>
      <c r="AU988" t="s">
        <v>103656</v>
      </c>
      <c r="AV988" t="s">
        <v>103657</v>
      </c>
      <c r="AW988" t="s">
        <v>103658</v>
      </c>
      <c r="AX988" t="s">
        <v>103659</v>
      </c>
      <c r="AY988" t="s">
        <v>103660</v>
      </c>
      <c r="AZ988" t="s">
        <v>103661</v>
      </c>
      <c r="BA988" t="s">
        <v>103662</v>
      </c>
      <c r="BB988" t="s">
        <v>103663</v>
      </c>
      <c r="BC988" t="s">
        <v>103664</v>
      </c>
      <c r="BD988" t="s">
        <v>103665</v>
      </c>
      <c r="BE988" t="s">
        <v>103666</v>
      </c>
      <c r="BF988" t="s">
        <v>103667</v>
      </c>
      <c r="BG988" t="s">
        <v>103668</v>
      </c>
      <c r="BH988" t="s">
        <v>103669</v>
      </c>
      <c r="BI988" t="s">
        <v>103670</v>
      </c>
      <c r="BJ988" t="s">
        <v>103671</v>
      </c>
      <c r="BK988" t="s">
        <v>103672</v>
      </c>
      <c r="BL988" t="s">
        <v>103673</v>
      </c>
      <c r="BM988" t="s">
        <v>103674</v>
      </c>
      <c r="BN988" t="s">
        <v>103675</v>
      </c>
      <c r="BO988" t="s">
        <v>103676</v>
      </c>
      <c r="BP988" t="s">
        <v>103677</v>
      </c>
      <c r="BQ988" t="s">
        <v>103678</v>
      </c>
      <c r="BR988" t="s">
        <v>103679</v>
      </c>
      <c r="BS988" t="s">
        <v>103680</v>
      </c>
      <c r="BT988" t="s">
        <v>103681</v>
      </c>
      <c r="BU988" t="s">
        <v>103682</v>
      </c>
      <c r="BV988" t="s">
        <v>103683</v>
      </c>
      <c r="BW988" t="s">
        <v>103684</v>
      </c>
      <c r="BX988" t="s">
        <v>103685</v>
      </c>
      <c r="BY988" t="s">
        <v>103686</v>
      </c>
      <c r="BZ988" t="s">
        <v>103687</v>
      </c>
      <c r="CA988" t="s">
        <v>103688</v>
      </c>
      <c r="CB988" t="s">
        <v>103689</v>
      </c>
      <c r="CC988" t="s">
        <v>103690</v>
      </c>
      <c r="CD988" t="s">
        <v>103691</v>
      </c>
      <c r="CE988" t="s">
        <v>103692</v>
      </c>
      <c r="CF988" t="s">
        <v>103693</v>
      </c>
      <c r="CG988" t="s">
        <v>103694</v>
      </c>
      <c r="CH988" t="s">
        <v>103695</v>
      </c>
      <c r="CI988" t="s">
        <v>103696</v>
      </c>
      <c r="CJ988" t="s">
        <v>103697</v>
      </c>
      <c r="CK988" t="s">
        <v>103698</v>
      </c>
      <c r="CL988" t="s">
        <v>103699</v>
      </c>
      <c r="CM988" t="s">
        <v>103700</v>
      </c>
      <c r="CN988" t="s">
        <v>103701</v>
      </c>
      <c r="CO988" t="s">
        <v>103702</v>
      </c>
      <c r="CP988" t="s">
        <v>103703</v>
      </c>
      <c r="CQ988" t="s">
        <v>103704</v>
      </c>
      <c r="CR988" t="s">
        <v>103705</v>
      </c>
      <c r="CS988" t="s">
        <v>103706</v>
      </c>
      <c r="CT988" t="s">
        <v>103707</v>
      </c>
      <c r="CU988" t="s">
        <v>103708</v>
      </c>
      <c r="CV988" t="s">
        <v>103709</v>
      </c>
      <c r="CW988" t="s">
        <v>103710</v>
      </c>
      <c r="CX988" t="s">
        <v>103711</v>
      </c>
      <c r="CY988" t="s">
        <v>103712</v>
      </c>
      <c r="CZ988" t="s">
        <v>103713</v>
      </c>
      <c r="DA988" t="s">
        <v>103714</v>
      </c>
    </row>
    <row r="989" spans="1:105" x14ac:dyDescent="0.25">
      <c r="A989" t="s">
        <v>103715</v>
      </c>
      <c r="B989" t="s">
        <v>103716</v>
      </c>
      <c r="C989" t="s">
        <v>103717</v>
      </c>
      <c r="D989" t="s">
        <v>103718</v>
      </c>
      <c r="E989" t="s">
        <v>103719</v>
      </c>
      <c r="F989" t="s">
        <v>103720</v>
      </c>
      <c r="G989" t="s">
        <v>103721</v>
      </c>
      <c r="H989" t="s">
        <v>103722</v>
      </c>
      <c r="I989" t="s">
        <v>103723</v>
      </c>
      <c r="J989" t="s">
        <v>103724</v>
      </c>
      <c r="K989" t="s">
        <v>103725</v>
      </c>
      <c r="L989" t="s">
        <v>103726</v>
      </c>
      <c r="M989" t="s">
        <v>103727</v>
      </c>
      <c r="N989" t="s">
        <v>103728</v>
      </c>
      <c r="O989" t="s">
        <v>103729</v>
      </c>
      <c r="P989" t="s">
        <v>103730</v>
      </c>
      <c r="Q989" t="s">
        <v>103731</v>
      </c>
      <c r="R989" t="s">
        <v>103732</v>
      </c>
      <c r="S989" t="s">
        <v>103733</v>
      </c>
      <c r="T989" t="s">
        <v>103734</v>
      </c>
      <c r="U989" t="s">
        <v>103735</v>
      </c>
      <c r="V989" t="s">
        <v>103736</v>
      </c>
      <c r="W989" t="s">
        <v>103737</v>
      </c>
      <c r="X989" t="s">
        <v>103738</v>
      </c>
      <c r="Y989" t="s">
        <v>103739</v>
      </c>
      <c r="Z989" t="s">
        <v>103740</v>
      </c>
      <c r="AA989" t="s">
        <v>103741</v>
      </c>
      <c r="AB989" t="s">
        <v>103742</v>
      </c>
      <c r="AC989" t="s">
        <v>103743</v>
      </c>
      <c r="AD989" t="s">
        <v>103744</v>
      </c>
      <c r="AE989" t="s">
        <v>103745</v>
      </c>
      <c r="AF989" t="s">
        <v>103746</v>
      </c>
      <c r="AG989" t="s">
        <v>103747</v>
      </c>
      <c r="AH989" t="s">
        <v>103748</v>
      </c>
      <c r="AI989" t="s">
        <v>103749</v>
      </c>
      <c r="AJ989" t="s">
        <v>103750</v>
      </c>
      <c r="AK989" t="s">
        <v>103751</v>
      </c>
      <c r="AL989" t="s">
        <v>103752</v>
      </c>
      <c r="AM989" t="s">
        <v>103753</v>
      </c>
      <c r="AN989" t="s">
        <v>103754</v>
      </c>
      <c r="AO989" t="s">
        <v>103755</v>
      </c>
      <c r="AP989" t="s">
        <v>103756</v>
      </c>
      <c r="AQ989" t="s">
        <v>103757</v>
      </c>
      <c r="AR989" t="s">
        <v>103758</v>
      </c>
      <c r="AS989" t="s">
        <v>103759</v>
      </c>
      <c r="AT989" t="s">
        <v>103760</v>
      </c>
      <c r="AU989" t="s">
        <v>103761</v>
      </c>
      <c r="AV989" t="s">
        <v>103762</v>
      </c>
      <c r="AW989" t="s">
        <v>103763</v>
      </c>
      <c r="AX989" t="s">
        <v>103764</v>
      </c>
      <c r="AY989" t="s">
        <v>103765</v>
      </c>
      <c r="AZ989" t="s">
        <v>103766</v>
      </c>
      <c r="BA989" t="s">
        <v>103767</v>
      </c>
      <c r="BB989" t="s">
        <v>103768</v>
      </c>
      <c r="BC989" t="s">
        <v>103769</v>
      </c>
      <c r="BD989" t="s">
        <v>103770</v>
      </c>
      <c r="BE989" t="s">
        <v>103771</v>
      </c>
      <c r="BF989" t="s">
        <v>103772</v>
      </c>
      <c r="BG989" t="s">
        <v>103773</v>
      </c>
      <c r="BH989" t="s">
        <v>103774</v>
      </c>
      <c r="BI989" t="s">
        <v>103775</v>
      </c>
      <c r="BJ989" t="s">
        <v>103776</v>
      </c>
      <c r="BK989" t="s">
        <v>103777</v>
      </c>
      <c r="BL989" t="s">
        <v>103778</v>
      </c>
      <c r="BM989" t="s">
        <v>103779</v>
      </c>
      <c r="BN989" t="s">
        <v>103780</v>
      </c>
      <c r="BO989" t="s">
        <v>103781</v>
      </c>
      <c r="BP989" t="s">
        <v>103782</v>
      </c>
      <c r="BQ989" t="s">
        <v>103783</v>
      </c>
      <c r="BR989" t="s">
        <v>103784</v>
      </c>
      <c r="BS989" t="s">
        <v>103785</v>
      </c>
      <c r="BT989" t="s">
        <v>103786</v>
      </c>
      <c r="BU989" t="s">
        <v>103787</v>
      </c>
      <c r="BV989" t="s">
        <v>103788</v>
      </c>
      <c r="BW989" t="s">
        <v>103789</v>
      </c>
      <c r="BX989" t="s">
        <v>103790</v>
      </c>
      <c r="BY989" t="s">
        <v>103791</v>
      </c>
      <c r="BZ989" t="s">
        <v>103792</v>
      </c>
      <c r="CA989" t="s">
        <v>103793</v>
      </c>
      <c r="CB989" t="s">
        <v>103794</v>
      </c>
      <c r="CC989" t="s">
        <v>103795</v>
      </c>
      <c r="CD989" t="s">
        <v>103796</v>
      </c>
      <c r="CE989" t="s">
        <v>103797</v>
      </c>
      <c r="CF989" t="s">
        <v>103798</v>
      </c>
      <c r="CG989" t="s">
        <v>103799</v>
      </c>
      <c r="CH989" t="s">
        <v>103800</v>
      </c>
      <c r="CI989" t="s">
        <v>103801</v>
      </c>
      <c r="CJ989" t="s">
        <v>103802</v>
      </c>
      <c r="CK989" t="s">
        <v>103803</v>
      </c>
      <c r="CL989" t="s">
        <v>103804</v>
      </c>
      <c r="CM989" t="s">
        <v>103805</v>
      </c>
      <c r="CN989" t="s">
        <v>103806</v>
      </c>
      <c r="CO989" t="s">
        <v>103807</v>
      </c>
      <c r="CP989" t="s">
        <v>103808</v>
      </c>
      <c r="CQ989" t="s">
        <v>103809</v>
      </c>
      <c r="CR989" t="s">
        <v>103810</v>
      </c>
      <c r="CS989" t="s">
        <v>103811</v>
      </c>
      <c r="CT989" t="s">
        <v>103812</v>
      </c>
      <c r="CU989" t="s">
        <v>103813</v>
      </c>
      <c r="CV989" t="s">
        <v>103814</v>
      </c>
      <c r="CW989" t="s">
        <v>103815</v>
      </c>
      <c r="CX989" t="s">
        <v>103816</v>
      </c>
      <c r="CY989" t="s">
        <v>103817</v>
      </c>
      <c r="CZ989" t="s">
        <v>103818</v>
      </c>
      <c r="DA989" t="s">
        <v>103819</v>
      </c>
    </row>
    <row r="990" spans="1:105" x14ac:dyDescent="0.25">
      <c r="A990" t="s">
        <v>103820</v>
      </c>
      <c r="B990" t="s">
        <v>103821</v>
      </c>
      <c r="C990" t="s">
        <v>103822</v>
      </c>
      <c r="D990" t="s">
        <v>103823</v>
      </c>
      <c r="E990" t="s">
        <v>103824</v>
      </c>
      <c r="F990" t="s">
        <v>103825</v>
      </c>
      <c r="G990" t="s">
        <v>103826</v>
      </c>
      <c r="H990" t="s">
        <v>103827</v>
      </c>
      <c r="I990" t="s">
        <v>103828</v>
      </c>
      <c r="J990" t="s">
        <v>103829</v>
      </c>
      <c r="K990" t="s">
        <v>103830</v>
      </c>
      <c r="L990" t="s">
        <v>103831</v>
      </c>
      <c r="M990" t="s">
        <v>103832</v>
      </c>
      <c r="N990" t="s">
        <v>103833</v>
      </c>
      <c r="O990" t="s">
        <v>103834</v>
      </c>
      <c r="P990" t="s">
        <v>103835</v>
      </c>
      <c r="Q990" t="s">
        <v>103836</v>
      </c>
      <c r="R990" t="s">
        <v>103837</v>
      </c>
      <c r="S990" t="s">
        <v>103838</v>
      </c>
      <c r="T990" t="s">
        <v>103839</v>
      </c>
      <c r="U990" t="s">
        <v>103840</v>
      </c>
      <c r="V990" t="s">
        <v>103841</v>
      </c>
      <c r="W990" t="s">
        <v>103842</v>
      </c>
      <c r="X990" t="s">
        <v>103843</v>
      </c>
      <c r="Y990" t="s">
        <v>103844</v>
      </c>
      <c r="Z990" t="s">
        <v>103845</v>
      </c>
      <c r="AA990" t="s">
        <v>103846</v>
      </c>
      <c r="AB990" t="s">
        <v>103847</v>
      </c>
      <c r="AC990" t="s">
        <v>103848</v>
      </c>
      <c r="AD990" t="s">
        <v>103849</v>
      </c>
      <c r="AE990" t="s">
        <v>103850</v>
      </c>
      <c r="AF990" t="s">
        <v>103851</v>
      </c>
      <c r="AG990" t="s">
        <v>103852</v>
      </c>
      <c r="AH990" t="s">
        <v>103853</v>
      </c>
      <c r="AI990" t="s">
        <v>103854</v>
      </c>
      <c r="AJ990" t="s">
        <v>103855</v>
      </c>
      <c r="AK990" t="s">
        <v>103856</v>
      </c>
      <c r="AL990" t="s">
        <v>103857</v>
      </c>
      <c r="AM990" t="s">
        <v>103858</v>
      </c>
      <c r="AN990" t="s">
        <v>103859</v>
      </c>
      <c r="AO990" t="s">
        <v>103860</v>
      </c>
      <c r="AP990" t="s">
        <v>103861</v>
      </c>
      <c r="AQ990" t="s">
        <v>103862</v>
      </c>
      <c r="AR990" t="s">
        <v>103863</v>
      </c>
      <c r="AS990" t="s">
        <v>103864</v>
      </c>
      <c r="AT990" t="s">
        <v>103865</v>
      </c>
      <c r="AU990" t="s">
        <v>103866</v>
      </c>
      <c r="AV990" t="s">
        <v>103867</v>
      </c>
      <c r="AW990" t="s">
        <v>103868</v>
      </c>
      <c r="AX990" t="s">
        <v>103869</v>
      </c>
      <c r="AY990" t="s">
        <v>103870</v>
      </c>
      <c r="AZ990" t="s">
        <v>103871</v>
      </c>
      <c r="BA990" t="s">
        <v>103872</v>
      </c>
      <c r="BB990" t="s">
        <v>103873</v>
      </c>
      <c r="BC990" t="s">
        <v>103874</v>
      </c>
      <c r="BD990" t="s">
        <v>103875</v>
      </c>
      <c r="BE990" t="s">
        <v>103876</v>
      </c>
      <c r="BF990" t="s">
        <v>103877</v>
      </c>
      <c r="BG990" t="s">
        <v>103878</v>
      </c>
      <c r="BH990" t="s">
        <v>103879</v>
      </c>
      <c r="BI990" t="s">
        <v>103880</v>
      </c>
      <c r="BJ990" t="s">
        <v>103881</v>
      </c>
      <c r="BK990" t="s">
        <v>103882</v>
      </c>
      <c r="BL990" t="s">
        <v>103883</v>
      </c>
      <c r="BM990" t="s">
        <v>103884</v>
      </c>
      <c r="BN990" t="s">
        <v>103885</v>
      </c>
      <c r="BO990" t="s">
        <v>103886</v>
      </c>
      <c r="BP990" t="s">
        <v>103887</v>
      </c>
      <c r="BQ990" t="s">
        <v>103888</v>
      </c>
      <c r="BR990" t="s">
        <v>103889</v>
      </c>
      <c r="BS990" t="s">
        <v>103890</v>
      </c>
      <c r="BT990" t="s">
        <v>103891</v>
      </c>
      <c r="BU990" t="s">
        <v>103892</v>
      </c>
      <c r="BV990" t="s">
        <v>103893</v>
      </c>
      <c r="BW990" t="s">
        <v>103894</v>
      </c>
      <c r="BX990" t="s">
        <v>103895</v>
      </c>
      <c r="BY990" t="s">
        <v>103896</v>
      </c>
      <c r="BZ990" t="s">
        <v>103897</v>
      </c>
      <c r="CA990" t="s">
        <v>103898</v>
      </c>
      <c r="CB990" t="s">
        <v>103899</v>
      </c>
      <c r="CC990" t="s">
        <v>103900</v>
      </c>
      <c r="CD990" t="s">
        <v>103901</v>
      </c>
      <c r="CE990" t="s">
        <v>103902</v>
      </c>
      <c r="CF990" t="s">
        <v>103903</v>
      </c>
      <c r="CG990" t="s">
        <v>103904</v>
      </c>
      <c r="CH990" t="s">
        <v>103905</v>
      </c>
      <c r="CI990" t="s">
        <v>103906</v>
      </c>
      <c r="CJ990" t="s">
        <v>103907</v>
      </c>
      <c r="CK990" t="s">
        <v>103908</v>
      </c>
      <c r="CL990" t="s">
        <v>103909</v>
      </c>
      <c r="CM990" t="s">
        <v>103910</v>
      </c>
      <c r="CN990" t="s">
        <v>103911</v>
      </c>
      <c r="CO990" t="s">
        <v>103912</v>
      </c>
      <c r="CP990" t="s">
        <v>103913</v>
      </c>
      <c r="CQ990" t="s">
        <v>103914</v>
      </c>
      <c r="CR990" t="s">
        <v>103915</v>
      </c>
      <c r="CS990" t="s">
        <v>103916</v>
      </c>
      <c r="CT990" t="s">
        <v>103917</v>
      </c>
      <c r="CU990" t="s">
        <v>103918</v>
      </c>
      <c r="CV990" t="s">
        <v>103919</v>
      </c>
      <c r="CW990" t="s">
        <v>103920</v>
      </c>
      <c r="CX990" t="s">
        <v>103921</v>
      </c>
      <c r="CY990" t="s">
        <v>103922</v>
      </c>
      <c r="CZ990" t="s">
        <v>103923</v>
      </c>
      <c r="DA990" t="s">
        <v>103924</v>
      </c>
    </row>
    <row r="991" spans="1:105" x14ac:dyDescent="0.25">
      <c r="A991" t="s">
        <v>103925</v>
      </c>
      <c r="B991" t="s">
        <v>103926</v>
      </c>
      <c r="C991" t="s">
        <v>103927</v>
      </c>
      <c r="D991" t="s">
        <v>103928</v>
      </c>
      <c r="E991" t="s">
        <v>103929</v>
      </c>
      <c r="F991" t="s">
        <v>103930</v>
      </c>
      <c r="G991" t="s">
        <v>103931</v>
      </c>
      <c r="H991" t="s">
        <v>103932</v>
      </c>
      <c r="I991" t="s">
        <v>103933</v>
      </c>
      <c r="J991" t="s">
        <v>103934</v>
      </c>
      <c r="K991" t="s">
        <v>103935</v>
      </c>
      <c r="L991" t="s">
        <v>103936</v>
      </c>
      <c r="M991" t="s">
        <v>103937</v>
      </c>
      <c r="N991" t="s">
        <v>103938</v>
      </c>
      <c r="O991" t="s">
        <v>103939</v>
      </c>
      <c r="P991" t="s">
        <v>103940</v>
      </c>
      <c r="Q991" t="s">
        <v>103941</v>
      </c>
      <c r="R991" t="s">
        <v>103942</v>
      </c>
      <c r="S991" t="s">
        <v>103943</v>
      </c>
      <c r="T991" t="s">
        <v>103944</v>
      </c>
      <c r="U991" t="s">
        <v>103945</v>
      </c>
      <c r="V991" t="s">
        <v>103946</v>
      </c>
      <c r="W991" t="s">
        <v>103947</v>
      </c>
      <c r="X991" t="s">
        <v>103948</v>
      </c>
      <c r="Y991" t="s">
        <v>103949</v>
      </c>
      <c r="Z991" t="s">
        <v>103950</v>
      </c>
      <c r="AA991" t="s">
        <v>103951</v>
      </c>
      <c r="AB991" t="s">
        <v>103952</v>
      </c>
      <c r="AC991" t="s">
        <v>103953</v>
      </c>
      <c r="AD991" t="s">
        <v>103954</v>
      </c>
      <c r="AE991" t="s">
        <v>103955</v>
      </c>
      <c r="AF991" t="s">
        <v>103956</v>
      </c>
      <c r="AG991" t="s">
        <v>103957</v>
      </c>
      <c r="AH991" t="s">
        <v>103958</v>
      </c>
      <c r="AI991" t="s">
        <v>103959</v>
      </c>
      <c r="AJ991" t="s">
        <v>103960</v>
      </c>
      <c r="AK991" t="s">
        <v>103961</v>
      </c>
      <c r="AL991" t="s">
        <v>103962</v>
      </c>
      <c r="AM991" t="s">
        <v>103963</v>
      </c>
      <c r="AN991" t="s">
        <v>103964</v>
      </c>
      <c r="AO991" t="s">
        <v>103965</v>
      </c>
      <c r="AP991" t="s">
        <v>103966</v>
      </c>
      <c r="AQ991" t="s">
        <v>103967</v>
      </c>
      <c r="AR991" t="s">
        <v>103968</v>
      </c>
      <c r="AS991" t="s">
        <v>103969</v>
      </c>
      <c r="AT991" t="s">
        <v>103970</v>
      </c>
      <c r="AU991" t="s">
        <v>103971</v>
      </c>
      <c r="AV991" t="s">
        <v>103972</v>
      </c>
      <c r="AW991" t="s">
        <v>103973</v>
      </c>
      <c r="AX991" t="s">
        <v>103974</v>
      </c>
      <c r="AY991" t="s">
        <v>103975</v>
      </c>
      <c r="AZ991" t="s">
        <v>103976</v>
      </c>
      <c r="BA991" t="s">
        <v>103977</v>
      </c>
      <c r="BB991" t="s">
        <v>103978</v>
      </c>
      <c r="BC991" t="s">
        <v>103979</v>
      </c>
      <c r="BD991" t="s">
        <v>103980</v>
      </c>
      <c r="BE991" t="s">
        <v>103981</v>
      </c>
      <c r="BF991" t="s">
        <v>103982</v>
      </c>
      <c r="BG991" t="s">
        <v>103983</v>
      </c>
      <c r="BH991" t="s">
        <v>103984</v>
      </c>
      <c r="BI991" t="s">
        <v>103985</v>
      </c>
      <c r="BJ991" t="s">
        <v>103986</v>
      </c>
      <c r="BK991" t="s">
        <v>103987</v>
      </c>
      <c r="BL991" t="s">
        <v>103988</v>
      </c>
      <c r="BM991" t="s">
        <v>103989</v>
      </c>
      <c r="BN991" t="s">
        <v>103990</v>
      </c>
      <c r="BO991" t="s">
        <v>103991</v>
      </c>
      <c r="BP991" t="s">
        <v>103992</v>
      </c>
      <c r="BQ991" t="s">
        <v>103993</v>
      </c>
      <c r="BR991" t="s">
        <v>103994</v>
      </c>
      <c r="BS991" t="s">
        <v>103995</v>
      </c>
      <c r="BT991" t="s">
        <v>103996</v>
      </c>
      <c r="BU991" t="s">
        <v>103997</v>
      </c>
      <c r="BV991" t="s">
        <v>103998</v>
      </c>
      <c r="BW991" t="s">
        <v>103999</v>
      </c>
      <c r="BX991" t="s">
        <v>104000</v>
      </c>
      <c r="BY991" t="s">
        <v>104001</v>
      </c>
      <c r="BZ991" t="s">
        <v>104002</v>
      </c>
      <c r="CA991" t="s">
        <v>104003</v>
      </c>
      <c r="CB991" t="s">
        <v>104004</v>
      </c>
      <c r="CC991" t="s">
        <v>104005</v>
      </c>
      <c r="CD991" t="s">
        <v>104006</v>
      </c>
      <c r="CE991" t="s">
        <v>104007</v>
      </c>
      <c r="CF991" t="s">
        <v>104008</v>
      </c>
      <c r="CG991" t="s">
        <v>104009</v>
      </c>
      <c r="CH991" t="s">
        <v>104010</v>
      </c>
      <c r="CI991" t="s">
        <v>104011</v>
      </c>
      <c r="CJ991" t="s">
        <v>104012</v>
      </c>
      <c r="CK991" t="s">
        <v>104013</v>
      </c>
      <c r="CL991" t="s">
        <v>104014</v>
      </c>
      <c r="CM991" t="s">
        <v>104015</v>
      </c>
      <c r="CN991" t="s">
        <v>104016</v>
      </c>
      <c r="CO991" t="s">
        <v>104017</v>
      </c>
      <c r="CP991" t="s">
        <v>104018</v>
      </c>
      <c r="CQ991" t="s">
        <v>104019</v>
      </c>
      <c r="CR991" t="s">
        <v>104020</v>
      </c>
      <c r="CS991" t="s">
        <v>104021</v>
      </c>
      <c r="CT991" t="s">
        <v>104022</v>
      </c>
      <c r="CU991" t="s">
        <v>104023</v>
      </c>
      <c r="CV991" t="s">
        <v>104024</v>
      </c>
      <c r="CW991" t="s">
        <v>104025</v>
      </c>
      <c r="CX991" t="s">
        <v>104026</v>
      </c>
      <c r="CY991" t="s">
        <v>104027</v>
      </c>
      <c r="CZ991" t="s">
        <v>104028</v>
      </c>
      <c r="DA991" t="s">
        <v>104029</v>
      </c>
    </row>
    <row r="992" spans="1:105" x14ac:dyDescent="0.25">
      <c r="A992" t="s">
        <v>104030</v>
      </c>
      <c r="B992" t="s">
        <v>104031</v>
      </c>
      <c r="C992" t="s">
        <v>104032</v>
      </c>
      <c r="D992" t="s">
        <v>104033</v>
      </c>
      <c r="E992" t="s">
        <v>104034</v>
      </c>
      <c r="F992" t="s">
        <v>104035</v>
      </c>
      <c r="G992" t="s">
        <v>104036</v>
      </c>
      <c r="H992" t="s">
        <v>104037</v>
      </c>
      <c r="I992" t="s">
        <v>104038</v>
      </c>
      <c r="J992" t="s">
        <v>104039</v>
      </c>
      <c r="K992" t="s">
        <v>104040</v>
      </c>
      <c r="L992" t="s">
        <v>104041</v>
      </c>
      <c r="M992" t="s">
        <v>104042</v>
      </c>
      <c r="N992" t="s">
        <v>104043</v>
      </c>
      <c r="O992" t="s">
        <v>104044</v>
      </c>
      <c r="P992" t="s">
        <v>104045</v>
      </c>
      <c r="Q992" t="s">
        <v>104046</v>
      </c>
      <c r="R992" t="s">
        <v>104047</v>
      </c>
      <c r="S992" t="s">
        <v>104048</v>
      </c>
      <c r="T992" t="s">
        <v>104049</v>
      </c>
      <c r="U992" t="s">
        <v>104050</v>
      </c>
      <c r="V992" t="s">
        <v>104051</v>
      </c>
      <c r="W992" t="s">
        <v>104052</v>
      </c>
      <c r="X992" t="s">
        <v>104053</v>
      </c>
      <c r="Y992" t="s">
        <v>104054</v>
      </c>
      <c r="Z992" t="s">
        <v>104055</v>
      </c>
      <c r="AA992" t="s">
        <v>104056</v>
      </c>
      <c r="AB992" t="s">
        <v>104057</v>
      </c>
      <c r="AC992" t="s">
        <v>104058</v>
      </c>
      <c r="AD992" t="s">
        <v>104059</v>
      </c>
      <c r="AE992" t="s">
        <v>104060</v>
      </c>
      <c r="AF992" t="s">
        <v>104061</v>
      </c>
      <c r="AG992" t="s">
        <v>104062</v>
      </c>
      <c r="AH992" t="s">
        <v>104063</v>
      </c>
      <c r="AI992" t="s">
        <v>104064</v>
      </c>
      <c r="AJ992" t="s">
        <v>104065</v>
      </c>
      <c r="AK992" t="s">
        <v>104066</v>
      </c>
      <c r="AL992" t="s">
        <v>104067</v>
      </c>
      <c r="AM992" t="s">
        <v>104068</v>
      </c>
      <c r="AN992" t="s">
        <v>104069</v>
      </c>
      <c r="AO992" t="s">
        <v>104070</v>
      </c>
      <c r="AP992" t="s">
        <v>104071</v>
      </c>
      <c r="AQ992" t="s">
        <v>104072</v>
      </c>
      <c r="AR992" t="s">
        <v>104073</v>
      </c>
      <c r="AS992" t="s">
        <v>104074</v>
      </c>
      <c r="AT992" t="s">
        <v>104075</v>
      </c>
      <c r="AU992" t="s">
        <v>104076</v>
      </c>
      <c r="AV992" t="s">
        <v>104077</v>
      </c>
      <c r="AW992" t="s">
        <v>104078</v>
      </c>
      <c r="AX992" t="s">
        <v>104079</v>
      </c>
      <c r="AY992" t="s">
        <v>104080</v>
      </c>
      <c r="AZ992" t="s">
        <v>104081</v>
      </c>
      <c r="BA992" t="s">
        <v>104082</v>
      </c>
      <c r="BB992" t="s">
        <v>104083</v>
      </c>
      <c r="BC992" t="s">
        <v>104084</v>
      </c>
      <c r="BD992" t="s">
        <v>104085</v>
      </c>
      <c r="BE992" t="s">
        <v>104086</v>
      </c>
      <c r="BF992" t="s">
        <v>104087</v>
      </c>
      <c r="BG992" t="s">
        <v>104088</v>
      </c>
      <c r="BH992" t="s">
        <v>104089</v>
      </c>
      <c r="BI992" t="s">
        <v>104090</v>
      </c>
      <c r="BJ992" t="s">
        <v>104091</v>
      </c>
      <c r="BK992" t="s">
        <v>104092</v>
      </c>
      <c r="BL992" t="s">
        <v>104093</v>
      </c>
      <c r="BM992" t="s">
        <v>104094</v>
      </c>
      <c r="BN992" t="s">
        <v>104095</v>
      </c>
      <c r="BO992" t="s">
        <v>104096</v>
      </c>
      <c r="BP992" t="s">
        <v>104097</v>
      </c>
      <c r="BQ992" t="s">
        <v>104098</v>
      </c>
      <c r="BR992" t="s">
        <v>104099</v>
      </c>
      <c r="BS992" t="s">
        <v>104100</v>
      </c>
      <c r="BT992" t="s">
        <v>104101</v>
      </c>
      <c r="BU992" t="s">
        <v>104102</v>
      </c>
      <c r="BV992" t="s">
        <v>104103</v>
      </c>
      <c r="BW992" t="s">
        <v>104104</v>
      </c>
      <c r="BX992" t="s">
        <v>104105</v>
      </c>
      <c r="BY992" t="s">
        <v>104106</v>
      </c>
      <c r="BZ992" t="s">
        <v>104107</v>
      </c>
      <c r="CA992" t="s">
        <v>104108</v>
      </c>
      <c r="CB992" t="s">
        <v>104109</v>
      </c>
      <c r="CC992" t="s">
        <v>104110</v>
      </c>
      <c r="CD992" t="s">
        <v>104111</v>
      </c>
      <c r="CE992" t="s">
        <v>104112</v>
      </c>
      <c r="CF992" t="s">
        <v>104113</v>
      </c>
      <c r="CG992" t="s">
        <v>104114</v>
      </c>
      <c r="CH992" t="s">
        <v>104115</v>
      </c>
      <c r="CI992" t="s">
        <v>104116</v>
      </c>
      <c r="CJ992" t="s">
        <v>104117</v>
      </c>
      <c r="CK992" t="s">
        <v>104118</v>
      </c>
      <c r="CL992" t="s">
        <v>104119</v>
      </c>
      <c r="CM992" t="s">
        <v>104120</v>
      </c>
      <c r="CN992" t="s">
        <v>104121</v>
      </c>
      <c r="CO992" t="s">
        <v>104122</v>
      </c>
      <c r="CP992" t="s">
        <v>104123</v>
      </c>
      <c r="CQ992" t="s">
        <v>104124</v>
      </c>
      <c r="CR992" t="s">
        <v>104125</v>
      </c>
      <c r="CS992" t="s">
        <v>104126</v>
      </c>
      <c r="CT992" t="s">
        <v>104127</v>
      </c>
      <c r="CU992" t="s">
        <v>104128</v>
      </c>
      <c r="CV992" t="s">
        <v>104129</v>
      </c>
      <c r="CW992" t="s">
        <v>104130</v>
      </c>
      <c r="CX992" t="s">
        <v>104131</v>
      </c>
      <c r="CY992" t="s">
        <v>104132</v>
      </c>
      <c r="CZ992" t="s">
        <v>104133</v>
      </c>
      <c r="DA992" t="s">
        <v>104134</v>
      </c>
    </row>
    <row r="993" spans="1:105" x14ac:dyDescent="0.25">
      <c r="A993" t="s">
        <v>104135</v>
      </c>
      <c r="B993" t="s">
        <v>104136</v>
      </c>
      <c r="C993" t="s">
        <v>104137</v>
      </c>
      <c r="D993" t="s">
        <v>104138</v>
      </c>
      <c r="E993" t="s">
        <v>104139</v>
      </c>
      <c r="F993" t="s">
        <v>104140</v>
      </c>
      <c r="G993" t="s">
        <v>104141</v>
      </c>
      <c r="H993" t="s">
        <v>104142</v>
      </c>
      <c r="I993" t="s">
        <v>104143</v>
      </c>
      <c r="J993" t="s">
        <v>104144</v>
      </c>
      <c r="K993" t="s">
        <v>104145</v>
      </c>
      <c r="L993" t="s">
        <v>104146</v>
      </c>
      <c r="M993" t="s">
        <v>104147</v>
      </c>
      <c r="N993" t="s">
        <v>104148</v>
      </c>
      <c r="O993" t="s">
        <v>104149</v>
      </c>
      <c r="P993" t="s">
        <v>104150</v>
      </c>
      <c r="Q993" t="s">
        <v>104151</v>
      </c>
      <c r="R993" t="s">
        <v>104152</v>
      </c>
      <c r="S993" t="s">
        <v>104153</v>
      </c>
      <c r="T993" t="s">
        <v>104154</v>
      </c>
      <c r="U993" t="s">
        <v>104155</v>
      </c>
      <c r="V993" t="s">
        <v>104156</v>
      </c>
      <c r="W993" t="s">
        <v>104157</v>
      </c>
      <c r="X993" t="s">
        <v>104158</v>
      </c>
      <c r="Y993" t="s">
        <v>104159</v>
      </c>
      <c r="Z993" t="s">
        <v>104160</v>
      </c>
      <c r="AA993" t="s">
        <v>104161</v>
      </c>
      <c r="AB993" t="s">
        <v>104162</v>
      </c>
      <c r="AC993" t="s">
        <v>104163</v>
      </c>
      <c r="AD993" t="s">
        <v>104164</v>
      </c>
      <c r="AE993" t="s">
        <v>104165</v>
      </c>
      <c r="AF993" t="s">
        <v>104166</v>
      </c>
      <c r="AG993" t="s">
        <v>104167</v>
      </c>
      <c r="AH993" t="s">
        <v>104168</v>
      </c>
      <c r="AI993" t="s">
        <v>104169</v>
      </c>
      <c r="AJ993" t="s">
        <v>104170</v>
      </c>
      <c r="AK993" t="s">
        <v>104171</v>
      </c>
      <c r="AL993" t="s">
        <v>104172</v>
      </c>
      <c r="AM993" t="s">
        <v>104173</v>
      </c>
      <c r="AN993" t="s">
        <v>104174</v>
      </c>
      <c r="AO993" t="s">
        <v>104175</v>
      </c>
      <c r="AP993" t="s">
        <v>104176</v>
      </c>
      <c r="AQ993" t="s">
        <v>104177</v>
      </c>
      <c r="AR993" t="s">
        <v>104178</v>
      </c>
      <c r="AS993" t="s">
        <v>104179</v>
      </c>
      <c r="AT993" t="s">
        <v>104180</v>
      </c>
      <c r="AU993" t="s">
        <v>104181</v>
      </c>
      <c r="AV993" t="s">
        <v>104182</v>
      </c>
      <c r="AW993" t="s">
        <v>104183</v>
      </c>
      <c r="AX993" t="s">
        <v>104184</v>
      </c>
      <c r="AY993" t="s">
        <v>104185</v>
      </c>
      <c r="AZ993" t="s">
        <v>104186</v>
      </c>
      <c r="BA993" t="s">
        <v>104187</v>
      </c>
      <c r="BB993" t="s">
        <v>104188</v>
      </c>
      <c r="BC993" t="s">
        <v>104189</v>
      </c>
      <c r="BD993" t="s">
        <v>104190</v>
      </c>
      <c r="BE993" t="s">
        <v>104191</v>
      </c>
      <c r="BF993" t="s">
        <v>104192</v>
      </c>
      <c r="BG993" t="s">
        <v>104193</v>
      </c>
      <c r="BH993" t="s">
        <v>104194</v>
      </c>
      <c r="BI993" t="s">
        <v>104195</v>
      </c>
      <c r="BJ993" t="s">
        <v>104196</v>
      </c>
      <c r="BK993" t="s">
        <v>104197</v>
      </c>
      <c r="BL993" t="s">
        <v>104198</v>
      </c>
      <c r="BM993" t="s">
        <v>104199</v>
      </c>
      <c r="BN993" t="s">
        <v>104200</v>
      </c>
      <c r="BO993" t="s">
        <v>104201</v>
      </c>
      <c r="BP993" t="s">
        <v>104202</v>
      </c>
      <c r="BQ993" t="s">
        <v>104203</v>
      </c>
      <c r="BR993" t="s">
        <v>104204</v>
      </c>
      <c r="BS993" t="s">
        <v>104205</v>
      </c>
      <c r="BT993" t="s">
        <v>104206</v>
      </c>
      <c r="BU993" t="s">
        <v>104207</v>
      </c>
      <c r="BV993" t="s">
        <v>104208</v>
      </c>
      <c r="BW993" t="s">
        <v>104209</v>
      </c>
      <c r="BX993" t="s">
        <v>104210</v>
      </c>
      <c r="BY993" t="s">
        <v>104211</v>
      </c>
      <c r="BZ993" t="s">
        <v>104212</v>
      </c>
      <c r="CA993" t="s">
        <v>104213</v>
      </c>
      <c r="CB993" t="s">
        <v>104214</v>
      </c>
      <c r="CC993" t="s">
        <v>104215</v>
      </c>
      <c r="CD993" t="s">
        <v>104216</v>
      </c>
      <c r="CE993" t="s">
        <v>104217</v>
      </c>
      <c r="CF993" t="s">
        <v>104218</v>
      </c>
      <c r="CG993" t="s">
        <v>104219</v>
      </c>
      <c r="CH993" t="s">
        <v>104220</v>
      </c>
      <c r="CI993" t="s">
        <v>104221</v>
      </c>
      <c r="CJ993" t="s">
        <v>104222</v>
      </c>
      <c r="CK993" t="s">
        <v>104223</v>
      </c>
      <c r="CL993" t="s">
        <v>104224</v>
      </c>
      <c r="CM993" t="s">
        <v>104225</v>
      </c>
      <c r="CN993" t="s">
        <v>104226</v>
      </c>
      <c r="CO993" t="s">
        <v>104227</v>
      </c>
      <c r="CP993" t="s">
        <v>104228</v>
      </c>
      <c r="CQ993" t="s">
        <v>104229</v>
      </c>
      <c r="CR993" t="s">
        <v>104230</v>
      </c>
      <c r="CS993" t="s">
        <v>104231</v>
      </c>
      <c r="CT993" t="s">
        <v>104232</v>
      </c>
      <c r="CU993" t="s">
        <v>104233</v>
      </c>
      <c r="CV993" t="s">
        <v>104234</v>
      </c>
      <c r="CW993" t="s">
        <v>104235</v>
      </c>
      <c r="CX993" t="s">
        <v>104236</v>
      </c>
      <c r="CY993" t="s">
        <v>104237</v>
      </c>
      <c r="CZ993" t="s">
        <v>104238</v>
      </c>
      <c r="DA993" t="s">
        <v>104239</v>
      </c>
    </row>
    <row r="994" spans="1:105" x14ac:dyDescent="0.25">
      <c r="A994" t="s">
        <v>104240</v>
      </c>
      <c r="B994" t="s">
        <v>104241</v>
      </c>
      <c r="C994" t="s">
        <v>104242</v>
      </c>
      <c r="D994" t="s">
        <v>104243</v>
      </c>
      <c r="E994" t="s">
        <v>104244</v>
      </c>
      <c r="F994" t="s">
        <v>104245</v>
      </c>
      <c r="G994" t="s">
        <v>104246</v>
      </c>
      <c r="H994" t="s">
        <v>104247</v>
      </c>
      <c r="I994" t="s">
        <v>104248</v>
      </c>
      <c r="J994" t="s">
        <v>104249</v>
      </c>
      <c r="K994" t="s">
        <v>104250</v>
      </c>
      <c r="L994" t="s">
        <v>104251</v>
      </c>
      <c r="M994" t="s">
        <v>104252</v>
      </c>
      <c r="N994" t="s">
        <v>104253</v>
      </c>
      <c r="O994" t="s">
        <v>104254</v>
      </c>
      <c r="P994" t="s">
        <v>104255</v>
      </c>
      <c r="Q994" t="s">
        <v>104256</v>
      </c>
      <c r="R994" t="s">
        <v>104257</v>
      </c>
      <c r="S994" t="s">
        <v>104258</v>
      </c>
      <c r="T994" t="s">
        <v>104259</v>
      </c>
      <c r="U994" t="s">
        <v>104260</v>
      </c>
      <c r="V994" t="s">
        <v>104261</v>
      </c>
      <c r="W994" t="s">
        <v>104262</v>
      </c>
      <c r="X994" t="s">
        <v>104263</v>
      </c>
      <c r="Y994" t="s">
        <v>104264</v>
      </c>
      <c r="Z994" t="s">
        <v>104265</v>
      </c>
      <c r="AA994" t="s">
        <v>104266</v>
      </c>
      <c r="AB994" t="s">
        <v>104267</v>
      </c>
      <c r="AC994" t="s">
        <v>104268</v>
      </c>
      <c r="AD994" t="s">
        <v>104269</v>
      </c>
      <c r="AE994" t="s">
        <v>104270</v>
      </c>
      <c r="AF994" t="s">
        <v>104271</v>
      </c>
      <c r="AG994" t="s">
        <v>104272</v>
      </c>
      <c r="AH994" t="s">
        <v>104273</v>
      </c>
      <c r="AI994" t="s">
        <v>104274</v>
      </c>
      <c r="AJ994" t="s">
        <v>104275</v>
      </c>
      <c r="AK994" t="s">
        <v>104276</v>
      </c>
      <c r="AL994" t="s">
        <v>104277</v>
      </c>
      <c r="AM994" t="s">
        <v>104278</v>
      </c>
      <c r="AN994" t="s">
        <v>104279</v>
      </c>
      <c r="AO994" t="s">
        <v>104280</v>
      </c>
      <c r="AP994" t="s">
        <v>104281</v>
      </c>
      <c r="AQ994" t="s">
        <v>104282</v>
      </c>
      <c r="AR994" t="s">
        <v>104283</v>
      </c>
      <c r="AS994" t="s">
        <v>104284</v>
      </c>
      <c r="AT994" t="s">
        <v>104285</v>
      </c>
      <c r="AU994" t="s">
        <v>104286</v>
      </c>
      <c r="AV994" t="s">
        <v>104287</v>
      </c>
      <c r="AW994" t="s">
        <v>104288</v>
      </c>
      <c r="AX994" t="s">
        <v>104289</v>
      </c>
      <c r="AY994" t="s">
        <v>104290</v>
      </c>
      <c r="AZ994" t="s">
        <v>104291</v>
      </c>
      <c r="BA994" t="s">
        <v>104292</v>
      </c>
      <c r="BB994" t="s">
        <v>104293</v>
      </c>
      <c r="BC994" t="s">
        <v>104294</v>
      </c>
      <c r="BD994" t="s">
        <v>104295</v>
      </c>
      <c r="BE994" t="s">
        <v>104296</v>
      </c>
      <c r="BF994" t="s">
        <v>104297</v>
      </c>
      <c r="BG994" t="s">
        <v>104298</v>
      </c>
      <c r="BH994" t="s">
        <v>104299</v>
      </c>
      <c r="BI994" t="s">
        <v>104300</v>
      </c>
      <c r="BJ994" t="s">
        <v>104301</v>
      </c>
      <c r="BK994" t="s">
        <v>104302</v>
      </c>
      <c r="BL994" t="s">
        <v>104303</v>
      </c>
      <c r="BM994" t="s">
        <v>104304</v>
      </c>
      <c r="BN994" t="s">
        <v>104305</v>
      </c>
      <c r="BO994" t="s">
        <v>104306</v>
      </c>
      <c r="BP994" t="s">
        <v>104307</v>
      </c>
      <c r="BQ994" t="s">
        <v>104308</v>
      </c>
      <c r="BR994" t="s">
        <v>104309</v>
      </c>
      <c r="BS994" t="s">
        <v>104310</v>
      </c>
      <c r="BT994" t="s">
        <v>104311</v>
      </c>
      <c r="BU994" t="s">
        <v>104312</v>
      </c>
      <c r="BV994" t="s">
        <v>104313</v>
      </c>
      <c r="BW994" t="s">
        <v>104314</v>
      </c>
      <c r="BX994" t="s">
        <v>104315</v>
      </c>
      <c r="BY994" t="s">
        <v>104316</v>
      </c>
      <c r="BZ994" t="s">
        <v>104317</v>
      </c>
      <c r="CA994" t="s">
        <v>104318</v>
      </c>
      <c r="CB994" t="s">
        <v>104319</v>
      </c>
      <c r="CC994" t="s">
        <v>104320</v>
      </c>
      <c r="CD994" t="s">
        <v>104321</v>
      </c>
      <c r="CE994" t="s">
        <v>104322</v>
      </c>
      <c r="CF994" t="s">
        <v>104323</v>
      </c>
      <c r="CG994" t="s">
        <v>104324</v>
      </c>
      <c r="CH994" t="s">
        <v>104325</v>
      </c>
      <c r="CI994" t="s">
        <v>104326</v>
      </c>
      <c r="CJ994" t="s">
        <v>104327</v>
      </c>
      <c r="CK994" t="s">
        <v>104328</v>
      </c>
      <c r="CL994" t="s">
        <v>104329</v>
      </c>
      <c r="CM994" t="s">
        <v>104330</v>
      </c>
      <c r="CN994" t="s">
        <v>104331</v>
      </c>
      <c r="CO994" t="s">
        <v>104332</v>
      </c>
      <c r="CP994" t="s">
        <v>104333</v>
      </c>
      <c r="CQ994" t="s">
        <v>104334</v>
      </c>
      <c r="CR994" t="s">
        <v>104335</v>
      </c>
      <c r="CS994" t="s">
        <v>104336</v>
      </c>
      <c r="CT994" t="s">
        <v>104337</v>
      </c>
      <c r="CU994" t="s">
        <v>104338</v>
      </c>
      <c r="CV994" t="s">
        <v>104339</v>
      </c>
      <c r="CW994" t="s">
        <v>104340</v>
      </c>
      <c r="CX994" t="s">
        <v>104341</v>
      </c>
      <c r="CY994" t="s">
        <v>104342</v>
      </c>
      <c r="CZ994" t="s">
        <v>104343</v>
      </c>
      <c r="DA994" t="s">
        <v>104344</v>
      </c>
    </row>
    <row r="995" spans="1:105" x14ac:dyDescent="0.25">
      <c r="A995" t="s">
        <v>104345</v>
      </c>
      <c r="B995" t="s">
        <v>104346</v>
      </c>
      <c r="C995" t="s">
        <v>104347</v>
      </c>
      <c r="D995" t="s">
        <v>104348</v>
      </c>
      <c r="E995" t="s">
        <v>104349</v>
      </c>
      <c r="F995" t="s">
        <v>104350</v>
      </c>
      <c r="G995" t="s">
        <v>104351</v>
      </c>
      <c r="H995" t="s">
        <v>104352</v>
      </c>
      <c r="I995" t="s">
        <v>104353</v>
      </c>
      <c r="J995" t="s">
        <v>104354</v>
      </c>
      <c r="K995" t="s">
        <v>104355</v>
      </c>
      <c r="L995" t="s">
        <v>104356</v>
      </c>
      <c r="M995" t="s">
        <v>104357</v>
      </c>
      <c r="N995" t="s">
        <v>104358</v>
      </c>
      <c r="O995" t="s">
        <v>104359</v>
      </c>
      <c r="P995" t="s">
        <v>104360</v>
      </c>
      <c r="Q995" t="s">
        <v>104361</v>
      </c>
      <c r="R995" t="s">
        <v>104362</v>
      </c>
      <c r="S995" t="s">
        <v>104363</v>
      </c>
      <c r="T995" t="s">
        <v>104364</v>
      </c>
      <c r="U995" t="s">
        <v>104365</v>
      </c>
      <c r="V995" t="s">
        <v>104366</v>
      </c>
      <c r="W995" t="s">
        <v>104367</v>
      </c>
      <c r="X995" t="s">
        <v>104368</v>
      </c>
      <c r="Y995" t="s">
        <v>104369</v>
      </c>
      <c r="Z995" t="s">
        <v>104370</v>
      </c>
      <c r="AA995" t="s">
        <v>104371</v>
      </c>
      <c r="AB995" t="s">
        <v>104372</v>
      </c>
      <c r="AC995" t="s">
        <v>104373</v>
      </c>
      <c r="AD995" t="s">
        <v>104374</v>
      </c>
      <c r="AE995" t="s">
        <v>104375</v>
      </c>
      <c r="AF995" t="s">
        <v>104376</v>
      </c>
      <c r="AG995" t="s">
        <v>104377</v>
      </c>
      <c r="AH995" t="s">
        <v>104378</v>
      </c>
      <c r="AI995" t="s">
        <v>104379</v>
      </c>
      <c r="AJ995" t="s">
        <v>104380</v>
      </c>
      <c r="AK995" t="s">
        <v>104381</v>
      </c>
      <c r="AL995" t="s">
        <v>104382</v>
      </c>
      <c r="AM995" t="s">
        <v>104383</v>
      </c>
      <c r="AN995" t="s">
        <v>104384</v>
      </c>
      <c r="AO995" t="s">
        <v>104385</v>
      </c>
      <c r="AP995" t="s">
        <v>104386</v>
      </c>
      <c r="AQ995" t="s">
        <v>104387</v>
      </c>
      <c r="AR995" t="s">
        <v>104388</v>
      </c>
      <c r="AS995" t="s">
        <v>104389</v>
      </c>
      <c r="AT995" t="s">
        <v>104390</v>
      </c>
      <c r="AU995" t="s">
        <v>104391</v>
      </c>
      <c r="AV995" t="s">
        <v>104392</v>
      </c>
      <c r="AW995" t="s">
        <v>104393</v>
      </c>
      <c r="AX995" t="s">
        <v>104394</v>
      </c>
      <c r="AY995" t="s">
        <v>104395</v>
      </c>
      <c r="AZ995" t="s">
        <v>104396</v>
      </c>
      <c r="BA995" t="s">
        <v>104397</v>
      </c>
      <c r="BB995" t="s">
        <v>104398</v>
      </c>
      <c r="BC995" t="s">
        <v>104399</v>
      </c>
      <c r="BD995" t="s">
        <v>104400</v>
      </c>
      <c r="BE995" t="s">
        <v>104401</v>
      </c>
      <c r="BF995" t="s">
        <v>104402</v>
      </c>
      <c r="BG995" t="s">
        <v>104403</v>
      </c>
      <c r="BH995" t="s">
        <v>104404</v>
      </c>
      <c r="BI995" t="s">
        <v>104405</v>
      </c>
      <c r="BJ995" t="s">
        <v>104406</v>
      </c>
      <c r="BK995" t="s">
        <v>104407</v>
      </c>
      <c r="BL995" t="s">
        <v>104408</v>
      </c>
      <c r="BM995" t="s">
        <v>104409</v>
      </c>
      <c r="BN995" t="s">
        <v>104410</v>
      </c>
      <c r="BO995" t="s">
        <v>104411</v>
      </c>
      <c r="BP995" t="s">
        <v>104412</v>
      </c>
      <c r="BQ995" t="s">
        <v>104413</v>
      </c>
      <c r="BR995" t="s">
        <v>104414</v>
      </c>
      <c r="BS995" t="s">
        <v>104415</v>
      </c>
      <c r="BT995" t="s">
        <v>104416</v>
      </c>
      <c r="BU995" t="s">
        <v>104417</v>
      </c>
      <c r="BV995" t="s">
        <v>104418</v>
      </c>
      <c r="BW995" t="s">
        <v>104419</v>
      </c>
      <c r="BX995" t="s">
        <v>104420</v>
      </c>
      <c r="BY995" t="s">
        <v>104421</v>
      </c>
      <c r="BZ995" t="s">
        <v>104422</v>
      </c>
      <c r="CA995" t="s">
        <v>104423</v>
      </c>
      <c r="CB995" t="s">
        <v>104424</v>
      </c>
      <c r="CC995" t="s">
        <v>104425</v>
      </c>
      <c r="CD995" t="s">
        <v>104426</v>
      </c>
      <c r="CE995" t="s">
        <v>104427</v>
      </c>
      <c r="CF995" t="s">
        <v>104428</v>
      </c>
      <c r="CG995" t="s">
        <v>104429</v>
      </c>
      <c r="CH995" t="s">
        <v>104430</v>
      </c>
      <c r="CI995" t="s">
        <v>104431</v>
      </c>
      <c r="CJ995" t="s">
        <v>104432</v>
      </c>
      <c r="CK995" t="s">
        <v>104433</v>
      </c>
      <c r="CL995" t="s">
        <v>104434</v>
      </c>
      <c r="CM995" t="s">
        <v>104435</v>
      </c>
      <c r="CN995" t="s">
        <v>104436</v>
      </c>
      <c r="CO995" t="s">
        <v>104437</v>
      </c>
      <c r="CP995" t="s">
        <v>104438</v>
      </c>
      <c r="CQ995" t="s">
        <v>104439</v>
      </c>
      <c r="CR995" t="s">
        <v>104440</v>
      </c>
      <c r="CS995" t="s">
        <v>104441</v>
      </c>
      <c r="CT995" t="s">
        <v>104442</v>
      </c>
      <c r="CU995" t="s">
        <v>104443</v>
      </c>
      <c r="CV995" t="s">
        <v>104444</v>
      </c>
      <c r="CW995" t="s">
        <v>104445</v>
      </c>
      <c r="CX995" t="s">
        <v>104446</v>
      </c>
      <c r="CY995" t="s">
        <v>104447</v>
      </c>
      <c r="CZ995" t="s">
        <v>104448</v>
      </c>
      <c r="DA995" t="s">
        <v>104449</v>
      </c>
    </row>
    <row r="996" spans="1:105" x14ac:dyDescent="0.25">
      <c r="A996" t="s">
        <v>104450</v>
      </c>
      <c r="B996" t="s">
        <v>104451</v>
      </c>
      <c r="C996" t="s">
        <v>104452</v>
      </c>
      <c r="D996" t="s">
        <v>104453</v>
      </c>
      <c r="E996" t="s">
        <v>104454</v>
      </c>
      <c r="F996" t="s">
        <v>104455</v>
      </c>
      <c r="G996" t="s">
        <v>104456</v>
      </c>
      <c r="H996" t="s">
        <v>104457</v>
      </c>
      <c r="I996" t="s">
        <v>104458</v>
      </c>
      <c r="J996" t="s">
        <v>104459</v>
      </c>
      <c r="K996" t="s">
        <v>104460</v>
      </c>
      <c r="L996" t="s">
        <v>104461</v>
      </c>
      <c r="M996" t="s">
        <v>104462</v>
      </c>
      <c r="N996" t="s">
        <v>104463</v>
      </c>
      <c r="O996" t="s">
        <v>104464</v>
      </c>
      <c r="P996" t="s">
        <v>104465</v>
      </c>
      <c r="Q996" t="s">
        <v>104466</v>
      </c>
      <c r="R996" t="s">
        <v>104467</v>
      </c>
      <c r="S996" t="s">
        <v>104468</v>
      </c>
      <c r="T996" t="s">
        <v>104469</v>
      </c>
      <c r="U996" t="s">
        <v>104470</v>
      </c>
      <c r="V996" t="s">
        <v>104471</v>
      </c>
      <c r="W996" t="s">
        <v>104472</v>
      </c>
      <c r="X996" t="s">
        <v>104473</v>
      </c>
      <c r="Y996" t="s">
        <v>104474</v>
      </c>
      <c r="Z996" t="s">
        <v>104475</v>
      </c>
      <c r="AA996" t="s">
        <v>104476</v>
      </c>
      <c r="AB996" t="s">
        <v>104477</v>
      </c>
      <c r="AC996" t="s">
        <v>104478</v>
      </c>
      <c r="AD996" t="s">
        <v>104479</v>
      </c>
      <c r="AE996" t="s">
        <v>104480</v>
      </c>
      <c r="AF996" t="s">
        <v>104481</v>
      </c>
      <c r="AG996" t="s">
        <v>104482</v>
      </c>
      <c r="AH996" t="s">
        <v>104483</v>
      </c>
      <c r="AI996" t="s">
        <v>104484</v>
      </c>
      <c r="AJ996" t="s">
        <v>104485</v>
      </c>
      <c r="AK996" t="s">
        <v>104486</v>
      </c>
      <c r="AL996" t="s">
        <v>104487</v>
      </c>
      <c r="AM996" t="s">
        <v>104488</v>
      </c>
      <c r="AN996" t="s">
        <v>104489</v>
      </c>
      <c r="AO996" t="s">
        <v>104490</v>
      </c>
      <c r="AP996" t="s">
        <v>104491</v>
      </c>
      <c r="AQ996" t="s">
        <v>104492</v>
      </c>
      <c r="AR996" t="s">
        <v>104493</v>
      </c>
      <c r="AS996" t="s">
        <v>104494</v>
      </c>
      <c r="AT996" t="s">
        <v>104495</v>
      </c>
      <c r="AU996" t="s">
        <v>104496</v>
      </c>
      <c r="AV996" t="s">
        <v>104497</v>
      </c>
      <c r="AW996" t="s">
        <v>104498</v>
      </c>
      <c r="AX996" t="s">
        <v>104499</v>
      </c>
      <c r="AY996" t="s">
        <v>104500</v>
      </c>
      <c r="AZ996" t="s">
        <v>104501</v>
      </c>
      <c r="BA996" t="s">
        <v>104502</v>
      </c>
      <c r="BB996" t="s">
        <v>104503</v>
      </c>
      <c r="BC996" t="s">
        <v>104504</v>
      </c>
      <c r="BD996" t="s">
        <v>104505</v>
      </c>
      <c r="BE996" t="s">
        <v>104506</v>
      </c>
      <c r="BF996" t="s">
        <v>104507</v>
      </c>
      <c r="BG996" t="s">
        <v>104508</v>
      </c>
      <c r="BH996" t="s">
        <v>104509</v>
      </c>
      <c r="BI996" t="s">
        <v>104510</v>
      </c>
      <c r="BJ996" t="s">
        <v>104511</v>
      </c>
      <c r="BK996" t="s">
        <v>104512</v>
      </c>
      <c r="BL996" t="s">
        <v>104513</v>
      </c>
      <c r="BM996" t="s">
        <v>104514</v>
      </c>
      <c r="BN996" t="s">
        <v>104515</v>
      </c>
      <c r="BO996" t="s">
        <v>104516</v>
      </c>
      <c r="BP996" t="s">
        <v>104517</v>
      </c>
      <c r="BQ996" t="s">
        <v>104518</v>
      </c>
      <c r="BR996" t="s">
        <v>104519</v>
      </c>
      <c r="BS996" t="s">
        <v>104520</v>
      </c>
      <c r="BT996" t="s">
        <v>104521</v>
      </c>
      <c r="BU996" t="s">
        <v>104522</v>
      </c>
      <c r="BV996" t="s">
        <v>104523</v>
      </c>
      <c r="BW996" t="s">
        <v>104524</v>
      </c>
      <c r="BX996" t="s">
        <v>104525</v>
      </c>
      <c r="BY996" t="s">
        <v>104526</v>
      </c>
      <c r="BZ996" t="s">
        <v>104527</v>
      </c>
      <c r="CA996" t="s">
        <v>104528</v>
      </c>
      <c r="CB996" t="s">
        <v>104529</v>
      </c>
      <c r="CC996" t="s">
        <v>104530</v>
      </c>
      <c r="CD996" t="s">
        <v>104531</v>
      </c>
      <c r="CE996" t="s">
        <v>104532</v>
      </c>
      <c r="CF996" t="s">
        <v>104533</v>
      </c>
      <c r="CG996" t="s">
        <v>104534</v>
      </c>
      <c r="CH996" t="s">
        <v>104535</v>
      </c>
      <c r="CI996" t="s">
        <v>104536</v>
      </c>
      <c r="CJ996" t="s">
        <v>104537</v>
      </c>
      <c r="CK996" t="s">
        <v>104538</v>
      </c>
      <c r="CL996" t="s">
        <v>104539</v>
      </c>
      <c r="CM996" t="s">
        <v>104540</v>
      </c>
      <c r="CN996" t="s">
        <v>104541</v>
      </c>
      <c r="CO996" t="s">
        <v>104542</v>
      </c>
      <c r="CP996" t="s">
        <v>104543</v>
      </c>
      <c r="CQ996" t="s">
        <v>104544</v>
      </c>
      <c r="CR996" t="s">
        <v>104545</v>
      </c>
      <c r="CS996" t="s">
        <v>104546</v>
      </c>
      <c r="CT996" t="s">
        <v>104547</v>
      </c>
      <c r="CU996" t="s">
        <v>104548</v>
      </c>
      <c r="CV996" t="s">
        <v>104549</v>
      </c>
      <c r="CW996" t="s">
        <v>104550</v>
      </c>
      <c r="CX996" t="s">
        <v>104551</v>
      </c>
      <c r="CY996" t="s">
        <v>104552</v>
      </c>
      <c r="CZ996" t="s">
        <v>104553</v>
      </c>
      <c r="DA996" t="s">
        <v>104554</v>
      </c>
    </row>
    <row r="997" spans="1:105" x14ac:dyDescent="0.25">
      <c r="A997" t="s">
        <v>104555</v>
      </c>
      <c r="B997" t="s">
        <v>104556</v>
      </c>
      <c r="C997" t="s">
        <v>104557</v>
      </c>
      <c r="D997" t="s">
        <v>104558</v>
      </c>
      <c r="E997" t="s">
        <v>104559</v>
      </c>
      <c r="F997" t="s">
        <v>104560</v>
      </c>
      <c r="G997" t="s">
        <v>104561</v>
      </c>
      <c r="H997" t="s">
        <v>104562</v>
      </c>
      <c r="I997" t="s">
        <v>104563</v>
      </c>
      <c r="J997" t="s">
        <v>104564</v>
      </c>
      <c r="K997" t="s">
        <v>104565</v>
      </c>
      <c r="L997" t="s">
        <v>104566</v>
      </c>
      <c r="M997" t="s">
        <v>104567</v>
      </c>
      <c r="N997" t="s">
        <v>104568</v>
      </c>
      <c r="O997" t="s">
        <v>104569</v>
      </c>
      <c r="P997" t="s">
        <v>104570</v>
      </c>
      <c r="Q997" t="s">
        <v>104571</v>
      </c>
      <c r="R997" t="s">
        <v>104572</v>
      </c>
      <c r="S997" t="s">
        <v>104573</v>
      </c>
      <c r="T997" t="s">
        <v>104574</v>
      </c>
      <c r="U997" t="s">
        <v>104575</v>
      </c>
      <c r="V997" t="s">
        <v>104576</v>
      </c>
      <c r="W997" t="s">
        <v>104577</v>
      </c>
      <c r="X997" t="s">
        <v>104578</v>
      </c>
      <c r="Y997" t="s">
        <v>104579</v>
      </c>
      <c r="Z997" t="s">
        <v>104580</v>
      </c>
      <c r="AA997" t="s">
        <v>104581</v>
      </c>
      <c r="AB997" t="s">
        <v>104582</v>
      </c>
      <c r="AC997" t="s">
        <v>104583</v>
      </c>
      <c r="AD997" t="s">
        <v>104584</v>
      </c>
      <c r="AE997" t="s">
        <v>104585</v>
      </c>
      <c r="AF997" t="s">
        <v>104586</v>
      </c>
      <c r="AG997" t="s">
        <v>104587</v>
      </c>
      <c r="AH997" t="s">
        <v>104588</v>
      </c>
      <c r="AI997" t="s">
        <v>104589</v>
      </c>
      <c r="AJ997" t="s">
        <v>104590</v>
      </c>
      <c r="AK997" t="s">
        <v>104591</v>
      </c>
      <c r="AL997" t="s">
        <v>104592</v>
      </c>
      <c r="AM997" t="s">
        <v>104593</v>
      </c>
      <c r="AN997" t="s">
        <v>104594</v>
      </c>
      <c r="AO997" t="s">
        <v>104595</v>
      </c>
      <c r="AP997" t="s">
        <v>104596</v>
      </c>
      <c r="AQ997" t="s">
        <v>104597</v>
      </c>
      <c r="AR997" t="s">
        <v>104598</v>
      </c>
      <c r="AS997" t="s">
        <v>104599</v>
      </c>
      <c r="AT997" t="s">
        <v>104600</v>
      </c>
      <c r="AU997" t="s">
        <v>104601</v>
      </c>
      <c r="AV997" t="s">
        <v>104602</v>
      </c>
      <c r="AW997" t="s">
        <v>104603</v>
      </c>
      <c r="AX997" t="s">
        <v>104604</v>
      </c>
      <c r="AY997" t="s">
        <v>104605</v>
      </c>
      <c r="AZ997" t="s">
        <v>104606</v>
      </c>
      <c r="BA997" t="s">
        <v>104607</v>
      </c>
      <c r="BB997" t="s">
        <v>104608</v>
      </c>
      <c r="BC997" t="s">
        <v>104609</v>
      </c>
      <c r="BD997" t="s">
        <v>104610</v>
      </c>
      <c r="BE997" t="s">
        <v>104611</v>
      </c>
      <c r="BF997" t="s">
        <v>104612</v>
      </c>
      <c r="BG997" t="s">
        <v>104613</v>
      </c>
      <c r="BH997" t="s">
        <v>104614</v>
      </c>
      <c r="BI997" t="s">
        <v>104615</v>
      </c>
      <c r="BJ997" t="s">
        <v>104616</v>
      </c>
      <c r="BK997" t="s">
        <v>104617</v>
      </c>
      <c r="BL997" t="s">
        <v>104618</v>
      </c>
      <c r="BM997" t="s">
        <v>104619</v>
      </c>
      <c r="BN997" t="s">
        <v>104620</v>
      </c>
      <c r="BO997" t="s">
        <v>104621</v>
      </c>
      <c r="BP997" t="s">
        <v>104622</v>
      </c>
      <c r="BQ997" t="s">
        <v>104623</v>
      </c>
      <c r="BR997" t="s">
        <v>104624</v>
      </c>
      <c r="BS997" t="s">
        <v>104625</v>
      </c>
      <c r="BT997" t="s">
        <v>104626</v>
      </c>
      <c r="BU997" t="s">
        <v>104627</v>
      </c>
      <c r="BV997" t="s">
        <v>104628</v>
      </c>
      <c r="BW997" t="s">
        <v>104629</v>
      </c>
      <c r="BX997" t="s">
        <v>104630</v>
      </c>
      <c r="BY997" t="s">
        <v>104631</v>
      </c>
      <c r="BZ997" t="s">
        <v>104632</v>
      </c>
      <c r="CA997" t="s">
        <v>104633</v>
      </c>
      <c r="CB997" t="s">
        <v>104634</v>
      </c>
      <c r="CC997" t="s">
        <v>104635</v>
      </c>
      <c r="CD997" t="s">
        <v>104636</v>
      </c>
      <c r="CE997" t="s">
        <v>104637</v>
      </c>
      <c r="CF997" t="s">
        <v>104638</v>
      </c>
      <c r="CG997" t="s">
        <v>104639</v>
      </c>
      <c r="CH997" t="s">
        <v>104640</v>
      </c>
      <c r="CI997" t="s">
        <v>104641</v>
      </c>
      <c r="CJ997" t="s">
        <v>104642</v>
      </c>
      <c r="CK997" t="s">
        <v>104643</v>
      </c>
      <c r="CL997" t="s">
        <v>104644</v>
      </c>
      <c r="CM997" t="s">
        <v>104645</v>
      </c>
      <c r="CN997" t="s">
        <v>104646</v>
      </c>
      <c r="CO997" t="s">
        <v>104647</v>
      </c>
      <c r="CP997" t="s">
        <v>104648</v>
      </c>
      <c r="CQ997" t="s">
        <v>104649</v>
      </c>
      <c r="CR997" t="s">
        <v>104650</v>
      </c>
      <c r="CS997" t="s">
        <v>104651</v>
      </c>
      <c r="CT997" t="s">
        <v>104652</v>
      </c>
      <c r="CU997" t="s">
        <v>104653</v>
      </c>
      <c r="CV997" t="s">
        <v>104654</v>
      </c>
      <c r="CW997" t="s">
        <v>104655</v>
      </c>
      <c r="CX997" t="s">
        <v>104656</v>
      </c>
      <c r="CY997" t="s">
        <v>104657</v>
      </c>
      <c r="CZ997" t="s">
        <v>104658</v>
      </c>
      <c r="DA997" t="s">
        <v>104659</v>
      </c>
    </row>
    <row r="998" spans="1:105" x14ac:dyDescent="0.25">
      <c r="A998" t="s">
        <v>104660</v>
      </c>
      <c r="B998" t="s">
        <v>104661</v>
      </c>
      <c r="C998" t="s">
        <v>104662</v>
      </c>
      <c r="D998" t="s">
        <v>104663</v>
      </c>
      <c r="E998" t="s">
        <v>104664</v>
      </c>
      <c r="F998" t="s">
        <v>104665</v>
      </c>
      <c r="G998" t="s">
        <v>104666</v>
      </c>
      <c r="H998" t="s">
        <v>104667</v>
      </c>
      <c r="I998" t="s">
        <v>104668</v>
      </c>
      <c r="J998" t="s">
        <v>104669</v>
      </c>
      <c r="K998" t="s">
        <v>104670</v>
      </c>
      <c r="L998" t="s">
        <v>104671</v>
      </c>
      <c r="M998" t="s">
        <v>104672</v>
      </c>
      <c r="N998" t="s">
        <v>104673</v>
      </c>
      <c r="O998" t="s">
        <v>104674</v>
      </c>
      <c r="P998" t="s">
        <v>104675</v>
      </c>
      <c r="Q998" t="s">
        <v>104676</v>
      </c>
      <c r="R998" t="s">
        <v>104677</v>
      </c>
      <c r="S998" t="s">
        <v>104678</v>
      </c>
      <c r="T998" t="s">
        <v>104679</v>
      </c>
      <c r="U998" t="s">
        <v>104680</v>
      </c>
      <c r="V998" t="s">
        <v>104681</v>
      </c>
      <c r="W998" t="s">
        <v>104682</v>
      </c>
      <c r="X998" t="s">
        <v>104683</v>
      </c>
      <c r="Y998" t="s">
        <v>104684</v>
      </c>
      <c r="Z998" t="s">
        <v>104685</v>
      </c>
      <c r="AA998" t="s">
        <v>104686</v>
      </c>
      <c r="AB998" t="s">
        <v>104687</v>
      </c>
      <c r="AC998" t="s">
        <v>104688</v>
      </c>
      <c r="AD998" t="s">
        <v>104689</v>
      </c>
      <c r="AE998" t="s">
        <v>104690</v>
      </c>
      <c r="AF998" t="s">
        <v>104691</v>
      </c>
      <c r="AG998" t="s">
        <v>104692</v>
      </c>
      <c r="AH998" t="s">
        <v>104693</v>
      </c>
      <c r="AI998" t="s">
        <v>104694</v>
      </c>
      <c r="AJ998" t="s">
        <v>104695</v>
      </c>
      <c r="AK998" t="s">
        <v>104696</v>
      </c>
      <c r="AL998" t="s">
        <v>104697</v>
      </c>
      <c r="AM998" t="s">
        <v>104698</v>
      </c>
      <c r="AN998" t="s">
        <v>104699</v>
      </c>
      <c r="AO998" t="s">
        <v>104700</v>
      </c>
      <c r="AP998" t="s">
        <v>104701</v>
      </c>
      <c r="AQ998" t="s">
        <v>104702</v>
      </c>
      <c r="AR998" t="s">
        <v>104703</v>
      </c>
      <c r="AS998" t="s">
        <v>104704</v>
      </c>
      <c r="AT998" t="s">
        <v>104705</v>
      </c>
      <c r="AU998" t="s">
        <v>104706</v>
      </c>
      <c r="AV998" t="s">
        <v>104707</v>
      </c>
      <c r="AW998" t="s">
        <v>104708</v>
      </c>
      <c r="AX998" t="s">
        <v>104709</v>
      </c>
      <c r="AY998" t="s">
        <v>104710</v>
      </c>
      <c r="AZ998" t="s">
        <v>104711</v>
      </c>
      <c r="BA998" t="s">
        <v>104712</v>
      </c>
      <c r="BB998" t="s">
        <v>104713</v>
      </c>
      <c r="BC998" t="s">
        <v>104714</v>
      </c>
      <c r="BD998" t="s">
        <v>104715</v>
      </c>
      <c r="BE998" t="s">
        <v>104716</v>
      </c>
      <c r="BF998" t="s">
        <v>104717</v>
      </c>
      <c r="BG998" t="s">
        <v>104718</v>
      </c>
      <c r="BH998" t="s">
        <v>104719</v>
      </c>
      <c r="BI998" t="s">
        <v>104720</v>
      </c>
      <c r="BJ998" t="s">
        <v>104721</v>
      </c>
      <c r="BK998" t="s">
        <v>104722</v>
      </c>
      <c r="BL998" t="s">
        <v>104723</v>
      </c>
      <c r="BM998" t="s">
        <v>104724</v>
      </c>
      <c r="BN998" t="s">
        <v>104725</v>
      </c>
      <c r="BO998" t="s">
        <v>104726</v>
      </c>
      <c r="BP998" t="s">
        <v>104727</v>
      </c>
      <c r="BQ998" t="s">
        <v>104728</v>
      </c>
      <c r="BR998" t="s">
        <v>104729</v>
      </c>
      <c r="BS998" t="s">
        <v>104730</v>
      </c>
      <c r="BT998" t="s">
        <v>104731</v>
      </c>
      <c r="BU998" t="s">
        <v>104732</v>
      </c>
      <c r="BV998" t="s">
        <v>104733</v>
      </c>
      <c r="BW998" t="s">
        <v>104734</v>
      </c>
      <c r="BX998" t="s">
        <v>104735</v>
      </c>
      <c r="BY998" t="s">
        <v>104736</v>
      </c>
      <c r="BZ998" t="s">
        <v>104737</v>
      </c>
      <c r="CA998" t="s">
        <v>104738</v>
      </c>
      <c r="CB998" t="s">
        <v>104739</v>
      </c>
      <c r="CC998" t="s">
        <v>104740</v>
      </c>
      <c r="CD998" t="s">
        <v>104741</v>
      </c>
      <c r="CE998" t="s">
        <v>104742</v>
      </c>
      <c r="CF998" t="s">
        <v>104743</v>
      </c>
      <c r="CG998" t="s">
        <v>104744</v>
      </c>
      <c r="CH998" t="s">
        <v>104745</v>
      </c>
      <c r="CI998" t="s">
        <v>104746</v>
      </c>
      <c r="CJ998" t="s">
        <v>104747</v>
      </c>
      <c r="CK998" t="s">
        <v>104748</v>
      </c>
      <c r="CL998" t="s">
        <v>104749</v>
      </c>
      <c r="CM998" t="s">
        <v>104750</v>
      </c>
      <c r="CN998" t="s">
        <v>104751</v>
      </c>
      <c r="CO998" t="s">
        <v>104752</v>
      </c>
      <c r="CP998" t="s">
        <v>104753</v>
      </c>
      <c r="CQ998" t="s">
        <v>104754</v>
      </c>
      <c r="CR998" t="s">
        <v>104755</v>
      </c>
      <c r="CS998" t="s">
        <v>104756</v>
      </c>
      <c r="CT998" t="s">
        <v>104757</v>
      </c>
      <c r="CU998" t="s">
        <v>104758</v>
      </c>
      <c r="CV998" t="s">
        <v>104759</v>
      </c>
      <c r="CW998" t="s">
        <v>104760</v>
      </c>
      <c r="CX998" t="s">
        <v>104761</v>
      </c>
      <c r="CY998" t="s">
        <v>104762</v>
      </c>
      <c r="CZ998" t="s">
        <v>104763</v>
      </c>
      <c r="DA998" t="s">
        <v>104764</v>
      </c>
    </row>
    <row r="999" spans="1:105" x14ac:dyDescent="0.25">
      <c r="A999" t="s">
        <v>104765</v>
      </c>
      <c r="B999" t="s">
        <v>104766</v>
      </c>
      <c r="C999" t="s">
        <v>104767</v>
      </c>
      <c r="D999" t="s">
        <v>104768</v>
      </c>
      <c r="E999" t="s">
        <v>104769</v>
      </c>
      <c r="F999" t="s">
        <v>104770</v>
      </c>
      <c r="G999" t="s">
        <v>104771</v>
      </c>
      <c r="H999" t="s">
        <v>104772</v>
      </c>
      <c r="I999" t="s">
        <v>104773</v>
      </c>
      <c r="J999" t="s">
        <v>104774</v>
      </c>
      <c r="K999" t="s">
        <v>104775</v>
      </c>
      <c r="L999" t="s">
        <v>104776</v>
      </c>
      <c r="M999" t="s">
        <v>104777</v>
      </c>
      <c r="N999" t="s">
        <v>104778</v>
      </c>
      <c r="O999" t="s">
        <v>104779</v>
      </c>
      <c r="P999" t="s">
        <v>104780</v>
      </c>
      <c r="Q999" t="s">
        <v>104781</v>
      </c>
      <c r="R999" t="s">
        <v>104782</v>
      </c>
      <c r="S999" t="s">
        <v>104783</v>
      </c>
      <c r="T999" t="s">
        <v>104784</v>
      </c>
      <c r="U999" t="s">
        <v>104785</v>
      </c>
      <c r="V999" t="s">
        <v>104786</v>
      </c>
      <c r="W999" t="s">
        <v>104787</v>
      </c>
      <c r="X999" t="s">
        <v>104788</v>
      </c>
      <c r="Y999" t="s">
        <v>104789</v>
      </c>
      <c r="Z999" t="s">
        <v>104790</v>
      </c>
      <c r="AA999" t="s">
        <v>104791</v>
      </c>
      <c r="AB999" t="s">
        <v>104792</v>
      </c>
      <c r="AC999" t="s">
        <v>104793</v>
      </c>
      <c r="AD999" t="s">
        <v>104794</v>
      </c>
      <c r="AE999" t="s">
        <v>104795</v>
      </c>
      <c r="AF999" t="s">
        <v>104796</v>
      </c>
      <c r="AG999" t="s">
        <v>104797</v>
      </c>
      <c r="AH999" t="s">
        <v>104798</v>
      </c>
      <c r="AI999" t="s">
        <v>104799</v>
      </c>
      <c r="AJ999" t="s">
        <v>104800</v>
      </c>
      <c r="AK999" t="s">
        <v>104801</v>
      </c>
      <c r="AL999" t="s">
        <v>104802</v>
      </c>
      <c r="AM999" t="s">
        <v>104803</v>
      </c>
      <c r="AN999" t="s">
        <v>104804</v>
      </c>
      <c r="AO999" t="s">
        <v>104805</v>
      </c>
      <c r="AP999" t="s">
        <v>104806</v>
      </c>
      <c r="AQ999" t="s">
        <v>104807</v>
      </c>
      <c r="AR999" t="s">
        <v>104808</v>
      </c>
      <c r="AS999" t="s">
        <v>104809</v>
      </c>
      <c r="AT999" t="s">
        <v>104810</v>
      </c>
      <c r="AU999" t="s">
        <v>104811</v>
      </c>
      <c r="AV999" t="s">
        <v>104812</v>
      </c>
      <c r="AW999" t="s">
        <v>104813</v>
      </c>
      <c r="AX999" t="s">
        <v>104814</v>
      </c>
      <c r="AY999" t="s">
        <v>104815</v>
      </c>
      <c r="AZ999" t="s">
        <v>104816</v>
      </c>
      <c r="BA999" t="s">
        <v>104817</v>
      </c>
      <c r="BB999" t="s">
        <v>104818</v>
      </c>
      <c r="BC999" t="s">
        <v>104819</v>
      </c>
      <c r="BD999" t="s">
        <v>104820</v>
      </c>
      <c r="BE999" t="s">
        <v>104821</v>
      </c>
      <c r="BF999" t="s">
        <v>104822</v>
      </c>
      <c r="BG999" t="s">
        <v>104823</v>
      </c>
      <c r="BH999" t="s">
        <v>104824</v>
      </c>
      <c r="BI999" t="s">
        <v>104825</v>
      </c>
      <c r="BJ999" t="s">
        <v>104826</v>
      </c>
      <c r="BK999" t="s">
        <v>104827</v>
      </c>
      <c r="BL999" t="s">
        <v>104828</v>
      </c>
      <c r="BM999" t="s">
        <v>104829</v>
      </c>
      <c r="BN999" t="s">
        <v>104830</v>
      </c>
      <c r="BO999" t="s">
        <v>104831</v>
      </c>
      <c r="BP999" t="s">
        <v>104832</v>
      </c>
      <c r="BQ999" t="s">
        <v>104833</v>
      </c>
      <c r="BR999" t="s">
        <v>104834</v>
      </c>
      <c r="BS999" t="s">
        <v>104835</v>
      </c>
      <c r="BT999" t="s">
        <v>104836</v>
      </c>
      <c r="BU999" t="s">
        <v>104837</v>
      </c>
      <c r="BV999" t="s">
        <v>104838</v>
      </c>
      <c r="BW999" t="s">
        <v>104839</v>
      </c>
      <c r="BX999" t="s">
        <v>104840</v>
      </c>
      <c r="BY999" t="s">
        <v>104841</v>
      </c>
      <c r="BZ999" t="s">
        <v>104842</v>
      </c>
      <c r="CA999" t="s">
        <v>104843</v>
      </c>
      <c r="CB999" t="s">
        <v>104844</v>
      </c>
      <c r="CC999" t="s">
        <v>104845</v>
      </c>
      <c r="CD999" t="s">
        <v>104846</v>
      </c>
      <c r="CE999" t="s">
        <v>104847</v>
      </c>
      <c r="CF999" t="s">
        <v>104848</v>
      </c>
      <c r="CG999" t="s">
        <v>104849</v>
      </c>
      <c r="CH999" t="s">
        <v>104850</v>
      </c>
      <c r="CI999" t="s">
        <v>104851</v>
      </c>
      <c r="CJ999" t="s">
        <v>104852</v>
      </c>
      <c r="CK999" t="s">
        <v>104853</v>
      </c>
      <c r="CL999" t="s">
        <v>104854</v>
      </c>
      <c r="CM999" t="s">
        <v>104855</v>
      </c>
      <c r="CN999" t="s">
        <v>104856</v>
      </c>
      <c r="CO999" t="s">
        <v>104857</v>
      </c>
      <c r="CP999" t="s">
        <v>104858</v>
      </c>
      <c r="CQ999" t="s">
        <v>104859</v>
      </c>
      <c r="CR999" t="s">
        <v>104860</v>
      </c>
      <c r="CS999" t="s">
        <v>104861</v>
      </c>
      <c r="CT999" t="s">
        <v>104862</v>
      </c>
      <c r="CU999" t="s">
        <v>104863</v>
      </c>
      <c r="CV999" t="s">
        <v>104864</v>
      </c>
      <c r="CW999" t="s">
        <v>104865</v>
      </c>
      <c r="CX999" t="s">
        <v>104866</v>
      </c>
      <c r="CY999" t="s">
        <v>104867</v>
      </c>
      <c r="CZ999" t="s">
        <v>104868</v>
      </c>
      <c r="DA999" t="s">
        <v>104869</v>
      </c>
    </row>
    <row r="1000" spans="1:105" x14ac:dyDescent="0.25">
      <c r="A1000" t="s">
        <v>104870</v>
      </c>
      <c r="B1000" t="s">
        <v>104871</v>
      </c>
      <c r="C1000" t="s">
        <v>104872</v>
      </c>
      <c r="D1000" t="s">
        <v>104873</v>
      </c>
      <c r="E1000" t="s">
        <v>104874</v>
      </c>
      <c r="F1000" t="s">
        <v>104875</v>
      </c>
      <c r="G1000" t="s">
        <v>104876</v>
      </c>
      <c r="H1000" t="s">
        <v>104877</v>
      </c>
      <c r="I1000" t="s">
        <v>104878</v>
      </c>
      <c r="J1000" t="s">
        <v>104879</v>
      </c>
      <c r="K1000" t="s">
        <v>104880</v>
      </c>
      <c r="L1000" t="s">
        <v>104881</v>
      </c>
      <c r="M1000" t="s">
        <v>104882</v>
      </c>
      <c r="N1000" t="s">
        <v>104883</v>
      </c>
      <c r="O1000" t="s">
        <v>104884</v>
      </c>
      <c r="P1000" t="s">
        <v>104885</v>
      </c>
      <c r="Q1000" t="s">
        <v>104886</v>
      </c>
      <c r="R1000" t="s">
        <v>104887</v>
      </c>
      <c r="S1000" t="s">
        <v>104888</v>
      </c>
      <c r="T1000" t="s">
        <v>104889</v>
      </c>
      <c r="U1000" t="s">
        <v>104890</v>
      </c>
      <c r="V1000" t="s">
        <v>104891</v>
      </c>
      <c r="W1000" t="s">
        <v>104892</v>
      </c>
      <c r="X1000" t="s">
        <v>104893</v>
      </c>
      <c r="Y1000" t="s">
        <v>104894</v>
      </c>
      <c r="Z1000" t="s">
        <v>104895</v>
      </c>
      <c r="AA1000" t="s">
        <v>104896</v>
      </c>
      <c r="AB1000" t="s">
        <v>104897</v>
      </c>
      <c r="AC1000" t="s">
        <v>104898</v>
      </c>
      <c r="AD1000" t="s">
        <v>104899</v>
      </c>
      <c r="AE1000" t="s">
        <v>104900</v>
      </c>
      <c r="AF1000" t="s">
        <v>104901</v>
      </c>
      <c r="AG1000" t="s">
        <v>104902</v>
      </c>
      <c r="AH1000" t="s">
        <v>104903</v>
      </c>
      <c r="AI1000" t="s">
        <v>104904</v>
      </c>
      <c r="AJ1000" t="s">
        <v>104905</v>
      </c>
      <c r="AK1000" t="s">
        <v>104906</v>
      </c>
      <c r="AL1000" t="s">
        <v>104907</v>
      </c>
      <c r="AM1000" t="s">
        <v>104908</v>
      </c>
      <c r="AN1000" t="s">
        <v>104909</v>
      </c>
      <c r="AO1000" t="s">
        <v>104910</v>
      </c>
      <c r="AP1000" t="s">
        <v>104911</v>
      </c>
      <c r="AQ1000" t="s">
        <v>104912</v>
      </c>
      <c r="AR1000" t="s">
        <v>104913</v>
      </c>
      <c r="AS1000" t="s">
        <v>104914</v>
      </c>
      <c r="AT1000" t="s">
        <v>104915</v>
      </c>
      <c r="AU1000" t="s">
        <v>104916</v>
      </c>
      <c r="AV1000" t="s">
        <v>104917</v>
      </c>
      <c r="AW1000" t="s">
        <v>104918</v>
      </c>
      <c r="AX1000" t="s">
        <v>104919</v>
      </c>
      <c r="AY1000" t="s">
        <v>104920</v>
      </c>
      <c r="AZ1000" t="s">
        <v>104921</v>
      </c>
      <c r="BA1000" t="s">
        <v>104922</v>
      </c>
      <c r="BB1000" t="s">
        <v>104923</v>
      </c>
      <c r="BC1000" t="s">
        <v>104924</v>
      </c>
      <c r="BD1000" t="s">
        <v>104925</v>
      </c>
      <c r="BE1000" t="s">
        <v>104926</v>
      </c>
      <c r="BF1000" t="s">
        <v>104927</v>
      </c>
      <c r="BG1000" t="s">
        <v>104928</v>
      </c>
      <c r="BH1000" t="s">
        <v>104929</v>
      </c>
      <c r="BI1000" t="s">
        <v>104930</v>
      </c>
      <c r="BJ1000" t="s">
        <v>104931</v>
      </c>
      <c r="BK1000" t="s">
        <v>104932</v>
      </c>
      <c r="BL1000" t="s">
        <v>104933</v>
      </c>
      <c r="BM1000" t="s">
        <v>104934</v>
      </c>
      <c r="BN1000" t="s">
        <v>104935</v>
      </c>
      <c r="BO1000" t="s">
        <v>104936</v>
      </c>
      <c r="BP1000" t="s">
        <v>104937</v>
      </c>
      <c r="BQ1000" t="s">
        <v>104938</v>
      </c>
      <c r="BR1000" t="s">
        <v>104939</v>
      </c>
      <c r="BS1000" t="s">
        <v>104940</v>
      </c>
      <c r="BT1000" t="s">
        <v>104941</v>
      </c>
      <c r="BU1000" t="s">
        <v>104942</v>
      </c>
      <c r="BV1000" t="s">
        <v>104943</v>
      </c>
      <c r="BW1000" t="s">
        <v>104944</v>
      </c>
      <c r="BX1000" t="s">
        <v>104945</v>
      </c>
      <c r="BY1000" t="s">
        <v>104946</v>
      </c>
      <c r="BZ1000" t="s">
        <v>104947</v>
      </c>
      <c r="CA1000" t="s">
        <v>104948</v>
      </c>
      <c r="CB1000" t="s">
        <v>104949</v>
      </c>
      <c r="CC1000" t="s">
        <v>104950</v>
      </c>
      <c r="CD1000" t="s">
        <v>104951</v>
      </c>
      <c r="CE1000" t="s">
        <v>104952</v>
      </c>
      <c r="CF1000" t="s">
        <v>104953</v>
      </c>
      <c r="CG1000" t="s">
        <v>104954</v>
      </c>
      <c r="CH1000" t="s">
        <v>104955</v>
      </c>
      <c r="CI1000" t="s">
        <v>104956</v>
      </c>
      <c r="CJ1000" t="s">
        <v>104957</v>
      </c>
      <c r="CK1000" t="s">
        <v>104958</v>
      </c>
      <c r="CL1000" t="s">
        <v>104959</v>
      </c>
      <c r="CM1000" t="s">
        <v>104960</v>
      </c>
      <c r="CN1000" t="s">
        <v>104961</v>
      </c>
      <c r="CO1000" t="s">
        <v>104962</v>
      </c>
      <c r="CP1000" t="s">
        <v>104963</v>
      </c>
      <c r="CQ1000" t="s">
        <v>104964</v>
      </c>
      <c r="CR1000" t="s">
        <v>104965</v>
      </c>
      <c r="CS1000" t="s">
        <v>104966</v>
      </c>
      <c r="CT1000" t="s">
        <v>104967</v>
      </c>
      <c r="CU1000" t="s">
        <v>104968</v>
      </c>
      <c r="CV1000" t="s">
        <v>104969</v>
      </c>
      <c r="CW1000" t="s">
        <v>104970</v>
      </c>
      <c r="CX1000" t="s">
        <v>104971</v>
      </c>
      <c r="CY1000" t="s">
        <v>104972</v>
      </c>
      <c r="CZ1000" t="s">
        <v>104973</v>
      </c>
      <c r="DA1000" t="s">
        <v>104974</v>
      </c>
    </row>
    <row r="1001" spans="1:105" x14ac:dyDescent="0.25">
      <c r="A1001" t="s">
        <v>104975</v>
      </c>
      <c r="B1001" t="s">
        <v>104976</v>
      </c>
      <c r="C1001" t="s">
        <v>104977</v>
      </c>
      <c r="D1001" t="s">
        <v>104978</v>
      </c>
      <c r="E1001" t="s">
        <v>104979</v>
      </c>
      <c r="F1001" t="s">
        <v>104980</v>
      </c>
      <c r="G1001" t="s">
        <v>104981</v>
      </c>
      <c r="H1001" t="s">
        <v>104982</v>
      </c>
      <c r="I1001" t="s">
        <v>104983</v>
      </c>
      <c r="J1001" t="s">
        <v>104984</v>
      </c>
      <c r="K1001" t="s">
        <v>104985</v>
      </c>
      <c r="L1001" t="s">
        <v>104986</v>
      </c>
      <c r="M1001" t="s">
        <v>104987</v>
      </c>
      <c r="N1001" t="s">
        <v>104988</v>
      </c>
      <c r="O1001" t="s">
        <v>104989</v>
      </c>
      <c r="P1001" t="s">
        <v>104990</v>
      </c>
      <c r="Q1001" t="s">
        <v>104991</v>
      </c>
      <c r="R1001" t="s">
        <v>104992</v>
      </c>
      <c r="S1001" t="s">
        <v>104993</v>
      </c>
      <c r="T1001" t="s">
        <v>104994</v>
      </c>
      <c r="U1001" t="s">
        <v>104995</v>
      </c>
      <c r="V1001" t="s">
        <v>104996</v>
      </c>
      <c r="W1001" t="s">
        <v>104997</v>
      </c>
      <c r="X1001" t="s">
        <v>104998</v>
      </c>
      <c r="Y1001" t="s">
        <v>104999</v>
      </c>
      <c r="Z1001" t="s">
        <v>105000</v>
      </c>
      <c r="AA1001" t="s">
        <v>105001</v>
      </c>
      <c r="AB1001" t="s">
        <v>105002</v>
      </c>
      <c r="AC1001" t="s">
        <v>105003</v>
      </c>
      <c r="AD1001" t="s">
        <v>105004</v>
      </c>
      <c r="AE1001" t="s">
        <v>105005</v>
      </c>
      <c r="AF1001" t="s">
        <v>105006</v>
      </c>
      <c r="AG1001" t="s">
        <v>105007</v>
      </c>
      <c r="AH1001" t="s">
        <v>105008</v>
      </c>
      <c r="AI1001" t="s">
        <v>105009</v>
      </c>
      <c r="AJ1001" t="s">
        <v>105010</v>
      </c>
      <c r="AK1001" t="s">
        <v>105011</v>
      </c>
      <c r="AL1001" t="s">
        <v>105012</v>
      </c>
      <c r="AM1001" t="s">
        <v>105013</v>
      </c>
      <c r="AN1001" t="s">
        <v>105014</v>
      </c>
      <c r="AO1001" t="s">
        <v>105015</v>
      </c>
      <c r="AP1001" t="s">
        <v>105016</v>
      </c>
      <c r="AQ1001" t="s">
        <v>105017</v>
      </c>
      <c r="AR1001" t="s">
        <v>105018</v>
      </c>
      <c r="AS1001" t="s">
        <v>105019</v>
      </c>
      <c r="AT1001" t="s">
        <v>105020</v>
      </c>
      <c r="AU1001" t="s">
        <v>105021</v>
      </c>
      <c r="AV1001" t="s">
        <v>105022</v>
      </c>
      <c r="AW1001" t="s">
        <v>105023</v>
      </c>
      <c r="AX1001" t="s">
        <v>105024</v>
      </c>
      <c r="AY1001" t="s">
        <v>105025</v>
      </c>
      <c r="AZ1001" t="s">
        <v>105026</v>
      </c>
      <c r="BA1001" t="s">
        <v>105027</v>
      </c>
      <c r="BB1001" t="s">
        <v>105028</v>
      </c>
      <c r="BC1001" t="s">
        <v>105029</v>
      </c>
      <c r="BD1001" t="s">
        <v>105030</v>
      </c>
      <c r="BE1001" t="s">
        <v>105031</v>
      </c>
      <c r="BF1001" t="s">
        <v>105032</v>
      </c>
      <c r="BG1001" t="s">
        <v>105033</v>
      </c>
      <c r="BH1001" t="s">
        <v>105034</v>
      </c>
      <c r="BI1001" t="s">
        <v>105035</v>
      </c>
      <c r="BJ1001" t="s">
        <v>105036</v>
      </c>
      <c r="BK1001" t="s">
        <v>105037</v>
      </c>
      <c r="BL1001" t="s">
        <v>105038</v>
      </c>
      <c r="BM1001" t="s">
        <v>105039</v>
      </c>
      <c r="BN1001" t="s">
        <v>105040</v>
      </c>
      <c r="BO1001" t="s">
        <v>105041</v>
      </c>
      <c r="BP1001" t="s">
        <v>105042</v>
      </c>
      <c r="BQ1001" t="s">
        <v>105043</v>
      </c>
      <c r="BR1001" t="s">
        <v>105044</v>
      </c>
      <c r="BS1001" t="s">
        <v>105045</v>
      </c>
      <c r="BT1001" t="s">
        <v>105046</v>
      </c>
      <c r="BU1001" t="s">
        <v>105047</v>
      </c>
      <c r="BV1001" t="s">
        <v>105048</v>
      </c>
      <c r="BW1001" t="s">
        <v>105049</v>
      </c>
      <c r="BX1001" t="s">
        <v>105050</v>
      </c>
      <c r="BY1001" t="s">
        <v>105051</v>
      </c>
      <c r="BZ1001" t="s">
        <v>105052</v>
      </c>
      <c r="CA1001" t="s">
        <v>105053</v>
      </c>
      <c r="CB1001" t="s">
        <v>105054</v>
      </c>
      <c r="CC1001" t="s">
        <v>105055</v>
      </c>
      <c r="CD1001" t="s">
        <v>105056</v>
      </c>
      <c r="CE1001" t="s">
        <v>105057</v>
      </c>
      <c r="CF1001" t="s">
        <v>105058</v>
      </c>
      <c r="CG1001" t="s">
        <v>105059</v>
      </c>
      <c r="CH1001" t="s">
        <v>105060</v>
      </c>
      <c r="CI1001" t="s">
        <v>105061</v>
      </c>
      <c r="CJ1001" t="s">
        <v>105062</v>
      </c>
      <c r="CK1001" t="s">
        <v>105063</v>
      </c>
      <c r="CL1001" t="s">
        <v>105064</v>
      </c>
      <c r="CM1001" t="s">
        <v>105065</v>
      </c>
      <c r="CN1001" t="s">
        <v>105066</v>
      </c>
      <c r="CO1001" t="s">
        <v>105067</v>
      </c>
      <c r="CP1001" t="s">
        <v>105068</v>
      </c>
      <c r="CQ1001" t="s">
        <v>105069</v>
      </c>
      <c r="CR1001" t="s">
        <v>105070</v>
      </c>
      <c r="CS1001" t="s">
        <v>105071</v>
      </c>
      <c r="CT1001" t="s">
        <v>105072</v>
      </c>
      <c r="CU1001" t="s">
        <v>105073</v>
      </c>
      <c r="CV1001" t="s">
        <v>105074</v>
      </c>
      <c r="CW1001" t="s">
        <v>105075</v>
      </c>
      <c r="CX1001" t="s">
        <v>105076</v>
      </c>
      <c r="CY1001" t="s">
        <v>105077</v>
      </c>
      <c r="CZ1001" t="s">
        <v>105078</v>
      </c>
      <c r="DA1001" t="s">
        <v>105079</v>
      </c>
    </row>
    <row r="1002" spans="1:105" x14ac:dyDescent="0.25">
      <c r="A1002" t="s">
        <v>105080</v>
      </c>
      <c r="B1002" t="s">
        <v>105081</v>
      </c>
      <c r="C1002" t="s">
        <v>105082</v>
      </c>
      <c r="D1002" t="s">
        <v>105083</v>
      </c>
      <c r="E1002" t="s">
        <v>105084</v>
      </c>
      <c r="F1002" t="s">
        <v>105085</v>
      </c>
      <c r="G1002" t="s">
        <v>105086</v>
      </c>
      <c r="H1002" t="s">
        <v>105087</v>
      </c>
      <c r="I1002" t="s">
        <v>105088</v>
      </c>
      <c r="J1002" t="s">
        <v>105089</v>
      </c>
      <c r="K1002" t="s">
        <v>105090</v>
      </c>
      <c r="L1002" t="s">
        <v>105091</v>
      </c>
      <c r="M1002" t="s">
        <v>105092</v>
      </c>
      <c r="N1002" t="s">
        <v>105093</v>
      </c>
      <c r="O1002" t="s">
        <v>105094</v>
      </c>
      <c r="P1002" t="s">
        <v>105095</v>
      </c>
      <c r="Q1002" t="s">
        <v>105096</v>
      </c>
      <c r="R1002" t="s">
        <v>105097</v>
      </c>
      <c r="S1002" t="s">
        <v>105098</v>
      </c>
      <c r="T1002" t="s">
        <v>105099</v>
      </c>
      <c r="U1002" t="s">
        <v>105100</v>
      </c>
      <c r="V1002" t="s">
        <v>105101</v>
      </c>
      <c r="W1002" t="s">
        <v>105102</v>
      </c>
      <c r="X1002" t="s">
        <v>105103</v>
      </c>
      <c r="Y1002" t="s">
        <v>105104</v>
      </c>
      <c r="Z1002" t="s">
        <v>105105</v>
      </c>
      <c r="AA1002" t="s">
        <v>105106</v>
      </c>
      <c r="AB1002" t="s">
        <v>105107</v>
      </c>
      <c r="AC1002" t="s">
        <v>105108</v>
      </c>
      <c r="AD1002" t="s">
        <v>105109</v>
      </c>
      <c r="AE1002" t="s">
        <v>105110</v>
      </c>
      <c r="AF1002" t="s">
        <v>105111</v>
      </c>
      <c r="AG1002" t="s">
        <v>105112</v>
      </c>
      <c r="AH1002" t="s">
        <v>105113</v>
      </c>
      <c r="AI1002" t="s">
        <v>105114</v>
      </c>
      <c r="AJ1002" t="s">
        <v>105115</v>
      </c>
      <c r="AK1002" t="s">
        <v>105116</v>
      </c>
      <c r="AL1002" t="s">
        <v>105117</v>
      </c>
      <c r="AM1002" t="s">
        <v>105118</v>
      </c>
      <c r="AN1002" t="s">
        <v>105119</v>
      </c>
      <c r="AO1002" t="s">
        <v>105120</v>
      </c>
      <c r="AP1002" t="s">
        <v>105121</v>
      </c>
      <c r="AQ1002" t="s">
        <v>105122</v>
      </c>
      <c r="AR1002" t="s">
        <v>105123</v>
      </c>
      <c r="AS1002" t="s">
        <v>105124</v>
      </c>
      <c r="AT1002" t="s">
        <v>105125</v>
      </c>
      <c r="AU1002" t="s">
        <v>105126</v>
      </c>
      <c r="AV1002" t="s">
        <v>105127</v>
      </c>
      <c r="AW1002" t="s">
        <v>105128</v>
      </c>
      <c r="AX1002" t="s">
        <v>105129</v>
      </c>
      <c r="AY1002" t="s">
        <v>105130</v>
      </c>
      <c r="AZ1002" t="s">
        <v>105131</v>
      </c>
      <c r="BA1002" t="s">
        <v>105132</v>
      </c>
      <c r="BB1002" t="s">
        <v>105133</v>
      </c>
      <c r="BC1002" t="s">
        <v>105134</v>
      </c>
      <c r="BD1002" t="s">
        <v>105135</v>
      </c>
      <c r="BE1002" t="s">
        <v>105136</v>
      </c>
      <c r="BF1002" t="s">
        <v>105137</v>
      </c>
      <c r="BG1002" t="s">
        <v>105138</v>
      </c>
      <c r="BH1002" t="s">
        <v>105139</v>
      </c>
      <c r="BI1002" t="s">
        <v>105140</v>
      </c>
      <c r="BJ1002" t="s">
        <v>105141</v>
      </c>
      <c r="BK1002" t="s">
        <v>105142</v>
      </c>
      <c r="BL1002" t="s">
        <v>105143</v>
      </c>
      <c r="BM1002" t="s">
        <v>105144</v>
      </c>
      <c r="BN1002" t="s">
        <v>105145</v>
      </c>
      <c r="BO1002" t="s">
        <v>105146</v>
      </c>
      <c r="BP1002" t="s">
        <v>105147</v>
      </c>
      <c r="BQ1002" t="s">
        <v>105148</v>
      </c>
      <c r="BR1002" t="s">
        <v>105149</v>
      </c>
      <c r="BS1002" t="s">
        <v>105150</v>
      </c>
      <c r="BT1002" t="s">
        <v>105151</v>
      </c>
      <c r="BU1002" t="s">
        <v>105152</v>
      </c>
      <c r="BV1002" t="s">
        <v>105153</v>
      </c>
      <c r="BW1002" t="s">
        <v>105154</v>
      </c>
      <c r="BX1002" t="s">
        <v>105155</v>
      </c>
      <c r="BY1002" t="s">
        <v>105156</v>
      </c>
      <c r="BZ1002" t="s">
        <v>105157</v>
      </c>
      <c r="CA1002" t="s">
        <v>105158</v>
      </c>
      <c r="CB1002" t="s">
        <v>105159</v>
      </c>
      <c r="CC1002" t="s">
        <v>105160</v>
      </c>
      <c r="CD1002" t="s">
        <v>105161</v>
      </c>
      <c r="CE1002" t="s">
        <v>105162</v>
      </c>
      <c r="CF1002" t="s">
        <v>105163</v>
      </c>
      <c r="CG1002" t="s">
        <v>105164</v>
      </c>
      <c r="CH1002" t="s">
        <v>105165</v>
      </c>
      <c r="CI1002" t="s">
        <v>105166</v>
      </c>
      <c r="CJ1002" t="s">
        <v>105167</v>
      </c>
      <c r="CK1002" t="s">
        <v>105168</v>
      </c>
      <c r="CL1002" t="s">
        <v>105169</v>
      </c>
      <c r="CM1002" t="s">
        <v>105170</v>
      </c>
      <c r="CN1002" t="s">
        <v>105171</v>
      </c>
      <c r="CO1002" t="s">
        <v>105172</v>
      </c>
      <c r="CP1002" t="s">
        <v>105173</v>
      </c>
      <c r="CQ1002" t="s">
        <v>105174</v>
      </c>
      <c r="CR1002" t="s">
        <v>105175</v>
      </c>
      <c r="CS1002" t="s">
        <v>105176</v>
      </c>
      <c r="CT1002" t="s">
        <v>105177</v>
      </c>
      <c r="CU1002" t="s">
        <v>105178</v>
      </c>
      <c r="CV1002" t="s">
        <v>105179</v>
      </c>
      <c r="CW1002" t="s">
        <v>105180</v>
      </c>
      <c r="CX1002" t="s">
        <v>105181</v>
      </c>
      <c r="CY1002" t="s">
        <v>105182</v>
      </c>
      <c r="CZ1002" t="s">
        <v>105183</v>
      </c>
      <c r="DA1002" t="s">
        <v>105184</v>
      </c>
    </row>
    <row r="1003" spans="1:105" x14ac:dyDescent="0.25">
      <c r="A1003" t="s">
        <v>105185</v>
      </c>
      <c r="B1003" t="s">
        <v>105186</v>
      </c>
      <c r="C1003" t="s">
        <v>105187</v>
      </c>
      <c r="D1003" t="s">
        <v>105188</v>
      </c>
      <c r="E1003" t="s">
        <v>105189</v>
      </c>
      <c r="F1003" t="s">
        <v>105190</v>
      </c>
      <c r="G1003" t="s">
        <v>105191</v>
      </c>
      <c r="H1003" t="s">
        <v>105192</v>
      </c>
      <c r="I1003" t="s">
        <v>105193</v>
      </c>
      <c r="J1003" t="s">
        <v>105194</v>
      </c>
      <c r="K1003" t="s">
        <v>105195</v>
      </c>
      <c r="L1003" t="s">
        <v>105196</v>
      </c>
      <c r="M1003" t="s">
        <v>105197</v>
      </c>
      <c r="N1003" t="s">
        <v>105198</v>
      </c>
      <c r="O1003" t="s">
        <v>105199</v>
      </c>
      <c r="P1003" t="s">
        <v>105200</v>
      </c>
      <c r="Q1003" t="s">
        <v>105201</v>
      </c>
      <c r="R1003" t="s">
        <v>105202</v>
      </c>
      <c r="S1003" t="s">
        <v>105203</v>
      </c>
      <c r="T1003" t="s">
        <v>105204</v>
      </c>
      <c r="U1003" t="s">
        <v>105205</v>
      </c>
      <c r="V1003" t="s">
        <v>105206</v>
      </c>
      <c r="W1003" t="s">
        <v>105207</v>
      </c>
      <c r="X1003" t="s">
        <v>105208</v>
      </c>
      <c r="Y1003" t="s">
        <v>105209</v>
      </c>
      <c r="Z1003" t="s">
        <v>105210</v>
      </c>
      <c r="AA1003" t="s">
        <v>105211</v>
      </c>
      <c r="AB1003" t="s">
        <v>105212</v>
      </c>
      <c r="AC1003" t="s">
        <v>105213</v>
      </c>
      <c r="AD1003" t="s">
        <v>105214</v>
      </c>
      <c r="AE1003" t="s">
        <v>105215</v>
      </c>
      <c r="AF1003" t="s">
        <v>105216</v>
      </c>
      <c r="AG1003" t="s">
        <v>105217</v>
      </c>
      <c r="AH1003" t="s">
        <v>105218</v>
      </c>
      <c r="AI1003" t="s">
        <v>105219</v>
      </c>
      <c r="AJ1003" t="s">
        <v>105220</v>
      </c>
      <c r="AK1003" t="s">
        <v>105221</v>
      </c>
      <c r="AL1003" t="s">
        <v>105222</v>
      </c>
      <c r="AM1003" t="s">
        <v>105223</v>
      </c>
      <c r="AN1003" t="s">
        <v>105224</v>
      </c>
      <c r="AO1003" t="s">
        <v>105225</v>
      </c>
      <c r="AP1003" t="s">
        <v>105226</v>
      </c>
      <c r="AQ1003" t="s">
        <v>105227</v>
      </c>
      <c r="AR1003" t="s">
        <v>105228</v>
      </c>
      <c r="AS1003" t="s">
        <v>105229</v>
      </c>
      <c r="AT1003" t="s">
        <v>105230</v>
      </c>
      <c r="AU1003" t="s">
        <v>105231</v>
      </c>
      <c r="AV1003" t="s">
        <v>105232</v>
      </c>
      <c r="AW1003" t="s">
        <v>105233</v>
      </c>
      <c r="AX1003" t="s">
        <v>105234</v>
      </c>
      <c r="AY1003" t="s">
        <v>105235</v>
      </c>
      <c r="AZ1003" t="s">
        <v>105236</v>
      </c>
      <c r="BA1003" t="s">
        <v>105237</v>
      </c>
      <c r="BB1003" t="s">
        <v>105238</v>
      </c>
      <c r="BC1003" t="s">
        <v>105239</v>
      </c>
      <c r="BD1003" t="s">
        <v>105240</v>
      </c>
      <c r="BE1003" t="s">
        <v>105241</v>
      </c>
      <c r="BF1003" t="s">
        <v>105242</v>
      </c>
      <c r="BG1003" t="s">
        <v>105243</v>
      </c>
      <c r="BH1003" t="s">
        <v>105244</v>
      </c>
      <c r="BI1003" t="s">
        <v>105245</v>
      </c>
      <c r="BJ1003" t="s">
        <v>105246</v>
      </c>
      <c r="BK1003" t="s">
        <v>105247</v>
      </c>
      <c r="BL1003" t="s">
        <v>105248</v>
      </c>
      <c r="BM1003" t="s">
        <v>105249</v>
      </c>
      <c r="BN1003" t="s">
        <v>105250</v>
      </c>
      <c r="BO1003" t="s">
        <v>105251</v>
      </c>
      <c r="BP1003" t="s">
        <v>105252</v>
      </c>
      <c r="BQ1003" t="s">
        <v>105253</v>
      </c>
      <c r="BR1003" t="s">
        <v>105254</v>
      </c>
      <c r="BS1003" t="s">
        <v>105255</v>
      </c>
      <c r="BT1003" t="s">
        <v>105256</v>
      </c>
      <c r="BU1003" t="s">
        <v>105257</v>
      </c>
      <c r="BV1003" t="s">
        <v>105258</v>
      </c>
      <c r="BW1003" t="s">
        <v>105259</v>
      </c>
      <c r="BX1003" t="s">
        <v>105260</v>
      </c>
      <c r="BY1003" t="s">
        <v>105261</v>
      </c>
      <c r="BZ1003" t="s">
        <v>105262</v>
      </c>
      <c r="CA1003" t="s">
        <v>105263</v>
      </c>
      <c r="CB1003" t="s">
        <v>105264</v>
      </c>
      <c r="CC1003" t="s">
        <v>105265</v>
      </c>
      <c r="CD1003" t="s">
        <v>105266</v>
      </c>
      <c r="CE1003" t="s">
        <v>105267</v>
      </c>
      <c r="CF1003" t="s">
        <v>105268</v>
      </c>
      <c r="CG1003" t="s">
        <v>105269</v>
      </c>
      <c r="CH1003" t="s">
        <v>105270</v>
      </c>
      <c r="CI1003" t="s">
        <v>105271</v>
      </c>
      <c r="CJ1003" t="s">
        <v>105272</v>
      </c>
      <c r="CK1003" t="s">
        <v>105273</v>
      </c>
      <c r="CL1003" t="s">
        <v>105274</v>
      </c>
      <c r="CM1003" t="s">
        <v>105275</v>
      </c>
      <c r="CN1003" t="s">
        <v>105276</v>
      </c>
      <c r="CO1003" t="s">
        <v>105277</v>
      </c>
      <c r="CP1003" t="s">
        <v>105278</v>
      </c>
      <c r="CQ1003" t="s">
        <v>105279</v>
      </c>
      <c r="CR1003" t="s">
        <v>105280</v>
      </c>
      <c r="CS1003" t="s">
        <v>105281</v>
      </c>
      <c r="CT1003" t="s">
        <v>105282</v>
      </c>
      <c r="CU1003" t="s">
        <v>105283</v>
      </c>
      <c r="CV1003" t="s">
        <v>105284</v>
      </c>
      <c r="CW1003" t="s">
        <v>105285</v>
      </c>
      <c r="CX1003" t="s">
        <v>105286</v>
      </c>
      <c r="CY1003" t="s">
        <v>105287</v>
      </c>
      <c r="CZ1003" t="s">
        <v>105288</v>
      </c>
      <c r="DA1003" t="s">
        <v>105289</v>
      </c>
    </row>
    <row r="1004" spans="1:105" x14ac:dyDescent="0.25">
      <c r="A1004" t="s">
        <v>105290</v>
      </c>
      <c r="B1004" t="s">
        <v>105291</v>
      </c>
      <c r="C1004" t="s">
        <v>105292</v>
      </c>
      <c r="D1004" t="s">
        <v>105293</v>
      </c>
      <c r="E1004" t="s">
        <v>105294</v>
      </c>
      <c r="F1004" t="s">
        <v>105295</v>
      </c>
      <c r="G1004" t="s">
        <v>105296</v>
      </c>
      <c r="H1004" t="s">
        <v>105297</v>
      </c>
      <c r="I1004" t="s">
        <v>105298</v>
      </c>
      <c r="J1004" t="s">
        <v>105299</v>
      </c>
      <c r="K1004" t="s">
        <v>105300</v>
      </c>
      <c r="L1004" t="s">
        <v>105301</v>
      </c>
      <c r="M1004" t="s">
        <v>105302</v>
      </c>
      <c r="N1004" t="s">
        <v>105303</v>
      </c>
      <c r="O1004" t="s">
        <v>105304</v>
      </c>
      <c r="P1004" t="s">
        <v>105305</v>
      </c>
      <c r="Q1004" t="s">
        <v>105306</v>
      </c>
      <c r="R1004" t="s">
        <v>105307</v>
      </c>
      <c r="S1004" t="s">
        <v>105308</v>
      </c>
      <c r="T1004" t="s">
        <v>105309</v>
      </c>
      <c r="U1004" t="s">
        <v>105310</v>
      </c>
      <c r="V1004" t="s">
        <v>105311</v>
      </c>
      <c r="W1004" t="s">
        <v>105312</v>
      </c>
      <c r="X1004" t="s">
        <v>105313</v>
      </c>
      <c r="Y1004" t="s">
        <v>105314</v>
      </c>
      <c r="Z1004" t="s">
        <v>105315</v>
      </c>
      <c r="AA1004" t="s">
        <v>105316</v>
      </c>
      <c r="AB1004" t="s">
        <v>105317</v>
      </c>
      <c r="AC1004" t="s">
        <v>105318</v>
      </c>
      <c r="AD1004" t="s">
        <v>105319</v>
      </c>
      <c r="AE1004" t="s">
        <v>105320</v>
      </c>
      <c r="AF1004" t="s">
        <v>105321</v>
      </c>
      <c r="AG1004" t="s">
        <v>105322</v>
      </c>
      <c r="AH1004" t="s">
        <v>105323</v>
      </c>
      <c r="AI1004" t="s">
        <v>105324</v>
      </c>
      <c r="AJ1004" t="s">
        <v>105325</v>
      </c>
      <c r="AK1004" t="s">
        <v>105326</v>
      </c>
      <c r="AL1004" t="s">
        <v>105327</v>
      </c>
      <c r="AM1004" t="s">
        <v>105328</v>
      </c>
      <c r="AN1004" t="s">
        <v>105329</v>
      </c>
      <c r="AO1004" t="s">
        <v>105330</v>
      </c>
      <c r="AP1004" t="s">
        <v>105331</v>
      </c>
      <c r="AQ1004" t="s">
        <v>105332</v>
      </c>
      <c r="AR1004" t="s">
        <v>105333</v>
      </c>
      <c r="AS1004" t="s">
        <v>105334</v>
      </c>
      <c r="AT1004" t="s">
        <v>105335</v>
      </c>
      <c r="AU1004" t="s">
        <v>105336</v>
      </c>
      <c r="AV1004" t="s">
        <v>105337</v>
      </c>
      <c r="AW1004" t="s">
        <v>105338</v>
      </c>
      <c r="AX1004" t="s">
        <v>105339</v>
      </c>
      <c r="AY1004" t="s">
        <v>105340</v>
      </c>
      <c r="AZ1004" t="s">
        <v>105341</v>
      </c>
      <c r="BA1004" t="s">
        <v>105342</v>
      </c>
      <c r="BB1004" t="s">
        <v>105343</v>
      </c>
      <c r="BC1004" t="s">
        <v>105344</v>
      </c>
      <c r="BD1004" t="s">
        <v>105345</v>
      </c>
      <c r="BE1004" t="s">
        <v>105346</v>
      </c>
      <c r="BF1004" t="s">
        <v>105347</v>
      </c>
      <c r="BG1004" t="s">
        <v>105348</v>
      </c>
      <c r="BH1004" t="s">
        <v>105349</v>
      </c>
      <c r="BI1004" t="s">
        <v>105350</v>
      </c>
      <c r="BJ1004" t="s">
        <v>105351</v>
      </c>
      <c r="BK1004" t="s">
        <v>105352</v>
      </c>
      <c r="BL1004" t="s">
        <v>105353</v>
      </c>
      <c r="BM1004" t="s">
        <v>105354</v>
      </c>
      <c r="BN1004" t="s">
        <v>105355</v>
      </c>
      <c r="BO1004" t="s">
        <v>105356</v>
      </c>
      <c r="BP1004" t="s">
        <v>105357</v>
      </c>
      <c r="BQ1004" t="s">
        <v>105358</v>
      </c>
      <c r="BR1004" t="s">
        <v>105359</v>
      </c>
      <c r="BS1004" t="s">
        <v>105360</v>
      </c>
      <c r="BT1004" t="s">
        <v>105361</v>
      </c>
      <c r="BU1004" t="s">
        <v>105362</v>
      </c>
      <c r="BV1004" t="s">
        <v>105363</v>
      </c>
      <c r="BW1004" t="s">
        <v>105364</v>
      </c>
      <c r="BX1004" t="s">
        <v>105365</v>
      </c>
      <c r="BY1004" t="s">
        <v>105366</v>
      </c>
      <c r="BZ1004" t="s">
        <v>105367</v>
      </c>
      <c r="CA1004" t="s">
        <v>105368</v>
      </c>
      <c r="CB1004" t="s">
        <v>105369</v>
      </c>
      <c r="CC1004" t="s">
        <v>105370</v>
      </c>
      <c r="CD1004" t="s">
        <v>105371</v>
      </c>
      <c r="CE1004" t="s">
        <v>105372</v>
      </c>
      <c r="CF1004" t="s">
        <v>105373</v>
      </c>
      <c r="CG1004" t="s">
        <v>105374</v>
      </c>
      <c r="CH1004" t="s">
        <v>105375</v>
      </c>
      <c r="CI1004" t="s">
        <v>105376</v>
      </c>
      <c r="CJ1004" t="s">
        <v>105377</v>
      </c>
      <c r="CK1004" t="s">
        <v>105378</v>
      </c>
      <c r="CL1004" t="s">
        <v>105379</v>
      </c>
      <c r="CM1004" t="s">
        <v>105380</v>
      </c>
      <c r="CN1004" t="s">
        <v>105381</v>
      </c>
      <c r="CO1004" t="s">
        <v>105382</v>
      </c>
      <c r="CP1004" t="s">
        <v>105383</v>
      </c>
      <c r="CQ1004" t="s">
        <v>105384</v>
      </c>
      <c r="CR1004" t="s">
        <v>105385</v>
      </c>
      <c r="CS1004" t="s">
        <v>105386</v>
      </c>
      <c r="CT1004" t="s">
        <v>105387</v>
      </c>
      <c r="CU1004" t="s">
        <v>105388</v>
      </c>
      <c r="CV1004" t="s">
        <v>105389</v>
      </c>
      <c r="CW1004" t="s">
        <v>105390</v>
      </c>
      <c r="CX1004" t="s">
        <v>105391</v>
      </c>
      <c r="CY1004" t="s">
        <v>105392</v>
      </c>
      <c r="CZ1004" t="s">
        <v>105393</v>
      </c>
      <c r="DA1004" t="s">
        <v>105394</v>
      </c>
    </row>
    <row r="1005" spans="1:105" x14ac:dyDescent="0.25">
      <c r="A1005" t="s">
        <v>105395</v>
      </c>
      <c r="B1005" t="s">
        <v>105396</v>
      </c>
      <c r="C1005" t="s">
        <v>105397</v>
      </c>
      <c r="D1005" t="s">
        <v>105398</v>
      </c>
      <c r="E1005" t="s">
        <v>105399</v>
      </c>
      <c r="F1005" t="s">
        <v>105400</v>
      </c>
      <c r="G1005" t="s">
        <v>105401</v>
      </c>
      <c r="H1005" t="s">
        <v>105402</v>
      </c>
      <c r="I1005" t="s">
        <v>105403</v>
      </c>
      <c r="J1005" t="s">
        <v>105404</v>
      </c>
      <c r="K1005" t="s">
        <v>105405</v>
      </c>
      <c r="L1005" t="s">
        <v>105406</v>
      </c>
      <c r="M1005" t="s">
        <v>105407</v>
      </c>
      <c r="N1005" t="s">
        <v>105408</v>
      </c>
      <c r="O1005" t="s">
        <v>105409</v>
      </c>
      <c r="P1005" t="s">
        <v>105410</v>
      </c>
      <c r="Q1005" t="s">
        <v>105411</v>
      </c>
      <c r="R1005" t="s">
        <v>105412</v>
      </c>
      <c r="S1005" t="s">
        <v>105413</v>
      </c>
      <c r="T1005" t="s">
        <v>105414</v>
      </c>
      <c r="U1005" t="s">
        <v>105415</v>
      </c>
      <c r="V1005" t="s">
        <v>105416</v>
      </c>
      <c r="W1005" t="s">
        <v>105417</v>
      </c>
      <c r="X1005" t="s">
        <v>105418</v>
      </c>
      <c r="Y1005" t="s">
        <v>105419</v>
      </c>
      <c r="Z1005" t="s">
        <v>105420</v>
      </c>
      <c r="AA1005" t="s">
        <v>105421</v>
      </c>
      <c r="AB1005" t="s">
        <v>105422</v>
      </c>
      <c r="AC1005" t="s">
        <v>105423</v>
      </c>
      <c r="AD1005" t="s">
        <v>105424</v>
      </c>
      <c r="AE1005" t="s">
        <v>105425</v>
      </c>
      <c r="AF1005" t="s">
        <v>105426</v>
      </c>
      <c r="AG1005" t="s">
        <v>105427</v>
      </c>
      <c r="AH1005" t="s">
        <v>105428</v>
      </c>
      <c r="AI1005" t="s">
        <v>105429</v>
      </c>
      <c r="AJ1005" t="s">
        <v>105430</v>
      </c>
      <c r="AK1005" t="s">
        <v>105431</v>
      </c>
      <c r="AL1005" t="s">
        <v>105432</v>
      </c>
      <c r="AM1005" t="s">
        <v>105433</v>
      </c>
      <c r="AN1005" t="s">
        <v>105434</v>
      </c>
      <c r="AO1005" t="s">
        <v>105435</v>
      </c>
      <c r="AP1005" t="s">
        <v>105436</v>
      </c>
      <c r="AQ1005" t="s">
        <v>105437</v>
      </c>
      <c r="AR1005" t="s">
        <v>105438</v>
      </c>
      <c r="AS1005" t="s">
        <v>105439</v>
      </c>
      <c r="AT1005" t="s">
        <v>105440</v>
      </c>
      <c r="AU1005" t="s">
        <v>105441</v>
      </c>
      <c r="AV1005" t="s">
        <v>105442</v>
      </c>
      <c r="AW1005" t="s">
        <v>105443</v>
      </c>
      <c r="AX1005" t="s">
        <v>105444</v>
      </c>
      <c r="AY1005" t="s">
        <v>105445</v>
      </c>
      <c r="AZ1005" t="s">
        <v>105446</v>
      </c>
      <c r="BA1005" t="s">
        <v>105447</v>
      </c>
      <c r="BB1005" t="s">
        <v>105448</v>
      </c>
      <c r="BC1005" t="s">
        <v>105449</v>
      </c>
      <c r="BD1005" t="s">
        <v>105450</v>
      </c>
      <c r="BE1005" t="s">
        <v>105451</v>
      </c>
      <c r="BF1005" t="s">
        <v>105452</v>
      </c>
      <c r="BG1005" t="s">
        <v>105453</v>
      </c>
      <c r="BH1005" t="s">
        <v>105454</v>
      </c>
      <c r="BI1005" t="s">
        <v>105455</v>
      </c>
      <c r="BJ1005" t="s">
        <v>105456</v>
      </c>
      <c r="BK1005" t="s">
        <v>105457</v>
      </c>
      <c r="BL1005" t="s">
        <v>105458</v>
      </c>
      <c r="BM1005" t="s">
        <v>105459</v>
      </c>
      <c r="BN1005" t="s">
        <v>105460</v>
      </c>
      <c r="BO1005" t="s">
        <v>105461</v>
      </c>
      <c r="BP1005" t="s">
        <v>105462</v>
      </c>
      <c r="BQ1005" t="s">
        <v>105463</v>
      </c>
      <c r="BR1005" t="s">
        <v>105464</v>
      </c>
      <c r="BS1005" t="s">
        <v>105465</v>
      </c>
      <c r="BT1005" t="s">
        <v>105466</v>
      </c>
      <c r="BU1005" t="s">
        <v>105467</v>
      </c>
      <c r="BV1005" t="s">
        <v>105468</v>
      </c>
      <c r="BW1005" t="s">
        <v>105469</v>
      </c>
      <c r="BX1005" t="s">
        <v>105470</v>
      </c>
      <c r="BY1005" t="s">
        <v>105471</v>
      </c>
      <c r="BZ1005" t="s">
        <v>105472</v>
      </c>
      <c r="CA1005" t="s">
        <v>105473</v>
      </c>
      <c r="CB1005" t="s">
        <v>105474</v>
      </c>
      <c r="CC1005" t="s">
        <v>105475</v>
      </c>
      <c r="CD1005" t="s">
        <v>105476</v>
      </c>
      <c r="CE1005" t="s">
        <v>105477</v>
      </c>
      <c r="CF1005" t="s">
        <v>105478</v>
      </c>
      <c r="CG1005" t="s">
        <v>105479</v>
      </c>
      <c r="CH1005" t="s">
        <v>105480</v>
      </c>
      <c r="CI1005" t="s">
        <v>105481</v>
      </c>
      <c r="CJ1005" t="s">
        <v>105482</v>
      </c>
      <c r="CK1005" t="s">
        <v>105483</v>
      </c>
      <c r="CL1005" t="s">
        <v>105484</v>
      </c>
      <c r="CM1005" t="s">
        <v>105485</v>
      </c>
      <c r="CN1005" t="s">
        <v>105486</v>
      </c>
      <c r="CO1005" t="s">
        <v>105487</v>
      </c>
      <c r="CP1005" t="s">
        <v>105488</v>
      </c>
      <c r="CQ1005" t="s">
        <v>105489</v>
      </c>
      <c r="CR1005" t="s">
        <v>105490</v>
      </c>
      <c r="CS1005" t="s">
        <v>105491</v>
      </c>
      <c r="CT1005" t="s">
        <v>105492</v>
      </c>
      <c r="CU1005" t="s">
        <v>105493</v>
      </c>
      <c r="CV1005" t="s">
        <v>105494</v>
      </c>
      <c r="CW1005" t="s">
        <v>105495</v>
      </c>
      <c r="CX1005" t="s">
        <v>105496</v>
      </c>
      <c r="CY1005" t="s">
        <v>105497</v>
      </c>
      <c r="CZ1005" t="s">
        <v>105498</v>
      </c>
      <c r="DA1005" t="s">
        <v>105499</v>
      </c>
    </row>
    <row r="1006" spans="1:105" x14ac:dyDescent="0.25">
      <c r="A1006" t="s">
        <v>105500</v>
      </c>
      <c r="B1006" t="s">
        <v>105501</v>
      </c>
      <c r="C1006" t="s">
        <v>105502</v>
      </c>
      <c r="D1006" t="s">
        <v>105503</v>
      </c>
      <c r="E1006" t="s">
        <v>105504</v>
      </c>
      <c r="F1006" t="s">
        <v>105505</v>
      </c>
      <c r="G1006" t="s">
        <v>105506</v>
      </c>
      <c r="H1006" t="s">
        <v>105507</v>
      </c>
      <c r="I1006" t="s">
        <v>105508</v>
      </c>
      <c r="J1006" t="s">
        <v>105509</v>
      </c>
      <c r="K1006" t="s">
        <v>105510</v>
      </c>
      <c r="L1006" t="s">
        <v>105511</v>
      </c>
      <c r="M1006" t="s">
        <v>105512</v>
      </c>
      <c r="N1006" t="s">
        <v>105513</v>
      </c>
      <c r="O1006" t="s">
        <v>105514</v>
      </c>
      <c r="P1006" t="s">
        <v>105515</v>
      </c>
      <c r="Q1006" t="s">
        <v>105516</v>
      </c>
      <c r="R1006" t="s">
        <v>105517</v>
      </c>
      <c r="S1006" t="s">
        <v>105518</v>
      </c>
      <c r="T1006" t="s">
        <v>105519</v>
      </c>
      <c r="U1006" t="s">
        <v>105520</v>
      </c>
      <c r="V1006" t="s">
        <v>105521</v>
      </c>
      <c r="W1006" t="s">
        <v>105522</v>
      </c>
      <c r="X1006" t="s">
        <v>105523</v>
      </c>
      <c r="Y1006" t="s">
        <v>105524</v>
      </c>
      <c r="Z1006" t="s">
        <v>105525</v>
      </c>
      <c r="AA1006" t="s">
        <v>105526</v>
      </c>
      <c r="AB1006" t="s">
        <v>105527</v>
      </c>
      <c r="AC1006" t="s">
        <v>105528</v>
      </c>
      <c r="AD1006" t="s">
        <v>105529</v>
      </c>
      <c r="AE1006" t="s">
        <v>105530</v>
      </c>
      <c r="AF1006" t="s">
        <v>105531</v>
      </c>
      <c r="AG1006" t="s">
        <v>105532</v>
      </c>
      <c r="AH1006" t="s">
        <v>105533</v>
      </c>
      <c r="AI1006" t="s">
        <v>105534</v>
      </c>
      <c r="AJ1006" t="s">
        <v>105535</v>
      </c>
      <c r="AK1006" t="s">
        <v>105536</v>
      </c>
      <c r="AL1006" t="s">
        <v>105537</v>
      </c>
      <c r="AM1006" t="s">
        <v>105538</v>
      </c>
      <c r="AN1006" t="s">
        <v>105539</v>
      </c>
      <c r="AO1006" t="s">
        <v>105540</v>
      </c>
      <c r="AP1006" t="s">
        <v>105541</v>
      </c>
      <c r="AQ1006" t="s">
        <v>105542</v>
      </c>
      <c r="AR1006" t="s">
        <v>105543</v>
      </c>
      <c r="AS1006" t="s">
        <v>105544</v>
      </c>
      <c r="AT1006" t="s">
        <v>105545</v>
      </c>
      <c r="AU1006" t="s">
        <v>105546</v>
      </c>
      <c r="AV1006" t="s">
        <v>105547</v>
      </c>
      <c r="AW1006" t="s">
        <v>105548</v>
      </c>
      <c r="AX1006" t="s">
        <v>105549</v>
      </c>
      <c r="AY1006" t="s">
        <v>105550</v>
      </c>
      <c r="AZ1006" t="s">
        <v>105551</v>
      </c>
      <c r="BA1006" t="s">
        <v>105552</v>
      </c>
      <c r="BB1006" t="s">
        <v>105553</v>
      </c>
      <c r="BC1006" t="s">
        <v>105554</v>
      </c>
      <c r="BD1006" t="s">
        <v>105555</v>
      </c>
      <c r="BE1006" t="s">
        <v>105556</v>
      </c>
      <c r="BF1006" t="s">
        <v>105557</v>
      </c>
      <c r="BG1006" t="s">
        <v>105558</v>
      </c>
      <c r="BH1006" t="s">
        <v>105559</v>
      </c>
      <c r="BI1006" t="s">
        <v>105560</v>
      </c>
      <c r="BJ1006" t="s">
        <v>105561</v>
      </c>
      <c r="BK1006" t="s">
        <v>105562</v>
      </c>
      <c r="BL1006" t="s">
        <v>105563</v>
      </c>
      <c r="BM1006" t="s">
        <v>105564</v>
      </c>
      <c r="BN1006" t="s">
        <v>105565</v>
      </c>
      <c r="BO1006" t="s">
        <v>105566</v>
      </c>
      <c r="BP1006" t="s">
        <v>105567</v>
      </c>
      <c r="BQ1006" t="s">
        <v>105568</v>
      </c>
      <c r="BR1006" t="s">
        <v>105569</v>
      </c>
      <c r="BS1006" t="s">
        <v>105570</v>
      </c>
      <c r="BT1006" t="s">
        <v>105571</v>
      </c>
      <c r="BU1006" t="s">
        <v>105572</v>
      </c>
      <c r="BV1006" t="s">
        <v>105573</v>
      </c>
      <c r="BW1006" t="s">
        <v>105574</v>
      </c>
      <c r="BX1006" t="s">
        <v>105575</v>
      </c>
      <c r="BY1006" t="s">
        <v>105576</v>
      </c>
      <c r="BZ1006" t="s">
        <v>105577</v>
      </c>
      <c r="CA1006" t="s">
        <v>105578</v>
      </c>
      <c r="CB1006" t="s">
        <v>105579</v>
      </c>
      <c r="CC1006" t="s">
        <v>105580</v>
      </c>
      <c r="CD1006" t="s">
        <v>105581</v>
      </c>
      <c r="CE1006" t="s">
        <v>105582</v>
      </c>
      <c r="CF1006" t="s">
        <v>105583</v>
      </c>
      <c r="CG1006" t="s">
        <v>105584</v>
      </c>
      <c r="CH1006" t="s">
        <v>105585</v>
      </c>
      <c r="CI1006" t="s">
        <v>105586</v>
      </c>
      <c r="CJ1006" t="s">
        <v>105587</v>
      </c>
      <c r="CK1006" t="s">
        <v>105588</v>
      </c>
      <c r="CL1006" t="s">
        <v>105589</v>
      </c>
      <c r="CM1006" t="s">
        <v>105590</v>
      </c>
      <c r="CN1006" t="s">
        <v>105591</v>
      </c>
      <c r="CO1006" t="s">
        <v>105592</v>
      </c>
      <c r="CP1006" t="s">
        <v>105593</v>
      </c>
      <c r="CQ1006" t="s">
        <v>105594</v>
      </c>
      <c r="CR1006" t="s">
        <v>105595</v>
      </c>
      <c r="CS1006" t="s">
        <v>105596</v>
      </c>
      <c r="CT1006" t="s">
        <v>105597</v>
      </c>
      <c r="CU1006" t="s">
        <v>105598</v>
      </c>
      <c r="CV1006" t="s">
        <v>105599</v>
      </c>
      <c r="CW1006" t="s">
        <v>105600</v>
      </c>
      <c r="CX1006" t="s">
        <v>105601</v>
      </c>
      <c r="CY1006" t="s">
        <v>105602</v>
      </c>
      <c r="CZ1006" t="s">
        <v>105603</v>
      </c>
      <c r="DA1006" t="s">
        <v>105604</v>
      </c>
    </row>
    <row r="1007" spans="1:105" x14ac:dyDescent="0.25">
      <c r="A1007" t="s">
        <v>105605</v>
      </c>
      <c r="B1007" t="s">
        <v>105606</v>
      </c>
      <c r="C1007" t="s">
        <v>105607</v>
      </c>
      <c r="D1007" t="s">
        <v>105608</v>
      </c>
      <c r="E1007" t="s">
        <v>105609</v>
      </c>
      <c r="F1007" t="s">
        <v>105610</v>
      </c>
      <c r="G1007" t="s">
        <v>105611</v>
      </c>
      <c r="H1007" t="s">
        <v>105612</v>
      </c>
      <c r="I1007" t="s">
        <v>105613</v>
      </c>
      <c r="J1007" t="s">
        <v>105614</v>
      </c>
      <c r="K1007" t="s">
        <v>105615</v>
      </c>
      <c r="L1007" t="s">
        <v>105616</v>
      </c>
      <c r="M1007" t="s">
        <v>105617</v>
      </c>
      <c r="N1007" t="s">
        <v>105618</v>
      </c>
      <c r="O1007" t="s">
        <v>105619</v>
      </c>
      <c r="P1007" t="s">
        <v>105620</v>
      </c>
      <c r="Q1007" t="s">
        <v>105621</v>
      </c>
      <c r="R1007" t="s">
        <v>105622</v>
      </c>
      <c r="S1007" t="s">
        <v>105623</v>
      </c>
      <c r="T1007" t="s">
        <v>105624</v>
      </c>
      <c r="U1007" t="s">
        <v>105625</v>
      </c>
      <c r="V1007" t="s">
        <v>105626</v>
      </c>
      <c r="W1007" t="s">
        <v>105627</v>
      </c>
      <c r="X1007" t="s">
        <v>105628</v>
      </c>
      <c r="Y1007" t="s">
        <v>105629</v>
      </c>
      <c r="Z1007" t="s">
        <v>105630</v>
      </c>
      <c r="AA1007" t="s">
        <v>105631</v>
      </c>
      <c r="AB1007" t="s">
        <v>105632</v>
      </c>
      <c r="AC1007" t="s">
        <v>105633</v>
      </c>
      <c r="AD1007" t="s">
        <v>105634</v>
      </c>
      <c r="AE1007" t="s">
        <v>105635</v>
      </c>
      <c r="AF1007" t="s">
        <v>105636</v>
      </c>
      <c r="AG1007" t="s">
        <v>105637</v>
      </c>
      <c r="AH1007" t="s">
        <v>105638</v>
      </c>
      <c r="AI1007" t="s">
        <v>105639</v>
      </c>
      <c r="AJ1007" t="s">
        <v>105640</v>
      </c>
      <c r="AK1007" t="s">
        <v>105641</v>
      </c>
      <c r="AL1007" t="s">
        <v>105642</v>
      </c>
      <c r="AM1007" t="s">
        <v>105643</v>
      </c>
      <c r="AN1007" t="s">
        <v>105644</v>
      </c>
      <c r="AO1007" t="s">
        <v>105645</v>
      </c>
      <c r="AP1007" t="s">
        <v>105646</v>
      </c>
      <c r="AQ1007" t="s">
        <v>105647</v>
      </c>
      <c r="AR1007" t="s">
        <v>105648</v>
      </c>
      <c r="AS1007" t="s">
        <v>105649</v>
      </c>
      <c r="AT1007" t="s">
        <v>105650</v>
      </c>
      <c r="AU1007" t="s">
        <v>105651</v>
      </c>
      <c r="AV1007" t="s">
        <v>105652</v>
      </c>
      <c r="AW1007" t="s">
        <v>105653</v>
      </c>
      <c r="AX1007" t="s">
        <v>105654</v>
      </c>
      <c r="AY1007" t="s">
        <v>105655</v>
      </c>
      <c r="AZ1007" t="s">
        <v>105656</v>
      </c>
      <c r="BA1007" t="s">
        <v>105657</v>
      </c>
      <c r="BB1007" t="s">
        <v>105658</v>
      </c>
      <c r="BC1007" t="s">
        <v>105659</v>
      </c>
      <c r="BD1007" t="s">
        <v>105660</v>
      </c>
      <c r="BE1007" t="s">
        <v>105661</v>
      </c>
      <c r="BF1007" t="s">
        <v>105662</v>
      </c>
      <c r="BG1007" t="s">
        <v>105663</v>
      </c>
      <c r="BH1007" t="s">
        <v>105664</v>
      </c>
      <c r="BI1007" t="s">
        <v>105665</v>
      </c>
      <c r="BJ1007" t="s">
        <v>105666</v>
      </c>
      <c r="BK1007" t="s">
        <v>105667</v>
      </c>
      <c r="BL1007" t="s">
        <v>105668</v>
      </c>
      <c r="BM1007" t="s">
        <v>105669</v>
      </c>
      <c r="BN1007" t="s">
        <v>105670</v>
      </c>
      <c r="BO1007" t="s">
        <v>105671</v>
      </c>
      <c r="BP1007" t="s">
        <v>105672</v>
      </c>
      <c r="BQ1007" t="s">
        <v>105673</v>
      </c>
      <c r="BR1007" t="s">
        <v>105674</v>
      </c>
      <c r="BS1007" t="s">
        <v>105675</v>
      </c>
      <c r="BT1007" t="s">
        <v>105676</v>
      </c>
      <c r="BU1007" t="s">
        <v>105677</v>
      </c>
      <c r="BV1007" t="s">
        <v>105678</v>
      </c>
      <c r="BW1007" t="s">
        <v>105679</v>
      </c>
      <c r="BX1007" t="s">
        <v>105680</v>
      </c>
      <c r="BY1007" t="s">
        <v>105681</v>
      </c>
      <c r="BZ1007" t="s">
        <v>105682</v>
      </c>
      <c r="CA1007" t="s">
        <v>105683</v>
      </c>
      <c r="CB1007" t="s">
        <v>105684</v>
      </c>
      <c r="CC1007" t="s">
        <v>105685</v>
      </c>
      <c r="CD1007" t="s">
        <v>105686</v>
      </c>
      <c r="CE1007" t="s">
        <v>105687</v>
      </c>
      <c r="CF1007" t="s">
        <v>105688</v>
      </c>
      <c r="CG1007" t="s">
        <v>105689</v>
      </c>
      <c r="CH1007" t="s">
        <v>105690</v>
      </c>
      <c r="CI1007" t="s">
        <v>105691</v>
      </c>
      <c r="CJ1007" t="s">
        <v>105692</v>
      </c>
      <c r="CK1007" t="s">
        <v>105693</v>
      </c>
      <c r="CL1007" t="s">
        <v>105694</v>
      </c>
      <c r="CM1007" t="s">
        <v>105695</v>
      </c>
      <c r="CN1007" t="s">
        <v>105696</v>
      </c>
      <c r="CO1007" t="s">
        <v>105697</v>
      </c>
      <c r="CP1007" t="s">
        <v>105698</v>
      </c>
      <c r="CQ1007" t="s">
        <v>105699</v>
      </c>
      <c r="CR1007" t="s">
        <v>105700</v>
      </c>
      <c r="CS1007" t="s">
        <v>105701</v>
      </c>
      <c r="CT1007" t="s">
        <v>105702</v>
      </c>
      <c r="CU1007" t="s">
        <v>105703</v>
      </c>
      <c r="CV1007" t="s">
        <v>105704</v>
      </c>
      <c r="CW1007" t="s">
        <v>105705</v>
      </c>
      <c r="CX1007" t="s">
        <v>105706</v>
      </c>
      <c r="CY1007" t="s">
        <v>105707</v>
      </c>
      <c r="CZ1007" t="s">
        <v>105708</v>
      </c>
      <c r="DA1007" t="s">
        <v>105709</v>
      </c>
    </row>
    <row r="1008" spans="1:105" x14ac:dyDescent="0.25">
      <c r="A1008" t="s">
        <v>105710</v>
      </c>
      <c r="B1008" t="s">
        <v>105711</v>
      </c>
      <c r="C1008" t="s">
        <v>105712</v>
      </c>
      <c r="D1008" t="s">
        <v>105713</v>
      </c>
      <c r="E1008" t="s">
        <v>105714</v>
      </c>
      <c r="F1008" t="s">
        <v>105715</v>
      </c>
      <c r="G1008" t="s">
        <v>105716</v>
      </c>
      <c r="H1008" t="s">
        <v>105717</v>
      </c>
      <c r="I1008" t="s">
        <v>105718</v>
      </c>
      <c r="J1008" t="s">
        <v>105719</v>
      </c>
      <c r="K1008" t="s">
        <v>105720</v>
      </c>
      <c r="L1008" t="s">
        <v>105721</v>
      </c>
      <c r="M1008" t="s">
        <v>105722</v>
      </c>
      <c r="N1008" t="s">
        <v>105723</v>
      </c>
      <c r="O1008" t="s">
        <v>105724</v>
      </c>
      <c r="P1008">
        <v>1236987405</v>
      </c>
      <c r="Q1008" t="s">
        <v>105725</v>
      </c>
      <c r="R1008" t="s">
        <v>105726</v>
      </c>
      <c r="S1008" t="s">
        <v>105727</v>
      </c>
      <c r="T1008" t="s">
        <v>105728</v>
      </c>
      <c r="U1008" t="s">
        <v>105729</v>
      </c>
      <c r="V1008" t="s">
        <v>105730</v>
      </c>
      <c r="W1008" t="s">
        <v>105731</v>
      </c>
      <c r="X1008" t="s">
        <v>105732</v>
      </c>
      <c r="Y1008" t="s">
        <v>105733</v>
      </c>
      <c r="Z1008" t="s">
        <v>105734</v>
      </c>
      <c r="AA1008" t="s">
        <v>105735</v>
      </c>
      <c r="AB1008" t="s">
        <v>105736</v>
      </c>
      <c r="AC1008" t="s">
        <v>105737</v>
      </c>
      <c r="AD1008" t="s">
        <v>105738</v>
      </c>
      <c r="AE1008" t="s">
        <v>105739</v>
      </c>
      <c r="AF1008" t="s">
        <v>105740</v>
      </c>
      <c r="AG1008" t="s">
        <v>105741</v>
      </c>
      <c r="AH1008" t="s">
        <v>105742</v>
      </c>
      <c r="AI1008" t="s">
        <v>105743</v>
      </c>
      <c r="AJ1008" t="s">
        <v>105744</v>
      </c>
      <c r="AK1008" t="s">
        <v>105745</v>
      </c>
      <c r="AL1008" t="s">
        <v>105746</v>
      </c>
      <c r="AM1008" t="s">
        <v>105747</v>
      </c>
      <c r="AN1008" t="s">
        <v>105748</v>
      </c>
      <c r="AO1008" t="s">
        <v>105749</v>
      </c>
      <c r="AP1008" t="s">
        <v>105750</v>
      </c>
      <c r="AQ1008" t="s">
        <v>105751</v>
      </c>
      <c r="AR1008" t="s">
        <v>105752</v>
      </c>
      <c r="AS1008" t="s">
        <v>105753</v>
      </c>
      <c r="AT1008" t="s">
        <v>105754</v>
      </c>
      <c r="AU1008" t="s">
        <v>105755</v>
      </c>
      <c r="AV1008" t="s">
        <v>105756</v>
      </c>
      <c r="AW1008" t="s">
        <v>105757</v>
      </c>
      <c r="AX1008" t="s">
        <v>105758</v>
      </c>
      <c r="AY1008" t="s">
        <v>105759</v>
      </c>
      <c r="AZ1008" t="s">
        <v>105760</v>
      </c>
      <c r="BA1008" t="s">
        <v>105761</v>
      </c>
      <c r="BB1008" t="s">
        <v>105762</v>
      </c>
      <c r="BC1008" t="s">
        <v>105763</v>
      </c>
      <c r="BD1008" t="s">
        <v>105764</v>
      </c>
      <c r="BE1008" t="s">
        <v>105765</v>
      </c>
      <c r="BF1008" t="s">
        <v>105766</v>
      </c>
      <c r="BG1008" t="s">
        <v>105767</v>
      </c>
      <c r="BH1008" t="s">
        <v>105768</v>
      </c>
      <c r="BI1008" t="s">
        <v>105769</v>
      </c>
      <c r="BJ1008" t="s">
        <v>105770</v>
      </c>
      <c r="BK1008" t="s">
        <v>105771</v>
      </c>
      <c r="BL1008" t="s">
        <v>105772</v>
      </c>
      <c r="BM1008" t="s">
        <v>105773</v>
      </c>
      <c r="BN1008" t="s">
        <v>105774</v>
      </c>
      <c r="BO1008" t="s">
        <v>105775</v>
      </c>
      <c r="BP1008" t="s">
        <v>105776</v>
      </c>
      <c r="BQ1008" t="s">
        <v>105777</v>
      </c>
      <c r="BR1008" t="s">
        <v>105778</v>
      </c>
      <c r="BS1008" t="s">
        <v>105779</v>
      </c>
      <c r="BT1008" t="s">
        <v>105780</v>
      </c>
      <c r="BU1008" t="s">
        <v>105781</v>
      </c>
      <c r="BV1008" t="s">
        <v>105782</v>
      </c>
      <c r="BW1008" t="s">
        <v>105783</v>
      </c>
      <c r="BX1008" t="s">
        <v>105784</v>
      </c>
      <c r="BY1008" t="s">
        <v>105785</v>
      </c>
      <c r="BZ1008" t="s">
        <v>105786</v>
      </c>
      <c r="CA1008" t="s">
        <v>105787</v>
      </c>
      <c r="CB1008" t="s">
        <v>105788</v>
      </c>
      <c r="CC1008" t="s">
        <v>105789</v>
      </c>
      <c r="CD1008" t="s">
        <v>105790</v>
      </c>
      <c r="CE1008" t="s">
        <v>105791</v>
      </c>
      <c r="CF1008" t="s">
        <v>105792</v>
      </c>
      <c r="CG1008" t="s">
        <v>105793</v>
      </c>
      <c r="CH1008" t="s">
        <v>105794</v>
      </c>
      <c r="CI1008" t="s">
        <v>105795</v>
      </c>
      <c r="CJ1008" t="s">
        <v>105796</v>
      </c>
      <c r="CK1008" t="s">
        <v>105797</v>
      </c>
      <c r="CL1008" t="s">
        <v>105798</v>
      </c>
      <c r="CM1008" t="s">
        <v>105799</v>
      </c>
      <c r="CN1008" t="s">
        <v>105800</v>
      </c>
      <c r="CO1008" t="s">
        <v>105801</v>
      </c>
      <c r="CP1008" t="s">
        <v>105802</v>
      </c>
      <c r="CQ1008" t="s">
        <v>105803</v>
      </c>
      <c r="CR1008" t="s">
        <v>105804</v>
      </c>
      <c r="CS1008" t="s">
        <v>105805</v>
      </c>
      <c r="CT1008" t="s">
        <v>105806</v>
      </c>
      <c r="CU1008" t="s">
        <v>105807</v>
      </c>
      <c r="CV1008" t="s">
        <v>105808</v>
      </c>
      <c r="CW1008" t="s">
        <v>105809</v>
      </c>
      <c r="CX1008" t="s">
        <v>105810</v>
      </c>
      <c r="CY1008" t="s">
        <v>105811</v>
      </c>
      <c r="CZ1008" t="s">
        <v>105812</v>
      </c>
      <c r="DA1008" t="s">
        <v>105813</v>
      </c>
    </row>
    <row r="1009" spans="1:105" x14ac:dyDescent="0.25">
      <c r="A1009" t="s">
        <v>105814</v>
      </c>
      <c r="B1009" t="s">
        <v>105815</v>
      </c>
      <c r="C1009" t="s">
        <v>105816</v>
      </c>
      <c r="D1009" t="s">
        <v>105817</v>
      </c>
      <c r="E1009" t="s">
        <v>105818</v>
      </c>
      <c r="F1009" t="s">
        <v>105819</v>
      </c>
      <c r="G1009" t="s">
        <v>105820</v>
      </c>
      <c r="H1009" t="s">
        <v>105821</v>
      </c>
      <c r="I1009" t="s">
        <v>105822</v>
      </c>
      <c r="J1009" t="s">
        <v>105823</v>
      </c>
      <c r="K1009" t="s">
        <v>105824</v>
      </c>
      <c r="L1009" t="s">
        <v>105825</v>
      </c>
      <c r="M1009" t="s">
        <v>105826</v>
      </c>
      <c r="N1009" t="s">
        <v>105827</v>
      </c>
      <c r="O1009" t="s">
        <v>105828</v>
      </c>
      <c r="P1009" t="s">
        <v>105829</v>
      </c>
      <c r="Q1009" t="s">
        <v>105830</v>
      </c>
      <c r="R1009" t="s">
        <v>105831</v>
      </c>
      <c r="S1009" t="s">
        <v>105832</v>
      </c>
      <c r="T1009" t="s">
        <v>105833</v>
      </c>
      <c r="U1009" t="s">
        <v>105834</v>
      </c>
      <c r="V1009" t="s">
        <v>105835</v>
      </c>
      <c r="W1009" t="s">
        <v>105836</v>
      </c>
      <c r="X1009" t="s">
        <v>105837</v>
      </c>
      <c r="Y1009" t="s">
        <v>105838</v>
      </c>
      <c r="Z1009" t="s">
        <v>105839</v>
      </c>
      <c r="AA1009" t="s">
        <v>105840</v>
      </c>
      <c r="AB1009" t="s">
        <v>105841</v>
      </c>
      <c r="AC1009" t="s">
        <v>105842</v>
      </c>
      <c r="AD1009" t="s">
        <v>105843</v>
      </c>
      <c r="AE1009" t="s">
        <v>105844</v>
      </c>
      <c r="AF1009" t="s">
        <v>105845</v>
      </c>
      <c r="AG1009" t="s">
        <v>105846</v>
      </c>
      <c r="AH1009" t="s">
        <v>105847</v>
      </c>
      <c r="AI1009" t="s">
        <v>105848</v>
      </c>
      <c r="AJ1009" t="s">
        <v>105849</v>
      </c>
      <c r="AK1009" t="s">
        <v>105850</v>
      </c>
      <c r="AL1009" t="s">
        <v>105851</v>
      </c>
      <c r="AM1009" t="s">
        <v>105852</v>
      </c>
      <c r="AN1009" t="s">
        <v>105853</v>
      </c>
      <c r="AO1009" t="s">
        <v>105854</v>
      </c>
      <c r="AP1009" t="s">
        <v>105855</v>
      </c>
      <c r="AQ1009" t="s">
        <v>105856</v>
      </c>
      <c r="AR1009" t="s">
        <v>105857</v>
      </c>
      <c r="AS1009" t="s">
        <v>105858</v>
      </c>
      <c r="AT1009" t="s">
        <v>105859</v>
      </c>
      <c r="AU1009" t="s">
        <v>105860</v>
      </c>
      <c r="AV1009" t="s">
        <v>105861</v>
      </c>
      <c r="AW1009" t="s">
        <v>105862</v>
      </c>
      <c r="AX1009" t="s">
        <v>105863</v>
      </c>
      <c r="AY1009" t="s">
        <v>105864</v>
      </c>
      <c r="AZ1009" t="s">
        <v>105865</v>
      </c>
      <c r="BA1009" t="s">
        <v>105866</v>
      </c>
      <c r="BB1009" t="s">
        <v>105867</v>
      </c>
      <c r="BC1009" t="s">
        <v>105868</v>
      </c>
      <c r="BD1009" t="s">
        <v>105869</v>
      </c>
      <c r="BE1009" t="s">
        <v>105870</v>
      </c>
      <c r="BF1009" t="s">
        <v>105871</v>
      </c>
      <c r="BG1009" t="s">
        <v>105872</v>
      </c>
      <c r="BH1009" t="s">
        <v>105873</v>
      </c>
      <c r="BI1009" t="s">
        <v>105874</v>
      </c>
      <c r="BJ1009" t="s">
        <v>105875</v>
      </c>
      <c r="BK1009" t="s">
        <v>105876</v>
      </c>
      <c r="BL1009" t="s">
        <v>105877</v>
      </c>
      <c r="BM1009" t="s">
        <v>105878</v>
      </c>
      <c r="BN1009" t="s">
        <v>105879</v>
      </c>
      <c r="BO1009" t="s">
        <v>105880</v>
      </c>
      <c r="BP1009" t="s">
        <v>105881</v>
      </c>
      <c r="BQ1009" t="s">
        <v>105882</v>
      </c>
      <c r="BR1009" t="s">
        <v>105883</v>
      </c>
      <c r="BS1009" t="s">
        <v>105884</v>
      </c>
      <c r="BT1009" t="s">
        <v>105885</v>
      </c>
      <c r="BU1009" t="s">
        <v>105886</v>
      </c>
      <c r="BV1009" t="s">
        <v>105887</v>
      </c>
      <c r="BW1009" t="s">
        <v>105888</v>
      </c>
      <c r="BX1009" t="s">
        <v>105889</v>
      </c>
      <c r="BY1009" t="s">
        <v>105890</v>
      </c>
      <c r="BZ1009" t="s">
        <v>105891</v>
      </c>
      <c r="CA1009" t="s">
        <v>105892</v>
      </c>
      <c r="CB1009" t="s">
        <v>105893</v>
      </c>
      <c r="CC1009" t="s">
        <v>105894</v>
      </c>
      <c r="CD1009" t="s">
        <v>105895</v>
      </c>
      <c r="CE1009" t="s">
        <v>105896</v>
      </c>
      <c r="CF1009" t="s">
        <v>105897</v>
      </c>
      <c r="CG1009" t="s">
        <v>105898</v>
      </c>
      <c r="CH1009" t="s">
        <v>105899</v>
      </c>
      <c r="CI1009" t="s">
        <v>105900</v>
      </c>
      <c r="CJ1009" t="s">
        <v>105901</v>
      </c>
      <c r="CK1009" t="s">
        <v>105902</v>
      </c>
      <c r="CL1009" t="s">
        <v>105903</v>
      </c>
      <c r="CM1009" t="s">
        <v>105904</v>
      </c>
      <c r="CN1009" t="s">
        <v>105905</v>
      </c>
      <c r="CO1009" t="s">
        <v>105906</v>
      </c>
      <c r="CP1009" t="s">
        <v>105907</v>
      </c>
      <c r="CQ1009" t="s">
        <v>105908</v>
      </c>
      <c r="CR1009" t="s">
        <v>105909</v>
      </c>
      <c r="CS1009" t="s">
        <v>105910</v>
      </c>
      <c r="CT1009" t="s">
        <v>105911</v>
      </c>
      <c r="CU1009" t="s">
        <v>105912</v>
      </c>
      <c r="CV1009" t="s">
        <v>105913</v>
      </c>
      <c r="CW1009" t="s">
        <v>105914</v>
      </c>
      <c r="CX1009" t="s">
        <v>105915</v>
      </c>
      <c r="CY1009" t="s">
        <v>105916</v>
      </c>
      <c r="CZ1009" t="s">
        <v>105917</v>
      </c>
      <c r="DA1009" t="s">
        <v>105918</v>
      </c>
    </row>
    <row r="1010" spans="1:105" x14ac:dyDescent="0.25">
      <c r="A1010" t="s">
        <v>105919</v>
      </c>
      <c r="B1010" t="s">
        <v>105920</v>
      </c>
      <c r="C1010" t="s">
        <v>105921</v>
      </c>
      <c r="D1010" t="s">
        <v>105922</v>
      </c>
      <c r="E1010" t="s">
        <v>105923</v>
      </c>
      <c r="F1010" t="s">
        <v>105924</v>
      </c>
      <c r="G1010" t="s">
        <v>105925</v>
      </c>
      <c r="H1010" t="s">
        <v>105926</v>
      </c>
      <c r="I1010" t="s">
        <v>105927</v>
      </c>
      <c r="J1010" t="s">
        <v>105928</v>
      </c>
      <c r="K1010" t="s">
        <v>105929</v>
      </c>
      <c r="L1010" t="s">
        <v>105930</v>
      </c>
      <c r="M1010" t="s">
        <v>105931</v>
      </c>
      <c r="N1010" t="s">
        <v>105932</v>
      </c>
      <c r="O1010" t="s">
        <v>105933</v>
      </c>
      <c r="P1010" t="s">
        <v>105934</v>
      </c>
      <c r="Q1010" t="s">
        <v>105935</v>
      </c>
      <c r="R1010" t="s">
        <v>105936</v>
      </c>
      <c r="S1010" t="s">
        <v>105937</v>
      </c>
      <c r="T1010" t="s">
        <v>105938</v>
      </c>
      <c r="U1010" t="s">
        <v>105939</v>
      </c>
      <c r="V1010" t="s">
        <v>105940</v>
      </c>
      <c r="W1010" t="s">
        <v>105941</v>
      </c>
      <c r="X1010" t="s">
        <v>105942</v>
      </c>
      <c r="Y1010" t="s">
        <v>105943</v>
      </c>
      <c r="Z1010" t="s">
        <v>105944</v>
      </c>
      <c r="AA1010" t="s">
        <v>105945</v>
      </c>
      <c r="AB1010" t="s">
        <v>105946</v>
      </c>
      <c r="AC1010" t="s">
        <v>105947</v>
      </c>
      <c r="AD1010" t="s">
        <v>105948</v>
      </c>
      <c r="AE1010" t="s">
        <v>105949</v>
      </c>
      <c r="AF1010" t="s">
        <v>105950</v>
      </c>
      <c r="AG1010" t="s">
        <v>105951</v>
      </c>
      <c r="AH1010" t="s">
        <v>105952</v>
      </c>
      <c r="AI1010" t="s">
        <v>105953</v>
      </c>
      <c r="AJ1010" t="s">
        <v>105954</v>
      </c>
      <c r="AK1010" t="s">
        <v>105955</v>
      </c>
      <c r="AL1010" t="s">
        <v>105956</v>
      </c>
      <c r="AM1010" t="s">
        <v>105957</v>
      </c>
      <c r="AN1010" t="s">
        <v>105958</v>
      </c>
      <c r="AO1010" t="s">
        <v>105959</v>
      </c>
      <c r="AP1010" t="s">
        <v>105960</v>
      </c>
      <c r="AQ1010" t="s">
        <v>105961</v>
      </c>
      <c r="AR1010" t="s">
        <v>105962</v>
      </c>
      <c r="AS1010" t="s">
        <v>105963</v>
      </c>
      <c r="AT1010" t="s">
        <v>105964</v>
      </c>
      <c r="AU1010" t="s">
        <v>105965</v>
      </c>
      <c r="AV1010" t="s">
        <v>105966</v>
      </c>
      <c r="AW1010" t="s">
        <v>105967</v>
      </c>
      <c r="AX1010" t="s">
        <v>105968</v>
      </c>
      <c r="AY1010" t="s">
        <v>105969</v>
      </c>
      <c r="AZ1010" t="s">
        <v>105970</v>
      </c>
      <c r="BA1010" t="s">
        <v>105971</v>
      </c>
      <c r="BB1010" t="s">
        <v>105972</v>
      </c>
      <c r="BC1010" t="s">
        <v>105973</v>
      </c>
      <c r="BD1010" t="s">
        <v>105974</v>
      </c>
      <c r="BE1010" t="s">
        <v>105975</v>
      </c>
      <c r="BF1010" t="s">
        <v>105976</v>
      </c>
      <c r="BG1010" t="s">
        <v>105977</v>
      </c>
      <c r="BH1010" t="s">
        <v>105978</v>
      </c>
      <c r="BI1010" t="s">
        <v>105979</v>
      </c>
      <c r="BJ1010" t="s">
        <v>105980</v>
      </c>
      <c r="BK1010" t="s">
        <v>105981</v>
      </c>
      <c r="BL1010" t="s">
        <v>105982</v>
      </c>
      <c r="BM1010" t="s">
        <v>105983</v>
      </c>
      <c r="BN1010" t="s">
        <v>105984</v>
      </c>
      <c r="BO1010" t="s">
        <v>105985</v>
      </c>
      <c r="BP1010" t="s">
        <v>105986</v>
      </c>
      <c r="BQ1010" t="s">
        <v>105987</v>
      </c>
      <c r="BR1010" t="s">
        <v>105988</v>
      </c>
      <c r="BS1010" t="s">
        <v>105989</v>
      </c>
      <c r="BT1010" t="s">
        <v>105990</v>
      </c>
      <c r="BU1010" t="s">
        <v>105991</v>
      </c>
      <c r="BV1010" t="s">
        <v>105992</v>
      </c>
      <c r="BW1010" t="s">
        <v>105993</v>
      </c>
      <c r="BX1010" t="s">
        <v>105994</v>
      </c>
      <c r="BY1010" t="s">
        <v>105995</v>
      </c>
      <c r="BZ1010" t="s">
        <v>105996</v>
      </c>
      <c r="CA1010" t="s">
        <v>105997</v>
      </c>
      <c r="CB1010" t="s">
        <v>105998</v>
      </c>
      <c r="CC1010" t="s">
        <v>105999</v>
      </c>
      <c r="CD1010" t="s">
        <v>106000</v>
      </c>
      <c r="CE1010" t="s">
        <v>106001</v>
      </c>
      <c r="CF1010" t="s">
        <v>106002</v>
      </c>
      <c r="CG1010" t="s">
        <v>106003</v>
      </c>
      <c r="CH1010" t="s">
        <v>106004</v>
      </c>
      <c r="CI1010" t="s">
        <v>106005</v>
      </c>
      <c r="CJ1010" t="s">
        <v>106006</v>
      </c>
      <c r="CK1010" t="s">
        <v>106007</v>
      </c>
      <c r="CL1010" t="s">
        <v>106008</v>
      </c>
      <c r="CM1010" t="s">
        <v>106009</v>
      </c>
      <c r="CN1010" t="s">
        <v>106010</v>
      </c>
      <c r="CO1010" t="s">
        <v>106011</v>
      </c>
      <c r="CP1010" t="s">
        <v>106012</v>
      </c>
      <c r="CQ1010" t="s">
        <v>106013</v>
      </c>
      <c r="CR1010" t="s">
        <v>106014</v>
      </c>
      <c r="CS1010" t="s">
        <v>106015</v>
      </c>
      <c r="CT1010" t="s">
        <v>106016</v>
      </c>
      <c r="CU1010" t="s">
        <v>106017</v>
      </c>
      <c r="CV1010" t="s">
        <v>106018</v>
      </c>
      <c r="CW1010" t="s">
        <v>106019</v>
      </c>
      <c r="CX1010" t="s">
        <v>106020</v>
      </c>
      <c r="CY1010" t="s">
        <v>106021</v>
      </c>
      <c r="CZ1010" t="s">
        <v>106022</v>
      </c>
      <c r="DA1010" t="s">
        <v>106023</v>
      </c>
    </row>
    <row r="1011" spans="1:105" x14ac:dyDescent="0.25">
      <c r="A1011" t="s">
        <v>106024</v>
      </c>
      <c r="B1011" t="s">
        <v>106025</v>
      </c>
      <c r="C1011" t="s">
        <v>106026</v>
      </c>
      <c r="D1011" t="s">
        <v>106027</v>
      </c>
      <c r="E1011" t="s">
        <v>106028</v>
      </c>
      <c r="F1011" t="s">
        <v>106029</v>
      </c>
      <c r="G1011" t="s">
        <v>106030</v>
      </c>
      <c r="H1011" t="s">
        <v>106031</v>
      </c>
      <c r="I1011" t="s">
        <v>106032</v>
      </c>
      <c r="J1011" t="s">
        <v>106033</v>
      </c>
      <c r="K1011" t="s">
        <v>106034</v>
      </c>
      <c r="L1011" t="s">
        <v>106035</v>
      </c>
      <c r="M1011" t="s">
        <v>106036</v>
      </c>
      <c r="N1011" t="s">
        <v>106037</v>
      </c>
      <c r="O1011" t="s">
        <v>106038</v>
      </c>
      <c r="P1011" t="s">
        <v>106039</v>
      </c>
      <c r="Q1011" t="s">
        <v>106040</v>
      </c>
      <c r="R1011" t="s">
        <v>106041</v>
      </c>
      <c r="S1011" t="s">
        <v>106042</v>
      </c>
      <c r="T1011" t="s">
        <v>106043</v>
      </c>
      <c r="U1011" t="s">
        <v>106044</v>
      </c>
      <c r="V1011" t="s">
        <v>106045</v>
      </c>
      <c r="W1011" t="s">
        <v>106046</v>
      </c>
      <c r="X1011" t="s">
        <v>106047</v>
      </c>
      <c r="Y1011" t="s">
        <v>106048</v>
      </c>
      <c r="Z1011" t="s">
        <v>106049</v>
      </c>
      <c r="AA1011" t="s">
        <v>106050</v>
      </c>
      <c r="AB1011" t="s">
        <v>106051</v>
      </c>
      <c r="AC1011" t="s">
        <v>106052</v>
      </c>
      <c r="AD1011" t="s">
        <v>106053</v>
      </c>
      <c r="AE1011" t="s">
        <v>106054</v>
      </c>
      <c r="AF1011" t="s">
        <v>106055</v>
      </c>
      <c r="AG1011" t="s">
        <v>106056</v>
      </c>
      <c r="AH1011" t="s">
        <v>106057</v>
      </c>
      <c r="AI1011" t="s">
        <v>106058</v>
      </c>
      <c r="AJ1011" t="s">
        <v>106059</v>
      </c>
      <c r="AK1011" t="s">
        <v>106060</v>
      </c>
      <c r="AL1011" t="s">
        <v>106061</v>
      </c>
      <c r="AM1011" t="s">
        <v>106062</v>
      </c>
      <c r="AN1011" t="s">
        <v>106063</v>
      </c>
      <c r="AO1011" t="s">
        <v>106064</v>
      </c>
      <c r="AP1011" t="s">
        <v>106065</v>
      </c>
      <c r="AQ1011" t="s">
        <v>106066</v>
      </c>
      <c r="AR1011" t="s">
        <v>106067</v>
      </c>
      <c r="AS1011" t="s">
        <v>106068</v>
      </c>
      <c r="AT1011" t="s">
        <v>106069</v>
      </c>
      <c r="AU1011" t="s">
        <v>106070</v>
      </c>
      <c r="AV1011" t="s">
        <v>106071</v>
      </c>
      <c r="AW1011" t="s">
        <v>106072</v>
      </c>
      <c r="AX1011" t="s">
        <v>106073</v>
      </c>
      <c r="AY1011" t="s">
        <v>106074</v>
      </c>
      <c r="AZ1011" t="s">
        <v>106075</v>
      </c>
      <c r="BA1011" t="s">
        <v>106076</v>
      </c>
      <c r="BB1011" t="s">
        <v>106077</v>
      </c>
      <c r="BC1011" t="s">
        <v>106078</v>
      </c>
      <c r="BD1011" t="s">
        <v>106079</v>
      </c>
      <c r="BE1011" t="s">
        <v>106080</v>
      </c>
      <c r="BF1011" t="s">
        <v>106081</v>
      </c>
      <c r="BG1011" t="s">
        <v>106082</v>
      </c>
      <c r="BH1011" t="s">
        <v>106083</v>
      </c>
      <c r="BI1011" t="s">
        <v>106084</v>
      </c>
      <c r="BJ1011" t="s">
        <v>106085</v>
      </c>
      <c r="BK1011" t="s">
        <v>106086</v>
      </c>
      <c r="BL1011" t="s">
        <v>106087</v>
      </c>
      <c r="BM1011" t="s">
        <v>106088</v>
      </c>
      <c r="BN1011" t="s">
        <v>106089</v>
      </c>
      <c r="BO1011" t="s">
        <v>106090</v>
      </c>
      <c r="BP1011" t="s">
        <v>106091</v>
      </c>
      <c r="BQ1011" t="s">
        <v>106092</v>
      </c>
      <c r="BR1011" t="s">
        <v>106093</v>
      </c>
      <c r="BS1011" t="s">
        <v>106094</v>
      </c>
      <c r="BT1011" t="s">
        <v>106095</v>
      </c>
      <c r="BU1011" t="s">
        <v>106096</v>
      </c>
      <c r="BV1011" t="s">
        <v>106097</v>
      </c>
      <c r="BW1011" t="s">
        <v>106098</v>
      </c>
      <c r="BX1011" t="s">
        <v>106099</v>
      </c>
      <c r="BY1011" t="s">
        <v>106100</v>
      </c>
      <c r="BZ1011" t="s">
        <v>106101</v>
      </c>
      <c r="CA1011" t="s">
        <v>106102</v>
      </c>
      <c r="CB1011" t="s">
        <v>106103</v>
      </c>
      <c r="CC1011" t="s">
        <v>106104</v>
      </c>
      <c r="CD1011" t="s">
        <v>106105</v>
      </c>
      <c r="CE1011" t="s">
        <v>106106</v>
      </c>
      <c r="CF1011" t="s">
        <v>106107</v>
      </c>
      <c r="CG1011" t="s">
        <v>106108</v>
      </c>
      <c r="CH1011" t="s">
        <v>106109</v>
      </c>
      <c r="CI1011" t="s">
        <v>106110</v>
      </c>
      <c r="CJ1011" t="s">
        <v>106111</v>
      </c>
      <c r="CK1011" t="s">
        <v>106112</v>
      </c>
      <c r="CL1011" t="s">
        <v>106113</v>
      </c>
      <c r="CM1011" t="s">
        <v>106114</v>
      </c>
      <c r="CN1011" t="s">
        <v>106115</v>
      </c>
      <c r="CO1011" t="s">
        <v>106116</v>
      </c>
      <c r="CP1011" t="s">
        <v>106117</v>
      </c>
      <c r="CQ1011" t="s">
        <v>106118</v>
      </c>
      <c r="CR1011" t="s">
        <v>106119</v>
      </c>
      <c r="CS1011" t="s">
        <v>106120</v>
      </c>
      <c r="CT1011" t="s">
        <v>106121</v>
      </c>
      <c r="CU1011" t="s">
        <v>106122</v>
      </c>
      <c r="CV1011" t="s">
        <v>106123</v>
      </c>
      <c r="CW1011" t="s">
        <v>106124</v>
      </c>
      <c r="CX1011" t="s">
        <v>106125</v>
      </c>
      <c r="CY1011" t="s">
        <v>106126</v>
      </c>
      <c r="CZ1011" t="s">
        <v>106127</v>
      </c>
      <c r="DA1011" t="s">
        <v>106128</v>
      </c>
    </row>
    <row r="1012" spans="1:105" x14ac:dyDescent="0.25">
      <c r="A1012" t="s">
        <v>106129</v>
      </c>
      <c r="B1012" t="s">
        <v>106130</v>
      </c>
      <c r="C1012" t="s">
        <v>106131</v>
      </c>
      <c r="D1012" t="s">
        <v>106132</v>
      </c>
      <c r="E1012" t="s">
        <v>106133</v>
      </c>
      <c r="F1012" t="s">
        <v>106134</v>
      </c>
      <c r="G1012" t="s">
        <v>106135</v>
      </c>
      <c r="H1012" t="s">
        <v>106136</v>
      </c>
      <c r="I1012" t="s">
        <v>106137</v>
      </c>
      <c r="J1012" t="s">
        <v>106138</v>
      </c>
      <c r="K1012" t="s">
        <v>106139</v>
      </c>
      <c r="L1012" t="s">
        <v>106140</v>
      </c>
      <c r="M1012" t="s">
        <v>106141</v>
      </c>
      <c r="N1012" t="s">
        <v>106142</v>
      </c>
      <c r="O1012" t="s">
        <v>106143</v>
      </c>
      <c r="P1012" t="s">
        <v>106144</v>
      </c>
      <c r="Q1012" t="s">
        <v>106145</v>
      </c>
      <c r="R1012" t="s">
        <v>106146</v>
      </c>
      <c r="S1012" t="s">
        <v>106147</v>
      </c>
      <c r="T1012" t="s">
        <v>106148</v>
      </c>
      <c r="U1012" t="s">
        <v>106149</v>
      </c>
      <c r="V1012" t="s">
        <v>106150</v>
      </c>
      <c r="W1012" t="s">
        <v>106151</v>
      </c>
      <c r="X1012" t="s">
        <v>106152</v>
      </c>
      <c r="Y1012" t="s">
        <v>106153</v>
      </c>
      <c r="Z1012" t="s">
        <v>106154</v>
      </c>
      <c r="AA1012" t="s">
        <v>106155</v>
      </c>
      <c r="AB1012" t="s">
        <v>106156</v>
      </c>
      <c r="AC1012" t="s">
        <v>106157</v>
      </c>
      <c r="AD1012" t="s">
        <v>106158</v>
      </c>
      <c r="AE1012" t="s">
        <v>106159</v>
      </c>
      <c r="AF1012" t="s">
        <v>106160</v>
      </c>
      <c r="AG1012" t="s">
        <v>106161</v>
      </c>
      <c r="AH1012" t="s">
        <v>106162</v>
      </c>
      <c r="AI1012" t="s">
        <v>106163</v>
      </c>
      <c r="AJ1012" t="s">
        <v>106164</v>
      </c>
      <c r="AK1012" t="s">
        <v>106165</v>
      </c>
      <c r="AL1012" t="s">
        <v>106166</v>
      </c>
      <c r="AM1012" t="s">
        <v>106167</v>
      </c>
      <c r="AN1012" t="s">
        <v>106168</v>
      </c>
      <c r="AO1012" t="s">
        <v>106169</v>
      </c>
      <c r="AP1012" t="s">
        <v>106170</v>
      </c>
      <c r="AQ1012" t="s">
        <v>106171</v>
      </c>
      <c r="AR1012" t="s">
        <v>106172</v>
      </c>
      <c r="AS1012" t="s">
        <v>106173</v>
      </c>
      <c r="AT1012" t="s">
        <v>106174</v>
      </c>
      <c r="AU1012" t="s">
        <v>106175</v>
      </c>
      <c r="AV1012" t="s">
        <v>106176</v>
      </c>
      <c r="AW1012" t="s">
        <v>106177</v>
      </c>
      <c r="AX1012" t="s">
        <v>106178</v>
      </c>
      <c r="AY1012" t="s">
        <v>106179</v>
      </c>
      <c r="AZ1012" t="s">
        <v>106180</v>
      </c>
      <c r="BA1012" t="s">
        <v>106181</v>
      </c>
      <c r="BB1012" t="s">
        <v>106182</v>
      </c>
      <c r="BC1012" t="s">
        <v>106183</v>
      </c>
      <c r="BD1012" t="s">
        <v>106184</v>
      </c>
      <c r="BE1012" t="s">
        <v>106185</v>
      </c>
      <c r="BF1012" t="s">
        <v>106186</v>
      </c>
      <c r="BG1012" t="s">
        <v>106187</v>
      </c>
      <c r="BH1012" t="s">
        <v>106188</v>
      </c>
      <c r="BI1012" t="s">
        <v>106189</v>
      </c>
      <c r="BJ1012" t="s">
        <v>106190</v>
      </c>
      <c r="BK1012" t="s">
        <v>106191</v>
      </c>
      <c r="BL1012" t="s">
        <v>106192</v>
      </c>
      <c r="BM1012" t="s">
        <v>106193</v>
      </c>
      <c r="BN1012" t="s">
        <v>106194</v>
      </c>
      <c r="BO1012" t="s">
        <v>106195</v>
      </c>
      <c r="BP1012" t="s">
        <v>106196</v>
      </c>
      <c r="BQ1012" t="s">
        <v>106197</v>
      </c>
      <c r="BR1012" t="s">
        <v>106198</v>
      </c>
      <c r="BS1012" t="s">
        <v>106199</v>
      </c>
      <c r="BT1012" t="s">
        <v>106200</v>
      </c>
      <c r="BU1012" t="s">
        <v>106201</v>
      </c>
      <c r="BV1012" t="s">
        <v>106202</v>
      </c>
      <c r="BW1012" t="s">
        <v>106203</v>
      </c>
      <c r="BX1012" t="s">
        <v>106204</v>
      </c>
      <c r="BY1012" t="s">
        <v>106205</v>
      </c>
      <c r="BZ1012" t="s">
        <v>106206</v>
      </c>
      <c r="CA1012" t="s">
        <v>106207</v>
      </c>
      <c r="CB1012" t="s">
        <v>106208</v>
      </c>
      <c r="CC1012" t="s">
        <v>106209</v>
      </c>
      <c r="CD1012" t="s">
        <v>106210</v>
      </c>
      <c r="CE1012" t="s">
        <v>106211</v>
      </c>
      <c r="CF1012" t="s">
        <v>106212</v>
      </c>
      <c r="CG1012" t="s">
        <v>106213</v>
      </c>
      <c r="CH1012" t="s">
        <v>106214</v>
      </c>
      <c r="CI1012" t="s">
        <v>106215</v>
      </c>
      <c r="CJ1012" t="s">
        <v>106216</v>
      </c>
      <c r="CK1012" t="s">
        <v>106217</v>
      </c>
      <c r="CL1012" t="s">
        <v>106218</v>
      </c>
      <c r="CM1012" t="s">
        <v>106219</v>
      </c>
      <c r="CN1012" t="s">
        <v>106220</v>
      </c>
      <c r="CO1012" t="s">
        <v>106221</v>
      </c>
      <c r="CP1012" t="s">
        <v>106222</v>
      </c>
      <c r="CQ1012" t="s">
        <v>106223</v>
      </c>
      <c r="CR1012" t="s">
        <v>106224</v>
      </c>
      <c r="CS1012" t="s">
        <v>106225</v>
      </c>
      <c r="CT1012" t="s">
        <v>106226</v>
      </c>
      <c r="CU1012" t="s">
        <v>106227</v>
      </c>
      <c r="CV1012" t="s">
        <v>106228</v>
      </c>
      <c r="CW1012" t="s">
        <v>106229</v>
      </c>
      <c r="CX1012" t="s">
        <v>106230</v>
      </c>
      <c r="CY1012" t="s">
        <v>106231</v>
      </c>
      <c r="CZ1012" t="s">
        <v>106232</v>
      </c>
      <c r="DA1012" t="s">
        <v>106233</v>
      </c>
    </row>
    <row r="1013" spans="1:105" x14ac:dyDescent="0.25">
      <c r="A1013" t="s">
        <v>106234</v>
      </c>
      <c r="B1013" t="s">
        <v>106235</v>
      </c>
      <c r="C1013" t="s">
        <v>106236</v>
      </c>
      <c r="D1013" t="s">
        <v>106237</v>
      </c>
      <c r="E1013" t="s">
        <v>106238</v>
      </c>
      <c r="F1013" t="s">
        <v>106239</v>
      </c>
      <c r="G1013" t="s">
        <v>106240</v>
      </c>
      <c r="H1013" t="s">
        <v>106241</v>
      </c>
      <c r="I1013" t="s">
        <v>106242</v>
      </c>
      <c r="J1013" t="s">
        <v>106243</v>
      </c>
      <c r="K1013" t="s">
        <v>106244</v>
      </c>
      <c r="L1013" t="s">
        <v>106245</v>
      </c>
      <c r="M1013" t="s">
        <v>106246</v>
      </c>
      <c r="N1013" t="s">
        <v>106247</v>
      </c>
      <c r="O1013" t="s">
        <v>106248</v>
      </c>
      <c r="P1013" t="s">
        <v>106249</v>
      </c>
      <c r="Q1013" t="s">
        <v>106250</v>
      </c>
      <c r="R1013" t="s">
        <v>106251</v>
      </c>
      <c r="S1013" t="s">
        <v>106252</v>
      </c>
      <c r="T1013" t="s">
        <v>106253</v>
      </c>
      <c r="U1013" t="s">
        <v>106254</v>
      </c>
      <c r="V1013" t="s">
        <v>106255</v>
      </c>
      <c r="W1013" t="s">
        <v>106256</v>
      </c>
      <c r="X1013" t="s">
        <v>106257</v>
      </c>
      <c r="Y1013" t="s">
        <v>106258</v>
      </c>
      <c r="Z1013" t="s">
        <v>106259</v>
      </c>
      <c r="AA1013" t="s">
        <v>106260</v>
      </c>
      <c r="AB1013" t="s">
        <v>106261</v>
      </c>
      <c r="AC1013" t="s">
        <v>106262</v>
      </c>
      <c r="AD1013" t="s">
        <v>106263</v>
      </c>
      <c r="AE1013" t="s">
        <v>106264</v>
      </c>
      <c r="AF1013" t="s">
        <v>106265</v>
      </c>
      <c r="AG1013" t="s">
        <v>106266</v>
      </c>
      <c r="AH1013" t="s">
        <v>106267</v>
      </c>
      <c r="AI1013" t="s">
        <v>106268</v>
      </c>
      <c r="AJ1013" t="s">
        <v>106269</v>
      </c>
      <c r="AK1013" t="s">
        <v>106270</v>
      </c>
      <c r="AL1013" t="s">
        <v>106271</v>
      </c>
      <c r="AM1013" t="s">
        <v>106272</v>
      </c>
      <c r="AN1013" t="s">
        <v>106273</v>
      </c>
      <c r="AO1013" t="s">
        <v>106274</v>
      </c>
      <c r="AP1013" t="s">
        <v>106275</v>
      </c>
      <c r="AQ1013" t="s">
        <v>106276</v>
      </c>
      <c r="AR1013" t="s">
        <v>106277</v>
      </c>
      <c r="AS1013" t="s">
        <v>106278</v>
      </c>
      <c r="AT1013" t="s">
        <v>106279</v>
      </c>
      <c r="AU1013" t="s">
        <v>106280</v>
      </c>
      <c r="AV1013" t="s">
        <v>106281</v>
      </c>
      <c r="AW1013" t="s">
        <v>106282</v>
      </c>
      <c r="AX1013" t="s">
        <v>106283</v>
      </c>
      <c r="AY1013" t="s">
        <v>106284</v>
      </c>
      <c r="AZ1013" t="s">
        <v>106285</v>
      </c>
      <c r="BA1013" t="s">
        <v>106286</v>
      </c>
      <c r="BB1013" t="s">
        <v>106287</v>
      </c>
      <c r="BC1013" t="s">
        <v>106288</v>
      </c>
      <c r="BD1013" t="s">
        <v>106289</v>
      </c>
      <c r="BE1013" t="s">
        <v>106290</v>
      </c>
      <c r="BF1013" t="s">
        <v>106291</v>
      </c>
      <c r="BG1013" t="s">
        <v>106292</v>
      </c>
      <c r="BH1013" t="s">
        <v>106293</v>
      </c>
      <c r="BI1013" t="s">
        <v>106294</v>
      </c>
      <c r="BJ1013" t="s">
        <v>106295</v>
      </c>
      <c r="BK1013" t="s">
        <v>106296</v>
      </c>
      <c r="BL1013" t="s">
        <v>106297</v>
      </c>
      <c r="BM1013" t="s">
        <v>106298</v>
      </c>
      <c r="BN1013" t="s">
        <v>106299</v>
      </c>
      <c r="BO1013" t="s">
        <v>106300</v>
      </c>
      <c r="BP1013" t="s">
        <v>106301</v>
      </c>
      <c r="BQ1013" t="s">
        <v>106302</v>
      </c>
      <c r="BR1013" t="s">
        <v>106303</v>
      </c>
      <c r="BS1013" t="s">
        <v>106304</v>
      </c>
      <c r="BT1013" t="s">
        <v>106305</v>
      </c>
      <c r="BU1013" t="s">
        <v>106306</v>
      </c>
      <c r="BV1013" t="s">
        <v>106307</v>
      </c>
      <c r="BW1013" t="s">
        <v>106308</v>
      </c>
      <c r="BX1013" t="s">
        <v>106309</v>
      </c>
      <c r="BY1013" t="s">
        <v>106310</v>
      </c>
      <c r="BZ1013" t="s">
        <v>106311</v>
      </c>
      <c r="CA1013" t="s">
        <v>106312</v>
      </c>
      <c r="CB1013" t="s">
        <v>106313</v>
      </c>
      <c r="CC1013" t="s">
        <v>106314</v>
      </c>
      <c r="CD1013" t="s">
        <v>106315</v>
      </c>
      <c r="CE1013" t="s">
        <v>106316</v>
      </c>
      <c r="CF1013" t="s">
        <v>106317</v>
      </c>
      <c r="CG1013" t="s">
        <v>106318</v>
      </c>
      <c r="CH1013" t="s">
        <v>106319</v>
      </c>
      <c r="CI1013" t="s">
        <v>106320</v>
      </c>
      <c r="CJ1013" t="s">
        <v>106321</v>
      </c>
      <c r="CK1013" t="s">
        <v>106322</v>
      </c>
      <c r="CL1013" t="s">
        <v>106323</v>
      </c>
      <c r="CM1013" t="s">
        <v>106324</v>
      </c>
      <c r="CN1013" t="s">
        <v>106325</v>
      </c>
      <c r="CO1013" t="s">
        <v>106326</v>
      </c>
      <c r="CP1013" t="s">
        <v>106327</v>
      </c>
      <c r="CQ1013" t="s">
        <v>106328</v>
      </c>
      <c r="CR1013" t="s">
        <v>106329</v>
      </c>
      <c r="CS1013" t="s">
        <v>106330</v>
      </c>
      <c r="CT1013" t="s">
        <v>106331</v>
      </c>
      <c r="CU1013" t="s">
        <v>106332</v>
      </c>
      <c r="CV1013" t="s">
        <v>106333</v>
      </c>
      <c r="CW1013" t="s">
        <v>106334</v>
      </c>
      <c r="CX1013" t="s">
        <v>106335</v>
      </c>
      <c r="CY1013" t="s">
        <v>106336</v>
      </c>
      <c r="CZ1013" t="s">
        <v>106337</v>
      </c>
      <c r="DA1013" t="s">
        <v>106338</v>
      </c>
    </row>
    <row r="1014" spans="1:105" x14ac:dyDescent="0.25">
      <c r="A1014" t="s">
        <v>106339</v>
      </c>
      <c r="B1014" t="s">
        <v>106340</v>
      </c>
      <c r="C1014" t="s">
        <v>106341</v>
      </c>
      <c r="D1014" t="s">
        <v>106342</v>
      </c>
      <c r="E1014" t="s">
        <v>106343</v>
      </c>
      <c r="F1014" t="s">
        <v>106344</v>
      </c>
      <c r="G1014" t="s">
        <v>106345</v>
      </c>
      <c r="H1014" t="s">
        <v>106346</v>
      </c>
      <c r="I1014" t="s">
        <v>106347</v>
      </c>
      <c r="J1014" t="s">
        <v>106348</v>
      </c>
      <c r="K1014" t="s">
        <v>106349</v>
      </c>
      <c r="L1014" t="s">
        <v>106350</v>
      </c>
      <c r="M1014" t="s">
        <v>106351</v>
      </c>
      <c r="N1014" t="s">
        <v>106352</v>
      </c>
      <c r="O1014" t="s">
        <v>106353</v>
      </c>
      <c r="P1014" t="s">
        <v>106354</v>
      </c>
      <c r="Q1014" t="s">
        <v>106355</v>
      </c>
      <c r="R1014" t="s">
        <v>106356</v>
      </c>
      <c r="S1014" t="s">
        <v>106357</v>
      </c>
      <c r="T1014" t="s">
        <v>106358</v>
      </c>
      <c r="U1014" t="s">
        <v>106359</v>
      </c>
      <c r="V1014" t="s">
        <v>106360</v>
      </c>
      <c r="W1014" t="s">
        <v>106361</v>
      </c>
      <c r="X1014" t="s">
        <v>106362</v>
      </c>
      <c r="Y1014" t="s">
        <v>106363</v>
      </c>
      <c r="Z1014" t="s">
        <v>106364</v>
      </c>
      <c r="AA1014" t="s">
        <v>106365</v>
      </c>
      <c r="AB1014" t="s">
        <v>106366</v>
      </c>
      <c r="AC1014" t="s">
        <v>106367</v>
      </c>
      <c r="AD1014" t="s">
        <v>106368</v>
      </c>
      <c r="AE1014" t="s">
        <v>106369</v>
      </c>
      <c r="AF1014" t="s">
        <v>106370</v>
      </c>
      <c r="AG1014" t="s">
        <v>106371</v>
      </c>
      <c r="AH1014" t="s">
        <v>106372</v>
      </c>
      <c r="AI1014" t="s">
        <v>106373</v>
      </c>
      <c r="AJ1014" t="s">
        <v>106374</v>
      </c>
      <c r="AK1014" t="s">
        <v>106375</v>
      </c>
      <c r="AL1014" t="s">
        <v>106376</v>
      </c>
      <c r="AM1014" t="s">
        <v>106377</v>
      </c>
      <c r="AN1014" t="s">
        <v>106378</v>
      </c>
      <c r="AO1014" t="s">
        <v>106379</v>
      </c>
      <c r="AP1014" t="s">
        <v>106380</v>
      </c>
      <c r="AQ1014" t="s">
        <v>106381</v>
      </c>
      <c r="AR1014" t="s">
        <v>106382</v>
      </c>
      <c r="AS1014" t="s">
        <v>106383</v>
      </c>
      <c r="AT1014" t="s">
        <v>106384</v>
      </c>
      <c r="AU1014" t="s">
        <v>106385</v>
      </c>
      <c r="AV1014" t="s">
        <v>106386</v>
      </c>
      <c r="AW1014" t="s">
        <v>106387</v>
      </c>
      <c r="AX1014" t="s">
        <v>106388</v>
      </c>
      <c r="AY1014" t="s">
        <v>106389</v>
      </c>
      <c r="AZ1014" t="s">
        <v>106390</v>
      </c>
      <c r="BA1014" t="s">
        <v>106391</v>
      </c>
      <c r="BB1014" t="s">
        <v>106392</v>
      </c>
      <c r="BC1014" t="s">
        <v>106393</v>
      </c>
      <c r="BD1014" t="s">
        <v>106394</v>
      </c>
      <c r="BE1014" t="s">
        <v>106395</v>
      </c>
      <c r="BF1014" t="s">
        <v>106396</v>
      </c>
      <c r="BG1014" t="s">
        <v>106397</v>
      </c>
      <c r="BH1014" t="s">
        <v>106398</v>
      </c>
      <c r="BI1014" t="s">
        <v>106399</v>
      </c>
      <c r="BJ1014" t="s">
        <v>106400</v>
      </c>
      <c r="BK1014" t="s">
        <v>106401</v>
      </c>
      <c r="BL1014" t="s">
        <v>106402</v>
      </c>
      <c r="BM1014" t="s">
        <v>106403</v>
      </c>
      <c r="BN1014" t="s">
        <v>106404</v>
      </c>
      <c r="BO1014" t="s">
        <v>106405</v>
      </c>
      <c r="BP1014" t="s">
        <v>106406</v>
      </c>
      <c r="BQ1014" t="s">
        <v>106407</v>
      </c>
      <c r="BR1014" t="s">
        <v>106408</v>
      </c>
      <c r="BS1014" t="s">
        <v>106409</v>
      </c>
      <c r="BT1014" t="s">
        <v>106410</v>
      </c>
      <c r="BU1014" t="s">
        <v>106411</v>
      </c>
      <c r="BV1014" t="s">
        <v>106412</v>
      </c>
      <c r="BW1014" t="s">
        <v>106413</v>
      </c>
      <c r="BX1014" t="s">
        <v>106414</v>
      </c>
      <c r="BY1014" t="s">
        <v>106415</v>
      </c>
      <c r="BZ1014" t="s">
        <v>106416</v>
      </c>
      <c r="CA1014" t="s">
        <v>106417</v>
      </c>
      <c r="CB1014" t="s">
        <v>106418</v>
      </c>
      <c r="CC1014" t="s">
        <v>106419</v>
      </c>
      <c r="CD1014" t="s">
        <v>106420</v>
      </c>
      <c r="CE1014" t="s">
        <v>106421</v>
      </c>
      <c r="CF1014" t="s">
        <v>106422</v>
      </c>
      <c r="CG1014" t="s">
        <v>106423</v>
      </c>
      <c r="CH1014" t="s">
        <v>106424</v>
      </c>
      <c r="CI1014" t="s">
        <v>106425</v>
      </c>
      <c r="CJ1014" t="s">
        <v>106426</v>
      </c>
      <c r="CK1014" t="s">
        <v>106427</v>
      </c>
      <c r="CL1014" t="s">
        <v>106428</v>
      </c>
      <c r="CM1014" t="s">
        <v>106429</v>
      </c>
      <c r="CN1014" t="s">
        <v>106430</v>
      </c>
      <c r="CO1014" t="s">
        <v>106431</v>
      </c>
      <c r="CP1014" t="s">
        <v>106432</v>
      </c>
      <c r="CQ1014" t="s">
        <v>106433</v>
      </c>
      <c r="CR1014" t="s">
        <v>106434</v>
      </c>
      <c r="CS1014" t="s">
        <v>106435</v>
      </c>
      <c r="CT1014" t="s">
        <v>106436</v>
      </c>
      <c r="CU1014" t="s">
        <v>106437</v>
      </c>
      <c r="CV1014" t="s">
        <v>106438</v>
      </c>
      <c r="CW1014" t="s">
        <v>106439</v>
      </c>
      <c r="CX1014" t="s">
        <v>106440</v>
      </c>
      <c r="CY1014" t="s">
        <v>106441</v>
      </c>
      <c r="CZ1014" t="s">
        <v>106442</v>
      </c>
      <c r="DA1014" t="s">
        <v>106443</v>
      </c>
    </row>
    <row r="1015" spans="1:105" x14ac:dyDescent="0.25">
      <c r="A1015" t="s">
        <v>106444</v>
      </c>
      <c r="B1015" t="s">
        <v>106445</v>
      </c>
      <c r="C1015" t="s">
        <v>106446</v>
      </c>
      <c r="D1015" t="s">
        <v>106447</v>
      </c>
      <c r="E1015" t="s">
        <v>106448</v>
      </c>
      <c r="F1015" t="s">
        <v>106449</v>
      </c>
      <c r="G1015" t="s">
        <v>106450</v>
      </c>
      <c r="H1015" t="s">
        <v>106451</v>
      </c>
      <c r="I1015" t="s">
        <v>106452</v>
      </c>
      <c r="J1015" t="s">
        <v>106453</v>
      </c>
      <c r="K1015" t="s">
        <v>106454</v>
      </c>
      <c r="L1015" t="s">
        <v>106455</v>
      </c>
      <c r="M1015" t="s">
        <v>106456</v>
      </c>
      <c r="N1015" t="s">
        <v>106457</v>
      </c>
      <c r="O1015" t="s">
        <v>106458</v>
      </c>
      <c r="P1015" t="s">
        <v>106459</v>
      </c>
      <c r="Q1015" t="s">
        <v>106460</v>
      </c>
      <c r="R1015" t="s">
        <v>106461</v>
      </c>
      <c r="S1015" t="s">
        <v>106462</v>
      </c>
      <c r="T1015" t="s">
        <v>106463</v>
      </c>
      <c r="U1015" t="s">
        <v>106464</v>
      </c>
      <c r="V1015" t="s">
        <v>106465</v>
      </c>
      <c r="W1015" t="s">
        <v>106466</v>
      </c>
      <c r="X1015" t="s">
        <v>106467</v>
      </c>
      <c r="Y1015" t="s">
        <v>106468</v>
      </c>
      <c r="Z1015" t="s">
        <v>106469</v>
      </c>
      <c r="AA1015" t="s">
        <v>106470</v>
      </c>
      <c r="AB1015" t="s">
        <v>106471</v>
      </c>
      <c r="AC1015" t="s">
        <v>106472</v>
      </c>
      <c r="AD1015" t="s">
        <v>106473</v>
      </c>
      <c r="AE1015" t="s">
        <v>106474</v>
      </c>
      <c r="AF1015" t="s">
        <v>106475</v>
      </c>
      <c r="AG1015" t="s">
        <v>106476</v>
      </c>
      <c r="AH1015" t="s">
        <v>106477</v>
      </c>
      <c r="AI1015" t="s">
        <v>106478</v>
      </c>
      <c r="AJ1015" t="s">
        <v>106479</v>
      </c>
      <c r="AK1015" t="s">
        <v>106480</v>
      </c>
      <c r="AL1015" t="s">
        <v>106481</v>
      </c>
      <c r="AM1015" t="s">
        <v>106482</v>
      </c>
      <c r="AN1015" t="s">
        <v>106483</v>
      </c>
      <c r="AO1015" t="s">
        <v>106484</v>
      </c>
      <c r="AP1015" t="s">
        <v>106485</v>
      </c>
      <c r="AQ1015" t="s">
        <v>106486</v>
      </c>
      <c r="AR1015" t="s">
        <v>106487</v>
      </c>
      <c r="AS1015" t="s">
        <v>106488</v>
      </c>
      <c r="AT1015" t="s">
        <v>106489</v>
      </c>
      <c r="AU1015" t="s">
        <v>106490</v>
      </c>
      <c r="AV1015" t="s">
        <v>106491</v>
      </c>
      <c r="AW1015" t="s">
        <v>106492</v>
      </c>
      <c r="AX1015" t="s">
        <v>106493</v>
      </c>
      <c r="AY1015" t="s">
        <v>106494</v>
      </c>
      <c r="AZ1015" t="s">
        <v>106495</v>
      </c>
      <c r="BA1015" t="s">
        <v>106496</v>
      </c>
      <c r="BB1015" t="s">
        <v>106497</v>
      </c>
      <c r="BC1015" t="s">
        <v>106498</v>
      </c>
      <c r="BD1015" t="s">
        <v>106499</v>
      </c>
      <c r="BE1015" t="s">
        <v>106500</v>
      </c>
      <c r="BF1015" t="s">
        <v>106501</v>
      </c>
      <c r="BG1015" t="s">
        <v>106502</v>
      </c>
      <c r="BH1015" t="s">
        <v>106503</v>
      </c>
      <c r="BI1015" t="s">
        <v>106504</v>
      </c>
      <c r="BJ1015" t="s">
        <v>106505</v>
      </c>
      <c r="BK1015" t="s">
        <v>106506</v>
      </c>
      <c r="BL1015" t="s">
        <v>106507</v>
      </c>
      <c r="BM1015" t="s">
        <v>106508</v>
      </c>
      <c r="BN1015" t="s">
        <v>106509</v>
      </c>
      <c r="BO1015" t="s">
        <v>106510</v>
      </c>
      <c r="BP1015" t="s">
        <v>106511</v>
      </c>
      <c r="BQ1015" t="s">
        <v>106512</v>
      </c>
      <c r="BR1015" t="s">
        <v>106513</v>
      </c>
      <c r="BS1015" t="s">
        <v>106514</v>
      </c>
      <c r="BT1015" t="s">
        <v>106515</v>
      </c>
      <c r="BU1015" t="s">
        <v>106516</v>
      </c>
      <c r="BV1015" t="s">
        <v>106517</v>
      </c>
      <c r="BW1015" t="s">
        <v>106518</v>
      </c>
      <c r="BX1015" t="s">
        <v>106519</v>
      </c>
      <c r="BY1015" t="s">
        <v>106520</v>
      </c>
      <c r="BZ1015" t="s">
        <v>106521</v>
      </c>
      <c r="CA1015" t="s">
        <v>106522</v>
      </c>
      <c r="CB1015" t="s">
        <v>106523</v>
      </c>
      <c r="CC1015" t="s">
        <v>106524</v>
      </c>
      <c r="CD1015" t="s">
        <v>106525</v>
      </c>
      <c r="CE1015" t="s">
        <v>106526</v>
      </c>
      <c r="CF1015" t="s">
        <v>106527</v>
      </c>
      <c r="CG1015" t="s">
        <v>106528</v>
      </c>
      <c r="CH1015" t="s">
        <v>106529</v>
      </c>
      <c r="CI1015" t="s">
        <v>106530</v>
      </c>
      <c r="CJ1015" t="s">
        <v>106531</v>
      </c>
      <c r="CK1015" t="s">
        <v>106532</v>
      </c>
      <c r="CL1015" t="s">
        <v>106533</v>
      </c>
      <c r="CM1015" t="s">
        <v>106534</v>
      </c>
      <c r="CN1015" t="s">
        <v>106535</v>
      </c>
      <c r="CO1015" t="s">
        <v>106536</v>
      </c>
      <c r="CP1015" t="s">
        <v>106537</v>
      </c>
      <c r="CQ1015" t="s">
        <v>106538</v>
      </c>
      <c r="CR1015" t="s">
        <v>106539</v>
      </c>
      <c r="CS1015" t="s">
        <v>106540</v>
      </c>
      <c r="CT1015" t="s">
        <v>106541</v>
      </c>
      <c r="CU1015" t="s">
        <v>106542</v>
      </c>
      <c r="CV1015" t="s">
        <v>106543</v>
      </c>
      <c r="CW1015" t="s">
        <v>106544</v>
      </c>
      <c r="CX1015" t="s">
        <v>106545</v>
      </c>
      <c r="CY1015" t="s">
        <v>106546</v>
      </c>
      <c r="CZ1015" t="s">
        <v>106547</v>
      </c>
      <c r="DA1015" t="s">
        <v>106548</v>
      </c>
    </row>
    <row r="1016" spans="1:105" x14ac:dyDescent="0.25">
      <c r="A1016" t="s">
        <v>106549</v>
      </c>
      <c r="B1016" t="s">
        <v>106550</v>
      </c>
      <c r="C1016" t="s">
        <v>106551</v>
      </c>
      <c r="D1016" t="s">
        <v>106552</v>
      </c>
      <c r="E1016" t="s">
        <v>106553</v>
      </c>
      <c r="F1016" t="s">
        <v>106554</v>
      </c>
      <c r="G1016" t="s">
        <v>106555</v>
      </c>
      <c r="H1016" t="s">
        <v>106556</v>
      </c>
      <c r="I1016" t="s">
        <v>106557</v>
      </c>
      <c r="J1016" t="s">
        <v>106558</v>
      </c>
      <c r="K1016" t="s">
        <v>106559</v>
      </c>
      <c r="L1016" t="s">
        <v>106560</v>
      </c>
      <c r="M1016" t="s">
        <v>106561</v>
      </c>
      <c r="N1016" t="s">
        <v>106562</v>
      </c>
      <c r="O1016" t="s">
        <v>106563</v>
      </c>
      <c r="P1016" t="s">
        <v>106564</v>
      </c>
      <c r="Q1016" t="s">
        <v>106565</v>
      </c>
      <c r="R1016" t="s">
        <v>106566</v>
      </c>
      <c r="S1016" t="s">
        <v>106567</v>
      </c>
      <c r="T1016" t="s">
        <v>106568</v>
      </c>
      <c r="U1016" t="s">
        <v>106569</v>
      </c>
      <c r="V1016" t="s">
        <v>106570</v>
      </c>
      <c r="W1016" t="s">
        <v>106571</v>
      </c>
      <c r="X1016" t="s">
        <v>106572</v>
      </c>
      <c r="Y1016" t="s">
        <v>106573</v>
      </c>
      <c r="Z1016" t="s">
        <v>106574</v>
      </c>
      <c r="AA1016" t="s">
        <v>106575</v>
      </c>
      <c r="AB1016" t="s">
        <v>106576</v>
      </c>
      <c r="AC1016" t="s">
        <v>106577</v>
      </c>
      <c r="AD1016" t="s">
        <v>106578</v>
      </c>
      <c r="AE1016" t="s">
        <v>106579</v>
      </c>
      <c r="AF1016" t="s">
        <v>106580</v>
      </c>
      <c r="AG1016" t="s">
        <v>106581</v>
      </c>
      <c r="AH1016" t="s">
        <v>106582</v>
      </c>
      <c r="AI1016" t="s">
        <v>106583</v>
      </c>
      <c r="AJ1016" t="s">
        <v>106584</v>
      </c>
      <c r="AK1016" t="s">
        <v>106585</v>
      </c>
      <c r="AL1016" t="s">
        <v>106586</v>
      </c>
      <c r="AM1016" t="s">
        <v>106587</v>
      </c>
      <c r="AN1016" t="s">
        <v>106588</v>
      </c>
      <c r="AO1016" t="s">
        <v>106589</v>
      </c>
      <c r="AP1016" t="s">
        <v>106590</v>
      </c>
      <c r="AQ1016" t="s">
        <v>106591</v>
      </c>
      <c r="AR1016" t="s">
        <v>106592</v>
      </c>
      <c r="AS1016" t="s">
        <v>106593</v>
      </c>
      <c r="AT1016" t="s">
        <v>106594</v>
      </c>
      <c r="AU1016" t="s">
        <v>106595</v>
      </c>
      <c r="AV1016" t="s">
        <v>106596</v>
      </c>
      <c r="AW1016" t="s">
        <v>106597</v>
      </c>
      <c r="AX1016" t="s">
        <v>106598</v>
      </c>
      <c r="AY1016" t="s">
        <v>106599</v>
      </c>
      <c r="AZ1016" t="s">
        <v>106600</v>
      </c>
      <c r="BA1016" t="s">
        <v>106601</v>
      </c>
      <c r="BB1016" t="s">
        <v>106602</v>
      </c>
      <c r="BC1016" t="s">
        <v>106603</v>
      </c>
      <c r="BD1016" t="s">
        <v>106604</v>
      </c>
      <c r="BE1016" t="s">
        <v>106605</v>
      </c>
      <c r="BF1016" t="s">
        <v>106606</v>
      </c>
      <c r="BG1016" t="s">
        <v>106607</v>
      </c>
      <c r="BH1016" t="s">
        <v>106608</v>
      </c>
      <c r="BI1016" t="s">
        <v>106609</v>
      </c>
      <c r="BJ1016" t="s">
        <v>106610</v>
      </c>
      <c r="BK1016" t="s">
        <v>106611</v>
      </c>
      <c r="BL1016" t="s">
        <v>106612</v>
      </c>
      <c r="BM1016" t="s">
        <v>106613</v>
      </c>
      <c r="BN1016" t="s">
        <v>106614</v>
      </c>
      <c r="BO1016" t="s">
        <v>106615</v>
      </c>
      <c r="BP1016" t="s">
        <v>106616</v>
      </c>
      <c r="BQ1016" t="s">
        <v>106617</v>
      </c>
      <c r="BR1016" t="s">
        <v>106618</v>
      </c>
      <c r="BS1016" t="s">
        <v>106619</v>
      </c>
      <c r="BT1016" t="s">
        <v>106620</v>
      </c>
      <c r="BU1016" t="s">
        <v>106621</v>
      </c>
      <c r="BV1016" t="s">
        <v>106622</v>
      </c>
      <c r="BW1016" t="s">
        <v>106623</v>
      </c>
      <c r="BX1016" t="s">
        <v>106624</v>
      </c>
      <c r="BY1016" t="s">
        <v>106625</v>
      </c>
      <c r="BZ1016" t="s">
        <v>106626</v>
      </c>
      <c r="CA1016" t="s">
        <v>106627</v>
      </c>
      <c r="CB1016" t="s">
        <v>106628</v>
      </c>
      <c r="CC1016" t="s">
        <v>106629</v>
      </c>
      <c r="CD1016" t="s">
        <v>106630</v>
      </c>
      <c r="CE1016" t="s">
        <v>106631</v>
      </c>
      <c r="CF1016" t="s">
        <v>106632</v>
      </c>
      <c r="CG1016" t="s">
        <v>106633</v>
      </c>
      <c r="CH1016" t="s">
        <v>106634</v>
      </c>
      <c r="CI1016" t="s">
        <v>106635</v>
      </c>
      <c r="CJ1016" t="s">
        <v>106636</v>
      </c>
      <c r="CK1016" t="s">
        <v>106637</v>
      </c>
      <c r="CL1016" t="s">
        <v>106638</v>
      </c>
      <c r="CM1016" t="s">
        <v>106639</v>
      </c>
      <c r="CN1016" t="s">
        <v>106640</v>
      </c>
      <c r="CO1016" t="s">
        <v>106641</v>
      </c>
      <c r="CP1016" t="s">
        <v>106642</v>
      </c>
      <c r="CQ1016" t="s">
        <v>106643</v>
      </c>
      <c r="CR1016" t="s">
        <v>106644</v>
      </c>
      <c r="CS1016" t="s">
        <v>106645</v>
      </c>
      <c r="CT1016" t="s">
        <v>106646</v>
      </c>
      <c r="CU1016" t="s">
        <v>106647</v>
      </c>
      <c r="CV1016" t="s">
        <v>106648</v>
      </c>
      <c r="CW1016" t="s">
        <v>106649</v>
      </c>
      <c r="CX1016" t="s">
        <v>106650</v>
      </c>
      <c r="CY1016" t="s">
        <v>106651</v>
      </c>
      <c r="CZ1016" t="s">
        <v>106652</v>
      </c>
      <c r="DA1016" t="s">
        <v>106653</v>
      </c>
    </row>
    <row r="1017" spans="1:105" x14ac:dyDescent="0.25">
      <c r="A1017" t="s">
        <v>106654</v>
      </c>
      <c r="B1017" t="s">
        <v>106655</v>
      </c>
      <c r="C1017" t="s">
        <v>106656</v>
      </c>
      <c r="D1017" t="s">
        <v>106657</v>
      </c>
      <c r="E1017" t="s">
        <v>106658</v>
      </c>
      <c r="F1017" t="s">
        <v>106659</v>
      </c>
      <c r="G1017" t="s">
        <v>106660</v>
      </c>
      <c r="H1017" t="s">
        <v>106661</v>
      </c>
      <c r="I1017" t="s">
        <v>106662</v>
      </c>
      <c r="J1017" t="s">
        <v>106663</v>
      </c>
      <c r="K1017" t="s">
        <v>106664</v>
      </c>
      <c r="L1017" t="s">
        <v>106665</v>
      </c>
      <c r="M1017" t="s">
        <v>106666</v>
      </c>
      <c r="N1017" t="s">
        <v>106667</v>
      </c>
      <c r="O1017" t="s">
        <v>106668</v>
      </c>
      <c r="P1017" t="s">
        <v>106669</v>
      </c>
      <c r="Q1017" t="s">
        <v>106670</v>
      </c>
      <c r="R1017" t="s">
        <v>106671</v>
      </c>
      <c r="S1017" t="s">
        <v>106672</v>
      </c>
      <c r="T1017" t="s">
        <v>106673</v>
      </c>
      <c r="U1017" t="s">
        <v>106674</v>
      </c>
      <c r="V1017" t="s">
        <v>106675</v>
      </c>
      <c r="W1017" t="s">
        <v>106676</v>
      </c>
      <c r="X1017" t="s">
        <v>106677</v>
      </c>
      <c r="Y1017" t="s">
        <v>106678</v>
      </c>
      <c r="Z1017" t="s">
        <v>106679</v>
      </c>
      <c r="AA1017" t="s">
        <v>106680</v>
      </c>
      <c r="AB1017" t="s">
        <v>106681</v>
      </c>
      <c r="AC1017" t="s">
        <v>106682</v>
      </c>
      <c r="AD1017" t="s">
        <v>106683</v>
      </c>
      <c r="AE1017" t="s">
        <v>106684</v>
      </c>
      <c r="AF1017" t="s">
        <v>106685</v>
      </c>
      <c r="AG1017" t="s">
        <v>106686</v>
      </c>
      <c r="AH1017" t="s">
        <v>106687</v>
      </c>
      <c r="AI1017" t="s">
        <v>106688</v>
      </c>
      <c r="AJ1017" t="s">
        <v>106689</v>
      </c>
      <c r="AK1017" t="s">
        <v>106690</v>
      </c>
      <c r="AL1017" t="s">
        <v>106691</v>
      </c>
      <c r="AM1017" t="s">
        <v>106692</v>
      </c>
      <c r="AN1017" t="s">
        <v>106693</v>
      </c>
      <c r="AO1017" t="s">
        <v>106694</v>
      </c>
      <c r="AP1017" t="s">
        <v>106695</v>
      </c>
      <c r="AQ1017" t="s">
        <v>106696</v>
      </c>
      <c r="AR1017" t="s">
        <v>106697</v>
      </c>
      <c r="AS1017" t="s">
        <v>106698</v>
      </c>
      <c r="AT1017" t="s">
        <v>106699</v>
      </c>
      <c r="AU1017" t="s">
        <v>106700</v>
      </c>
      <c r="AV1017" t="s">
        <v>106701</v>
      </c>
      <c r="AW1017" t="s">
        <v>106702</v>
      </c>
      <c r="AX1017" t="s">
        <v>106703</v>
      </c>
      <c r="AY1017" t="s">
        <v>106704</v>
      </c>
      <c r="AZ1017" t="s">
        <v>106705</v>
      </c>
      <c r="BA1017" t="s">
        <v>106706</v>
      </c>
      <c r="BB1017" t="s">
        <v>106707</v>
      </c>
      <c r="BC1017" t="s">
        <v>106708</v>
      </c>
      <c r="BD1017" t="s">
        <v>106709</v>
      </c>
      <c r="BE1017" t="s">
        <v>106710</v>
      </c>
      <c r="BF1017" t="s">
        <v>106711</v>
      </c>
      <c r="BG1017" t="s">
        <v>106712</v>
      </c>
      <c r="BH1017" t="s">
        <v>106713</v>
      </c>
      <c r="BI1017" t="s">
        <v>106714</v>
      </c>
      <c r="BJ1017" t="s">
        <v>106715</v>
      </c>
      <c r="BK1017" t="s">
        <v>106716</v>
      </c>
      <c r="BL1017" t="s">
        <v>106717</v>
      </c>
      <c r="BM1017" t="s">
        <v>106718</v>
      </c>
      <c r="BN1017" t="s">
        <v>106719</v>
      </c>
      <c r="BO1017" t="s">
        <v>106720</v>
      </c>
      <c r="BP1017" t="s">
        <v>106721</v>
      </c>
      <c r="BQ1017" t="s">
        <v>106722</v>
      </c>
      <c r="BR1017" t="s">
        <v>106723</v>
      </c>
      <c r="BS1017" t="s">
        <v>106724</v>
      </c>
      <c r="BT1017" t="s">
        <v>106725</v>
      </c>
      <c r="BU1017" t="s">
        <v>106726</v>
      </c>
      <c r="BV1017" t="s">
        <v>106727</v>
      </c>
      <c r="BW1017" t="s">
        <v>106728</v>
      </c>
      <c r="BX1017" t="s">
        <v>106729</v>
      </c>
      <c r="BY1017" t="s">
        <v>106730</v>
      </c>
      <c r="BZ1017" t="s">
        <v>106731</v>
      </c>
      <c r="CA1017" t="s">
        <v>106732</v>
      </c>
      <c r="CB1017" t="s">
        <v>106733</v>
      </c>
      <c r="CC1017" t="s">
        <v>106734</v>
      </c>
      <c r="CD1017" t="s">
        <v>106735</v>
      </c>
      <c r="CE1017" t="s">
        <v>106736</v>
      </c>
      <c r="CF1017" t="s">
        <v>106737</v>
      </c>
      <c r="CG1017" t="s">
        <v>106738</v>
      </c>
      <c r="CH1017" t="s">
        <v>106739</v>
      </c>
      <c r="CI1017" t="s">
        <v>106740</v>
      </c>
      <c r="CJ1017" t="s">
        <v>106741</v>
      </c>
      <c r="CK1017" t="s">
        <v>106742</v>
      </c>
      <c r="CL1017" t="s">
        <v>106743</v>
      </c>
      <c r="CM1017" t="s">
        <v>106744</v>
      </c>
      <c r="CN1017" t="s">
        <v>106745</v>
      </c>
      <c r="CO1017" t="s">
        <v>106746</v>
      </c>
      <c r="CP1017" t="s">
        <v>106747</v>
      </c>
      <c r="CQ1017" t="s">
        <v>106748</v>
      </c>
      <c r="CR1017" t="s">
        <v>106749</v>
      </c>
      <c r="CS1017" t="s">
        <v>106750</v>
      </c>
      <c r="CT1017" t="s">
        <v>106751</v>
      </c>
      <c r="CU1017" t="s">
        <v>106752</v>
      </c>
      <c r="CV1017" t="s">
        <v>106753</v>
      </c>
      <c r="CW1017" t="s">
        <v>106754</v>
      </c>
      <c r="CX1017" t="s">
        <v>106755</v>
      </c>
      <c r="CY1017" t="s">
        <v>106756</v>
      </c>
      <c r="CZ1017" t="s">
        <v>106757</v>
      </c>
      <c r="DA1017" t="s">
        <v>106758</v>
      </c>
    </row>
    <row r="1018" spans="1:105" x14ac:dyDescent="0.25">
      <c r="A1018" t="s">
        <v>106759</v>
      </c>
      <c r="B1018" t="s">
        <v>106760</v>
      </c>
      <c r="C1018" t="s">
        <v>106761</v>
      </c>
      <c r="D1018" t="s">
        <v>106762</v>
      </c>
      <c r="E1018" t="s">
        <v>106763</v>
      </c>
      <c r="F1018" t="s">
        <v>106764</v>
      </c>
      <c r="G1018" t="s">
        <v>106765</v>
      </c>
      <c r="H1018" t="s">
        <v>106766</v>
      </c>
      <c r="I1018" t="s">
        <v>106767</v>
      </c>
      <c r="J1018" t="s">
        <v>106768</v>
      </c>
      <c r="K1018" t="s">
        <v>106769</v>
      </c>
      <c r="L1018" t="s">
        <v>106770</v>
      </c>
      <c r="M1018" t="s">
        <v>106771</v>
      </c>
      <c r="N1018" t="s">
        <v>106772</v>
      </c>
      <c r="O1018" t="s">
        <v>106773</v>
      </c>
      <c r="P1018" t="s">
        <v>106774</v>
      </c>
      <c r="Q1018" t="s">
        <v>106775</v>
      </c>
      <c r="R1018" t="s">
        <v>106776</v>
      </c>
      <c r="S1018" t="s">
        <v>106777</v>
      </c>
      <c r="T1018" t="s">
        <v>106778</v>
      </c>
      <c r="U1018" t="s">
        <v>106779</v>
      </c>
      <c r="V1018" t="s">
        <v>106780</v>
      </c>
      <c r="W1018" t="s">
        <v>106781</v>
      </c>
      <c r="X1018" t="s">
        <v>106782</v>
      </c>
      <c r="Y1018" t="s">
        <v>106783</v>
      </c>
      <c r="Z1018" t="s">
        <v>106784</v>
      </c>
      <c r="AA1018" t="s">
        <v>106785</v>
      </c>
      <c r="AB1018" t="s">
        <v>106786</v>
      </c>
      <c r="AC1018" t="s">
        <v>106787</v>
      </c>
      <c r="AD1018" t="s">
        <v>106788</v>
      </c>
      <c r="AE1018" t="s">
        <v>106789</v>
      </c>
      <c r="AF1018" t="s">
        <v>106790</v>
      </c>
      <c r="AG1018" t="s">
        <v>106791</v>
      </c>
      <c r="AH1018" t="s">
        <v>106792</v>
      </c>
      <c r="AI1018" t="s">
        <v>106793</v>
      </c>
      <c r="AJ1018" t="s">
        <v>106794</v>
      </c>
      <c r="AK1018" t="s">
        <v>106795</v>
      </c>
      <c r="AL1018" t="s">
        <v>106796</v>
      </c>
      <c r="AM1018" t="s">
        <v>106797</v>
      </c>
      <c r="AN1018" t="s">
        <v>106798</v>
      </c>
      <c r="AO1018" t="s">
        <v>106799</v>
      </c>
      <c r="AP1018" t="s">
        <v>106800</v>
      </c>
      <c r="AQ1018" t="s">
        <v>106801</v>
      </c>
      <c r="AR1018" t="s">
        <v>106802</v>
      </c>
      <c r="AS1018" t="s">
        <v>106803</v>
      </c>
      <c r="AT1018" t="s">
        <v>106804</v>
      </c>
      <c r="AU1018" t="s">
        <v>106805</v>
      </c>
      <c r="AV1018" t="s">
        <v>106806</v>
      </c>
      <c r="AW1018" t="s">
        <v>106807</v>
      </c>
      <c r="AX1018" t="s">
        <v>106808</v>
      </c>
      <c r="AY1018" t="s">
        <v>106809</v>
      </c>
      <c r="AZ1018" t="s">
        <v>106810</v>
      </c>
      <c r="BA1018" t="s">
        <v>106811</v>
      </c>
      <c r="BB1018" t="s">
        <v>106812</v>
      </c>
      <c r="BC1018" t="s">
        <v>106813</v>
      </c>
      <c r="BD1018" t="s">
        <v>106814</v>
      </c>
      <c r="BE1018" t="s">
        <v>106815</v>
      </c>
      <c r="BF1018" t="s">
        <v>106816</v>
      </c>
      <c r="BG1018" t="s">
        <v>106817</v>
      </c>
      <c r="BH1018" t="s">
        <v>106818</v>
      </c>
      <c r="BI1018" t="s">
        <v>106819</v>
      </c>
      <c r="BJ1018" t="s">
        <v>106820</v>
      </c>
      <c r="BK1018" t="s">
        <v>106821</v>
      </c>
      <c r="BL1018" t="s">
        <v>106822</v>
      </c>
      <c r="BM1018" t="s">
        <v>106823</v>
      </c>
      <c r="BN1018" t="s">
        <v>106824</v>
      </c>
      <c r="BO1018" t="s">
        <v>106825</v>
      </c>
      <c r="BP1018" t="s">
        <v>106826</v>
      </c>
      <c r="BQ1018" t="s">
        <v>106827</v>
      </c>
      <c r="BR1018" t="s">
        <v>106828</v>
      </c>
      <c r="BS1018" t="s">
        <v>106829</v>
      </c>
      <c r="BT1018" t="s">
        <v>106830</v>
      </c>
      <c r="BU1018" t="s">
        <v>106831</v>
      </c>
      <c r="BV1018" t="s">
        <v>106832</v>
      </c>
      <c r="BW1018" t="s">
        <v>106833</v>
      </c>
      <c r="BX1018" t="s">
        <v>106834</v>
      </c>
      <c r="BY1018" t="s">
        <v>106835</v>
      </c>
      <c r="BZ1018" t="s">
        <v>106836</v>
      </c>
      <c r="CA1018" t="s">
        <v>106837</v>
      </c>
      <c r="CB1018" t="s">
        <v>106838</v>
      </c>
      <c r="CC1018" t="s">
        <v>106839</v>
      </c>
      <c r="CD1018" t="s">
        <v>106840</v>
      </c>
      <c r="CE1018" t="s">
        <v>106841</v>
      </c>
      <c r="CF1018" t="s">
        <v>106842</v>
      </c>
      <c r="CG1018" t="s">
        <v>106843</v>
      </c>
      <c r="CH1018" t="s">
        <v>106844</v>
      </c>
      <c r="CI1018" t="s">
        <v>106845</v>
      </c>
      <c r="CJ1018" t="s">
        <v>106846</v>
      </c>
      <c r="CK1018" t="s">
        <v>106847</v>
      </c>
      <c r="CL1018" t="s">
        <v>106848</v>
      </c>
      <c r="CM1018" t="s">
        <v>106849</v>
      </c>
      <c r="CN1018" t="s">
        <v>106850</v>
      </c>
      <c r="CO1018" t="s">
        <v>106851</v>
      </c>
      <c r="CP1018" t="s">
        <v>106852</v>
      </c>
      <c r="CQ1018" t="s">
        <v>106853</v>
      </c>
      <c r="CR1018" t="s">
        <v>106854</v>
      </c>
      <c r="CS1018" t="s">
        <v>106855</v>
      </c>
      <c r="CT1018" t="s">
        <v>106856</v>
      </c>
      <c r="CU1018" t="s">
        <v>106857</v>
      </c>
      <c r="CV1018" t="s">
        <v>106858</v>
      </c>
      <c r="CW1018" t="s">
        <v>106859</v>
      </c>
      <c r="CX1018" t="s">
        <v>106860</v>
      </c>
      <c r="CY1018" t="s">
        <v>106861</v>
      </c>
      <c r="CZ1018" t="s">
        <v>106862</v>
      </c>
      <c r="DA1018" t="s">
        <v>106863</v>
      </c>
    </row>
    <row r="1019" spans="1:105" x14ac:dyDescent="0.25">
      <c r="A1019" t="s">
        <v>106864</v>
      </c>
      <c r="B1019" t="s">
        <v>106865</v>
      </c>
      <c r="C1019" t="s">
        <v>106866</v>
      </c>
      <c r="D1019" t="s">
        <v>106867</v>
      </c>
      <c r="E1019" t="s">
        <v>106868</v>
      </c>
      <c r="F1019" t="s">
        <v>106869</v>
      </c>
      <c r="G1019" t="s">
        <v>106870</v>
      </c>
      <c r="H1019" t="s">
        <v>106871</v>
      </c>
      <c r="I1019" t="s">
        <v>106872</v>
      </c>
      <c r="J1019" t="s">
        <v>106873</v>
      </c>
      <c r="K1019" t="s">
        <v>106874</v>
      </c>
      <c r="L1019" t="s">
        <v>106875</v>
      </c>
      <c r="M1019" t="s">
        <v>106876</v>
      </c>
      <c r="N1019" t="s">
        <v>106877</v>
      </c>
      <c r="O1019" t="s">
        <v>106878</v>
      </c>
      <c r="P1019" t="s">
        <v>106879</v>
      </c>
      <c r="Q1019" t="s">
        <v>106880</v>
      </c>
      <c r="R1019" t="s">
        <v>106881</v>
      </c>
      <c r="S1019" t="s">
        <v>106882</v>
      </c>
      <c r="T1019" t="s">
        <v>106883</v>
      </c>
      <c r="U1019" t="s">
        <v>106884</v>
      </c>
      <c r="V1019" t="s">
        <v>106885</v>
      </c>
      <c r="W1019" t="s">
        <v>106886</v>
      </c>
      <c r="X1019" t="s">
        <v>106887</v>
      </c>
      <c r="Y1019" t="s">
        <v>106888</v>
      </c>
      <c r="Z1019" t="s">
        <v>106889</v>
      </c>
      <c r="AA1019" t="s">
        <v>106890</v>
      </c>
      <c r="AB1019" t="s">
        <v>106891</v>
      </c>
      <c r="AC1019" t="s">
        <v>106892</v>
      </c>
      <c r="AD1019" t="s">
        <v>106893</v>
      </c>
      <c r="AE1019" t="s">
        <v>106894</v>
      </c>
      <c r="AF1019" t="s">
        <v>106895</v>
      </c>
      <c r="AG1019" t="s">
        <v>106896</v>
      </c>
      <c r="AH1019" t="s">
        <v>106897</v>
      </c>
      <c r="AI1019" t="s">
        <v>106898</v>
      </c>
      <c r="AJ1019" t="s">
        <v>106899</v>
      </c>
      <c r="AK1019" t="s">
        <v>106900</v>
      </c>
      <c r="AL1019" t="s">
        <v>106901</v>
      </c>
      <c r="AM1019" t="s">
        <v>106902</v>
      </c>
      <c r="AN1019" t="s">
        <v>106903</v>
      </c>
      <c r="AO1019" t="s">
        <v>106904</v>
      </c>
      <c r="AP1019" t="s">
        <v>106905</v>
      </c>
      <c r="AQ1019" t="s">
        <v>106906</v>
      </c>
      <c r="AR1019" t="s">
        <v>106907</v>
      </c>
      <c r="AS1019" t="s">
        <v>106908</v>
      </c>
      <c r="AT1019" t="s">
        <v>106909</v>
      </c>
      <c r="AU1019" t="s">
        <v>106910</v>
      </c>
      <c r="AV1019" t="s">
        <v>106911</v>
      </c>
      <c r="AW1019" t="s">
        <v>106912</v>
      </c>
      <c r="AX1019" t="s">
        <v>106913</v>
      </c>
      <c r="AY1019" t="s">
        <v>106914</v>
      </c>
      <c r="AZ1019" t="s">
        <v>106915</v>
      </c>
      <c r="BA1019" t="s">
        <v>106916</v>
      </c>
      <c r="BB1019" t="s">
        <v>106917</v>
      </c>
      <c r="BC1019" t="s">
        <v>106918</v>
      </c>
      <c r="BD1019" t="s">
        <v>106919</v>
      </c>
      <c r="BE1019" t="s">
        <v>106920</v>
      </c>
      <c r="BF1019" t="s">
        <v>106921</v>
      </c>
      <c r="BG1019" t="s">
        <v>106922</v>
      </c>
      <c r="BH1019" t="s">
        <v>106923</v>
      </c>
      <c r="BI1019" t="s">
        <v>106924</v>
      </c>
      <c r="BJ1019" t="s">
        <v>106925</v>
      </c>
      <c r="BK1019" t="s">
        <v>106926</v>
      </c>
      <c r="BL1019" t="s">
        <v>106927</v>
      </c>
      <c r="BM1019" t="s">
        <v>106928</v>
      </c>
      <c r="BN1019" t="s">
        <v>106929</v>
      </c>
      <c r="BO1019" t="s">
        <v>106930</v>
      </c>
      <c r="BP1019" t="s">
        <v>106931</v>
      </c>
      <c r="BQ1019" t="s">
        <v>106932</v>
      </c>
      <c r="BR1019" t="s">
        <v>106933</v>
      </c>
      <c r="BS1019" t="s">
        <v>106934</v>
      </c>
      <c r="BT1019" t="s">
        <v>106935</v>
      </c>
      <c r="BU1019" t="s">
        <v>106936</v>
      </c>
      <c r="BV1019" t="s">
        <v>106937</v>
      </c>
      <c r="BW1019" t="s">
        <v>106938</v>
      </c>
      <c r="BX1019" t="s">
        <v>106939</v>
      </c>
      <c r="BY1019" t="s">
        <v>106940</v>
      </c>
      <c r="BZ1019" t="s">
        <v>106941</v>
      </c>
      <c r="CA1019" t="s">
        <v>106942</v>
      </c>
      <c r="CB1019" t="s">
        <v>106943</v>
      </c>
      <c r="CC1019" t="s">
        <v>106944</v>
      </c>
      <c r="CD1019" t="s">
        <v>106945</v>
      </c>
      <c r="CE1019" t="s">
        <v>106946</v>
      </c>
      <c r="CF1019" t="s">
        <v>106947</v>
      </c>
      <c r="CG1019" t="s">
        <v>106948</v>
      </c>
      <c r="CH1019" t="s">
        <v>106949</v>
      </c>
      <c r="CI1019" t="s">
        <v>106950</v>
      </c>
      <c r="CJ1019" t="s">
        <v>106951</v>
      </c>
      <c r="CK1019" t="s">
        <v>106952</v>
      </c>
      <c r="CL1019" t="s">
        <v>106953</v>
      </c>
      <c r="CM1019" t="s">
        <v>106954</v>
      </c>
      <c r="CN1019" t="s">
        <v>106955</v>
      </c>
      <c r="CO1019" t="s">
        <v>106956</v>
      </c>
      <c r="CP1019" t="s">
        <v>106957</v>
      </c>
      <c r="CQ1019" t="s">
        <v>106958</v>
      </c>
      <c r="CR1019" t="s">
        <v>106959</v>
      </c>
      <c r="CS1019" t="s">
        <v>106960</v>
      </c>
      <c r="CT1019" t="s">
        <v>106961</v>
      </c>
      <c r="CU1019" t="s">
        <v>106962</v>
      </c>
      <c r="CV1019" t="s">
        <v>106963</v>
      </c>
      <c r="CW1019" t="s">
        <v>106964</v>
      </c>
      <c r="CX1019" t="s">
        <v>106965</v>
      </c>
      <c r="CY1019" t="s">
        <v>106966</v>
      </c>
      <c r="CZ1019" t="s">
        <v>106967</v>
      </c>
      <c r="DA1019" t="s">
        <v>106968</v>
      </c>
    </row>
    <row r="1020" spans="1:105" x14ac:dyDescent="0.25">
      <c r="A1020" t="s">
        <v>106969</v>
      </c>
      <c r="B1020" t="s">
        <v>106970</v>
      </c>
      <c r="C1020" t="s">
        <v>106971</v>
      </c>
      <c r="D1020" t="s">
        <v>106972</v>
      </c>
      <c r="E1020" t="s">
        <v>106973</v>
      </c>
      <c r="F1020" t="s">
        <v>106974</v>
      </c>
      <c r="G1020" t="s">
        <v>106975</v>
      </c>
      <c r="H1020" t="s">
        <v>106976</v>
      </c>
      <c r="I1020" t="s">
        <v>106977</v>
      </c>
      <c r="J1020" t="s">
        <v>106978</v>
      </c>
      <c r="K1020" t="s">
        <v>106979</v>
      </c>
      <c r="L1020" t="s">
        <v>106980</v>
      </c>
      <c r="M1020" t="s">
        <v>106981</v>
      </c>
      <c r="N1020" t="s">
        <v>106982</v>
      </c>
      <c r="O1020" t="s">
        <v>106983</v>
      </c>
      <c r="P1020" t="s">
        <v>106984</v>
      </c>
      <c r="Q1020" t="s">
        <v>106985</v>
      </c>
      <c r="R1020" t="s">
        <v>106986</v>
      </c>
      <c r="S1020" t="s">
        <v>106987</v>
      </c>
      <c r="T1020" t="s">
        <v>106988</v>
      </c>
      <c r="U1020" t="s">
        <v>106989</v>
      </c>
      <c r="V1020" t="s">
        <v>106990</v>
      </c>
      <c r="W1020" t="s">
        <v>106991</v>
      </c>
      <c r="X1020" t="s">
        <v>106992</v>
      </c>
      <c r="Y1020" t="s">
        <v>106993</v>
      </c>
      <c r="Z1020" t="s">
        <v>106994</v>
      </c>
      <c r="AA1020" t="s">
        <v>106995</v>
      </c>
      <c r="AB1020" t="s">
        <v>106996</v>
      </c>
      <c r="AC1020" t="s">
        <v>106997</v>
      </c>
      <c r="AD1020" t="s">
        <v>106998</v>
      </c>
      <c r="AE1020" t="s">
        <v>106999</v>
      </c>
      <c r="AF1020" t="s">
        <v>107000</v>
      </c>
      <c r="AG1020" t="s">
        <v>107001</v>
      </c>
      <c r="AH1020" t="s">
        <v>107002</v>
      </c>
      <c r="AI1020" t="s">
        <v>107003</v>
      </c>
      <c r="AJ1020" t="s">
        <v>107004</v>
      </c>
      <c r="AK1020" t="s">
        <v>107005</v>
      </c>
      <c r="AL1020" t="s">
        <v>107006</v>
      </c>
      <c r="AM1020" t="s">
        <v>107007</v>
      </c>
      <c r="AN1020" t="s">
        <v>107008</v>
      </c>
      <c r="AO1020" t="s">
        <v>107009</v>
      </c>
      <c r="AP1020" t="s">
        <v>107010</v>
      </c>
      <c r="AQ1020" t="s">
        <v>107011</v>
      </c>
      <c r="AR1020" t="s">
        <v>107012</v>
      </c>
      <c r="AS1020" t="s">
        <v>107013</v>
      </c>
      <c r="AT1020" t="s">
        <v>107014</v>
      </c>
      <c r="AU1020" t="s">
        <v>107015</v>
      </c>
      <c r="AV1020" t="s">
        <v>107016</v>
      </c>
      <c r="AW1020" t="s">
        <v>107017</v>
      </c>
      <c r="AX1020" t="s">
        <v>107018</v>
      </c>
      <c r="AY1020" t="s">
        <v>107019</v>
      </c>
      <c r="AZ1020" t="s">
        <v>107020</v>
      </c>
      <c r="BA1020" t="s">
        <v>107021</v>
      </c>
      <c r="BB1020" t="s">
        <v>107022</v>
      </c>
      <c r="BC1020" t="s">
        <v>107023</v>
      </c>
      <c r="BD1020" t="s">
        <v>107024</v>
      </c>
      <c r="BE1020" t="s">
        <v>107025</v>
      </c>
      <c r="BF1020" t="s">
        <v>107026</v>
      </c>
      <c r="BG1020" t="s">
        <v>107027</v>
      </c>
      <c r="BH1020" t="s">
        <v>107028</v>
      </c>
      <c r="BI1020" t="s">
        <v>107029</v>
      </c>
      <c r="BJ1020" t="s">
        <v>107030</v>
      </c>
      <c r="BK1020" t="s">
        <v>107031</v>
      </c>
      <c r="BL1020" t="s">
        <v>107032</v>
      </c>
      <c r="BM1020" t="s">
        <v>107033</v>
      </c>
      <c r="BN1020" t="s">
        <v>107034</v>
      </c>
      <c r="BO1020" t="s">
        <v>107035</v>
      </c>
      <c r="BP1020" t="s">
        <v>107036</v>
      </c>
      <c r="BQ1020" t="s">
        <v>107037</v>
      </c>
      <c r="BR1020" t="s">
        <v>107038</v>
      </c>
      <c r="BS1020" t="s">
        <v>107039</v>
      </c>
      <c r="BT1020" t="s">
        <v>107040</v>
      </c>
      <c r="BU1020" t="s">
        <v>107041</v>
      </c>
      <c r="BV1020" t="s">
        <v>107042</v>
      </c>
      <c r="BW1020" t="s">
        <v>107043</v>
      </c>
      <c r="BX1020" t="s">
        <v>107044</v>
      </c>
      <c r="BY1020" t="s">
        <v>107045</v>
      </c>
      <c r="BZ1020" t="s">
        <v>107046</v>
      </c>
      <c r="CA1020" t="s">
        <v>107047</v>
      </c>
      <c r="CB1020" t="s">
        <v>107048</v>
      </c>
      <c r="CC1020" t="s">
        <v>107049</v>
      </c>
      <c r="CD1020" t="s">
        <v>107050</v>
      </c>
      <c r="CE1020" t="s">
        <v>107051</v>
      </c>
      <c r="CF1020" t="s">
        <v>107052</v>
      </c>
      <c r="CG1020" t="s">
        <v>107053</v>
      </c>
      <c r="CH1020" t="s">
        <v>107054</v>
      </c>
      <c r="CI1020" t="s">
        <v>107055</v>
      </c>
      <c r="CJ1020" t="s">
        <v>107056</v>
      </c>
      <c r="CK1020" t="s">
        <v>107057</v>
      </c>
      <c r="CL1020" t="s">
        <v>107058</v>
      </c>
      <c r="CM1020" t="s">
        <v>107059</v>
      </c>
      <c r="CN1020" t="s">
        <v>107060</v>
      </c>
      <c r="CO1020" t="s">
        <v>107061</v>
      </c>
      <c r="CP1020" t="s">
        <v>107062</v>
      </c>
      <c r="CQ1020" t="s">
        <v>107063</v>
      </c>
      <c r="CR1020" t="s">
        <v>107064</v>
      </c>
      <c r="CS1020" t="s">
        <v>107065</v>
      </c>
      <c r="CT1020" t="s">
        <v>107066</v>
      </c>
      <c r="CU1020" t="s">
        <v>107067</v>
      </c>
      <c r="CV1020" t="s">
        <v>107068</v>
      </c>
      <c r="CW1020" t="s">
        <v>107069</v>
      </c>
      <c r="CX1020" t="s">
        <v>107070</v>
      </c>
      <c r="CY1020" t="s">
        <v>107071</v>
      </c>
      <c r="CZ1020" t="s">
        <v>107072</v>
      </c>
      <c r="DA1020" t="s">
        <v>107073</v>
      </c>
    </row>
    <row r="1021" spans="1:105" x14ac:dyDescent="0.25">
      <c r="A1021" t="s">
        <v>107074</v>
      </c>
      <c r="B1021" t="s">
        <v>107075</v>
      </c>
      <c r="C1021" t="s">
        <v>107076</v>
      </c>
      <c r="D1021" t="s">
        <v>107077</v>
      </c>
      <c r="E1021" t="s">
        <v>107078</v>
      </c>
      <c r="F1021" t="s">
        <v>107079</v>
      </c>
      <c r="G1021" t="s">
        <v>107080</v>
      </c>
      <c r="H1021" t="s">
        <v>107081</v>
      </c>
      <c r="I1021" t="s">
        <v>107082</v>
      </c>
      <c r="J1021" t="s">
        <v>107083</v>
      </c>
      <c r="K1021" t="s">
        <v>107084</v>
      </c>
      <c r="L1021" t="s">
        <v>107085</v>
      </c>
      <c r="M1021" t="s">
        <v>107086</v>
      </c>
      <c r="N1021" t="s">
        <v>107087</v>
      </c>
      <c r="O1021" t="s">
        <v>107088</v>
      </c>
      <c r="P1021" t="s">
        <v>107089</v>
      </c>
      <c r="Q1021" t="s">
        <v>107090</v>
      </c>
      <c r="R1021" t="s">
        <v>107091</v>
      </c>
      <c r="S1021" t="s">
        <v>107092</v>
      </c>
      <c r="T1021" t="s">
        <v>107093</v>
      </c>
      <c r="U1021" t="s">
        <v>107094</v>
      </c>
      <c r="V1021" t="s">
        <v>107095</v>
      </c>
      <c r="W1021" t="s">
        <v>107096</v>
      </c>
      <c r="X1021" t="s">
        <v>107097</v>
      </c>
      <c r="Y1021" t="s">
        <v>107098</v>
      </c>
      <c r="Z1021" t="s">
        <v>107099</v>
      </c>
      <c r="AA1021" t="s">
        <v>107100</v>
      </c>
      <c r="AB1021" t="s">
        <v>107101</v>
      </c>
      <c r="AC1021" t="s">
        <v>107102</v>
      </c>
      <c r="AD1021" t="s">
        <v>107103</v>
      </c>
      <c r="AE1021" t="s">
        <v>107104</v>
      </c>
      <c r="AF1021" t="s">
        <v>107105</v>
      </c>
      <c r="AG1021" t="s">
        <v>107106</v>
      </c>
      <c r="AH1021" t="s">
        <v>107107</v>
      </c>
      <c r="AI1021" t="s">
        <v>107108</v>
      </c>
      <c r="AJ1021" t="s">
        <v>107109</v>
      </c>
      <c r="AK1021" t="s">
        <v>107110</v>
      </c>
      <c r="AL1021" t="s">
        <v>107111</v>
      </c>
      <c r="AM1021" t="s">
        <v>107112</v>
      </c>
      <c r="AN1021" t="s">
        <v>107113</v>
      </c>
      <c r="AO1021" t="s">
        <v>107114</v>
      </c>
      <c r="AP1021" t="s">
        <v>107115</v>
      </c>
      <c r="AQ1021" t="s">
        <v>107116</v>
      </c>
      <c r="AR1021" t="s">
        <v>107117</v>
      </c>
      <c r="AS1021" t="s">
        <v>107118</v>
      </c>
      <c r="AT1021" t="s">
        <v>107119</v>
      </c>
      <c r="AU1021" t="s">
        <v>107120</v>
      </c>
      <c r="AV1021" t="s">
        <v>107121</v>
      </c>
      <c r="AW1021" t="s">
        <v>107122</v>
      </c>
      <c r="AX1021" t="s">
        <v>107123</v>
      </c>
      <c r="AY1021" t="s">
        <v>107124</v>
      </c>
      <c r="AZ1021" t="s">
        <v>107125</v>
      </c>
      <c r="BA1021" t="s">
        <v>107126</v>
      </c>
      <c r="BB1021" t="s">
        <v>107127</v>
      </c>
      <c r="BC1021" t="s">
        <v>107128</v>
      </c>
      <c r="BD1021" t="s">
        <v>107129</v>
      </c>
      <c r="BE1021" t="s">
        <v>107130</v>
      </c>
      <c r="BF1021" t="s">
        <v>107131</v>
      </c>
      <c r="BG1021" t="s">
        <v>107132</v>
      </c>
      <c r="BH1021" t="s">
        <v>107133</v>
      </c>
      <c r="BI1021" t="s">
        <v>107134</v>
      </c>
      <c r="BJ1021" t="s">
        <v>107135</v>
      </c>
      <c r="BK1021" t="s">
        <v>107136</v>
      </c>
      <c r="BL1021" t="s">
        <v>107137</v>
      </c>
      <c r="BM1021" t="s">
        <v>107138</v>
      </c>
      <c r="BN1021" t="s">
        <v>107139</v>
      </c>
      <c r="BO1021" t="s">
        <v>107140</v>
      </c>
      <c r="BP1021" t="s">
        <v>107141</v>
      </c>
      <c r="BQ1021" t="s">
        <v>107142</v>
      </c>
      <c r="BR1021" t="s">
        <v>107143</v>
      </c>
      <c r="BS1021" t="s">
        <v>107144</v>
      </c>
      <c r="BT1021" t="s">
        <v>107145</v>
      </c>
      <c r="BU1021" t="s">
        <v>107146</v>
      </c>
      <c r="BV1021" t="s">
        <v>107147</v>
      </c>
      <c r="BW1021" t="s">
        <v>107148</v>
      </c>
      <c r="BX1021" t="s">
        <v>107149</v>
      </c>
      <c r="BY1021" t="s">
        <v>107150</v>
      </c>
      <c r="BZ1021" t="s">
        <v>107151</v>
      </c>
      <c r="CA1021" t="s">
        <v>107152</v>
      </c>
      <c r="CB1021" t="s">
        <v>107153</v>
      </c>
      <c r="CC1021" t="s">
        <v>107154</v>
      </c>
      <c r="CD1021" t="s">
        <v>107155</v>
      </c>
      <c r="CE1021" t="s">
        <v>107156</v>
      </c>
      <c r="CF1021" t="s">
        <v>107157</v>
      </c>
      <c r="CG1021" t="s">
        <v>107158</v>
      </c>
      <c r="CH1021" t="s">
        <v>107159</v>
      </c>
      <c r="CI1021" t="s">
        <v>107160</v>
      </c>
      <c r="CJ1021" t="s">
        <v>107161</v>
      </c>
      <c r="CK1021" t="s">
        <v>107162</v>
      </c>
      <c r="CL1021" t="s">
        <v>107163</v>
      </c>
      <c r="CM1021" t="s">
        <v>107164</v>
      </c>
      <c r="CN1021" t="s">
        <v>107165</v>
      </c>
      <c r="CO1021" t="s">
        <v>107166</v>
      </c>
      <c r="CP1021" t="s">
        <v>107167</v>
      </c>
      <c r="CQ1021" t="s">
        <v>107168</v>
      </c>
      <c r="CR1021" t="s">
        <v>107169</v>
      </c>
      <c r="CS1021" t="s">
        <v>107170</v>
      </c>
      <c r="CT1021" t="s">
        <v>107171</v>
      </c>
      <c r="CU1021" t="s">
        <v>107172</v>
      </c>
      <c r="CV1021" t="s">
        <v>107173</v>
      </c>
      <c r="CW1021" t="s">
        <v>107174</v>
      </c>
      <c r="CX1021" t="s">
        <v>107175</v>
      </c>
      <c r="CY1021" t="s">
        <v>107176</v>
      </c>
      <c r="CZ1021" t="s">
        <v>107177</v>
      </c>
      <c r="DA1021" t="s">
        <v>107178</v>
      </c>
    </row>
    <row r="1022" spans="1:105" x14ac:dyDescent="0.25">
      <c r="A1022" t="s">
        <v>107179</v>
      </c>
      <c r="B1022" t="s">
        <v>107180</v>
      </c>
      <c r="C1022" t="s">
        <v>107181</v>
      </c>
      <c r="D1022" t="s">
        <v>107182</v>
      </c>
      <c r="E1022" t="s">
        <v>107183</v>
      </c>
      <c r="F1022" t="s">
        <v>107184</v>
      </c>
      <c r="G1022" t="s">
        <v>107185</v>
      </c>
      <c r="H1022" t="s">
        <v>107186</v>
      </c>
      <c r="I1022" t="s">
        <v>107187</v>
      </c>
      <c r="J1022" t="s">
        <v>107188</v>
      </c>
      <c r="K1022" t="s">
        <v>107189</v>
      </c>
      <c r="L1022" t="s">
        <v>107190</v>
      </c>
      <c r="M1022" t="s">
        <v>107191</v>
      </c>
      <c r="N1022" t="s">
        <v>107192</v>
      </c>
      <c r="O1022" t="s">
        <v>107193</v>
      </c>
      <c r="P1022" t="s">
        <v>107194</v>
      </c>
      <c r="Q1022" t="s">
        <v>107195</v>
      </c>
      <c r="R1022" t="s">
        <v>107196</v>
      </c>
      <c r="S1022" t="s">
        <v>107197</v>
      </c>
      <c r="T1022" t="s">
        <v>107198</v>
      </c>
      <c r="U1022" t="s">
        <v>107199</v>
      </c>
      <c r="V1022" t="s">
        <v>107200</v>
      </c>
      <c r="W1022" t="s">
        <v>107201</v>
      </c>
      <c r="X1022" t="s">
        <v>107202</v>
      </c>
      <c r="Y1022" t="s">
        <v>107203</v>
      </c>
      <c r="Z1022" t="s">
        <v>107204</v>
      </c>
      <c r="AA1022" t="s">
        <v>107205</v>
      </c>
      <c r="AB1022" t="s">
        <v>107206</v>
      </c>
      <c r="AC1022" t="s">
        <v>107207</v>
      </c>
      <c r="AD1022" t="s">
        <v>107208</v>
      </c>
      <c r="AE1022" t="s">
        <v>107209</v>
      </c>
      <c r="AF1022" t="s">
        <v>107210</v>
      </c>
      <c r="AG1022" t="s">
        <v>107211</v>
      </c>
      <c r="AH1022" t="s">
        <v>107212</v>
      </c>
      <c r="AI1022" t="s">
        <v>107213</v>
      </c>
      <c r="AJ1022" t="s">
        <v>107214</v>
      </c>
      <c r="AK1022" t="s">
        <v>107215</v>
      </c>
      <c r="AL1022" t="s">
        <v>107216</v>
      </c>
      <c r="AM1022" t="s">
        <v>107217</v>
      </c>
      <c r="AN1022" t="s">
        <v>107218</v>
      </c>
      <c r="AO1022" t="s">
        <v>107219</v>
      </c>
      <c r="AP1022" t="s">
        <v>107220</v>
      </c>
      <c r="AQ1022" t="s">
        <v>107221</v>
      </c>
      <c r="AR1022" t="s">
        <v>107222</v>
      </c>
      <c r="AS1022" t="s">
        <v>107223</v>
      </c>
      <c r="AT1022" t="s">
        <v>107224</v>
      </c>
      <c r="AU1022" t="s">
        <v>107225</v>
      </c>
      <c r="AV1022" t="s">
        <v>107226</v>
      </c>
      <c r="AW1022" t="s">
        <v>107227</v>
      </c>
      <c r="AX1022" t="s">
        <v>107228</v>
      </c>
      <c r="AY1022" t="s">
        <v>107229</v>
      </c>
      <c r="AZ1022" t="s">
        <v>107230</v>
      </c>
      <c r="BA1022" t="s">
        <v>107231</v>
      </c>
      <c r="BB1022" t="s">
        <v>107232</v>
      </c>
      <c r="BC1022" t="s">
        <v>107233</v>
      </c>
      <c r="BD1022" t="s">
        <v>107234</v>
      </c>
      <c r="BE1022" t="s">
        <v>107235</v>
      </c>
      <c r="BF1022" t="s">
        <v>107236</v>
      </c>
      <c r="BG1022" t="s">
        <v>107237</v>
      </c>
      <c r="BH1022" t="s">
        <v>107238</v>
      </c>
      <c r="BI1022" t="s">
        <v>107239</v>
      </c>
      <c r="BJ1022" t="s">
        <v>107240</v>
      </c>
      <c r="BK1022" t="s">
        <v>107241</v>
      </c>
      <c r="BL1022" t="s">
        <v>107242</v>
      </c>
      <c r="BM1022" t="s">
        <v>107243</v>
      </c>
      <c r="BN1022" t="s">
        <v>107244</v>
      </c>
      <c r="BO1022" t="s">
        <v>107245</v>
      </c>
      <c r="BP1022" t="s">
        <v>107246</v>
      </c>
      <c r="BQ1022" t="s">
        <v>107247</v>
      </c>
      <c r="BR1022" t="s">
        <v>107248</v>
      </c>
      <c r="BS1022" t="s">
        <v>107249</v>
      </c>
      <c r="BT1022" t="s">
        <v>107250</v>
      </c>
      <c r="BU1022" t="s">
        <v>107251</v>
      </c>
      <c r="BV1022" t="s">
        <v>107252</v>
      </c>
      <c r="BW1022" t="s">
        <v>107253</v>
      </c>
      <c r="BX1022" t="s">
        <v>107254</v>
      </c>
      <c r="BY1022" t="s">
        <v>107255</v>
      </c>
      <c r="BZ1022" t="s">
        <v>107256</v>
      </c>
      <c r="CA1022" t="s">
        <v>107257</v>
      </c>
      <c r="CB1022" t="s">
        <v>107258</v>
      </c>
      <c r="CC1022" t="s">
        <v>107259</v>
      </c>
      <c r="CD1022" t="s">
        <v>107260</v>
      </c>
      <c r="CE1022" t="s">
        <v>107261</v>
      </c>
      <c r="CF1022" t="s">
        <v>107262</v>
      </c>
      <c r="CG1022" t="s">
        <v>107263</v>
      </c>
      <c r="CH1022" t="s">
        <v>107264</v>
      </c>
      <c r="CI1022" t="s">
        <v>107265</v>
      </c>
      <c r="CJ1022" t="s">
        <v>107266</v>
      </c>
      <c r="CK1022" t="s">
        <v>107267</v>
      </c>
      <c r="CL1022" t="s">
        <v>107268</v>
      </c>
      <c r="CM1022" t="s">
        <v>107269</v>
      </c>
      <c r="CN1022" t="s">
        <v>107270</v>
      </c>
      <c r="CO1022" t="s">
        <v>107271</v>
      </c>
      <c r="CP1022" t="s">
        <v>107272</v>
      </c>
      <c r="CQ1022" t="s">
        <v>107273</v>
      </c>
      <c r="CR1022" t="s">
        <v>107274</v>
      </c>
      <c r="CS1022" t="s">
        <v>107275</v>
      </c>
      <c r="CT1022" t="s">
        <v>107276</v>
      </c>
      <c r="CU1022" t="s">
        <v>107277</v>
      </c>
      <c r="CV1022" t="s">
        <v>107278</v>
      </c>
      <c r="CW1022" t="s">
        <v>107279</v>
      </c>
      <c r="CX1022" t="s">
        <v>107280</v>
      </c>
      <c r="CY1022" t="s">
        <v>107281</v>
      </c>
      <c r="CZ1022" t="s">
        <v>107282</v>
      </c>
      <c r="DA1022" t="s">
        <v>107283</v>
      </c>
    </row>
    <row r="1023" spans="1:105" x14ac:dyDescent="0.25">
      <c r="A1023" t="s">
        <v>107284</v>
      </c>
      <c r="B1023" t="s">
        <v>107285</v>
      </c>
      <c r="C1023" t="s">
        <v>107286</v>
      </c>
      <c r="D1023" t="s">
        <v>107287</v>
      </c>
      <c r="E1023" t="s">
        <v>107288</v>
      </c>
      <c r="F1023" t="s">
        <v>107289</v>
      </c>
      <c r="G1023" t="s">
        <v>107290</v>
      </c>
      <c r="H1023" t="s">
        <v>107291</v>
      </c>
      <c r="I1023" t="s">
        <v>107292</v>
      </c>
      <c r="J1023" t="s">
        <v>107293</v>
      </c>
      <c r="K1023" t="s">
        <v>107294</v>
      </c>
      <c r="L1023" t="s">
        <v>107295</v>
      </c>
      <c r="M1023" t="s">
        <v>107296</v>
      </c>
      <c r="N1023" t="s">
        <v>107297</v>
      </c>
      <c r="O1023" t="s">
        <v>107298</v>
      </c>
      <c r="P1023" t="s">
        <v>107299</v>
      </c>
      <c r="Q1023" t="s">
        <v>107300</v>
      </c>
      <c r="R1023" t="s">
        <v>107301</v>
      </c>
      <c r="S1023" t="s">
        <v>107302</v>
      </c>
      <c r="T1023" t="s">
        <v>107303</v>
      </c>
      <c r="U1023" t="s">
        <v>107304</v>
      </c>
      <c r="V1023" t="s">
        <v>107305</v>
      </c>
      <c r="W1023" t="s">
        <v>107306</v>
      </c>
      <c r="X1023" t="s">
        <v>107307</v>
      </c>
      <c r="Y1023" t="s">
        <v>107308</v>
      </c>
      <c r="Z1023" t="s">
        <v>107309</v>
      </c>
      <c r="AA1023" t="s">
        <v>107310</v>
      </c>
      <c r="AB1023" t="s">
        <v>107311</v>
      </c>
      <c r="AC1023" t="s">
        <v>107312</v>
      </c>
      <c r="AD1023" t="s">
        <v>107313</v>
      </c>
      <c r="AE1023" t="s">
        <v>107314</v>
      </c>
      <c r="AF1023" t="s">
        <v>107315</v>
      </c>
      <c r="AG1023" t="s">
        <v>107316</v>
      </c>
      <c r="AH1023" t="s">
        <v>107317</v>
      </c>
      <c r="AI1023" t="s">
        <v>107318</v>
      </c>
      <c r="AJ1023" t="s">
        <v>107319</v>
      </c>
      <c r="AK1023" t="s">
        <v>107320</v>
      </c>
      <c r="AL1023" t="s">
        <v>107321</v>
      </c>
      <c r="AM1023" t="s">
        <v>107322</v>
      </c>
      <c r="AN1023" t="s">
        <v>107323</v>
      </c>
      <c r="AO1023" t="s">
        <v>107324</v>
      </c>
      <c r="AP1023" t="s">
        <v>107325</v>
      </c>
      <c r="AQ1023" t="s">
        <v>107326</v>
      </c>
      <c r="AR1023" t="s">
        <v>107327</v>
      </c>
      <c r="AS1023" t="s">
        <v>107328</v>
      </c>
      <c r="AT1023" t="s">
        <v>107329</v>
      </c>
      <c r="AU1023" t="s">
        <v>107330</v>
      </c>
      <c r="AV1023" t="s">
        <v>107331</v>
      </c>
      <c r="AW1023" t="s">
        <v>107332</v>
      </c>
      <c r="AX1023" t="s">
        <v>107333</v>
      </c>
      <c r="AY1023" t="s">
        <v>107334</v>
      </c>
      <c r="AZ1023" t="s">
        <v>107335</v>
      </c>
      <c r="BA1023" t="s">
        <v>107336</v>
      </c>
      <c r="BB1023" t="s">
        <v>107337</v>
      </c>
      <c r="BC1023" t="s">
        <v>107338</v>
      </c>
      <c r="BD1023" t="s">
        <v>107339</v>
      </c>
      <c r="BE1023" t="s">
        <v>107340</v>
      </c>
      <c r="BF1023" t="s">
        <v>107341</v>
      </c>
      <c r="BG1023" t="s">
        <v>107342</v>
      </c>
      <c r="BH1023" t="s">
        <v>107343</v>
      </c>
      <c r="BI1023" t="s">
        <v>107344</v>
      </c>
      <c r="BJ1023" t="s">
        <v>107345</v>
      </c>
      <c r="BK1023" t="s">
        <v>107346</v>
      </c>
      <c r="BL1023" t="s">
        <v>107347</v>
      </c>
      <c r="BM1023" t="s">
        <v>107348</v>
      </c>
      <c r="BN1023" t="s">
        <v>107349</v>
      </c>
      <c r="BO1023" t="s">
        <v>107350</v>
      </c>
      <c r="BP1023" t="s">
        <v>107351</v>
      </c>
      <c r="BQ1023" t="s">
        <v>107352</v>
      </c>
      <c r="BR1023" t="s">
        <v>107353</v>
      </c>
      <c r="BS1023" t="s">
        <v>107354</v>
      </c>
      <c r="BT1023" t="s">
        <v>107355</v>
      </c>
      <c r="BU1023" t="s">
        <v>107356</v>
      </c>
      <c r="BV1023" t="s">
        <v>107357</v>
      </c>
      <c r="BW1023" t="s">
        <v>107358</v>
      </c>
      <c r="BX1023" t="s">
        <v>107359</v>
      </c>
      <c r="BY1023" t="s">
        <v>107360</v>
      </c>
      <c r="BZ1023" t="s">
        <v>107361</v>
      </c>
      <c r="CA1023" t="s">
        <v>107362</v>
      </c>
      <c r="CB1023" t="s">
        <v>107363</v>
      </c>
      <c r="CC1023" t="s">
        <v>107364</v>
      </c>
      <c r="CD1023" t="s">
        <v>107365</v>
      </c>
      <c r="CE1023" t="s">
        <v>107366</v>
      </c>
      <c r="CF1023" t="s">
        <v>107367</v>
      </c>
      <c r="CG1023" t="s">
        <v>107368</v>
      </c>
      <c r="CH1023" t="s">
        <v>107369</v>
      </c>
      <c r="CI1023" t="s">
        <v>107370</v>
      </c>
      <c r="CJ1023" t="s">
        <v>107371</v>
      </c>
      <c r="CK1023" t="s">
        <v>107372</v>
      </c>
      <c r="CL1023" t="s">
        <v>107373</v>
      </c>
      <c r="CM1023" t="s">
        <v>107374</v>
      </c>
      <c r="CN1023" t="s">
        <v>107375</v>
      </c>
      <c r="CO1023" t="s">
        <v>107376</v>
      </c>
      <c r="CP1023" t="s">
        <v>107377</v>
      </c>
      <c r="CQ1023" t="s">
        <v>107378</v>
      </c>
      <c r="CR1023" t="s">
        <v>107379</v>
      </c>
      <c r="CS1023" t="s">
        <v>107380</v>
      </c>
      <c r="CT1023" t="s">
        <v>107381</v>
      </c>
      <c r="CU1023" t="s">
        <v>107382</v>
      </c>
      <c r="CV1023" t="s">
        <v>107383</v>
      </c>
      <c r="CW1023" t="s">
        <v>107384</v>
      </c>
      <c r="CX1023" t="s">
        <v>107385</v>
      </c>
      <c r="CY1023" t="s">
        <v>107386</v>
      </c>
      <c r="CZ1023" t="s">
        <v>107387</v>
      </c>
      <c r="DA1023" t="s">
        <v>107388</v>
      </c>
    </row>
    <row r="1024" spans="1:105" x14ac:dyDescent="0.25">
      <c r="A1024" t="s">
        <v>107389</v>
      </c>
      <c r="B1024" t="s">
        <v>107390</v>
      </c>
      <c r="C1024" t="s">
        <v>107391</v>
      </c>
      <c r="D1024" t="s">
        <v>107392</v>
      </c>
      <c r="E1024" t="s">
        <v>107393</v>
      </c>
      <c r="F1024" t="s">
        <v>107394</v>
      </c>
      <c r="G1024" t="s">
        <v>107395</v>
      </c>
      <c r="H1024" t="s">
        <v>107396</v>
      </c>
      <c r="I1024" t="s">
        <v>107397</v>
      </c>
      <c r="J1024" t="s">
        <v>107398</v>
      </c>
      <c r="K1024" t="s">
        <v>107399</v>
      </c>
      <c r="L1024" t="s">
        <v>107400</v>
      </c>
      <c r="M1024" t="s">
        <v>107401</v>
      </c>
      <c r="N1024" t="s">
        <v>107402</v>
      </c>
      <c r="O1024" t="s">
        <v>107403</v>
      </c>
      <c r="P1024" t="s">
        <v>107404</v>
      </c>
      <c r="Q1024" t="s">
        <v>107405</v>
      </c>
      <c r="R1024" t="s">
        <v>107406</v>
      </c>
      <c r="S1024" t="s">
        <v>107407</v>
      </c>
      <c r="T1024" t="s">
        <v>107408</v>
      </c>
      <c r="U1024" t="s">
        <v>107409</v>
      </c>
      <c r="V1024" t="s">
        <v>107410</v>
      </c>
      <c r="W1024" t="s">
        <v>107411</v>
      </c>
      <c r="X1024" t="s">
        <v>107412</v>
      </c>
      <c r="Y1024" t="s">
        <v>107413</v>
      </c>
      <c r="Z1024" t="s">
        <v>107414</v>
      </c>
      <c r="AA1024" t="s">
        <v>107415</v>
      </c>
      <c r="AB1024" t="s">
        <v>107416</v>
      </c>
      <c r="AC1024" t="s">
        <v>107417</v>
      </c>
      <c r="AD1024" t="s">
        <v>107418</v>
      </c>
      <c r="AE1024" t="s">
        <v>107419</v>
      </c>
      <c r="AF1024" t="s">
        <v>107420</v>
      </c>
      <c r="AG1024" t="s">
        <v>107421</v>
      </c>
      <c r="AH1024" t="s">
        <v>107422</v>
      </c>
      <c r="AI1024" t="s">
        <v>107423</v>
      </c>
      <c r="AJ1024" t="s">
        <v>107424</v>
      </c>
      <c r="AK1024" t="s">
        <v>107425</v>
      </c>
      <c r="AL1024" t="s">
        <v>107426</v>
      </c>
      <c r="AM1024" t="s">
        <v>107427</v>
      </c>
      <c r="AN1024" t="s">
        <v>107428</v>
      </c>
      <c r="AO1024" t="s">
        <v>107429</v>
      </c>
      <c r="AP1024" t="s">
        <v>107430</v>
      </c>
      <c r="AQ1024" t="s">
        <v>107431</v>
      </c>
      <c r="AR1024" t="s">
        <v>107432</v>
      </c>
      <c r="AS1024" t="s">
        <v>107433</v>
      </c>
      <c r="AT1024" t="s">
        <v>107434</v>
      </c>
      <c r="AU1024" t="s">
        <v>107435</v>
      </c>
      <c r="AV1024" t="s">
        <v>107436</v>
      </c>
      <c r="AW1024" t="s">
        <v>107437</v>
      </c>
      <c r="AX1024" t="s">
        <v>107438</v>
      </c>
      <c r="AY1024" t="s">
        <v>107439</v>
      </c>
      <c r="AZ1024" t="s">
        <v>107440</v>
      </c>
      <c r="BA1024" t="s">
        <v>107441</v>
      </c>
      <c r="BB1024" t="s">
        <v>107442</v>
      </c>
      <c r="BC1024" t="s">
        <v>107443</v>
      </c>
      <c r="BD1024" t="s">
        <v>107444</v>
      </c>
      <c r="BE1024" t="s">
        <v>107445</v>
      </c>
      <c r="BF1024" t="s">
        <v>107446</v>
      </c>
      <c r="BG1024" t="s">
        <v>107447</v>
      </c>
      <c r="BH1024" t="s">
        <v>107448</v>
      </c>
      <c r="BI1024" t="s">
        <v>107449</v>
      </c>
      <c r="BJ1024" t="s">
        <v>107450</v>
      </c>
      <c r="BK1024" t="s">
        <v>107451</v>
      </c>
      <c r="BL1024" t="s">
        <v>107452</v>
      </c>
      <c r="BM1024" t="s">
        <v>107453</v>
      </c>
      <c r="BN1024" t="s">
        <v>107454</v>
      </c>
      <c r="BO1024" t="s">
        <v>107455</v>
      </c>
      <c r="BP1024" t="s">
        <v>107456</v>
      </c>
      <c r="BQ1024" t="s">
        <v>107457</v>
      </c>
      <c r="BR1024" t="s">
        <v>107458</v>
      </c>
      <c r="BS1024" t="s">
        <v>107459</v>
      </c>
      <c r="BT1024" t="s">
        <v>107460</v>
      </c>
      <c r="BU1024" t="s">
        <v>107461</v>
      </c>
      <c r="BV1024" t="s">
        <v>107462</v>
      </c>
      <c r="BW1024" t="s">
        <v>107463</v>
      </c>
      <c r="BX1024" t="s">
        <v>107464</v>
      </c>
      <c r="BY1024" t="s">
        <v>107465</v>
      </c>
      <c r="BZ1024" t="s">
        <v>107466</v>
      </c>
      <c r="CA1024" t="s">
        <v>107467</v>
      </c>
      <c r="CB1024" t="s">
        <v>107468</v>
      </c>
      <c r="CC1024" t="s">
        <v>107469</v>
      </c>
      <c r="CD1024" t="s">
        <v>107470</v>
      </c>
      <c r="CE1024" t="s">
        <v>107471</v>
      </c>
      <c r="CF1024" t="s">
        <v>107472</v>
      </c>
      <c r="CG1024" t="s">
        <v>107473</v>
      </c>
      <c r="CH1024" t="s">
        <v>107474</v>
      </c>
      <c r="CI1024" t="s">
        <v>107475</v>
      </c>
      <c r="CJ1024" t="s">
        <v>107476</v>
      </c>
      <c r="CK1024" t="s">
        <v>107477</v>
      </c>
      <c r="CL1024" t="s">
        <v>107478</v>
      </c>
      <c r="CM1024" t="s">
        <v>107479</v>
      </c>
      <c r="CN1024" t="s">
        <v>107480</v>
      </c>
      <c r="CO1024" t="s">
        <v>107481</v>
      </c>
      <c r="CP1024" t="s">
        <v>107482</v>
      </c>
      <c r="CQ1024" t="s">
        <v>107483</v>
      </c>
      <c r="CR1024" t="s">
        <v>107484</v>
      </c>
      <c r="CS1024" t="s">
        <v>107485</v>
      </c>
      <c r="CT1024" t="s">
        <v>107486</v>
      </c>
      <c r="CU1024" t="s">
        <v>107487</v>
      </c>
      <c r="CV1024" t="s">
        <v>107488</v>
      </c>
      <c r="CW1024" t="s">
        <v>107489</v>
      </c>
      <c r="CX1024" t="s">
        <v>107490</v>
      </c>
      <c r="CY1024" t="s">
        <v>107491</v>
      </c>
      <c r="CZ1024" t="s">
        <v>107492</v>
      </c>
      <c r="DA1024" t="s">
        <v>107493</v>
      </c>
    </row>
    <row r="1025" spans="1:105" x14ac:dyDescent="0.25">
      <c r="A1025" t="s">
        <v>107494</v>
      </c>
      <c r="B1025" t="s">
        <v>107495</v>
      </c>
      <c r="C1025" t="s">
        <v>107496</v>
      </c>
      <c r="D1025" t="s">
        <v>107497</v>
      </c>
      <c r="E1025" t="s">
        <v>107498</v>
      </c>
      <c r="F1025" t="s">
        <v>107499</v>
      </c>
      <c r="G1025" t="s">
        <v>107500</v>
      </c>
      <c r="H1025" t="s">
        <v>107501</v>
      </c>
      <c r="I1025" t="s">
        <v>107502</v>
      </c>
      <c r="J1025" t="s">
        <v>107503</v>
      </c>
      <c r="K1025" t="s">
        <v>107504</v>
      </c>
      <c r="L1025" t="s">
        <v>107505</v>
      </c>
      <c r="M1025" t="s">
        <v>107506</v>
      </c>
      <c r="N1025" t="s">
        <v>107507</v>
      </c>
      <c r="O1025" t="s">
        <v>107508</v>
      </c>
      <c r="P1025" t="s">
        <v>107509</v>
      </c>
      <c r="Q1025" t="s">
        <v>107510</v>
      </c>
      <c r="R1025" t="s">
        <v>107511</v>
      </c>
      <c r="S1025" t="s">
        <v>107512</v>
      </c>
      <c r="T1025" t="s">
        <v>107513</v>
      </c>
      <c r="U1025" t="s">
        <v>107514</v>
      </c>
      <c r="V1025" t="s">
        <v>107515</v>
      </c>
      <c r="W1025" t="s">
        <v>107516</v>
      </c>
      <c r="X1025" t="s">
        <v>107517</v>
      </c>
      <c r="Y1025" t="s">
        <v>107518</v>
      </c>
      <c r="Z1025" t="s">
        <v>107519</v>
      </c>
      <c r="AA1025" t="s">
        <v>107520</v>
      </c>
      <c r="AB1025" t="s">
        <v>107521</v>
      </c>
      <c r="AC1025" t="s">
        <v>107522</v>
      </c>
      <c r="AD1025" t="s">
        <v>107523</v>
      </c>
      <c r="AE1025" t="s">
        <v>107524</v>
      </c>
      <c r="AF1025" t="s">
        <v>107525</v>
      </c>
      <c r="AG1025" t="s">
        <v>107526</v>
      </c>
      <c r="AH1025" t="s">
        <v>107527</v>
      </c>
      <c r="AI1025" t="s">
        <v>107528</v>
      </c>
      <c r="AJ1025" t="s">
        <v>107529</v>
      </c>
      <c r="AK1025" t="s">
        <v>107530</v>
      </c>
      <c r="AL1025" t="s">
        <v>107531</v>
      </c>
      <c r="AM1025" t="s">
        <v>107532</v>
      </c>
      <c r="AN1025" t="s">
        <v>107533</v>
      </c>
      <c r="AO1025" t="s">
        <v>107534</v>
      </c>
      <c r="AP1025" t="s">
        <v>107535</v>
      </c>
      <c r="AQ1025" t="s">
        <v>107536</v>
      </c>
      <c r="AR1025" t="s">
        <v>107537</v>
      </c>
      <c r="AS1025" t="s">
        <v>107538</v>
      </c>
      <c r="AT1025" t="s">
        <v>107539</v>
      </c>
      <c r="AU1025" t="s">
        <v>107540</v>
      </c>
      <c r="AV1025" t="s">
        <v>107541</v>
      </c>
      <c r="AW1025" t="s">
        <v>107542</v>
      </c>
      <c r="AX1025" t="s">
        <v>107543</v>
      </c>
      <c r="AY1025" t="s">
        <v>107544</v>
      </c>
      <c r="AZ1025" t="s">
        <v>107545</v>
      </c>
      <c r="BA1025" t="s">
        <v>107546</v>
      </c>
      <c r="BB1025" t="s">
        <v>107547</v>
      </c>
      <c r="BC1025" t="s">
        <v>107548</v>
      </c>
      <c r="BD1025" t="s">
        <v>107549</v>
      </c>
      <c r="BE1025" t="s">
        <v>107550</v>
      </c>
      <c r="BF1025" t="s">
        <v>107551</v>
      </c>
      <c r="BG1025" t="s">
        <v>107552</v>
      </c>
      <c r="BH1025" t="s">
        <v>107553</v>
      </c>
      <c r="BI1025" t="s">
        <v>107554</v>
      </c>
      <c r="BJ1025" t="s">
        <v>107555</v>
      </c>
      <c r="BK1025" t="s">
        <v>107556</v>
      </c>
      <c r="BL1025" t="s">
        <v>107557</v>
      </c>
      <c r="BM1025" t="s">
        <v>107558</v>
      </c>
      <c r="BN1025" t="s">
        <v>107559</v>
      </c>
      <c r="BO1025" t="s">
        <v>107560</v>
      </c>
      <c r="BP1025" t="s">
        <v>107561</v>
      </c>
      <c r="BQ1025" t="s">
        <v>107562</v>
      </c>
      <c r="BR1025" t="s">
        <v>107563</v>
      </c>
      <c r="BS1025" t="s">
        <v>107564</v>
      </c>
      <c r="BT1025" t="s">
        <v>107565</v>
      </c>
      <c r="BU1025" t="s">
        <v>107566</v>
      </c>
      <c r="BV1025" t="s">
        <v>107567</v>
      </c>
      <c r="BW1025" t="s">
        <v>107568</v>
      </c>
      <c r="BX1025" t="s">
        <v>107569</v>
      </c>
      <c r="BY1025" t="s">
        <v>107570</v>
      </c>
      <c r="BZ1025" t="s">
        <v>107571</v>
      </c>
      <c r="CA1025" t="s">
        <v>107572</v>
      </c>
      <c r="CB1025" t="s">
        <v>107573</v>
      </c>
      <c r="CC1025" t="s">
        <v>107574</v>
      </c>
      <c r="CD1025" t="s">
        <v>107575</v>
      </c>
      <c r="CE1025" t="s">
        <v>107576</v>
      </c>
      <c r="CF1025" t="s">
        <v>107577</v>
      </c>
      <c r="CG1025" t="s">
        <v>107578</v>
      </c>
      <c r="CH1025" t="s">
        <v>107579</v>
      </c>
      <c r="CI1025" t="s">
        <v>107580</v>
      </c>
      <c r="CJ1025" t="s">
        <v>107581</v>
      </c>
      <c r="CK1025" t="s">
        <v>107582</v>
      </c>
      <c r="CL1025" t="s">
        <v>107583</v>
      </c>
      <c r="CM1025" t="s">
        <v>107584</v>
      </c>
      <c r="CN1025" t="s">
        <v>107585</v>
      </c>
      <c r="CO1025" t="s">
        <v>107586</v>
      </c>
      <c r="CP1025" t="s">
        <v>107587</v>
      </c>
      <c r="CQ1025" t="s">
        <v>107588</v>
      </c>
      <c r="CR1025" t="s">
        <v>107589</v>
      </c>
      <c r="CS1025" t="s">
        <v>107590</v>
      </c>
      <c r="CT1025" t="s">
        <v>107591</v>
      </c>
      <c r="CU1025" t="s">
        <v>107592</v>
      </c>
      <c r="CV1025" t="s">
        <v>107593</v>
      </c>
      <c r="CW1025" t="s">
        <v>107594</v>
      </c>
      <c r="CX1025" t="s">
        <v>107595</v>
      </c>
      <c r="CY1025" t="s">
        <v>107596</v>
      </c>
      <c r="CZ1025" t="s">
        <v>107597</v>
      </c>
      <c r="DA1025" t="s">
        <v>107598</v>
      </c>
    </row>
    <row r="1026" spans="1:105" x14ac:dyDescent="0.25">
      <c r="A1026" t="s">
        <v>107599</v>
      </c>
      <c r="B1026" t="s">
        <v>107600</v>
      </c>
      <c r="C1026" t="s">
        <v>107601</v>
      </c>
      <c r="D1026" t="s">
        <v>107602</v>
      </c>
      <c r="E1026" t="s">
        <v>107603</v>
      </c>
      <c r="F1026" t="s">
        <v>107604</v>
      </c>
      <c r="G1026" t="s">
        <v>107605</v>
      </c>
      <c r="H1026" t="s">
        <v>107606</v>
      </c>
      <c r="I1026" t="s">
        <v>107607</v>
      </c>
      <c r="J1026" t="s">
        <v>107608</v>
      </c>
      <c r="K1026" t="s">
        <v>107609</v>
      </c>
      <c r="L1026" t="s">
        <v>107610</v>
      </c>
      <c r="M1026" t="s">
        <v>107611</v>
      </c>
      <c r="N1026" t="s">
        <v>107612</v>
      </c>
      <c r="O1026" t="s">
        <v>107613</v>
      </c>
      <c r="P1026" t="s">
        <v>107614</v>
      </c>
      <c r="Q1026" t="s">
        <v>107615</v>
      </c>
      <c r="R1026" t="s">
        <v>107616</v>
      </c>
      <c r="S1026" t="s">
        <v>107617</v>
      </c>
      <c r="T1026" t="s">
        <v>107618</v>
      </c>
      <c r="U1026" t="s">
        <v>107619</v>
      </c>
      <c r="V1026" t="s">
        <v>107620</v>
      </c>
      <c r="W1026" t="s">
        <v>107621</v>
      </c>
      <c r="X1026" t="s">
        <v>107622</v>
      </c>
      <c r="Y1026" t="s">
        <v>107623</v>
      </c>
      <c r="Z1026" t="s">
        <v>107624</v>
      </c>
      <c r="AA1026" t="s">
        <v>107625</v>
      </c>
      <c r="AB1026" t="s">
        <v>107626</v>
      </c>
      <c r="AC1026" t="s">
        <v>107627</v>
      </c>
      <c r="AD1026" t="s">
        <v>107628</v>
      </c>
      <c r="AE1026" t="s">
        <v>107629</v>
      </c>
      <c r="AF1026" t="s">
        <v>107630</v>
      </c>
      <c r="AG1026" t="s">
        <v>107631</v>
      </c>
      <c r="AH1026" t="s">
        <v>107632</v>
      </c>
      <c r="AI1026" t="s">
        <v>107633</v>
      </c>
      <c r="AJ1026" t="s">
        <v>107634</v>
      </c>
      <c r="AK1026" t="s">
        <v>107635</v>
      </c>
      <c r="AL1026" t="s">
        <v>107636</v>
      </c>
      <c r="AM1026" t="s">
        <v>107637</v>
      </c>
      <c r="AN1026" t="s">
        <v>107638</v>
      </c>
      <c r="AO1026" t="s">
        <v>107639</v>
      </c>
      <c r="AP1026" t="s">
        <v>107640</v>
      </c>
      <c r="AQ1026" t="s">
        <v>107641</v>
      </c>
      <c r="AR1026" t="s">
        <v>107642</v>
      </c>
      <c r="AS1026" t="s">
        <v>107643</v>
      </c>
      <c r="AT1026" t="s">
        <v>107644</v>
      </c>
      <c r="AU1026" t="s">
        <v>107645</v>
      </c>
      <c r="AV1026" t="s">
        <v>107646</v>
      </c>
      <c r="AW1026" t="s">
        <v>107647</v>
      </c>
      <c r="AX1026" t="s">
        <v>107648</v>
      </c>
      <c r="AY1026" t="s">
        <v>107649</v>
      </c>
      <c r="AZ1026" t="s">
        <v>107650</v>
      </c>
      <c r="BA1026" t="s">
        <v>107651</v>
      </c>
      <c r="BB1026" t="s">
        <v>107652</v>
      </c>
      <c r="BC1026" t="s">
        <v>107653</v>
      </c>
      <c r="BD1026" t="s">
        <v>107654</v>
      </c>
      <c r="BE1026" t="s">
        <v>107655</v>
      </c>
      <c r="BF1026" t="s">
        <v>107656</v>
      </c>
      <c r="BG1026" t="s">
        <v>107657</v>
      </c>
      <c r="BH1026" t="s">
        <v>107658</v>
      </c>
      <c r="BI1026" t="s">
        <v>107659</v>
      </c>
      <c r="BJ1026" t="s">
        <v>107660</v>
      </c>
      <c r="BK1026" t="s">
        <v>107661</v>
      </c>
      <c r="BL1026" t="s">
        <v>107662</v>
      </c>
      <c r="BM1026" t="s">
        <v>107663</v>
      </c>
      <c r="BN1026" t="s">
        <v>107664</v>
      </c>
      <c r="BO1026" t="s">
        <v>107665</v>
      </c>
      <c r="BP1026" t="s">
        <v>107666</v>
      </c>
      <c r="BQ1026" t="s">
        <v>107667</v>
      </c>
      <c r="BR1026" t="s">
        <v>107668</v>
      </c>
      <c r="BS1026" t="s">
        <v>107669</v>
      </c>
      <c r="BT1026" t="s">
        <v>107670</v>
      </c>
      <c r="BU1026" t="s">
        <v>107671</v>
      </c>
      <c r="BV1026" t="s">
        <v>107672</v>
      </c>
      <c r="BW1026" t="s">
        <v>107673</v>
      </c>
      <c r="BX1026" t="s">
        <v>107674</v>
      </c>
      <c r="BY1026" t="s">
        <v>107675</v>
      </c>
      <c r="BZ1026" t="s">
        <v>107676</v>
      </c>
      <c r="CA1026" t="s">
        <v>107677</v>
      </c>
      <c r="CB1026" t="s">
        <v>107678</v>
      </c>
      <c r="CC1026" t="s">
        <v>107679</v>
      </c>
      <c r="CD1026" t="s">
        <v>107680</v>
      </c>
      <c r="CE1026" t="s">
        <v>107681</v>
      </c>
      <c r="CF1026" t="s">
        <v>107682</v>
      </c>
      <c r="CG1026" t="s">
        <v>107683</v>
      </c>
      <c r="CH1026" t="s">
        <v>107684</v>
      </c>
      <c r="CI1026" t="s">
        <v>107685</v>
      </c>
      <c r="CJ1026" t="s">
        <v>107686</v>
      </c>
      <c r="CK1026" t="s">
        <v>107687</v>
      </c>
      <c r="CL1026" t="s">
        <v>107688</v>
      </c>
      <c r="CM1026" t="s">
        <v>107689</v>
      </c>
      <c r="CN1026" t="s">
        <v>107690</v>
      </c>
      <c r="CO1026" t="s">
        <v>107691</v>
      </c>
      <c r="CP1026" t="s">
        <v>107692</v>
      </c>
      <c r="CQ1026" t="s">
        <v>107693</v>
      </c>
      <c r="CR1026" t="s">
        <v>107694</v>
      </c>
      <c r="CS1026" t="s">
        <v>107695</v>
      </c>
      <c r="CT1026" t="s">
        <v>107696</v>
      </c>
      <c r="CU1026" t="s">
        <v>107697</v>
      </c>
      <c r="CV1026" t="s">
        <v>107698</v>
      </c>
      <c r="CW1026" t="s">
        <v>107699</v>
      </c>
      <c r="CX1026" t="s">
        <v>107700</v>
      </c>
      <c r="CY1026" t="s">
        <v>107701</v>
      </c>
      <c r="CZ1026" t="s">
        <v>107702</v>
      </c>
      <c r="DA1026" t="s">
        <v>107703</v>
      </c>
    </row>
    <row r="1027" spans="1:105" x14ac:dyDescent="0.25">
      <c r="A1027" t="s">
        <v>107704</v>
      </c>
      <c r="B1027" t="s">
        <v>107705</v>
      </c>
      <c r="C1027" t="s">
        <v>107706</v>
      </c>
      <c r="D1027" t="s">
        <v>107707</v>
      </c>
      <c r="E1027" t="s">
        <v>107708</v>
      </c>
      <c r="F1027" t="s">
        <v>107709</v>
      </c>
      <c r="G1027" t="s">
        <v>107710</v>
      </c>
      <c r="H1027" t="s">
        <v>107711</v>
      </c>
      <c r="I1027" t="s">
        <v>107712</v>
      </c>
      <c r="J1027" t="s">
        <v>107713</v>
      </c>
      <c r="K1027" t="s">
        <v>107714</v>
      </c>
      <c r="L1027" t="s">
        <v>107715</v>
      </c>
      <c r="M1027" t="s">
        <v>107716</v>
      </c>
      <c r="N1027" t="s">
        <v>107717</v>
      </c>
      <c r="O1027" t="s">
        <v>107718</v>
      </c>
      <c r="P1027" t="s">
        <v>107719</v>
      </c>
      <c r="Q1027" t="s">
        <v>107720</v>
      </c>
      <c r="R1027" t="s">
        <v>107721</v>
      </c>
      <c r="S1027" t="s">
        <v>107722</v>
      </c>
      <c r="T1027" t="s">
        <v>107723</v>
      </c>
      <c r="U1027" t="s">
        <v>107724</v>
      </c>
      <c r="V1027" t="s">
        <v>107725</v>
      </c>
      <c r="W1027" t="s">
        <v>107726</v>
      </c>
      <c r="X1027" t="s">
        <v>107727</v>
      </c>
      <c r="Y1027" t="s">
        <v>107728</v>
      </c>
      <c r="Z1027" t="s">
        <v>107729</v>
      </c>
      <c r="AA1027" t="s">
        <v>107730</v>
      </c>
      <c r="AB1027" t="s">
        <v>107731</v>
      </c>
      <c r="AC1027" t="s">
        <v>107732</v>
      </c>
      <c r="AD1027" t="s">
        <v>107733</v>
      </c>
      <c r="AE1027" t="s">
        <v>107734</v>
      </c>
      <c r="AF1027" t="s">
        <v>107735</v>
      </c>
      <c r="AG1027" t="s">
        <v>107736</v>
      </c>
      <c r="AH1027" t="s">
        <v>107737</v>
      </c>
      <c r="AI1027" t="s">
        <v>107738</v>
      </c>
      <c r="AJ1027" t="s">
        <v>107739</v>
      </c>
      <c r="AK1027" t="s">
        <v>107740</v>
      </c>
      <c r="AL1027" t="s">
        <v>107741</v>
      </c>
      <c r="AM1027" t="s">
        <v>107742</v>
      </c>
      <c r="AN1027" t="s">
        <v>107743</v>
      </c>
      <c r="AO1027" t="s">
        <v>107744</v>
      </c>
      <c r="AP1027" t="s">
        <v>107745</v>
      </c>
      <c r="AQ1027" t="s">
        <v>107746</v>
      </c>
      <c r="AR1027" t="s">
        <v>107747</v>
      </c>
      <c r="AS1027" t="s">
        <v>107748</v>
      </c>
      <c r="AT1027" t="s">
        <v>107749</v>
      </c>
      <c r="AU1027" t="s">
        <v>107750</v>
      </c>
      <c r="AV1027" t="s">
        <v>107751</v>
      </c>
      <c r="AW1027" t="s">
        <v>107752</v>
      </c>
      <c r="AX1027" t="s">
        <v>107753</v>
      </c>
      <c r="AY1027" t="s">
        <v>107754</v>
      </c>
      <c r="AZ1027" t="s">
        <v>107755</v>
      </c>
      <c r="BA1027" t="s">
        <v>107756</v>
      </c>
      <c r="BB1027" t="s">
        <v>107757</v>
      </c>
      <c r="BC1027" t="s">
        <v>107758</v>
      </c>
      <c r="BD1027" t="s">
        <v>107759</v>
      </c>
      <c r="BE1027" t="s">
        <v>107760</v>
      </c>
      <c r="BF1027" t="s">
        <v>107761</v>
      </c>
      <c r="BG1027" t="s">
        <v>107762</v>
      </c>
      <c r="BH1027" t="s">
        <v>107763</v>
      </c>
      <c r="BI1027" t="s">
        <v>107764</v>
      </c>
      <c r="BJ1027" t="s">
        <v>107765</v>
      </c>
      <c r="BK1027" t="s">
        <v>107766</v>
      </c>
      <c r="BL1027" t="s">
        <v>107767</v>
      </c>
      <c r="BM1027" t="s">
        <v>107768</v>
      </c>
      <c r="BN1027" t="s">
        <v>107769</v>
      </c>
      <c r="BO1027" t="s">
        <v>107770</v>
      </c>
      <c r="BP1027" t="s">
        <v>107771</v>
      </c>
      <c r="BQ1027" t="s">
        <v>107772</v>
      </c>
      <c r="BR1027" t="s">
        <v>107773</v>
      </c>
      <c r="BS1027" t="s">
        <v>107774</v>
      </c>
      <c r="BT1027" t="s">
        <v>107775</v>
      </c>
      <c r="BU1027" t="s">
        <v>107776</v>
      </c>
      <c r="BV1027" t="s">
        <v>107777</v>
      </c>
      <c r="BW1027" t="s">
        <v>107778</v>
      </c>
      <c r="BX1027" t="s">
        <v>107779</v>
      </c>
      <c r="BY1027" t="s">
        <v>107780</v>
      </c>
      <c r="BZ1027" t="s">
        <v>107781</v>
      </c>
      <c r="CA1027" t="s">
        <v>107782</v>
      </c>
      <c r="CB1027" t="s">
        <v>107783</v>
      </c>
      <c r="CC1027" t="s">
        <v>107784</v>
      </c>
      <c r="CD1027" t="s">
        <v>107785</v>
      </c>
      <c r="CE1027" t="s">
        <v>107786</v>
      </c>
      <c r="CF1027" t="s">
        <v>107787</v>
      </c>
      <c r="CG1027" t="s">
        <v>107788</v>
      </c>
      <c r="CH1027" t="s">
        <v>107789</v>
      </c>
      <c r="CI1027" t="s">
        <v>107790</v>
      </c>
      <c r="CJ1027" t="s">
        <v>107791</v>
      </c>
      <c r="CK1027" t="s">
        <v>107792</v>
      </c>
      <c r="CL1027" t="s">
        <v>107793</v>
      </c>
      <c r="CM1027" t="s">
        <v>107794</v>
      </c>
      <c r="CN1027" t="s">
        <v>107795</v>
      </c>
      <c r="CO1027" t="s">
        <v>107796</v>
      </c>
      <c r="CP1027" t="s">
        <v>107797</v>
      </c>
      <c r="CQ1027" t="s">
        <v>107798</v>
      </c>
      <c r="CR1027" t="s">
        <v>107799</v>
      </c>
      <c r="CS1027" t="s">
        <v>107800</v>
      </c>
      <c r="CT1027" t="s">
        <v>107801</v>
      </c>
      <c r="CU1027" t="s">
        <v>107802</v>
      </c>
      <c r="CV1027" t="s">
        <v>107803</v>
      </c>
      <c r="CW1027" t="s">
        <v>107804</v>
      </c>
      <c r="CX1027" t="s">
        <v>107805</v>
      </c>
      <c r="CY1027" t="s">
        <v>107806</v>
      </c>
      <c r="CZ1027" t="s">
        <v>107807</v>
      </c>
      <c r="DA1027" t="s">
        <v>107808</v>
      </c>
    </row>
    <row r="1028" spans="1:105" x14ac:dyDescent="0.25">
      <c r="A1028" t="s">
        <v>107809</v>
      </c>
      <c r="B1028" t="s">
        <v>107810</v>
      </c>
      <c r="C1028" t="s">
        <v>107811</v>
      </c>
      <c r="D1028" t="s">
        <v>107812</v>
      </c>
      <c r="E1028" t="s">
        <v>107813</v>
      </c>
      <c r="F1028" t="s">
        <v>107814</v>
      </c>
      <c r="G1028" t="s">
        <v>107815</v>
      </c>
      <c r="H1028" t="s">
        <v>107816</v>
      </c>
      <c r="I1028" t="s">
        <v>107817</v>
      </c>
      <c r="J1028" t="s">
        <v>107818</v>
      </c>
      <c r="K1028" t="s">
        <v>107819</v>
      </c>
      <c r="L1028" t="s">
        <v>107820</v>
      </c>
      <c r="M1028" t="s">
        <v>107821</v>
      </c>
      <c r="N1028" t="s">
        <v>107822</v>
      </c>
      <c r="O1028" t="s">
        <v>107823</v>
      </c>
      <c r="P1028" t="s">
        <v>107824</v>
      </c>
      <c r="Q1028" t="s">
        <v>107825</v>
      </c>
      <c r="R1028" t="s">
        <v>107826</v>
      </c>
      <c r="S1028" t="s">
        <v>107827</v>
      </c>
      <c r="T1028" t="s">
        <v>107828</v>
      </c>
      <c r="U1028" t="s">
        <v>107829</v>
      </c>
      <c r="V1028" t="s">
        <v>107830</v>
      </c>
      <c r="W1028" t="s">
        <v>107831</v>
      </c>
      <c r="X1028" t="s">
        <v>107832</v>
      </c>
      <c r="Y1028" t="s">
        <v>107833</v>
      </c>
      <c r="Z1028" t="s">
        <v>107834</v>
      </c>
      <c r="AA1028" t="s">
        <v>107835</v>
      </c>
      <c r="AB1028" t="s">
        <v>107836</v>
      </c>
      <c r="AC1028" t="s">
        <v>107837</v>
      </c>
      <c r="AD1028" t="s">
        <v>107838</v>
      </c>
      <c r="AE1028" t="s">
        <v>107839</v>
      </c>
      <c r="AF1028" t="s">
        <v>107840</v>
      </c>
      <c r="AG1028" t="s">
        <v>107841</v>
      </c>
      <c r="AH1028" t="s">
        <v>107842</v>
      </c>
      <c r="AI1028" t="s">
        <v>107843</v>
      </c>
      <c r="AJ1028" t="s">
        <v>107844</v>
      </c>
      <c r="AK1028" t="s">
        <v>107845</v>
      </c>
      <c r="AL1028" t="s">
        <v>107846</v>
      </c>
      <c r="AM1028" t="s">
        <v>107847</v>
      </c>
      <c r="AN1028" t="s">
        <v>107848</v>
      </c>
      <c r="AO1028" t="s">
        <v>107849</v>
      </c>
      <c r="AP1028" t="s">
        <v>107850</v>
      </c>
      <c r="AQ1028" t="s">
        <v>107851</v>
      </c>
      <c r="AR1028" t="s">
        <v>107852</v>
      </c>
      <c r="AS1028" t="s">
        <v>107853</v>
      </c>
      <c r="AT1028" t="s">
        <v>107854</v>
      </c>
      <c r="AU1028" t="s">
        <v>107855</v>
      </c>
      <c r="AV1028" t="s">
        <v>107856</v>
      </c>
      <c r="AW1028" t="s">
        <v>107857</v>
      </c>
      <c r="AX1028" t="s">
        <v>107858</v>
      </c>
      <c r="AY1028" t="s">
        <v>107859</v>
      </c>
      <c r="AZ1028" t="s">
        <v>107860</v>
      </c>
      <c r="BA1028" t="s">
        <v>107861</v>
      </c>
      <c r="BB1028" t="s">
        <v>107862</v>
      </c>
      <c r="BC1028" t="s">
        <v>107863</v>
      </c>
      <c r="BD1028" t="s">
        <v>107864</v>
      </c>
      <c r="BE1028" t="s">
        <v>107865</v>
      </c>
      <c r="BF1028" t="s">
        <v>107866</v>
      </c>
      <c r="BG1028" t="s">
        <v>107867</v>
      </c>
      <c r="BH1028" t="s">
        <v>107868</v>
      </c>
      <c r="BI1028" t="s">
        <v>107869</v>
      </c>
      <c r="BJ1028" t="s">
        <v>107870</v>
      </c>
      <c r="BK1028" t="s">
        <v>107871</v>
      </c>
      <c r="BL1028" t="s">
        <v>107872</v>
      </c>
      <c r="BM1028" t="s">
        <v>107873</v>
      </c>
      <c r="BN1028" t="s">
        <v>107874</v>
      </c>
      <c r="BO1028" t="s">
        <v>107875</v>
      </c>
      <c r="BP1028" t="s">
        <v>107876</v>
      </c>
      <c r="BQ1028" t="s">
        <v>107877</v>
      </c>
      <c r="BR1028" t="s">
        <v>107878</v>
      </c>
      <c r="BS1028" t="s">
        <v>107879</v>
      </c>
      <c r="BT1028" t="s">
        <v>107880</v>
      </c>
      <c r="BU1028" t="s">
        <v>107881</v>
      </c>
      <c r="BV1028" t="s">
        <v>107882</v>
      </c>
      <c r="BW1028" t="s">
        <v>107883</v>
      </c>
      <c r="BX1028" t="s">
        <v>107884</v>
      </c>
      <c r="BY1028" t="s">
        <v>107885</v>
      </c>
      <c r="BZ1028" t="s">
        <v>107886</v>
      </c>
      <c r="CA1028" t="s">
        <v>107887</v>
      </c>
      <c r="CB1028" t="s">
        <v>107888</v>
      </c>
      <c r="CC1028" t="s">
        <v>107889</v>
      </c>
      <c r="CD1028" t="s">
        <v>107890</v>
      </c>
      <c r="CE1028" t="s">
        <v>107891</v>
      </c>
      <c r="CF1028" t="s">
        <v>107892</v>
      </c>
      <c r="CG1028" t="s">
        <v>107893</v>
      </c>
      <c r="CH1028" t="s">
        <v>107894</v>
      </c>
      <c r="CI1028" t="s">
        <v>107895</v>
      </c>
      <c r="CJ1028" t="s">
        <v>107896</v>
      </c>
      <c r="CK1028" t="s">
        <v>107897</v>
      </c>
      <c r="CL1028" t="s">
        <v>107898</v>
      </c>
      <c r="CM1028" t="s">
        <v>107899</v>
      </c>
      <c r="CN1028" t="s">
        <v>107900</v>
      </c>
      <c r="CO1028" t="s">
        <v>107901</v>
      </c>
      <c r="CP1028" t="s">
        <v>107902</v>
      </c>
      <c r="CQ1028" t="s">
        <v>107903</v>
      </c>
      <c r="CR1028" t="s">
        <v>107904</v>
      </c>
      <c r="CS1028" t="s">
        <v>107905</v>
      </c>
      <c r="CT1028" t="s">
        <v>107906</v>
      </c>
      <c r="CU1028" t="s">
        <v>107907</v>
      </c>
      <c r="CV1028" t="s">
        <v>107908</v>
      </c>
      <c r="CW1028" t="s">
        <v>107909</v>
      </c>
      <c r="CX1028" t="s">
        <v>107910</v>
      </c>
      <c r="CY1028" t="s">
        <v>107911</v>
      </c>
      <c r="CZ1028" t="s">
        <v>107912</v>
      </c>
      <c r="DA1028" t="s">
        <v>107913</v>
      </c>
    </row>
    <row r="1029" spans="1:105" x14ac:dyDescent="0.25">
      <c r="A1029" t="s">
        <v>107914</v>
      </c>
      <c r="B1029" t="s">
        <v>107915</v>
      </c>
      <c r="C1029" t="s">
        <v>107916</v>
      </c>
      <c r="D1029" t="s">
        <v>107917</v>
      </c>
      <c r="E1029" t="s">
        <v>107918</v>
      </c>
      <c r="F1029" t="s">
        <v>107919</v>
      </c>
      <c r="G1029" t="s">
        <v>107920</v>
      </c>
      <c r="H1029" t="s">
        <v>107921</v>
      </c>
      <c r="I1029" t="s">
        <v>107922</v>
      </c>
      <c r="J1029" t="s">
        <v>107923</v>
      </c>
      <c r="K1029" t="s">
        <v>107924</v>
      </c>
      <c r="L1029" t="s">
        <v>107925</v>
      </c>
      <c r="M1029" t="s">
        <v>107926</v>
      </c>
      <c r="N1029" t="s">
        <v>107927</v>
      </c>
      <c r="O1029" t="s">
        <v>107928</v>
      </c>
      <c r="P1029" t="s">
        <v>107929</v>
      </c>
      <c r="Q1029" t="s">
        <v>107930</v>
      </c>
      <c r="R1029" t="s">
        <v>107931</v>
      </c>
      <c r="S1029" t="s">
        <v>107932</v>
      </c>
      <c r="T1029" t="s">
        <v>107933</v>
      </c>
      <c r="U1029" t="s">
        <v>107934</v>
      </c>
      <c r="V1029" t="s">
        <v>107935</v>
      </c>
      <c r="W1029" t="s">
        <v>107936</v>
      </c>
      <c r="X1029" t="s">
        <v>107937</v>
      </c>
      <c r="Y1029" t="s">
        <v>107938</v>
      </c>
      <c r="Z1029" t="s">
        <v>107939</v>
      </c>
      <c r="AA1029" t="s">
        <v>107940</v>
      </c>
      <c r="AB1029" t="s">
        <v>107941</v>
      </c>
      <c r="AC1029" t="s">
        <v>107942</v>
      </c>
      <c r="AD1029" t="s">
        <v>107943</v>
      </c>
      <c r="AE1029" t="s">
        <v>107944</v>
      </c>
      <c r="AF1029" t="s">
        <v>107945</v>
      </c>
      <c r="AG1029" t="s">
        <v>107946</v>
      </c>
      <c r="AH1029" t="s">
        <v>107947</v>
      </c>
      <c r="AI1029" t="s">
        <v>107948</v>
      </c>
      <c r="AJ1029" t="s">
        <v>107949</v>
      </c>
      <c r="AK1029" t="s">
        <v>107950</v>
      </c>
      <c r="AL1029" t="s">
        <v>107951</v>
      </c>
      <c r="AM1029" t="s">
        <v>107952</v>
      </c>
      <c r="AN1029" t="s">
        <v>107953</v>
      </c>
      <c r="AO1029" t="s">
        <v>107954</v>
      </c>
      <c r="AP1029" t="s">
        <v>107955</v>
      </c>
      <c r="AQ1029" t="s">
        <v>107956</v>
      </c>
      <c r="AR1029" t="s">
        <v>107957</v>
      </c>
      <c r="AS1029" t="s">
        <v>107958</v>
      </c>
      <c r="AT1029" t="s">
        <v>107959</v>
      </c>
      <c r="AU1029" t="s">
        <v>107960</v>
      </c>
      <c r="AV1029" t="s">
        <v>107961</v>
      </c>
      <c r="AW1029" t="s">
        <v>107962</v>
      </c>
      <c r="AX1029" t="s">
        <v>107963</v>
      </c>
      <c r="AY1029" t="s">
        <v>107964</v>
      </c>
      <c r="AZ1029" t="s">
        <v>107965</v>
      </c>
      <c r="BA1029" t="s">
        <v>107966</v>
      </c>
      <c r="BB1029" t="s">
        <v>107967</v>
      </c>
      <c r="BC1029" t="s">
        <v>107968</v>
      </c>
      <c r="BD1029" t="s">
        <v>107969</v>
      </c>
      <c r="BE1029" t="s">
        <v>107970</v>
      </c>
      <c r="BF1029" t="s">
        <v>107971</v>
      </c>
      <c r="BG1029" t="s">
        <v>107972</v>
      </c>
      <c r="BH1029" t="s">
        <v>107973</v>
      </c>
      <c r="BI1029" t="s">
        <v>107974</v>
      </c>
      <c r="BJ1029" t="s">
        <v>107975</v>
      </c>
      <c r="BK1029" t="s">
        <v>107976</v>
      </c>
      <c r="BL1029" t="s">
        <v>107977</v>
      </c>
      <c r="BM1029" t="s">
        <v>107978</v>
      </c>
      <c r="BN1029" t="s">
        <v>107979</v>
      </c>
      <c r="BO1029" t="s">
        <v>107980</v>
      </c>
      <c r="BP1029" t="s">
        <v>107981</v>
      </c>
      <c r="BQ1029" t="s">
        <v>107982</v>
      </c>
      <c r="BR1029" t="s">
        <v>107983</v>
      </c>
      <c r="BS1029" t="s">
        <v>107984</v>
      </c>
      <c r="BT1029" t="s">
        <v>107985</v>
      </c>
      <c r="BU1029" t="s">
        <v>107986</v>
      </c>
      <c r="BV1029" t="s">
        <v>107987</v>
      </c>
      <c r="BW1029" t="s">
        <v>107988</v>
      </c>
      <c r="BX1029" t="s">
        <v>107989</v>
      </c>
      <c r="BY1029" t="s">
        <v>107990</v>
      </c>
      <c r="BZ1029" t="s">
        <v>107991</v>
      </c>
      <c r="CA1029" t="s">
        <v>107992</v>
      </c>
      <c r="CB1029" t="s">
        <v>107993</v>
      </c>
      <c r="CC1029" t="s">
        <v>107994</v>
      </c>
      <c r="CD1029" t="s">
        <v>107995</v>
      </c>
      <c r="CE1029" t="s">
        <v>107996</v>
      </c>
      <c r="CF1029" t="s">
        <v>107997</v>
      </c>
      <c r="CG1029" t="s">
        <v>107998</v>
      </c>
      <c r="CH1029" t="s">
        <v>107999</v>
      </c>
      <c r="CI1029" t="s">
        <v>108000</v>
      </c>
      <c r="CJ1029" t="s">
        <v>108001</v>
      </c>
      <c r="CK1029" t="s">
        <v>108002</v>
      </c>
      <c r="CL1029" t="s">
        <v>108003</v>
      </c>
      <c r="CM1029" t="s">
        <v>108004</v>
      </c>
      <c r="CN1029" t="s">
        <v>108005</v>
      </c>
      <c r="CO1029" t="s">
        <v>108006</v>
      </c>
      <c r="CP1029" t="s">
        <v>108007</v>
      </c>
      <c r="CQ1029" t="s">
        <v>108008</v>
      </c>
      <c r="CR1029" t="s">
        <v>108009</v>
      </c>
      <c r="CS1029" t="s">
        <v>108010</v>
      </c>
      <c r="CT1029" t="s">
        <v>108011</v>
      </c>
      <c r="CU1029" t="s">
        <v>108012</v>
      </c>
      <c r="CV1029" t="s">
        <v>108013</v>
      </c>
      <c r="CW1029" t="s">
        <v>108014</v>
      </c>
      <c r="CX1029" t="s">
        <v>108015</v>
      </c>
      <c r="CY1029" t="s">
        <v>108016</v>
      </c>
      <c r="CZ1029" t="s">
        <v>108017</v>
      </c>
      <c r="DA1029" t="s">
        <v>108018</v>
      </c>
    </row>
    <row r="1030" spans="1:105" x14ac:dyDescent="0.25">
      <c r="A1030" t="s">
        <v>108019</v>
      </c>
      <c r="B1030" t="s">
        <v>108020</v>
      </c>
      <c r="C1030" t="s">
        <v>108021</v>
      </c>
      <c r="D1030" t="s">
        <v>108022</v>
      </c>
      <c r="E1030" t="s">
        <v>108023</v>
      </c>
      <c r="F1030" t="s">
        <v>108024</v>
      </c>
      <c r="G1030" t="s">
        <v>108025</v>
      </c>
      <c r="H1030" t="s">
        <v>108026</v>
      </c>
      <c r="I1030" t="s">
        <v>108027</v>
      </c>
      <c r="J1030" t="s">
        <v>108028</v>
      </c>
      <c r="K1030" t="s">
        <v>108029</v>
      </c>
      <c r="L1030" t="s">
        <v>108030</v>
      </c>
      <c r="M1030" t="s">
        <v>108031</v>
      </c>
      <c r="N1030" t="s">
        <v>108032</v>
      </c>
      <c r="O1030" t="s">
        <v>108033</v>
      </c>
      <c r="P1030" t="s">
        <v>108034</v>
      </c>
      <c r="Q1030" t="s">
        <v>108035</v>
      </c>
      <c r="R1030" t="s">
        <v>108036</v>
      </c>
      <c r="S1030" t="s">
        <v>108037</v>
      </c>
      <c r="T1030" t="s">
        <v>108038</v>
      </c>
      <c r="U1030" t="s">
        <v>108039</v>
      </c>
      <c r="V1030" t="s">
        <v>108040</v>
      </c>
      <c r="W1030" t="s">
        <v>108041</v>
      </c>
      <c r="X1030" t="s">
        <v>108042</v>
      </c>
      <c r="Y1030" t="s">
        <v>108043</v>
      </c>
      <c r="Z1030" t="s">
        <v>108044</v>
      </c>
      <c r="AA1030" t="s">
        <v>108045</v>
      </c>
      <c r="AB1030" t="s">
        <v>108046</v>
      </c>
      <c r="AC1030" t="s">
        <v>108047</v>
      </c>
      <c r="AD1030" t="s">
        <v>108048</v>
      </c>
      <c r="AE1030" t="s">
        <v>108049</v>
      </c>
      <c r="AF1030" t="s">
        <v>108050</v>
      </c>
      <c r="AG1030" t="s">
        <v>108051</v>
      </c>
      <c r="AH1030" t="s">
        <v>108052</v>
      </c>
      <c r="AI1030" t="s">
        <v>108053</v>
      </c>
      <c r="AJ1030" t="s">
        <v>108054</v>
      </c>
      <c r="AK1030" t="s">
        <v>108055</v>
      </c>
      <c r="AL1030" t="s">
        <v>108056</v>
      </c>
      <c r="AM1030" t="s">
        <v>108057</v>
      </c>
      <c r="AN1030" t="s">
        <v>108058</v>
      </c>
      <c r="AO1030" t="s">
        <v>108059</v>
      </c>
      <c r="AP1030" t="s">
        <v>108060</v>
      </c>
      <c r="AQ1030" t="s">
        <v>108061</v>
      </c>
      <c r="AR1030" t="s">
        <v>108062</v>
      </c>
      <c r="AS1030" t="s">
        <v>108063</v>
      </c>
      <c r="AT1030" t="s">
        <v>108064</v>
      </c>
      <c r="AU1030" t="s">
        <v>108065</v>
      </c>
      <c r="AV1030" t="s">
        <v>108066</v>
      </c>
      <c r="AW1030" t="s">
        <v>108067</v>
      </c>
      <c r="AX1030" t="s">
        <v>108068</v>
      </c>
      <c r="AY1030" t="s">
        <v>108069</v>
      </c>
      <c r="AZ1030" t="s">
        <v>108070</v>
      </c>
      <c r="BA1030" t="s">
        <v>108071</v>
      </c>
      <c r="BB1030" t="s">
        <v>108072</v>
      </c>
      <c r="BC1030" t="s">
        <v>108073</v>
      </c>
      <c r="BD1030" t="s">
        <v>108074</v>
      </c>
      <c r="BE1030" t="s">
        <v>108075</v>
      </c>
      <c r="BF1030" t="s">
        <v>108076</v>
      </c>
      <c r="BG1030" t="s">
        <v>108077</v>
      </c>
      <c r="BH1030" t="s">
        <v>108078</v>
      </c>
      <c r="BI1030" t="s">
        <v>108079</v>
      </c>
      <c r="BJ1030" t="s">
        <v>108080</v>
      </c>
      <c r="BK1030" t="s">
        <v>108081</v>
      </c>
      <c r="BL1030" t="s">
        <v>108082</v>
      </c>
      <c r="BM1030" t="s">
        <v>108083</v>
      </c>
      <c r="BN1030" t="s">
        <v>108084</v>
      </c>
      <c r="BO1030" t="s">
        <v>108085</v>
      </c>
      <c r="BP1030" t="s">
        <v>108086</v>
      </c>
      <c r="BQ1030" t="s">
        <v>108087</v>
      </c>
      <c r="BR1030" t="s">
        <v>108088</v>
      </c>
      <c r="BS1030" t="s">
        <v>108089</v>
      </c>
      <c r="BT1030" t="s">
        <v>108090</v>
      </c>
      <c r="BU1030" t="s">
        <v>108091</v>
      </c>
      <c r="BV1030" t="s">
        <v>108092</v>
      </c>
      <c r="BW1030" t="s">
        <v>108093</v>
      </c>
      <c r="BX1030" t="s">
        <v>108094</v>
      </c>
      <c r="BY1030" t="s">
        <v>108095</v>
      </c>
      <c r="BZ1030" t="s">
        <v>108096</v>
      </c>
      <c r="CA1030" t="s">
        <v>108097</v>
      </c>
      <c r="CB1030" t="s">
        <v>108098</v>
      </c>
      <c r="CC1030" t="s">
        <v>108099</v>
      </c>
      <c r="CD1030" t="s">
        <v>108100</v>
      </c>
      <c r="CE1030" t="s">
        <v>108101</v>
      </c>
      <c r="CF1030" t="s">
        <v>108102</v>
      </c>
      <c r="CG1030" t="s">
        <v>108103</v>
      </c>
      <c r="CH1030" t="s">
        <v>108104</v>
      </c>
      <c r="CI1030" t="s">
        <v>108105</v>
      </c>
      <c r="CJ1030" t="s">
        <v>108106</v>
      </c>
      <c r="CK1030" t="s">
        <v>108107</v>
      </c>
      <c r="CL1030" t="s">
        <v>108108</v>
      </c>
      <c r="CM1030" t="s">
        <v>108109</v>
      </c>
      <c r="CN1030" t="s">
        <v>108110</v>
      </c>
      <c r="CO1030" t="s">
        <v>108111</v>
      </c>
      <c r="CP1030" t="s">
        <v>108112</v>
      </c>
      <c r="CQ1030" t="s">
        <v>108113</v>
      </c>
      <c r="CR1030" t="s">
        <v>108114</v>
      </c>
      <c r="CS1030" t="s">
        <v>108115</v>
      </c>
      <c r="CT1030" t="s">
        <v>108116</v>
      </c>
      <c r="CU1030" t="s">
        <v>108117</v>
      </c>
      <c r="CV1030" t="s">
        <v>108118</v>
      </c>
      <c r="CW1030" t="s">
        <v>108119</v>
      </c>
      <c r="CX1030" t="s">
        <v>108120</v>
      </c>
      <c r="CY1030" t="s">
        <v>108121</v>
      </c>
      <c r="CZ1030" t="s">
        <v>108122</v>
      </c>
      <c r="DA1030" t="s">
        <v>108123</v>
      </c>
    </row>
    <row r="1031" spans="1:105" x14ac:dyDescent="0.25">
      <c r="A1031" t="s">
        <v>108124</v>
      </c>
      <c r="B1031" t="s">
        <v>108125</v>
      </c>
      <c r="C1031" t="s">
        <v>108126</v>
      </c>
      <c r="D1031" t="s">
        <v>108127</v>
      </c>
      <c r="E1031" t="s">
        <v>108128</v>
      </c>
      <c r="F1031" t="s">
        <v>108129</v>
      </c>
      <c r="G1031" t="s">
        <v>108130</v>
      </c>
      <c r="H1031" t="s">
        <v>108131</v>
      </c>
      <c r="I1031" t="s">
        <v>108132</v>
      </c>
      <c r="J1031" t="s">
        <v>108133</v>
      </c>
      <c r="K1031" t="s">
        <v>108134</v>
      </c>
      <c r="L1031" t="s">
        <v>108135</v>
      </c>
      <c r="M1031" t="s">
        <v>108136</v>
      </c>
      <c r="N1031" t="s">
        <v>108137</v>
      </c>
      <c r="O1031" t="s">
        <v>108138</v>
      </c>
      <c r="P1031" t="s">
        <v>108139</v>
      </c>
      <c r="Q1031" t="s">
        <v>108140</v>
      </c>
      <c r="R1031" t="s">
        <v>108141</v>
      </c>
      <c r="S1031" t="s">
        <v>108142</v>
      </c>
      <c r="T1031" t="s">
        <v>108143</v>
      </c>
      <c r="U1031" t="s">
        <v>108144</v>
      </c>
      <c r="V1031" t="s">
        <v>108145</v>
      </c>
      <c r="W1031" t="s">
        <v>108146</v>
      </c>
      <c r="X1031" t="s">
        <v>108147</v>
      </c>
      <c r="Y1031" t="s">
        <v>108148</v>
      </c>
      <c r="Z1031" t="s">
        <v>108149</v>
      </c>
      <c r="AA1031" t="s">
        <v>108150</v>
      </c>
      <c r="AB1031" t="s">
        <v>108151</v>
      </c>
      <c r="AC1031" t="s">
        <v>108152</v>
      </c>
      <c r="AD1031" t="s">
        <v>108153</v>
      </c>
      <c r="AE1031" t="s">
        <v>108154</v>
      </c>
      <c r="AF1031" t="s">
        <v>108155</v>
      </c>
      <c r="AG1031" t="s">
        <v>108156</v>
      </c>
      <c r="AH1031" t="s">
        <v>108157</v>
      </c>
      <c r="AI1031" t="s">
        <v>108158</v>
      </c>
      <c r="AJ1031" t="s">
        <v>108159</v>
      </c>
      <c r="AK1031" t="s">
        <v>108160</v>
      </c>
      <c r="AL1031" t="s">
        <v>108161</v>
      </c>
      <c r="AM1031" t="s">
        <v>108162</v>
      </c>
      <c r="AN1031" t="s">
        <v>108163</v>
      </c>
      <c r="AO1031" t="s">
        <v>108164</v>
      </c>
      <c r="AP1031" t="s">
        <v>108165</v>
      </c>
      <c r="AQ1031" t="s">
        <v>108166</v>
      </c>
      <c r="AR1031" t="s">
        <v>108167</v>
      </c>
      <c r="AS1031" t="s">
        <v>108168</v>
      </c>
      <c r="AT1031" t="s">
        <v>108169</v>
      </c>
      <c r="AU1031" t="s">
        <v>108170</v>
      </c>
      <c r="AV1031" t="s">
        <v>108171</v>
      </c>
      <c r="AW1031" t="s">
        <v>108172</v>
      </c>
      <c r="AX1031" t="s">
        <v>108173</v>
      </c>
      <c r="AY1031" t="s">
        <v>108174</v>
      </c>
      <c r="AZ1031" t="s">
        <v>108175</v>
      </c>
      <c r="BA1031" t="s">
        <v>108176</v>
      </c>
      <c r="BB1031" t="s">
        <v>108177</v>
      </c>
      <c r="BC1031" t="s">
        <v>108178</v>
      </c>
      <c r="BD1031" t="s">
        <v>108179</v>
      </c>
      <c r="BE1031" t="s">
        <v>108180</v>
      </c>
      <c r="BF1031" t="s">
        <v>108181</v>
      </c>
      <c r="BG1031" t="s">
        <v>108182</v>
      </c>
      <c r="BH1031" t="s">
        <v>108183</v>
      </c>
      <c r="BI1031" t="s">
        <v>108184</v>
      </c>
      <c r="BJ1031" t="s">
        <v>108185</v>
      </c>
      <c r="BK1031" t="s">
        <v>108186</v>
      </c>
      <c r="BL1031" t="s">
        <v>108187</v>
      </c>
      <c r="BM1031" t="s">
        <v>108188</v>
      </c>
      <c r="BN1031" t="s">
        <v>108189</v>
      </c>
      <c r="BO1031" t="s">
        <v>108190</v>
      </c>
      <c r="BP1031" t="s">
        <v>108191</v>
      </c>
      <c r="BQ1031" t="s">
        <v>108192</v>
      </c>
      <c r="BR1031" t="s">
        <v>108193</v>
      </c>
      <c r="BS1031" t="s">
        <v>108194</v>
      </c>
      <c r="BT1031" t="s">
        <v>108195</v>
      </c>
      <c r="BU1031" t="s">
        <v>108196</v>
      </c>
      <c r="BV1031" t="s">
        <v>108197</v>
      </c>
      <c r="BW1031" t="s">
        <v>108198</v>
      </c>
      <c r="BX1031" t="s">
        <v>108199</v>
      </c>
      <c r="BY1031" t="s">
        <v>108200</v>
      </c>
      <c r="BZ1031" t="s">
        <v>108201</v>
      </c>
      <c r="CA1031" t="s">
        <v>108202</v>
      </c>
      <c r="CB1031" t="s">
        <v>108203</v>
      </c>
      <c r="CC1031" t="s">
        <v>108204</v>
      </c>
      <c r="CD1031" t="s">
        <v>108205</v>
      </c>
      <c r="CE1031" t="s">
        <v>108206</v>
      </c>
      <c r="CF1031" t="s">
        <v>108207</v>
      </c>
      <c r="CG1031" t="s">
        <v>108208</v>
      </c>
      <c r="CH1031" t="s">
        <v>108209</v>
      </c>
      <c r="CI1031" t="s">
        <v>108210</v>
      </c>
      <c r="CJ1031" t="s">
        <v>108211</v>
      </c>
      <c r="CK1031" t="s">
        <v>108212</v>
      </c>
      <c r="CL1031" t="s">
        <v>108213</v>
      </c>
      <c r="CM1031" t="s">
        <v>108214</v>
      </c>
      <c r="CN1031" t="s">
        <v>108215</v>
      </c>
      <c r="CO1031" t="s">
        <v>108216</v>
      </c>
      <c r="CP1031" t="s">
        <v>108217</v>
      </c>
      <c r="CQ1031" t="s">
        <v>108218</v>
      </c>
      <c r="CR1031" t="s">
        <v>108219</v>
      </c>
      <c r="CS1031" t="s">
        <v>108220</v>
      </c>
      <c r="CT1031" t="s">
        <v>108221</v>
      </c>
      <c r="CU1031" t="s">
        <v>108222</v>
      </c>
      <c r="CV1031" t="s">
        <v>108223</v>
      </c>
      <c r="CW1031" t="s">
        <v>108224</v>
      </c>
      <c r="CX1031" t="s">
        <v>108225</v>
      </c>
      <c r="CY1031" t="s">
        <v>108226</v>
      </c>
      <c r="CZ1031" t="s">
        <v>108227</v>
      </c>
      <c r="DA1031" t="s">
        <v>108228</v>
      </c>
    </row>
    <row r="1032" spans="1:105" x14ac:dyDescent="0.25">
      <c r="A1032" t="s">
        <v>108229</v>
      </c>
      <c r="B1032" t="s">
        <v>108230</v>
      </c>
      <c r="C1032" t="s">
        <v>108231</v>
      </c>
      <c r="D1032" t="s">
        <v>108232</v>
      </c>
      <c r="E1032" t="s">
        <v>108233</v>
      </c>
      <c r="F1032" t="s">
        <v>108234</v>
      </c>
      <c r="G1032" t="s">
        <v>108235</v>
      </c>
      <c r="H1032" t="s">
        <v>108236</v>
      </c>
      <c r="I1032" t="s">
        <v>108237</v>
      </c>
      <c r="J1032" t="s">
        <v>108238</v>
      </c>
      <c r="K1032" t="s">
        <v>108239</v>
      </c>
      <c r="L1032" t="s">
        <v>108240</v>
      </c>
      <c r="M1032" t="s">
        <v>108241</v>
      </c>
      <c r="N1032" t="s">
        <v>108242</v>
      </c>
      <c r="O1032" t="s">
        <v>108243</v>
      </c>
      <c r="P1032" t="s">
        <v>108244</v>
      </c>
      <c r="Q1032" t="s">
        <v>108245</v>
      </c>
      <c r="R1032" t="s">
        <v>108246</v>
      </c>
      <c r="S1032" t="s">
        <v>108247</v>
      </c>
      <c r="T1032" t="s">
        <v>108248</v>
      </c>
      <c r="U1032" t="s">
        <v>108249</v>
      </c>
      <c r="V1032" t="s">
        <v>108250</v>
      </c>
      <c r="W1032" t="s">
        <v>108251</v>
      </c>
      <c r="X1032" t="s">
        <v>108252</v>
      </c>
      <c r="Y1032" t="s">
        <v>108253</v>
      </c>
      <c r="Z1032" t="s">
        <v>108254</v>
      </c>
      <c r="AA1032" t="s">
        <v>108255</v>
      </c>
      <c r="AB1032" t="s">
        <v>108256</v>
      </c>
      <c r="AC1032" t="s">
        <v>108257</v>
      </c>
      <c r="AD1032" t="s">
        <v>108258</v>
      </c>
      <c r="AE1032" t="s">
        <v>108259</v>
      </c>
      <c r="AF1032" t="s">
        <v>108260</v>
      </c>
      <c r="AG1032" t="s">
        <v>108261</v>
      </c>
      <c r="AH1032" t="s">
        <v>108262</v>
      </c>
      <c r="AI1032" t="s">
        <v>108263</v>
      </c>
      <c r="AJ1032" t="s">
        <v>108264</v>
      </c>
      <c r="AK1032" t="s">
        <v>108265</v>
      </c>
      <c r="AL1032" t="s">
        <v>108266</v>
      </c>
      <c r="AM1032" t="s">
        <v>108267</v>
      </c>
      <c r="AN1032" t="s">
        <v>108268</v>
      </c>
      <c r="AO1032" t="s">
        <v>108269</v>
      </c>
      <c r="AP1032" t="s">
        <v>108270</v>
      </c>
      <c r="AQ1032" t="s">
        <v>108271</v>
      </c>
      <c r="AR1032" t="s">
        <v>108272</v>
      </c>
      <c r="AS1032" t="s">
        <v>108273</v>
      </c>
      <c r="AT1032" t="s">
        <v>108274</v>
      </c>
      <c r="AU1032" t="s">
        <v>108275</v>
      </c>
      <c r="AV1032" t="s">
        <v>108276</v>
      </c>
      <c r="AW1032" t="s">
        <v>108277</v>
      </c>
      <c r="AX1032" t="s">
        <v>108278</v>
      </c>
      <c r="AY1032" t="s">
        <v>108279</v>
      </c>
      <c r="AZ1032" t="s">
        <v>108280</v>
      </c>
      <c r="BA1032" t="s">
        <v>108281</v>
      </c>
      <c r="BB1032" t="s">
        <v>108282</v>
      </c>
      <c r="BC1032" t="s">
        <v>108283</v>
      </c>
      <c r="BD1032" t="s">
        <v>108284</v>
      </c>
      <c r="BE1032" t="s">
        <v>108285</v>
      </c>
      <c r="BF1032" t="s">
        <v>108286</v>
      </c>
      <c r="BG1032" t="s">
        <v>108287</v>
      </c>
      <c r="BH1032" t="s">
        <v>108288</v>
      </c>
      <c r="BI1032" t="s">
        <v>108289</v>
      </c>
      <c r="BJ1032" t="s">
        <v>108290</v>
      </c>
      <c r="BK1032" t="s">
        <v>108291</v>
      </c>
      <c r="BL1032" t="s">
        <v>108292</v>
      </c>
      <c r="BM1032" t="s">
        <v>108293</v>
      </c>
      <c r="BN1032" t="s">
        <v>108294</v>
      </c>
      <c r="BO1032" t="s">
        <v>108295</v>
      </c>
      <c r="BP1032" t="s">
        <v>108296</v>
      </c>
      <c r="BQ1032" t="s">
        <v>108297</v>
      </c>
      <c r="BR1032" t="s">
        <v>108298</v>
      </c>
      <c r="BS1032" t="s">
        <v>108299</v>
      </c>
      <c r="BT1032" t="s">
        <v>108300</v>
      </c>
      <c r="BU1032" t="s">
        <v>108301</v>
      </c>
      <c r="BV1032" t="s">
        <v>108302</v>
      </c>
      <c r="BW1032" t="s">
        <v>108303</v>
      </c>
      <c r="BX1032" t="s">
        <v>108304</v>
      </c>
      <c r="BY1032" t="s">
        <v>108305</v>
      </c>
      <c r="BZ1032" t="s">
        <v>108306</v>
      </c>
      <c r="CA1032" t="s">
        <v>108307</v>
      </c>
      <c r="CB1032" t="s">
        <v>108308</v>
      </c>
      <c r="CC1032" t="s">
        <v>108309</v>
      </c>
      <c r="CD1032" t="s">
        <v>108310</v>
      </c>
      <c r="CE1032" t="s">
        <v>108311</v>
      </c>
      <c r="CF1032" t="s">
        <v>108312</v>
      </c>
      <c r="CG1032" t="s">
        <v>108313</v>
      </c>
      <c r="CH1032" t="s">
        <v>108314</v>
      </c>
      <c r="CI1032" t="s">
        <v>108315</v>
      </c>
      <c r="CJ1032" t="s">
        <v>108316</v>
      </c>
      <c r="CK1032" t="s">
        <v>108317</v>
      </c>
      <c r="CL1032" t="s">
        <v>108318</v>
      </c>
      <c r="CM1032" t="s">
        <v>108319</v>
      </c>
      <c r="CN1032" t="s">
        <v>108320</v>
      </c>
      <c r="CO1032" t="s">
        <v>108321</v>
      </c>
      <c r="CP1032" t="s">
        <v>108322</v>
      </c>
      <c r="CQ1032" t="s">
        <v>108323</v>
      </c>
      <c r="CR1032" t="s">
        <v>108324</v>
      </c>
      <c r="CS1032" t="s">
        <v>108325</v>
      </c>
      <c r="CT1032" t="s">
        <v>108326</v>
      </c>
      <c r="CU1032" t="s">
        <v>108327</v>
      </c>
      <c r="CV1032" t="s">
        <v>108328</v>
      </c>
      <c r="CW1032" t="s">
        <v>108329</v>
      </c>
      <c r="CX1032" t="s">
        <v>108330</v>
      </c>
      <c r="CY1032" t="s">
        <v>108331</v>
      </c>
      <c r="CZ1032" t="s">
        <v>108332</v>
      </c>
      <c r="DA1032" t="s">
        <v>108333</v>
      </c>
    </row>
    <row r="1033" spans="1:105" x14ac:dyDescent="0.25">
      <c r="A1033" t="s">
        <v>108334</v>
      </c>
      <c r="B1033" t="s">
        <v>108335</v>
      </c>
      <c r="C1033" t="s">
        <v>108336</v>
      </c>
      <c r="D1033" t="s">
        <v>108337</v>
      </c>
      <c r="E1033" t="s">
        <v>108338</v>
      </c>
      <c r="F1033" t="s">
        <v>108339</v>
      </c>
      <c r="G1033" t="s">
        <v>108340</v>
      </c>
      <c r="H1033" t="s">
        <v>108341</v>
      </c>
      <c r="I1033" t="s">
        <v>108342</v>
      </c>
      <c r="J1033" t="s">
        <v>108343</v>
      </c>
      <c r="K1033" t="s">
        <v>108344</v>
      </c>
      <c r="L1033" t="s">
        <v>108345</v>
      </c>
      <c r="M1033" t="s">
        <v>108346</v>
      </c>
      <c r="N1033" t="s">
        <v>108347</v>
      </c>
      <c r="O1033" t="s">
        <v>108348</v>
      </c>
      <c r="P1033" t="s">
        <v>108349</v>
      </c>
      <c r="Q1033" t="s">
        <v>108350</v>
      </c>
      <c r="R1033" t="s">
        <v>108351</v>
      </c>
      <c r="S1033" t="s">
        <v>108352</v>
      </c>
      <c r="T1033" t="s">
        <v>108353</v>
      </c>
      <c r="U1033" t="s">
        <v>108354</v>
      </c>
      <c r="V1033" t="s">
        <v>108355</v>
      </c>
      <c r="W1033" t="s">
        <v>108356</v>
      </c>
      <c r="X1033" t="s">
        <v>108357</v>
      </c>
      <c r="Y1033" t="s">
        <v>108358</v>
      </c>
      <c r="Z1033" t="s">
        <v>108359</v>
      </c>
      <c r="AA1033" t="s">
        <v>108360</v>
      </c>
      <c r="AB1033" t="s">
        <v>108361</v>
      </c>
      <c r="AC1033" t="s">
        <v>108362</v>
      </c>
      <c r="AD1033" t="s">
        <v>108363</v>
      </c>
      <c r="AE1033" t="s">
        <v>108364</v>
      </c>
      <c r="AF1033" t="s">
        <v>108365</v>
      </c>
      <c r="AG1033" t="s">
        <v>108366</v>
      </c>
      <c r="AH1033" t="s">
        <v>108367</v>
      </c>
      <c r="AI1033" t="s">
        <v>108368</v>
      </c>
      <c r="AJ1033" t="s">
        <v>108369</v>
      </c>
      <c r="AK1033" t="s">
        <v>108370</v>
      </c>
      <c r="AL1033" t="s">
        <v>108371</v>
      </c>
      <c r="AM1033" t="s">
        <v>108372</v>
      </c>
      <c r="AN1033" t="s">
        <v>108373</v>
      </c>
      <c r="AO1033" t="s">
        <v>108374</v>
      </c>
      <c r="AP1033" t="s">
        <v>108375</v>
      </c>
      <c r="AQ1033" t="s">
        <v>108376</v>
      </c>
      <c r="AR1033" t="s">
        <v>108377</v>
      </c>
      <c r="AS1033" t="s">
        <v>108378</v>
      </c>
      <c r="AT1033" t="s">
        <v>108379</v>
      </c>
      <c r="AU1033" t="s">
        <v>108380</v>
      </c>
      <c r="AV1033" t="s">
        <v>108381</v>
      </c>
      <c r="AW1033" t="s">
        <v>108382</v>
      </c>
      <c r="AX1033" t="s">
        <v>108383</v>
      </c>
      <c r="AY1033" t="s">
        <v>108384</v>
      </c>
      <c r="AZ1033" t="s">
        <v>108385</v>
      </c>
      <c r="BA1033" t="s">
        <v>108386</v>
      </c>
      <c r="BB1033" t="s">
        <v>108387</v>
      </c>
      <c r="BC1033" t="s">
        <v>108388</v>
      </c>
      <c r="BD1033" t="s">
        <v>108389</v>
      </c>
      <c r="BE1033" t="s">
        <v>108390</v>
      </c>
      <c r="BF1033" t="s">
        <v>108391</v>
      </c>
      <c r="BG1033" t="s">
        <v>108392</v>
      </c>
      <c r="BH1033" t="s">
        <v>108393</v>
      </c>
      <c r="BI1033" t="s">
        <v>108394</v>
      </c>
      <c r="BJ1033" t="s">
        <v>108395</v>
      </c>
      <c r="BK1033" t="s">
        <v>108396</v>
      </c>
      <c r="BL1033" t="s">
        <v>108397</v>
      </c>
      <c r="BM1033" t="s">
        <v>108398</v>
      </c>
      <c r="BN1033" t="s">
        <v>108399</v>
      </c>
      <c r="BO1033" t="s">
        <v>108400</v>
      </c>
      <c r="BP1033" t="s">
        <v>108401</v>
      </c>
      <c r="BQ1033" t="s">
        <v>108402</v>
      </c>
      <c r="BR1033" t="s">
        <v>108403</v>
      </c>
      <c r="BS1033" t="s">
        <v>108404</v>
      </c>
      <c r="BT1033" t="s">
        <v>108405</v>
      </c>
      <c r="BU1033" t="s">
        <v>108406</v>
      </c>
      <c r="BV1033" t="s">
        <v>108407</v>
      </c>
      <c r="BW1033" t="s">
        <v>108408</v>
      </c>
      <c r="BX1033" t="s">
        <v>108409</v>
      </c>
      <c r="BY1033" t="s">
        <v>108410</v>
      </c>
      <c r="BZ1033" t="s">
        <v>108411</v>
      </c>
      <c r="CA1033" t="s">
        <v>108412</v>
      </c>
      <c r="CB1033" t="s">
        <v>108413</v>
      </c>
      <c r="CC1033" t="s">
        <v>108414</v>
      </c>
      <c r="CD1033" t="s">
        <v>108415</v>
      </c>
      <c r="CE1033" t="s">
        <v>108416</v>
      </c>
      <c r="CF1033" t="s">
        <v>108417</v>
      </c>
      <c r="CG1033" t="s">
        <v>108418</v>
      </c>
      <c r="CH1033" t="s">
        <v>108419</v>
      </c>
      <c r="CI1033" t="s">
        <v>108420</v>
      </c>
      <c r="CJ1033" t="s">
        <v>108421</v>
      </c>
      <c r="CK1033" t="s">
        <v>108422</v>
      </c>
      <c r="CL1033" t="s">
        <v>108423</v>
      </c>
      <c r="CM1033" t="s">
        <v>108424</v>
      </c>
      <c r="CN1033" t="s">
        <v>108425</v>
      </c>
      <c r="CO1033" t="s">
        <v>108426</v>
      </c>
      <c r="CP1033" t="s">
        <v>108427</v>
      </c>
      <c r="CQ1033" t="s">
        <v>108428</v>
      </c>
      <c r="CR1033" t="s">
        <v>108429</v>
      </c>
      <c r="CS1033" t="s">
        <v>108430</v>
      </c>
      <c r="CT1033" t="s">
        <v>108431</v>
      </c>
      <c r="CU1033" t="s">
        <v>108432</v>
      </c>
      <c r="CV1033" t="s">
        <v>108433</v>
      </c>
      <c r="CW1033" t="s">
        <v>108434</v>
      </c>
      <c r="CX1033" t="s">
        <v>108435</v>
      </c>
      <c r="CY1033" t="s">
        <v>108436</v>
      </c>
      <c r="CZ1033" t="s">
        <v>108437</v>
      </c>
      <c r="DA1033" t="s">
        <v>108438</v>
      </c>
    </row>
    <row r="1034" spans="1:105" x14ac:dyDescent="0.25">
      <c r="A1034" t="s">
        <v>108439</v>
      </c>
      <c r="B1034" t="s">
        <v>108440</v>
      </c>
      <c r="C1034" t="s">
        <v>108441</v>
      </c>
      <c r="D1034" t="s">
        <v>108442</v>
      </c>
      <c r="E1034" t="s">
        <v>108443</v>
      </c>
      <c r="F1034" t="s">
        <v>108444</v>
      </c>
      <c r="G1034" t="s">
        <v>108445</v>
      </c>
      <c r="H1034" t="s">
        <v>108446</v>
      </c>
      <c r="I1034" t="s">
        <v>108447</v>
      </c>
      <c r="J1034" t="s">
        <v>108448</v>
      </c>
      <c r="K1034" t="s">
        <v>108449</v>
      </c>
      <c r="L1034" t="s">
        <v>108450</v>
      </c>
      <c r="M1034" t="s">
        <v>108451</v>
      </c>
      <c r="N1034" t="s">
        <v>108452</v>
      </c>
      <c r="O1034" t="s">
        <v>108453</v>
      </c>
      <c r="P1034" t="s">
        <v>108454</v>
      </c>
      <c r="Q1034" t="s">
        <v>108455</v>
      </c>
      <c r="R1034" t="s">
        <v>108456</v>
      </c>
      <c r="S1034" t="s">
        <v>108457</v>
      </c>
      <c r="T1034" t="s">
        <v>108458</v>
      </c>
      <c r="U1034" t="s">
        <v>108459</v>
      </c>
      <c r="V1034" t="s">
        <v>108460</v>
      </c>
      <c r="W1034" t="s">
        <v>108461</v>
      </c>
      <c r="X1034" t="s">
        <v>108462</v>
      </c>
      <c r="Y1034" t="s">
        <v>108463</v>
      </c>
      <c r="Z1034" t="s">
        <v>108464</v>
      </c>
      <c r="AA1034" t="s">
        <v>108465</v>
      </c>
      <c r="AB1034" t="s">
        <v>108466</v>
      </c>
      <c r="AC1034" t="s">
        <v>108467</v>
      </c>
      <c r="AD1034" t="s">
        <v>108468</v>
      </c>
      <c r="AE1034" t="s">
        <v>108469</v>
      </c>
      <c r="AF1034" t="s">
        <v>108470</v>
      </c>
      <c r="AG1034" t="s">
        <v>108471</v>
      </c>
      <c r="AH1034" t="s">
        <v>108472</v>
      </c>
      <c r="AI1034" t="s">
        <v>108473</v>
      </c>
      <c r="AJ1034" t="s">
        <v>108474</v>
      </c>
      <c r="AK1034" t="s">
        <v>108475</v>
      </c>
      <c r="AL1034" t="s">
        <v>108476</v>
      </c>
      <c r="AM1034" t="s">
        <v>108477</v>
      </c>
      <c r="AN1034" t="s">
        <v>108478</v>
      </c>
      <c r="AO1034" t="s">
        <v>108479</v>
      </c>
      <c r="AP1034" t="s">
        <v>108480</v>
      </c>
      <c r="AQ1034" t="s">
        <v>108481</v>
      </c>
      <c r="AR1034" t="s">
        <v>108482</v>
      </c>
      <c r="AS1034" t="s">
        <v>108483</v>
      </c>
      <c r="AT1034" t="s">
        <v>108484</v>
      </c>
      <c r="AU1034" t="s">
        <v>108485</v>
      </c>
      <c r="AV1034" t="s">
        <v>108486</v>
      </c>
      <c r="AW1034" t="s">
        <v>108487</v>
      </c>
      <c r="AX1034" t="s">
        <v>108488</v>
      </c>
      <c r="AY1034" t="s">
        <v>108489</v>
      </c>
      <c r="AZ1034" t="s">
        <v>108490</v>
      </c>
      <c r="BA1034" t="s">
        <v>108491</v>
      </c>
      <c r="BB1034" t="s">
        <v>108492</v>
      </c>
      <c r="BC1034" t="s">
        <v>108493</v>
      </c>
      <c r="BD1034" t="s">
        <v>108494</v>
      </c>
      <c r="BE1034" t="s">
        <v>108495</v>
      </c>
      <c r="BF1034" t="s">
        <v>108496</v>
      </c>
      <c r="BG1034" t="s">
        <v>108497</v>
      </c>
      <c r="BH1034" t="s">
        <v>108498</v>
      </c>
      <c r="BI1034" t="s">
        <v>108499</v>
      </c>
      <c r="BJ1034" t="s">
        <v>108500</v>
      </c>
      <c r="BK1034" t="s">
        <v>108501</v>
      </c>
      <c r="BL1034" t="s">
        <v>108502</v>
      </c>
      <c r="BM1034" t="s">
        <v>108503</v>
      </c>
      <c r="BN1034" t="s">
        <v>108504</v>
      </c>
      <c r="BO1034" t="s">
        <v>108505</v>
      </c>
      <c r="BP1034" t="s">
        <v>108506</v>
      </c>
      <c r="BQ1034" t="s">
        <v>108507</v>
      </c>
      <c r="BR1034" t="s">
        <v>108508</v>
      </c>
      <c r="BS1034" t="s">
        <v>108509</v>
      </c>
      <c r="BT1034" t="s">
        <v>108510</v>
      </c>
      <c r="BU1034" t="s">
        <v>108511</v>
      </c>
      <c r="BV1034" t="s">
        <v>108512</v>
      </c>
      <c r="BW1034" t="s">
        <v>108513</v>
      </c>
      <c r="BX1034" t="s">
        <v>108514</v>
      </c>
      <c r="BY1034" t="s">
        <v>108515</v>
      </c>
      <c r="BZ1034" t="s">
        <v>108516</v>
      </c>
      <c r="CA1034" t="s">
        <v>108517</v>
      </c>
      <c r="CB1034" t="s">
        <v>108518</v>
      </c>
      <c r="CC1034" t="s">
        <v>108519</v>
      </c>
      <c r="CD1034" t="s">
        <v>108520</v>
      </c>
      <c r="CE1034" t="s">
        <v>108521</v>
      </c>
      <c r="CF1034" t="s">
        <v>108522</v>
      </c>
      <c r="CG1034" t="s">
        <v>108523</v>
      </c>
      <c r="CH1034" t="s">
        <v>108524</v>
      </c>
      <c r="CI1034" t="s">
        <v>108525</v>
      </c>
      <c r="CJ1034" t="s">
        <v>108526</v>
      </c>
      <c r="CK1034" t="s">
        <v>108527</v>
      </c>
      <c r="CL1034" t="s">
        <v>108528</v>
      </c>
      <c r="CM1034" t="s">
        <v>108529</v>
      </c>
      <c r="CN1034" t="s">
        <v>108530</v>
      </c>
      <c r="CO1034" t="s">
        <v>108531</v>
      </c>
      <c r="CP1034" t="s">
        <v>108532</v>
      </c>
      <c r="CQ1034" t="s">
        <v>108533</v>
      </c>
      <c r="CR1034" t="s">
        <v>108534</v>
      </c>
      <c r="CS1034" t="s">
        <v>108535</v>
      </c>
      <c r="CT1034" t="s">
        <v>108536</v>
      </c>
      <c r="CU1034" t="s">
        <v>108537</v>
      </c>
      <c r="CV1034" t="s">
        <v>108538</v>
      </c>
      <c r="CW1034" t="s">
        <v>108539</v>
      </c>
      <c r="CX1034" t="s">
        <v>108540</v>
      </c>
      <c r="CY1034" t="s">
        <v>108541</v>
      </c>
      <c r="CZ1034" t="s">
        <v>108542</v>
      </c>
      <c r="DA1034" t="s">
        <v>108543</v>
      </c>
    </row>
    <row r="1035" spans="1:105" x14ac:dyDescent="0.25">
      <c r="A1035" t="s">
        <v>108544</v>
      </c>
      <c r="B1035" t="s">
        <v>108545</v>
      </c>
      <c r="C1035" t="s">
        <v>108546</v>
      </c>
      <c r="D1035" t="s">
        <v>108547</v>
      </c>
      <c r="E1035" t="s">
        <v>108548</v>
      </c>
      <c r="F1035" t="s">
        <v>108549</v>
      </c>
      <c r="G1035" t="s">
        <v>108550</v>
      </c>
      <c r="H1035" t="s">
        <v>108551</v>
      </c>
      <c r="I1035" t="s">
        <v>108552</v>
      </c>
      <c r="J1035" t="s">
        <v>108553</v>
      </c>
      <c r="K1035" t="s">
        <v>108554</v>
      </c>
      <c r="L1035" t="s">
        <v>108555</v>
      </c>
      <c r="M1035" t="s">
        <v>108556</v>
      </c>
      <c r="N1035" t="s">
        <v>108557</v>
      </c>
      <c r="O1035" t="s">
        <v>108558</v>
      </c>
      <c r="P1035" t="s">
        <v>108559</v>
      </c>
      <c r="Q1035" t="s">
        <v>108560</v>
      </c>
      <c r="R1035" t="s">
        <v>108561</v>
      </c>
      <c r="S1035" t="s">
        <v>108562</v>
      </c>
      <c r="T1035" t="s">
        <v>108563</v>
      </c>
      <c r="U1035" t="s">
        <v>108564</v>
      </c>
      <c r="V1035" t="s">
        <v>108565</v>
      </c>
      <c r="W1035" t="s">
        <v>108566</v>
      </c>
      <c r="X1035" t="s">
        <v>108567</v>
      </c>
      <c r="Y1035" t="s">
        <v>108568</v>
      </c>
      <c r="Z1035" t="s">
        <v>108569</v>
      </c>
      <c r="AA1035" t="s">
        <v>108570</v>
      </c>
      <c r="AB1035" t="s">
        <v>108571</v>
      </c>
      <c r="AC1035" t="s">
        <v>108572</v>
      </c>
      <c r="AD1035" t="s">
        <v>108573</v>
      </c>
      <c r="AE1035" t="s">
        <v>108574</v>
      </c>
      <c r="AF1035" t="s">
        <v>108575</v>
      </c>
      <c r="AG1035" t="s">
        <v>108576</v>
      </c>
      <c r="AH1035" t="s">
        <v>108577</v>
      </c>
      <c r="AI1035" t="s">
        <v>108578</v>
      </c>
      <c r="AJ1035" t="s">
        <v>108579</v>
      </c>
      <c r="AK1035" t="s">
        <v>108580</v>
      </c>
      <c r="AL1035" t="s">
        <v>108581</v>
      </c>
      <c r="AM1035" t="s">
        <v>108582</v>
      </c>
      <c r="AN1035" t="s">
        <v>108583</v>
      </c>
      <c r="AO1035" t="s">
        <v>108584</v>
      </c>
      <c r="AP1035" t="s">
        <v>108585</v>
      </c>
      <c r="AQ1035" t="s">
        <v>108586</v>
      </c>
      <c r="AR1035" t="s">
        <v>108587</v>
      </c>
      <c r="AS1035" t="s">
        <v>108588</v>
      </c>
      <c r="AT1035" t="s">
        <v>108589</v>
      </c>
      <c r="AU1035" t="s">
        <v>108590</v>
      </c>
      <c r="AV1035" t="s">
        <v>108591</v>
      </c>
      <c r="AW1035" t="s">
        <v>108592</v>
      </c>
      <c r="AX1035" t="s">
        <v>108593</v>
      </c>
      <c r="AY1035" t="s">
        <v>108594</v>
      </c>
      <c r="AZ1035" t="s">
        <v>108595</v>
      </c>
      <c r="BA1035" t="s">
        <v>108596</v>
      </c>
      <c r="BB1035" t="s">
        <v>108597</v>
      </c>
      <c r="BC1035" t="s">
        <v>108598</v>
      </c>
      <c r="BD1035" t="s">
        <v>108599</v>
      </c>
      <c r="BE1035" t="s">
        <v>108600</v>
      </c>
      <c r="BF1035" t="s">
        <v>108601</v>
      </c>
      <c r="BG1035" t="s">
        <v>108602</v>
      </c>
      <c r="BH1035" t="s">
        <v>108603</v>
      </c>
      <c r="BI1035" t="s">
        <v>108604</v>
      </c>
      <c r="BJ1035" t="s">
        <v>108605</v>
      </c>
      <c r="BK1035" t="s">
        <v>108606</v>
      </c>
      <c r="BL1035" t="s">
        <v>108607</v>
      </c>
      <c r="BM1035" t="s">
        <v>108608</v>
      </c>
      <c r="BN1035" t="s">
        <v>108609</v>
      </c>
      <c r="BO1035" t="s">
        <v>108610</v>
      </c>
      <c r="BP1035" t="s">
        <v>108611</v>
      </c>
      <c r="BQ1035" t="s">
        <v>108612</v>
      </c>
      <c r="BR1035" t="s">
        <v>108613</v>
      </c>
      <c r="BS1035" t="s">
        <v>108614</v>
      </c>
      <c r="BT1035" t="s">
        <v>108615</v>
      </c>
      <c r="BU1035" t="s">
        <v>108616</v>
      </c>
      <c r="BV1035" t="s">
        <v>108617</v>
      </c>
      <c r="BW1035" t="s">
        <v>108618</v>
      </c>
      <c r="BX1035" t="s">
        <v>108619</v>
      </c>
      <c r="BY1035" t="s">
        <v>108620</v>
      </c>
      <c r="BZ1035" t="s">
        <v>108621</v>
      </c>
      <c r="CA1035" t="s">
        <v>108622</v>
      </c>
      <c r="CB1035" t="s">
        <v>108623</v>
      </c>
      <c r="CC1035" t="s">
        <v>108624</v>
      </c>
      <c r="CD1035" t="s">
        <v>108625</v>
      </c>
      <c r="CE1035" t="s">
        <v>108626</v>
      </c>
      <c r="CF1035" t="s">
        <v>108627</v>
      </c>
      <c r="CG1035" t="s">
        <v>108628</v>
      </c>
      <c r="CH1035" t="s">
        <v>108629</v>
      </c>
      <c r="CI1035" t="s">
        <v>108630</v>
      </c>
      <c r="CJ1035" t="s">
        <v>108631</v>
      </c>
      <c r="CK1035" t="s">
        <v>108632</v>
      </c>
      <c r="CL1035" t="s">
        <v>108633</v>
      </c>
      <c r="CM1035" t="s">
        <v>108634</v>
      </c>
      <c r="CN1035" t="s">
        <v>108635</v>
      </c>
      <c r="CO1035" t="s">
        <v>108636</v>
      </c>
      <c r="CP1035" t="s">
        <v>108637</v>
      </c>
      <c r="CQ1035" t="s">
        <v>108638</v>
      </c>
      <c r="CR1035" t="s">
        <v>108639</v>
      </c>
      <c r="CS1035" t="s">
        <v>108640</v>
      </c>
      <c r="CT1035" t="s">
        <v>108641</v>
      </c>
      <c r="CU1035" t="s">
        <v>108642</v>
      </c>
      <c r="CV1035" t="s">
        <v>108643</v>
      </c>
      <c r="CW1035" t="s">
        <v>108644</v>
      </c>
      <c r="CX1035" t="s">
        <v>108645</v>
      </c>
      <c r="CY1035" t="s">
        <v>108646</v>
      </c>
      <c r="CZ1035" t="s">
        <v>108647</v>
      </c>
      <c r="DA1035" t="s">
        <v>108648</v>
      </c>
    </row>
    <row r="1036" spans="1:105" x14ac:dyDescent="0.25">
      <c r="A1036" t="s">
        <v>108649</v>
      </c>
      <c r="B1036" t="s">
        <v>108650</v>
      </c>
      <c r="C1036" t="s">
        <v>108651</v>
      </c>
      <c r="D1036" t="s">
        <v>108652</v>
      </c>
      <c r="E1036" t="s">
        <v>108653</v>
      </c>
      <c r="F1036" t="s">
        <v>108654</v>
      </c>
      <c r="G1036" t="s">
        <v>108655</v>
      </c>
      <c r="H1036" t="s">
        <v>108656</v>
      </c>
      <c r="I1036" t="s">
        <v>108657</v>
      </c>
      <c r="J1036" t="s">
        <v>108658</v>
      </c>
      <c r="K1036" t="s">
        <v>108659</v>
      </c>
      <c r="L1036" t="s">
        <v>108660</v>
      </c>
      <c r="M1036" t="s">
        <v>108661</v>
      </c>
      <c r="N1036" t="s">
        <v>108662</v>
      </c>
      <c r="O1036" t="s">
        <v>108663</v>
      </c>
      <c r="P1036" t="s">
        <v>108664</v>
      </c>
      <c r="Q1036" t="s">
        <v>108665</v>
      </c>
      <c r="R1036" t="s">
        <v>108666</v>
      </c>
      <c r="S1036" t="s">
        <v>108667</v>
      </c>
      <c r="T1036" t="s">
        <v>108668</v>
      </c>
      <c r="U1036" t="s">
        <v>108669</v>
      </c>
      <c r="V1036" t="s">
        <v>108670</v>
      </c>
      <c r="W1036" t="s">
        <v>108671</v>
      </c>
      <c r="X1036" t="s">
        <v>108672</v>
      </c>
      <c r="Y1036" t="s">
        <v>108673</v>
      </c>
      <c r="Z1036" t="s">
        <v>108674</v>
      </c>
      <c r="AA1036" t="s">
        <v>108675</v>
      </c>
      <c r="AB1036" t="s">
        <v>108676</v>
      </c>
      <c r="AC1036" t="s">
        <v>108677</v>
      </c>
      <c r="AD1036" t="s">
        <v>108678</v>
      </c>
      <c r="AE1036" t="s">
        <v>108679</v>
      </c>
      <c r="AF1036" t="s">
        <v>108680</v>
      </c>
      <c r="AG1036" t="s">
        <v>108681</v>
      </c>
      <c r="AH1036" t="s">
        <v>108682</v>
      </c>
      <c r="AI1036" t="s">
        <v>108683</v>
      </c>
      <c r="AJ1036" t="s">
        <v>108684</v>
      </c>
      <c r="AK1036" t="s">
        <v>108685</v>
      </c>
      <c r="AL1036" t="s">
        <v>108686</v>
      </c>
      <c r="AM1036" t="s">
        <v>108687</v>
      </c>
      <c r="AN1036" t="s">
        <v>108688</v>
      </c>
      <c r="AO1036" t="s">
        <v>108689</v>
      </c>
      <c r="AP1036" t="s">
        <v>108690</v>
      </c>
      <c r="AQ1036" t="s">
        <v>108691</v>
      </c>
      <c r="AR1036" t="s">
        <v>108692</v>
      </c>
      <c r="AS1036" t="s">
        <v>108693</v>
      </c>
      <c r="AT1036" t="s">
        <v>108694</v>
      </c>
      <c r="AU1036" t="s">
        <v>108695</v>
      </c>
      <c r="AV1036" t="s">
        <v>108696</v>
      </c>
      <c r="AW1036" t="s">
        <v>108697</v>
      </c>
      <c r="AX1036" t="s">
        <v>108698</v>
      </c>
      <c r="AY1036" t="s">
        <v>108699</v>
      </c>
      <c r="AZ1036" t="s">
        <v>108700</v>
      </c>
      <c r="BA1036" t="s">
        <v>108701</v>
      </c>
      <c r="BB1036" t="s">
        <v>108702</v>
      </c>
      <c r="BC1036" t="s">
        <v>108703</v>
      </c>
      <c r="BD1036" t="s">
        <v>108704</v>
      </c>
      <c r="BE1036" t="s">
        <v>108705</v>
      </c>
      <c r="BF1036" t="s">
        <v>108706</v>
      </c>
      <c r="BG1036" t="s">
        <v>108707</v>
      </c>
      <c r="BH1036" t="s">
        <v>108708</v>
      </c>
      <c r="BI1036" t="s">
        <v>108709</v>
      </c>
      <c r="BJ1036" t="s">
        <v>108710</v>
      </c>
      <c r="BK1036" t="s">
        <v>108711</v>
      </c>
      <c r="BL1036" t="s">
        <v>108712</v>
      </c>
      <c r="BM1036" t="s">
        <v>108713</v>
      </c>
      <c r="BN1036" t="s">
        <v>108714</v>
      </c>
      <c r="BO1036" t="s">
        <v>108715</v>
      </c>
      <c r="BP1036" t="s">
        <v>108716</v>
      </c>
      <c r="BQ1036" t="s">
        <v>108717</v>
      </c>
      <c r="BR1036" t="s">
        <v>108718</v>
      </c>
      <c r="BS1036" t="s">
        <v>108719</v>
      </c>
      <c r="BT1036" t="s">
        <v>108720</v>
      </c>
      <c r="BU1036" t="s">
        <v>108721</v>
      </c>
      <c r="BV1036" t="s">
        <v>108722</v>
      </c>
      <c r="BW1036" t="s">
        <v>108723</v>
      </c>
      <c r="BX1036" t="s">
        <v>108724</v>
      </c>
      <c r="BY1036" t="s">
        <v>108725</v>
      </c>
      <c r="BZ1036" t="s">
        <v>108726</v>
      </c>
      <c r="CA1036" t="s">
        <v>108727</v>
      </c>
      <c r="CB1036" t="s">
        <v>108728</v>
      </c>
      <c r="CC1036" t="s">
        <v>108729</v>
      </c>
      <c r="CD1036" t="s">
        <v>108730</v>
      </c>
      <c r="CE1036" t="s">
        <v>108731</v>
      </c>
      <c r="CF1036" t="s">
        <v>108732</v>
      </c>
      <c r="CG1036" t="s">
        <v>108733</v>
      </c>
      <c r="CH1036" t="s">
        <v>108734</v>
      </c>
      <c r="CI1036" t="s">
        <v>108735</v>
      </c>
      <c r="CJ1036" t="s">
        <v>108736</v>
      </c>
      <c r="CK1036" t="s">
        <v>108737</v>
      </c>
      <c r="CL1036" t="s">
        <v>108738</v>
      </c>
      <c r="CM1036" t="s">
        <v>108739</v>
      </c>
      <c r="CN1036" t="s">
        <v>108740</v>
      </c>
      <c r="CO1036" t="s">
        <v>108741</v>
      </c>
      <c r="CP1036" t="s">
        <v>108742</v>
      </c>
      <c r="CQ1036" t="s">
        <v>108743</v>
      </c>
      <c r="CR1036" t="s">
        <v>108744</v>
      </c>
      <c r="CS1036" t="s">
        <v>108745</v>
      </c>
      <c r="CT1036" t="s">
        <v>108746</v>
      </c>
      <c r="CU1036" t="s">
        <v>108747</v>
      </c>
      <c r="CV1036" t="s">
        <v>108748</v>
      </c>
      <c r="CW1036" t="s">
        <v>108749</v>
      </c>
      <c r="CX1036" t="s">
        <v>108750</v>
      </c>
      <c r="CY1036" t="s">
        <v>108751</v>
      </c>
      <c r="CZ1036" t="s">
        <v>108752</v>
      </c>
      <c r="DA1036" t="s">
        <v>108753</v>
      </c>
    </row>
    <row r="1037" spans="1:105" x14ac:dyDescent="0.25">
      <c r="A1037" t="s">
        <v>108754</v>
      </c>
      <c r="B1037" t="s">
        <v>108755</v>
      </c>
      <c r="C1037" t="s">
        <v>108756</v>
      </c>
      <c r="D1037" t="s">
        <v>108757</v>
      </c>
      <c r="E1037" t="s">
        <v>108758</v>
      </c>
      <c r="F1037" t="s">
        <v>108759</v>
      </c>
      <c r="G1037" t="s">
        <v>108760</v>
      </c>
      <c r="H1037" t="s">
        <v>108761</v>
      </c>
      <c r="I1037" t="s">
        <v>108762</v>
      </c>
      <c r="J1037" t="s">
        <v>108763</v>
      </c>
      <c r="K1037" t="s">
        <v>108764</v>
      </c>
      <c r="L1037" t="s">
        <v>108765</v>
      </c>
      <c r="M1037" t="s">
        <v>108766</v>
      </c>
      <c r="N1037" t="s">
        <v>108767</v>
      </c>
      <c r="O1037" t="s">
        <v>108768</v>
      </c>
      <c r="P1037" t="s">
        <v>108769</v>
      </c>
      <c r="Q1037" t="s">
        <v>108770</v>
      </c>
      <c r="R1037" t="s">
        <v>108771</v>
      </c>
      <c r="S1037" t="s">
        <v>108772</v>
      </c>
      <c r="T1037" t="s">
        <v>108773</v>
      </c>
      <c r="U1037" t="s">
        <v>108774</v>
      </c>
      <c r="V1037" t="s">
        <v>108775</v>
      </c>
      <c r="W1037" t="s">
        <v>108776</v>
      </c>
      <c r="X1037" t="s">
        <v>108777</v>
      </c>
      <c r="Y1037" t="s">
        <v>108778</v>
      </c>
      <c r="Z1037" t="s">
        <v>108779</v>
      </c>
      <c r="AA1037" t="s">
        <v>108780</v>
      </c>
      <c r="AB1037" t="s">
        <v>108781</v>
      </c>
      <c r="AC1037" t="s">
        <v>108782</v>
      </c>
      <c r="AD1037" t="s">
        <v>108783</v>
      </c>
      <c r="AE1037" t="s">
        <v>108784</v>
      </c>
      <c r="AF1037" t="s">
        <v>108785</v>
      </c>
      <c r="AG1037" t="s">
        <v>108786</v>
      </c>
      <c r="AH1037" t="s">
        <v>108787</v>
      </c>
      <c r="AI1037" t="s">
        <v>108788</v>
      </c>
      <c r="AJ1037" t="s">
        <v>108789</v>
      </c>
      <c r="AK1037" t="s">
        <v>108790</v>
      </c>
      <c r="AL1037" t="s">
        <v>108791</v>
      </c>
      <c r="AM1037" t="s">
        <v>108792</v>
      </c>
      <c r="AN1037" t="s">
        <v>108793</v>
      </c>
      <c r="AO1037" t="s">
        <v>108794</v>
      </c>
      <c r="AP1037" t="s">
        <v>108795</v>
      </c>
      <c r="AQ1037" t="s">
        <v>108796</v>
      </c>
      <c r="AR1037" t="s">
        <v>108797</v>
      </c>
      <c r="AS1037" t="s">
        <v>108798</v>
      </c>
      <c r="AT1037" t="s">
        <v>108799</v>
      </c>
      <c r="AU1037" t="s">
        <v>108800</v>
      </c>
      <c r="AV1037" t="s">
        <v>108801</v>
      </c>
      <c r="AW1037" t="s">
        <v>108802</v>
      </c>
      <c r="AX1037" t="s">
        <v>108803</v>
      </c>
      <c r="AY1037" t="s">
        <v>108804</v>
      </c>
      <c r="AZ1037" t="s">
        <v>108805</v>
      </c>
      <c r="BA1037" t="s">
        <v>108806</v>
      </c>
      <c r="BB1037" t="s">
        <v>108807</v>
      </c>
      <c r="BC1037" t="s">
        <v>108808</v>
      </c>
      <c r="BD1037" t="s">
        <v>108809</v>
      </c>
      <c r="BE1037" t="s">
        <v>108810</v>
      </c>
      <c r="BF1037" t="s">
        <v>108811</v>
      </c>
      <c r="BG1037" t="s">
        <v>108812</v>
      </c>
      <c r="BH1037" t="s">
        <v>108813</v>
      </c>
      <c r="BI1037" t="s">
        <v>108814</v>
      </c>
      <c r="BJ1037" t="s">
        <v>108815</v>
      </c>
      <c r="BK1037" t="s">
        <v>108816</v>
      </c>
      <c r="BL1037" t="s">
        <v>108817</v>
      </c>
      <c r="BM1037" t="s">
        <v>108818</v>
      </c>
      <c r="BN1037" t="s">
        <v>108819</v>
      </c>
      <c r="BO1037" t="s">
        <v>108820</v>
      </c>
      <c r="BP1037" t="s">
        <v>108821</v>
      </c>
      <c r="BQ1037" t="s">
        <v>108822</v>
      </c>
      <c r="BR1037" t="s">
        <v>108823</v>
      </c>
      <c r="BS1037" t="s">
        <v>108824</v>
      </c>
      <c r="BT1037" t="s">
        <v>108825</v>
      </c>
      <c r="BU1037" t="s">
        <v>108826</v>
      </c>
      <c r="BV1037" t="s">
        <v>108827</v>
      </c>
      <c r="BW1037" t="s">
        <v>108828</v>
      </c>
      <c r="BX1037" t="s">
        <v>108829</v>
      </c>
      <c r="BY1037" t="s">
        <v>108830</v>
      </c>
      <c r="BZ1037" t="s">
        <v>108831</v>
      </c>
      <c r="CA1037" t="s">
        <v>108832</v>
      </c>
      <c r="CB1037" t="s">
        <v>108833</v>
      </c>
      <c r="CC1037" t="s">
        <v>108834</v>
      </c>
      <c r="CD1037" t="s">
        <v>108835</v>
      </c>
      <c r="CE1037" t="s">
        <v>108836</v>
      </c>
      <c r="CF1037" t="s">
        <v>108837</v>
      </c>
      <c r="CG1037" t="s">
        <v>108838</v>
      </c>
      <c r="CH1037" t="s">
        <v>108839</v>
      </c>
      <c r="CI1037" t="s">
        <v>108840</v>
      </c>
      <c r="CJ1037" t="s">
        <v>108841</v>
      </c>
      <c r="CK1037" t="s">
        <v>108842</v>
      </c>
      <c r="CL1037" t="s">
        <v>108843</v>
      </c>
      <c r="CM1037" t="s">
        <v>108844</v>
      </c>
      <c r="CN1037" t="s">
        <v>108845</v>
      </c>
      <c r="CO1037" t="s">
        <v>108846</v>
      </c>
      <c r="CP1037" t="s">
        <v>108847</v>
      </c>
      <c r="CQ1037" t="s">
        <v>108848</v>
      </c>
      <c r="CR1037" t="s">
        <v>108849</v>
      </c>
      <c r="CS1037" t="s">
        <v>108850</v>
      </c>
      <c r="CT1037" t="s">
        <v>108851</v>
      </c>
      <c r="CU1037" t="s">
        <v>108852</v>
      </c>
      <c r="CV1037" t="s">
        <v>108853</v>
      </c>
      <c r="CW1037" t="s">
        <v>108854</v>
      </c>
      <c r="CX1037" t="s">
        <v>108855</v>
      </c>
      <c r="CY1037" t="s">
        <v>108856</v>
      </c>
      <c r="CZ1037" t="s">
        <v>108857</v>
      </c>
      <c r="DA1037" t="s">
        <v>108858</v>
      </c>
    </row>
    <row r="1038" spans="1:105" x14ac:dyDescent="0.25">
      <c r="A1038" t="s">
        <v>108859</v>
      </c>
      <c r="B1038" t="s">
        <v>108860</v>
      </c>
      <c r="C1038" t="s">
        <v>108861</v>
      </c>
      <c r="D1038" t="s">
        <v>108862</v>
      </c>
      <c r="E1038" t="s">
        <v>108863</v>
      </c>
      <c r="F1038" t="s">
        <v>108864</v>
      </c>
      <c r="G1038" t="s">
        <v>108865</v>
      </c>
      <c r="H1038" t="s">
        <v>108866</v>
      </c>
      <c r="I1038" t="s">
        <v>108867</v>
      </c>
      <c r="J1038" t="s">
        <v>108868</v>
      </c>
      <c r="K1038" t="s">
        <v>108869</v>
      </c>
      <c r="L1038" t="s">
        <v>108870</v>
      </c>
      <c r="M1038" t="s">
        <v>108871</v>
      </c>
      <c r="N1038" t="s">
        <v>108872</v>
      </c>
      <c r="O1038" t="s">
        <v>108873</v>
      </c>
      <c r="P1038" t="s">
        <v>108874</v>
      </c>
      <c r="Q1038" t="s">
        <v>108875</v>
      </c>
      <c r="R1038" t="s">
        <v>108876</v>
      </c>
      <c r="S1038" t="s">
        <v>108877</v>
      </c>
      <c r="T1038" t="s">
        <v>108878</v>
      </c>
      <c r="U1038" t="s">
        <v>108879</v>
      </c>
      <c r="V1038" t="s">
        <v>108880</v>
      </c>
      <c r="W1038" t="s">
        <v>108881</v>
      </c>
      <c r="X1038" t="s">
        <v>108882</v>
      </c>
      <c r="Y1038" t="s">
        <v>108883</v>
      </c>
      <c r="Z1038" t="s">
        <v>108884</v>
      </c>
      <c r="AA1038" t="s">
        <v>108885</v>
      </c>
      <c r="AB1038" t="s">
        <v>108886</v>
      </c>
      <c r="AC1038" t="s">
        <v>108887</v>
      </c>
      <c r="AD1038" t="s">
        <v>108888</v>
      </c>
      <c r="AE1038" t="s">
        <v>108889</v>
      </c>
      <c r="AF1038" t="s">
        <v>108890</v>
      </c>
      <c r="AG1038" t="s">
        <v>108891</v>
      </c>
      <c r="AH1038" t="s">
        <v>108892</v>
      </c>
      <c r="AI1038" t="s">
        <v>108893</v>
      </c>
      <c r="AJ1038" t="s">
        <v>108894</v>
      </c>
      <c r="AK1038" t="s">
        <v>108895</v>
      </c>
      <c r="AL1038" t="s">
        <v>108896</v>
      </c>
      <c r="AM1038" t="s">
        <v>108897</v>
      </c>
      <c r="AN1038" t="s">
        <v>108898</v>
      </c>
      <c r="AO1038" t="s">
        <v>108899</v>
      </c>
      <c r="AP1038" t="s">
        <v>108900</v>
      </c>
      <c r="AQ1038" t="s">
        <v>108901</v>
      </c>
      <c r="AR1038" t="s">
        <v>108902</v>
      </c>
      <c r="AS1038" t="s">
        <v>108903</v>
      </c>
      <c r="AT1038" t="s">
        <v>108904</v>
      </c>
      <c r="AU1038" t="s">
        <v>108905</v>
      </c>
      <c r="AV1038" t="s">
        <v>108906</v>
      </c>
      <c r="AW1038" t="s">
        <v>108907</v>
      </c>
      <c r="AX1038" t="s">
        <v>108908</v>
      </c>
      <c r="AY1038" t="s">
        <v>108909</v>
      </c>
      <c r="AZ1038" t="s">
        <v>108910</v>
      </c>
      <c r="BA1038" t="s">
        <v>108911</v>
      </c>
      <c r="BB1038" t="s">
        <v>108912</v>
      </c>
      <c r="BC1038" t="s">
        <v>108913</v>
      </c>
      <c r="BD1038" t="s">
        <v>108914</v>
      </c>
      <c r="BE1038" t="s">
        <v>108915</v>
      </c>
      <c r="BF1038" t="s">
        <v>108916</v>
      </c>
      <c r="BG1038" t="s">
        <v>108917</v>
      </c>
      <c r="BH1038" t="s">
        <v>108918</v>
      </c>
      <c r="BI1038" t="s">
        <v>108919</v>
      </c>
      <c r="BJ1038" t="s">
        <v>108920</v>
      </c>
      <c r="BK1038" t="s">
        <v>108921</v>
      </c>
      <c r="BL1038" t="s">
        <v>108922</v>
      </c>
      <c r="BM1038" t="s">
        <v>108923</v>
      </c>
      <c r="BN1038" t="s">
        <v>108924</v>
      </c>
      <c r="BO1038" t="s">
        <v>108925</v>
      </c>
      <c r="BP1038" t="s">
        <v>108926</v>
      </c>
      <c r="BQ1038" t="s">
        <v>108927</v>
      </c>
      <c r="BR1038" t="s">
        <v>108928</v>
      </c>
      <c r="BS1038" t="s">
        <v>108929</v>
      </c>
      <c r="BT1038" t="s">
        <v>108930</v>
      </c>
      <c r="BU1038" t="s">
        <v>108931</v>
      </c>
      <c r="BV1038" t="s">
        <v>108932</v>
      </c>
      <c r="BW1038" t="s">
        <v>108933</v>
      </c>
      <c r="BX1038" t="s">
        <v>108934</v>
      </c>
      <c r="BY1038" t="s">
        <v>108935</v>
      </c>
      <c r="BZ1038" t="s">
        <v>108936</v>
      </c>
      <c r="CA1038" t="s">
        <v>108937</v>
      </c>
      <c r="CB1038" t="s">
        <v>108938</v>
      </c>
      <c r="CC1038" t="s">
        <v>108939</v>
      </c>
      <c r="CD1038" t="s">
        <v>108940</v>
      </c>
      <c r="CE1038" t="s">
        <v>108941</v>
      </c>
      <c r="CF1038" t="s">
        <v>108942</v>
      </c>
      <c r="CG1038" t="s">
        <v>108943</v>
      </c>
      <c r="CH1038" t="s">
        <v>108944</v>
      </c>
      <c r="CI1038" t="s">
        <v>108945</v>
      </c>
      <c r="CJ1038" t="s">
        <v>108946</v>
      </c>
      <c r="CK1038" t="s">
        <v>108947</v>
      </c>
      <c r="CL1038" t="s">
        <v>108948</v>
      </c>
      <c r="CM1038" t="s">
        <v>108949</v>
      </c>
      <c r="CN1038" t="s">
        <v>108950</v>
      </c>
      <c r="CO1038" t="s">
        <v>108951</v>
      </c>
      <c r="CP1038" t="s">
        <v>108952</v>
      </c>
      <c r="CQ1038" t="s">
        <v>108953</v>
      </c>
      <c r="CR1038" t="s">
        <v>108954</v>
      </c>
      <c r="CS1038" t="s">
        <v>108955</v>
      </c>
      <c r="CT1038" t="s">
        <v>108956</v>
      </c>
      <c r="CU1038" t="s">
        <v>108957</v>
      </c>
      <c r="CV1038" t="s">
        <v>108958</v>
      </c>
      <c r="CW1038" t="s">
        <v>108959</v>
      </c>
      <c r="CX1038" t="s">
        <v>108960</v>
      </c>
      <c r="CY1038" t="s">
        <v>108961</v>
      </c>
      <c r="CZ1038" t="s">
        <v>108962</v>
      </c>
      <c r="DA1038" t="s">
        <v>108963</v>
      </c>
    </row>
    <row r="1039" spans="1:105" x14ac:dyDescent="0.25">
      <c r="A1039" t="s">
        <v>108964</v>
      </c>
      <c r="B1039" t="s">
        <v>108965</v>
      </c>
      <c r="C1039" t="s">
        <v>108966</v>
      </c>
      <c r="D1039" t="s">
        <v>108967</v>
      </c>
      <c r="E1039" t="s">
        <v>108968</v>
      </c>
      <c r="F1039" t="s">
        <v>108969</v>
      </c>
      <c r="G1039" t="s">
        <v>108970</v>
      </c>
      <c r="H1039" t="s">
        <v>108971</v>
      </c>
      <c r="I1039" t="s">
        <v>108972</v>
      </c>
      <c r="J1039" t="s">
        <v>108973</v>
      </c>
      <c r="K1039" t="s">
        <v>108974</v>
      </c>
      <c r="L1039" t="s">
        <v>108975</v>
      </c>
      <c r="M1039" t="s">
        <v>108976</v>
      </c>
      <c r="N1039" t="s">
        <v>108977</v>
      </c>
      <c r="O1039" t="s">
        <v>108978</v>
      </c>
      <c r="P1039" t="s">
        <v>108979</v>
      </c>
      <c r="Q1039" t="s">
        <v>108980</v>
      </c>
      <c r="R1039" t="s">
        <v>108981</v>
      </c>
      <c r="S1039" t="s">
        <v>108982</v>
      </c>
      <c r="T1039" t="s">
        <v>108983</v>
      </c>
      <c r="U1039" t="s">
        <v>108984</v>
      </c>
      <c r="V1039" t="s">
        <v>108985</v>
      </c>
      <c r="W1039" t="s">
        <v>108986</v>
      </c>
      <c r="X1039" t="s">
        <v>108987</v>
      </c>
      <c r="Y1039" t="s">
        <v>108988</v>
      </c>
      <c r="Z1039" t="s">
        <v>108989</v>
      </c>
      <c r="AA1039" t="s">
        <v>108990</v>
      </c>
      <c r="AB1039" t="s">
        <v>108991</v>
      </c>
      <c r="AC1039" t="s">
        <v>108992</v>
      </c>
      <c r="AD1039" t="s">
        <v>108993</v>
      </c>
      <c r="AE1039" t="s">
        <v>108994</v>
      </c>
      <c r="AF1039" t="s">
        <v>108995</v>
      </c>
      <c r="AG1039" t="s">
        <v>108996</v>
      </c>
      <c r="AH1039" t="s">
        <v>108997</v>
      </c>
      <c r="AI1039" t="s">
        <v>108998</v>
      </c>
      <c r="AJ1039" t="s">
        <v>108999</v>
      </c>
      <c r="AK1039" t="s">
        <v>109000</v>
      </c>
      <c r="AL1039" t="s">
        <v>109001</v>
      </c>
      <c r="AM1039" t="s">
        <v>109002</v>
      </c>
      <c r="AN1039" t="s">
        <v>109003</v>
      </c>
      <c r="AO1039" t="s">
        <v>109004</v>
      </c>
      <c r="AP1039" t="s">
        <v>109005</v>
      </c>
      <c r="AQ1039" t="s">
        <v>109006</v>
      </c>
      <c r="AR1039" t="s">
        <v>109007</v>
      </c>
      <c r="AS1039" t="s">
        <v>109008</v>
      </c>
      <c r="AT1039" t="s">
        <v>109009</v>
      </c>
      <c r="AU1039" t="s">
        <v>109010</v>
      </c>
      <c r="AV1039" t="s">
        <v>109011</v>
      </c>
      <c r="AW1039" t="s">
        <v>109012</v>
      </c>
      <c r="AX1039" t="s">
        <v>109013</v>
      </c>
      <c r="AY1039" t="s">
        <v>109014</v>
      </c>
      <c r="AZ1039" t="s">
        <v>109015</v>
      </c>
      <c r="BA1039" t="s">
        <v>109016</v>
      </c>
      <c r="BB1039" t="s">
        <v>109017</v>
      </c>
      <c r="BC1039" t="s">
        <v>109018</v>
      </c>
      <c r="BD1039" t="s">
        <v>109019</v>
      </c>
      <c r="BE1039" t="s">
        <v>109020</v>
      </c>
      <c r="BF1039" t="s">
        <v>109021</v>
      </c>
      <c r="BG1039" t="s">
        <v>109022</v>
      </c>
      <c r="BH1039" t="s">
        <v>109023</v>
      </c>
      <c r="BI1039" t="s">
        <v>109024</v>
      </c>
      <c r="BJ1039" t="s">
        <v>109025</v>
      </c>
      <c r="BK1039" t="s">
        <v>109026</v>
      </c>
      <c r="BL1039" t="s">
        <v>109027</v>
      </c>
      <c r="BM1039" t="s">
        <v>109028</v>
      </c>
      <c r="BN1039" t="s">
        <v>109029</v>
      </c>
      <c r="BO1039" t="s">
        <v>109030</v>
      </c>
      <c r="BP1039" t="s">
        <v>109031</v>
      </c>
      <c r="BQ1039" t="s">
        <v>109032</v>
      </c>
      <c r="BR1039" t="s">
        <v>109033</v>
      </c>
      <c r="BS1039" t="s">
        <v>109034</v>
      </c>
      <c r="BT1039" t="s">
        <v>109035</v>
      </c>
      <c r="BU1039" t="s">
        <v>109036</v>
      </c>
      <c r="BV1039" t="s">
        <v>109037</v>
      </c>
      <c r="BW1039" t="s">
        <v>109038</v>
      </c>
      <c r="BX1039" t="s">
        <v>109039</v>
      </c>
      <c r="BY1039" t="s">
        <v>109040</v>
      </c>
      <c r="BZ1039" t="s">
        <v>109041</v>
      </c>
      <c r="CA1039" t="s">
        <v>109042</v>
      </c>
      <c r="CB1039" t="s">
        <v>109043</v>
      </c>
      <c r="CC1039" t="s">
        <v>109044</v>
      </c>
      <c r="CD1039" t="s">
        <v>109045</v>
      </c>
      <c r="CE1039" t="s">
        <v>109046</v>
      </c>
      <c r="CF1039" t="s">
        <v>109047</v>
      </c>
      <c r="CG1039" t="s">
        <v>109048</v>
      </c>
      <c r="CH1039" t="s">
        <v>109049</v>
      </c>
      <c r="CI1039" t="s">
        <v>109050</v>
      </c>
      <c r="CJ1039" t="s">
        <v>109051</v>
      </c>
      <c r="CK1039" t="s">
        <v>109052</v>
      </c>
      <c r="CL1039" t="s">
        <v>109053</v>
      </c>
      <c r="CM1039" t="s">
        <v>109054</v>
      </c>
      <c r="CN1039" t="s">
        <v>109055</v>
      </c>
      <c r="CO1039" t="s">
        <v>109056</v>
      </c>
      <c r="CP1039" t="s">
        <v>109057</v>
      </c>
      <c r="CQ1039" t="s">
        <v>109058</v>
      </c>
      <c r="CR1039" t="s">
        <v>109059</v>
      </c>
      <c r="CS1039" t="s">
        <v>109060</v>
      </c>
      <c r="CT1039" t="s">
        <v>109061</v>
      </c>
      <c r="CU1039" t="s">
        <v>109062</v>
      </c>
      <c r="CV1039" t="s">
        <v>109063</v>
      </c>
      <c r="CW1039" t="s">
        <v>109064</v>
      </c>
      <c r="CX1039" t="s">
        <v>109065</v>
      </c>
      <c r="CY1039" t="s">
        <v>109066</v>
      </c>
      <c r="CZ1039" t="s">
        <v>109067</v>
      </c>
      <c r="DA1039" t="s">
        <v>109068</v>
      </c>
    </row>
    <row r="1040" spans="1:105" x14ac:dyDescent="0.25">
      <c r="A1040" t="s">
        <v>109069</v>
      </c>
      <c r="B1040" t="s">
        <v>109070</v>
      </c>
      <c r="C1040" t="s">
        <v>109071</v>
      </c>
      <c r="D1040" t="s">
        <v>109072</v>
      </c>
      <c r="E1040" t="s">
        <v>109073</v>
      </c>
      <c r="F1040" t="s">
        <v>109074</v>
      </c>
      <c r="G1040" t="s">
        <v>109075</v>
      </c>
      <c r="H1040" t="s">
        <v>109076</v>
      </c>
      <c r="I1040" t="s">
        <v>109077</v>
      </c>
      <c r="J1040" t="s">
        <v>109078</v>
      </c>
      <c r="K1040" t="s">
        <v>109079</v>
      </c>
      <c r="L1040" t="s">
        <v>109080</v>
      </c>
      <c r="M1040" t="s">
        <v>109081</v>
      </c>
      <c r="N1040" t="s">
        <v>109082</v>
      </c>
      <c r="O1040" t="s">
        <v>109083</v>
      </c>
      <c r="P1040" t="s">
        <v>109084</v>
      </c>
      <c r="Q1040" t="s">
        <v>109085</v>
      </c>
      <c r="R1040" t="s">
        <v>109086</v>
      </c>
      <c r="S1040" t="s">
        <v>109087</v>
      </c>
      <c r="T1040" t="s">
        <v>109088</v>
      </c>
      <c r="U1040" t="s">
        <v>109089</v>
      </c>
      <c r="V1040" t="s">
        <v>109090</v>
      </c>
      <c r="W1040" t="s">
        <v>109091</v>
      </c>
      <c r="X1040" t="s">
        <v>109092</v>
      </c>
      <c r="Y1040" t="s">
        <v>109093</v>
      </c>
      <c r="Z1040" t="s">
        <v>109094</v>
      </c>
      <c r="AA1040" t="s">
        <v>109095</v>
      </c>
      <c r="AB1040" t="s">
        <v>109096</v>
      </c>
      <c r="AC1040" t="s">
        <v>109097</v>
      </c>
      <c r="AD1040" t="s">
        <v>109098</v>
      </c>
      <c r="AE1040" t="s">
        <v>109099</v>
      </c>
      <c r="AF1040" t="s">
        <v>109100</v>
      </c>
      <c r="AG1040" t="s">
        <v>109101</v>
      </c>
      <c r="AH1040" t="s">
        <v>109102</v>
      </c>
      <c r="AI1040" t="s">
        <v>109103</v>
      </c>
      <c r="AJ1040" t="s">
        <v>109104</v>
      </c>
      <c r="AK1040" t="s">
        <v>109105</v>
      </c>
      <c r="AL1040" t="s">
        <v>109106</v>
      </c>
      <c r="AM1040" t="s">
        <v>109107</v>
      </c>
      <c r="AN1040" t="s">
        <v>109108</v>
      </c>
      <c r="AO1040" t="s">
        <v>109109</v>
      </c>
      <c r="AP1040" t="s">
        <v>109110</v>
      </c>
      <c r="AQ1040" t="s">
        <v>109111</v>
      </c>
      <c r="AR1040" t="s">
        <v>109112</v>
      </c>
      <c r="AS1040" t="s">
        <v>109113</v>
      </c>
      <c r="AT1040" t="s">
        <v>109114</v>
      </c>
      <c r="AU1040" t="s">
        <v>109115</v>
      </c>
      <c r="AV1040" t="s">
        <v>109116</v>
      </c>
      <c r="AW1040" t="s">
        <v>109117</v>
      </c>
      <c r="AX1040" t="s">
        <v>109118</v>
      </c>
      <c r="AY1040" t="s">
        <v>109119</v>
      </c>
      <c r="AZ1040" t="s">
        <v>109120</v>
      </c>
      <c r="BA1040" t="s">
        <v>109121</v>
      </c>
      <c r="BB1040" t="s">
        <v>109122</v>
      </c>
      <c r="BC1040" t="s">
        <v>109123</v>
      </c>
      <c r="BD1040" t="s">
        <v>109124</v>
      </c>
      <c r="BE1040" t="s">
        <v>109125</v>
      </c>
      <c r="BF1040" t="s">
        <v>109126</v>
      </c>
      <c r="BG1040" t="s">
        <v>109127</v>
      </c>
      <c r="BH1040" t="s">
        <v>109128</v>
      </c>
      <c r="BI1040" t="s">
        <v>109129</v>
      </c>
      <c r="BJ1040" t="s">
        <v>109130</v>
      </c>
      <c r="BK1040" t="s">
        <v>109131</v>
      </c>
      <c r="BL1040" t="s">
        <v>109132</v>
      </c>
      <c r="BM1040" t="s">
        <v>109133</v>
      </c>
      <c r="BN1040" t="s">
        <v>109134</v>
      </c>
      <c r="BO1040" t="s">
        <v>109135</v>
      </c>
      <c r="BP1040" t="s">
        <v>109136</v>
      </c>
      <c r="BQ1040" t="s">
        <v>109137</v>
      </c>
      <c r="BR1040" t="s">
        <v>109138</v>
      </c>
      <c r="BS1040" t="s">
        <v>109139</v>
      </c>
      <c r="BT1040" t="s">
        <v>109140</v>
      </c>
      <c r="BU1040" t="s">
        <v>109141</v>
      </c>
      <c r="BV1040" t="s">
        <v>109142</v>
      </c>
      <c r="BW1040" t="s">
        <v>109143</v>
      </c>
      <c r="BX1040" t="s">
        <v>109144</v>
      </c>
      <c r="BY1040" t="s">
        <v>109145</v>
      </c>
      <c r="BZ1040" t="s">
        <v>109146</v>
      </c>
      <c r="CA1040" t="s">
        <v>109147</v>
      </c>
      <c r="CB1040" t="s">
        <v>109148</v>
      </c>
      <c r="CC1040" t="s">
        <v>109149</v>
      </c>
      <c r="CD1040" t="s">
        <v>109150</v>
      </c>
      <c r="CE1040" t="s">
        <v>109151</v>
      </c>
      <c r="CF1040" t="s">
        <v>109152</v>
      </c>
      <c r="CG1040" t="s">
        <v>109153</v>
      </c>
      <c r="CH1040" t="s">
        <v>109154</v>
      </c>
      <c r="CI1040" t="s">
        <v>109155</v>
      </c>
      <c r="CJ1040" t="s">
        <v>109156</v>
      </c>
      <c r="CK1040" t="s">
        <v>109157</v>
      </c>
      <c r="CL1040" t="s">
        <v>109158</v>
      </c>
      <c r="CM1040" t="s">
        <v>109159</v>
      </c>
      <c r="CN1040" t="s">
        <v>109160</v>
      </c>
      <c r="CO1040" t="s">
        <v>109161</v>
      </c>
      <c r="CP1040" t="s">
        <v>109162</v>
      </c>
      <c r="CQ1040" t="s">
        <v>109163</v>
      </c>
      <c r="CR1040" t="s">
        <v>109164</v>
      </c>
      <c r="CS1040" t="s">
        <v>109165</v>
      </c>
      <c r="CT1040" t="s">
        <v>109166</v>
      </c>
      <c r="CU1040" t="s">
        <v>109167</v>
      </c>
      <c r="CV1040" t="s">
        <v>109168</v>
      </c>
      <c r="CW1040" t="s">
        <v>109169</v>
      </c>
      <c r="CX1040" t="s">
        <v>109170</v>
      </c>
      <c r="CY1040" t="s">
        <v>109171</v>
      </c>
      <c r="CZ1040" t="s">
        <v>109172</v>
      </c>
      <c r="DA1040" t="s">
        <v>109173</v>
      </c>
    </row>
    <row r="1041" spans="1:105" x14ac:dyDescent="0.25">
      <c r="A1041" t="s">
        <v>109174</v>
      </c>
      <c r="B1041" t="s">
        <v>109175</v>
      </c>
      <c r="C1041" t="s">
        <v>109176</v>
      </c>
      <c r="D1041" t="s">
        <v>109177</v>
      </c>
      <c r="E1041" t="s">
        <v>109178</v>
      </c>
      <c r="F1041" t="s">
        <v>109179</v>
      </c>
      <c r="G1041" t="s">
        <v>109180</v>
      </c>
      <c r="H1041" t="s">
        <v>109181</v>
      </c>
      <c r="I1041" t="s">
        <v>109182</v>
      </c>
      <c r="J1041" t="s">
        <v>109183</v>
      </c>
      <c r="K1041" t="s">
        <v>109184</v>
      </c>
      <c r="L1041" t="s">
        <v>109185</v>
      </c>
      <c r="M1041" t="s">
        <v>109186</v>
      </c>
      <c r="N1041" t="s">
        <v>109187</v>
      </c>
      <c r="O1041" t="s">
        <v>109188</v>
      </c>
      <c r="P1041" t="s">
        <v>109189</v>
      </c>
      <c r="Q1041" t="s">
        <v>109190</v>
      </c>
      <c r="R1041" t="s">
        <v>109191</v>
      </c>
      <c r="S1041" t="s">
        <v>109192</v>
      </c>
      <c r="T1041" t="s">
        <v>109193</v>
      </c>
      <c r="U1041" t="s">
        <v>109194</v>
      </c>
      <c r="V1041" t="s">
        <v>109195</v>
      </c>
      <c r="W1041" t="s">
        <v>109196</v>
      </c>
      <c r="X1041" t="s">
        <v>109197</v>
      </c>
      <c r="Y1041" t="s">
        <v>109198</v>
      </c>
      <c r="Z1041" t="s">
        <v>109199</v>
      </c>
      <c r="AA1041" t="s">
        <v>109200</v>
      </c>
      <c r="AB1041" t="s">
        <v>109201</v>
      </c>
      <c r="AC1041" t="s">
        <v>109202</v>
      </c>
      <c r="AD1041" t="s">
        <v>109203</v>
      </c>
      <c r="AE1041" t="s">
        <v>109204</v>
      </c>
      <c r="AF1041" t="s">
        <v>109205</v>
      </c>
      <c r="AG1041" t="s">
        <v>109206</v>
      </c>
      <c r="AH1041" t="s">
        <v>109207</v>
      </c>
      <c r="AI1041" t="s">
        <v>109208</v>
      </c>
      <c r="AJ1041" t="s">
        <v>109209</v>
      </c>
      <c r="AK1041" t="s">
        <v>109210</v>
      </c>
      <c r="AL1041" t="s">
        <v>109211</v>
      </c>
      <c r="AM1041" t="s">
        <v>109212</v>
      </c>
      <c r="AN1041" t="s">
        <v>109213</v>
      </c>
      <c r="AO1041" t="s">
        <v>109214</v>
      </c>
      <c r="AP1041" t="s">
        <v>109215</v>
      </c>
      <c r="AQ1041" t="s">
        <v>109216</v>
      </c>
      <c r="AR1041" t="s">
        <v>109217</v>
      </c>
      <c r="AS1041" t="s">
        <v>109218</v>
      </c>
      <c r="AT1041" t="s">
        <v>109219</v>
      </c>
      <c r="AU1041" t="s">
        <v>109220</v>
      </c>
      <c r="AV1041" t="s">
        <v>109221</v>
      </c>
      <c r="AW1041" t="s">
        <v>109222</v>
      </c>
      <c r="AX1041" t="s">
        <v>109223</v>
      </c>
      <c r="AY1041" t="s">
        <v>109224</v>
      </c>
      <c r="AZ1041" t="s">
        <v>109225</v>
      </c>
      <c r="BA1041" t="s">
        <v>109226</v>
      </c>
      <c r="BB1041" t="s">
        <v>109227</v>
      </c>
      <c r="BC1041" t="s">
        <v>109228</v>
      </c>
      <c r="BD1041" t="s">
        <v>109229</v>
      </c>
      <c r="BE1041" t="s">
        <v>109230</v>
      </c>
      <c r="BF1041" t="s">
        <v>109231</v>
      </c>
      <c r="BG1041" t="s">
        <v>109232</v>
      </c>
      <c r="BH1041" t="s">
        <v>109233</v>
      </c>
      <c r="BI1041" t="s">
        <v>109234</v>
      </c>
      <c r="BJ1041" t="s">
        <v>109235</v>
      </c>
      <c r="BK1041" t="s">
        <v>109236</v>
      </c>
      <c r="BL1041" t="s">
        <v>109237</v>
      </c>
      <c r="BM1041" t="s">
        <v>109238</v>
      </c>
      <c r="BN1041" t="s">
        <v>109239</v>
      </c>
      <c r="BO1041" t="s">
        <v>109240</v>
      </c>
      <c r="BP1041" t="s">
        <v>109241</v>
      </c>
      <c r="BQ1041" t="s">
        <v>109242</v>
      </c>
      <c r="BR1041" t="s">
        <v>109243</v>
      </c>
      <c r="BS1041" t="s">
        <v>109244</v>
      </c>
      <c r="BT1041" t="s">
        <v>109245</v>
      </c>
      <c r="BU1041" t="s">
        <v>109246</v>
      </c>
      <c r="BV1041" t="s">
        <v>109247</v>
      </c>
      <c r="BW1041" t="s">
        <v>109248</v>
      </c>
      <c r="BX1041" t="s">
        <v>109249</v>
      </c>
      <c r="BY1041" t="s">
        <v>109250</v>
      </c>
      <c r="BZ1041" t="s">
        <v>109251</v>
      </c>
      <c r="CA1041" t="s">
        <v>109252</v>
      </c>
      <c r="CB1041" t="s">
        <v>109253</v>
      </c>
      <c r="CC1041" t="s">
        <v>109254</v>
      </c>
      <c r="CD1041" t="s">
        <v>109255</v>
      </c>
      <c r="CE1041" t="s">
        <v>109256</v>
      </c>
      <c r="CF1041" t="s">
        <v>109257</v>
      </c>
      <c r="CG1041" t="s">
        <v>109258</v>
      </c>
      <c r="CH1041" t="s">
        <v>109259</v>
      </c>
      <c r="CI1041" t="s">
        <v>109260</v>
      </c>
      <c r="CJ1041" t="s">
        <v>109261</v>
      </c>
      <c r="CK1041" t="s">
        <v>109262</v>
      </c>
      <c r="CL1041" t="s">
        <v>109263</v>
      </c>
      <c r="CM1041" t="s">
        <v>109264</v>
      </c>
      <c r="CN1041" t="s">
        <v>109265</v>
      </c>
      <c r="CO1041" t="s">
        <v>109266</v>
      </c>
      <c r="CP1041" t="s">
        <v>109267</v>
      </c>
      <c r="CQ1041" t="s">
        <v>109268</v>
      </c>
      <c r="CR1041" t="s">
        <v>109269</v>
      </c>
      <c r="CS1041" t="s">
        <v>109270</v>
      </c>
      <c r="CT1041" t="s">
        <v>109271</v>
      </c>
      <c r="CU1041" t="s">
        <v>109272</v>
      </c>
      <c r="CV1041" t="s">
        <v>109273</v>
      </c>
      <c r="CW1041" t="s">
        <v>109274</v>
      </c>
      <c r="CX1041" t="s">
        <v>109275</v>
      </c>
      <c r="CY1041" t="s">
        <v>109276</v>
      </c>
      <c r="CZ1041" t="s">
        <v>109277</v>
      </c>
      <c r="DA1041" t="s">
        <v>109278</v>
      </c>
    </row>
    <row r="1042" spans="1:105" x14ac:dyDescent="0.25">
      <c r="A1042" t="s">
        <v>109279</v>
      </c>
      <c r="B1042" t="s">
        <v>109280</v>
      </c>
      <c r="C1042" t="s">
        <v>109281</v>
      </c>
      <c r="D1042" t="s">
        <v>109282</v>
      </c>
      <c r="E1042" t="s">
        <v>109283</v>
      </c>
      <c r="F1042" t="s">
        <v>109284</v>
      </c>
      <c r="G1042" t="s">
        <v>109285</v>
      </c>
      <c r="H1042" t="s">
        <v>109286</v>
      </c>
      <c r="I1042" t="s">
        <v>109287</v>
      </c>
      <c r="J1042" t="s">
        <v>109288</v>
      </c>
      <c r="K1042" t="s">
        <v>109289</v>
      </c>
      <c r="L1042" t="s">
        <v>109290</v>
      </c>
      <c r="M1042" t="s">
        <v>109291</v>
      </c>
      <c r="N1042" t="s">
        <v>109292</v>
      </c>
      <c r="O1042" t="s">
        <v>109293</v>
      </c>
      <c r="P1042" t="s">
        <v>109294</v>
      </c>
      <c r="Q1042" t="s">
        <v>109295</v>
      </c>
      <c r="R1042" t="s">
        <v>109296</v>
      </c>
      <c r="S1042" t="s">
        <v>109297</v>
      </c>
      <c r="T1042" t="s">
        <v>109298</v>
      </c>
      <c r="U1042" t="s">
        <v>109299</v>
      </c>
      <c r="V1042" t="s">
        <v>109300</v>
      </c>
      <c r="W1042" t="s">
        <v>109301</v>
      </c>
      <c r="X1042" t="s">
        <v>109302</v>
      </c>
      <c r="Y1042" t="s">
        <v>109303</v>
      </c>
      <c r="Z1042" t="s">
        <v>109304</v>
      </c>
      <c r="AA1042" t="s">
        <v>109305</v>
      </c>
      <c r="AB1042" t="s">
        <v>109306</v>
      </c>
      <c r="AC1042" t="s">
        <v>109307</v>
      </c>
      <c r="AD1042" t="s">
        <v>109308</v>
      </c>
      <c r="AE1042" t="s">
        <v>109309</v>
      </c>
      <c r="AF1042" t="s">
        <v>109310</v>
      </c>
      <c r="AG1042" t="s">
        <v>109311</v>
      </c>
      <c r="AH1042" t="s">
        <v>109312</v>
      </c>
      <c r="AI1042" t="s">
        <v>109313</v>
      </c>
      <c r="AJ1042" t="s">
        <v>109314</v>
      </c>
      <c r="AK1042" t="s">
        <v>109315</v>
      </c>
      <c r="AL1042" t="s">
        <v>109316</v>
      </c>
      <c r="AM1042" t="s">
        <v>109317</v>
      </c>
      <c r="AN1042" t="s">
        <v>109318</v>
      </c>
      <c r="AO1042" t="s">
        <v>109319</v>
      </c>
      <c r="AP1042" t="s">
        <v>109320</v>
      </c>
      <c r="AQ1042" t="s">
        <v>109321</v>
      </c>
      <c r="AR1042" t="s">
        <v>109322</v>
      </c>
      <c r="AS1042" t="s">
        <v>109323</v>
      </c>
      <c r="AT1042" t="s">
        <v>109324</v>
      </c>
      <c r="AU1042" t="s">
        <v>109325</v>
      </c>
      <c r="AV1042" t="s">
        <v>109326</v>
      </c>
      <c r="AW1042" t="s">
        <v>109327</v>
      </c>
      <c r="AX1042" t="s">
        <v>109328</v>
      </c>
      <c r="AY1042" t="s">
        <v>109329</v>
      </c>
      <c r="AZ1042" t="s">
        <v>109330</v>
      </c>
      <c r="BA1042" t="s">
        <v>109331</v>
      </c>
      <c r="BB1042" t="s">
        <v>109332</v>
      </c>
      <c r="BC1042" t="s">
        <v>109333</v>
      </c>
      <c r="BD1042" t="s">
        <v>109334</v>
      </c>
      <c r="BE1042" t="s">
        <v>109335</v>
      </c>
      <c r="BF1042" t="s">
        <v>109336</v>
      </c>
      <c r="BG1042" t="s">
        <v>109337</v>
      </c>
      <c r="BH1042" t="s">
        <v>109338</v>
      </c>
      <c r="BI1042" t="s">
        <v>109339</v>
      </c>
      <c r="BJ1042" t="s">
        <v>109340</v>
      </c>
      <c r="BK1042" t="s">
        <v>109341</v>
      </c>
      <c r="BL1042" t="s">
        <v>109342</v>
      </c>
      <c r="BM1042" t="s">
        <v>109343</v>
      </c>
      <c r="BN1042" t="s">
        <v>109344</v>
      </c>
      <c r="BO1042" t="s">
        <v>109345</v>
      </c>
      <c r="BP1042" t="s">
        <v>109346</v>
      </c>
      <c r="BQ1042" t="s">
        <v>109347</v>
      </c>
      <c r="BR1042" t="s">
        <v>109348</v>
      </c>
      <c r="BS1042" t="s">
        <v>109349</v>
      </c>
      <c r="BT1042" t="s">
        <v>109350</v>
      </c>
      <c r="BU1042" t="s">
        <v>109351</v>
      </c>
      <c r="BV1042" t="s">
        <v>109352</v>
      </c>
      <c r="BW1042" t="s">
        <v>109353</v>
      </c>
      <c r="BX1042" t="s">
        <v>109354</v>
      </c>
      <c r="BY1042" t="s">
        <v>109355</v>
      </c>
      <c r="BZ1042" t="s">
        <v>109356</v>
      </c>
      <c r="CA1042" t="s">
        <v>109357</v>
      </c>
      <c r="CB1042" t="s">
        <v>109358</v>
      </c>
      <c r="CC1042" t="s">
        <v>109359</v>
      </c>
      <c r="CD1042" t="s">
        <v>109360</v>
      </c>
      <c r="CE1042" t="s">
        <v>109361</v>
      </c>
      <c r="CF1042" t="s">
        <v>109362</v>
      </c>
      <c r="CG1042" t="s">
        <v>109363</v>
      </c>
      <c r="CH1042" t="s">
        <v>109364</v>
      </c>
      <c r="CI1042" t="s">
        <v>109365</v>
      </c>
      <c r="CJ1042" t="s">
        <v>109366</v>
      </c>
      <c r="CK1042" t="s">
        <v>109367</v>
      </c>
      <c r="CL1042" t="s">
        <v>109368</v>
      </c>
      <c r="CM1042" t="s">
        <v>109369</v>
      </c>
      <c r="CN1042" t="s">
        <v>109370</v>
      </c>
      <c r="CO1042" t="s">
        <v>109371</v>
      </c>
      <c r="CP1042" t="s">
        <v>109372</v>
      </c>
      <c r="CQ1042" t="s">
        <v>109373</v>
      </c>
      <c r="CR1042" t="s">
        <v>109374</v>
      </c>
      <c r="CS1042" t="s">
        <v>109375</v>
      </c>
      <c r="CT1042" t="s">
        <v>109376</v>
      </c>
      <c r="CU1042" t="s">
        <v>109377</v>
      </c>
      <c r="CV1042" t="s">
        <v>109378</v>
      </c>
      <c r="CW1042" t="s">
        <v>109379</v>
      </c>
      <c r="CX1042" t="s">
        <v>109380</v>
      </c>
      <c r="CY1042" t="s">
        <v>109381</v>
      </c>
      <c r="CZ1042" t="s">
        <v>109382</v>
      </c>
      <c r="DA1042" t="s">
        <v>109383</v>
      </c>
    </row>
    <row r="1043" spans="1:105" x14ac:dyDescent="0.25">
      <c r="A1043" t="s">
        <v>109384</v>
      </c>
      <c r="B1043" t="s">
        <v>109385</v>
      </c>
      <c r="C1043" t="s">
        <v>109386</v>
      </c>
      <c r="D1043" t="s">
        <v>109387</v>
      </c>
      <c r="E1043" t="s">
        <v>109388</v>
      </c>
      <c r="F1043" t="s">
        <v>109389</v>
      </c>
      <c r="G1043" t="s">
        <v>109390</v>
      </c>
      <c r="H1043" t="s">
        <v>109391</v>
      </c>
      <c r="I1043" t="s">
        <v>109392</v>
      </c>
      <c r="J1043" t="s">
        <v>109393</v>
      </c>
      <c r="K1043" t="s">
        <v>109394</v>
      </c>
      <c r="L1043" t="s">
        <v>109395</v>
      </c>
      <c r="M1043" t="s">
        <v>109396</v>
      </c>
      <c r="N1043" t="s">
        <v>109397</v>
      </c>
      <c r="O1043" t="s">
        <v>109398</v>
      </c>
      <c r="P1043" t="s">
        <v>109399</v>
      </c>
      <c r="Q1043" t="s">
        <v>109400</v>
      </c>
      <c r="R1043" t="s">
        <v>109401</v>
      </c>
      <c r="S1043" t="s">
        <v>109402</v>
      </c>
      <c r="T1043" t="s">
        <v>109403</v>
      </c>
      <c r="U1043" t="s">
        <v>109404</v>
      </c>
      <c r="V1043" t="s">
        <v>109405</v>
      </c>
      <c r="W1043" t="s">
        <v>109406</v>
      </c>
      <c r="X1043" t="s">
        <v>109407</v>
      </c>
      <c r="Y1043" t="s">
        <v>109408</v>
      </c>
      <c r="Z1043" t="s">
        <v>109409</v>
      </c>
      <c r="AA1043" t="s">
        <v>109410</v>
      </c>
      <c r="AB1043" t="s">
        <v>109411</v>
      </c>
      <c r="AC1043" t="s">
        <v>109412</v>
      </c>
      <c r="AD1043" t="s">
        <v>109413</v>
      </c>
      <c r="AE1043" t="s">
        <v>109414</v>
      </c>
      <c r="AF1043" t="s">
        <v>109415</v>
      </c>
      <c r="AG1043" t="s">
        <v>109416</v>
      </c>
      <c r="AH1043" t="s">
        <v>109417</v>
      </c>
      <c r="AI1043" t="s">
        <v>109418</v>
      </c>
      <c r="AJ1043" t="s">
        <v>109419</v>
      </c>
      <c r="AK1043" t="s">
        <v>109420</v>
      </c>
      <c r="AL1043" t="s">
        <v>109421</v>
      </c>
      <c r="AM1043" t="s">
        <v>109422</v>
      </c>
      <c r="AN1043" t="s">
        <v>109423</v>
      </c>
      <c r="AO1043" t="s">
        <v>109424</v>
      </c>
      <c r="AP1043" t="s">
        <v>109425</v>
      </c>
      <c r="AQ1043" t="s">
        <v>109426</v>
      </c>
      <c r="AR1043" t="s">
        <v>109427</v>
      </c>
      <c r="AS1043" t="s">
        <v>109428</v>
      </c>
      <c r="AT1043" t="s">
        <v>109429</v>
      </c>
      <c r="AU1043" t="s">
        <v>109430</v>
      </c>
      <c r="AV1043" t="s">
        <v>109431</v>
      </c>
      <c r="AW1043" t="s">
        <v>109432</v>
      </c>
      <c r="AX1043" t="s">
        <v>109433</v>
      </c>
      <c r="AY1043" t="s">
        <v>109434</v>
      </c>
      <c r="AZ1043" t="s">
        <v>109435</v>
      </c>
      <c r="BA1043" t="s">
        <v>109436</v>
      </c>
      <c r="BB1043" t="s">
        <v>109437</v>
      </c>
      <c r="BC1043" t="s">
        <v>109438</v>
      </c>
      <c r="BD1043" t="s">
        <v>109439</v>
      </c>
      <c r="BE1043" t="s">
        <v>109440</v>
      </c>
      <c r="BF1043" t="s">
        <v>109441</v>
      </c>
      <c r="BG1043" t="s">
        <v>109442</v>
      </c>
      <c r="BH1043" t="s">
        <v>109443</v>
      </c>
      <c r="BI1043" t="s">
        <v>109444</v>
      </c>
      <c r="BJ1043" t="s">
        <v>109445</v>
      </c>
      <c r="BK1043" t="s">
        <v>109446</v>
      </c>
      <c r="BL1043" t="s">
        <v>109447</v>
      </c>
      <c r="BM1043" t="s">
        <v>109448</v>
      </c>
      <c r="BN1043" t="s">
        <v>109449</v>
      </c>
      <c r="BO1043" t="s">
        <v>109450</v>
      </c>
      <c r="BP1043" t="s">
        <v>109451</v>
      </c>
      <c r="BQ1043" t="s">
        <v>109452</v>
      </c>
      <c r="BR1043" t="s">
        <v>109453</v>
      </c>
      <c r="BS1043" t="s">
        <v>109454</v>
      </c>
      <c r="BT1043" t="s">
        <v>109455</v>
      </c>
      <c r="BU1043" t="s">
        <v>109456</v>
      </c>
      <c r="BV1043" t="s">
        <v>109457</v>
      </c>
      <c r="BW1043" t="s">
        <v>109458</v>
      </c>
      <c r="BX1043" t="s">
        <v>109459</v>
      </c>
      <c r="BY1043" t="s">
        <v>109460</v>
      </c>
      <c r="BZ1043" t="s">
        <v>109461</v>
      </c>
      <c r="CA1043" t="s">
        <v>109462</v>
      </c>
      <c r="CB1043" t="s">
        <v>109463</v>
      </c>
      <c r="CC1043" t="s">
        <v>109464</v>
      </c>
      <c r="CD1043" t="s">
        <v>109465</v>
      </c>
      <c r="CE1043" t="s">
        <v>109466</v>
      </c>
      <c r="CF1043" t="s">
        <v>109467</v>
      </c>
      <c r="CG1043" t="s">
        <v>109468</v>
      </c>
      <c r="CH1043" t="s">
        <v>109469</v>
      </c>
      <c r="CI1043" t="s">
        <v>109470</v>
      </c>
      <c r="CJ1043" t="s">
        <v>109471</v>
      </c>
      <c r="CK1043" t="s">
        <v>109472</v>
      </c>
      <c r="CL1043" t="s">
        <v>109473</v>
      </c>
      <c r="CM1043" t="s">
        <v>109474</v>
      </c>
      <c r="CN1043" t="s">
        <v>109475</v>
      </c>
      <c r="CO1043" t="s">
        <v>109476</v>
      </c>
      <c r="CP1043" t="s">
        <v>109477</v>
      </c>
      <c r="CQ1043" t="s">
        <v>109478</v>
      </c>
      <c r="CR1043" t="s">
        <v>109479</v>
      </c>
      <c r="CS1043" t="s">
        <v>109480</v>
      </c>
      <c r="CT1043" t="s">
        <v>109481</v>
      </c>
      <c r="CU1043" t="s">
        <v>109482</v>
      </c>
      <c r="CV1043" t="s">
        <v>109483</v>
      </c>
      <c r="CW1043" t="s">
        <v>109484</v>
      </c>
      <c r="CX1043" t="s">
        <v>109485</v>
      </c>
      <c r="CY1043" t="s">
        <v>109486</v>
      </c>
      <c r="CZ1043" t="s">
        <v>109487</v>
      </c>
      <c r="DA1043" t="s">
        <v>109488</v>
      </c>
    </row>
    <row r="1044" spans="1:105" x14ac:dyDescent="0.25">
      <c r="A1044" t="s">
        <v>109489</v>
      </c>
      <c r="B1044" t="s">
        <v>109490</v>
      </c>
      <c r="C1044" t="s">
        <v>109491</v>
      </c>
      <c r="D1044" t="s">
        <v>109492</v>
      </c>
      <c r="E1044" t="s">
        <v>109493</v>
      </c>
      <c r="F1044" t="s">
        <v>109494</v>
      </c>
      <c r="G1044" t="s">
        <v>109495</v>
      </c>
      <c r="H1044" t="s">
        <v>109496</v>
      </c>
      <c r="I1044" t="s">
        <v>109497</v>
      </c>
      <c r="J1044" t="s">
        <v>109498</v>
      </c>
      <c r="K1044" t="s">
        <v>109499</v>
      </c>
      <c r="L1044" t="s">
        <v>109500</v>
      </c>
      <c r="M1044" t="s">
        <v>109501</v>
      </c>
      <c r="N1044" t="s">
        <v>109502</v>
      </c>
      <c r="O1044" t="s">
        <v>109503</v>
      </c>
      <c r="P1044" t="s">
        <v>109504</v>
      </c>
      <c r="Q1044" t="s">
        <v>109505</v>
      </c>
      <c r="R1044" t="s">
        <v>109506</v>
      </c>
      <c r="S1044" t="s">
        <v>109507</v>
      </c>
      <c r="T1044" t="s">
        <v>109508</v>
      </c>
      <c r="U1044" t="s">
        <v>109509</v>
      </c>
      <c r="V1044" t="s">
        <v>109510</v>
      </c>
      <c r="W1044" t="s">
        <v>109511</v>
      </c>
      <c r="X1044" t="s">
        <v>109512</v>
      </c>
      <c r="Y1044" t="s">
        <v>109513</v>
      </c>
      <c r="Z1044" t="s">
        <v>109514</v>
      </c>
      <c r="AA1044" t="s">
        <v>109515</v>
      </c>
      <c r="AB1044" t="s">
        <v>109516</v>
      </c>
      <c r="AC1044" t="s">
        <v>109517</v>
      </c>
      <c r="AD1044" t="s">
        <v>109518</v>
      </c>
      <c r="AE1044" t="s">
        <v>109519</v>
      </c>
      <c r="AF1044" t="s">
        <v>109520</v>
      </c>
      <c r="AG1044" t="s">
        <v>109521</v>
      </c>
      <c r="AH1044" t="s">
        <v>109522</v>
      </c>
      <c r="AI1044" t="s">
        <v>109523</v>
      </c>
      <c r="AJ1044" t="s">
        <v>109524</v>
      </c>
      <c r="AK1044" t="s">
        <v>109525</v>
      </c>
      <c r="AL1044" t="s">
        <v>109526</v>
      </c>
      <c r="AM1044" t="s">
        <v>109527</v>
      </c>
      <c r="AN1044" t="s">
        <v>109528</v>
      </c>
      <c r="AO1044" t="s">
        <v>109529</v>
      </c>
      <c r="AP1044" t="s">
        <v>109530</v>
      </c>
      <c r="AQ1044" t="s">
        <v>109531</v>
      </c>
      <c r="AR1044" t="s">
        <v>109532</v>
      </c>
      <c r="AS1044" t="s">
        <v>109533</v>
      </c>
      <c r="AT1044" t="s">
        <v>109534</v>
      </c>
      <c r="AU1044" t="s">
        <v>109535</v>
      </c>
      <c r="AV1044" t="s">
        <v>109536</v>
      </c>
      <c r="AW1044" t="s">
        <v>109537</v>
      </c>
      <c r="AX1044" t="s">
        <v>109538</v>
      </c>
      <c r="AY1044" t="s">
        <v>109539</v>
      </c>
      <c r="AZ1044" t="s">
        <v>109540</v>
      </c>
      <c r="BA1044" t="s">
        <v>109541</v>
      </c>
      <c r="BB1044" t="s">
        <v>109542</v>
      </c>
      <c r="BC1044" t="s">
        <v>109543</v>
      </c>
      <c r="BD1044" t="s">
        <v>109544</v>
      </c>
      <c r="BE1044" t="s">
        <v>109545</v>
      </c>
      <c r="BF1044" t="s">
        <v>109546</v>
      </c>
      <c r="BG1044" t="s">
        <v>109547</v>
      </c>
      <c r="BH1044" t="s">
        <v>109548</v>
      </c>
      <c r="BI1044" t="s">
        <v>109549</v>
      </c>
      <c r="BJ1044" t="s">
        <v>109550</v>
      </c>
      <c r="BK1044" t="s">
        <v>109551</v>
      </c>
      <c r="BL1044" t="s">
        <v>109552</v>
      </c>
      <c r="BM1044" t="s">
        <v>109553</v>
      </c>
      <c r="BN1044" t="s">
        <v>109554</v>
      </c>
      <c r="BO1044" t="s">
        <v>109555</v>
      </c>
      <c r="BP1044" t="s">
        <v>109556</v>
      </c>
      <c r="BQ1044" t="s">
        <v>109557</v>
      </c>
      <c r="BR1044" t="s">
        <v>109558</v>
      </c>
      <c r="BS1044" t="s">
        <v>109559</v>
      </c>
      <c r="BT1044" t="s">
        <v>109560</v>
      </c>
      <c r="BU1044" t="s">
        <v>109561</v>
      </c>
      <c r="BV1044" t="s">
        <v>109562</v>
      </c>
      <c r="BW1044" t="s">
        <v>109563</v>
      </c>
      <c r="BX1044" t="s">
        <v>109564</v>
      </c>
      <c r="BY1044" t="s">
        <v>109565</v>
      </c>
      <c r="BZ1044" t="s">
        <v>109566</v>
      </c>
      <c r="CA1044" t="s">
        <v>109567</v>
      </c>
      <c r="CB1044" t="s">
        <v>109568</v>
      </c>
      <c r="CC1044" t="s">
        <v>109569</v>
      </c>
      <c r="CD1044" t="s">
        <v>109570</v>
      </c>
      <c r="CE1044" t="s">
        <v>109571</v>
      </c>
      <c r="CF1044" t="s">
        <v>109572</v>
      </c>
      <c r="CG1044" t="s">
        <v>109573</v>
      </c>
      <c r="CH1044" t="s">
        <v>109574</v>
      </c>
      <c r="CI1044" t="s">
        <v>109575</v>
      </c>
      <c r="CJ1044" t="s">
        <v>109576</v>
      </c>
      <c r="CK1044" t="s">
        <v>109577</v>
      </c>
      <c r="CL1044" t="s">
        <v>109578</v>
      </c>
      <c r="CM1044" t="s">
        <v>109579</v>
      </c>
      <c r="CN1044" t="s">
        <v>109580</v>
      </c>
      <c r="CO1044" t="s">
        <v>109581</v>
      </c>
      <c r="CP1044" t="s">
        <v>109582</v>
      </c>
      <c r="CQ1044" t="s">
        <v>109583</v>
      </c>
      <c r="CR1044" t="s">
        <v>109584</v>
      </c>
      <c r="CS1044" t="s">
        <v>109585</v>
      </c>
      <c r="CT1044" t="s">
        <v>109586</v>
      </c>
      <c r="CU1044" t="s">
        <v>109587</v>
      </c>
      <c r="CV1044" t="s">
        <v>109588</v>
      </c>
      <c r="CW1044" t="s">
        <v>109589</v>
      </c>
      <c r="CX1044" t="s">
        <v>109590</v>
      </c>
      <c r="CY1044" t="s">
        <v>109591</v>
      </c>
      <c r="CZ1044" t="s">
        <v>109592</v>
      </c>
      <c r="DA1044" t="s">
        <v>109593</v>
      </c>
    </row>
    <row r="1045" spans="1:105" x14ac:dyDescent="0.25">
      <c r="A1045" t="s">
        <v>109594</v>
      </c>
      <c r="B1045" t="s">
        <v>109595</v>
      </c>
      <c r="C1045" t="s">
        <v>109596</v>
      </c>
      <c r="D1045" t="s">
        <v>109597</v>
      </c>
      <c r="E1045" t="s">
        <v>109598</v>
      </c>
      <c r="F1045" t="s">
        <v>109599</v>
      </c>
      <c r="G1045" t="s">
        <v>109600</v>
      </c>
      <c r="H1045" t="s">
        <v>109601</v>
      </c>
      <c r="I1045" t="s">
        <v>109602</v>
      </c>
      <c r="J1045" t="s">
        <v>109603</v>
      </c>
      <c r="K1045" t="s">
        <v>109604</v>
      </c>
      <c r="L1045" t="s">
        <v>109605</v>
      </c>
      <c r="M1045" t="s">
        <v>109606</v>
      </c>
      <c r="N1045" t="s">
        <v>109607</v>
      </c>
      <c r="O1045" t="s">
        <v>109608</v>
      </c>
      <c r="P1045" t="s">
        <v>109609</v>
      </c>
      <c r="Q1045" t="s">
        <v>109610</v>
      </c>
      <c r="R1045" t="s">
        <v>109611</v>
      </c>
      <c r="S1045" t="s">
        <v>109612</v>
      </c>
      <c r="T1045" t="s">
        <v>109613</v>
      </c>
      <c r="U1045" t="s">
        <v>109614</v>
      </c>
      <c r="V1045" t="s">
        <v>109615</v>
      </c>
      <c r="W1045" t="s">
        <v>109616</v>
      </c>
      <c r="X1045" t="s">
        <v>109617</v>
      </c>
      <c r="Y1045" t="s">
        <v>109618</v>
      </c>
      <c r="Z1045" t="s">
        <v>109619</v>
      </c>
      <c r="AA1045" t="s">
        <v>109620</v>
      </c>
      <c r="AB1045" t="s">
        <v>109621</v>
      </c>
      <c r="AC1045" t="s">
        <v>109622</v>
      </c>
      <c r="AD1045" t="s">
        <v>109623</v>
      </c>
      <c r="AE1045" t="s">
        <v>109624</v>
      </c>
      <c r="AF1045" t="s">
        <v>109625</v>
      </c>
      <c r="AG1045" t="s">
        <v>109626</v>
      </c>
      <c r="AH1045" t="s">
        <v>109627</v>
      </c>
      <c r="AI1045" t="s">
        <v>109628</v>
      </c>
      <c r="AJ1045" t="s">
        <v>109629</v>
      </c>
      <c r="AK1045" t="s">
        <v>109630</v>
      </c>
      <c r="AL1045" t="s">
        <v>109631</v>
      </c>
      <c r="AM1045" t="s">
        <v>109632</v>
      </c>
      <c r="AN1045" t="s">
        <v>109633</v>
      </c>
      <c r="AO1045" t="s">
        <v>109634</v>
      </c>
      <c r="AP1045" t="s">
        <v>109635</v>
      </c>
      <c r="AQ1045" t="s">
        <v>109636</v>
      </c>
      <c r="AR1045" t="s">
        <v>109637</v>
      </c>
      <c r="AS1045" t="s">
        <v>109638</v>
      </c>
      <c r="AT1045" t="s">
        <v>109639</v>
      </c>
      <c r="AU1045" t="s">
        <v>109640</v>
      </c>
      <c r="AV1045" t="s">
        <v>109641</v>
      </c>
      <c r="AW1045" t="s">
        <v>109642</v>
      </c>
      <c r="AX1045" t="s">
        <v>109643</v>
      </c>
      <c r="AY1045" t="s">
        <v>109644</v>
      </c>
      <c r="AZ1045" t="s">
        <v>109645</v>
      </c>
      <c r="BA1045" t="s">
        <v>109646</v>
      </c>
      <c r="BB1045" t="s">
        <v>109647</v>
      </c>
      <c r="BC1045" t="s">
        <v>109648</v>
      </c>
      <c r="BD1045" t="s">
        <v>109649</v>
      </c>
      <c r="BE1045" t="s">
        <v>109650</v>
      </c>
      <c r="BF1045" t="s">
        <v>109651</v>
      </c>
      <c r="BG1045" t="s">
        <v>109652</v>
      </c>
      <c r="BH1045" t="s">
        <v>109653</v>
      </c>
      <c r="BI1045" t="s">
        <v>109654</v>
      </c>
      <c r="BJ1045" t="s">
        <v>109655</v>
      </c>
      <c r="BK1045" t="s">
        <v>109656</v>
      </c>
      <c r="BL1045" t="s">
        <v>109657</v>
      </c>
      <c r="BM1045" t="s">
        <v>109658</v>
      </c>
      <c r="BN1045" t="s">
        <v>109659</v>
      </c>
      <c r="BO1045" t="s">
        <v>109660</v>
      </c>
      <c r="BP1045" t="s">
        <v>109661</v>
      </c>
      <c r="BQ1045" t="s">
        <v>109662</v>
      </c>
      <c r="BR1045" t="s">
        <v>109663</v>
      </c>
      <c r="BS1045" t="s">
        <v>109664</v>
      </c>
      <c r="BT1045" t="s">
        <v>109665</v>
      </c>
      <c r="BU1045" t="s">
        <v>109666</v>
      </c>
      <c r="BV1045" t="s">
        <v>109667</v>
      </c>
      <c r="BW1045" t="s">
        <v>109668</v>
      </c>
      <c r="BX1045" t="s">
        <v>109669</v>
      </c>
      <c r="BY1045" t="s">
        <v>109670</v>
      </c>
      <c r="BZ1045" t="s">
        <v>109671</v>
      </c>
      <c r="CA1045" t="s">
        <v>109672</v>
      </c>
      <c r="CB1045" t="s">
        <v>109673</v>
      </c>
      <c r="CC1045" t="s">
        <v>109674</v>
      </c>
      <c r="CD1045" t="s">
        <v>109675</v>
      </c>
      <c r="CE1045" t="s">
        <v>109676</v>
      </c>
      <c r="CF1045" t="s">
        <v>109677</v>
      </c>
      <c r="CG1045" t="s">
        <v>109678</v>
      </c>
      <c r="CH1045" t="s">
        <v>109679</v>
      </c>
      <c r="CI1045" t="s">
        <v>109680</v>
      </c>
      <c r="CJ1045" t="s">
        <v>109681</v>
      </c>
      <c r="CK1045" t="s">
        <v>109682</v>
      </c>
      <c r="CL1045" t="s">
        <v>109683</v>
      </c>
      <c r="CM1045" t="s">
        <v>109684</v>
      </c>
      <c r="CN1045" t="s">
        <v>109685</v>
      </c>
      <c r="CO1045" t="s">
        <v>109686</v>
      </c>
      <c r="CP1045" t="s">
        <v>109687</v>
      </c>
      <c r="CQ1045" t="s">
        <v>109688</v>
      </c>
      <c r="CR1045" t="s">
        <v>109689</v>
      </c>
      <c r="CS1045" t="s">
        <v>109690</v>
      </c>
      <c r="CT1045" t="s">
        <v>109691</v>
      </c>
      <c r="CU1045" t="s">
        <v>109692</v>
      </c>
      <c r="CV1045" t="s">
        <v>109693</v>
      </c>
      <c r="CW1045" t="s">
        <v>109694</v>
      </c>
      <c r="CX1045" t="s">
        <v>109695</v>
      </c>
      <c r="CY1045" t="s">
        <v>109696</v>
      </c>
      <c r="CZ1045" t="s">
        <v>109697</v>
      </c>
      <c r="DA1045" t="s">
        <v>109698</v>
      </c>
    </row>
    <row r="1046" spans="1:105" x14ac:dyDescent="0.25">
      <c r="A1046" t="s">
        <v>109699</v>
      </c>
      <c r="B1046" t="s">
        <v>109700</v>
      </c>
      <c r="C1046" t="s">
        <v>109701</v>
      </c>
      <c r="D1046" t="s">
        <v>109702</v>
      </c>
      <c r="E1046" t="s">
        <v>109703</v>
      </c>
      <c r="F1046" t="s">
        <v>109704</v>
      </c>
      <c r="G1046" t="s">
        <v>109705</v>
      </c>
      <c r="H1046" t="s">
        <v>109706</v>
      </c>
      <c r="I1046" t="s">
        <v>109707</v>
      </c>
      <c r="J1046" t="s">
        <v>109708</v>
      </c>
      <c r="K1046" t="s">
        <v>109709</v>
      </c>
      <c r="L1046" t="s">
        <v>109710</v>
      </c>
      <c r="M1046" t="s">
        <v>109711</v>
      </c>
      <c r="N1046" t="s">
        <v>109712</v>
      </c>
      <c r="O1046" t="s">
        <v>109713</v>
      </c>
      <c r="P1046" t="s">
        <v>109714</v>
      </c>
      <c r="Q1046" t="s">
        <v>109715</v>
      </c>
      <c r="R1046" t="s">
        <v>109716</v>
      </c>
      <c r="S1046" t="s">
        <v>109717</v>
      </c>
      <c r="T1046" t="s">
        <v>109718</v>
      </c>
      <c r="U1046" t="s">
        <v>109719</v>
      </c>
      <c r="V1046" t="s">
        <v>109720</v>
      </c>
      <c r="W1046" t="s">
        <v>109721</v>
      </c>
      <c r="X1046" t="s">
        <v>109722</v>
      </c>
      <c r="Y1046" t="s">
        <v>109723</v>
      </c>
      <c r="Z1046" t="s">
        <v>109724</v>
      </c>
      <c r="AA1046" t="s">
        <v>109725</v>
      </c>
      <c r="AB1046" t="s">
        <v>109726</v>
      </c>
      <c r="AC1046" t="s">
        <v>109727</v>
      </c>
      <c r="AD1046" t="s">
        <v>109728</v>
      </c>
      <c r="AE1046" t="s">
        <v>109729</v>
      </c>
      <c r="AF1046" t="s">
        <v>109730</v>
      </c>
      <c r="AG1046" t="s">
        <v>109731</v>
      </c>
      <c r="AH1046" t="s">
        <v>109732</v>
      </c>
      <c r="AI1046" t="s">
        <v>109733</v>
      </c>
      <c r="AJ1046" t="s">
        <v>109734</v>
      </c>
      <c r="AK1046" t="s">
        <v>109735</v>
      </c>
      <c r="AL1046" t="s">
        <v>109736</v>
      </c>
      <c r="AM1046" t="s">
        <v>109737</v>
      </c>
      <c r="AN1046" t="s">
        <v>109738</v>
      </c>
      <c r="AO1046" t="s">
        <v>109739</v>
      </c>
      <c r="AP1046" t="s">
        <v>109740</v>
      </c>
      <c r="AQ1046" t="s">
        <v>109741</v>
      </c>
      <c r="AR1046" t="s">
        <v>109742</v>
      </c>
      <c r="AS1046" t="s">
        <v>109743</v>
      </c>
      <c r="AT1046" t="s">
        <v>109744</v>
      </c>
      <c r="AU1046" t="s">
        <v>109745</v>
      </c>
      <c r="AV1046" t="s">
        <v>109746</v>
      </c>
      <c r="AW1046" t="s">
        <v>109747</v>
      </c>
      <c r="AX1046" t="s">
        <v>109748</v>
      </c>
      <c r="AY1046" t="s">
        <v>109749</v>
      </c>
      <c r="AZ1046" t="s">
        <v>109750</v>
      </c>
      <c r="BA1046" t="s">
        <v>109751</v>
      </c>
      <c r="BB1046" t="s">
        <v>109752</v>
      </c>
      <c r="BC1046" t="s">
        <v>109753</v>
      </c>
      <c r="BD1046" t="s">
        <v>109754</v>
      </c>
      <c r="BE1046" t="s">
        <v>109755</v>
      </c>
      <c r="BF1046" t="s">
        <v>109756</v>
      </c>
      <c r="BG1046" t="s">
        <v>109757</v>
      </c>
      <c r="BH1046" t="s">
        <v>109758</v>
      </c>
      <c r="BI1046" t="s">
        <v>109759</v>
      </c>
      <c r="BJ1046" t="s">
        <v>109760</v>
      </c>
      <c r="BK1046" t="s">
        <v>109761</v>
      </c>
      <c r="BL1046" t="s">
        <v>109762</v>
      </c>
      <c r="BM1046" t="s">
        <v>109763</v>
      </c>
      <c r="BN1046" t="s">
        <v>109764</v>
      </c>
      <c r="BO1046" t="s">
        <v>109765</v>
      </c>
      <c r="BP1046" t="s">
        <v>109766</v>
      </c>
      <c r="BQ1046" t="s">
        <v>109767</v>
      </c>
      <c r="BR1046" t="s">
        <v>109768</v>
      </c>
      <c r="BS1046" t="s">
        <v>109769</v>
      </c>
      <c r="BT1046" t="s">
        <v>109770</v>
      </c>
      <c r="BU1046" t="s">
        <v>109771</v>
      </c>
      <c r="BV1046" t="s">
        <v>109772</v>
      </c>
      <c r="BW1046" t="s">
        <v>109773</v>
      </c>
      <c r="BX1046" t="s">
        <v>109774</v>
      </c>
      <c r="BY1046" t="s">
        <v>109775</v>
      </c>
      <c r="BZ1046" t="s">
        <v>109776</v>
      </c>
      <c r="CA1046" t="s">
        <v>109777</v>
      </c>
      <c r="CB1046" t="s">
        <v>109778</v>
      </c>
      <c r="CC1046" t="s">
        <v>109779</v>
      </c>
      <c r="CD1046" t="s">
        <v>109780</v>
      </c>
      <c r="CE1046" t="s">
        <v>109781</v>
      </c>
      <c r="CF1046" t="s">
        <v>109782</v>
      </c>
      <c r="CG1046" t="s">
        <v>109783</v>
      </c>
      <c r="CH1046" t="s">
        <v>109784</v>
      </c>
      <c r="CI1046" t="s">
        <v>109785</v>
      </c>
      <c r="CJ1046" t="s">
        <v>109786</v>
      </c>
      <c r="CK1046" t="s">
        <v>109787</v>
      </c>
      <c r="CL1046" t="s">
        <v>109788</v>
      </c>
      <c r="CM1046" t="s">
        <v>109789</v>
      </c>
      <c r="CN1046" t="s">
        <v>109790</v>
      </c>
      <c r="CO1046" t="s">
        <v>109791</v>
      </c>
      <c r="CP1046" t="s">
        <v>109792</v>
      </c>
      <c r="CQ1046" t="s">
        <v>109793</v>
      </c>
      <c r="CR1046" t="s">
        <v>109794</v>
      </c>
      <c r="CS1046" t="s">
        <v>109795</v>
      </c>
      <c r="CT1046" t="s">
        <v>109796</v>
      </c>
      <c r="CU1046" t="s">
        <v>109797</v>
      </c>
      <c r="CV1046" t="s">
        <v>109798</v>
      </c>
      <c r="CW1046" t="s">
        <v>109799</v>
      </c>
      <c r="CX1046" t="s">
        <v>109800</v>
      </c>
      <c r="CY1046" t="s">
        <v>109801</v>
      </c>
      <c r="CZ1046" t="s">
        <v>109802</v>
      </c>
      <c r="DA1046" t="s">
        <v>109803</v>
      </c>
    </row>
    <row r="1047" spans="1:105" x14ac:dyDescent="0.25">
      <c r="A1047" t="s">
        <v>109804</v>
      </c>
      <c r="B1047" t="s">
        <v>109805</v>
      </c>
      <c r="C1047" t="s">
        <v>109806</v>
      </c>
      <c r="D1047" t="s">
        <v>109807</v>
      </c>
      <c r="E1047" t="s">
        <v>109808</v>
      </c>
      <c r="F1047" t="s">
        <v>109809</v>
      </c>
      <c r="G1047" t="s">
        <v>109810</v>
      </c>
      <c r="H1047" t="s">
        <v>109811</v>
      </c>
      <c r="I1047" t="s">
        <v>109812</v>
      </c>
      <c r="J1047" t="s">
        <v>109813</v>
      </c>
      <c r="K1047" t="s">
        <v>109814</v>
      </c>
      <c r="L1047" t="s">
        <v>109815</v>
      </c>
      <c r="M1047" t="s">
        <v>109816</v>
      </c>
      <c r="N1047" t="s">
        <v>109817</v>
      </c>
      <c r="O1047" t="s">
        <v>109818</v>
      </c>
      <c r="P1047" t="s">
        <v>109819</v>
      </c>
      <c r="Q1047" t="s">
        <v>109820</v>
      </c>
      <c r="R1047" t="s">
        <v>109821</v>
      </c>
      <c r="S1047" t="s">
        <v>109822</v>
      </c>
      <c r="T1047" t="s">
        <v>109823</v>
      </c>
      <c r="U1047" t="s">
        <v>109824</v>
      </c>
      <c r="V1047" t="s">
        <v>109825</v>
      </c>
      <c r="W1047" t="s">
        <v>109826</v>
      </c>
      <c r="X1047" t="s">
        <v>109827</v>
      </c>
      <c r="Y1047" t="s">
        <v>109828</v>
      </c>
      <c r="Z1047" t="s">
        <v>109829</v>
      </c>
      <c r="AA1047" t="s">
        <v>109830</v>
      </c>
      <c r="AB1047" t="s">
        <v>109831</v>
      </c>
      <c r="AC1047" t="s">
        <v>109832</v>
      </c>
      <c r="AD1047" t="s">
        <v>109833</v>
      </c>
      <c r="AE1047" t="s">
        <v>109834</v>
      </c>
      <c r="AF1047" t="s">
        <v>109835</v>
      </c>
      <c r="AG1047" t="s">
        <v>109836</v>
      </c>
      <c r="AH1047" t="s">
        <v>109837</v>
      </c>
      <c r="AI1047" t="s">
        <v>109838</v>
      </c>
      <c r="AJ1047" t="s">
        <v>109839</v>
      </c>
      <c r="AK1047" t="s">
        <v>109840</v>
      </c>
      <c r="AL1047" t="s">
        <v>109841</v>
      </c>
      <c r="AM1047" t="s">
        <v>109842</v>
      </c>
      <c r="AN1047" t="s">
        <v>109843</v>
      </c>
      <c r="AO1047" t="s">
        <v>109844</v>
      </c>
      <c r="AP1047" t="s">
        <v>109845</v>
      </c>
      <c r="AQ1047" t="s">
        <v>109846</v>
      </c>
      <c r="AR1047" t="s">
        <v>109847</v>
      </c>
      <c r="AS1047" t="s">
        <v>109848</v>
      </c>
      <c r="AT1047" t="s">
        <v>109849</v>
      </c>
      <c r="AU1047" t="s">
        <v>109850</v>
      </c>
      <c r="AV1047" t="s">
        <v>109851</v>
      </c>
      <c r="AW1047" t="s">
        <v>109852</v>
      </c>
      <c r="AX1047" t="s">
        <v>109853</v>
      </c>
      <c r="AY1047" t="s">
        <v>109854</v>
      </c>
      <c r="AZ1047" t="s">
        <v>109855</v>
      </c>
      <c r="BA1047" t="s">
        <v>109856</v>
      </c>
      <c r="BB1047" t="s">
        <v>109857</v>
      </c>
      <c r="BC1047" t="s">
        <v>109858</v>
      </c>
      <c r="BD1047" t="s">
        <v>109859</v>
      </c>
      <c r="BE1047" t="s">
        <v>109860</v>
      </c>
      <c r="BF1047" t="s">
        <v>109861</v>
      </c>
      <c r="BG1047" t="s">
        <v>109862</v>
      </c>
      <c r="BH1047" t="s">
        <v>109863</v>
      </c>
      <c r="BI1047" t="s">
        <v>109864</v>
      </c>
      <c r="BJ1047" t="s">
        <v>109865</v>
      </c>
      <c r="BK1047" t="s">
        <v>109866</v>
      </c>
      <c r="BL1047" t="s">
        <v>109867</v>
      </c>
      <c r="BM1047" t="s">
        <v>109868</v>
      </c>
      <c r="BN1047" t="s">
        <v>109869</v>
      </c>
      <c r="BO1047" t="s">
        <v>109870</v>
      </c>
      <c r="BP1047" t="s">
        <v>109871</v>
      </c>
      <c r="BQ1047" t="s">
        <v>109872</v>
      </c>
      <c r="BR1047" t="s">
        <v>109873</v>
      </c>
      <c r="BS1047" t="s">
        <v>109874</v>
      </c>
      <c r="BT1047" t="s">
        <v>109875</v>
      </c>
      <c r="BU1047" t="s">
        <v>109876</v>
      </c>
      <c r="BV1047" t="s">
        <v>109877</v>
      </c>
      <c r="BW1047" t="s">
        <v>109878</v>
      </c>
      <c r="BX1047" t="s">
        <v>109879</v>
      </c>
      <c r="BY1047" t="s">
        <v>109880</v>
      </c>
      <c r="BZ1047" t="s">
        <v>109881</v>
      </c>
      <c r="CA1047" t="s">
        <v>109882</v>
      </c>
      <c r="CB1047" t="s">
        <v>109883</v>
      </c>
      <c r="CC1047" t="s">
        <v>109884</v>
      </c>
      <c r="CD1047" t="s">
        <v>109885</v>
      </c>
      <c r="CE1047" t="s">
        <v>109886</v>
      </c>
      <c r="CF1047" t="s">
        <v>109887</v>
      </c>
      <c r="CG1047" t="s">
        <v>109888</v>
      </c>
      <c r="CH1047" t="s">
        <v>109889</v>
      </c>
      <c r="CI1047" t="s">
        <v>109890</v>
      </c>
      <c r="CJ1047" t="s">
        <v>109891</v>
      </c>
      <c r="CK1047" t="s">
        <v>109892</v>
      </c>
      <c r="CL1047" t="s">
        <v>109893</v>
      </c>
      <c r="CM1047" t="s">
        <v>109894</v>
      </c>
      <c r="CN1047" t="s">
        <v>109895</v>
      </c>
      <c r="CO1047" t="s">
        <v>109896</v>
      </c>
      <c r="CP1047" t="s">
        <v>109897</v>
      </c>
      <c r="CQ1047" t="s">
        <v>109898</v>
      </c>
      <c r="CR1047" t="s">
        <v>109899</v>
      </c>
      <c r="CS1047" t="s">
        <v>109900</v>
      </c>
      <c r="CT1047" t="s">
        <v>109901</v>
      </c>
      <c r="CU1047" t="s">
        <v>109902</v>
      </c>
      <c r="CV1047" t="s">
        <v>109903</v>
      </c>
      <c r="CW1047" t="s">
        <v>109904</v>
      </c>
      <c r="CX1047" t="s">
        <v>109905</v>
      </c>
      <c r="CY1047" t="s">
        <v>109906</v>
      </c>
      <c r="CZ1047" t="s">
        <v>109907</v>
      </c>
      <c r="DA1047" t="s">
        <v>109908</v>
      </c>
    </row>
    <row r="1048" spans="1:105" x14ac:dyDescent="0.25">
      <c r="A1048" t="s">
        <v>109909</v>
      </c>
      <c r="B1048" t="s">
        <v>109910</v>
      </c>
      <c r="C1048" t="s">
        <v>109911</v>
      </c>
      <c r="D1048" t="s">
        <v>109912</v>
      </c>
      <c r="E1048" t="s">
        <v>109913</v>
      </c>
      <c r="F1048" t="s">
        <v>109914</v>
      </c>
      <c r="G1048" t="s">
        <v>109915</v>
      </c>
      <c r="H1048" t="s">
        <v>109916</v>
      </c>
      <c r="I1048" t="s">
        <v>109917</v>
      </c>
      <c r="J1048" t="s">
        <v>109918</v>
      </c>
      <c r="K1048" t="s">
        <v>109919</v>
      </c>
      <c r="L1048" t="s">
        <v>109920</v>
      </c>
      <c r="M1048" t="s">
        <v>109921</v>
      </c>
      <c r="N1048" t="s">
        <v>109922</v>
      </c>
      <c r="O1048" t="s">
        <v>109923</v>
      </c>
      <c r="P1048" t="s">
        <v>109924</v>
      </c>
      <c r="Q1048" t="s">
        <v>109925</v>
      </c>
      <c r="R1048" t="s">
        <v>109926</v>
      </c>
      <c r="S1048" t="s">
        <v>109927</v>
      </c>
      <c r="T1048" t="s">
        <v>109928</v>
      </c>
      <c r="U1048" t="s">
        <v>109929</v>
      </c>
      <c r="V1048" t="s">
        <v>109930</v>
      </c>
      <c r="W1048" t="s">
        <v>109931</v>
      </c>
      <c r="X1048" t="s">
        <v>109932</v>
      </c>
      <c r="Y1048" t="s">
        <v>109933</v>
      </c>
      <c r="Z1048" t="s">
        <v>109934</v>
      </c>
      <c r="AA1048" t="s">
        <v>109935</v>
      </c>
      <c r="AB1048" t="s">
        <v>109936</v>
      </c>
      <c r="AC1048" t="s">
        <v>109937</v>
      </c>
      <c r="AD1048" t="s">
        <v>109938</v>
      </c>
      <c r="AE1048" t="s">
        <v>109939</v>
      </c>
      <c r="AF1048" t="s">
        <v>109940</v>
      </c>
      <c r="AG1048" t="s">
        <v>109941</v>
      </c>
      <c r="AH1048" t="s">
        <v>109942</v>
      </c>
      <c r="AI1048" t="s">
        <v>109943</v>
      </c>
      <c r="AJ1048" t="s">
        <v>109944</v>
      </c>
      <c r="AK1048" t="s">
        <v>109945</v>
      </c>
      <c r="AL1048" t="s">
        <v>109946</v>
      </c>
      <c r="AM1048" t="s">
        <v>109947</v>
      </c>
      <c r="AN1048" t="s">
        <v>109948</v>
      </c>
      <c r="AO1048" t="s">
        <v>109949</v>
      </c>
      <c r="AP1048" t="s">
        <v>109950</v>
      </c>
      <c r="AQ1048" t="s">
        <v>109951</v>
      </c>
      <c r="AR1048" t="s">
        <v>109952</v>
      </c>
      <c r="AS1048" t="s">
        <v>109953</v>
      </c>
      <c r="AT1048" t="s">
        <v>109954</v>
      </c>
      <c r="AU1048" t="s">
        <v>109955</v>
      </c>
      <c r="AV1048" t="s">
        <v>109956</v>
      </c>
      <c r="AW1048" t="s">
        <v>109957</v>
      </c>
      <c r="AX1048" t="s">
        <v>109958</v>
      </c>
      <c r="AY1048" t="s">
        <v>109959</v>
      </c>
      <c r="AZ1048" t="s">
        <v>109960</v>
      </c>
      <c r="BA1048" t="s">
        <v>109961</v>
      </c>
      <c r="BB1048" t="s">
        <v>109962</v>
      </c>
      <c r="BC1048" t="s">
        <v>109963</v>
      </c>
      <c r="BD1048" t="s">
        <v>109964</v>
      </c>
      <c r="BE1048" t="s">
        <v>109965</v>
      </c>
      <c r="BF1048" t="s">
        <v>109966</v>
      </c>
      <c r="BG1048" t="s">
        <v>109967</v>
      </c>
      <c r="BH1048" t="s">
        <v>109968</v>
      </c>
      <c r="BI1048" t="s">
        <v>109969</v>
      </c>
      <c r="BJ1048" t="s">
        <v>109970</v>
      </c>
      <c r="BK1048" t="s">
        <v>109971</v>
      </c>
      <c r="BL1048" t="s">
        <v>109972</v>
      </c>
      <c r="BM1048" t="s">
        <v>109973</v>
      </c>
      <c r="BN1048" t="s">
        <v>109974</v>
      </c>
      <c r="BO1048" t="s">
        <v>109975</v>
      </c>
      <c r="BP1048" t="s">
        <v>109976</v>
      </c>
      <c r="BQ1048" t="s">
        <v>109977</v>
      </c>
      <c r="BR1048" t="s">
        <v>109978</v>
      </c>
      <c r="BS1048" t="s">
        <v>109979</v>
      </c>
      <c r="BT1048" t="s">
        <v>109980</v>
      </c>
      <c r="BU1048" t="s">
        <v>109981</v>
      </c>
      <c r="BV1048" t="s">
        <v>109982</v>
      </c>
      <c r="BW1048" t="s">
        <v>109983</v>
      </c>
      <c r="BX1048" t="s">
        <v>109984</v>
      </c>
      <c r="BY1048" t="s">
        <v>109985</v>
      </c>
      <c r="BZ1048" t="s">
        <v>109986</v>
      </c>
      <c r="CA1048" t="s">
        <v>109987</v>
      </c>
      <c r="CB1048" t="s">
        <v>109988</v>
      </c>
      <c r="CC1048" t="s">
        <v>109989</v>
      </c>
      <c r="CD1048" t="s">
        <v>109990</v>
      </c>
      <c r="CE1048" t="s">
        <v>109991</v>
      </c>
      <c r="CF1048" t="s">
        <v>109992</v>
      </c>
      <c r="CG1048" t="s">
        <v>109993</v>
      </c>
      <c r="CH1048" t="s">
        <v>109994</v>
      </c>
      <c r="CI1048" t="s">
        <v>109995</v>
      </c>
      <c r="CJ1048" t="s">
        <v>109996</v>
      </c>
      <c r="CK1048" t="s">
        <v>109997</v>
      </c>
      <c r="CL1048" t="s">
        <v>109998</v>
      </c>
      <c r="CM1048" t="s">
        <v>109999</v>
      </c>
      <c r="CN1048" t="s">
        <v>110000</v>
      </c>
      <c r="CO1048" t="s">
        <v>110001</v>
      </c>
      <c r="CP1048" t="s">
        <v>110002</v>
      </c>
      <c r="CQ1048" t="s">
        <v>110003</v>
      </c>
      <c r="CR1048" t="s">
        <v>110004</v>
      </c>
      <c r="CS1048" t="s">
        <v>110005</v>
      </c>
      <c r="CT1048" t="s">
        <v>110006</v>
      </c>
      <c r="CU1048" t="s">
        <v>110007</v>
      </c>
      <c r="CV1048" t="s">
        <v>110008</v>
      </c>
      <c r="CW1048" t="s">
        <v>110009</v>
      </c>
      <c r="CX1048" t="s">
        <v>110010</v>
      </c>
      <c r="CY1048" t="s">
        <v>110011</v>
      </c>
      <c r="CZ1048" t="s">
        <v>110012</v>
      </c>
      <c r="DA1048" t="s">
        <v>110013</v>
      </c>
    </row>
    <row r="1049" spans="1:105" x14ac:dyDescent="0.25">
      <c r="A1049" t="s">
        <v>110014</v>
      </c>
      <c r="B1049" t="s">
        <v>110015</v>
      </c>
      <c r="C1049" t="s">
        <v>110016</v>
      </c>
      <c r="D1049" t="s">
        <v>110017</v>
      </c>
      <c r="E1049" t="s">
        <v>110018</v>
      </c>
      <c r="F1049" t="s">
        <v>110019</v>
      </c>
      <c r="G1049" t="s">
        <v>110020</v>
      </c>
      <c r="H1049" t="s">
        <v>110021</v>
      </c>
      <c r="I1049" t="s">
        <v>110022</v>
      </c>
      <c r="J1049" t="s">
        <v>110023</v>
      </c>
      <c r="K1049" t="s">
        <v>110024</v>
      </c>
      <c r="L1049" t="s">
        <v>110025</v>
      </c>
      <c r="M1049" t="s">
        <v>110026</v>
      </c>
      <c r="N1049" t="s">
        <v>110027</v>
      </c>
      <c r="O1049" t="s">
        <v>110028</v>
      </c>
      <c r="P1049" t="s">
        <v>110029</v>
      </c>
      <c r="Q1049" t="s">
        <v>110030</v>
      </c>
      <c r="R1049" t="s">
        <v>110031</v>
      </c>
      <c r="S1049" t="s">
        <v>110032</v>
      </c>
      <c r="T1049" t="s">
        <v>110033</v>
      </c>
      <c r="U1049" t="s">
        <v>110034</v>
      </c>
      <c r="V1049" t="s">
        <v>110035</v>
      </c>
      <c r="W1049" t="s">
        <v>110036</v>
      </c>
      <c r="X1049" t="s">
        <v>110037</v>
      </c>
      <c r="Y1049" t="s">
        <v>110038</v>
      </c>
      <c r="Z1049" t="s">
        <v>110039</v>
      </c>
      <c r="AA1049" t="s">
        <v>110040</v>
      </c>
      <c r="AB1049" t="s">
        <v>110041</v>
      </c>
      <c r="AC1049" t="s">
        <v>110042</v>
      </c>
      <c r="AD1049" t="s">
        <v>110043</v>
      </c>
      <c r="AE1049" t="s">
        <v>110044</v>
      </c>
      <c r="AF1049" t="s">
        <v>110045</v>
      </c>
      <c r="AG1049" t="s">
        <v>110046</v>
      </c>
      <c r="AH1049" t="s">
        <v>110047</v>
      </c>
      <c r="AI1049" t="s">
        <v>110048</v>
      </c>
      <c r="AJ1049" t="s">
        <v>110049</v>
      </c>
      <c r="AK1049" t="s">
        <v>110050</v>
      </c>
      <c r="AL1049" t="s">
        <v>110051</v>
      </c>
      <c r="AM1049" t="s">
        <v>110052</v>
      </c>
      <c r="AN1049" t="s">
        <v>110053</v>
      </c>
      <c r="AO1049" t="s">
        <v>110054</v>
      </c>
      <c r="AP1049" t="s">
        <v>110055</v>
      </c>
      <c r="AQ1049" t="s">
        <v>110056</v>
      </c>
      <c r="AR1049" t="s">
        <v>110057</v>
      </c>
      <c r="AS1049" t="s">
        <v>110058</v>
      </c>
      <c r="AT1049" t="s">
        <v>110059</v>
      </c>
      <c r="AU1049" t="s">
        <v>110060</v>
      </c>
      <c r="AV1049" t="s">
        <v>110061</v>
      </c>
      <c r="AW1049" t="s">
        <v>110062</v>
      </c>
      <c r="AX1049" t="s">
        <v>110063</v>
      </c>
      <c r="AY1049" t="s">
        <v>110064</v>
      </c>
      <c r="AZ1049" t="s">
        <v>110065</v>
      </c>
      <c r="BA1049" t="s">
        <v>110066</v>
      </c>
      <c r="BB1049" t="s">
        <v>110067</v>
      </c>
      <c r="BC1049" t="s">
        <v>110068</v>
      </c>
      <c r="BD1049" t="s">
        <v>110069</v>
      </c>
      <c r="BE1049" t="s">
        <v>110070</v>
      </c>
      <c r="BF1049" t="s">
        <v>110071</v>
      </c>
      <c r="BG1049" t="s">
        <v>110072</v>
      </c>
      <c r="BH1049" t="s">
        <v>110073</v>
      </c>
      <c r="BI1049" t="s">
        <v>110074</v>
      </c>
      <c r="BJ1049" t="s">
        <v>110075</v>
      </c>
      <c r="BK1049" t="s">
        <v>110076</v>
      </c>
      <c r="BL1049" t="s">
        <v>110077</v>
      </c>
      <c r="BM1049" t="s">
        <v>110078</v>
      </c>
      <c r="BN1049" t="s">
        <v>110079</v>
      </c>
      <c r="BO1049" t="s">
        <v>110080</v>
      </c>
      <c r="BP1049" t="s">
        <v>110081</v>
      </c>
      <c r="BQ1049" t="s">
        <v>110082</v>
      </c>
      <c r="BR1049" t="s">
        <v>110083</v>
      </c>
      <c r="BS1049" t="s">
        <v>110084</v>
      </c>
      <c r="BT1049" t="s">
        <v>110085</v>
      </c>
      <c r="BU1049" t="s">
        <v>110086</v>
      </c>
      <c r="BV1049" t="s">
        <v>110087</v>
      </c>
      <c r="BW1049" t="s">
        <v>110088</v>
      </c>
      <c r="BX1049" t="s">
        <v>110089</v>
      </c>
      <c r="BY1049" t="s">
        <v>110090</v>
      </c>
      <c r="BZ1049" t="s">
        <v>110091</v>
      </c>
      <c r="CA1049" t="s">
        <v>110092</v>
      </c>
      <c r="CB1049" t="s">
        <v>110093</v>
      </c>
      <c r="CC1049" t="s">
        <v>110094</v>
      </c>
      <c r="CD1049" t="s">
        <v>110095</v>
      </c>
      <c r="CE1049" t="s">
        <v>110096</v>
      </c>
      <c r="CF1049" t="s">
        <v>110097</v>
      </c>
      <c r="CG1049" t="s">
        <v>110098</v>
      </c>
      <c r="CH1049" t="s">
        <v>110099</v>
      </c>
      <c r="CI1049" t="s">
        <v>110100</v>
      </c>
      <c r="CJ1049" t="s">
        <v>110101</v>
      </c>
      <c r="CK1049" t="s">
        <v>110102</v>
      </c>
      <c r="CL1049" t="s">
        <v>110103</v>
      </c>
      <c r="CM1049" t="s">
        <v>110104</v>
      </c>
      <c r="CN1049" t="s">
        <v>110105</v>
      </c>
      <c r="CO1049" t="s">
        <v>110106</v>
      </c>
      <c r="CP1049" t="s">
        <v>110107</v>
      </c>
      <c r="CQ1049" t="s">
        <v>110108</v>
      </c>
      <c r="CR1049" t="s">
        <v>110109</v>
      </c>
      <c r="CS1049" t="s">
        <v>110110</v>
      </c>
      <c r="CT1049" t="s">
        <v>110111</v>
      </c>
      <c r="CU1049" t="s">
        <v>110112</v>
      </c>
      <c r="CV1049" t="s">
        <v>110113</v>
      </c>
      <c r="CW1049" t="s">
        <v>110114</v>
      </c>
      <c r="CX1049" t="s">
        <v>110115</v>
      </c>
      <c r="CY1049" t="s">
        <v>110116</v>
      </c>
      <c r="CZ1049" t="s">
        <v>110117</v>
      </c>
      <c r="DA1049" t="s">
        <v>110118</v>
      </c>
    </row>
    <row r="1050" spans="1:105" x14ac:dyDescent="0.25">
      <c r="A1050" t="s">
        <v>110119</v>
      </c>
      <c r="B1050" t="s">
        <v>110120</v>
      </c>
      <c r="C1050" t="s">
        <v>110121</v>
      </c>
      <c r="D1050" t="s">
        <v>110122</v>
      </c>
      <c r="E1050" t="s">
        <v>110123</v>
      </c>
      <c r="F1050" t="s">
        <v>110124</v>
      </c>
      <c r="G1050" t="s">
        <v>110125</v>
      </c>
      <c r="H1050" t="s">
        <v>110126</v>
      </c>
      <c r="I1050" t="s">
        <v>110127</v>
      </c>
      <c r="J1050" t="s">
        <v>110128</v>
      </c>
      <c r="K1050" t="s">
        <v>110129</v>
      </c>
      <c r="L1050" t="s">
        <v>110130</v>
      </c>
      <c r="M1050" t="s">
        <v>110131</v>
      </c>
      <c r="N1050" t="s">
        <v>110132</v>
      </c>
      <c r="O1050" t="s">
        <v>110133</v>
      </c>
      <c r="P1050" t="s">
        <v>110134</v>
      </c>
      <c r="Q1050" t="s">
        <v>110135</v>
      </c>
      <c r="R1050" t="s">
        <v>110136</v>
      </c>
      <c r="S1050" t="s">
        <v>110137</v>
      </c>
      <c r="T1050" t="s">
        <v>110138</v>
      </c>
      <c r="U1050" t="s">
        <v>110139</v>
      </c>
      <c r="V1050" t="s">
        <v>110140</v>
      </c>
      <c r="W1050" t="s">
        <v>110141</v>
      </c>
      <c r="X1050" t="s">
        <v>110142</v>
      </c>
      <c r="Y1050" t="s">
        <v>110143</v>
      </c>
      <c r="Z1050" t="s">
        <v>110144</v>
      </c>
      <c r="AA1050" t="s">
        <v>110145</v>
      </c>
      <c r="AB1050" t="s">
        <v>110146</v>
      </c>
      <c r="AC1050" t="s">
        <v>110147</v>
      </c>
      <c r="AD1050" t="s">
        <v>110148</v>
      </c>
      <c r="AE1050" t="s">
        <v>110149</v>
      </c>
      <c r="AF1050" t="s">
        <v>110150</v>
      </c>
      <c r="AG1050" t="s">
        <v>110151</v>
      </c>
      <c r="AH1050" t="s">
        <v>110152</v>
      </c>
      <c r="AI1050" t="s">
        <v>110153</v>
      </c>
      <c r="AJ1050" t="s">
        <v>110154</v>
      </c>
      <c r="AK1050" t="s">
        <v>110155</v>
      </c>
      <c r="AL1050" t="s">
        <v>110156</v>
      </c>
      <c r="AM1050" t="s">
        <v>110157</v>
      </c>
      <c r="AN1050" t="s">
        <v>110158</v>
      </c>
      <c r="AO1050" t="s">
        <v>110159</v>
      </c>
      <c r="AP1050" t="s">
        <v>110160</v>
      </c>
      <c r="AQ1050" t="s">
        <v>110161</v>
      </c>
      <c r="AR1050" t="s">
        <v>110162</v>
      </c>
      <c r="AS1050" t="s">
        <v>110163</v>
      </c>
      <c r="AT1050" t="s">
        <v>110164</v>
      </c>
      <c r="AU1050" t="s">
        <v>110165</v>
      </c>
      <c r="AV1050" t="s">
        <v>110166</v>
      </c>
      <c r="AW1050" t="s">
        <v>110167</v>
      </c>
      <c r="AX1050" t="s">
        <v>110168</v>
      </c>
      <c r="AY1050" t="s">
        <v>110169</v>
      </c>
      <c r="AZ1050" t="s">
        <v>110170</v>
      </c>
      <c r="BA1050" t="s">
        <v>110171</v>
      </c>
      <c r="BB1050" t="s">
        <v>110172</v>
      </c>
      <c r="BC1050" t="s">
        <v>110173</v>
      </c>
      <c r="BD1050" t="s">
        <v>110174</v>
      </c>
      <c r="BE1050" t="s">
        <v>110175</v>
      </c>
      <c r="BF1050" t="s">
        <v>110176</v>
      </c>
      <c r="BG1050" t="s">
        <v>110177</v>
      </c>
      <c r="BH1050" t="s">
        <v>110178</v>
      </c>
      <c r="BI1050" t="s">
        <v>110179</v>
      </c>
      <c r="BJ1050" t="s">
        <v>110180</v>
      </c>
      <c r="BK1050" t="s">
        <v>110181</v>
      </c>
      <c r="BL1050" t="s">
        <v>110182</v>
      </c>
      <c r="BM1050" t="s">
        <v>110183</v>
      </c>
      <c r="BN1050" t="s">
        <v>110184</v>
      </c>
      <c r="BO1050" t="s">
        <v>110185</v>
      </c>
      <c r="BP1050" t="s">
        <v>110186</v>
      </c>
      <c r="BQ1050" t="s">
        <v>110187</v>
      </c>
      <c r="BR1050" t="s">
        <v>110188</v>
      </c>
      <c r="BS1050" t="s">
        <v>110189</v>
      </c>
      <c r="BT1050" t="s">
        <v>110190</v>
      </c>
      <c r="BU1050" t="s">
        <v>110191</v>
      </c>
      <c r="BV1050" t="s">
        <v>110192</v>
      </c>
      <c r="BW1050" t="s">
        <v>110193</v>
      </c>
      <c r="BX1050" t="s">
        <v>110194</v>
      </c>
      <c r="BY1050" t="s">
        <v>110195</v>
      </c>
      <c r="BZ1050" t="s">
        <v>110196</v>
      </c>
      <c r="CA1050" t="s">
        <v>110197</v>
      </c>
      <c r="CB1050" t="s">
        <v>110198</v>
      </c>
      <c r="CC1050" t="s">
        <v>110199</v>
      </c>
      <c r="CD1050" t="s">
        <v>110200</v>
      </c>
      <c r="CE1050" t="s">
        <v>110201</v>
      </c>
      <c r="CF1050" t="s">
        <v>110202</v>
      </c>
      <c r="CG1050" t="s">
        <v>110203</v>
      </c>
      <c r="CH1050" t="s">
        <v>110204</v>
      </c>
      <c r="CI1050" t="s">
        <v>110205</v>
      </c>
      <c r="CJ1050" t="s">
        <v>110206</v>
      </c>
      <c r="CK1050" t="s">
        <v>110207</v>
      </c>
      <c r="CL1050" t="s">
        <v>110208</v>
      </c>
      <c r="CM1050" t="s">
        <v>110209</v>
      </c>
      <c r="CN1050" t="s">
        <v>110210</v>
      </c>
      <c r="CO1050" t="s">
        <v>110211</v>
      </c>
      <c r="CP1050" t="s">
        <v>110212</v>
      </c>
      <c r="CQ1050" t="s">
        <v>110213</v>
      </c>
      <c r="CR1050" t="s">
        <v>110214</v>
      </c>
      <c r="CS1050" t="s">
        <v>110215</v>
      </c>
      <c r="CT1050" t="s">
        <v>110216</v>
      </c>
      <c r="CU1050" t="s">
        <v>110217</v>
      </c>
      <c r="CV1050" t="s">
        <v>110218</v>
      </c>
      <c r="CW1050" t="s">
        <v>110219</v>
      </c>
      <c r="CX1050" t="s">
        <v>110220</v>
      </c>
      <c r="CY1050" t="s">
        <v>110221</v>
      </c>
      <c r="CZ1050" t="s">
        <v>110222</v>
      </c>
      <c r="DA1050" t="s">
        <v>110223</v>
      </c>
    </row>
    <row r="1051" spans="1:105" x14ac:dyDescent="0.25">
      <c r="A1051" t="s">
        <v>110224</v>
      </c>
      <c r="B1051" t="s">
        <v>110225</v>
      </c>
      <c r="C1051" t="s">
        <v>110226</v>
      </c>
      <c r="D1051" t="s">
        <v>110227</v>
      </c>
      <c r="E1051" t="s">
        <v>110228</v>
      </c>
      <c r="F1051" t="s">
        <v>110229</v>
      </c>
      <c r="G1051" t="s">
        <v>110230</v>
      </c>
      <c r="H1051" t="s">
        <v>110231</v>
      </c>
      <c r="I1051" t="s">
        <v>110232</v>
      </c>
      <c r="J1051" t="s">
        <v>110233</v>
      </c>
      <c r="K1051" t="s">
        <v>110234</v>
      </c>
      <c r="L1051" t="s">
        <v>110235</v>
      </c>
      <c r="M1051" t="s">
        <v>110236</v>
      </c>
      <c r="N1051" t="s">
        <v>110237</v>
      </c>
      <c r="O1051" t="s">
        <v>110238</v>
      </c>
      <c r="P1051" t="s">
        <v>110239</v>
      </c>
      <c r="Q1051" t="s">
        <v>110240</v>
      </c>
      <c r="R1051" t="s">
        <v>110241</v>
      </c>
      <c r="S1051" t="s">
        <v>110242</v>
      </c>
      <c r="T1051" t="s">
        <v>110243</v>
      </c>
      <c r="U1051" t="s">
        <v>110244</v>
      </c>
      <c r="V1051" t="s">
        <v>110245</v>
      </c>
      <c r="W1051" t="s">
        <v>110246</v>
      </c>
      <c r="X1051" t="s">
        <v>110247</v>
      </c>
      <c r="Y1051" t="s">
        <v>110248</v>
      </c>
      <c r="Z1051" t="s">
        <v>110249</v>
      </c>
      <c r="AA1051" t="s">
        <v>110250</v>
      </c>
      <c r="AB1051" t="s">
        <v>110251</v>
      </c>
      <c r="AC1051" t="s">
        <v>110252</v>
      </c>
      <c r="AD1051" t="s">
        <v>110253</v>
      </c>
      <c r="AE1051" t="s">
        <v>110254</v>
      </c>
      <c r="AF1051" t="s">
        <v>110255</v>
      </c>
      <c r="AG1051" t="s">
        <v>110256</v>
      </c>
      <c r="AH1051" t="s">
        <v>110257</v>
      </c>
      <c r="AI1051" t="s">
        <v>110258</v>
      </c>
      <c r="AJ1051" t="s">
        <v>110259</v>
      </c>
      <c r="AK1051" t="s">
        <v>110260</v>
      </c>
      <c r="AL1051" t="s">
        <v>110261</v>
      </c>
      <c r="AM1051" t="s">
        <v>110262</v>
      </c>
      <c r="AN1051" t="s">
        <v>110263</v>
      </c>
      <c r="AO1051" t="s">
        <v>110264</v>
      </c>
      <c r="AP1051" t="s">
        <v>110265</v>
      </c>
      <c r="AQ1051" t="s">
        <v>110266</v>
      </c>
      <c r="AR1051" t="s">
        <v>110267</v>
      </c>
      <c r="AS1051" t="s">
        <v>110268</v>
      </c>
      <c r="AT1051" t="s">
        <v>110269</v>
      </c>
      <c r="AU1051" t="s">
        <v>110270</v>
      </c>
      <c r="AV1051" t="s">
        <v>110271</v>
      </c>
      <c r="AW1051" t="s">
        <v>110272</v>
      </c>
      <c r="AX1051" t="s">
        <v>110273</v>
      </c>
      <c r="AY1051" t="s">
        <v>110274</v>
      </c>
      <c r="AZ1051" t="s">
        <v>110275</v>
      </c>
      <c r="BA1051" t="s">
        <v>110276</v>
      </c>
      <c r="BB1051" t="s">
        <v>110277</v>
      </c>
      <c r="BC1051" t="s">
        <v>110278</v>
      </c>
      <c r="BD1051" t="s">
        <v>110279</v>
      </c>
      <c r="BE1051" t="s">
        <v>110280</v>
      </c>
      <c r="BF1051" t="s">
        <v>110281</v>
      </c>
      <c r="BG1051" t="s">
        <v>110282</v>
      </c>
      <c r="BH1051" t="s">
        <v>110283</v>
      </c>
      <c r="BI1051" t="s">
        <v>110284</v>
      </c>
      <c r="BJ1051" t="s">
        <v>110285</v>
      </c>
      <c r="BK1051" t="s">
        <v>110286</v>
      </c>
      <c r="BL1051" t="s">
        <v>110287</v>
      </c>
      <c r="BM1051" t="s">
        <v>110288</v>
      </c>
      <c r="BN1051" t="s">
        <v>110289</v>
      </c>
      <c r="BO1051" t="s">
        <v>110290</v>
      </c>
      <c r="BP1051" t="s">
        <v>110291</v>
      </c>
      <c r="BQ1051" t="s">
        <v>110292</v>
      </c>
      <c r="BR1051" t="s">
        <v>110293</v>
      </c>
      <c r="BS1051" t="s">
        <v>110294</v>
      </c>
      <c r="BT1051" t="s">
        <v>110295</v>
      </c>
      <c r="BU1051" t="s">
        <v>110296</v>
      </c>
      <c r="BV1051" t="s">
        <v>110297</v>
      </c>
      <c r="BW1051" t="s">
        <v>110298</v>
      </c>
      <c r="BX1051" t="s">
        <v>110299</v>
      </c>
      <c r="BY1051" t="s">
        <v>110300</v>
      </c>
      <c r="BZ1051" t="s">
        <v>110301</v>
      </c>
      <c r="CA1051" t="s">
        <v>110302</v>
      </c>
      <c r="CB1051" t="s">
        <v>110303</v>
      </c>
      <c r="CC1051" t="s">
        <v>110304</v>
      </c>
      <c r="CD1051" t="s">
        <v>110305</v>
      </c>
      <c r="CE1051" t="s">
        <v>110306</v>
      </c>
      <c r="CF1051" t="s">
        <v>110307</v>
      </c>
      <c r="CG1051" t="s">
        <v>110308</v>
      </c>
      <c r="CH1051" t="s">
        <v>110309</v>
      </c>
      <c r="CI1051" t="s">
        <v>110310</v>
      </c>
      <c r="CJ1051" t="s">
        <v>110311</v>
      </c>
      <c r="CK1051" t="s">
        <v>110312</v>
      </c>
      <c r="CL1051" t="s">
        <v>110313</v>
      </c>
      <c r="CM1051" t="s">
        <v>110314</v>
      </c>
      <c r="CN1051" t="s">
        <v>110315</v>
      </c>
      <c r="CO1051" t="s">
        <v>110316</v>
      </c>
      <c r="CP1051" t="s">
        <v>110317</v>
      </c>
      <c r="CQ1051" t="s">
        <v>110318</v>
      </c>
      <c r="CR1051" t="s">
        <v>110319</v>
      </c>
      <c r="CS1051" t="s">
        <v>110320</v>
      </c>
      <c r="CT1051" t="s">
        <v>110321</v>
      </c>
      <c r="CU1051" t="s">
        <v>110322</v>
      </c>
      <c r="CV1051" t="s">
        <v>110323</v>
      </c>
      <c r="CW1051" t="s">
        <v>110324</v>
      </c>
      <c r="CX1051" t="s">
        <v>110325</v>
      </c>
      <c r="CY1051" t="s">
        <v>110326</v>
      </c>
      <c r="CZ1051" t="s">
        <v>110327</v>
      </c>
      <c r="DA1051" t="s">
        <v>110328</v>
      </c>
    </row>
    <row r="1052" spans="1:105" x14ac:dyDescent="0.25">
      <c r="A1052" t="s">
        <v>110329</v>
      </c>
      <c r="B1052" t="s">
        <v>110330</v>
      </c>
      <c r="C1052" t="s">
        <v>110331</v>
      </c>
      <c r="D1052" t="s">
        <v>110332</v>
      </c>
      <c r="E1052" t="s">
        <v>110333</v>
      </c>
      <c r="F1052" t="s">
        <v>110334</v>
      </c>
      <c r="G1052" t="s">
        <v>110335</v>
      </c>
      <c r="H1052" t="s">
        <v>110336</v>
      </c>
      <c r="I1052" t="s">
        <v>110337</v>
      </c>
      <c r="J1052" t="s">
        <v>110338</v>
      </c>
      <c r="K1052" t="s">
        <v>110339</v>
      </c>
      <c r="L1052" t="s">
        <v>110340</v>
      </c>
      <c r="M1052" t="s">
        <v>110341</v>
      </c>
      <c r="N1052" t="s">
        <v>110342</v>
      </c>
      <c r="O1052" t="s">
        <v>110343</v>
      </c>
      <c r="P1052" t="s">
        <v>110344</v>
      </c>
      <c r="Q1052" t="s">
        <v>110345</v>
      </c>
      <c r="R1052" t="s">
        <v>110346</v>
      </c>
      <c r="S1052" t="s">
        <v>110347</v>
      </c>
      <c r="T1052" t="s">
        <v>110348</v>
      </c>
      <c r="U1052" t="s">
        <v>110349</v>
      </c>
      <c r="V1052" t="s">
        <v>110350</v>
      </c>
      <c r="W1052" t="s">
        <v>110351</v>
      </c>
      <c r="X1052" t="s">
        <v>110352</v>
      </c>
      <c r="Y1052" t="s">
        <v>110353</v>
      </c>
      <c r="Z1052" t="s">
        <v>110354</v>
      </c>
      <c r="AA1052" t="s">
        <v>110355</v>
      </c>
      <c r="AB1052" t="s">
        <v>110356</v>
      </c>
      <c r="AC1052" t="s">
        <v>110357</v>
      </c>
      <c r="AD1052" t="s">
        <v>110358</v>
      </c>
      <c r="AE1052" t="s">
        <v>110359</v>
      </c>
      <c r="AF1052" t="s">
        <v>110360</v>
      </c>
      <c r="AG1052" t="s">
        <v>110361</v>
      </c>
      <c r="AH1052" t="s">
        <v>110362</v>
      </c>
      <c r="AI1052" t="s">
        <v>110363</v>
      </c>
      <c r="AJ1052" t="s">
        <v>110364</v>
      </c>
      <c r="AK1052" t="s">
        <v>110365</v>
      </c>
      <c r="AL1052" t="s">
        <v>110366</v>
      </c>
      <c r="AM1052" t="s">
        <v>110367</v>
      </c>
      <c r="AN1052" t="s">
        <v>110368</v>
      </c>
      <c r="AO1052" t="s">
        <v>110369</v>
      </c>
      <c r="AP1052" t="s">
        <v>110370</v>
      </c>
      <c r="AQ1052" t="s">
        <v>110371</v>
      </c>
      <c r="AR1052" t="s">
        <v>110372</v>
      </c>
      <c r="AS1052" t="s">
        <v>110373</v>
      </c>
      <c r="AT1052" t="s">
        <v>110374</v>
      </c>
      <c r="AU1052" t="s">
        <v>110375</v>
      </c>
      <c r="AV1052" t="s">
        <v>110376</v>
      </c>
      <c r="AW1052" t="s">
        <v>110377</v>
      </c>
      <c r="AX1052" t="s">
        <v>110378</v>
      </c>
      <c r="AY1052" t="s">
        <v>110379</v>
      </c>
      <c r="AZ1052" t="s">
        <v>110380</v>
      </c>
      <c r="BA1052" t="s">
        <v>110381</v>
      </c>
      <c r="BB1052" t="s">
        <v>110382</v>
      </c>
      <c r="BC1052" t="s">
        <v>110383</v>
      </c>
      <c r="BD1052" t="s">
        <v>110384</v>
      </c>
      <c r="BE1052" t="s">
        <v>110385</v>
      </c>
      <c r="BF1052" t="s">
        <v>110386</v>
      </c>
      <c r="BG1052" t="s">
        <v>110387</v>
      </c>
      <c r="BH1052" t="s">
        <v>110388</v>
      </c>
      <c r="BI1052" t="s">
        <v>110389</v>
      </c>
      <c r="BJ1052" t="s">
        <v>110390</v>
      </c>
      <c r="BK1052" t="s">
        <v>110391</v>
      </c>
      <c r="BL1052" t="s">
        <v>110392</v>
      </c>
      <c r="BM1052" t="s">
        <v>110393</v>
      </c>
      <c r="BN1052" t="s">
        <v>110394</v>
      </c>
      <c r="BO1052" t="s">
        <v>110395</v>
      </c>
      <c r="BP1052" t="s">
        <v>110396</v>
      </c>
      <c r="BQ1052" t="s">
        <v>110397</v>
      </c>
      <c r="BR1052" t="s">
        <v>110398</v>
      </c>
      <c r="BS1052" t="s">
        <v>110399</v>
      </c>
      <c r="BT1052" t="s">
        <v>110400</v>
      </c>
      <c r="BU1052" t="s">
        <v>110401</v>
      </c>
      <c r="BV1052" t="s">
        <v>110402</v>
      </c>
      <c r="BW1052" t="s">
        <v>110403</v>
      </c>
      <c r="BX1052" t="s">
        <v>110404</v>
      </c>
      <c r="BY1052" t="s">
        <v>110405</v>
      </c>
      <c r="BZ1052" t="s">
        <v>110406</v>
      </c>
      <c r="CA1052" t="s">
        <v>110407</v>
      </c>
      <c r="CB1052" t="s">
        <v>110408</v>
      </c>
      <c r="CC1052" t="s">
        <v>110409</v>
      </c>
      <c r="CD1052" t="s">
        <v>110410</v>
      </c>
      <c r="CE1052" t="s">
        <v>110411</v>
      </c>
      <c r="CF1052" t="s">
        <v>110412</v>
      </c>
      <c r="CG1052" t="s">
        <v>110413</v>
      </c>
      <c r="CH1052" t="s">
        <v>110414</v>
      </c>
      <c r="CI1052" t="s">
        <v>110415</v>
      </c>
      <c r="CJ1052" t="s">
        <v>110416</v>
      </c>
      <c r="CK1052" t="s">
        <v>110417</v>
      </c>
      <c r="CL1052" t="s">
        <v>110418</v>
      </c>
      <c r="CM1052" t="s">
        <v>110419</v>
      </c>
      <c r="CN1052" t="s">
        <v>110420</v>
      </c>
      <c r="CO1052" t="s">
        <v>110421</v>
      </c>
      <c r="CP1052" t="s">
        <v>110422</v>
      </c>
      <c r="CQ1052" t="s">
        <v>110423</v>
      </c>
      <c r="CR1052" t="s">
        <v>110424</v>
      </c>
      <c r="CS1052" t="s">
        <v>110425</v>
      </c>
      <c r="CT1052" t="s">
        <v>110426</v>
      </c>
      <c r="CU1052" t="s">
        <v>110427</v>
      </c>
      <c r="CV1052" t="s">
        <v>110428</v>
      </c>
      <c r="CW1052" t="s">
        <v>110429</v>
      </c>
      <c r="CX1052" t="s">
        <v>110430</v>
      </c>
      <c r="CY1052" t="s">
        <v>110431</v>
      </c>
      <c r="CZ1052" t="s">
        <v>110432</v>
      </c>
      <c r="DA1052" t="s">
        <v>110433</v>
      </c>
    </row>
    <row r="1053" spans="1:105" x14ac:dyDescent="0.25">
      <c r="A1053" t="s">
        <v>110434</v>
      </c>
      <c r="B1053" t="s">
        <v>110435</v>
      </c>
      <c r="C1053" t="s">
        <v>110436</v>
      </c>
      <c r="D1053" t="s">
        <v>110437</v>
      </c>
      <c r="E1053" t="s">
        <v>110438</v>
      </c>
      <c r="F1053" t="s">
        <v>110439</v>
      </c>
      <c r="G1053" t="s">
        <v>110440</v>
      </c>
      <c r="H1053" t="s">
        <v>110441</v>
      </c>
      <c r="I1053" t="s">
        <v>110442</v>
      </c>
      <c r="J1053" t="s">
        <v>110443</v>
      </c>
      <c r="K1053" t="s">
        <v>110444</v>
      </c>
      <c r="L1053" t="s">
        <v>110445</v>
      </c>
      <c r="M1053" t="s">
        <v>110446</v>
      </c>
      <c r="N1053" t="s">
        <v>110447</v>
      </c>
      <c r="O1053" t="s">
        <v>110448</v>
      </c>
      <c r="P1053" t="s">
        <v>110449</v>
      </c>
      <c r="Q1053" t="s">
        <v>110450</v>
      </c>
      <c r="R1053" t="s">
        <v>110451</v>
      </c>
      <c r="S1053" t="s">
        <v>110452</v>
      </c>
      <c r="T1053" t="s">
        <v>110453</v>
      </c>
      <c r="U1053" t="s">
        <v>110454</v>
      </c>
      <c r="V1053" t="s">
        <v>110455</v>
      </c>
      <c r="W1053" t="s">
        <v>110456</v>
      </c>
      <c r="X1053" t="s">
        <v>110457</v>
      </c>
      <c r="Y1053" t="s">
        <v>110458</v>
      </c>
      <c r="Z1053" t="s">
        <v>110459</v>
      </c>
      <c r="AA1053" t="s">
        <v>110460</v>
      </c>
      <c r="AB1053" t="s">
        <v>110461</v>
      </c>
      <c r="AC1053" t="s">
        <v>110462</v>
      </c>
      <c r="AD1053" t="s">
        <v>110463</v>
      </c>
      <c r="AE1053" t="s">
        <v>110464</v>
      </c>
      <c r="AF1053" t="s">
        <v>110465</v>
      </c>
      <c r="AG1053" t="s">
        <v>110466</v>
      </c>
      <c r="AH1053" t="s">
        <v>110467</v>
      </c>
      <c r="AI1053" t="s">
        <v>110468</v>
      </c>
      <c r="AJ1053" t="s">
        <v>110469</v>
      </c>
      <c r="AK1053" t="s">
        <v>110470</v>
      </c>
      <c r="AL1053" t="s">
        <v>110471</v>
      </c>
      <c r="AM1053" t="s">
        <v>110472</v>
      </c>
      <c r="AN1053" t="s">
        <v>110473</v>
      </c>
      <c r="AO1053" t="s">
        <v>110474</v>
      </c>
      <c r="AP1053" t="s">
        <v>110475</v>
      </c>
      <c r="AQ1053" t="s">
        <v>110476</v>
      </c>
      <c r="AR1053" t="s">
        <v>110477</v>
      </c>
      <c r="AS1053" t="s">
        <v>110478</v>
      </c>
      <c r="AT1053" t="s">
        <v>110479</v>
      </c>
      <c r="AU1053" t="s">
        <v>110480</v>
      </c>
      <c r="AV1053" t="s">
        <v>110481</v>
      </c>
      <c r="AW1053" t="s">
        <v>110482</v>
      </c>
      <c r="AX1053" t="s">
        <v>110483</v>
      </c>
      <c r="AY1053" t="s">
        <v>110484</v>
      </c>
      <c r="AZ1053" t="s">
        <v>110485</v>
      </c>
      <c r="BA1053" t="s">
        <v>110486</v>
      </c>
      <c r="BB1053" t="s">
        <v>110487</v>
      </c>
      <c r="BC1053" t="s">
        <v>110488</v>
      </c>
      <c r="BD1053" t="s">
        <v>110489</v>
      </c>
      <c r="BE1053" t="s">
        <v>110490</v>
      </c>
      <c r="BF1053" t="s">
        <v>110491</v>
      </c>
      <c r="BG1053" t="s">
        <v>110492</v>
      </c>
      <c r="BH1053" t="s">
        <v>110493</v>
      </c>
      <c r="BI1053" t="s">
        <v>110494</v>
      </c>
      <c r="BJ1053" t="s">
        <v>110495</v>
      </c>
      <c r="BK1053" t="s">
        <v>110496</v>
      </c>
      <c r="BL1053" t="s">
        <v>110497</v>
      </c>
      <c r="BM1053" t="s">
        <v>110498</v>
      </c>
      <c r="BN1053" t="s">
        <v>110499</v>
      </c>
      <c r="BO1053" t="s">
        <v>110500</v>
      </c>
      <c r="BP1053" t="s">
        <v>110501</v>
      </c>
      <c r="BQ1053" t="s">
        <v>110502</v>
      </c>
      <c r="BR1053" t="s">
        <v>110503</v>
      </c>
      <c r="BS1053" t="s">
        <v>110504</v>
      </c>
      <c r="BT1053" t="s">
        <v>110505</v>
      </c>
      <c r="BU1053" t="s">
        <v>110506</v>
      </c>
      <c r="BV1053" t="s">
        <v>110507</v>
      </c>
      <c r="BW1053" t="s">
        <v>110508</v>
      </c>
      <c r="BX1053" t="s">
        <v>110509</v>
      </c>
      <c r="BY1053" t="s">
        <v>110510</v>
      </c>
      <c r="BZ1053" t="s">
        <v>110511</v>
      </c>
      <c r="CA1053" t="s">
        <v>110512</v>
      </c>
      <c r="CB1053" t="s">
        <v>110513</v>
      </c>
      <c r="CC1053" t="s">
        <v>110514</v>
      </c>
      <c r="CD1053" t="s">
        <v>110515</v>
      </c>
      <c r="CE1053" t="s">
        <v>110516</v>
      </c>
      <c r="CF1053" t="s">
        <v>110517</v>
      </c>
      <c r="CG1053" t="s">
        <v>110518</v>
      </c>
      <c r="CH1053" t="s">
        <v>110519</v>
      </c>
      <c r="CI1053" t="s">
        <v>110520</v>
      </c>
      <c r="CJ1053" t="s">
        <v>110521</v>
      </c>
      <c r="CK1053" t="s">
        <v>110522</v>
      </c>
      <c r="CL1053" t="s">
        <v>110523</v>
      </c>
      <c r="CM1053" t="s">
        <v>110524</v>
      </c>
      <c r="CN1053" t="s">
        <v>110525</v>
      </c>
      <c r="CO1053" t="s">
        <v>110526</v>
      </c>
      <c r="CP1053" t="s">
        <v>110527</v>
      </c>
      <c r="CQ1053" t="s">
        <v>110528</v>
      </c>
      <c r="CR1053" t="s">
        <v>110529</v>
      </c>
      <c r="CS1053" t="s">
        <v>110530</v>
      </c>
      <c r="CT1053" t="s">
        <v>110531</v>
      </c>
      <c r="CU1053" t="s">
        <v>110532</v>
      </c>
      <c r="CV1053" t="s">
        <v>110533</v>
      </c>
      <c r="CW1053" t="s">
        <v>110534</v>
      </c>
      <c r="CX1053" t="s">
        <v>110535</v>
      </c>
      <c r="CY1053" t="s">
        <v>110536</v>
      </c>
      <c r="CZ1053" t="s">
        <v>110537</v>
      </c>
      <c r="DA1053" t="s">
        <v>110538</v>
      </c>
    </row>
    <row r="1054" spans="1:105" x14ac:dyDescent="0.25">
      <c r="A1054" t="s">
        <v>110539</v>
      </c>
      <c r="B1054" t="s">
        <v>110540</v>
      </c>
      <c r="C1054" t="s">
        <v>110541</v>
      </c>
      <c r="D1054" t="s">
        <v>110542</v>
      </c>
      <c r="E1054" t="s">
        <v>110543</v>
      </c>
      <c r="F1054" t="s">
        <v>110544</v>
      </c>
      <c r="G1054" t="s">
        <v>110545</v>
      </c>
      <c r="H1054" t="s">
        <v>110546</v>
      </c>
      <c r="I1054" t="s">
        <v>110547</v>
      </c>
      <c r="J1054" t="s">
        <v>110548</v>
      </c>
      <c r="K1054" t="s">
        <v>110549</v>
      </c>
      <c r="L1054" t="s">
        <v>110550</v>
      </c>
      <c r="M1054" t="s">
        <v>110551</v>
      </c>
      <c r="N1054" t="s">
        <v>110552</v>
      </c>
      <c r="O1054" t="s">
        <v>110553</v>
      </c>
      <c r="P1054" t="s">
        <v>110554</v>
      </c>
      <c r="Q1054" t="s">
        <v>110555</v>
      </c>
      <c r="R1054" t="s">
        <v>110556</v>
      </c>
      <c r="S1054" t="s">
        <v>110557</v>
      </c>
      <c r="T1054" t="s">
        <v>110558</v>
      </c>
      <c r="U1054" t="s">
        <v>110559</v>
      </c>
      <c r="V1054" t="s">
        <v>110560</v>
      </c>
      <c r="W1054" t="s">
        <v>110561</v>
      </c>
      <c r="X1054" t="s">
        <v>110562</v>
      </c>
      <c r="Y1054" t="s">
        <v>110563</v>
      </c>
      <c r="Z1054" t="s">
        <v>110564</v>
      </c>
      <c r="AA1054" t="s">
        <v>110565</v>
      </c>
      <c r="AB1054" t="s">
        <v>110566</v>
      </c>
      <c r="AC1054" t="s">
        <v>110567</v>
      </c>
      <c r="AD1054" t="s">
        <v>110568</v>
      </c>
      <c r="AE1054" t="s">
        <v>110569</v>
      </c>
      <c r="AF1054" t="s">
        <v>110570</v>
      </c>
      <c r="AG1054" t="s">
        <v>110571</v>
      </c>
      <c r="AH1054" t="s">
        <v>110572</v>
      </c>
      <c r="AI1054" t="s">
        <v>110573</v>
      </c>
      <c r="AJ1054" t="s">
        <v>110574</v>
      </c>
      <c r="AK1054" t="s">
        <v>110575</v>
      </c>
      <c r="AL1054" t="s">
        <v>110576</v>
      </c>
      <c r="AM1054" t="s">
        <v>110577</v>
      </c>
      <c r="AN1054" t="s">
        <v>110578</v>
      </c>
      <c r="AO1054" t="s">
        <v>110579</v>
      </c>
      <c r="AP1054" t="s">
        <v>110580</v>
      </c>
      <c r="AQ1054" t="s">
        <v>110581</v>
      </c>
      <c r="AR1054" t="s">
        <v>110582</v>
      </c>
      <c r="AS1054" t="s">
        <v>110583</v>
      </c>
      <c r="AT1054" t="s">
        <v>110584</v>
      </c>
      <c r="AU1054" t="s">
        <v>110585</v>
      </c>
      <c r="AV1054" t="s">
        <v>110586</v>
      </c>
      <c r="AW1054" t="s">
        <v>110587</v>
      </c>
      <c r="AX1054" t="s">
        <v>110588</v>
      </c>
      <c r="AY1054" t="s">
        <v>110589</v>
      </c>
      <c r="AZ1054" t="s">
        <v>110590</v>
      </c>
      <c r="BA1054" t="s">
        <v>110591</v>
      </c>
      <c r="BB1054" t="s">
        <v>110592</v>
      </c>
      <c r="BC1054" t="s">
        <v>110593</v>
      </c>
      <c r="BD1054" t="s">
        <v>110594</v>
      </c>
      <c r="BE1054" t="s">
        <v>110595</v>
      </c>
      <c r="BF1054" t="s">
        <v>110596</v>
      </c>
      <c r="BG1054" t="s">
        <v>110597</v>
      </c>
      <c r="BH1054" t="s">
        <v>110598</v>
      </c>
      <c r="BI1054" t="s">
        <v>110599</v>
      </c>
      <c r="BJ1054" t="s">
        <v>110600</v>
      </c>
      <c r="BK1054" t="s">
        <v>110601</v>
      </c>
      <c r="BL1054" t="s">
        <v>110602</v>
      </c>
      <c r="BM1054" t="s">
        <v>110603</v>
      </c>
      <c r="BN1054" t="s">
        <v>110604</v>
      </c>
      <c r="BO1054" t="s">
        <v>110605</v>
      </c>
      <c r="BP1054" t="s">
        <v>110606</v>
      </c>
      <c r="BQ1054" t="s">
        <v>110607</v>
      </c>
      <c r="BR1054" t="s">
        <v>110608</v>
      </c>
      <c r="BS1054" t="s">
        <v>110609</v>
      </c>
      <c r="BT1054" t="s">
        <v>110610</v>
      </c>
      <c r="BU1054" t="s">
        <v>110611</v>
      </c>
      <c r="BV1054" t="s">
        <v>110612</v>
      </c>
      <c r="BW1054" t="s">
        <v>110613</v>
      </c>
      <c r="BX1054" t="s">
        <v>110614</v>
      </c>
      <c r="BY1054" t="s">
        <v>110615</v>
      </c>
      <c r="BZ1054" t="s">
        <v>110616</v>
      </c>
      <c r="CA1054" t="s">
        <v>110617</v>
      </c>
      <c r="CB1054" t="s">
        <v>110618</v>
      </c>
      <c r="CC1054" t="s">
        <v>110619</v>
      </c>
      <c r="CD1054" t="s">
        <v>110620</v>
      </c>
      <c r="CE1054" t="s">
        <v>110621</v>
      </c>
      <c r="CF1054" t="s">
        <v>110622</v>
      </c>
      <c r="CG1054" t="s">
        <v>110623</v>
      </c>
      <c r="CH1054" t="s">
        <v>110624</v>
      </c>
      <c r="CI1054" t="s">
        <v>110625</v>
      </c>
      <c r="CJ1054" t="s">
        <v>110626</v>
      </c>
      <c r="CK1054" t="s">
        <v>110627</v>
      </c>
      <c r="CL1054" t="s">
        <v>110628</v>
      </c>
      <c r="CM1054" t="s">
        <v>110629</v>
      </c>
      <c r="CN1054" t="s">
        <v>110630</v>
      </c>
      <c r="CO1054" t="s">
        <v>110631</v>
      </c>
      <c r="CP1054" t="s">
        <v>110632</v>
      </c>
      <c r="CQ1054" t="s">
        <v>110633</v>
      </c>
      <c r="CR1054" t="s">
        <v>110634</v>
      </c>
      <c r="CS1054" t="s">
        <v>110635</v>
      </c>
      <c r="CT1054" t="s">
        <v>110636</v>
      </c>
      <c r="CU1054" t="s">
        <v>110637</v>
      </c>
      <c r="CV1054" t="s">
        <v>110638</v>
      </c>
      <c r="CW1054" t="s">
        <v>110639</v>
      </c>
      <c r="CX1054" t="s">
        <v>110640</v>
      </c>
      <c r="CY1054" t="s">
        <v>110641</v>
      </c>
      <c r="CZ1054" t="s">
        <v>110642</v>
      </c>
      <c r="DA1054" t="s">
        <v>110643</v>
      </c>
    </row>
    <row r="1055" spans="1:105" x14ac:dyDescent="0.25">
      <c r="A1055" t="s">
        <v>110644</v>
      </c>
      <c r="B1055" t="s">
        <v>110645</v>
      </c>
      <c r="C1055" t="s">
        <v>110646</v>
      </c>
      <c r="D1055" t="s">
        <v>110647</v>
      </c>
      <c r="E1055" t="s">
        <v>110648</v>
      </c>
      <c r="F1055" t="s">
        <v>110649</v>
      </c>
      <c r="G1055" t="s">
        <v>110650</v>
      </c>
      <c r="H1055" t="s">
        <v>110651</v>
      </c>
      <c r="I1055" t="s">
        <v>110652</v>
      </c>
      <c r="J1055" t="s">
        <v>110653</v>
      </c>
      <c r="K1055" t="s">
        <v>110654</v>
      </c>
      <c r="L1055" t="s">
        <v>110655</v>
      </c>
      <c r="M1055" t="s">
        <v>110656</v>
      </c>
      <c r="N1055" t="s">
        <v>110657</v>
      </c>
      <c r="O1055" t="s">
        <v>110658</v>
      </c>
      <c r="P1055" t="s">
        <v>110659</v>
      </c>
      <c r="Q1055" t="s">
        <v>110660</v>
      </c>
      <c r="R1055" t="s">
        <v>110661</v>
      </c>
      <c r="S1055" t="s">
        <v>110662</v>
      </c>
      <c r="T1055" t="s">
        <v>110663</v>
      </c>
      <c r="U1055" t="s">
        <v>110664</v>
      </c>
      <c r="V1055" t="s">
        <v>110665</v>
      </c>
      <c r="W1055" t="s">
        <v>110666</v>
      </c>
      <c r="X1055" t="s">
        <v>110667</v>
      </c>
      <c r="Y1055" t="s">
        <v>110668</v>
      </c>
      <c r="Z1055" t="s">
        <v>110669</v>
      </c>
      <c r="AA1055" t="s">
        <v>110670</v>
      </c>
      <c r="AB1055" t="s">
        <v>110671</v>
      </c>
      <c r="AC1055" t="s">
        <v>110672</v>
      </c>
      <c r="AD1055" t="s">
        <v>110673</v>
      </c>
      <c r="AE1055" t="s">
        <v>110674</v>
      </c>
      <c r="AF1055" t="s">
        <v>110675</v>
      </c>
      <c r="AG1055" t="s">
        <v>110676</v>
      </c>
      <c r="AH1055" t="s">
        <v>110677</v>
      </c>
      <c r="AI1055" t="s">
        <v>110678</v>
      </c>
      <c r="AJ1055" t="s">
        <v>110679</v>
      </c>
      <c r="AK1055" t="s">
        <v>110680</v>
      </c>
      <c r="AL1055" t="s">
        <v>110681</v>
      </c>
      <c r="AM1055" t="s">
        <v>110682</v>
      </c>
      <c r="AN1055" t="s">
        <v>110683</v>
      </c>
      <c r="AO1055" t="s">
        <v>110684</v>
      </c>
      <c r="AP1055" t="s">
        <v>110685</v>
      </c>
      <c r="AQ1055" t="s">
        <v>110686</v>
      </c>
      <c r="AR1055" t="s">
        <v>110687</v>
      </c>
      <c r="AS1055" t="s">
        <v>110688</v>
      </c>
      <c r="AT1055" t="s">
        <v>110689</v>
      </c>
      <c r="AU1055" t="s">
        <v>110690</v>
      </c>
      <c r="AV1055" t="s">
        <v>110691</v>
      </c>
      <c r="AW1055" t="s">
        <v>110692</v>
      </c>
      <c r="AX1055" t="s">
        <v>110693</v>
      </c>
      <c r="AY1055" t="s">
        <v>110694</v>
      </c>
      <c r="AZ1055" t="s">
        <v>110695</v>
      </c>
      <c r="BA1055" t="s">
        <v>110696</v>
      </c>
      <c r="BB1055" t="s">
        <v>110697</v>
      </c>
      <c r="BC1055" t="s">
        <v>110698</v>
      </c>
      <c r="BD1055" t="s">
        <v>110699</v>
      </c>
      <c r="BE1055" t="s">
        <v>110700</v>
      </c>
      <c r="BF1055" t="s">
        <v>110701</v>
      </c>
      <c r="BG1055" t="s">
        <v>110702</v>
      </c>
      <c r="BH1055" t="s">
        <v>110703</v>
      </c>
      <c r="BI1055" t="s">
        <v>110704</v>
      </c>
      <c r="BJ1055" t="s">
        <v>110705</v>
      </c>
      <c r="BK1055" t="s">
        <v>110706</v>
      </c>
      <c r="BL1055" t="s">
        <v>110707</v>
      </c>
      <c r="BM1055" t="s">
        <v>110708</v>
      </c>
      <c r="BN1055" t="s">
        <v>110709</v>
      </c>
      <c r="BO1055" t="s">
        <v>110710</v>
      </c>
      <c r="BP1055" t="s">
        <v>110711</v>
      </c>
      <c r="BQ1055" t="s">
        <v>110712</v>
      </c>
      <c r="BR1055" t="s">
        <v>110713</v>
      </c>
      <c r="BS1055" t="s">
        <v>110714</v>
      </c>
      <c r="BT1055" t="s">
        <v>110715</v>
      </c>
      <c r="BU1055" t="s">
        <v>110716</v>
      </c>
      <c r="BV1055" t="s">
        <v>110717</v>
      </c>
      <c r="BW1055" t="s">
        <v>110718</v>
      </c>
      <c r="BX1055" t="s">
        <v>110719</v>
      </c>
      <c r="BY1055" t="s">
        <v>110720</v>
      </c>
      <c r="BZ1055" t="s">
        <v>110721</v>
      </c>
      <c r="CA1055" t="s">
        <v>110722</v>
      </c>
      <c r="CB1055" t="s">
        <v>110723</v>
      </c>
      <c r="CC1055" t="s">
        <v>110724</v>
      </c>
      <c r="CD1055" t="s">
        <v>110725</v>
      </c>
      <c r="CE1055" t="s">
        <v>110726</v>
      </c>
      <c r="CF1055" t="s">
        <v>110727</v>
      </c>
      <c r="CG1055" t="s">
        <v>110728</v>
      </c>
      <c r="CH1055" t="s">
        <v>110729</v>
      </c>
      <c r="CI1055" t="s">
        <v>110730</v>
      </c>
      <c r="CJ1055" t="s">
        <v>110731</v>
      </c>
      <c r="CK1055" t="s">
        <v>110732</v>
      </c>
      <c r="CL1055" t="s">
        <v>110733</v>
      </c>
      <c r="CM1055" t="s">
        <v>110734</v>
      </c>
      <c r="CN1055" t="s">
        <v>110735</v>
      </c>
      <c r="CO1055" t="s">
        <v>110736</v>
      </c>
      <c r="CP1055" t="s">
        <v>110737</v>
      </c>
      <c r="CQ1055" t="s">
        <v>110738</v>
      </c>
      <c r="CR1055" t="s">
        <v>110739</v>
      </c>
      <c r="CS1055" t="s">
        <v>110740</v>
      </c>
      <c r="CT1055" t="s">
        <v>110741</v>
      </c>
      <c r="CU1055" t="s">
        <v>110742</v>
      </c>
      <c r="CV1055" t="s">
        <v>110743</v>
      </c>
      <c r="CW1055" t="s">
        <v>110744</v>
      </c>
      <c r="CX1055" t="s">
        <v>110745</v>
      </c>
      <c r="CY1055" t="s">
        <v>110746</v>
      </c>
      <c r="CZ1055" t="s">
        <v>110747</v>
      </c>
      <c r="DA1055" t="s">
        <v>110748</v>
      </c>
    </row>
    <row r="1056" spans="1:105" x14ac:dyDescent="0.25">
      <c r="A1056" t="s">
        <v>110749</v>
      </c>
      <c r="B1056" t="s">
        <v>110750</v>
      </c>
      <c r="C1056" t="s">
        <v>110751</v>
      </c>
      <c r="D1056" t="s">
        <v>110752</v>
      </c>
      <c r="E1056" t="s">
        <v>110753</v>
      </c>
      <c r="F1056" t="s">
        <v>110754</v>
      </c>
      <c r="G1056" t="s">
        <v>110755</v>
      </c>
      <c r="H1056" t="s">
        <v>110756</v>
      </c>
      <c r="I1056" t="s">
        <v>110757</v>
      </c>
      <c r="J1056" t="s">
        <v>110758</v>
      </c>
      <c r="K1056" t="s">
        <v>110759</v>
      </c>
      <c r="L1056" t="s">
        <v>110760</v>
      </c>
      <c r="M1056" t="s">
        <v>110761</v>
      </c>
      <c r="N1056" t="s">
        <v>110762</v>
      </c>
      <c r="O1056" t="s">
        <v>110763</v>
      </c>
      <c r="P1056" t="s">
        <v>110764</v>
      </c>
      <c r="Q1056" t="s">
        <v>110765</v>
      </c>
      <c r="R1056" t="s">
        <v>110766</v>
      </c>
      <c r="S1056" t="s">
        <v>110767</v>
      </c>
      <c r="T1056" t="s">
        <v>110768</v>
      </c>
      <c r="U1056" t="s">
        <v>110769</v>
      </c>
      <c r="V1056" t="s">
        <v>110770</v>
      </c>
      <c r="W1056" t="s">
        <v>110771</v>
      </c>
      <c r="X1056" t="s">
        <v>110772</v>
      </c>
      <c r="Y1056" t="s">
        <v>110773</v>
      </c>
      <c r="Z1056" t="s">
        <v>110774</v>
      </c>
      <c r="AA1056" t="s">
        <v>110775</v>
      </c>
      <c r="AB1056" t="s">
        <v>110776</v>
      </c>
      <c r="AC1056" t="s">
        <v>110777</v>
      </c>
      <c r="AD1056" t="s">
        <v>110778</v>
      </c>
      <c r="AE1056" t="s">
        <v>110779</v>
      </c>
      <c r="AF1056" t="s">
        <v>110780</v>
      </c>
      <c r="AG1056" t="s">
        <v>110781</v>
      </c>
      <c r="AH1056" t="s">
        <v>110782</v>
      </c>
      <c r="AI1056" t="s">
        <v>110783</v>
      </c>
      <c r="AJ1056" t="s">
        <v>110784</v>
      </c>
      <c r="AK1056" t="s">
        <v>110785</v>
      </c>
      <c r="AL1056" t="s">
        <v>110786</v>
      </c>
      <c r="AM1056" t="s">
        <v>110787</v>
      </c>
      <c r="AN1056" t="s">
        <v>110788</v>
      </c>
      <c r="AO1056" t="s">
        <v>110789</v>
      </c>
      <c r="AP1056" t="s">
        <v>110790</v>
      </c>
      <c r="AQ1056" t="s">
        <v>110791</v>
      </c>
      <c r="AR1056" t="s">
        <v>110792</v>
      </c>
      <c r="AS1056" t="s">
        <v>110793</v>
      </c>
      <c r="AT1056" t="s">
        <v>110794</v>
      </c>
      <c r="AU1056" t="s">
        <v>110795</v>
      </c>
      <c r="AV1056" t="s">
        <v>110796</v>
      </c>
      <c r="AW1056" t="s">
        <v>110797</v>
      </c>
      <c r="AX1056" t="s">
        <v>110798</v>
      </c>
      <c r="AY1056" t="s">
        <v>110799</v>
      </c>
      <c r="AZ1056" t="s">
        <v>110800</v>
      </c>
      <c r="BA1056" t="s">
        <v>110801</v>
      </c>
      <c r="BB1056" t="s">
        <v>110802</v>
      </c>
      <c r="BC1056" t="s">
        <v>110803</v>
      </c>
      <c r="BD1056" t="s">
        <v>110804</v>
      </c>
      <c r="BE1056" t="s">
        <v>110805</v>
      </c>
      <c r="BF1056" t="s">
        <v>110806</v>
      </c>
      <c r="BG1056" t="s">
        <v>110807</v>
      </c>
      <c r="BH1056" t="s">
        <v>110808</v>
      </c>
      <c r="BI1056" t="s">
        <v>110809</v>
      </c>
      <c r="BJ1056" t="s">
        <v>110810</v>
      </c>
      <c r="BK1056" t="s">
        <v>110811</v>
      </c>
      <c r="BL1056" t="s">
        <v>110812</v>
      </c>
      <c r="BM1056" t="s">
        <v>110813</v>
      </c>
      <c r="BN1056" t="s">
        <v>110814</v>
      </c>
      <c r="BO1056" t="s">
        <v>110815</v>
      </c>
      <c r="BP1056" t="s">
        <v>110816</v>
      </c>
      <c r="BQ1056" t="s">
        <v>110817</v>
      </c>
      <c r="BR1056" t="s">
        <v>110818</v>
      </c>
      <c r="BS1056" t="s">
        <v>110819</v>
      </c>
      <c r="BT1056" t="s">
        <v>110820</v>
      </c>
      <c r="BU1056" t="s">
        <v>110821</v>
      </c>
      <c r="BV1056" t="s">
        <v>110822</v>
      </c>
      <c r="BW1056" t="s">
        <v>110823</v>
      </c>
      <c r="BX1056" t="s">
        <v>110824</v>
      </c>
      <c r="BY1056" t="s">
        <v>110825</v>
      </c>
      <c r="BZ1056" t="s">
        <v>110826</v>
      </c>
      <c r="CA1056" t="s">
        <v>110827</v>
      </c>
      <c r="CB1056" t="s">
        <v>110828</v>
      </c>
      <c r="CC1056" t="s">
        <v>110829</v>
      </c>
      <c r="CD1056" t="s">
        <v>110830</v>
      </c>
      <c r="CE1056" t="s">
        <v>110831</v>
      </c>
      <c r="CF1056" t="s">
        <v>110832</v>
      </c>
      <c r="CG1056" t="s">
        <v>110833</v>
      </c>
      <c r="CH1056" t="s">
        <v>110834</v>
      </c>
      <c r="CI1056" t="s">
        <v>110835</v>
      </c>
      <c r="CJ1056" t="s">
        <v>110836</v>
      </c>
      <c r="CK1056" t="s">
        <v>110837</v>
      </c>
      <c r="CL1056" t="s">
        <v>110838</v>
      </c>
      <c r="CM1056" t="s">
        <v>110839</v>
      </c>
      <c r="CN1056" t="s">
        <v>110840</v>
      </c>
      <c r="CO1056" t="s">
        <v>110841</v>
      </c>
      <c r="CP1056" t="s">
        <v>110842</v>
      </c>
      <c r="CQ1056" t="s">
        <v>110843</v>
      </c>
      <c r="CR1056" t="s">
        <v>110844</v>
      </c>
      <c r="CS1056" t="s">
        <v>110845</v>
      </c>
      <c r="CT1056" t="s">
        <v>110846</v>
      </c>
      <c r="CU1056" t="s">
        <v>110847</v>
      </c>
      <c r="CV1056" t="s">
        <v>110848</v>
      </c>
      <c r="CW1056" t="s">
        <v>110849</v>
      </c>
      <c r="CX1056" t="s">
        <v>110850</v>
      </c>
      <c r="CY1056" t="s">
        <v>110851</v>
      </c>
      <c r="CZ1056" t="s">
        <v>110852</v>
      </c>
      <c r="DA1056" t="s">
        <v>110853</v>
      </c>
    </row>
    <row r="1057" spans="1:105" x14ac:dyDescent="0.25">
      <c r="A1057" t="s">
        <v>110854</v>
      </c>
      <c r="B1057" t="s">
        <v>110855</v>
      </c>
      <c r="C1057" t="s">
        <v>110856</v>
      </c>
      <c r="D1057" t="s">
        <v>110857</v>
      </c>
      <c r="E1057" t="s">
        <v>110858</v>
      </c>
      <c r="F1057" t="s">
        <v>110859</v>
      </c>
      <c r="G1057" t="s">
        <v>110860</v>
      </c>
      <c r="H1057" t="s">
        <v>110861</v>
      </c>
      <c r="I1057" t="s">
        <v>110862</v>
      </c>
      <c r="J1057" t="s">
        <v>110863</v>
      </c>
      <c r="K1057" t="s">
        <v>110864</v>
      </c>
      <c r="L1057" t="s">
        <v>110865</v>
      </c>
      <c r="M1057" t="s">
        <v>110866</v>
      </c>
      <c r="N1057" t="s">
        <v>110867</v>
      </c>
      <c r="O1057" t="s">
        <v>110868</v>
      </c>
      <c r="P1057" t="s">
        <v>110869</v>
      </c>
      <c r="Q1057" t="s">
        <v>110870</v>
      </c>
      <c r="R1057" t="s">
        <v>110871</v>
      </c>
      <c r="S1057" t="s">
        <v>110872</v>
      </c>
      <c r="T1057" t="s">
        <v>110873</v>
      </c>
      <c r="U1057" t="s">
        <v>110874</v>
      </c>
      <c r="V1057" t="s">
        <v>110875</v>
      </c>
      <c r="W1057" t="s">
        <v>110876</v>
      </c>
      <c r="X1057" t="s">
        <v>110877</v>
      </c>
      <c r="Y1057" t="s">
        <v>110878</v>
      </c>
      <c r="Z1057" t="s">
        <v>110879</v>
      </c>
      <c r="AA1057" t="s">
        <v>110880</v>
      </c>
      <c r="AB1057" t="s">
        <v>110881</v>
      </c>
      <c r="AC1057" t="s">
        <v>110882</v>
      </c>
      <c r="AD1057" t="s">
        <v>110883</v>
      </c>
      <c r="AE1057" t="s">
        <v>110884</v>
      </c>
      <c r="AF1057" t="s">
        <v>110885</v>
      </c>
      <c r="AG1057" t="s">
        <v>110886</v>
      </c>
      <c r="AH1057" t="s">
        <v>110887</v>
      </c>
      <c r="AI1057" t="s">
        <v>110888</v>
      </c>
      <c r="AJ1057" t="s">
        <v>110889</v>
      </c>
      <c r="AK1057" t="s">
        <v>110890</v>
      </c>
      <c r="AL1057" t="s">
        <v>110891</v>
      </c>
      <c r="AM1057" t="s">
        <v>110892</v>
      </c>
      <c r="AN1057" t="s">
        <v>110893</v>
      </c>
      <c r="AO1057" t="s">
        <v>110894</v>
      </c>
      <c r="AP1057" t="s">
        <v>110895</v>
      </c>
      <c r="AQ1057" t="s">
        <v>110896</v>
      </c>
      <c r="AR1057" t="s">
        <v>110897</v>
      </c>
      <c r="AS1057" t="s">
        <v>110898</v>
      </c>
      <c r="AT1057" t="s">
        <v>110899</v>
      </c>
      <c r="AU1057" t="s">
        <v>110900</v>
      </c>
      <c r="AV1057" t="s">
        <v>110901</v>
      </c>
      <c r="AW1057" t="s">
        <v>110902</v>
      </c>
      <c r="AX1057" t="s">
        <v>110903</v>
      </c>
      <c r="AY1057" t="s">
        <v>110904</v>
      </c>
      <c r="AZ1057" t="s">
        <v>110905</v>
      </c>
      <c r="BA1057" t="s">
        <v>110906</v>
      </c>
      <c r="BB1057" t="s">
        <v>110907</v>
      </c>
      <c r="BC1057" t="s">
        <v>110908</v>
      </c>
      <c r="BD1057" t="s">
        <v>110909</v>
      </c>
      <c r="BE1057" t="s">
        <v>110910</v>
      </c>
      <c r="BF1057" t="s">
        <v>110911</v>
      </c>
      <c r="BG1057" t="s">
        <v>110912</v>
      </c>
      <c r="BH1057" t="s">
        <v>110913</v>
      </c>
      <c r="BI1057" t="s">
        <v>110914</v>
      </c>
      <c r="BJ1057" t="s">
        <v>110915</v>
      </c>
      <c r="BK1057" t="s">
        <v>110916</v>
      </c>
      <c r="BL1057" t="s">
        <v>110917</v>
      </c>
      <c r="BM1057" t="s">
        <v>110918</v>
      </c>
      <c r="BN1057" t="s">
        <v>110919</v>
      </c>
      <c r="BO1057" t="s">
        <v>110920</v>
      </c>
      <c r="BP1057" t="s">
        <v>110921</v>
      </c>
      <c r="BQ1057" t="s">
        <v>110922</v>
      </c>
      <c r="BR1057" t="s">
        <v>110923</v>
      </c>
      <c r="BS1057" t="s">
        <v>110924</v>
      </c>
      <c r="BT1057" t="s">
        <v>110925</v>
      </c>
      <c r="BU1057" t="s">
        <v>110926</v>
      </c>
      <c r="BV1057" t="s">
        <v>110927</v>
      </c>
      <c r="BW1057" t="s">
        <v>110928</v>
      </c>
      <c r="BX1057" t="s">
        <v>110929</v>
      </c>
      <c r="BY1057" t="s">
        <v>110930</v>
      </c>
      <c r="BZ1057" t="s">
        <v>110931</v>
      </c>
      <c r="CA1057" t="s">
        <v>110932</v>
      </c>
      <c r="CB1057" t="s">
        <v>110933</v>
      </c>
      <c r="CC1057" t="s">
        <v>110934</v>
      </c>
      <c r="CD1057" t="s">
        <v>110935</v>
      </c>
      <c r="CE1057" t="s">
        <v>110936</v>
      </c>
      <c r="CF1057" t="s">
        <v>110937</v>
      </c>
      <c r="CG1057" t="s">
        <v>110938</v>
      </c>
      <c r="CH1057" t="s">
        <v>110939</v>
      </c>
      <c r="CI1057" t="s">
        <v>110940</v>
      </c>
      <c r="CJ1057" t="s">
        <v>110941</v>
      </c>
      <c r="CK1057" t="s">
        <v>110942</v>
      </c>
      <c r="CL1057" t="s">
        <v>110943</v>
      </c>
      <c r="CM1057" t="s">
        <v>110944</v>
      </c>
      <c r="CN1057" t="s">
        <v>110945</v>
      </c>
      <c r="CO1057" t="s">
        <v>110946</v>
      </c>
      <c r="CP1057" t="s">
        <v>110947</v>
      </c>
      <c r="CQ1057" t="s">
        <v>110948</v>
      </c>
      <c r="CR1057" t="s">
        <v>110949</v>
      </c>
      <c r="CS1057" t="s">
        <v>110950</v>
      </c>
      <c r="CT1057" t="s">
        <v>110951</v>
      </c>
      <c r="CU1057" t="s">
        <v>110952</v>
      </c>
      <c r="CV1057" t="s">
        <v>110953</v>
      </c>
      <c r="CW1057" t="s">
        <v>110954</v>
      </c>
      <c r="CX1057" t="s">
        <v>110955</v>
      </c>
      <c r="CY1057" t="s">
        <v>110956</v>
      </c>
      <c r="CZ1057" t="s">
        <v>110957</v>
      </c>
      <c r="DA1057" t="s">
        <v>110958</v>
      </c>
    </row>
    <row r="1058" spans="1:105" x14ac:dyDescent="0.25">
      <c r="A1058" t="s">
        <v>110959</v>
      </c>
      <c r="B1058" t="s">
        <v>110960</v>
      </c>
      <c r="C1058" t="s">
        <v>110961</v>
      </c>
      <c r="D1058" t="s">
        <v>110962</v>
      </c>
      <c r="E1058" t="s">
        <v>110963</v>
      </c>
      <c r="F1058" t="s">
        <v>110964</v>
      </c>
      <c r="G1058" t="s">
        <v>110965</v>
      </c>
      <c r="H1058" t="s">
        <v>110966</v>
      </c>
      <c r="I1058" t="s">
        <v>110967</v>
      </c>
      <c r="J1058" t="s">
        <v>110968</v>
      </c>
      <c r="K1058" t="s">
        <v>110969</v>
      </c>
      <c r="L1058" t="s">
        <v>110970</v>
      </c>
      <c r="M1058" t="s">
        <v>110971</v>
      </c>
      <c r="N1058" t="s">
        <v>110972</v>
      </c>
      <c r="O1058" t="s">
        <v>110973</v>
      </c>
      <c r="P1058" t="s">
        <v>110974</v>
      </c>
      <c r="Q1058" t="s">
        <v>110975</v>
      </c>
      <c r="R1058" t="s">
        <v>110976</v>
      </c>
      <c r="S1058" t="s">
        <v>110977</v>
      </c>
      <c r="T1058" t="s">
        <v>110978</v>
      </c>
      <c r="U1058" t="s">
        <v>110979</v>
      </c>
      <c r="V1058" t="s">
        <v>110980</v>
      </c>
      <c r="W1058" t="s">
        <v>110981</v>
      </c>
      <c r="X1058" t="s">
        <v>110982</v>
      </c>
      <c r="Y1058" t="s">
        <v>110983</v>
      </c>
      <c r="Z1058" t="s">
        <v>110984</v>
      </c>
      <c r="AA1058" t="s">
        <v>110985</v>
      </c>
      <c r="AB1058" t="s">
        <v>110986</v>
      </c>
      <c r="AC1058" t="s">
        <v>110987</v>
      </c>
      <c r="AD1058" t="s">
        <v>110988</v>
      </c>
      <c r="AE1058" t="s">
        <v>110989</v>
      </c>
      <c r="AF1058" t="s">
        <v>110990</v>
      </c>
      <c r="AG1058" t="s">
        <v>110991</v>
      </c>
      <c r="AH1058" t="s">
        <v>110992</v>
      </c>
      <c r="AI1058" t="s">
        <v>110993</v>
      </c>
      <c r="AJ1058" t="s">
        <v>110994</v>
      </c>
      <c r="AK1058" t="s">
        <v>110995</v>
      </c>
      <c r="AL1058" t="s">
        <v>110996</v>
      </c>
      <c r="AM1058" t="s">
        <v>110997</v>
      </c>
      <c r="AN1058" t="s">
        <v>110998</v>
      </c>
      <c r="AO1058" t="s">
        <v>110999</v>
      </c>
      <c r="AP1058" t="s">
        <v>111000</v>
      </c>
      <c r="AQ1058" t="s">
        <v>111001</v>
      </c>
      <c r="AR1058" t="s">
        <v>111002</v>
      </c>
      <c r="AS1058" t="s">
        <v>111003</v>
      </c>
      <c r="AT1058" t="s">
        <v>111004</v>
      </c>
      <c r="AU1058" t="s">
        <v>111005</v>
      </c>
      <c r="AV1058" t="s">
        <v>111006</v>
      </c>
      <c r="AW1058" t="s">
        <v>111007</v>
      </c>
      <c r="AX1058" t="s">
        <v>111008</v>
      </c>
      <c r="AY1058" t="s">
        <v>111009</v>
      </c>
      <c r="AZ1058" t="s">
        <v>111010</v>
      </c>
      <c r="BA1058" t="s">
        <v>111011</v>
      </c>
      <c r="BB1058" t="s">
        <v>111012</v>
      </c>
      <c r="BC1058" t="s">
        <v>111013</v>
      </c>
      <c r="BD1058" t="s">
        <v>111014</v>
      </c>
      <c r="BE1058" t="s">
        <v>111015</v>
      </c>
      <c r="BF1058" t="s">
        <v>111016</v>
      </c>
      <c r="BG1058" t="s">
        <v>111017</v>
      </c>
      <c r="BH1058" t="s">
        <v>111018</v>
      </c>
      <c r="BI1058" t="s">
        <v>111019</v>
      </c>
      <c r="BJ1058" t="s">
        <v>111020</v>
      </c>
      <c r="BK1058" t="s">
        <v>111021</v>
      </c>
      <c r="BL1058" t="s">
        <v>111022</v>
      </c>
      <c r="BM1058" t="s">
        <v>111023</v>
      </c>
      <c r="BN1058" t="s">
        <v>111024</v>
      </c>
      <c r="BO1058" t="s">
        <v>111025</v>
      </c>
      <c r="BP1058" t="s">
        <v>111026</v>
      </c>
      <c r="BQ1058" t="s">
        <v>111027</v>
      </c>
      <c r="BR1058" t="s">
        <v>111028</v>
      </c>
      <c r="BS1058" t="s">
        <v>111029</v>
      </c>
      <c r="BT1058" t="s">
        <v>111030</v>
      </c>
      <c r="BU1058" t="s">
        <v>111031</v>
      </c>
      <c r="BV1058" t="s">
        <v>111032</v>
      </c>
      <c r="BW1058" t="s">
        <v>111033</v>
      </c>
      <c r="BX1058" t="s">
        <v>111034</v>
      </c>
      <c r="BY1058" t="s">
        <v>111035</v>
      </c>
      <c r="BZ1058" t="s">
        <v>111036</v>
      </c>
      <c r="CA1058" t="s">
        <v>111037</v>
      </c>
      <c r="CB1058" t="s">
        <v>111038</v>
      </c>
      <c r="CC1058" t="s">
        <v>111039</v>
      </c>
      <c r="CD1058" t="s">
        <v>111040</v>
      </c>
      <c r="CE1058" t="s">
        <v>111041</v>
      </c>
      <c r="CF1058" t="s">
        <v>111042</v>
      </c>
      <c r="CG1058" t="s">
        <v>111043</v>
      </c>
      <c r="CH1058" t="s">
        <v>111044</v>
      </c>
      <c r="CI1058" t="s">
        <v>111045</v>
      </c>
      <c r="CJ1058" t="s">
        <v>111046</v>
      </c>
      <c r="CK1058" t="s">
        <v>111047</v>
      </c>
      <c r="CL1058" t="s">
        <v>111048</v>
      </c>
      <c r="CM1058" t="s">
        <v>111049</v>
      </c>
      <c r="CN1058" t="s">
        <v>111050</v>
      </c>
      <c r="CO1058" t="s">
        <v>111051</v>
      </c>
      <c r="CP1058" t="s">
        <v>111052</v>
      </c>
      <c r="CQ1058" t="s">
        <v>111053</v>
      </c>
      <c r="CR1058" t="s">
        <v>111054</v>
      </c>
      <c r="CS1058" t="s">
        <v>111055</v>
      </c>
      <c r="CT1058" t="s">
        <v>111056</v>
      </c>
      <c r="CU1058" t="s">
        <v>111057</v>
      </c>
      <c r="CV1058" t="s">
        <v>111058</v>
      </c>
      <c r="CW1058" t="s">
        <v>111059</v>
      </c>
      <c r="CX1058" t="s">
        <v>111060</v>
      </c>
      <c r="CY1058" t="s">
        <v>111061</v>
      </c>
      <c r="CZ1058" t="s">
        <v>111062</v>
      </c>
      <c r="DA1058" t="s">
        <v>111063</v>
      </c>
    </row>
    <row r="1059" spans="1:105" x14ac:dyDescent="0.25">
      <c r="A1059" t="s">
        <v>111064</v>
      </c>
      <c r="B1059" t="s">
        <v>111065</v>
      </c>
      <c r="C1059" t="s">
        <v>111066</v>
      </c>
      <c r="D1059" t="s">
        <v>111067</v>
      </c>
      <c r="E1059" t="s">
        <v>111068</v>
      </c>
      <c r="F1059" t="s">
        <v>111069</v>
      </c>
      <c r="G1059" t="s">
        <v>111070</v>
      </c>
      <c r="H1059" t="s">
        <v>111071</v>
      </c>
      <c r="I1059" t="s">
        <v>111072</v>
      </c>
      <c r="J1059" t="s">
        <v>111073</v>
      </c>
      <c r="K1059" t="s">
        <v>111074</v>
      </c>
      <c r="L1059" t="s">
        <v>111075</v>
      </c>
      <c r="M1059" t="s">
        <v>111076</v>
      </c>
      <c r="N1059" t="s">
        <v>111077</v>
      </c>
      <c r="O1059" t="s">
        <v>111078</v>
      </c>
      <c r="P1059" t="s">
        <v>111079</v>
      </c>
      <c r="Q1059" t="s">
        <v>111080</v>
      </c>
      <c r="R1059" t="s">
        <v>111081</v>
      </c>
      <c r="S1059" t="s">
        <v>111082</v>
      </c>
      <c r="T1059" t="s">
        <v>111083</v>
      </c>
      <c r="U1059" t="s">
        <v>111084</v>
      </c>
      <c r="V1059" t="s">
        <v>111085</v>
      </c>
      <c r="W1059" t="s">
        <v>111086</v>
      </c>
      <c r="X1059" t="s">
        <v>111087</v>
      </c>
      <c r="Y1059" t="s">
        <v>111088</v>
      </c>
      <c r="Z1059" t="s">
        <v>111089</v>
      </c>
      <c r="AA1059" t="s">
        <v>111090</v>
      </c>
      <c r="AB1059" t="s">
        <v>111091</v>
      </c>
      <c r="AC1059" t="s">
        <v>111092</v>
      </c>
      <c r="AD1059" t="s">
        <v>111093</v>
      </c>
      <c r="AE1059" t="s">
        <v>111094</v>
      </c>
      <c r="AF1059" t="s">
        <v>111095</v>
      </c>
      <c r="AG1059" t="s">
        <v>111096</v>
      </c>
      <c r="AH1059" t="s">
        <v>111097</v>
      </c>
      <c r="AI1059" t="s">
        <v>111098</v>
      </c>
      <c r="AJ1059" t="s">
        <v>111099</v>
      </c>
      <c r="AK1059" t="s">
        <v>111100</v>
      </c>
      <c r="AL1059" t="s">
        <v>111101</v>
      </c>
      <c r="AM1059" t="s">
        <v>111102</v>
      </c>
      <c r="AN1059" t="s">
        <v>111103</v>
      </c>
      <c r="AO1059" t="s">
        <v>111104</v>
      </c>
      <c r="AP1059" t="s">
        <v>111105</v>
      </c>
      <c r="AQ1059" t="s">
        <v>111106</v>
      </c>
      <c r="AR1059" t="s">
        <v>111107</v>
      </c>
      <c r="AS1059" t="s">
        <v>111108</v>
      </c>
      <c r="AT1059" t="s">
        <v>111109</v>
      </c>
      <c r="AU1059" t="s">
        <v>111110</v>
      </c>
      <c r="AV1059" t="s">
        <v>111111</v>
      </c>
      <c r="AW1059" t="s">
        <v>111112</v>
      </c>
      <c r="AX1059" t="s">
        <v>111113</v>
      </c>
      <c r="AY1059" t="s">
        <v>111114</v>
      </c>
      <c r="AZ1059" t="s">
        <v>111115</v>
      </c>
      <c r="BA1059" t="s">
        <v>111116</v>
      </c>
      <c r="BB1059" t="s">
        <v>111117</v>
      </c>
      <c r="BC1059" t="s">
        <v>111118</v>
      </c>
      <c r="BD1059" t="s">
        <v>111119</v>
      </c>
      <c r="BE1059" t="s">
        <v>111120</v>
      </c>
      <c r="BF1059" t="s">
        <v>111121</v>
      </c>
      <c r="BG1059" t="s">
        <v>111122</v>
      </c>
      <c r="BH1059" t="s">
        <v>111123</v>
      </c>
      <c r="BI1059" t="s">
        <v>111124</v>
      </c>
      <c r="BJ1059" t="s">
        <v>111125</v>
      </c>
      <c r="BK1059" t="s">
        <v>111126</v>
      </c>
      <c r="BL1059" t="s">
        <v>111127</v>
      </c>
      <c r="BM1059" t="s">
        <v>111128</v>
      </c>
      <c r="BN1059" t="s">
        <v>111129</v>
      </c>
      <c r="BO1059" t="s">
        <v>111130</v>
      </c>
      <c r="BP1059" t="s">
        <v>111131</v>
      </c>
      <c r="BQ1059" t="s">
        <v>111132</v>
      </c>
      <c r="BR1059" t="s">
        <v>111133</v>
      </c>
      <c r="BS1059" t="s">
        <v>111134</v>
      </c>
      <c r="BT1059" t="s">
        <v>111135</v>
      </c>
      <c r="BU1059" t="s">
        <v>111136</v>
      </c>
      <c r="BV1059" t="s">
        <v>111137</v>
      </c>
      <c r="BW1059" t="s">
        <v>111138</v>
      </c>
      <c r="BX1059" t="s">
        <v>111139</v>
      </c>
      <c r="BY1059" t="s">
        <v>111140</v>
      </c>
      <c r="BZ1059" t="s">
        <v>111141</v>
      </c>
      <c r="CA1059" t="s">
        <v>111142</v>
      </c>
      <c r="CB1059" t="s">
        <v>111143</v>
      </c>
      <c r="CC1059" t="s">
        <v>111144</v>
      </c>
      <c r="CD1059" t="s">
        <v>111145</v>
      </c>
      <c r="CE1059" t="s">
        <v>111146</v>
      </c>
      <c r="CF1059" t="s">
        <v>111147</v>
      </c>
      <c r="CG1059" t="s">
        <v>111148</v>
      </c>
      <c r="CH1059" t="s">
        <v>111149</v>
      </c>
      <c r="CI1059" t="s">
        <v>111150</v>
      </c>
      <c r="CJ1059" t="s">
        <v>111151</v>
      </c>
      <c r="CK1059" t="s">
        <v>111152</v>
      </c>
      <c r="CL1059" t="s">
        <v>111153</v>
      </c>
      <c r="CM1059" t="s">
        <v>111154</v>
      </c>
      <c r="CN1059" t="s">
        <v>111155</v>
      </c>
      <c r="CO1059" t="s">
        <v>111156</v>
      </c>
      <c r="CP1059" t="s">
        <v>111157</v>
      </c>
      <c r="CQ1059" t="s">
        <v>111158</v>
      </c>
      <c r="CR1059" t="s">
        <v>111159</v>
      </c>
      <c r="CS1059" t="s">
        <v>111160</v>
      </c>
      <c r="CT1059" t="s">
        <v>111161</v>
      </c>
      <c r="CU1059" t="s">
        <v>111162</v>
      </c>
      <c r="CV1059" t="s">
        <v>111163</v>
      </c>
      <c r="CW1059" t="s">
        <v>111164</v>
      </c>
      <c r="CX1059" t="s">
        <v>111165</v>
      </c>
      <c r="CY1059" t="s">
        <v>111166</v>
      </c>
      <c r="CZ1059" t="s">
        <v>111167</v>
      </c>
      <c r="DA1059" t="s">
        <v>111168</v>
      </c>
    </row>
    <row r="1060" spans="1:105" x14ac:dyDescent="0.25">
      <c r="A1060" t="s">
        <v>111169</v>
      </c>
      <c r="B1060" t="s">
        <v>111170</v>
      </c>
      <c r="C1060" t="s">
        <v>111171</v>
      </c>
      <c r="D1060" t="s">
        <v>111172</v>
      </c>
      <c r="E1060" t="s">
        <v>111173</v>
      </c>
      <c r="F1060" t="s">
        <v>111174</v>
      </c>
      <c r="G1060" t="s">
        <v>111175</v>
      </c>
      <c r="H1060" t="s">
        <v>111176</v>
      </c>
      <c r="I1060" t="s">
        <v>111177</v>
      </c>
      <c r="J1060" t="s">
        <v>111178</v>
      </c>
      <c r="K1060" t="s">
        <v>111179</v>
      </c>
      <c r="L1060" t="s">
        <v>111180</v>
      </c>
      <c r="M1060" t="s">
        <v>111181</v>
      </c>
      <c r="N1060" t="s">
        <v>111182</v>
      </c>
      <c r="O1060" t="s">
        <v>111183</v>
      </c>
      <c r="P1060" t="s">
        <v>111184</v>
      </c>
      <c r="Q1060" t="s">
        <v>111185</v>
      </c>
      <c r="R1060" t="s">
        <v>111186</v>
      </c>
      <c r="S1060" t="s">
        <v>111187</v>
      </c>
      <c r="T1060" t="s">
        <v>111188</v>
      </c>
      <c r="U1060" t="s">
        <v>111189</v>
      </c>
      <c r="V1060" t="s">
        <v>111190</v>
      </c>
      <c r="W1060" t="s">
        <v>111191</v>
      </c>
      <c r="X1060" t="s">
        <v>111192</v>
      </c>
      <c r="Y1060" t="s">
        <v>111193</v>
      </c>
      <c r="Z1060" t="s">
        <v>111194</v>
      </c>
      <c r="AA1060" t="s">
        <v>111195</v>
      </c>
      <c r="AB1060" t="s">
        <v>111196</v>
      </c>
      <c r="AC1060" t="s">
        <v>111197</v>
      </c>
      <c r="AD1060" t="s">
        <v>111198</v>
      </c>
      <c r="AE1060" t="s">
        <v>111199</v>
      </c>
      <c r="AF1060" t="s">
        <v>111200</v>
      </c>
      <c r="AG1060" t="s">
        <v>111201</v>
      </c>
      <c r="AH1060" t="s">
        <v>111202</v>
      </c>
      <c r="AI1060" t="s">
        <v>111203</v>
      </c>
      <c r="AJ1060" t="s">
        <v>111204</v>
      </c>
      <c r="AK1060" t="s">
        <v>111205</v>
      </c>
      <c r="AL1060" t="s">
        <v>111206</v>
      </c>
      <c r="AM1060" t="s">
        <v>111207</v>
      </c>
      <c r="AN1060" t="s">
        <v>111208</v>
      </c>
      <c r="AO1060" t="s">
        <v>111209</v>
      </c>
      <c r="AP1060" t="s">
        <v>111210</v>
      </c>
      <c r="AQ1060" t="s">
        <v>111211</v>
      </c>
      <c r="AR1060" t="s">
        <v>111212</v>
      </c>
      <c r="AS1060" t="s">
        <v>111213</v>
      </c>
      <c r="AT1060" t="s">
        <v>111214</v>
      </c>
      <c r="AU1060" t="s">
        <v>111215</v>
      </c>
      <c r="AV1060" t="s">
        <v>111216</v>
      </c>
      <c r="AW1060" t="s">
        <v>111217</v>
      </c>
      <c r="AX1060" t="s">
        <v>111218</v>
      </c>
      <c r="AY1060" t="s">
        <v>111219</v>
      </c>
      <c r="AZ1060" t="s">
        <v>111220</v>
      </c>
      <c r="BA1060" t="s">
        <v>111221</v>
      </c>
      <c r="BB1060" t="s">
        <v>111222</v>
      </c>
      <c r="BC1060" t="s">
        <v>111223</v>
      </c>
      <c r="BD1060" t="s">
        <v>111224</v>
      </c>
      <c r="BE1060" t="s">
        <v>111225</v>
      </c>
      <c r="BF1060" t="s">
        <v>111226</v>
      </c>
      <c r="BG1060" t="s">
        <v>111227</v>
      </c>
      <c r="BH1060" t="s">
        <v>111228</v>
      </c>
      <c r="BI1060" t="s">
        <v>111229</v>
      </c>
      <c r="BJ1060" t="s">
        <v>111230</v>
      </c>
      <c r="BK1060" t="s">
        <v>111231</v>
      </c>
      <c r="BL1060" t="s">
        <v>111232</v>
      </c>
      <c r="BM1060" t="s">
        <v>111233</v>
      </c>
      <c r="BN1060" t="s">
        <v>111234</v>
      </c>
      <c r="BO1060" t="s">
        <v>111235</v>
      </c>
      <c r="BP1060" t="s">
        <v>111236</v>
      </c>
      <c r="BQ1060" t="s">
        <v>111237</v>
      </c>
      <c r="BR1060" t="s">
        <v>111238</v>
      </c>
      <c r="BS1060" t="s">
        <v>111239</v>
      </c>
      <c r="BT1060" t="s">
        <v>111240</v>
      </c>
      <c r="BU1060" t="s">
        <v>111241</v>
      </c>
      <c r="BV1060" t="s">
        <v>111242</v>
      </c>
      <c r="BW1060" t="s">
        <v>111243</v>
      </c>
      <c r="BX1060" t="s">
        <v>111244</v>
      </c>
      <c r="BY1060" t="s">
        <v>111245</v>
      </c>
      <c r="BZ1060" t="s">
        <v>111246</v>
      </c>
      <c r="CA1060" t="s">
        <v>111247</v>
      </c>
      <c r="CB1060" t="s">
        <v>111248</v>
      </c>
      <c r="CC1060" t="s">
        <v>111249</v>
      </c>
      <c r="CD1060" t="s">
        <v>111250</v>
      </c>
      <c r="CE1060" t="s">
        <v>111251</v>
      </c>
      <c r="CF1060" t="s">
        <v>111252</v>
      </c>
      <c r="CG1060" t="s">
        <v>111253</v>
      </c>
      <c r="CH1060" t="s">
        <v>111254</v>
      </c>
      <c r="CI1060" t="s">
        <v>111255</v>
      </c>
      <c r="CJ1060" t="s">
        <v>111256</v>
      </c>
      <c r="CK1060" t="s">
        <v>111257</v>
      </c>
      <c r="CL1060" t="s">
        <v>111258</v>
      </c>
      <c r="CM1060" t="s">
        <v>111259</v>
      </c>
      <c r="CN1060" t="s">
        <v>111260</v>
      </c>
      <c r="CO1060">
        <v>559091102</v>
      </c>
      <c r="CP1060" t="s">
        <v>111261</v>
      </c>
      <c r="CQ1060" t="s">
        <v>111262</v>
      </c>
      <c r="CR1060" t="s">
        <v>111263</v>
      </c>
      <c r="CS1060" t="s">
        <v>111264</v>
      </c>
      <c r="CT1060" t="s">
        <v>111265</v>
      </c>
      <c r="CU1060" t="s">
        <v>111266</v>
      </c>
      <c r="CV1060" t="s">
        <v>111267</v>
      </c>
      <c r="CW1060" t="s">
        <v>111268</v>
      </c>
      <c r="CX1060" t="s">
        <v>111269</v>
      </c>
      <c r="CY1060" t="s">
        <v>111270</v>
      </c>
      <c r="CZ1060" t="s">
        <v>111271</v>
      </c>
      <c r="DA1060" t="s">
        <v>111272</v>
      </c>
    </row>
    <row r="1061" spans="1:105" x14ac:dyDescent="0.25">
      <c r="A1061" t="s">
        <v>111273</v>
      </c>
      <c r="B1061" t="s">
        <v>111274</v>
      </c>
      <c r="C1061" t="s">
        <v>111275</v>
      </c>
      <c r="D1061" t="s">
        <v>111276</v>
      </c>
      <c r="E1061" t="s">
        <v>111277</v>
      </c>
      <c r="F1061" t="s">
        <v>111278</v>
      </c>
      <c r="G1061" t="s">
        <v>111279</v>
      </c>
      <c r="H1061" t="s">
        <v>111280</v>
      </c>
      <c r="I1061" t="s">
        <v>111281</v>
      </c>
      <c r="J1061" t="s">
        <v>111282</v>
      </c>
      <c r="K1061" t="s">
        <v>111283</v>
      </c>
      <c r="L1061" t="s">
        <v>111284</v>
      </c>
      <c r="M1061" t="s">
        <v>111285</v>
      </c>
      <c r="N1061" t="s">
        <v>111286</v>
      </c>
      <c r="O1061" t="s">
        <v>111287</v>
      </c>
      <c r="P1061" t="s">
        <v>111288</v>
      </c>
      <c r="Q1061" t="s">
        <v>111289</v>
      </c>
      <c r="R1061" t="s">
        <v>111290</v>
      </c>
      <c r="S1061" t="s">
        <v>111291</v>
      </c>
      <c r="T1061" t="s">
        <v>111292</v>
      </c>
      <c r="U1061" t="s">
        <v>111293</v>
      </c>
      <c r="V1061" t="s">
        <v>111294</v>
      </c>
      <c r="W1061" t="s">
        <v>111295</v>
      </c>
      <c r="X1061" t="s">
        <v>111296</v>
      </c>
      <c r="Y1061" t="s">
        <v>111297</v>
      </c>
      <c r="Z1061" t="s">
        <v>111298</v>
      </c>
      <c r="AA1061" t="s">
        <v>111299</v>
      </c>
      <c r="AB1061" t="s">
        <v>111300</v>
      </c>
      <c r="AC1061" t="s">
        <v>111301</v>
      </c>
      <c r="AD1061" t="s">
        <v>111302</v>
      </c>
      <c r="AE1061" t="s">
        <v>111303</v>
      </c>
      <c r="AF1061" t="s">
        <v>111304</v>
      </c>
      <c r="AG1061" t="s">
        <v>111305</v>
      </c>
      <c r="AH1061" t="s">
        <v>111306</v>
      </c>
      <c r="AI1061" t="s">
        <v>111307</v>
      </c>
      <c r="AJ1061" t="s">
        <v>111308</v>
      </c>
      <c r="AK1061" t="s">
        <v>111309</v>
      </c>
      <c r="AL1061" t="s">
        <v>111310</v>
      </c>
      <c r="AM1061" t="s">
        <v>111311</v>
      </c>
      <c r="AN1061" t="s">
        <v>111312</v>
      </c>
      <c r="AO1061" t="s">
        <v>111313</v>
      </c>
      <c r="AP1061" t="s">
        <v>111314</v>
      </c>
      <c r="AQ1061" t="s">
        <v>111315</v>
      </c>
      <c r="AR1061" t="s">
        <v>111316</v>
      </c>
      <c r="AS1061" t="s">
        <v>111317</v>
      </c>
      <c r="AT1061" t="s">
        <v>111318</v>
      </c>
      <c r="AU1061" t="s">
        <v>111319</v>
      </c>
      <c r="AV1061" t="s">
        <v>111320</v>
      </c>
      <c r="AW1061" t="s">
        <v>111321</v>
      </c>
      <c r="AX1061" t="s">
        <v>111322</v>
      </c>
      <c r="AY1061" t="s">
        <v>111323</v>
      </c>
      <c r="AZ1061" t="s">
        <v>111324</v>
      </c>
      <c r="BA1061" t="s">
        <v>111325</v>
      </c>
      <c r="BB1061" t="s">
        <v>111326</v>
      </c>
      <c r="BC1061" t="s">
        <v>111327</v>
      </c>
      <c r="BD1061" t="s">
        <v>111328</v>
      </c>
      <c r="BE1061" t="s">
        <v>111329</v>
      </c>
      <c r="BF1061" t="s">
        <v>111330</v>
      </c>
      <c r="BG1061" t="s">
        <v>111331</v>
      </c>
      <c r="BH1061" t="s">
        <v>111332</v>
      </c>
      <c r="BI1061" t="s">
        <v>111333</v>
      </c>
      <c r="BJ1061" t="s">
        <v>111334</v>
      </c>
      <c r="BK1061" t="s">
        <v>111335</v>
      </c>
      <c r="BL1061" t="s">
        <v>111336</v>
      </c>
      <c r="BM1061" t="s">
        <v>111337</v>
      </c>
      <c r="BN1061" t="s">
        <v>111338</v>
      </c>
      <c r="BO1061" t="s">
        <v>111339</v>
      </c>
      <c r="BP1061" t="s">
        <v>111340</v>
      </c>
      <c r="BQ1061" t="s">
        <v>111341</v>
      </c>
      <c r="BR1061" t="s">
        <v>111342</v>
      </c>
      <c r="BS1061" t="s">
        <v>111343</v>
      </c>
      <c r="BT1061" t="s">
        <v>111344</v>
      </c>
      <c r="BU1061" t="s">
        <v>111345</v>
      </c>
      <c r="BV1061" t="s">
        <v>111346</v>
      </c>
      <c r="BW1061" t="s">
        <v>111347</v>
      </c>
      <c r="BX1061" t="s">
        <v>111348</v>
      </c>
      <c r="BY1061" t="s">
        <v>111349</v>
      </c>
      <c r="BZ1061" t="s">
        <v>111350</v>
      </c>
      <c r="CA1061" t="s">
        <v>111351</v>
      </c>
      <c r="CB1061" t="s">
        <v>111352</v>
      </c>
      <c r="CC1061" t="s">
        <v>111353</v>
      </c>
      <c r="CD1061" t="s">
        <v>111354</v>
      </c>
      <c r="CE1061" t="s">
        <v>111355</v>
      </c>
      <c r="CF1061" t="s">
        <v>111356</v>
      </c>
      <c r="CG1061" t="s">
        <v>111357</v>
      </c>
      <c r="CH1061" t="s">
        <v>111358</v>
      </c>
      <c r="CI1061" t="s">
        <v>111359</v>
      </c>
      <c r="CJ1061" t="s">
        <v>111360</v>
      </c>
      <c r="CK1061" t="s">
        <v>111361</v>
      </c>
      <c r="CL1061" t="s">
        <v>111362</v>
      </c>
      <c r="CM1061" t="s">
        <v>111363</v>
      </c>
      <c r="CN1061" t="s">
        <v>111364</v>
      </c>
      <c r="CO1061" t="s">
        <v>111365</v>
      </c>
      <c r="CP1061" t="s">
        <v>111366</v>
      </c>
      <c r="CQ1061" t="s">
        <v>111367</v>
      </c>
      <c r="CR1061" t="s">
        <v>111368</v>
      </c>
      <c r="CS1061" t="s">
        <v>111369</v>
      </c>
      <c r="CT1061" t="s">
        <v>111370</v>
      </c>
      <c r="CU1061" t="s">
        <v>111371</v>
      </c>
      <c r="CV1061" t="s">
        <v>111372</v>
      </c>
      <c r="CW1061" t="s">
        <v>111373</v>
      </c>
      <c r="CX1061" t="s">
        <v>111374</v>
      </c>
      <c r="CY1061" t="s">
        <v>111375</v>
      </c>
      <c r="CZ1061" t="s">
        <v>111376</v>
      </c>
      <c r="DA1061" t="s">
        <v>111377</v>
      </c>
    </row>
    <row r="1062" spans="1:105" x14ac:dyDescent="0.25">
      <c r="A1062" t="s">
        <v>111378</v>
      </c>
      <c r="B1062" t="s">
        <v>111379</v>
      </c>
      <c r="C1062" t="s">
        <v>111380</v>
      </c>
      <c r="D1062" t="s">
        <v>111381</v>
      </c>
      <c r="E1062" t="s">
        <v>111382</v>
      </c>
      <c r="F1062" t="s">
        <v>111383</v>
      </c>
      <c r="G1062" t="s">
        <v>111384</v>
      </c>
      <c r="H1062" t="s">
        <v>111385</v>
      </c>
      <c r="I1062" t="s">
        <v>111386</v>
      </c>
      <c r="J1062" t="s">
        <v>111387</v>
      </c>
      <c r="K1062" t="s">
        <v>111388</v>
      </c>
      <c r="L1062" t="s">
        <v>111389</v>
      </c>
      <c r="M1062" t="s">
        <v>111390</v>
      </c>
      <c r="N1062" t="s">
        <v>111391</v>
      </c>
      <c r="O1062" t="s">
        <v>111392</v>
      </c>
      <c r="P1062" t="s">
        <v>111393</v>
      </c>
      <c r="Q1062" t="s">
        <v>111394</v>
      </c>
      <c r="R1062" t="s">
        <v>111395</v>
      </c>
      <c r="S1062" t="s">
        <v>111396</v>
      </c>
      <c r="T1062" t="s">
        <v>111397</v>
      </c>
      <c r="U1062" t="s">
        <v>111398</v>
      </c>
      <c r="V1062" t="s">
        <v>111399</v>
      </c>
      <c r="W1062" t="s">
        <v>111400</v>
      </c>
      <c r="X1062" t="s">
        <v>111401</v>
      </c>
      <c r="Y1062" t="s">
        <v>111402</v>
      </c>
      <c r="Z1062" t="s">
        <v>111403</v>
      </c>
      <c r="AA1062" t="s">
        <v>111404</v>
      </c>
      <c r="AB1062" t="s">
        <v>111405</v>
      </c>
      <c r="AC1062" t="s">
        <v>111406</v>
      </c>
      <c r="AD1062" t="s">
        <v>111407</v>
      </c>
      <c r="AE1062" t="s">
        <v>111408</v>
      </c>
      <c r="AF1062" t="s">
        <v>111409</v>
      </c>
      <c r="AG1062" t="s">
        <v>111410</v>
      </c>
      <c r="AH1062" t="s">
        <v>111411</v>
      </c>
      <c r="AI1062" t="s">
        <v>111412</v>
      </c>
      <c r="AJ1062" t="s">
        <v>111413</v>
      </c>
      <c r="AK1062" t="s">
        <v>111414</v>
      </c>
      <c r="AL1062" t="s">
        <v>111415</v>
      </c>
      <c r="AM1062" t="s">
        <v>111416</v>
      </c>
      <c r="AN1062" t="s">
        <v>111417</v>
      </c>
      <c r="AO1062" t="s">
        <v>111418</v>
      </c>
      <c r="AP1062" t="s">
        <v>111419</v>
      </c>
      <c r="AQ1062" t="s">
        <v>111420</v>
      </c>
      <c r="AR1062" t="s">
        <v>111421</v>
      </c>
      <c r="AS1062" t="s">
        <v>111422</v>
      </c>
      <c r="AT1062" t="s">
        <v>111423</v>
      </c>
      <c r="AU1062" t="s">
        <v>111424</v>
      </c>
      <c r="AV1062" t="s">
        <v>111425</v>
      </c>
      <c r="AW1062" t="s">
        <v>111426</v>
      </c>
      <c r="AX1062" t="s">
        <v>111427</v>
      </c>
      <c r="AY1062" t="s">
        <v>111428</v>
      </c>
      <c r="AZ1062" t="s">
        <v>111429</v>
      </c>
      <c r="BA1062" t="s">
        <v>111430</v>
      </c>
      <c r="BB1062" t="s">
        <v>111431</v>
      </c>
      <c r="BC1062" t="s">
        <v>111432</v>
      </c>
      <c r="BD1062" t="s">
        <v>111433</v>
      </c>
      <c r="BE1062" t="s">
        <v>111434</v>
      </c>
      <c r="BF1062" t="s">
        <v>111435</v>
      </c>
      <c r="BG1062" t="s">
        <v>111436</v>
      </c>
      <c r="BH1062" t="s">
        <v>111437</v>
      </c>
      <c r="BI1062" t="s">
        <v>111438</v>
      </c>
      <c r="BJ1062" t="s">
        <v>111439</v>
      </c>
      <c r="BK1062" t="s">
        <v>111440</v>
      </c>
      <c r="BL1062" t="s">
        <v>111441</v>
      </c>
      <c r="BM1062" t="s">
        <v>111442</v>
      </c>
      <c r="BN1062" t="s">
        <v>111443</v>
      </c>
      <c r="BO1062" t="s">
        <v>111444</v>
      </c>
      <c r="BP1062" t="s">
        <v>111445</v>
      </c>
      <c r="BQ1062" t="s">
        <v>111446</v>
      </c>
      <c r="BR1062" t="s">
        <v>111447</v>
      </c>
      <c r="BS1062" t="s">
        <v>111448</v>
      </c>
      <c r="BT1062" t="s">
        <v>111449</v>
      </c>
      <c r="BU1062" t="s">
        <v>111450</v>
      </c>
      <c r="BV1062" t="s">
        <v>111451</v>
      </c>
      <c r="BW1062" t="s">
        <v>111452</v>
      </c>
      <c r="BX1062" t="s">
        <v>111453</v>
      </c>
      <c r="BY1062" t="s">
        <v>111454</v>
      </c>
      <c r="BZ1062" t="s">
        <v>111455</v>
      </c>
      <c r="CA1062" t="s">
        <v>111456</v>
      </c>
      <c r="CB1062" t="s">
        <v>111457</v>
      </c>
      <c r="CC1062" t="s">
        <v>111458</v>
      </c>
      <c r="CD1062" t="s">
        <v>111459</v>
      </c>
      <c r="CE1062" t="s">
        <v>111460</v>
      </c>
      <c r="CF1062" t="s">
        <v>111461</v>
      </c>
      <c r="CG1062" t="s">
        <v>111462</v>
      </c>
      <c r="CH1062" t="s">
        <v>111463</v>
      </c>
      <c r="CI1062" t="s">
        <v>111464</v>
      </c>
      <c r="CJ1062" t="s">
        <v>111465</v>
      </c>
      <c r="CK1062" t="s">
        <v>111466</v>
      </c>
      <c r="CL1062" t="s">
        <v>111467</v>
      </c>
      <c r="CM1062" t="s">
        <v>111468</v>
      </c>
      <c r="CN1062" t="s">
        <v>111469</v>
      </c>
      <c r="CO1062" t="s">
        <v>111470</v>
      </c>
      <c r="CP1062" t="s">
        <v>111471</v>
      </c>
      <c r="CQ1062" t="s">
        <v>111472</v>
      </c>
      <c r="CR1062" t="s">
        <v>111473</v>
      </c>
      <c r="CS1062" t="s">
        <v>111474</v>
      </c>
      <c r="CT1062" t="s">
        <v>111475</v>
      </c>
      <c r="CU1062" t="s">
        <v>111476</v>
      </c>
      <c r="CV1062" t="s">
        <v>111477</v>
      </c>
      <c r="CW1062" t="s">
        <v>111478</v>
      </c>
      <c r="CX1062" t="s">
        <v>111479</v>
      </c>
      <c r="CY1062" t="s">
        <v>111480</v>
      </c>
      <c r="CZ1062" t="s">
        <v>111481</v>
      </c>
      <c r="DA1062" t="s">
        <v>111482</v>
      </c>
    </row>
    <row r="1063" spans="1:105" x14ac:dyDescent="0.25">
      <c r="A1063" t="s">
        <v>111483</v>
      </c>
      <c r="B1063" t="s">
        <v>111484</v>
      </c>
      <c r="C1063" t="s">
        <v>111485</v>
      </c>
      <c r="D1063" t="s">
        <v>111486</v>
      </c>
      <c r="E1063" t="s">
        <v>111487</v>
      </c>
      <c r="F1063" t="s">
        <v>111488</v>
      </c>
      <c r="G1063" t="s">
        <v>111489</v>
      </c>
      <c r="H1063" t="s">
        <v>111490</v>
      </c>
      <c r="I1063" t="s">
        <v>111491</v>
      </c>
      <c r="J1063" t="s">
        <v>111492</v>
      </c>
      <c r="K1063" t="s">
        <v>111493</v>
      </c>
      <c r="L1063" t="s">
        <v>111494</v>
      </c>
      <c r="M1063" t="s">
        <v>111495</v>
      </c>
      <c r="N1063" t="s">
        <v>111496</v>
      </c>
      <c r="O1063" t="s">
        <v>111497</v>
      </c>
      <c r="P1063" t="s">
        <v>111498</v>
      </c>
      <c r="Q1063" t="s">
        <v>111499</v>
      </c>
      <c r="R1063" t="s">
        <v>111500</v>
      </c>
      <c r="S1063" t="s">
        <v>111501</v>
      </c>
      <c r="T1063" t="s">
        <v>111502</v>
      </c>
      <c r="U1063" t="s">
        <v>111503</v>
      </c>
      <c r="V1063" t="s">
        <v>111504</v>
      </c>
      <c r="W1063" t="s">
        <v>111505</v>
      </c>
      <c r="X1063" t="s">
        <v>111506</v>
      </c>
      <c r="Y1063" t="s">
        <v>111507</v>
      </c>
      <c r="Z1063" t="s">
        <v>111508</v>
      </c>
      <c r="AA1063" t="s">
        <v>111509</v>
      </c>
      <c r="AB1063" t="s">
        <v>111510</v>
      </c>
      <c r="AC1063" t="s">
        <v>111511</v>
      </c>
      <c r="AD1063" t="s">
        <v>111512</v>
      </c>
      <c r="AE1063" t="s">
        <v>111513</v>
      </c>
      <c r="AF1063" t="s">
        <v>111514</v>
      </c>
      <c r="AG1063" t="s">
        <v>111515</v>
      </c>
      <c r="AH1063" t="s">
        <v>111516</v>
      </c>
      <c r="AI1063" t="s">
        <v>111517</v>
      </c>
      <c r="AJ1063" t="s">
        <v>111518</v>
      </c>
      <c r="AK1063" t="s">
        <v>111519</v>
      </c>
      <c r="AL1063" t="s">
        <v>111520</v>
      </c>
      <c r="AM1063" t="s">
        <v>111521</v>
      </c>
      <c r="AN1063" t="s">
        <v>111522</v>
      </c>
      <c r="AO1063" t="s">
        <v>111523</v>
      </c>
      <c r="AP1063" t="s">
        <v>111524</v>
      </c>
      <c r="AQ1063" t="s">
        <v>111525</v>
      </c>
      <c r="AR1063" t="s">
        <v>111526</v>
      </c>
      <c r="AS1063" t="s">
        <v>111527</v>
      </c>
      <c r="AT1063" t="s">
        <v>111528</v>
      </c>
      <c r="AU1063" t="s">
        <v>111529</v>
      </c>
      <c r="AV1063" t="s">
        <v>111530</v>
      </c>
      <c r="AW1063" t="s">
        <v>111531</v>
      </c>
      <c r="AX1063" t="s">
        <v>111532</v>
      </c>
      <c r="AY1063" t="s">
        <v>111533</v>
      </c>
      <c r="AZ1063" t="s">
        <v>111534</v>
      </c>
      <c r="BA1063" t="s">
        <v>111535</v>
      </c>
      <c r="BB1063" t="s">
        <v>111536</v>
      </c>
      <c r="BC1063" t="s">
        <v>111537</v>
      </c>
      <c r="BD1063" t="s">
        <v>111538</v>
      </c>
      <c r="BE1063" t="s">
        <v>111539</v>
      </c>
      <c r="BF1063" t="s">
        <v>111540</v>
      </c>
      <c r="BG1063" t="s">
        <v>111541</v>
      </c>
      <c r="BH1063" t="s">
        <v>111542</v>
      </c>
      <c r="BI1063" t="s">
        <v>111543</v>
      </c>
      <c r="BJ1063" t="s">
        <v>111544</v>
      </c>
      <c r="BK1063" t="s">
        <v>111545</v>
      </c>
      <c r="BL1063" t="s">
        <v>111546</v>
      </c>
      <c r="BM1063" t="s">
        <v>111547</v>
      </c>
      <c r="BN1063" t="s">
        <v>111548</v>
      </c>
      <c r="BO1063" t="s">
        <v>111549</v>
      </c>
      <c r="BP1063" t="s">
        <v>111550</v>
      </c>
      <c r="BQ1063" t="s">
        <v>111551</v>
      </c>
      <c r="BR1063" t="s">
        <v>111552</v>
      </c>
      <c r="BS1063" t="s">
        <v>111553</v>
      </c>
      <c r="BT1063" t="s">
        <v>111554</v>
      </c>
      <c r="BU1063" t="s">
        <v>111555</v>
      </c>
      <c r="BV1063" t="s">
        <v>111556</v>
      </c>
      <c r="BW1063" t="s">
        <v>111557</v>
      </c>
      <c r="BX1063" t="s">
        <v>111558</v>
      </c>
      <c r="BY1063" t="s">
        <v>111559</v>
      </c>
      <c r="BZ1063" t="s">
        <v>111560</v>
      </c>
      <c r="CA1063" t="s">
        <v>111561</v>
      </c>
      <c r="CB1063" t="s">
        <v>111562</v>
      </c>
      <c r="CC1063" t="s">
        <v>111563</v>
      </c>
      <c r="CD1063" t="s">
        <v>111564</v>
      </c>
      <c r="CE1063" t="s">
        <v>111565</v>
      </c>
      <c r="CF1063" t="s">
        <v>111566</v>
      </c>
      <c r="CG1063" t="s">
        <v>111567</v>
      </c>
      <c r="CH1063" t="s">
        <v>111568</v>
      </c>
      <c r="CI1063" t="s">
        <v>111569</v>
      </c>
      <c r="CJ1063" t="s">
        <v>111570</v>
      </c>
      <c r="CK1063" t="s">
        <v>111571</v>
      </c>
      <c r="CL1063" t="s">
        <v>111572</v>
      </c>
      <c r="CM1063" t="s">
        <v>111573</v>
      </c>
      <c r="CN1063" t="s">
        <v>111574</v>
      </c>
      <c r="CO1063" t="s">
        <v>111575</v>
      </c>
      <c r="CP1063" t="s">
        <v>111576</v>
      </c>
      <c r="CQ1063" t="s">
        <v>111577</v>
      </c>
      <c r="CR1063" t="s">
        <v>111578</v>
      </c>
      <c r="CS1063" t="s">
        <v>111579</v>
      </c>
      <c r="CT1063" t="s">
        <v>111580</v>
      </c>
      <c r="CU1063" t="s">
        <v>111581</v>
      </c>
      <c r="CV1063" t="s">
        <v>111582</v>
      </c>
      <c r="CW1063" t="s">
        <v>111583</v>
      </c>
      <c r="CX1063" t="s">
        <v>111584</v>
      </c>
      <c r="CY1063" t="s">
        <v>111585</v>
      </c>
      <c r="CZ1063" t="s">
        <v>111586</v>
      </c>
      <c r="DA1063" t="s">
        <v>111587</v>
      </c>
    </row>
    <row r="1064" spans="1:105" x14ac:dyDescent="0.25">
      <c r="A1064" t="s">
        <v>111588</v>
      </c>
      <c r="B1064" t="s">
        <v>111589</v>
      </c>
      <c r="C1064" t="s">
        <v>111590</v>
      </c>
      <c r="D1064" t="s">
        <v>111591</v>
      </c>
      <c r="E1064" t="s">
        <v>111592</v>
      </c>
      <c r="F1064" t="s">
        <v>111593</v>
      </c>
      <c r="G1064" t="s">
        <v>111594</v>
      </c>
      <c r="H1064" t="s">
        <v>111595</v>
      </c>
      <c r="I1064" t="s">
        <v>111596</v>
      </c>
      <c r="J1064" t="s">
        <v>111597</v>
      </c>
      <c r="K1064" t="s">
        <v>111598</v>
      </c>
      <c r="L1064" t="s">
        <v>111599</v>
      </c>
      <c r="M1064" t="s">
        <v>111600</v>
      </c>
      <c r="N1064" t="s">
        <v>111601</v>
      </c>
      <c r="O1064" t="s">
        <v>111602</v>
      </c>
      <c r="P1064" t="s">
        <v>111603</v>
      </c>
      <c r="Q1064" t="s">
        <v>111604</v>
      </c>
      <c r="R1064" t="s">
        <v>111605</v>
      </c>
      <c r="S1064" t="s">
        <v>111606</v>
      </c>
      <c r="T1064" t="s">
        <v>111607</v>
      </c>
      <c r="U1064" t="s">
        <v>111608</v>
      </c>
      <c r="V1064" t="s">
        <v>111609</v>
      </c>
      <c r="W1064" t="s">
        <v>111610</v>
      </c>
      <c r="X1064" t="s">
        <v>111611</v>
      </c>
      <c r="Y1064" t="s">
        <v>111612</v>
      </c>
      <c r="Z1064" t="s">
        <v>111613</v>
      </c>
      <c r="AA1064" t="s">
        <v>111614</v>
      </c>
      <c r="AB1064" t="s">
        <v>111615</v>
      </c>
      <c r="AC1064" t="s">
        <v>111616</v>
      </c>
      <c r="AD1064" t="s">
        <v>111617</v>
      </c>
      <c r="AE1064" t="s">
        <v>111618</v>
      </c>
      <c r="AF1064" t="s">
        <v>111619</v>
      </c>
      <c r="AG1064" t="s">
        <v>111620</v>
      </c>
      <c r="AH1064" t="s">
        <v>111621</v>
      </c>
      <c r="AI1064" t="s">
        <v>111622</v>
      </c>
      <c r="AJ1064" t="s">
        <v>111623</v>
      </c>
      <c r="AK1064" t="s">
        <v>111624</v>
      </c>
      <c r="AL1064" t="s">
        <v>111625</v>
      </c>
      <c r="AM1064" t="s">
        <v>111626</v>
      </c>
      <c r="AN1064" t="s">
        <v>111627</v>
      </c>
      <c r="AO1064" t="s">
        <v>111628</v>
      </c>
      <c r="AP1064" t="s">
        <v>111629</v>
      </c>
      <c r="AQ1064" t="s">
        <v>111630</v>
      </c>
      <c r="AR1064" t="s">
        <v>111631</v>
      </c>
      <c r="AS1064" t="s">
        <v>111632</v>
      </c>
      <c r="AT1064" t="s">
        <v>111633</v>
      </c>
      <c r="AU1064" t="s">
        <v>111634</v>
      </c>
      <c r="AV1064" t="s">
        <v>111635</v>
      </c>
      <c r="AW1064" t="s">
        <v>111636</v>
      </c>
      <c r="AX1064" t="s">
        <v>111637</v>
      </c>
      <c r="AY1064" t="s">
        <v>111638</v>
      </c>
      <c r="AZ1064" t="s">
        <v>111639</v>
      </c>
      <c r="BA1064" t="s">
        <v>111640</v>
      </c>
      <c r="BB1064" t="s">
        <v>111641</v>
      </c>
      <c r="BC1064" t="s">
        <v>111642</v>
      </c>
      <c r="BD1064" t="s">
        <v>111643</v>
      </c>
      <c r="BE1064" t="s">
        <v>111644</v>
      </c>
      <c r="BF1064" t="s">
        <v>111645</v>
      </c>
      <c r="BG1064" t="s">
        <v>111646</v>
      </c>
      <c r="BH1064" t="s">
        <v>111647</v>
      </c>
      <c r="BI1064" t="s">
        <v>111648</v>
      </c>
      <c r="BJ1064" t="s">
        <v>111649</v>
      </c>
      <c r="BK1064" t="s">
        <v>111650</v>
      </c>
      <c r="BL1064" t="s">
        <v>111651</v>
      </c>
      <c r="BM1064" t="s">
        <v>111652</v>
      </c>
      <c r="BN1064" t="s">
        <v>111653</v>
      </c>
      <c r="BO1064" t="s">
        <v>111654</v>
      </c>
      <c r="BP1064" t="s">
        <v>111655</v>
      </c>
      <c r="BQ1064" t="s">
        <v>111656</v>
      </c>
      <c r="BR1064" t="s">
        <v>111657</v>
      </c>
      <c r="BS1064" t="s">
        <v>111658</v>
      </c>
      <c r="BT1064" t="s">
        <v>111659</v>
      </c>
      <c r="BU1064" t="s">
        <v>111660</v>
      </c>
      <c r="BV1064" t="s">
        <v>111661</v>
      </c>
      <c r="BW1064" t="s">
        <v>111662</v>
      </c>
      <c r="BX1064" t="s">
        <v>111663</v>
      </c>
      <c r="BY1064" t="s">
        <v>111664</v>
      </c>
      <c r="BZ1064" t="s">
        <v>111665</v>
      </c>
      <c r="CA1064" t="s">
        <v>111666</v>
      </c>
      <c r="CB1064" t="s">
        <v>111667</v>
      </c>
      <c r="CC1064" t="s">
        <v>111668</v>
      </c>
      <c r="CD1064" t="s">
        <v>111669</v>
      </c>
      <c r="CE1064" t="s">
        <v>111670</v>
      </c>
      <c r="CF1064" t="s">
        <v>111671</v>
      </c>
      <c r="CG1064" t="s">
        <v>111672</v>
      </c>
      <c r="CH1064" t="s">
        <v>111673</v>
      </c>
      <c r="CI1064" t="s">
        <v>111674</v>
      </c>
      <c r="CJ1064" t="s">
        <v>111675</v>
      </c>
      <c r="CK1064" t="s">
        <v>111676</v>
      </c>
      <c r="CL1064" t="s">
        <v>111677</v>
      </c>
      <c r="CM1064" t="s">
        <v>111678</v>
      </c>
      <c r="CN1064" t="s">
        <v>111679</v>
      </c>
      <c r="CO1064" t="s">
        <v>111680</v>
      </c>
      <c r="CP1064" t="s">
        <v>111681</v>
      </c>
      <c r="CQ1064" t="s">
        <v>111682</v>
      </c>
      <c r="CR1064" t="s">
        <v>111683</v>
      </c>
      <c r="CS1064" t="s">
        <v>111684</v>
      </c>
      <c r="CT1064" t="s">
        <v>111685</v>
      </c>
      <c r="CU1064" t="s">
        <v>111686</v>
      </c>
      <c r="CV1064" t="s">
        <v>111687</v>
      </c>
      <c r="CW1064" t="s">
        <v>111688</v>
      </c>
      <c r="CX1064" t="s">
        <v>111689</v>
      </c>
      <c r="CY1064" t="s">
        <v>111690</v>
      </c>
      <c r="CZ1064" t="s">
        <v>111691</v>
      </c>
      <c r="DA1064" t="s">
        <v>111692</v>
      </c>
    </row>
    <row r="1065" spans="1:105" x14ac:dyDescent="0.25">
      <c r="A1065" t="s">
        <v>111693</v>
      </c>
      <c r="B1065" t="s">
        <v>111694</v>
      </c>
      <c r="C1065" t="s">
        <v>111695</v>
      </c>
      <c r="D1065" t="s">
        <v>111696</v>
      </c>
      <c r="E1065" t="s">
        <v>111697</v>
      </c>
      <c r="F1065" t="s">
        <v>111698</v>
      </c>
      <c r="G1065" t="s">
        <v>111699</v>
      </c>
      <c r="H1065" t="s">
        <v>111700</v>
      </c>
      <c r="I1065" t="s">
        <v>111701</v>
      </c>
      <c r="J1065" t="s">
        <v>111702</v>
      </c>
      <c r="K1065" t="s">
        <v>111703</v>
      </c>
      <c r="L1065" t="s">
        <v>111704</v>
      </c>
      <c r="M1065" t="s">
        <v>111705</v>
      </c>
      <c r="N1065" t="s">
        <v>111706</v>
      </c>
      <c r="O1065" t="s">
        <v>111707</v>
      </c>
      <c r="P1065" t="s">
        <v>111708</v>
      </c>
      <c r="Q1065" t="s">
        <v>111709</v>
      </c>
      <c r="R1065" t="s">
        <v>111710</v>
      </c>
      <c r="S1065" t="s">
        <v>111711</v>
      </c>
      <c r="T1065" t="s">
        <v>111712</v>
      </c>
      <c r="U1065" t="s">
        <v>111713</v>
      </c>
      <c r="V1065" t="s">
        <v>111714</v>
      </c>
      <c r="W1065" t="s">
        <v>111715</v>
      </c>
      <c r="X1065" t="s">
        <v>111716</v>
      </c>
      <c r="Y1065" t="s">
        <v>111717</v>
      </c>
      <c r="Z1065" t="s">
        <v>111718</v>
      </c>
      <c r="AA1065" t="s">
        <v>111719</v>
      </c>
      <c r="AB1065" t="s">
        <v>111720</v>
      </c>
      <c r="AC1065" t="s">
        <v>111721</v>
      </c>
      <c r="AD1065" t="s">
        <v>111722</v>
      </c>
      <c r="AE1065" t="s">
        <v>111723</v>
      </c>
      <c r="AF1065" t="s">
        <v>111724</v>
      </c>
      <c r="AG1065" t="s">
        <v>111725</v>
      </c>
      <c r="AH1065" t="s">
        <v>111726</v>
      </c>
      <c r="AI1065" t="s">
        <v>111727</v>
      </c>
      <c r="AJ1065" t="s">
        <v>111728</v>
      </c>
      <c r="AK1065" t="s">
        <v>111729</v>
      </c>
      <c r="AL1065" t="s">
        <v>111730</v>
      </c>
      <c r="AM1065" t="s">
        <v>111731</v>
      </c>
      <c r="AN1065" t="s">
        <v>111732</v>
      </c>
      <c r="AO1065" t="s">
        <v>111733</v>
      </c>
      <c r="AP1065" t="s">
        <v>111734</v>
      </c>
      <c r="AQ1065" t="s">
        <v>111735</v>
      </c>
      <c r="AR1065" t="s">
        <v>111736</v>
      </c>
      <c r="AS1065" t="s">
        <v>111737</v>
      </c>
      <c r="AT1065" t="s">
        <v>111738</v>
      </c>
      <c r="AU1065" t="s">
        <v>111739</v>
      </c>
      <c r="AV1065" t="s">
        <v>111740</v>
      </c>
      <c r="AW1065" t="s">
        <v>111741</v>
      </c>
      <c r="AX1065" t="s">
        <v>111742</v>
      </c>
      <c r="AY1065" t="s">
        <v>111743</v>
      </c>
      <c r="AZ1065" t="s">
        <v>111744</v>
      </c>
      <c r="BA1065" t="s">
        <v>111745</v>
      </c>
      <c r="BB1065" t="s">
        <v>111746</v>
      </c>
      <c r="BC1065" t="s">
        <v>111747</v>
      </c>
      <c r="BD1065" t="s">
        <v>111748</v>
      </c>
      <c r="BE1065" t="s">
        <v>111749</v>
      </c>
      <c r="BF1065" t="s">
        <v>111750</v>
      </c>
      <c r="BG1065" t="s">
        <v>111751</v>
      </c>
      <c r="BH1065" t="s">
        <v>111752</v>
      </c>
      <c r="BI1065" t="s">
        <v>111753</v>
      </c>
      <c r="BJ1065" t="s">
        <v>111754</v>
      </c>
      <c r="BK1065" t="s">
        <v>111755</v>
      </c>
      <c r="BL1065" t="s">
        <v>111756</v>
      </c>
      <c r="BM1065" t="s">
        <v>111757</v>
      </c>
      <c r="BN1065" t="s">
        <v>111758</v>
      </c>
      <c r="BO1065" t="s">
        <v>111759</v>
      </c>
      <c r="BP1065" t="s">
        <v>111760</v>
      </c>
      <c r="BQ1065" t="s">
        <v>111761</v>
      </c>
      <c r="BR1065" t="s">
        <v>111762</v>
      </c>
      <c r="BS1065" t="s">
        <v>111763</v>
      </c>
      <c r="BT1065" t="s">
        <v>111764</v>
      </c>
      <c r="BU1065" t="s">
        <v>111765</v>
      </c>
      <c r="BV1065" t="s">
        <v>111766</v>
      </c>
      <c r="BW1065" t="s">
        <v>111767</v>
      </c>
      <c r="BX1065" t="s">
        <v>111768</v>
      </c>
      <c r="BY1065" t="s">
        <v>111769</v>
      </c>
      <c r="BZ1065" t="s">
        <v>111770</v>
      </c>
      <c r="CA1065" t="s">
        <v>111771</v>
      </c>
      <c r="CB1065" t="s">
        <v>111772</v>
      </c>
      <c r="CC1065" t="s">
        <v>111773</v>
      </c>
      <c r="CD1065" t="s">
        <v>111774</v>
      </c>
      <c r="CE1065" t="s">
        <v>111775</v>
      </c>
      <c r="CF1065" t="s">
        <v>111776</v>
      </c>
      <c r="CG1065" t="s">
        <v>111777</v>
      </c>
      <c r="CH1065" t="s">
        <v>111778</v>
      </c>
      <c r="CI1065" t="s">
        <v>111779</v>
      </c>
      <c r="CJ1065" t="s">
        <v>111780</v>
      </c>
      <c r="CK1065" t="s">
        <v>111781</v>
      </c>
      <c r="CL1065" t="s">
        <v>111782</v>
      </c>
      <c r="CM1065" t="s">
        <v>111783</v>
      </c>
      <c r="CN1065" t="s">
        <v>111784</v>
      </c>
      <c r="CO1065" t="s">
        <v>111785</v>
      </c>
      <c r="CP1065" t="s">
        <v>111786</v>
      </c>
      <c r="CQ1065" t="s">
        <v>111787</v>
      </c>
      <c r="CR1065" t="s">
        <v>111788</v>
      </c>
      <c r="CS1065" t="s">
        <v>111789</v>
      </c>
      <c r="CT1065" t="s">
        <v>111790</v>
      </c>
      <c r="CU1065" t="s">
        <v>111791</v>
      </c>
      <c r="CV1065" t="s">
        <v>111792</v>
      </c>
      <c r="CW1065" t="s">
        <v>111793</v>
      </c>
      <c r="CX1065" t="s">
        <v>111794</v>
      </c>
      <c r="CY1065" t="s">
        <v>111795</v>
      </c>
      <c r="CZ1065" t="s">
        <v>111796</v>
      </c>
      <c r="DA1065" t="s">
        <v>111797</v>
      </c>
    </row>
    <row r="1066" spans="1:105" x14ac:dyDescent="0.25">
      <c r="A1066" t="s">
        <v>111798</v>
      </c>
      <c r="B1066" t="s">
        <v>111799</v>
      </c>
      <c r="C1066" t="s">
        <v>111800</v>
      </c>
      <c r="D1066" t="s">
        <v>111801</v>
      </c>
      <c r="E1066" t="s">
        <v>111802</v>
      </c>
      <c r="F1066" t="s">
        <v>111803</v>
      </c>
      <c r="G1066" t="s">
        <v>111804</v>
      </c>
      <c r="H1066" t="s">
        <v>111805</v>
      </c>
      <c r="I1066" t="s">
        <v>111806</v>
      </c>
      <c r="J1066" t="s">
        <v>111807</v>
      </c>
      <c r="K1066" t="s">
        <v>111808</v>
      </c>
      <c r="L1066" t="s">
        <v>111809</v>
      </c>
      <c r="M1066" t="s">
        <v>111810</v>
      </c>
      <c r="N1066" t="s">
        <v>111811</v>
      </c>
      <c r="O1066" t="s">
        <v>111812</v>
      </c>
      <c r="P1066" t="s">
        <v>111813</v>
      </c>
      <c r="Q1066" t="s">
        <v>111814</v>
      </c>
      <c r="R1066" t="s">
        <v>111815</v>
      </c>
      <c r="S1066" t="s">
        <v>111816</v>
      </c>
      <c r="T1066" t="s">
        <v>111817</v>
      </c>
      <c r="U1066" t="s">
        <v>111818</v>
      </c>
      <c r="V1066" t="s">
        <v>111819</v>
      </c>
      <c r="W1066" t="s">
        <v>111820</v>
      </c>
      <c r="X1066" t="s">
        <v>111821</v>
      </c>
      <c r="Y1066" t="s">
        <v>111822</v>
      </c>
      <c r="Z1066" t="s">
        <v>111823</v>
      </c>
      <c r="AA1066" t="s">
        <v>111824</v>
      </c>
      <c r="AB1066" t="s">
        <v>111825</v>
      </c>
      <c r="AC1066" t="s">
        <v>111826</v>
      </c>
      <c r="AD1066" t="s">
        <v>111827</v>
      </c>
      <c r="AE1066" t="s">
        <v>111828</v>
      </c>
      <c r="AF1066" t="s">
        <v>111829</v>
      </c>
      <c r="AG1066" t="s">
        <v>111830</v>
      </c>
      <c r="AH1066" t="s">
        <v>111831</v>
      </c>
      <c r="AI1066" t="s">
        <v>111832</v>
      </c>
      <c r="AJ1066" t="s">
        <v>111833</v>
      </c>
      <c r="AK1066" t="s">
        <v>111834</v>
      </c>
      <c r="AL1066" t="s">
        <v>111835</v>
      </c>
      <c r="AM1066" t="s">
        <v>111836</v>
      </c>
      <c r="AN1066" t="s">
        <v>111837</v>
      </c>
      <c r="AO1066" t="s">
        <v>111838</v>
      </c>
      <c r="AP1066" t="s">
        <v>111839</v>
      </c>
      <c r="AQ1066" t="s">
        <v>111840</v>
      </c>
      <c r="AR1066" t="s">
        <v>111841</v>
      </c>
      <c r="AS1066" t="s">
        <v>111842</v>
      </c>
      <c r="AT1066" t="s">
        <v>111843</v>
      </c>
      <c r="AU1066" t="s">
        <v>111844</v>
      </c>
      <c r="AV1066" t="s">
        <v>111845</v>
      </c>
      <c r="AW1066" t="s">
        <v>111846</v>
      </c>
      <c r="AX1066" t="s">
        <v>111847</v>
      </c>
      <c r="AY1066" t="s">
        <v>111848</v>
      </c>
      <c r="AZ1066" t="s">
        <v>111849</v>
      </c>
      <c r="BA1066" t="s">
        <v>111850</v>
      </c>
      <c r="BB1066" t="s">
        <v>111851</v>
      </c>
      <c r="BC1066" t="s">
        <v>111852</v>
      </c>
      <c r="BD1066" t="s">
        <v>111853</v>
      </c>
      <c r="BE1066" t="s">
        <v>111854</v>
      </c>
      <c r="BF1066" t="s">
        <v>111855</v>
      </c>
      <c r="BG1066" t="s">
        <v>111856</v>
      </c>
      <c r="BH1066" t="s">
        <v>111857</v>
      </c>
      <c r="BI1066" t="s">
        <v>111858</v>
      </c>
      <c r="BJ1066" t="s">
        <v>111859</v>
      </c>
      <c r="BK1066" t="s">
        <v>111860</v>
      </c>
      <c r="BL1066" t="s">
        <v>111861</v>
      </c>
      <c r="BM1066" t="s">
        <v>111862</v>
      </c>
      <c r="BN1066" t="s">
        <v>111863</v>
      </c>
      <c r="BO1066" t="s">
        <v>111864</v>
      </c>
      <c r="BP1066" t="s">
        <v>111865</v>
      </c>
      <c r="BQ1066" t="s">
        <v>111866</v>
      </c>
      <c r="BR1066" t="s">
        <v>111867</v>
      </c>
      <c r="BS1066" t="s">
        <v>111868</v>
      </c>
      <c r="BT1066" t="s">
        <v>111869</v>
      </c>
      <c r="BU1066" t="s">
        <v>111870</v>
      </c>
      <c r="BV1066" t="s">
        <v>111871</v>
      </c>
      <c r="BW1066" t="s">
        <v>111872</v>
      </c>
      <c r="BX1066" t="s">
        <v>111873</v>
      </c>
      <c r="BY1066" t="s">
        <v>111874</v>
      </c>
      <c r="BZ1066" t="s">
        <v>111875</v>
      </c>
      <c r="CA1066" t="s">
        <v>111876</v>
      </c>
      <c r="CB1066" t="s">
        <v>111877</v>
      </c>
      <c r="CC1066" t="s">
        <v>111878</v>
      </c>
      <c r="CD1066" t="s">
        <v>111879</v>
      </c>
      <c r="CE1066" t="s">
        <v>111880</v>
      </c>
      <c r="CF1066" t="s">
        <v>111881</v>
      </c>
      <c r="CG1066" t="s">
        <v>111882</v>
      </c>
      <c r="CH1066" t="s">
        <v>111883</v>
      </c>
      <c r="CI1066" t="s">
        <v>111884</v>
      </c>
      <c r="CJ1066" t="s">
        <v>111885</v>
      </c>
      <c r="CK1066" t="s">
        <v>111886</v>
      </c>
      <c r="CL1066" t="s">
        <v>111887</v>
      </c>
      <c r="CM1066" t="s">
        <v>111888</v>
      </c>
      <c r="CN1066" t="s">
        <v>111889</v>
      </c>
      <c r="CO1066" t="s">
        <v>111890</v>
      </c>
      <c r="CP1066" t="s">
        <v>111891</v>
      </c>
      <c r="CQ1066" t="s">
        <v>111892</v>
      </c>
      <c r="CR1066" t="s">
        <v>111893</v>
      </c>
      <c r="CS1066" t="s">
        <v>111894</v>
      </c>
      <c r="CT1066" t="s">
        <v>111895</v>
      </c>
      <c r="CU1066" t="s">
        <v>111896</v>
      </c>
      <c r="CV1066" t="s">
        <v>111897</v>
      </c>
      <c r="CW1066" t="s">
        <v>111898</v>
      </c>
      <c r="CX1066" t="s">
        <v>111899</v>
      </c>
      <c r="CY1066" t="s">
        <v>111900</v>
      </c>
      <c r="CZ1066" t="s">
        <v>111901</v>
      </c>
      <c r="DA1066" t="s">
        <v>111902</v>
      </c>
    </row>
    <row r="1067" spans="1:105" x14ac:dyDescent="0.25">
      <c r="A1067" t="s">
        <v>111903</v>
      </c>
      <c r="B1067" t="s">
        <v>111904</v>
      </c>
      <c r="C1067" t="s">
        <v>111905</v>
      </c>
      <c r="D1067" t="s">
        <v>111906</v>
      </c>
      <c r="E1067" t="s">
        <v>111907</v>
      </c>
      <c r="F1067" t="s">
        <v>111908</v>
      </c>
      <c r="G1067" t="s">
        <v>111909</v>
      </c>
      <c r="H1067" t="s">
        <v>111910</v>
      </c>
      <c r="I1067" t="s">
        <v>111911</v>
      </c>
      <c r="J1067" t="s">
        <v>111912</v>
      </c>
      <c r="K1067" t="s">
        <v>111913</v>
      </c>
      <c r="L1067" t="s">
        <v>111914</v>
      </c>
      <c r="M1067" t="s">
        <v>111915</v>
      </c>
      <c r="N1067" t="s">
        <v>111916</v>
      </c>
      <c r="O1067" t="s">
        <v>111917</v>
      </c>
      <c r="P1067" t="s">
        <v>111918</v>
      </c>
      <c r="Q1067" t="s">
        <v>111919</v>
      </c>
      <c r="R1067" t="s">
        <v>111920</v>
      </c>
      <c r="S1067" t="s">
        <v>111921</v>
      </c>
      <c r="T1067" t="s">
        <v>111922</v>
      </c>
      <c r="U1067" t="s">
        <v>111923</v>
      </c>
      <c r="V1067" t="s">
        <v>111924</v>
      </c>
      <c r="W1067" t="s">
        <v>111925</v>
      </c>
      <c r="X1067" t="s">
        <v>111926</v>
      </c>
      <c r="Y1067" t="s">
        <v>111927</v>
      </c>
      <c r="Z1067" t="s">
        <v>111928</v>
      </c>
      <c r="AA1067" t="s">
        <v>111929</v>
      </c>
      <c r="AB1067" t="s">
        <v>111930</v>
      </c>
      <c r="AC1067" t="s">
        <v>111931</v>
      </c>
      <c r="AD1067" t="s">
        <v>111932</v>
      </c>
      <c r="AE1067" t="s">
        <v>111933</v>
      </c>
      <c r="AF1067" t="s">
        <v>111934</v>
      </c>
      <c r="AG1067" t="s">
        <v>111935</v>
      </c>
      <c r="AH1067" t="s">
        <v>111936</v>
      </c>
      <c r="AI1067" t="s">
        <v>111937</v>
      </c>
      <c r="AJ1067" t="s">
        <v>111938</v>
      </c>
      <c r="AK1067" t="s">
        <v>111939</v>
      </c>
      <c r="AL1067" t="s">
        <v>111940</v>
      </c>
      <c r="AM1067" t="s">
        <v>111941</v>
      </c>
      <c r="AN1067" t="s">
        <v>111942</v>
      </c>
      <c r="AO1067" t="s">
        <v>111943</v>
      </c>
      <c r="AP1067" t="s">
        <v>111944</v>
      </c>
      <c r="AQ1067" t="s">
        <v>111945</v>
      </c>
      <c r="AR1067" t="s">
        <v>111946</v>
      </c>
      <c r="AS1067" t="s">
        <v>111947</v>
      </c>
      <c r="AT1067" t="s">
        <v>111948</v>
      </c>
      <c r="AU1067" t="s">
        <v>111949</v>
      </c>
      <c r="AV1067" t="s">
        <v>111950</v>
      </c>
      <c r="AW1067" t="s">
        <v>111951</v>
      </c>
      <c r="AX1067" t="s">
        <v>111952</v>
      </c>
      <c r="AY1067" t="s">
        <v>111953</v>
      </c>
      <c r="AZ1067" t="s">
        <v>111954</v>
      </c>
      <c r="BA1067" t="s">
        <v>111955</v>
      </c>
      <c r="BB1067" t="s">
        <v>111956</v>
      </c>
      <c r="BC1067" t="s">
        <v>111957</v>
      </c>
      <c r="BD1067" t="s">
        <v>111958</v>
      </c>
      <c r="BE1067" t="s">
        <v>111959</v>
      </c>
      <c r="BF1067" t="s">
        <v>111960</v>
      </c>
      <c r="BG1067" t="s">
        <v>111961</v>
      </c>
      <c r="BH1067" t="s">
        <v>111962</v>
      </c>
      <c r="BI1067" t="s">
        <v>111963</v>
      </c>
      <c r="BJ1067" t="s">
        <v>111964</v>
      </c>
      <c r="BK1067" t="s">
        <v>111965</v>
      </c>
      <c r="BL1067" t="s">
        <v>111966</v>
      </c>
      <c r="BM1067" t="s">
        <v>111967</v>
      </c>
      <c r="BN1067" t="s">
        <v>111968</v>
      </c>
      <c r="BO1067" t="s">
        <v>111969</v>
      </c>
      <c r="BP1067" t="s">
        <v>111970</v>
      </c>
      <c r="BQ1067" t="s">
        <v>111971</v>
      </c>
      <c r="BR1067" t="s">
        <v>111972</v>
      </c>
      <c r="BS1067" t="s">
        <v>111973</v>
      </c>
      <c r="BT1067" t="s">
        <v>111974</v>
      </c>
      <c r="BU1067" t="s">
        <v>111975</v>
      </c>
      <c r="BV1067" t="s">
        <v>111976</v>
      </c>
      <c r="BW1067" t="s">
        <v>111977</v>
      </c>
      <c r="BX1067" t="s">
        <v>111978</v>
      </c>
      <c r="BY1067" t="s">
        <v>111979</v>
      </c>
      <c r="BZ1067" t="s">
        <v>111980</v>
      </c>
      <c r="CA1067" t="s">
        <v>111981</v>
      </c>
      <c r="CB1067" t="s">
        <v>111982</v>
      </c>
      <c r="CC1067" t="s">
        <v>111983</v>
      </c>
      <c r="CD1067" t="s">
        <v>111984</v>
      </c>
      <c r="CE1067" t="s">
        <v>111985</v>
      </c>
      <c r="CF1067" t="s">
        <v>111986</v>
      </c>
      <c r="CG1067" t="s">
        <v>111987</v>
      </c>
      <c r="CH1067" t="s">
        <v>111988</v>
      </c>
      <c r="CI1067" t="s">
        <v>111989</v>
      </c>
      <c r="CJ1067" t="s">
        <v>111990</v>
      </c>
      <c r="CK1067" t="s">
        <v>111991</v>
      </c>
      <c r="CL1067" t="s">
        <v>111992</v>
      </c>
      <c r="CM1067" t="s">
        <v>111993</v>
      </c>
      <c r="CN1067" t="s">
        <v>111994</v>
      </c>
      <c r="CO1067" t="s">
        <v>111995</v>
      </c>
      <c r="CP1067" t="s">
        <v>111996</v>
      </c>
      <c r="CQ1067" t="s">
        <v>111997</v>
      </c>
      <c r="CR1067" t="s">
        <v>111998</v>
      </c>
      <c r="CS1067" t="s">
        <v>111999</v>
      </c>
      <c r="CT1067" t="s">
        <v>112000</v>
      </c>
      <c r="CU1067" t="s">
        <v>112001</v>
      </c>
      <c r="CV1067" t="s">
        <v>112002</v>
      </c>
      <c r="CW1067" t="s">
        <v>112003</v>
      </c>
      <c r="CX1067" t="s">
        <v>112004</v>
      </c>
      <c r="CY1067" t="s">
        <v>112005</v>
      </c>
      <c r="CZ1067" t="s">
        <v>112006</v>
      </c>
      <c r="DA1067" t="s">
        <v>112007</v>
      </c>
    </row>
    <row r="1068" spans="1:105" x14ac:dyDescent="0.25">
      <c r="A1068" t="s">
        <v>112008</v>
      </c>
      <c r="B1068" t="s">
        <v>112009</v>
      </c>
      <c r="C1068" t="s">
        <v>112010</v>
      </c>
      <c r="D1068" t="s">
        <v>112011</v>
      </c>
      <c r="E1068" t="s">
        <v>112012</v>
      </c>
      <c r="F1068" t="s">
        <v>112013</v>
      </c>
      <c r="G1068" t="s">
        <v>112014</v>
      </c>
      <c r="H1068" t="s">
        <v>112015</v>
      </c>
      <c r="I1068" t="s">
        <v>112016</v>
      </c>
      <c r="J1068" t="s">
        <v>112017</v>
      </c>
      <c r="K1068" t="s">
        <v>112018</v>
      </c>
      <c r="L1068" t="s">
        <v>112019</v>
      </c>
      <c r="M1068" t="s">
        <v>112020</v>
      </c>
      <c r="N1068" t="s">
        <v>112021</v>
      </c>
      <c r="O1068" t="s">
        <v>112022</v>
      </c>
      <c r="P1068" t="s">
        <v>112023</v>
      </c>
      <c r="Q1068" t="s">
        <v>112024</v>
      </c>
      <c r="R1068" t="s">
        <v>112025</v>
      </c>
      <c r="S1068" t="s">
        <v>112026</v>
      </c>
      <c r="T1068" t="s">
        <v>112027</v>
      </c>
      <c r="U1068" t="s">
        <v>112028</v>
      </c>
      <c r="V1068" t="s">
        <v>112029</v>
      </c>
      <c r="W1068" t="s">
        <v>112030</v>
      </c>
      <c r="X1068" t="s">
        <v>112031</v>
      </c>
      <c r="Y1068" t="s">
        <v>112032</v>
      </c>
      <c r="Z1068" t="s">
        <v>112033</v>
      </c>
      <c r="AA1068" t="s">
        <v>112034</v>
      </c>
      <c r="AB1068" t="s">
        <v>112035</v>
      </c>
      <c r="AC1068" t="s">
        <v>112036</v>
      </c>
      <c r="AD1068" t="s">
        <v>112037</v>
      </c>
      <c r="AE1068" t="s">
        <v>112038</v>
      </c>
      <c r="AF1068" t="s">
        <v>112039</v>
      </c>
      <c r="AG1068" t="s">
        <v>112040</v>
      </c>
      <c r="AH1068" t="s">
        <v>112041</v>
      </c>
      <c r="AI1068" t="s">
        <v>112042</v>
      </c>
      <c r="AJ1068" t="s">
        <v>112043</v>
      </c>
      <c r="AK1068" t="s">
        <v>112044</v>
      </c>
      <c r="AL1068" t="s">
        <v>112045</v>
      </c>
      <c r="AM1068" t="s">
        <v>112046</v>
      </c>
      <c r="AN1068" t="s">
        <v>112047</v>
      </c>
      <c r="AO1068" t="s">
        <v>112048</v>
      </c>
      <c r="AP1068" t="s">
        <v>112049</v>
      </c>
      <c r="AQ1068" t="s">
        <v>112050</v>
      </c>
      <c r="AR1068" t="s">
        <v>112051</v>
      </c>
      <c r="AS1068" t="s">
        <v>112052</v>
      </c>
      <c r="AT1068" t="s">
        <v>112053</v>
      </c>
      <c r="AU1068" t="s">
        <v>112054</v>
      </c>
      <c r="AV1068" t="s">
        <v>112055</v>
      </c>
      <c r="AW1068" t="s">
        <v>112056</v>
      </c>
      <c r="AX1068" t="s">
        <v>112057</v>
      </c>
      <c r="AY1068" t="s">
        <v>112058</v>
      </c>
      <c r="AZ1068" t="s">
        <v>112059</v>
      </c>
      <c r="BA1068" t="s">
        <v>112060</v>
      </c>
      <c r="BB1068" t="s">
        <v>112061</v>
      </c>
      <c r="BC1068" t="s">
        <v>112062</v>
      </c>
      <c r="BD1068" t="s">
        <v>112063</v>
      </c>
      <c r="BE1068" t="s">
        <v>112064</v>
      </c>
      <c r="BF1068" t="s">
        <v>112065</v>
      </c>
      <c r="BG1068" t="s">
        <v>112066</v>
      </c>
      <c r="BH1068" t="s">
        <v>112067</v>
      </c>
      <c r="BI1068" t="s">
        <v>112068</v>
      </c>
      <c r="BJ1068" t="s">
        <v>112069</v>
      </c>
      <c r="BK1068" t="s">
        <v>112070</v>
      </c>
      <c r="BL1068" t="s">
        <v>112071</v>
      </c>
      <c r="BM1068" t="s">
        <v>112072</v>
      </c>
      <c r="BN1068" t="s">
        <v>112073</v>
      </c>
      <c r="BO1068" t="s">
        <v>112074</v>
      </c>
      <c r="BP1068" t="s">
        <v>112075</v>
      </c>
      <c r="BQ1068" t="s">
        <v>112076</v>
      </c>
      <c r="BR1068" t="s">
        <v>112077</v>
      </c>
      <c r="BS1068" t="s">
        <v>112078</v>
      </c>
      <c r="BT1068" t="s">
        <v>112079</v>
      </c>
      <c r="BU1068" t="s">
        <v>112080</v>
      </c>
      <c r="BV1068" t="s">
        <v>112081</v>
      </c>
      <c r="BW1068" t="s">
        <v>112082</v>
      </c>
      <c r="BX1068" t="s">
        <v>112083</v>
      </c>
      <c r="BY1068" t="s">
        <v>112084</v>
      </c>
      <c r="BZ1068" t="s">
        <v>112085</v>
      </c>
      <c r="CA1068" t="s">
        <v>112086</v>
      </c>
      <c r="CB1068" t="s">
        <v>112087</v>
      </c>
      <c r="CC1068" t="s">
        <v>112088</v>
      </c>
      <c r="CD1068" t="s">
        <v>112089</v>
      </c>
      <c r="CE1068" t="s">
        <v>112090</v>
      </c>
      <c r="CF1068" t="s">
        <v>112091</v>
      </c>
      <c r="CG1068" t="s">
        <v>112092</v>
      </c>
      <c r="CH1068" t="s">
        <v>112093</v>
      </c>
      <c r="CI1068" t="s">
        <v>112094</v>
      </c>
      <c r="CJ1068" t="s">
        <v>112095</v>
      </c>
      <c r="CK1068" t="s">
        <v>112096</v>
      </c>
      <c r="CL1068" t="s">
        <v>112097</v>
      </c>
      <c r="CM1068" t="s">
        <v>112098</v>
      </c>
      <c r="CN1068" t="s">
        <v>112099</v>
      </c>
      <c r="CO1068" t="s">
        <v>112100</v>
      </c>
      <c r="CP1068" t="s">
        <v>112101</v>
      </c>
      <c r="CQ1068" t="s">
        <v>112102</v>
      </c>
      <c r="CR1068" t="s">
        <v>112103</v>
      </c>
      <c r="CS1068" t="s">
        <v>112104</v>
      </c>
      <c r="CT1068" t="s">
        <v>112105</v>
      </c>
      <c r="CU1068" t="s">
        <v>112106</v>
      </c>
      <c r="CV1068" t="s">
        <v>112107</v>
      </c>
      <c r="CW1068" t="s">
        <v>112108</v>
      </c>
      <c r="CX1068" t="s">
        <v>112109</v>
      </c>
      <c r="CY1068" t="s">
        <v>112110</v>
      </c>
      <c r="CZ1068" t="s">
        <v>112111</v>
      </c>
      <c r="DA1068" t="s">
        <v>112112</v>
      </c>
    </row>
    <row r="1069" spans="1:105" x14ac:dyDescent="0.25">
      <c r="A1069" t="s">
        <v>112113</v>
      </c>
      <c r="B1069" t="s">
        <v>112114</v>
      </c>
      <c r="C1069" t="s">
        <v>112115</v>
      </c>
      <c r="D1069" t="s">
        <v>112116</v>
      </c>
      <c r="E1069" t="s">
        <v>112117</v>
      </c>
      <c r="F1069" t="s">
        <v>112118</v>
      </c>
      <c r="G1069" t="s">
        <v>112119</v>
      </c>
      <c r="H1069" t="s">
        <v>112120</v>
      </c>
      <c r="I1069" t="s">
        <v>112121</v>
      </c>
      <c r="J1069" t="s">
        <v>112122</v>
      </c>
      <c r="K1069" t="s">
        <v>112123</v>
      </c>
      <c r="L1069" t="s">
        <v>112124</v>
      </c>
      <c r="M1069" t="s">
        <v>112125</v>
      </c>
      <c r="N1069" t="s">
        <v>112126</v>
      </c>
      <c r="O1069" t="s">
        <v>112127</v>
      </c>
      <c r="P1069" t="s">
        <v>112128</v>
      </c>
      <c r="Q1069" t="s">
        <v>112129</v>
      </c>
      <c r="R1069" t="s">
        <v>112130</v>
      </c>
      <c r="S1069" t="s">
        <v>112131</v>
      </c>
      <c r="T1069" t="s">
        <v>112132</v>
      </c>
      <c r="U1069" t="s">
        <v>112133</v>
      </c>
      <c r="V1069" t="s">
        <v>112134</v>
      </c>
      <c r="W1069" t="s">
        <v>112135</v>
      </c>
      <c r="X1069" t="s">
        <v>112136</v>
      </c>
      <c r="Y1069" t="s">
        <v>112137</v>
      </c>
      <c r="Z1069" t="s">
        <v>112138</v>
      </c>
      <c r="AA1069" t="s">
        <v>112139</v>
      </c>
      <c r="AB1069" t="s">
        <v>112140</v>
      </c>
      <c r="AC1069" t="s">
        <v>112141</v>
      </c>
      <c r="AD1069" t="s">
        <v>112142</v>
      </c>
      <c r="AE1069" t="s">
        <v>112143</v>
      </c>
      <c r="AF1069" t="s">
        <v>112144</v>
      </c>
      <c r="AG1069" t="s">
        <v>112145</v>
      </c>
      <c r="AH1069" t="s">
        <v>112146</v>
      </c>
      <c r="AI1069" t="s">
        <v>112147</v>
      </c>
      <c r="AJ1069" t="s">
        <v>112148</v>
      </c>
      <c r="AK1069" t="s">
        <v>112149</v>
      </c>
      <c r="AL1069" t="s">
        <v>112150</v>
      </c>
      <c r="AM1069" t="s">
        <v>112151</v>
      </c>
      <c r="AN1069" t="s">
        <v>112152</v>
      </c>
      <c r="AO1069" t="s">
        <v>112153</v>
      </c>
      <c r="AP1069" t="s">
        <v>112154</v>
      </c>
      <c r="AQ1069" t="s">
        <v>112155</v>
      </c>
      <c r="AR1069" t="s">
        <v>112156</v>
      </c>
      <c r="AS1069" t="s">
        <v>112157</v>
      </c>
      <c r="AT1069" t="s">
        <v>112158</v>
      </c>
      <c r="AU1069" t="s">
        <v>112159</v>
      </c>
      <c r="AV1069" t="s">
        <v>112160</v>
      </c>
      <c r="AW1069" t="s">
        <v>112161</v>
      </c>
      <c r="AX1069" t="s">
        <v>112162</v>
      </c>
      <c r="AY1069" t="s">
        <v>112163</v>
      </c>
      <c r="AZ1069" t="s">
        <v>112164</v>
      </c>
      <c r="BA1069" t="s">
        <v>112165</v>
      </c>
      <c r="BB1069" t="s">
        <v>112166</v>
      </c>
      <c r="BC1069" t="s">
        <v>112167</v>
      </c>
      <c r="BD1069" t="s">
        <v>112168</v>
      </c>
      <c r="BE1069" t="s">
        <v>112169</v>
      </c>
      <c r="BF1069" t="s">
        <v>112170</v>
      </c>
      <c r="BG1069" t="s">
        <v>112171</v>
      </c>
      <c r="BH1069" t="s">
        <v>112172</v>
      </c>
      <c r="BI1069" t="s">
        <v>112173</v>
      </c>
      <c r="BJ1069" t="s">
        <v>112174</v>
      </c>
      <c r="BK1069" t="s">
        <v>112175</v>
      </c>
      <c r="BL1069" t="s">
        <v>112176</v>
      </c>
      <c r="BM1069" t="s">
        <v>112177</v>
      </c>
      <c r="BN1069" t="s">
        <v>112178</v>
      </c>
      <c r="BO1069" t="s">
        <v>112179</v>
      </c>
      <c r="BP1069" t="s">
        <v>112180</v>
      </c>
      <c r="BQ1069" t="s">
        <v>112181</v>
      </c>
      <c r="BR1069" t="s">
        <v>112182</v>
      </c>
      <c r="BS1069" t="s">
        <v>112183</v>
      </c>
      <c r="BT1069" t="s">
        <v>112184</v>
      </c>
      <c r="BU1069" t="s">
        <v>112185</v>
      </c>
      <c r="BV1069" t="s">
        <v>112186</v>
      </c>
      <c r="BW1069" t="s">
        <v>112187</v>
      </c>
      <c r="BX1069" t="s">
        <v>112188</v>
      </c>
      <c r="BY1069" t="s">
        <v>112189</v>
      </c>
      <c r="BZ1069" t="s">
        <v>112190</v>
      </c>
      <c r="CA1069" t="s">
        <v>112191</v>
      </c>
      <c r="CB1069" t="s">
        <v>112192</v>
      </c>
      <c r="CC1069" t="s">
        <v>112193</v>
      </c>
      <c r="CD1069" t="s">
        <v>112194</v>
      </c>
      <c r="CE1069" t="s">
        <v>112195</v>
      </c>
      <c r="CF1069" t="s">
        <v>112196</v>
      </c>
      <c r="CG1069" t="s">
        <v>112197</v>
      </c>
      <c r="CH1069" t="s">
        <v>112198</v>
      </c>
      <c r="CI1069" t="s">
        <v>112199</v>
      </c>
      <c r="CJ1069" t="s">
        <v>112200</v>
      </c>
      <c r="CK1069" t="s">
        <v>112201</v>
      </c>
      <c r="CL1069" t="s">
        <v>112202</v>
      </c>
      <c r="CM1069" t="s">
        <v>112203</v>
      </c>
      <c r="CN1069" t="s">
        <v>112204</v>
      </c>
      <c r="CO1069" t="s">
        <v>112205</v>
      </c>
      <c r="CP1069" t="s">
        <v>112206</v>
      </c>
      <c r="CQ1069" t="s">
        <v>112207</v>
      </c>
      <c r="CR1069" t="s">
        <v>112208</v>
      </c>
      <c r="CS1069" t="s">
        <v>112209</v>
      </c>
      <c r="CT1069" t="s">
        <v>112210</v>
      </c>
      <c r="CU1069" t="s">
        <v>112211</v>
      </c>
      <c r="CV1069" t="s">
        <v>112212</v>
      </c>
      <c r="CW1069" t="s">
        <v>112213</v>
      </c>
      <c r="CX1069" t="s">
        <v>112214</v>
      </c>
      <c r="CY1069" t="s">
        <v>112215</v>
      </c>
      <c r="CZ1069" t="s">
        <v>112216</v>
      </c>
      <c r="DA1069" t="s">
        <v>112217</v>
      </c>
    </row>
    <row r="1070" spans="1:105" x14ac:dyDescent="0.25">
      <c r="A1070" t="s">
        <v>112218</v>
      </c>
      <c r="B1070" t="s">
        <v>112219</v>
      </c>
      <c r="C1070" t="s">
        <v>112220</v>
      </c>
      <c r="D1070" t="s">
        <v>112221</v>
      </c>
      <c r="E1070" t="s">
        <v>112222</v>
      </c>
      <c r="F1070" t="s">
        <v>112223</v>
      </c>
      <c r="G1070" t="s">
        <v>112224</v>
      </c>
      <c r="H1070" t="s">
        <v>112225</v>
      </c>
      <c r="I1070" t="s">
        <v>112226</v>
      </c>
      <c r="J1070" t="s">
        <v>112227</v>
      </c>
      <c r="K1070" t="s">
        <v>112228</v>
      </c>
      <c r="L1070" t="s">
        <v>112229</v>
      </c>
      <c r="M1070" t="s">
        <v>112230</v>
      </c>
      <c r="N1070" t="s">
        <v>112231</v>
      </c>
      <c r="O1070" t="s">
        <v>112232</v>
      </c>
      <c r="P1070" t="s">
        <v>112233</v>
      </c>
      <c r="Q1070" t="s">
        <v>112234</v>
      </c>
      <c r="R1070" t="s">
        <v>112235</v>
      </c>
      <c r="S1070" t="s">
        <v>112236</v>
      </c>
      <c r="T1070" t="s">
        <v>112237</v>
      </c>
      <c r="U1070" t="s">
        <v>112238</v>
      </c>
      <c r="V1070" t="s">
        <v>112239</v>
      </c>
      <c r="W1070" t="s">
        <v>112240</v>
      </c>
      <c r="X1070" t="s">
        <v>112241</v>
      </c>
      <c r="Y1070" t="s">
        <v>112242</v>
      </c>
      <c r="Z1070" t="s">
        <v>112243</v>
      </c>
      <c r="AA1070" t="s">
        <v>112244</v>
      </c>
      <c r="AB1070" t="s">
        <v>112245</v>
      </c>
      <c r="AC1070" t="s">
        <v>112246</v>
      </c>
      <c r="AD1070" t="s">
        <v>112247</v>
      </c>
      <c r="AE1070" t="s">
        <v>112248</v>
      </c>
      <c r="AF1070" t="s">
        <v>112249</v>
      </c>
      <c r="AG1070" t="s">
        <v>112250</v>
      </c>
      <c r="AH1070" t="s">
        <v>112251</v>
      </c>
      <c r="AI1070" t="s">
        <v>112252</v>
      </c>
      <c r="AJ1070" t="s">
        <v>112253</v>
      </c>
      <c r="AK1070" t="s">
        <v>112254</v>
      </c>
      <c r="AL1070" t="s">
        <v>112255</v>
      </c>
      <c r="AM1070" t="s">
        <v>112256</v>
      </c>
      <c r="AN1070" t="s">
        <v>112257</v>
      </c>
      <c r="AO1070" t="s">
        <v>112258</v>
      </c>
      <c r="AP1070" t="s">
        <v>112259</v>
      </c>
      <c r="AQ1070" t="s">
        <v>112260</v>
      </c>
      <c r="AR1070" t="s">
        <v>112261</v>
      </c>
      <c r="AS1070" t="s">
        <v>112262</v>
      </c>
      <c r="AT1070" t="s">
        <v>112263</v>
      </c>
      <c r="AU1070" t="s">
        <v>112264</v>
      </c>
      <c r="AV1070" t="s">
        <v>112265</v>
      </c>
      <c r="AW1070" t="s">
        <v>112266</v>
      </c>
      <c r="AX1070" t="s">
        <v>112267</v>
      </c>
      <c r="AY1070" t="s">
        <v>112268</v>
      </c>
      <c r="AZ1070" t="s">
        <v>112269</v>
      </c>
      <c r="BA1070" t="s">
        <v>112270</v>
      </c>
      <c r="BB1070" t="s">
        <v>112271</v>
      </c>
      <c r="BC1070" t="s">
        <v>112272</v>
      </c>
      <c r="BD1070" t="s">
        <v>112273</v>
      </c>
      <c r="BE1070" t="s">
        <v>112274</v>
      </c>
      <c r="BF1070" t="s">
        <v>112275</v>
      </c>
      <c r="BG1070" t="s">
        <v>112276</v>
      </c>
      <c r="BH1070" t="s">
        <v>112277</v>
      </c>
      <c r="BI1070" t="s">
        <v>112278</v>
      </c>
      <c r="BJ1070" t="s">
        <v>112279</v>
      </c>
      <c r="BK1070" t="s">
        <v>112280</v>
      </c>
      <c r="BL1070" t="s">
        <v>112281</v>
      </c>
      <c r="BM1070" t="s">
        <v>112282</v>
      </c>
      <c r="BN1070" t="s">
        <v>112283</v>
      </c>
      <c r="BO1070" t="s">
        <v>112284</v>
      </c>
      <c r="BP1070" t="s">
        <v>112285</v>
      </c>
      <c r="BQ1070" t="s">
        <v>112286</v>
      </c>
      <c r="BR1070" t="s">
        <v>112287</v>
      </c>
      <c r="BS1070" t="s">
        <v>112288</v>
      </c>
      <c r="BT1070" t="s">
        <v>112289</v>
      </c>
      <c r="BU1070" t="s">
        <v>112290</v>
      </c>
      <c r="BV1070" t="s">
        <v>112291</v>
      </c>
      <c r="BW1070" t="s">
        <v>112292</v>
      </c>
      <c r="BX1070" t="s">
        <v>112293</v>
      </c>
      <c r="BY1070" t="s">
        <v>112294</v>
      </c>
      <c r="BZ1070" t="s">
        <v>112295</v>
      </c>
      <c r="CA1070" t="s">
        <v>112296</v>
      </c>
      <c r="CB1070" t="s">
        <v>112297</v>
      </c>
      <c r="CC1070" t="s">
        <v>112298</v>
      </c>
      <c r="CD1070" t="s">
        <v>112299</v>
      </c>
      <c r="CE1070" t="s">
        <v>112300</v>
      </c>
      <c r="CF1070" t="s">
        <v>112301</v>
      </c>
      <c r="CG1070" t="s">
        <v>112302</v>
      </c>
      <c r="CH1070" t="s">
        <v>112303</v>
      </c>
      <c r="CI1070" t="s">
        <v>112304</v>
      </c>
      <c r="CJ1070" t="s">
        <v>112305</v>
      </c>
      <c r="CK1070" t="s">
        <v>112306</v>
      </c>
      <c r="CL1070" t="s">
        <v>112307</v>
      </c>
      <c r="CM1070" t="s">
        <v>112308</v>
      </c>
      <c r="CN1070" t="s">
        <v>112309</v>
      </c>
      <c r="CO1070" t="s">
        <v>112310</v>
      </c>
      <c r="CP1070" t="s">
        <v>112311</v>
      </c>
      <c r="CQ1070" t="s">
        <v>112312</v>
      </c>
      <c r="CR1070" t="s">
        <v>112313</v>
      </c>
      <c r="CS1070" t="s">
        <v>112314</v>
      </c>
      <c r="CT1070" t="s">
        <v>112315</v>
      </c>
      <c r="CU1070" t="s">
        <v>112316</v>
      </c>
      <c r="CV1070" t="s">
        <v>112317</v>
      </c>
      <c r="CW1070" t="s">
        <v>112318</v>
      </c>
      <c r="CX1070" t="s">
        <v>112319</v>
      </c>
      <c r="CY1070" t="s">
        <v>112320</v>
      </c>
      <c r="CZ1070" t="s">
        <v>112321</v>
      </c>
      <c r="DA1070" t="s">
        <v>112322</v>
      </c>
    </row>
    <row r="1071" spans="1:105" x14ac:dyDescent="0.25">
      <c r="A1071" t="s">
        <v>112323</v>
      </c>
      <c r="B1071" t="s">
        <v>112324</v>
      </c>
      <c r="C1071" t="s">
        <v>112325</v>
      </c>
      <c r="D1071" t="s">
        <v>112326</v>
      </c>
      <c r="E1071" t="s">
        <v>112327</v>
      </c>
      <c r="F1071" t="s">
        <v>112328</v>
      </c>
      <c r="G1071" t="s">
        <v>112329</v>
      </c>
      <c r="H1071" t="s">
        <v>112330</v>
      </c>
      <c r="I1071" t="s">
        <v>112331</v>
      </c>
      <c r="J1071" t="s">
        <v>112332</v>
      </c>
      <c r="K1071" t="s">
        <v>112333</v>
      </c>
      <c r="L1071" t="s">
        <v>112334</v>
      </c>
      <c r="M1071" t="s">
        <v>112335</v>
      </c>
      <c r="N1071" t="s">
        <v>112336</v>
      </c>
      <c r="O1071" t="s">
        <v>112337</v>
      </c>
      <c r="P1071" t="s">
        <v>112338</v>
      </c>
      <c r="Q1071" t="s">
        <v>112339</v>
      </c>
      <c r="R1071" t="s">
        <v>112340</v>
      </c>
      <c r="S1071" t="s">
        <v>112341</v>
      </c>
      <c r="T1071" t="s">
        <v>112342</v>
      </c>
      <c r="U1071" t="s">
        <v>112343</v>
      </c>
      <c r="V1071" t="s">
        <v>112344</v>
      </c>
      <c r="W1071" t="s">
        <v>112345</v>
      </c>
      <c r="X1071" t="s">
        <v>112346</v>
      </c>
      <c r="Y1071" t="s">
        <v>112347</v>
      </c>
      <c r="Z1071" t="s">
        <v>112348</v>
      </c>
      <c r="AA1071" t="s">
        <v>112349</v>
      </c>
      <c r="AB1071" t="s">
        <v>112350</v>
      </c>
      <c r="AC1071" t="s">
        <v>112351</v>
      </c>
      <c r="AD1071" t="s">
        <v>112352</v>
      </c>
      <c r="AE1071" t="s">
        <v>112353</v>
      </c>
      <c r="AF1071" t="s">
        <v>112354</v>
      </c>
      <c r="AG1071" t="s">
        <v>112355</v>
      </c>
      <c r="AH1071" t="s">
        <v>112356</v>
      </c>
      <c r="AI1071" t="s">
        <v>112357</v>
      </c>
      <c r="AJ1071" t="s">
        <v>112358</v>
      </c>
      <c r="AK1071" t="s">
        <v>112359</v>
      </c>
      <c r="AL1071" t="s">
        <v>112360</v>
      </c>
      <c r="AM1071" t="s">
        <v>112361</v>
      </c>
      <c r="AN1071" t="s">
        <v>112362</v>
      </c>
      <c r="AO1071" t="s">
        <v>112363</v>
      </c>
      <c r="AP1071" t="s">
        <v>112364</v>
      </c>
      <c r="AQ1071" t="s">
        <v>112365</v>
      </c>
      <c r="AR1071" t="s">
        <v>112366</v>
      </c>
      <c r="AS1071" t="s">
        <v>112367</v>
      </c>
      <c r="AT1071" t="s">
        <v>112368</v>
      </c>
      <c r="AU1071" t="s">
        <v>112369</v>
      </c>
      <c r="AV1071" t="s">
        <v>112370</v>
      </c>
      <c r="AW1071" t="s">
        <v>112371</v>
      </c>
      <c r="AX1071" t="s">
        <v>112372</v>
      </c>
      <c r="AY1071" t="s">
        <v>112373</v>
      </c>
      <c r="AZ1071" t="s">
        <v>112374</v>
      </c>
      <c r="BA1071" t="s">
        <v>112375</v>
      </c>
      <c r="BB1071" t="s">
        <v>112376</v>
      </c>
      <c r="BC1071" t="s">
        <v>112377</v>
      </c>
      <c r="BD1071" t="s">
        <v>112378</v>
      </c>
      <c r="BE1071" t="s">
        <v>112379</v>
      </c>
      <c r="BF1071" t="s">
        <v>112380</v>
      </c>
      <c r="BG1071" t="s">
        <v>112381</v>
      </c>
      <c r="BH1071" t="s">
        <v>112382</v>
      </c>
      <c r="BI1071" t="s">
        <v>112383</v>
      </c>
      <c r="BJ1071" t="s">
        <v>112384</v>
      </c>
      <c r="BK1071" t="s">
        <v>112385</v>
      </c>
      <c r="BL1071" t="s">
        <v>112386</v>
      </c>
      <c r="BM1071" t="s">
        <v>112387</v>
      </c>
      <c r="BN1071" t="s">
        <v>112388</v>
      </c>
      <c r="BO1071" t="s">
        <v>112389</v>
      </c>
      <c r="BP1071" t="s">
        <v>112390</v>
      </c>
      <c r="BQ1071" t="s">
        <v>112391</v>
      </c>
      <c r="BR1071" t="s">
        <v>112392</v>
      </c>
      <c r="BS1071" t="s">
        <v>112393</v>
      </c>
      <c r="BT1071" t="s">
        <v>112394</v>
      </c>
      <c r="BU1071" t="s">
        <v>112395</v>
      </c>
      <c r="BV1071" t="s">
        <v>112396</v>
      </c>
      <c r="BW1071" t="s">
        <v>112397</v>
      </c>
      <c r="BX1071" t="s">
        <v>112398</v>
      </c>
      <c r="BY1071" t="s">
        <v>112399</v>
      </c>
      <c r="BZ1071" t="s">
        <v>112400</v>
      </c>
      <c r="CA1071" t="s">
        <v>112401</v>
      </c>
      <c r="CB1071" t="s">
        <v>112402</v>
      </c>
      <c r="CC1071" t="s">
        <v>112403</v>
      </c>
      <c r="CD1071" t="s">
        <v>112404</v>
      </c>
      <c r="CE1071" t="s">
        <v>112405</v>
      </c>
      <c r="CF1071" t="s">
        <v>112406</v>
      </c>
      <c r="CG1071" t="s">
        <v>112407</v>
      </c>
      <c r="CH1071" t="s">
        <v>112408</v>
      </c>
      <c r="CI1071" t="s">
        <v>112409</v>
      </c>
      <c r="CJ1071" t="s">
        <v>112410</v>
      </c>
      <c r="CK1071" t="s">
        <v>112411</v>
      </c>
      <c r="CL1071" t="s">
        <v>112412</v>
      </c>
      <c r="CM1071" t="s">
        <v>112413</v>
      </c>
      <c r="CN1071" t="s">
        <v>112414</v>
      </c>
      <c r="CO1071" t="s">
        <v>112415</v>
      </c>
      <c r="CP1071" t="s">
        <v>112416</v>
      </c>
      <c r="CQ1071" t="s">
        <v>112417</v>
      </c>
      <c r="CR1071" t="s">
        <v>112418</v>
      </c>
      <c r="CS1071" t="s">
        <v>112419</v>
      </c>
      <c r="CT1071" t="s">
        <v>112420</v>
      </c>
      <c r="CU1071" t="s">
        <v>112421</v>
      </c>
      <c r="CV1071" t="s">
        <v>112422</v>
      </c>
      <c r="CW1071" t="s">
        <v>112423</v>
      </c>
      <c r="CX1071" t="s">
        <v>112424</v>
      </c>
      <c r="CY1071" t="s">
        <v>112425</v>
      </c>
      <c r="CZ1071" t="s">
        <v>112426</v>
      </c>
      <c r="DA1071" t="s">
        <v>112427</v>
      </c>
    </row>
    <row r="1072" spans="1:105" x14ac:dyDescent="0.25">
      <c r="A1072" t="s">
        <v>112428</v>
      </c>
      <c r="B1072" t="s">
        <v>112429</v>
      </c>
      <c r="C1072" t="s">
        <v>112430</v>
      </c>
      <c r="D1072" t="s">
        <v>112431</v>
      </c>
      <c r="E1072" t="s">
        <v>112432</v>
      </c>
      <c r="F1072" t="s">
        <v>112433</v>
      </c>
      <c r="G1072" t="s">
        <v>112434</v>
      </c>
      <c r="H1072" t="s">
        <v>112435</v>
      </c>
      <c r="I1072" t="s">
        <v>112436</v>
      </c>
      <c r="J1072" t="s">
        <v>112437</v>
      </c>
      <c r="K1072" t="s">
        <v>112438</v>
      </c>
      <c r="L1072" t="s">
        <v>112439</v>
      </c>
      <c r="M1072" t="s">
        <v>112440</v>
      </c>
      <c r="N1072" t="s">
        <v>112441</v>
      </c>
      <c r="O1072" t="s">
        <v>112442</v>
      </c>
      <c r="P1072" t="s">
        <v>112443</v>
      </c>
      <c r="Q1072" t="s">
        <v>112444</v>
      </c>
      <c r="R1072" t="s">
        <v>112445</v>
      </c>
      <c r="S1072" t="s">
        <v>112446</v>
      </c>
      <c r="T1072" t="s">
        <v>112447</v>
      </c>
      <c r="U1072" t="s">
        <v>112448</v>
      </c>
      <c r="V1072" t="s">
        <v>112449</v>
      </c>
      <c r="W1072" t="s">
        <v>112450</v>
      </c>
      <c r="X1072" t="s">
        <v>112451</v>
      </c>
      <c r="Y1072" t="s">
        <v>112452</v>
      </c>
      <c r="Z1072" t="s">
        <v>112453</v>
      </c>
      <c r="AA1072" t="s">
        <v>112454</v>
      </c>
      <c r="AB1072" t="s">
        <v>112455</v>
      </c>
      <c r="AC1072" t="s">
        <v>112456</v>
      </c>
      <c r="AD1072" t="s">
        <v>112457</v>
      </c>
      <c r="AE1072" t="s">
        <v>112458</v>
      </c>
      <c r="AF1072" t="s">
        <v>112459</v>
      </c>
      <c r="AG1072" t="s">
        <v>112460</v>
      </c>
      <c r="AH1072" t="s">
        <v>112461</v>
      </c>
      <c r="AI1072" t="s">
        <v>112462</v>
      </c>
      <c r="AJ1072" t="s">
        <v>112463</v>
      </c>
      <c r="AK1072" t="s">
        <v>112464</v>
      </c>
      <c r="AL1072" t="s">
        <v>112465</v>
      </c>
      <c r="AM1072" t="s">
        <v>112466</v>
      </c>
      <c r="AN1072" t="s">
        <v>112467</v>
      </c>
      <c r="AO1072" t="s">
        <v>112468</v>
      </c>
      <c r="AP1072" t="s">
        <v>112469</v>
      </c>
      <c r="AQ1072" t="s">
        <v>112470</v>
      </c>
      <c r="AR1072" t="s">
        <v>112471</v>
      </c>
      <c r="AS1072" t="s">
        <v>112472</v>
      </c>
      <c r="AT1072" t="s">
        <v>112473</v>
      </c>
      <c r="AU1072" t="s">
        <v>112474</v>
      </c>
      <c r="AV1072" t="s">
        <v>112475</v>
      </c>
      <c r="AW1072" t="s">
        <v>112476</v>
      </c>
      <c r="AX1072" t="s">
        <v>112477</v>
      </c>
      <c r="AY1072" t="s">
        <v>112478</v>
      </c>
      <c r="AZ1072" t="s">
        <v>112479</v>
      </c>
      <c r="BA1072" t="s">
        <v>112480</v>
      </c>
      <c r="BB1072" t="s">
        <v>112481</v>
      </c>
      <c r="BC1072" t="s">
        <v>112482</v>
      </c>
      <c r="BD1072" t="s">
        <v>112483</v>
      </c>
      <c r="BE1072" t="s">
        <v>112484</v>
      </c>
      <c r="BF1072" t="s">
        <v>112485</v>
      </c>
      <c r="BG1072" t="s">
        <v>112486</v>
      </c>
      <c r="BH1072" t="s">
        <v>112487</v>
      </c>
      <c r="BI1072" t="s">
        <v>112488</v>
      </c>
      <c r="BJ1072" t="s">
        <v>112489</v>
      </c>
      <c r="BK1072" t="s">
        <v>112490</v>
      </c>
      <c r="BL1072" t="s">
        <v>112491</v>
      </c>
      <c r="BM1072" t="s">
        <v>112492</v>
      </c>
      <c r="BN1072" t="s">
        <v>112493</v>
      </c>
      <c r="BO1072" t="s">
        <v>112494</v>
      </c>
      <c r="BP1072" t="s">
        <v>112495</v>
      </c>
      <c r="BQ1072" t="s">
        <v>112496</v>
      </c>
      <c r="BR1072" t="s">
        <v>112497</v>
      </c>
      <c r="BS1072" t="s">
        <v>112498</v>
      </c>
      <c r="BT1072" t="s">
        <v>112499</v>
      </c>
      <c r="BU1072" t="s">
        <v>112500</v>
      </c>
      <c r="BV1072" t="s">
        <v>112501</v>
      </c>
      <c r="BW1072" t="s">
        <v>112502</v>
      </c>
      <c r="BX1072" t="s">
        <v>112503</v>
      </c>
      <c r="BY1072" t="s">
        <v>112504</v>
      </c>
      <c r="BZ1072" t="s">
        <v>112505</v>
      </c>
      <c r="CA1072" t="s">
        <v>112506</v>
      </c>
      <c r="CB1072" t="s">
        <v>112507</v>
      </c>
      <c r="CC1072" t="s">
        <v>112508</v>
      </c>
      <c r="CD1072" t="s">
        <v>112509</v>
      </c>
      <c r="CE1072" t="s">
        <v>112510</v>
      </c>
      <c r="CF1072" t="s">
        <v>112511</v>
      </c>
      <c r="CG1072" t="s">
        <v>112512</v>
      </c>
      <c r="CH1072" t="s">
        <v>112513</v>
      </c>
      <c r="CI1072" t="s">
        <v>112514</v>
      </c>
      <c r="CJ1072" t="s">
        <v>112515</v>
      </c>
      <c r="CK1072" t="s">
        <v>112516</v>
      </c>
      <c r="CL1072" t="s">
        <v>112517</v>
      </c>
      <c r="CM1072" t="s">
        <v>112518</v>
      </c>
      <c r="CN1072" t="s">
        <v>112519</v>
      </c>
      <c r="CO1072" t="s">
        <v>112520</v>
      </c>
      <c r="CP1072" t="s">
        <v>112521</v>
      </c>
      <c r="CQ1072" t="s">
        <v>112522</v>
      </c>
      <c r="CR1072" t="s">
        <v>112523</v>
      </c>
      <c r="CS1072" t="s">
        <v>112524</v>
      </c>
      <c r="CT1072" t="s">
        <v>112525</v>
      </c>
      <c r="CU1072" t="s">
        <v>112526</v>
      </c>
      <c r="CV1072" t="s">
        <v>112527</v>
      </c>
      <c r="CW1072" t="s">
        <v>112528</v>
      </c>
      <c r="CX1072" t="s">
        <v>112529</v>
      </c>
      <c r="CY1072" t="s">
        <v>112530</v>
      </c>
      <c r="CZ1072" t="s">
        <v>112531</v>
      </c>
      <c r="DA1072" t="s">
        <v>112532</v>
      </c>
    </row>
    <row r="1073" spans="1:105" x14ac:dyDescent="0.25">
      <c r="A1073" t="s">
        <v>112533</v>
      </c>
      <c r="B1073" t="s">
        <v>112534</v>
      </c>
      <c r="C1073" t="s">
        <v>112535</v>
      </c>
      <c r="D1073" t="s">
        <v>112536</v>
      </c>
      <c r="E1073" t="s">
        <v>112537</v>
      </c>
      <c r="F1073" t="s">
        <v>112538</v>
      </c>
      <c r="G1073" t="s">
        <v>112539</v>
      </c>
      <c r="H1073" t="s">
        <v>112540</v>
      </c>
      <c r="I1073" t="s">
        <v>112541</v>
      </c>
      <c r="J1073" t="s">
        <v>112542</v>
      </c>
      <c r="K1073" t="s">
        <v>112543</v>
      </c>
      <c r="L1073" t="s">
        <v>112544</v>
      </c>
      <c r="M1073" t="s">
        <v>112545</v>
      </c>
      <c r="N1073" t="s">
        <v>112546</v>
      </c>
      <c r="O1073" t="s">
        <v>112547</v>
      </c>
      <c r="P1073" t="s">
        <v>112548</v>
      </c>
      <c r="Q1073" t="s">
        <v>112549</v>
      </c>
      <c r="R1073" t="s">
        <v>112550</v>
      </c>
      <c r="S1073" t="s">
        <v>112551</v>
      </c>
      <c r="T1073" t="s">
        <v>112552</v>
      </c>
      <c r="U1073" t="s">
        <v>112553</v>
      </c>
      <c r="V1073" t="s">
        <v>112554</v>
      </c>
      <c r="W1073" t="s">
        <v>112555</v>
      </c>
      <c r="X1073" t="s">
        <v>112556</v>
      </c>
      <c r="Y1073" t="s">
        <v>112557</v>
      </c>
      <c r="Z1073" t="s">
        <v>112558</v>
      </c>
      <c r="AA1073" t="s">
        <v>112559</v>
      </c>
      <c r="AB1073" t="s">
        <v>112560</v>
      </c>
      <c r="AC1073" t="s">
        <v>112561</v>
      </c>
      <c r="AD1073" t="s">
        <v>112562</v>
      </c>
      <c r="AE1073" t="s">
        <v>112563</v>
      </c>
      <c r="AF1073" t="s">
        <v>112564</v>
      </c>
      <c r="AG1073" t="s">
        <v>112565</v>
      </c>
      <c r="AH1073" t="s">
        <v>112566</v>
      </c>
      <c r="AI1073" t="s">
        <v>112567</v>
      </c>
      <c r="AJ1073" t="s">
        <v>112568</v>
      </c>
      <c r="AK1073" t="s">
        <v>112569</v>
      </c>
      <c r="AL1073" t="s">
        <v>112570</v>
      </c>
      <c r="AM1073" t="s">
        <v>112571</v>
      </c>
      <c r="AN1073" t="s">
        <v>112572</v>
      </c>
      <c r="AO1073" t="s">
        <v>112573</v>
      </c>
      <c r="AP1073" t="s">
        <v>112574</v>
      </c>
      <c r="AQ1073" t="s">
        <v>112575</v>
      </c>
      <c r="AR1073" t="s">
        <v>112576</v>
      </c>
      <c r="AS1073" t="s">
        <v>112577</v>
      </c>
      <c r="AT1073" t="s">
        <v>112578</v>
      </c>
      <c r="AU1073" t="s">
        <v>112579</v>
      </c>
      <c r="AV1073" t="s">
        <v>112580</v>
      </c>
      <c r="AW1073" t="s">
        <v>112581</v>
      </c>
      <c r="AX1073" t="s">
        <v>112582</v>
      </c>
      <c r="AY1073" t="s">
        <v>112583</v>
      </c>
      <c r="AZ1073" t="s">
        <v>112584</v>
      </c>
      <c r="BA1073" t="s">
        <v>112585</v>
      </c>
      <c r="BB1073" t="s">
        <v>112586</v>
      </c>
      <c r="BC1073" t="s">
        <v>112587</v>
      </c>
      <c r="BD1073" t="s">
        <v>112588</v>
      </c>
      <c r="BE1073" t="s">
        <v>112589</v>
      </c>
      <c r="BF1073" t="s">
        <v>112590</v>
      </c>
      <c r="BG1073" t="s">
        <v>112591</v>
      </c>
      <c r="BH1073" t="s">
        <v>112592</v>
      </c>
      <c r="BI1073" t="s">
        <v>112593</v>
      </c>
      <c r="BJ1073" t="s">
        <v>112594</v>
      </c>
      <c r="BK1073" t="s">
        <v>112595</v>
      </c>
      <c r="BL1073" t="s">
        <v>112596</v>
      </c>
      <c r="BM1073" t="s">
        <v>112597</v>
      </c>
      <c r="BN1073" t="s">
        <v>112598</v>
      </c>
      <c r="BO1073" t="s">
        <v>112599</v>
      </c>
      <c r="BP1073" t="s">
        <v>112600</v>
      </c>
      <c r="BQ1073" t="s">
        <v>112601</v>
      </c>
      <c r="BR1073" t="s">
        <v>112602</v>
      </c>
      <c r="BS1073" t="s">
        <v>112603</v>
      </c>
      <c r="BT1073" t="s">
        <v>112604</v>
      </c>
      <c r="BU1073" t="s">
        <v>112605</v>
      </c>
      <c r="BV1073" t="s">
        <v>112606</v>
      </c>
      <c r="BW1073" t="s">
        <v>112607</v>
      </c>
      <c r="BX1073" t="s">
        <v>112608</v>
      </c>
      <c r="BY1073" t="s">
        <v>112609</v>
      </c>
      <c r="BZ1073" t="s">
        <v>112610</v>
      </c>
      <c r="CA1073" t="s">
        <v>112611</v>
      </c>
      <c r="CB1073" t="s">
        <v>112612</v>
      </c>
      <c r="CC1073" t="s">
        <v>112613</v>
      </c>
      <c r="CD1073" t="s">
        <v>112614</v>
      </c>
      <c r="CE1073" t="s">
        <v>112615</v>
      </c>
      <c r="CF1073" t="s">
        <v>112616</v>
      </c>
      <c r="CG1073" t="s">
        <v>112617</v>
      </c>
      <c r="CH1073" t="s">
        <v>112618</v>
      </c>
      <c r="CI1073" t="s">
        <v>112619</v>
      </c>
      <c r="CJ1073" t="s">
        <v>112620</v>
      </c>
      <c r="CK1073" t="s">
        <v>112621</v>
      </c>
      <c r="CL1073" t="s">
        <v>112622</v>
      </c>
      <c r="CM1073" t="s">
        <v>112623</v>
      </c>
      <c r="CN1073" t="s">
        <v>112624</v>
      </c>
      <c r="CO1073" t="s">
        <v>112625</v>
      </c>
      <c r="CP1073" t="s">
        <v>112626</v>
      </c>
      <c r="CQ1073" t="s">
        <v>112627</v>
      </c>
      <c r="CR1073" t="s">
        <v>112628</v>
      </c>
      <c r="CS1073" t="s">
        <v>112629</v>
      </c>
      <c r="CT1073" t="s">
        <v>112630</v>
      </c>
      <c r="CU1073" t="s">
        <v>112631</v>
      </c>
      <c r="CV1073" t="s">
        <v>112632</v>
      </c>
      <c r="CW1073" t="s">
        <v>112633</v>
      </c>
      <c r="CX1073" t="s">
        <v>112634</v>
      </c>
      <c r="CY1073" t="s">
        <v>112635</v>
      </c>
      <c r="CZ1073" t="s">
        <v>112636</v>
      </c>
      <c r="DA1073" t="s">
        <v>112637</v>
      </c>
    </row>
    <row r="1074" spans="1:105" x14ac:dyDescent="0.25">
      <c r="A1074" t="s">
        <v>112638</v>
      </c>
      <c r="B1074" t="s">
        <v>112639</v>
      </c>
      <c r="C1074" t="s">
        <v>112640</v>
      </c>
      <c r="D1074" t="s">
        <v>112641</v>
      </c>
      <c r="E1074" t="s">
        <v>112642</v>
      </c>
      <c r="F1074" t="s">
        <v>112643</v>
      </c>
      <c r="G1074" t="s">
        <v>112644</v>
      </c>
      <c r="H1074" t="s">
        <v>112645</v>
      </c>
      <c r="I1074" t="s">
        <v>112646</v>
      </c>
      <c r="J1074" t="s">
        <v>112647</v>
      </c>
      <c r="K1074" t="s">
        <v>112648</v>
      </c>
      <c r="L1074" t="s">
        <v>112649</v>
      </c>
      <c r="M1074" t="s">
        <v>112650</v>
      </c>
      <c r="N1074" t="s">
        <v>112651</v>
      </c>
      <c r="O1074" t="s">
        <v>112652</v>
      </c>
      <c r="P1074" t="s">
        <v>112653</v>
      </c>
      <c r="Q1074" t="s">
        <v>112654</v>
      </c>
      <c r="R1074" t="s">
        <v>112655</v>
      </c>
      <c r="S1074" t="s">
        <v>112656</v>
      </c>
      <c r="T1074" t="s">
        <v>112657</v>
      </c>
      <c r="U1074" t="s">
        <v>112658</v>
      </c>
      <c r="V1074" t="s">
        <v>112659</v>
      </c>
      <c r="W1074" t="s">
        <v>112660</v>
      </c>
      <c r="X1074" t="s">
        <v>112661</v>
      </c>
      <c r="Y1074" t="s">
        <v>112662</v>
      </c>
      <c r="Z1074" t="s">
        <v>112663</v>
      </c>
      <c r="AA1074" t="s">
        <v>112664</v>
      </c>
      <c r="AB1074" t="s">
        <v>112665</v>
      </c>
      <c r="AC1074" t="s">
        <v>112666</v>
      </c>
      <c r="AD1074" t="s">
        <v>112667</v>
      </c>
      <c r="AE1074" t="s">
        <v>112668</v>
      </c>
      <c r="AF1074" t="s">
        <v>112669</v>
      </c>
      <c r="AG1074" t="s">
        <v>112670</v>
      </c>
      <c r="AH1074" t="s">
        <v>112671</v>
      </c>
      <c r="AI1074" t="s">
        <v>112672</v>
      </c>
      <c r="AJ1074" t="s">
        <v>112673</v>
      </c>
      <c r="AK1074" t="s">
        <v>112674</v>
      </c>
      <c r="AL1074" t="s">
        <v>112675</v>
      </c>
      <c r="AM1074" t="s">
        <v>112676</v>
      </c>
      <c r="AN1074" t="s">
        <v>112677</v>
      </c>
      <c r="AO1074" t="s">
        <v>112678</v>
      </c>
      <c r="AP1074" t="s">
        <v>112679</v>
      </c>
      <c r="AQ1074" t="s">
        <v>112680</v>
      </c>
      <c r="AR1074" t="s">
        <v>112681</v>
      </c>
      <c r="AS1074" t="s">
        <v>112682</v>
      </c>
      <c r="AT1074" t="s">
        <v>112683</v>
      </c>
      <c r="AU1074" t="s">
        <v>112684</v>
      </c>
      <c r="AV1074" t="s">
        <v>112685</v>
      </c>
      <c r="AW1074" t="s">
        <v>112686</v>
      </c>
      <c r="AX1074" t="s">
        <v>112687</v>
      </c>
      <c r="AY1074" t="s">
        <v>112688</v>
      </c>
      <c r="AZ1074" t="s">
        <v>112689</v>
      </c>
      <c r="BA1074" t="s">
        <v>112690</v>
      </c>
      <c r="BB1074" t="s">
        <v>112691</v>
      </c>
      <c r="BC1074" t="s">
        <v>112692</v>
      </c>
      <c r="BD1074" t="s">
        <v>112693</v>
      </c>
      <c r="BE1074" t="s">
        <v>112694</v>
      </c>
      <c r="BF1074" t="s">
        <v>112695</v>
      </c>
      <c r="BG1074" t="s">
        <v>112696</v>
      </c>
      <c r="BH1074" t="s">
        <v>112697</v>
      </c>
      <c r="BI1074" t="s">
        <v>112698</v>
      </c>
      <c r="BJ1074" t="s">
        <v>112699</v>
      </c>
      <c r="BK1074" t="s">
        <v>112700</v>
      </c>
      <c r="BL1074" t="s">
        <v>112701</v>
      </c>
      <c r="BM1074" t="s">
        <v>112702</v>
      </c>
      <c r="BN1074" t="s">
        <v>112703</v>
      </c>
      <c r="BO1074" t="s">
        <v>112704</v>
      </c>
      <c r="BP1074" t="s">
        <v>112705</v>
      </c>
      <c r="BQ1074" t="s">
        <v>112706</v>
      </c>
      <c r="BR1074" t="s">
        <v>112707</v>
      </c>
      <c r="BS1074" t="s">
        <v>112708</v>
      </c>
      <c r="BT1074" t="s">
        <v>112709</v>
      </c>
      <c r="BU1074" t="s">
        <v>112710</v>
      </c>
      <c r="BV1074" t="s">
        <v>112711</v>
      </c>
      <c r="BW1074" t="s">
        <v>112712</v>
      </c>
      <c r="BX1074" t="s">
        <v>112713</v>
      </c>
      <c r="BY1074" t="s">
        <v>112714</v>
      </c>
      <c r="BZ1074" t="s">
        <v>112715</v>
      </c>
      <c r="CA1074" t="s">
        <v>112716</v>
      </c>
      <c r="CB1074" t="s">
        <v>112717</v>
      </c>
      <c r="CC1074" t="s">
        <v>112718</v>
      </c>
      <c r="CD1074" t="s">
        <v>112719</v>
      </c>
      <c r="CE1074" t="s">
        <v>112720</v>
      </c>
      <c r="CF1074" t="s">
        <v>112721</v>
      </c>
      <c r="CG1074" t="s">
        <v>112722</v>
      </c>
      <c r="CH1074" t="s">
        <v>112723</v>
      </c>
      <c r="CI1074" t="s">
        <v>112724</v>
      </c>
      <c r="CJ1074" t="s">
        <v>112725</v>
      </c>
      <c r="CK1074" t="s">
        <v>112726</v>
      </c>
      <c r="CL1074" t="s">
        <v>112727</v>
      </c>
      <c r="CM1074" t="s">
        <v>112728</v>
      </c>
      <c r="CN1074" t="s">
        <v>112729</v>
      </c>
      <c r="CO1074" t="s">
        <v>112730</v>
      </c>
      <c r="CP1074" t="s">
        <v>112731</v>
      </c>
      <c r="CQ1074" t="s">
        <v>112732</v>
      </c>
      <c r="CR1074" t="s">
        <v>112733</v>
      </c>
      <c r="CS1074" t="s">
        <v>112734</v>
      </c>
      <c r="CT1074" t="s">
        <v>112735</v>
      </c>
      <c r="CU1074" t="s">
        <v>112736</v>
      </c>
      <c r="CV1074" t="s">
        <v>112737</v>
      </c>
      <c r="CW1074" t="s">
        <v>112738</v>
      </c>
      <c r="CX1074" t="s">
        <v>112739</v>
      </c>
      <c r="CY1074" t="s">
        <v>112740</v>
      </c>
      <c r="CZ1074" t="s">
        <v>112741</v>
      </c>
      <c r="DA1074" t="s">
        <v>112742</v>
      </c>
    </row>
    <row r="1075" spans="1:105" x14ac:dyDescent="0.25">
      <c r="A1075" t="s">
        <v>112743</v>
      </c>
      <c r="B1075" t="s">
        <v>112744</v>
      </c>
      <c r="C1075" t="s">
        <v>112745</v>
      </c>
      <c r="D1075" t="s">
        <v>112746</v>
      </c>
      <c r="E1075" t="s">
        <v>112747</v>
      </c>
      <c r="F1075" t="s">
        <v>112748</v>
      </c>
      <c r="G1075" t="s">
        <v>112749</v>
      </c>
      <c r="H1075" t="s">
        <v>112750</v>
      </c>
      <c r="I1075" t="s">
        <v>112751</v>
      </c>
      <c r="J1075" t="s">
        <v>112752</v>
      </c>
      <c r="K1075" t="s">
        <v>112753</v>
      </c>
      <c r="L1075" t="s">
        <v>112754</v>
      </c>
      <c r="M1075" t="s">
        <v>112755</v>
      </c>
      <c r="N1075" t="s">
        <v>112756</v>
      </c>
      <c r="O1075" t="s">
        <v>112757</v>
      </c>
      <c r="P1075" t="s">
        <v>112758</v>
      </c>
      <c r="Q1075" t="s">
        <v>112759</v>
      </c>
      <c r="R1075" t="s">
        <v>112760</v>
      </c>
      <c r="S1075" t="s">
        <v>112761</v>
      </c>
      <c r="T1075" t="s">
        <v>112762</v>
      </c>
      <c r="U1075" t="s">
        <v>112763</v>
      </c>
      <c r="V1075" t="s">
        <v>112764</v>
      </c>
      <c r="W1075" t="s">
        <v>112765</v>
      </c>
      <c r="X1075" t="s">
        <v>112766</v>
      </c>
      <c r="Y1075" t="s">
        <v>112767</v>
      </c>
      <c r="Z1075" t="s">
        <v>112768</v>
      </c>
      <c r="AA1075" t="s">
        <v>112769</v>
      </c>
      <c r="AB1075" t="s">
        <v>112770</v>
      </c>
      <c r="AC1075" t="s">
        <v>112771</v>
      </c>
      <c r="AD1075" t="s">
        <v>112772</v>
      </c>
      <c r="AE1075" t="s">
        <v>112773</v>
      </c>
      <c r="AF1075" t="s">
        <v>112774</v>
      </c>
      <c r="AG1075" t="s">
        <v>112775</v>
      </c>
      <c r="AH1075" t="s">
        <v>112776</v>
      </c>
      <c r="AI1075" t="s">
        <v>112777</v>
      </c>
      <c r="AJ1075" t="s">
        <v>112778</v>
      </c>
      <c r="AK1075" t="s">
        <v>112779</v>
      </c>
      <c r="AL1075" t="s">
        <v>112780</v>
      </c>
      <c r="AM1075" t="s">
        <v>112781</v>
      </c>
      <c r="AN1075" t="s">
        <v>112782</v>
      </c>
      <c r="AO1075" t="s">
        <v>112783</v>
      </c>
      <c r="AP1075" t="s">
        <v>112784</v>
      </c>
      <c r="AQ1075" t="s">
        <v>112785</v>
      </c>
      <c r="AR1075" t="s">
        <v>112786</v>
      </c>
      <c r="AS1075" t="s">
        <v>112787</v>
      </c>
      <c r="AT1075" t="s">
        <v>112788</v>
      </c>
      <c r="AU1075" t="s">
        <v>112789</v>
      </c>
      <c r="AV1075" t="s">
        <v>112790</v>
      </c>
      <c r="AW1075" t="s">
        <v>112791</v>
      </c>
      <c r="AX1075" t="s">
        <v>112792</v>
      </c>
      <c r="AY1075" t="s">
        <v>112793</v>
      </c>
      <c r="AZ1075" t="s">
        <v>112794</v>
      </c>
      <c r="BA1075" t="s">
        <v>112795</v>
      </c>
      <c r="BB1075" t="s">
        <v>112796</v>
      </c>
      <c r="BC1075" t="s">
        <v>112797</v>
      </c>
      <c r="BD1075" t="s">
        <v>112798</v>
      </c>
      <c r="BE1075" t="s">
        <v>112799</v>
      </c>
      <c r="BF1075" t="s">
        <v>112800</v>
      </c>
      <c r="BG1075" t="s">
        <v>112801</v>
      </c>
      <c r="BH1075" t="s">
        <v>112802</v>
      </c>
      <c r="BI1075" t="s">
        <v>112803</v>
      </c>
      <c r="BJ1075" t="s">
        <v>112804</v>
      </c>
      <c r="BK1075" t="s">
        <v>112805</v>
      </c>
      <c r="BL1075" t="s">
        <v>112806</v>
      </c>
      <c r="BM1075" t="s">
        <v>112807</v>
      </c>
      <c r="BN1075" t="s">
        <v>112808</v>
      </c>
      <c r="BO1075" t="s">
        <v>112809</v>
      </c>
      <c r="BP1075" t="s">
        <v>112810</v>
      </c>
      <c r="BQ1075" t="s">
        <v>112811</v>
      </c>
      <c r="BR1075" t="s">
        <v>112812</v>
      </c>
      <c r="BS1075" t="s">
        <v>112813</v>
      </c>
      <c r="BT1075" t="s">
        <v>112814</v>
      </c>
      <c r="BU1075" t="s">
        <v>112815</v>
      </c>
      <c r="BV1075" t="s">
        <v>112816</v>
      </c>
      <c r="BW1075" t="s">
        <v>112817</v>
      </c>
      <c r="BX1075" t="s">
        <v>112818</v>
      </c>
      <c r="BY1075" t="s">
        <v>112819</v>
      </c>
      <c r="BZ1075" t="s">
        <v>112820</v>
      </c>
      <c r="CA1075" t="s">
        <v>112821</v>
      </c>
      <c r="CB1075" t="s">
        <v>112822</v>
      </c>
      <c r="CC1075" t="s">
        <v>112823</v>
      </c>
      <c r="CD1075" t="s">
        <v>112824</v>
      </c>
      <c r="CE1075" t="s">
        <v>112825</v>
      </c>
      <c r="CF1075" t="s">
        <v>112826</v>
      </c>
      <c r="CG1075" t="s">
        <v>112827</v>
      </c>
      <c r="CH1075" t="s">
        <v>112828</v>
      </c>
      <c r="CI1075" t="s">
        <v>112829</v>
      </c>
      <c r="CJ1075" t="s">
        <v>112830</v>
      </c>
      <c r="CK1075" t="s">
        <v>112831</v>
      </c>
      <c r="CL1075" t="s">
        <v>112832</v>
      </c>
      <c r="CM1075" t="s">
        <v>112833</v>
      </c>
      <c r="CN1075" t="s">
        <v>112834</v>
      </c>
      <c r="CO1075" t="s">
        <v>112835</v>
      </c>
      <c r="CP1075" t="s">
        <v>112836</v>
      </c>
      <c r="CQ1075" t="s">
        <v>112837</v>
      </c>
      <c r="CR1075" t="s">
        <v>112838</v>
      </c>
      <c r="CS1075" t="s">
        <v>112839</v>
      </c>
      <c r="CT1075" t="s">
        <v>112840</v>
      </c>
      <c r="CU1075" t="s">
        <v>112841</v>
      </c>
      <c r="CV1075" t="s">
        <v>112842</v>
      </c>
      <c r="CW1075" t="s">
        <v>112843</v>
      </c>
      <c r="CX1075" t="s">
        <v>112844</v>
      </c>
      <c r="CY1075" t="s">
        <v>112845</v>
      </c>
      <c r="CZ1075" t="s">
        <v>112846</v>
      </c>
      <c r="DA1075" t="s">
        <v>112847</v>
      </c>
    </row>
    <row r="1076" spans="1:105" x14ac:dyDescent="0.25">
      <c r="A1076" t="s">
        <v>112848</v>
      </c>
      <c r="B1076" t="s">
        <v>112849</v>
      </c>
      <c r="C1076" t="s">
        <v>112850</v>
      </c>
      <c r="D1076" t="s">
        <v>112851</v>
      </c>
      <c r="E1076" t="s">
        <v>112852</v>
      </c>
      <c r="F1076" t="s">
        <v>112853</v>
      </c>
      <c r="G1076" t="s">
        <v>112854</v>
      </c>
      <c r="H1076" t="s">
        <v>112855</v>
      </c>
      <c r="I1076" t="s">
        <v>112856</v>
      </c>
      <c r="J1076" t="s">
        <v>112857</v>
      </c>
      <c r="K1076" t="s">
        <v>112858</v>
      </c>
      <c r="L1076" t="s">
        <v>112859</v>
      </c>
      <c r="M1076" t="s">
        <v>112860</v>
      </c>
      <c r="N1076" t="s">
        <v>112861</v>
      </c>
      <c r="O1076" t="s">
        <v>112862</v>
      </c>
      <c r="P1076" t="s">
        <v>112863</v>
      </c>
      <c r="Q1076" t="s">
        <v>112864</v>
      </c>
      <c r="R1076" t="s">
        <v>112865</v>
      </c>
      <c r="S1076" t="s">
        <v>112866</v>
      </c>
      <c r="T1076" t="s">
        <v>112867</v>
      </c>
      <c r="U1076" t="s">
        <v>112868</v>
      </c>
      <c r="V1076" t="s">
        <v>112869</v>
      </c>
      <c r="W1076" t="s">
        <v>112870</v>
      </c>
      <c r="X1076" t="s">
        <v>112871</v>
      </c>
      <c r="Y1076" t="s">
        <v>112872</v>
      </c>
      <c r="Z1076" t="s">
        <v>112873</v>
      </c>
      <c r="AA1076" t="s">
        <v>112874</v>
      </c>
      <c r="AB1076" t="s">
        <v>112875</v>
      </c>
      <c r="AC1076" t="s">
        <v>112876</v>
      </c>
      <c r="AD1076" t="s">
        <v>112877</v>
      </c>
      <c r="AE1076" t="s">
        <v>112878</v>
      </c>
      <c r="AF1076" t="s">
        <v>112879</v>
      </c>
      <c r="AG1076" t="s">
        <v>112880</v>
      </c>
      <c r="AH1076" t="s">
        <v>112881</v>
      </c>
      <c r="AI1076" t="s">
        <v>112882</v>
      </c>
      <c r="AJ1076" t="s">
        <v>112883</v>
      </c>
      <c r="AK1076" t="s">
        <v>112884</v>
      </c>
      <c r="AL1076" t="s">
        <v>112885</v>
      </c>
      <c r="AM1076" t="s">
        <v>112886</v>
      </c>
      <c r="AN1076" t="s">
        <v>112887</v>
      </c>
      <c r="AO1076" t="s">
        <v>112888</v>
      </c>
      <c r="AP1076" t="s">
        <v>112889</v>
      </c>
      <c r="AQ1076" t="s">
        <v>112890</v>
      </c>
      <c r="AR1076" t="s">
        <v>112891</v>
      </c>
      <c r="AS1076" t="s">
        <v>112892</v>
      </c>
      <c r="AT1076" t="s">
        <v>112893</v>
      </c>
      <c r="AU1076" t="s">
        <v>112894</v>
      </c>
      <c r="AV1076" t="s">
        <v>112895</v>
      </c>
      <c r="AW1076" t="s">
        <v>112896</v>
      </c>
      <c r="AX1076" t="s">
        <v>112897</v>
      </c>
      <c r="AY1076" t="s">
        <v>112898</v>
      </c>
      <c r="AZ1076" t="s">
        <v>112899</v>
      </c>
      <c r="BA1076" t="s">
        <v>112900</v>
      </c>
      <c r="BB1076" t="s">
        <v>112901</v>
      </c>
      <c r="BC1076" t="s">
        <v>112902</v>
      </c>
      <c r="BD1076" t="s">
        <v>112903</v>
      </c>
      <c r="BE1076" t="s">
        <v>112904</v>
      </c>
      <c r="BF1076" t="s">
        <v>112905</v>
      </c>
      <c r="BG1076" t="s">
        <v>112906</v>
      </c>
      <c r="BH1076" t="s">
        <v>112907</v>
      </c>
      <c r="BI1076" t="s">
        <v>112908</v>
      </c>
      <c r="BJ1076" t="s">
        <v>112909</v>
      </c>
      <c r="BK1076" t="s">
        <v>112910</v>
      </c>
      <c r="BL1076" t="s">
        <v>112911</v>
      </c>
      <c r="BM1076" t="s">
        <v>112912</v>
      </c>
      <c r="BN1076" t="s">
        <v>112913</v>
      </c>
      <c r="BO1076" t="s">
        <v>112914</v>
      </c>
      <c r="BP1076" t="s">
        <v>112915</v>
      </c>
      <c r="BQ1076" t="s">
        <v>112916</v>
      </c>
      <c r="BR1076" t="s">
        <v>112917</v>
      </c>
      <c r="BS1076" t="s">
        <v>112918</v>
      </c>
      <c r="BT1076" t="s">
        <v>112919</v>
      </c>
      <c r="BU1076" t="s">
        <v>112920</v>
      </c>
      <c r="BV1076" t="s">
        <v>112921</v>
      </c>
      <c r="BW1076" t="s">
        <v>112922</v>
      </c>
      <c r="BX1076" t="s">
        <v>112923</v>
      </c>
      <c r="BY1076" t="s">
        <v>112924</v>
      </c>
      <c r="BZ1076" t="s">
        <v>112925</v>
      </c>
      <c r="CA1076" t="s">
        <v>112926</v>
      </c>
      <c r="CB1076" t="s">
        <v>112927</v>
      </c>
      <c r="CC1076" t="s">
        <v>112928</v>
      </c>
      <c r="CD1076" t="s">
        <v>112929</v>
      </c>
      <c r="CE1076" t="s">
        <v>112930</v>
      </c>
      <c r="CF1076" t="s">
        <v>112931</v>
      </c>
      <c r="CG1076" t="s">
        <v>112932</v>
      </c>
      <c r="CH1076" t="s">
        <v>112933</v>
      </c>
      <c r="CI1076" t="s">
        <v>112934</v>
      </c>
      <c r="CJ1076" t="s">
        <v>112935</v>
      </c>
      <c r="CK1076" t="s">
        <v>112936</v>
      </c>
      <c r="CL1076" t="s">
        <v>112937</v>
      </c>
      <c r="CM1076" t="s">
        <v>112938</v>
      </c>
      <c r="CN1076" t="s">
        <v>112939</v>
      </c>
      <c r="CO1076" t="s">
        <v>112940</v>
      </c>
      <c r="CP1076" t="s">
        <v>112941</v>
      </c>
      <c r="CQ1076" t="s">
        <v>112942</v>
      </c>
      <c r="CR1076" t="s">
        <v>112943</v>
      </c>
      <c r="CS1076" t="s">
        <v>112944</v>
      </c>
      <c r="CT1076" t="s">
        <v>112945</v>
      </c>
      <c r="CU1076" t="s">
        <v>112946</v>
      </c>
      <c r="CV1076" t="s">
        <v>112947</v>
      </c>
      <c r="CW1076" t="s">
        <v>112948</v>
      </c>
      <c r="CX1076" t="s">
        <v>112949</v>
      </c>
      <c r="CY1076" t="s">
        <v>112950</v>
      </c>
      <c r="CZ1076" t="s">
        <v>112951</v>
      </c>
      <c r="DA1076" t="s">
        <v>112952</v>
      </c>
    </row>
    <row r="1077" spans="1:105" x14ac:dyDescent="0.25">
      <c r="A1077" t="s">
        <v>112953</v>
      </c>
      <c r="B1077" t="s">
        <v>112954</v>
      </c>
      <c r="C1077" t="s">
        <v>112955</v>
      </c>
      <c r="D1077" t="s">
        <v>112956</v>
      </c>
      <c r="E1077" t="s">
        <v>112957</v>
      </c>
      <c r="F1077" t="s">
        <v>112958</v>
      </c>
      <c r="G1077" t="s">
        <v>112959</v>
      </c>
      <c r="H1077" t="s">
        <v>112960</v>
      </c>
      <c r="I1077" t="s">
        <v>112961</v>
      </c>
      <c r="J1077" t="s">
        <v>112962</v>
      </c>
      <c r="K1077" t="s">
        <v>112963</v>
      </c>
      <c r="L1077" t="s">
        <v>112964</v>
      </c>
      <c r="M1077" t="s">
        <v>112965</v>
      </c>
      <c r="N1077" t="s">
        <v>112966</v>
      </c>
      <c r="O1077" t="s">
        <v>112967</v>
      </c>
      <c r="P1077" t="s">
        <v>112968</v>
      </c>
      <c r="Q1077" t="s">
        <v>112969</v>
      </c>
      <c r="R1077" t="s">
        <v>112970</v>
      </c>
      <c r="S1077" t="s">
        <v>112971</v>
      </c>
      <c r="T1077" t="s">
        <v>112972</v>
      </c>
      <c r="U1077" t="s">
        <v>112973</v>
      </c>
      <c r="V1077" t="s">
        <v>112974</v>
      </c>
      <c r="W1077" t="s">
        <v>112975</v>
      </c>
      <c r="X1077" t="s">
        <v>112976</v>
      </c>
      <c r="Y1077" t="s">
        <v>112977</v>
      </c>
      <c r="Z1077" t="s">
        <v>112978</v>
      </c>
      <c r="AA1077" t="s">
        <v>112979</v>
      </c>
      <c r="AB1077" t="s">
        <v>112980</v>
      </c>
      <c r="AC1077" t="s">
        <v>112981</v>
      </c>
      <c r="AD1077" t="s">
        <v>112982</v>
      </c>
      <c r="AE1077" t="s">
        <v>112983</v>
      </c>
      <c r="AF1077" t="s">
        <v>112984</v>
      </c>
      <c r="AG1077" t="s">
        <v>112985</v>
      </c>
      <c r="AH1077" t="s">
        <v>112986</v>
      </c>
      <c r="AI1077" t="s">
        <v>112987</v>
      </c>
      <c r="AJ1077" t="s">
        <v>112988</v>
      </c>
      <c r="AK1077" t="s">
        <v>112989</v>
      </c>
      <c r="AL1077" t="s">
        <v>112990</v>
      </c>
      <c r="AM1077" t="s">
        <v>112991</v>
      </c>
      <c r="AN1077" t="s">
        <v>112992</v>
      </c>
      <c r="AO1077" t="s">
        <v>112993</v>
      </c>
      <c r="AP1077" t="s">
        <v>112994</v>
      </c>
      <c r="AQ1077" t="s">
        <v>112995</v>
      </c>
      <c r="AR1077" t="s">
        <v>112996</v>
      </c>
      <c r="AS1077" t="s">
        <v>112997</v>
      </c>
      <c r="AT1077" t="s">
        <v>112998</v>
      </c>
      <c r="AU1077" t="s">
        <v>112999</v>
      </c>
      <c r="AV1077" t="s">
        <v>113000</v>
      </c>
      <c r="AW1077" t="s">
        <v>113001</v>
      </c>
      <c r="AX1077" t="s">
        <v>113002</v>
      </c>
      <c r="AY1077" t="s">
        <v>113003</v>
      </c>
      <c r="AZ1077" t="s">
        <v>113004</v>
      </c>
      <c r="BA1077" t="s">
        <v>113005</v>
      </c>
      <c r="BB1077" t="s">
        <v>113006</v>
      </c>
      <c r="BC1077" t="s">
        <v>113007</v>
      </c>
      <c r="BD1077" t="s">
        <v>113008</v>
      </c>
      <c r="BE1077" t="s">
        <v>113009</v>
      </c>
      <c r="BF1077" t="s">
        <v>113010</v>
      </c>
      <c r="BG1077" t="s">
        <v>113011</v>
      </c>
      <c r="BH1077" t="s">
        <v>113012</v>
      </c>
      <c r="BI1077" t="s">
        <v>113013</v>
      </c>
      <c r="BJ1077" t="s">
        <v>113014</v>
      </c>
      <c r="BK1077" t="s">
        <v>113015</v>
      </c>
      <c r="BL1077" t="s">
        <v>113016</v>
      </c>
      <c r="BM1077" t="s">
        <v>113017</v>
      </c>
      <c r="BN1077" t="s">
        <v>113018</v>
      </c>
      <c r="BO1077" t="s">
        <v>113019</v>
      </c>
      <c r="BP1077" t="s">
        <v>113020</v>
      </c>
      <c r="BQ1077" t="s">
        <v>113021</v>
      </c>
      <c r="BR1077" t="s">
        <v>113022</v>
      </c>
      <c r="BS1077" t="s">
        <v>113023</v>
      </c>
      <c r="BT1077" t="s">
        <v>113024</v>
      </c>
      <c r="BU1077" t="s">
        <v>113025</v>
      </c>
      <c r="BV1077" t="s">
        <v>113026</v>
      </c>
      <c r="BW1077" t="s">
        <v>113027</v>
      </c>
      <c r="BX1077" t="s">
        <v>113028</v>
      </c>
      <c r="BY1077" t="s">
        <v>113029</v>
      </c>
      <c r="BZ1077" t="s">
        <v>113030</v>
      </c>
      <c r="CA1077" t="s">
        <v>113031</v>
      </c>
      <c r="CB1077" t="s">
        <v>113032</v>
      </c>
      <c r="CC1077" t="s">
        <v>113033</v>
      </c>
      <c r="CD1077" t="s">
        <v>113034</v>
      </c>
      <c r="CE1077" t="s">
        <v>113035</v>
      </c>
      <c r="CF1077" t="s">
        <v>113036</v>
      </c>
      <c r="CG1077" t="s">
        <v>113037</v>
      </c>
      <c r="CH1077" t="s">
        <v>113038</v>
      </c>
      <c r="CI1077" t="s">
        <v>113039</v>
      </c>
      <c r="CJ1077" t="s">
        <v>113040</v>
      </c>
      <c r="CK1077" t="s">
        <v>113041</v>
      </c>
      <c r="CL1077" t="s">
        <v>113042</v>
      </c>
      <c r="CM1077" t="s">
        <v>113043</v>
      </c>
      <c r="CN1077" t="s">
        <v>113044</v>
      </c>
      <c r="CO1077" t="s">
        <v>113045</v>
      </c>
      <c r="CP1077" t="s">
        <v>113046</v>
      </c>
      <c r="CQ1077" t="s">
        <v>113047</v>
      </c>
      <c r="CR1077" t="s">
        <v>113048</v>
      </c>
      <c r="CS1077" t="s">
        <v>113049</v>
      </c>
      <c r="CT1077" t="s">
        <v>113050</v>
      </c>
      <c r="CU1077" t="s">
        <v>113051</v>
      </c>
      <c r="CV1077" t="s">
        <v>113052</v>
      </c>
      <c r="CW1077" t="s">
        <v>113053</v>
      </c>
      <c r="CX1077" t="s">
        <v>113054</v>
      </c>
      <c r="CY1077" t="s">
        <v>113055</v>
      </c>
      <c r="CZ1077" t="s">
        <v>113056</v>
      </c>
      <c r="DA1077" t="s">
        <v>113057</v>
      </c>
    </row>
    <row r="1078" spans="1:105" x14ac:dyDescent="0.25">
      <c r="A1078" t="s">
        <v>113058</v>
      </c>
      <c r="B1078" t="s">
        <v>113059</v>
      </c>
      <c r="C1078" t="s">
        <v>113060</v>
      </c>
      <c r="D1078" t="s">
        <v>113061</v>
      </c>
      <c r="E1078" t="s">
        <v>113062</v>
      </c>
      <c r="F1078" t="s">
        <v>113063</v>
      </c>
      <c r="G1078" t="s">
        <v>113064</v>
      </c>
      <c r="H1078" t="s">
        <v>113065</v>
      </c>
      <c r="I1078" t="s">
        <v>113066</v>
      </c>
      <c r="J1078" t="s">
        <v>113067</v>
      </c>
      <c r="K1078" t="s">
        <v>113068</v>
      </c>
      <c r="L1078" t="s">
        <v>113069</v>
      </c>
      <c r="M1078" t="s">
        <v>113070</v>
      </c>
      <c r="N1078" t="s">
        <v>113071</v>
      </c>
      <c r="O1078" t="s">
        <v>113072</v>
      </c>
      <c r="P1078" t="s">
        <v>113073</v>
      </c>
      <c r="Q1078" t="s">
        <v>113074</v>
      </c>
      <c r="R1078" t="s">
        <v>113075</v>
      </c>
      <c r="S1078" t="s">
        <v>113076</v>
      </c>
      <c r="T1078" t="s">
        <v>113077</v>
      </c>
      <c r="U1078" t="s">
        <v>113078</v>
      </c>
      <c r="V1078" t="s">
        <v>113079</v>
      </c>
      <c r="W1078" t="s">
        <v>113080</v>
      </c>
      <c r="X1078" t="s">
        <v>113081</v>
      </c>
      <c r="Y1078" t="s">
        <v>113082</v>
      </c>
      <c r="Z1078" t="s">
        <v>113083</v>
      </c>
      <c r="AA1078" t="s">
        <v>113084</v>
      </c>
      <c r="AB1078" t="s">
        <v>113085</v>
      </c>
      <c r="AC1078" t="s">
        <v>113086</v>
      </c>
      <c r="AD1078" t="s">
        <v>113087</v>
      </c>
      <c r="AE1078" t="s">
        <v>113088</v>
      </c>
      <c r="AF1078" t="s">
        <v>113089</v>
      </c>
      <c r="AG1078" t="s">
        <v>113090</v>
      </c>
      <c r="AH1078" t="s">
        <v>113091</v>
      </c>
      <c r="AI1078" t="s">
        <v>113092</v>
      </c>
      <c r="AJ1078" t="s">
        <v>113093</v>
      </c>
      <c r="AK1078" t="s">
        <v>113094</v>
      </c>
      <c r="AL1078" t="s">
        <v>113095</v>
      </c>
      <c r="AM1078" t="s">
        <v>113096</v>
      </c>
      <c r="AN1078" t="s">
        <v>113097</v>
      </c>
      <c r="AO1078" t="s">
        <v>113098</v>
      </c>
      <c r="AP1078" t="s">
        <v>113099</v>
      </c>
      <c r="AQ1078" t="s">
        <v>113100</v>
      </c>
      <c r="AR1078" t="s">
        <v>113101</v>
      </c>
      <c r="AS1078" t="s">
        <v>113102</v>
      </c>
      <c r="AT1078" t="s">
        <v>113103</v>
      </c>
      <c r="AU1078" t="s">
        <v>113104</v>
      </c>
      <c r="AV1078" t="s">
        <v>113105</v>
      </c>
      <c r="AW1078" t="s">
        <v>113106</v>
      </c>
      <c r="AX1078" t="s">
        <v>113107</v>
      </c>
      <c r="AY1078" t="s">
        <v>113108</v>
      </c>
      <c r="AZ1078" t="s">
        <v>113109</v>
      </c>
      <c r="BA1078" t="s">
        <v>113110</v>
      </c>
      <c r="BB1078" t="s">
        <v>113111</v>
      </c>
      <c r="BC1078" t="s">
        <v>113112</v>
      </c>
      <c r="BD1078" t="s">
        <v>113113</v>
      </c>
      <c r="BE1078" t="s">
        <v>113114</v>
      </c>
      <c r="BF1078" t="s">
        <v>113115</v>
      </c>
      <c r="BG1078" t="s">
        <v>113116</v>
      </c>
      <c r="BH1078" t="s">
        <v>113117</v>
      </c>
      <c r="BI1078" t="s">
        <v>113118</v>
      </c>
      <c r="BJ1078" t="s">
        <v>113119</v>
      </c>
      <c r="BK1078" t="s">
        <v>113120</v>
      </c>
      <c r="BL1078" t="s">
        <v>113121</v>
      </c>
      <c r="BM1078" t="s">
        <v>113122</v>
      </c>
      <c r="BN1078" t="s">
        <v>113123</v>
      </c>
      <c r="BO1078" t="s">
        <v>113124</v>
      </c>
      <c r="BP1078" t="s">
        <v>113125</v>
      </c>
      <c r="BQ1078" t="s">
        <v>113126</v>
      </c>
      <c r="BR1078" t="s">
        <v>113127</v>
      </c>
      <c r="BS1078" t="s">
        <v>113128</v>
      </c>
      <c r="BT1078" t="s">
        <v>113129</v>
      </c>
      <c r="BU1078" t="s">
        <v>113130</v>
      </c>
      <c r="BV1078" t="s">
        <v>113131</v>
      </c>
      <c r="BW1078" t="s">
        <v>113132</v>
      </c>
      <c r="BX1078" t="s">
        <v>113133</v>
      </c>
      <c r="BY1078" t="s">
        <v>113134</v>
      </c>
      <c r="BZ1078" t="s">
        <v>113135</v>
      </c>
      <c r="CA1078" t="s">
        <v>113136</v>
      </c>
      <c r="CB1078" t="s">
        <v>113137</v>
      </c>
      <c r="CC1078" t="s">
        <v>113138</v>
      </c>
      <c r="CD1078" t="s">
        <v>113139</v>
      </c>
      <c r="CE1078" t="s">
        <v>113140</v>
      </c>
      <c r="CF1078" t="s">
        <v>113141</v>
      </c>
      <c r="CG1078" t="s">
        <v>113142</v>
      </c>
      <c r="CH1078" t="s">
        <v>113143</v>
      </c>
      <c r="CI1078" t="s">
        <v>113144</v>
      </c>
      <c r="CJ1078" t="s">
        <v>113145</v>
      </c>
      <c r="CK1078" t="s">
        <v>113146</v>
      </c>
      <c r="CL1078" t="s">
        <v>113147</v>
      </c>
      <c r="CM1078" t="s">
        <v>113148</v>
      </c>
      <c r="CN1078" t="s">
        <v>113149</v>
      </c>
      <c r="CO1078" t="s">
        <v>113150</v>
      </c>
      <c r="CP1078" t="s">
        <v>113151</v>
      </c>
      <c r="CQ1078" t="s">
        <v>113152</v>
      </c>
      <c r="CR1078" t="s">
        <v>113153</v>
      </c>
      <c r="CS1078" t="s">
        <v>113154</v>
      </c>
      <c r="CT1078" t="s">
        <v>113155</v>
      </c>
      <c r="CU1078" t="s">
        <v>113156</v>
      </c>
      <c r="CV1078" t="s">
        <v>113157</v>
      </c>
      <c r="CW1078" t="s">
        <v>113158</v>
      </c>
      <c r="CX1078" t="s">
        <v>113159</v>
      </c>
      <c r="CY1078" t="s">
        <v>113160</v>
      </c>
      <c r="CZ1078" t="s">
        <v>113161</v>
      </c>
      <c r="DA1078" t="s">
        <v>113162</v>
      </c>
    </row>
    <row r="1079" spans="1:105" x14ac:dyDescent="0.25">
      <c r="A1079" t="s">
        <v>113163</v>
      </c>
      <c r="B1079" t="s">
        <v>113164</v>
      </c>
      <c r="C1079" t="s">
        <v>113165</v>
      </c>
      <c r="D1079" t="s">
        <v>113166</v>
      </c>
      <c r="E1079" t="s">
        <v>113167</v>
      </c>
      <c r="F1079" t="s">
        <v>113168</v>
      </c>
      <c r="G1079" t="s">
        <v>113169</v>
      </c>
      <c r="H1079" t="s">
        <v>113170</v>
      </c>
      <c r="I1079" t="s">
        <v>113171</v>
      </c>
      <c r="J1079" t="s">
        <v>113172</v>
      </c>
      <c r="K1079" t="s">
        <v>113173</v>
      </c>
      <c r="L1079" t="s">
        <v>113174</v>
      </c>
      <c r="M1079" t="s">
        <v>113175</v>
      </c>
      <c r="N1079" t="s">
        <v>113176</v>
      </c>
      <c r="O1079" t="s">
        <v>113177</v>
      </c>
      <c r="P1079" t="s">
        <v>113178</v>
      </c>
      <c r="Q1079" t="s">
        <v>113179</v>
      </c>
      <c r="R1079" t="s">
        <v>113180</v>
      </c>
      <c r="S1079" t="s">
        <v>113181</v>
      </c>
      <c r="T1079" t="s">
        <v>113182</v>
      </c>
      <c r="U1079" t="s">
        <v>113183</v>
      </c>
      <c r="V1079" t="s">
        <v>113184</v>
      </c>
      <c r="W1079" t="s">
        <v>113185</v>
      </c>
      <c r="X1079" t="s">
        <v>113186</v>
      </c>
      <c r="Y1079" t="s">
        <v>113187</v>
      </c>
      <c r="Z1079" t="s">
        <v>113188</v>
      </c>
      <c r="AA1079" t="s">
        <v>113189</v>
      </c>
      <c r="AB1079" t="s">
        <v>113190</v>
      </c>
      <c r="AC1079" t="s">
        <v>113191</v>
      </c>
      <c r="AD1079" t="s">
        <v>113192</v>
      </c>
      <c r="AE1079" t="s">
        <v>113193</v>
      </c>
      <c r="AF1079" t="s">
        <v>113194</v>
      </c>
      <c r="AG1079" t="s">
        <v>113195</v>
      </c>
      <c r="AH1079" t="s">
        <v>113196</v>
      </c>
      <c r="AI1079" t="s">
        <v>113197</v>
      </c>
      <c r="AJ1079" t="s">
        <v>113198</v>
      </c>
      <c r="AK1079" t="s">
        <v>113199</v>
      </c>
      <c r="AL1079" t="s">
        <v>113200</v>
      </c>
      <c r="AM1079" t="s">
        <v>113201</v>
      </c>
      <c r="AN1079" t="s">
        <v>113202</v>
      </c>
      <c r="AO1079" t="s">
        <v>113203</v>
      </c>
      <c r="AP1079" t="s">
        <v>113204</v>
      </c>
      <c r="AQ1079" t="s">
        <v>113205</v>
      </c>
      <c r="AR1079" t="s">
        <v>113206</v>
      </c>
      <c r="AS1079" t="s">
        <v>113207</v>
      </c>
      <c r="AT1079" t="s">
        <v>113208</v>
      </c>
      <c r="AU1079" t="s">
        <v>113209</v>
      </c>
      <c r="AV1079" t="s">
        <v>113210</v>
      </c>
      <c r="AW1079" t="s">
        <v>113211</v>
      </c>
      <c r="AX1079" t="s">
        <v>113212</v>
      </c>
      <c r="AY1079" t="s">
        <v>113213</v>
      </c>
      <c r="AZ1079" t="s">
        <v>113214</v>
      </c>
      <c r="BA1079" t="s">
        <v>113215</v>
      </c>
      <c r="BB1079" t="s">
        <v>113216</v>
      </c>
      <c r="BC1079" t="s">
        <v>113217</v>
      </c>
      <c r="BD1079" t="s">
        <v>113218</v>
      </c>
      <c r="BE1079" t="s">
        <v>113219</v>
      </c>
      <c r="BF1079" t="s">
        <v>113220</v>
      </c>
      <c r="BG1079" t="s">
        <v>113221</v>
      </c>
      <c r="BH1079" t="s">
        <v>113222</v>
      </c>
      <c r="BI1079" t="s">
        <v>113223</v>
      </c>
      <c r="BJ1079" t="s">
        <v>113224</v>
      </c>
      <c r="BK1079" t="s">
        <v>113225</v>
      </c>
      <c r="BL1079" t="s">
        <v>113226</v>
      </c>
      <c r="BM1079" t="s">
        <v>113227</v>
      </c>
      <c r="BN1079" t="s">
        <v>113228</v>
      </c>
      <c r="BO1079" t="s">
        <v>113229</v>
      </c>
      <c r="BP1079" t="s">
        <v>113230</v>
      </c>
      <c r="BQ1079" t="s">
        <v>113231</v>
      </c>
      <c r="BR1079" t="s">
        <v>113232</v>
      </c>
      <c r="BS1079" t="s">
        <v>113233</v>
      </c>
      <c r="BT1079" t="s">
        <v>113234</v>
      </c>
      <c r="BU1079" t="s">
        <v>113235</v>
      </c>
      <c r="BV1079" t="s">
        <v>113236</v>
      </c>
      <c r="BW1079" t="s">
        <v>113237</v>
      </c>
      <c r="BX1079" t="s">
        <v>113238</v>
      </c>
      <c r="BY1079" t="s">
        <v>113239</v>
      </c>
      <c r="BZ1079" t="s">
        <v>113240</v>
      </c>
      <c r="CA1079" t="s">
        <v>113241</v>
      </c>
      <c r="CB1079" t="s">
        <v>113242</v>
      </c>
      <c r="CC1079" t="s">
        <v>113243</v>
      </c>
      <c r="CD1079" t="s">
        <v>113244</v>
      </c>
      <c r="CE1079" t="s">
        <v>113245</v>
      </c>
      <c r="CF1079" t="s">
        <v>113246</v>
      </c>
      <c r="CG1079" t="s">
        <v>113247</v>
      </c>
      <c r="CH1079" t="s">
        <v>113248</v>
      </c>
      <c r="CI1079" t="s">
        <v>113249</v>
      </c>
      <c r="CJ1079" t="s">
        <v>113250</v>
      </c>
      <c r="CK1079" t="s">
        <v>113251</v>
      </c>
      <c r="CL1079" t="s">
        <v>113252</v>
      </c>
      <c r="CM1079" t="s">
        <v>113253</v>
      </c>
      <c r="CN1079" t="s">
        <v>113254</v>
      </c>
      <c r="CO1079" t="s">
        <v>113255</v>
      </c>
      <c r="CP1079" t="s">
        <v>113256</v>
      </c>
      <c r="CQ1079" t="s">
        <v>113257</v>
      </c>
      <c r="CR1079" t="s">
        <v>113258</v>
      </c>
      <c r="CS1079" t="s">
        <v>113259</v>
      </c>
      <c r="CT1079" t="s">
        <v>113260</v>
      </c>
      <c r="CU1079" t="s">
        <v>113261</v>
      </c>
      <c r="CV1079" t="s">
        <v>113262</v>
      </c>
      <c r="CW1079" t="s">
        <v>113263</v>
      </c>
      <c r="CX1079" t="s">
        <v>113264</v>
      </c>
      <c r="CY1079" t="s">
        <v>113265</v>
      </c>
      <c r="CZ1079" t="s">
        <v>113266</v>
      </c>
      <c r="DA1079" t="s">
        <v>113267</v>
      </c>
    </row>
    <row r="1080" spans="1:105" x14ac:dyDescent="0.25">
      <c r="A1080" t="s">
        <v>113268</v>
      </c>
      <c r="B1080" t="s">
        <v>113269</v>
      </c>
      <c r="C1080" t="s">
        <v>113270</v>
      </c>
      <c r="D1080" t="s">
        <v>113271</v>
      </c>
      <c r="E1080" t="s">
        <v>113272</v>
      </c>
      <c r="F1080" t="s">
        <v>113273</v>
      </c>
      <c r="G1080" t="s">
        <v>113274</v>
      </c>
      <c r="H1080" t="s">
        <v>113275</v>
      </c>
      <c r="I1080" t="s">
        <v>113276</v>
      </c>
      <c r="J1080" t="s">
        <v>113277</v>
      </c>
      <c r="K1080" t="s">
        <v>113278</v>
      </c>
      <c r="L1080" t="s">
        <v>113279</v>
      </c>
      <c r="M1080" t="s">
        <v>113280</v>
      </c>
      <c r="N1080" t="s">
        <v>113281</v>
      </c>
      <c r="O1080" t="s">
        <v>113282</v>
      </c>
      <c r="P1080" t="s">
        <v>113283</v>
      </c>
      <c r="Q1080" t="s">
        <v>113284</v>
      </c>
      <c r="R1080" t="s">
        <v>113285</v>
      </c>
      <c r="S1080" t="s">
        <v>113286</v>
      </c>
      <c r="T1080" t="s">
        <v>113287</v>
      </c>
      <c r="U1080" t="s">
        <v>113288</v>
      </c>
      <c r="V1080" t="s">
        <v>113289</v>
      </c>
      <c r="W1080" t="s">
        <v>113290</v>
      </c>
      <c r="X1080" t="s">
        <v>113291</v>
      </c>
      <c r="Y1080" t="s">
        <v>113292</v>
      </c>
      <c r="Z1080" t="s">
        <v>113293</v>
      </c>
      <c r="AA1080" t="s">
        <v>113294</v>
      </c>
      <c r="AB1080" t="s">
        <v>113295</v>
      </c>
      <c r="AC1080" t="s">
        <v>113296</v>
      </c>
      <c r="AD1080" t="s">
        <v>113297</v>
      </c>
      <c r="AE1080" t="s">
        <v>113298</v>
      </c>
      <c r="AF1080" t="s">
        <v>113299</v>
      </c>
      <c r="AG1080" t="s">
        <v>113300</v>
      </c>
      <c r="AH1080" t="s">
        <v>113301</v>
      </c>
      <c r="AI1080" t="s">
        <v>113302</v>
      </c>
      <c r="AJ1080" t="s">
        <v>113303</v>
      </c>
      <c r="AK1080" t="s">
        <v>113304</v>
      </c>
      <c r="AL1080" t="s">
        <v>113305</v>
      </c>
      <c r="AM1080" t="s">
        <v>113306</v>
      </c>
      <c r="AN1080" t="s">
        <v>113307</v>
      </c>
      <c r="AO1080" t="s">
        <v>113308</v>
      </c>
      <c r="AP1080" t="s">
        <v>113309</v>
      </c>
      <c r="AQ1080" t="s">
        <v>113310</v>
      </c>
      <c r="AR1080" t="s">
        <v>113311</v>
      </c>
      <c r="AS1080" t="s">
        <v>113312</v>
      </c>
      <c r="AT1080" t="s">
        <v>113313</v>
      </c>
      <c r="AU1080" t="s">
        <v>113314</v>
      </c>
      <c r="AV1080" t="s">
        <v>113315</v>
      </c>
      <c r="AW1080" t="s">
        <v>113316</v>
      </c>
      <c r="AX1080" t="s">
        <v>113317</v>
      </c>
      <c r="AY1080" t="s">
        <v>113318</v>
      </c>
      <c r="AZ1080" t="s">
        <v>113319</v>
      </c>
      <c r="BA1080" t="s">
        <v>113320</v>
      </c>
      <c r="BB1080" t="s">
        <v>113321</v>
      </c>
      <c r="BC1080" t="s">
        <v>113322</v>
      </c>
      <c r="BD1080" t="s">
        <v>113323</v>
      </c>
      <c r="BE1080" t="s">
        <v>113324</v>
      </c>
      <c r="BF1080" t="s">
        <v>113325</v>
      </c>
      <c r="BG1080" t="s">
        <v>113326</v>
      </c>
      <c r="BH1080" t="s">
        <v>113327</v>
      </c>
      <c r="BI1080" t="s">
        <v>113328</v>
      </c>
      <c r="BJ1080" t="s">
        <v>113329</v>
      </c>
      <c r="BK1080" t="s">
        <v>113330</v>
      </c>
      <c r="BL1080" t="s">
        <v>113331</v>
      </c>
      <c r="BM1080" t="s">
        <v>113332</v>
      </c>
      <c r="BN1080" t="s">
        <v>113333</v>
      </c>
      <c r="BO1080" t="s">
        <v>113334</v>
      </c>
      <c r="BP1080" t="s">
        <v>113335</v>
      </c>
      <c r="BQ1080" t="s">
        <v>113336</v>
      </c>
      <c r="BR1080" t="s">
        <v>113337</v>
      </c>
      <c r="BS1080" t="s">
        <v>113338</v>
      </c>
      <c r="BT1080" t="s">
        <v>113339</v>
      </c>
      <c r="BU1080" t="s">
        <v>113340</v>
      </c>
      <c r="BV1080" t="s">
        <v>113341</v>
      </c>
      <c r="BW1080" t="s">
        <v>113342</v>
      </c>
      <c r="BX1080" t="s">
        <v>113343</v>
      </c>
      <c r="BY1080" t="s">
        <v>113344</v>
      </c>
      <c r="BZ1080" t="s">
        <v>113345</v>
      </c>
      <c r="CA1080" t="s">
        <v>113346</v>
      </c>
      <c r="CB1080" t="s">
        <v>113347</v>
      </c>
      <c r="CC1080" t="s">
        <v>113348</v>
      </c>
      <c r="CD1080" t="s">
        <v>113349</v>
      </c>
      <c r="CE1080" t="s">
        <v>113350</v>
      </c>
      <c r="CF1080" t="s">
        <v>113351</v>
      </c>
      <c r="CG1080" t="s">
        <v>113352</v>
      </c>
      <c r="CH1080" t="s">
        <v>113353</v>
      </c>
      <c r="CI1080" t="s">
        <v>113354</v>
      </c>
      <c r="CJ1080" t="s">
        <v>113355</v>
      </c>
      <c r="CK1080" t="s">
        <v>113356</v>
      </c>
      <c r="CL1080" t="s">
        <v>113357</v>
      </c>
      <c r="CM1080" t="s">
        <v>113358</v>
      </c>
      <c r="CN1080" t="s">
        <v>113359</v>
      </c>
      <c r="CO1080" t="s">
        <v>113360</v>
      </c>
      <c r="CP1080" t="s">
        <v>113361</v>
      </c>
      <c r="CQ1080" t="s">
        <v>113362</v>
      </c>
      <c r="CR1080" t="s">
        <v>113363</v>
      </c>
      <c r="CS1080" t="s">
        <v>113364</v>
      </c>
      <c r="CT1080" t="s">
        <v>113365</v>
      </c>
      <c r="CU1080" t="s">
        <v>113366</v>
      </c>
      <c r="CV1080" t="s">
        <v>113367</v>
      </c>
      <c r="CW1080" t="s">
        <v>113368</v>
      </c>
      <c r="CX1080" t="s">
        <v>113369</v>
      </c>
      <c r="CY1080" t="s">
        <v>113370</v>
      </c>
      <c r="CZ1080" t="s">
        <v>113371</v>
      </c>
      <c r="DA1080" t="s">
        <v>113372</v>
      </c>
    </row>
    <row r="1081" spans="1:105" x14ac:dyDescent="0.25">
      <c r="A1081" t="s">
        <v>113373</v>
      </c>
      <c r="B1081" t="s">
        <v>113374</v>
      </c>
      <c r="C1081" t="s">
        <v>113375</v>
      </c>
      <c r="D1081" t="s">
        <v>113376</v>
      </c>
      <c r="E1081" t="s">
        <v>113377</v>
      </c>
      <c r="F1081" t="s">
        <v>113378</v>
      </c>
      <c r="G1081" t="s">
        <v>113379</v>
      </c>
      <c r="H1081" t="s">
        <v>113380</v>
      </c>
      <c r="I1081" t="s">
        <v>113381</v>
      </c>
      <c r="J1081" t="s">
        <v>113382</v>
      </c>
      <c r="K1081" t="s">
        <v>113383</v>
      </c>
      <c r="L1081" t="s">
        <v>113384</v>
      </c>
      <c r="M1081" t="s">
        <v>113385</v>
      </c>
      <c r="N1081" t="s">
        <v>113386</v>
      </c>
      <c r="O1081" t="s">
        <v>113387</v>
      </c>
      <c r="P1081" t="s">
        <v>113388</v>
      </c>
      <c r="Q1081" t="s">
        <v>113389</v>
      </c>
      <c r="R1081" t="s">
        <v>113390</v>
      </c>
      <c r="S1081" t="s">
        <v>113391</v>
      </c>
      <c r="T1081" t="s">
        <v>113392</v>
      </c>
      <c r="U1081" t="s">
        <v>113393</v>
      </c>
      <c r="V1081" t="s">
        <v>113394</v>
      </c>
      <c r="W1081" t="s">
        <v>113395</v>
      </c>
      <c r="X1081" t="s">
        <v>113396</v>
      </c>
      <c r="Y1081" t="s">
        <v>113397</v>
      </c>
      <c r="Z1081" t="s">
        <v>113398</v>
      </c>
      <c r="AA1081" t="s">
        <v>113399</v>
      </c>
      <c r="AB1081" t="s">
        <v>113400</v>
      </c>
      <c r="AC1081" t="s">
        <v>113401</v>
      </c>
      <c r="AD1081" t="s">
        <v>113402</v>
      </c>
      <c r="AE1081" t="s">
        <v>113403</v>
      </c>
      <c r="AF1081" t="s">
        <v>113404</v>
      </c>
      <c r="AG1081" t="s">
        <v>113405</v>
      </c>
      <c r="AH1081" t="s">
        <v>113406</v>
      </c>
      <c r="AI1081" t="s">
        <v>113407</v>
      </c>
      <c r="AJ1081" t="s">
        <v>113408</v>
      </c>
      <c r="AK1081" t="s">
        <v>113409</v>
      </c>
      <c r="AL1081" t="s">
        <v>113410</v>
      </c>
      <c r="AM1081" t="s">
        <v>113411</v>
      </c>
      <c r="AN1081" t="s">
        <v>113412</v>
      </c>
      <c r="AO1081" t="s">
        <v>113413</v>
      </c>
      <c r="AP1081" t="s">
        <v>113414</v>
      </c>
      <c r="AQ1081" t="s">
        <v>113415</v>
      </c>
      <c r="AR1081" t="s">
        <v>113416</v>
      </c>
      <c r="AS1081" t="s">
        <v>113417</v>
      </c>
      <c r="AT1081" t="s">
        <v>113418</v>
      </c>
      <c r="AU1081" t="s">
        <v>113419</v>
      </c>
      <c r="AV1081" t="s">
        <v>113420</v>
      </c>
      <c r="AW1081" t="s">
        <v>113421</v>
      </c>
      <c r="AX1081" t="s">
        <v>113422</v>
      </c>
      <c r="AY1081" t="s">
        <v>113423</v>
      </c>
      <c r="AZ1081" t="s">
        <v>113424</v>
      </c>
      <c r="BA1081" t="s">
        <v>113425</v>
      </c>
      <c r="BB1081" t="s">
        <v>113426</v>
      </c>
      <c r="BC1081" t="s">
        <v>113427</v>
      </c>
      <c r="BD1081" t="s">
        <v>113428</v>
      </c>
      <c r="BE1081" t="s">
        <v>113429</v>
      </c>
      <c r="BF1081" t="s">
        <v>113430</v>
      </c>
      <c r="BG1081" t="s">
        <v>113431</v>
      </c>
      <c r="BH1081" t="s">
        <v>113432</v>
      </c>
      <c r="BI1081" t="s">
        <v>113433</v>
      </c>
      <c r="BJ1081" t="s">
        <v>113434</v>
      </c>
      <c r="BK1081" t="s">
        <v>113435</v>
      </c>
      <c r="BL1081" t="s">
        <v>113436</v>
      </c>
      <c r="BM1081" t="s">
        <v>113437</v>
      </c>
      <c r="BN1081" t="s">
        <v>113438</v>
      </c>
      <c r="BO1081" t="s">
        <v>113439</v>
      </c>
      <c r="BP1081" t="s">
        <v>113440</v>
      </c>
      <c r="BQ1081" t="s">
        <v>113441</v>
      </c>
      <c r="BR1081" t="s">
        <v>113442</v>
      </c>
      <c r="BS1081" t="s">
        <v>113443</v>
      </c>
      <c r="BT1081" t="s">
        <v>113444</v>
      </c>
      <c r="BU1081" t="s">
        <v>113445</v>
      </c>
      <c r="BV1081" t="s">
        <v>113446</v>
      </c>
      <c r="BW1081" t="s">
        <v>113447</v>
      </c>
      <c r="BX1081" t="s">
        <v>113448</v>
      </c>
      <c r="BY1081" t="s">
        <v>113449</v>
      </c>
      <c r="BZ1081" t="s">
        <v>113450</v>
      </c>
      <c r="CA1081" t="s">
        <v>113451</v>
      </c>
      <c r="CB1081" t="s">
        <v>113452</v>
      </c>
      <c r="CC1081" t="s">
        <v>113453</v>
      </c>
      <c r="CD1081" t="s">
        <v>113454</v>
      </c>
      <c r="CE1081" t="s">
        <v>113455</v>
      </c>
      <c r="CF1081" t="s">
        <v>113456</v>
      </c>
      <c r="CG1081" t="s">
        <v>113457</v>
      </c>
      <c r="CH1081" t="s">
        <v>113458</v>
      </c>
      <c r="CI1081" t="s">
        <v>113459</v>
      </c>
      <c r="CJ1081" t="s">
        <v>113460</v>
      </c>
      <c r="CK1081" t="s">
        <v>113461</v>
      </c>
      <c r="CL1081" t="s">
        <v>113462</v>
      </c>
      <c r="CM1081" t="s">
        <v>113463</v>
      </c>
      <c r="CN1081" t="s">
        <v>113464</v>
      </c>
      <c r="CO1081" t="s">
        <v>113465</v>
      </c>
      <c r="CP1081" t="s">
        <v>113466</v>
      </c>
      <c r="CQ1081" t="s">
        <v>113467</v>
      </c>
      <c r="CR1081" t="s">
        <v>113468</v>
      </c>
      <c r="CS1081" t="s">
        <v>113469</v>
      </c>
      <c r="CT1081" t="s">
        <v>113470</v>
      </c>
      <c r="CU1081" t="s">
        <v>113471</v>
      </c>
      <c r="CV1081" t="s">
        <v>113472</v>
      </c>
      <c r="CW1081" t="s">
        <v>113473</v>
      </c>
      <c r="CX1081" t="s">
        <v>113474</v>
      </c>
      <c r="CY1081" t="s">
        <v>113475</v>
      </c>
      <c r="CZ1081" t="s">
        <v>113476</v>
      </c>
      <c r="DA1081" t="s">
        <v>113477</v>
      </c>
    </row>
    <row r="1082" spans="1:105" x14ac:dyDescent="0.25">
      <c r="A1082" t="s">
        <v>113478</v>
      </c>
      <c r="B1082" t="s">
        <v>113479</v>
      </c>
      <c r="C1082" t="s">
        <v>113480</v>
      </c>
      <c r="D1082" t="s">
        <v>113481</v>
      </c>
      <c r="E1082" t="s">
        <v>113482</v>
      </c>
      <c r="F1082" t="s">
        <v>113483</v>
      </c>
      <c r="G1082" t="s">
        <v>113484</v>
      </c>
      <c r="H1082" t="s">
        <v>113485</v>
      </c>
      <c r="I1082" t="s">
        <v>113486</v>
      </c>
      <c r="J1082" t="s">
        <v>113487</v>
      </c>
      <c r="K1082" t="s">
        <v>113488</v>
      </c>
      <c r="L1082" t="s">
        <v>113489</v>
      </c>
      <c r="M1082" t="s">
        <v>113490</v>
      </c>
      <c r="N1082" t="s">
        <v>113491</v>
      </c>
      <c r="O1082" t="s">
        <v>113492</v>
      </c>
      <c r="P1082" t="s">
        <v>113493</v>
      </c>
      <c r="Q1082" t="s">
        <v>113494</v>
      </c>
      <c r="R1082" t="s">
        <v>113495</v>
      </c>
      <c r="S1082" t="s">
        <v>113496</v>
      </c>
      <c r="T1082" t="s">
        <v>113497</v>
      </c>
      <c r="U1082" t="s">
        <v>113498</v>
      </c>
      <c r="V1082" t="s">
        <v>113499</v>
      </c>
      <c r="W1082" t="s">
        <v>113500</v>
      </c>
      <c r="X1082" t="s">
        <v>113501</v>
      </c>
      <c r="Y1082" t="s">
        <v>113502</v>
      </c>
      <c r="Z1082" t="s">
        <v>113503</v>
      </c>
      <c r="AA1082" t="s">
        <v>113504</v>
      </c>
      <c r="AB1082" t="s">
        <v>113505</v>
      </c>
      <c r="AC1082" t="s">
        <v>113506</v>
      </c>
      <c r="AD1082" t="s">
        <v>113507</v>
      </c>
      <c r="AE1082" t="s">
        <v>113508</v>
      </c>
      <c r="AF1082" t="s">
        <v>113509</v>
      </c>
      <c r="AG1082" t="s">
        <v>113510</v>
      </c>
      <c r="AH1082" t="s">
        <v>113511</v>
      </c>
      <c r="AI1082" t="s">
        <v>113512</v>
      </c>
      <c r="AJ1082" t="s">
        <v>113513</v>
      </c>
      <c r="AK1082" t="s">
        <v>113514</v>
      </c>
      <c r="AL1082" t="s">
        <v>113515</v>
      </c>
      <c r="AM1082" t="s">
        <v>113516</v>
      </c>
      <c r="AN1082" t="s">
        <v>113517</v>
      </c>
      <c r="AO1082" t="s">
        <v>113518</v>
      </c>
      <c r="AP1082" t="s">
        <v>113519</v>
      </c>
      <c r="AQ1082" t="s">
        <v>113520</v>
      </c>
      <c r="AR1082" t="s">
        <v>113521</v>
      </c>
      <c r="AS1082" t="s">
        <v>113522</v>
      </c>
      <c r="AT1082" t="s">
        <v>113523</v>
      </c>
      <c r="AU1082" t="s">
        <v>113524</v>
      </c>
      <c r="AV1082" t="s">
        <v>113525</v>
      </c>
      <c r="AW1082" t="s">
        <v>113526</v>
      </c>
      <c r="AX1082" t="s">
        <v>113527</v>
      </c>
      <c r="AY1082" t="s">
        <v>113528</v>
      </c>
      <c r="AZ1082" t="s">
        <v>113529</v>
      </c>
      <c r="BA1082" t="s">
        <v>113530</v>
      </c>
      <c r="BB1082" t="s">
        <v>113531</v>
      </c>
      <c r="BC1082" t="s">
        <v>113532</v>
      </c>
      <c r="BD1082" t="s">
        <v>113533</v>
      </c>
      <c r="BE1082" t="s">
        <v>113534</v>
      </c>
      <c r="BF1082" t="s">
        <v>113535</v>
      </c>
      <c r="BG1082" t="s">
        <v>113536</v>
      </c>
      <c r="BH1082" t="s">
        <v>113537</v>
      </c>
      <c r="BI1082" t="s">
        <v>113538</v>
      </c>
      <c r="BJ1082" t="s">
        <v>113539</v>
      </c>
      <c r="BK1082" t="s">
        <v>113540</v>
      </c>
      <c r="BL1082" t="s">
        <v>113541</v>
      </c>
      <c r="BM1082" t="s">
        <v>113542</v>
      </c>
      <c r="BN1082" t="s">
        <v>113543</v>
      </c>
      <c r="BO1082" t="s">
        <v>113544</v>
      </c>
      <c r="BP1082" t="s">
        <v>113545</v>
      </c>
      <c r="BQ1082" t="s">
        <v>113546</v>
      </c>
      <c r="BR1082" t="s">
        <v>113547</v>
      </c>
      <c r="BS1082" t="s">
        <v>113548</v>
      </c>
      <c r="BT1082" t="s">
        <v>113549</v>
      </c>
      <c r="BU1082" t="s">
        <v>113550</v>
      </c>
      <c r="BV1082" t="s">
        <v>113551</v>
      </c>
      <c r="BW1082" t="s">
        <v>113552</v>
      </c>
      <c r="BX1082" t="s">
        <v>113553</v>
      </c>
      <c r="BY1082" t="s">
        <v>113554</v>
      </c>
      <c r="BZ1082" t="s">
        <v>113555</v>
      </c>
      <c r="CA1082" t="s">
        <v>113556</v>
      </c>
      <c r="CB1082" t="s">
        <v>113557</v>
      </c>
      <c r="CC1082" t="s">
        <v>113558</v>
      </c>
      <c r="CD1082" t="s">
        <v>113559</v>
      </c>
      <c r="CE1082" t="s">
        <v>113560</v>
      </c>
      <c r="CF1082" t="s">
        <v>113561</v>
      </c>
      <c r="CG1082" t="s">
        <v>113562</v>
      </c>
      <c r="CH1082" t="s">
        <v>113563</v>
      </c>
      <c r="CI1082" t="s">
        <v>113564</v>
      </c>
      <c r="CJ1082" t="s">
        <v>113565</v>
      </c>
      <c r="CK1082" t="s">
        <v>113566</v>
      </c>
      <c r="CL1082" t="s">
        <v>113567</v>
      </c>
      <c r="CM1082" t="s">
        <v>113568</v>
      </c>
      <c r="CN1082" t="s">
        <v>113569</v>
      </c>
      <c r="CO1082" t="s">
        <v>113570</v>
      </c>
      <c r="CP1082" t="s">
        <v>113571</v>
      </c>
      <c r="CQ1082" t="s">
        <v>113572</v>
      </c>
      <c r="CR1082" t="s">
        <v>113573</v>
      </c>
      <c r="CS1082" t="s">
        <v>113574</v>
      </c>
      <c r="CT1082" t="s">
        <v>113575</v>
      </c>
      <c r="CU1082" t="s">
        <v>113576</v>
      </c>
      <c r="CV1082" t="s">
        <v>113577</v>
      </c>
      <c r="CW1082" t="s">
        <v>113578</v>
      </c>
      <c r="CX1082" t="s">
        <v>113579</v>
      </c>
      <c r="CY1082" t="s">
        <v>113580</v>
      </c>
      <c r="CZ1082" t="s">
        <v>113581</v>
      </c>
      <c r="DA1082" t="s">
        <v>113582</v>
      </c>
    </row>
    <row r="1083" spans="1:105" x14ac:dyDescent="0.25">
      <c r="A1083" t="s">
        <v>113583</v>
      </c>
      <c r="B1083" t="s">
        <v>113584</v>
      </c>
      <c r="C1083" t="s">
        <v>113585</v>
      </c>
      <c r="D1083" t="s">
        <v>113586</v>
      </c>
      <c r="E1083" t="s">
        <v>113587</v>
      </c>
      <c r="F1083" t="s">
        <v>113588</v>
      </c>
      <c r="G1083" t="s">
        <v>113589</v>
      </c>
      <c r="H1083" t="s">
        <v>113590</v>
      </c>
      <c r="I1083" t="s">
        <v>113591</v>
      </c>
      <c r="J1083" t="s">
        <v>113592</v>
      </c>
      <c r="K1083" t="s">
        <v>113593</v>
      </c>
      <c r="L1083" t="s">
        <v>113594</v>
      </c>
      <c r="M1083" t="s">
        <v>113595</v>
      </c>
      <c r="N1083" t="s">
        <v>113596</v>
      </c>
      <c r="O1083" t="s">
        <v>113597</v>
      </c>
      <c r="P1083" t="s">
        <v>113598</v>
      </c>
      <c r="Q1083" t="s">
        <v>113599</v>
      </c>
      <c r="R1083" t="s">
        <v>113600</v>
      </c>
      <c r="S1083" t="s">
        <v>113601</v>
      </c>
      <c r="T1083" t="s">
        <v>113602</v>
      </c>
      <c r="U1083" t="s">
        <v>113603</v>
      </c>
      <c r="V1083" t="s">
        <v>113604</v>
      </c>
      <c r="W1083" t="s">
        <v>113605</v>
      </c>
      <c r="X1083" t="s">
        <v>113606</v>
      </c>
      <c r="Y1083" t="s">
        <v>113607</v>
      </c>
      <c r="Z1083" t="s">
        <v>113608</v>
      </c>
      <c r="AA1083" t="s">
        <v>113609</v>
      </c>
      <c r="AB1083" t="s">
        <v>113610</v>
      </c>
      <c r="AC1083" t="s">
        <v>113611</v>
      </c>
      <c r="AD1083" t="s">
        <v>113612</v>
      </c>
      <c r="AE1083" t="s">
        <v>113613</v>
      </c>
      <c r="AF1083" t="s">
        <v>113614</v>
      </c>
      <c r="AG1083" t="s">
        <v>113615</v>
      </c>
      <c r="AH1083" t="s">
        <v>113616</v>
      </c>
      <c r="AI1083" t="s">
        <v>113617</v>
      </c>
      <c r="AJ1083" t="s">
        <v>113618</v>
      </c>
      <c r="AK1083" t="s">
        <v>113619</v>
      </c>
      <c r="AL1083" t="s">
        <v>113620</v>
      </c>
      <c r="AM1083" t="s">
        <v>113621</v>
      </c>
      <c r="AN1083" t="s">
        <v>113622</v>
      </c>
      <c r="AO1083" t="s">
        <v>113623</v>
      </c>
      <c r="AP1083" t="s">
        <v>113624</v>
      </c>
      <c r="AQ1083" t="s">
        <v>113625</v>
      </c>
      <c r="AR1083" t="s">
        <v>113626</v>
      </c>
      <c r="AS1083" t="s">
        <v>113627</v>
      </c>
      <c r="AT1083" t="s">
        <v>113628</v>
      </c>
      <c r="AU1083" t="s">
        <v>113629</v>
      </c>
      <c r="AV1083" t="s">
        <v>113630</v>
      </c>
      <c r="AW1083" t="s">
        <v>113631</v>
      </c>
      <c r="AX1083" t="s">
        <v>113632</v>
      </c>
      <c r="AY1083" t="s">
        <v>113633</v>
      </c>
      <c r="AZ1083" t="s">
        <v>113634</v>
      </c>
      <c r="BA1083" t="s">
        <v>113635</v>
      </c>
      <c r="BB1083" t="s">
        <v>113636</v>
      </c>
      <c r="BC1083" t="s">
        <v>113637</v>
      </c>
      <c r="BD1083" t="s">
        <v>113638</v>
      </c>
      <c r="BE1083" t="s">
        <v>113639</v>
      </c>
      <c r="BF1083" t="s">
        <v>113640</v>
      </c>
      <c r="BG1083" t="s">
        <v>113641</v>
      </c>
      <c r="BH1083" t="s">
        <v>113642</v>
      </c>
      <c r="BI1083" t="s">
        <v>113643</v>
      </c>
      <c r="BJ1083" t="s">
        <v>113644</v>
      </c>
      <c r="BK1083" t="s">
        <v>113645</v>
      </c>
      <c r="BL1083" t="s">
        <v>113646</v>
      </c>
      <c r="BM1083" t="s">
        <v>113647</v>
      </c>
      <c r="BN1083" t="s">
        <v>113648</v>
      </c>
      <c r="BO1083" t="s">
        <v>113649</v>
      </c>
      <c r="BP1083" t="s">
        <v>113650</v>
      </c>
      <c r="BQ1083" t="s">
        <v>113651</v>
      </c>
      <c r="BR1083" t="s">
        <v>113652</v>
      </c>
      <c r="BS1083" t="s">
        <v>113653</v>
      </c>
      <c r="BT1083" t="s">
        <v>113654</v>
      </c>
      <c r="BU1083" t="s">
        <v>113655</v>
      </c>
      <c r="BV1083" t="s">
        <v>113656</v>
      </c>
      <c r="BW1083" t="s">
        <v>113657</v>
      </c>
      <c r="BX1083" t="s">
        <v>113658</v>
      </c>
      <c r="BY1083" t="s">
        <v>113659</v>
      </c>
      <c r="BZ1083" t="s">
        <v>113660</v>
      </c>
      <c r="CA1083" t="s">
        <v>113661</v>
      </c>
      <c r="CB1083" t="s">
        <v>113662</v>
      </c>
      <c r="CC1083" t="s">
        <v>113663</v>
      </c>
      <c r="CD1083" t="s">
        <v>113664</v>
      </c>
      <c r="CE1083" t="s">
        <v>113665</v>
      </c>
      <c r="CF1083" t="s">
        <v>113666</v>
      </c>
      <c r="CG1083" t="s">
        <v>113667</v>
      </c>
      <c r="CH1083" t="s">
        <v>113668</v>
      </c>
      <c r="CI1083" t="s">
        <v>113669</v>
      </c>
      <c r="CJ1083" t="s">
        <v>113670</v>
      </c>
      <c r="CK1083" t="s">
        <v>113671</v>
      </c>
      <c r="CL1083" t="s">
        <v>113672</v>
      </c>
      <c r="CM1083" t="s">
        <v>113673</v>
      </c>
      <c r="CN1083" t="s">
        <v>113674</v>
      </c>
      <c r="CO1083" t="s">
        <v>113675</v>
      </c>
      <c r="CP1083" t="s">
        <v>113676</v>
      </c>
      <c r="CQ1083" t="s">
        <v>113677</v>
      </c>
      <c r="CR1083" t="s">
        <v>113678</v>
      </c>
      <c r="CS1083" t="s">
        <v>113679</v>
      </c>
      <c r="CT1083" t="s">
        <v>113680</v>
      </c>
      <c r="CU1083" t="s">
        <v>113681</v>
      </c>
      <c r="CV1083" t="s">
        <v>113682</v>
      </c>
      <c r="CW1083" t="s">
        <v>113683</v>
      </c>
      <c r="CX1083" t="s">
        <v>113684</v>
      </c>
      <c r="CY1083" t="s">
        <v>113685</v>
      </c>
      <c r="CZ1083" t="s">
        <v>113686</v>
      </c>
      <c r="DA1083" t="s">
        <v>113687</v>
      </c>
    </row>
    <row r="1084" spans="1:105" x14ac:dyDescent="0.25">
      <c r="A1084" t="s">
        <v>113688</v>
      </c>
      <c r="B1084" t="s">
        <v>113689</v>
      </c>
      <c r="C1084" t="s">
        <v>113690</v>
      </c>
      <c r="D1084" t="s">
        <v>113691</v>
      </c>
      <c r="E1084" t="s">
        <v>113692</v>
      </c>
      <c r="F1084" t="s">
        <v>113693</v>
      </c>
      <c r="G1084" t="s">
        <v>113694</v>
      </c>
      <c r="H1084" t="s">
        <v>113695</v>
      </c>
      <c r="I1084" t="s">
        <v>113696</v>
      </c>
      <c r="J1084" t="s">
        <v>113697</v>
      </c>
      <c r="K1084" t="s">
        <v>113698</v>
      </c>
      <c r="L1084" t="s">
        <v>113699</v>
      </c>
      <c r="M1084" t="s">
        <v>113700</v>
      </c>
      <c r="N1084" t="s">
        <v>113701</v>
      </c>
      <c r="O1084" t="s">
        <v>113702</v>
      </c>
      <c r="P1084" t="s">
        <v>113703</v>
      </c>
      <c r="Q1084" t="s">
        <v>113704</v>
      </c>
      <c r="R1084" t="s">
        <v>113705</v>
      </c>
      <c r="S1084" t="s">
        <v>113706</v>
      </c>
      <c r="T1084" t="s">
        <v>113707</v>
      </c>
      <c r="U1084" t="s">
        <v>113708</v>
      </c>
      <c r="V1084" t="s">
        <v>113709</v>
      </c>
      <c r="W1084" t="s">
        <v>113710</v>
      </c>
      <c r="X1084" t="s">
        <v>113711</v>
      </c>
      <c r="Y1084" t="s">
        <v>113712</v>
      </c>
      <c r="Z1084" t="s">
        <v>113713</v>
      </c>
      <c r="AA1084" t="s">
        <v>113714</v>
      </c>
      <c r="AB1084" t="s">
        <v>113715</v>
      </c>
      <c r="AC1084" t="s">
        <v>113716</v>
      </c>
      <c r="AD1084" t="s">
        <v>113717</v>
      </c>
      <c r="AE1084" t="s">
        <v>113718</v>
      </c>
      <c r="AF1084" t="s">
        <v>113719</v>
      </c>
      <c r="AG1084" t="s">
        <v>113720</v>
      </c>
      <c r="AH1084" t="s">
        <v>113721</v>
      </c>
      <c r="AI1084" t="s">
        <v>113722</v>
      </c>
      <c r="AJ1084" t="s">
        <v>113723</v>
      </c>
      <c r="AK1084" t="s">
        <v>113724</v>
      </c>
      <c r="AL1084" t="s">
        <v>113725</v>
      </c>
      <c r="AM1084" t="s">
        <v>113726</v>
      </c>
      <c r="AN1084" t="s">
        <v>113727</v>
      </c>
      <c r="AO1084" t="s">
        <v>113728</v>
      </c>
      <c r="AP1084" t="s">
        <v>113729</v>
      </c>
      <c r="AQ1084" t="s">
        <v>113730</v>
      </c>
      <c r="AR1084" t="s">
        <v>113731</v>
      </c>
      <c r="AS1084" t="s">
        <v>113732</v>
      </c>
      <c r="AT1084" t="s">
        <v>113733</v>
      </c>
      <c r="AU1084" t="s">
        <v>113734</v>
      </c>
      <c r="AV1084" t="s">
        <v>113735</v>
      </c>
      <c r="AW1084" t="s">
        <v>113736</v>
      </c>
      <c r="AX1084" t="s">
        <v>113737</v>
      </c>
      <c r="AY1084" t="s">
        <v>113738</v>
      </c>
      <c r="AZ1084" t="s">
        <v>113739</v>
      </c>
      <c r="BA1084" t="s">
        <v>113740</v>
      </c>
      <c r="BB1084" t="s">
        <v>113741</v>
      </c>
      <c r="BC1084" t="s">
        <v>113742</v>
      </c>
      <c r="BD1084" t="s">
        <v>113743</v>
      </c>
      <c r="BE1084" t="s">
        <v>113744</v>
      </c>
      <c r="BF1084" t="s">
        <v>113745</v>
      </c>
      <c r="BG1084" t="s">
        <v>113746</v>
      </c>
      <c r="BH1084" t="s">
        <v>113747</v>
      </c>
      <c r="BI1084" t="s">
        <v>113748</v>
      </c>
      <c r="BJ1084" t="s">
        <v>113749</v>
      </c>
      <c r="BK1084" t="s">
        <v>113750</v>
      </c>
      <c r="BL1084" t="s">
        <v>113751</v>
      </c>
      <c r="BM1084" t="s">
        <v>113752</v>
      </c>
      <c r="BN1084" t="s">
        <v>113753</v>
      </c>
      <c r="BO1084" t="s">
        <v>113754</v>
      </c>
      <c r="BP1084" t="s">
        <v>113755</v>
      </c>
      <c r="BQ1084" t="s">
        <v>113756</v>
      </c>
      <c r="BR1084" t="s">
        <v>113757</v>
      </c>
      <c r="BS1084" t="s">
        <v>113758</v>
      </c>
      <c r="BT1084" t="s">
        <v>113759</v>
      </c>
      <c r="BU1084" t="s">
        <v>113760</v>
      </c>
      <c r="BV1084" t="s">
        <v>113761</v>
      </c>
      <c r="BW1084" t="s">
        <v>113762</v>
      </c>
      <c r="BX1084" t="s">
        <v>113763</v>
      </c>
      <c r="BY1084" t="s">
        <v>113764</v>
      </c>
      <c r="BZ1084" t="s">
        <v>113765</v>
      </c>
      <c r="CA1084" t="s">
        <v>113766</v>
      </c>
      <c r="CB1084" t="s">
        <v>113767</v>
      </c>
      <c r="CC1084" t="s">
        <v>113768</v>
      </c>
      <c r="CD1084" t="s">
        <v>113769</v>
      </c>
      <c r="CE1084" t="s">
        <v>113770</v>
      </c>
      <c r="CF1084" t="s">
        <v>113771</v>
      </c>
      <c r="CG1084" t="s">
        <v>113772</v>
      </c>
      <c r="CH1084" t="s">
        <v>113773</v>
      </c>
      <c r="CI1084" t="s">
        <v>113774</v>
      </c>
      <c r="CJ1084" t="s">
        <v>113775</v>
      </c>
      <c r="CK1084" t="s">
        <v>113776</v>
      </c>
      <c r="CL1084" t="s">
        <v>113777</v>
      </c>
      <c r="CM1084" t="s">
        <v>113778</v>
      </c>
      <c r="CN1084" t="s">
        <v>113779</v>
      </c>
      <c r="CO1084" t="s">
        <v>113780</v>
      </c>
      <c r="CP1084" t="s">
        <v>113781</v>
      </c>
      <c r="CQ1084" t="s">
        <v>113782</v>
      </c>
      <c r="CR1084" t="s">
        <v>113783</v>
      </c>
      <c r="CS1084" t="s">
        <v>113784</v>
      </c>
      <c r="CT1084" t="s">
        <v>113785</v>
      </c>
      <c r="CU1084" t="s">
        <v>113786</v>
      </c>
      <c r="CV1084" t="s">
        <v>113787</v>
      </c>
      <c r="CW1084" t="s">
        <v>113788</v>
      </c>
      <c r="CX1084" t="s">
        <v>113789</v>
      </c>
      <c r="CY1084" t="s">
        <v>113790</v>
      </c>
      <c r="CZ1084" t="s">
        <v>113791</v>
      </c>
      <c r="DA1084" t="s">
        <v>113792</v>
      </c>
    </row>
    <row r="1085" spans="1:105" x14ac:dyDescent="0.25">
      <c r="A1085" t="s">
        <v>113793</v>
      </c>
      <c r="B1085" t="s">
        <v>113794</v>
      </c>
      <c r="C1085" t="s">
        <v>113795</v>
      </c>
      <c r="D1085" t="s">
        <v>113796</v>
      </c>
      <c r="E1085" t="s">
        <v>113797</v>
      </c>
      <c r="F1085" t="s">
        <v>113798</v>
      </c>
      <c r="G1085" t="s">
        <v>113799</v>
      </c>
      <c r="H1085" t="s">
        <v>113800</v>
      </c>
      <c r="I1085" t="s">
        <v>113801</v>
      </c>
      <c r="J1085" t="s">
        <v>113802</v>
      </c>
      <c r="K1085" t="s">
        <v>113803</v>
      </c>
      <c r="L1085" t="s">
        <v>113804</v>
      </c>
      <c r="M1085" t="s">
        <v>113805</v>
      </c>
      <c r="N1085" t="s">
        <v>113806</v>
      </c>
      <c r="O1085" t="s">
        <v>113807</v>
      </c>
      <c r="P1085" t="s">
        <v>113808</v>
      </c>
      <c r="Q1085" t="s">
        <v>113809</v>
      </c>
      <c r="R1085" t="s">
        <v>113810</v>
      </c>
      <c r="S1085" t="s">
        <v>113811</v>
      </c>
      <c r="T1085" t="s">
        <v>113812</v>
      </c>
      <c r="U1085" t="s">
        <v>113813</v>
      </c>
      <c r="V1085" t="s">
        <v>113814</v>
      </c>
      <c r="W1085" t="s">
        <v>113815</v>
      </c>
      <c r="X1085" t="s">
        <v>113816</v>
      </c>
      <c r="Y1085" t="s">
        <v>113817</v>
      </c>
      <c r="Z1085" t="s">
        <v>113818</v>
      </c>
      <c r="AA1085" t="s">
        <v>113819</v>
      </c>
      <c r="AB1085" t="s">
        <v>113820</v>
      </c>
      <c r="AC1085" t="s">
        <v>113821</v>
      </c>
      <c r="AD1085" t="s">
        <v>113822</v>
      </c>
      <c r="AE1085" t="s">
        <v>113823</v>
      </c>
      <c r="AF1085" t="s">
        <v>113824</v>
      </c>
      <c r="AG1085" t="s">
        <v>113825</v>
      </c>
      <c r="AH1085" t="s">
        <v>113826</v>
      </c>
      <c r="AI1085" t="s">
        <v>113827</v>
      </c>
      <c r="AJ1085" t="s">
        <v>113828</v>
      </c>
      <c r="AK1085" t="s">
        <v>113829</v>
      </c>
      <c r="AL1085" t="s">
        <v>113830</v>
      </c>
      <c r="AM1085" t="s">
        <v>113831</v>
      </c>
      <c r="AN1085" t="s">
        <v>113832</v>
      </c>
      <c r="AO1085" t="s">
        <v>113833</v>
      </c>
      <c r="AP1085" t="s">
        <v>113834</v>
      </c>
      <c r="AQ1085" t="s">
        <v>113835</v>
      </c>
      <c r="AR1085" t="s">
        <v>113836</v>
      </c>
      <c r="AS1085" t="s">
        <v>113837</v>
      </c>
      <c r="AT1085" t="s">
        <v>113838</v>
      </c>
      <c r="AU1085" t="s">
        <v>113839</v>
      </c>
      <c r="AV1085" t="s">
        <v>113840</v>
      </c>
      <c r="AW1085" t="s">
        <v>113841</v>
      </c>
      <c r="AX1085" t="s">
        <v>113842</v>
      </c>
      <c r="AY1085" t="s">
        <v>113843</v>
      </c>
      <c r="AZ1085" t="s">
        <v>113844</v>
      </c>
      <c r="BA1085" t="s">
        <v>113845</v>
      </c>
      <c r="BB1085" t="s">
        <v>113846</v>
      </c>
      <c r="BC1085" t="s">
        <v>113847</v>
      </c>
      <c r="BD1085" t="s">
        <v>113848</v>
      </c>
      <c r="BE1085" t="s">
        <v>113849</v>
      </c>
      <c r="BF1085" t="s">
        <v>113850</v>
      </c>
      <c r="BG1085" t="s">
        <v>113851</v>
      </c>
      <c r="BH1085" t="s">
        <v>113852</v>
      </c>
      <c r="BI1085" t="s">
        <v>113853</v>
      </c>
      <c r="BJ1085" t="s">
        <v>113854</v>
      </c>
      <c r="BK1085" t="s">
        <v>113855</v>
      </c>
      <c r="BL1085" t="s">
        <v>113856</v>
      </c>
      <c r="BM1085" t="s">
        <v>113857</v>
      </c>
      <c r="BN1085" t="s">
        <v>113858</v>
      </c>
      <c r="BO1085" t="s">
        <v>113859</v>
      </c>
      <c r="BP1085" t="s">
        <v>113860</v>
      </c>
      <c r="BQ1085" t="s">
        <v>113861</v>
      </c>
      <c r="BR1085" t="s">
        <v>113862</v>
      </c>
      <c r="BS1085" t="s">
        <v>113863</v>
      </c>
      <c r="BT1085" t="s">
        <v>113864</v>
      </c>
      <c r="BU1085" t="s">
        <v>113865</v>
      </c>
      <c r="BV1085" t="s">
        <v>113866</v>
      </c>
      <c r="BW1085" t="s">
        <v>113867</v>
      </c>
      <c r="BX1085" t="s">
        <v>113868</v>
      </c>
      <c r="BY1085" t="s">
        <v>113869</v>
      </c>
      <c r="BZ1085" t="s">
        <v>113870</v>
      </c>
      <c r="CA1085" t="s">
        <v>113871</v>
      </c>
      <c r="CB1085" t="s">
        <v>113872</v>
      </c>
      <c r="CC1085" t="s">
        <v>113873</v>
      </c>
      <c r="CD1085" t="s">
        <v>113874</v>
      </c>
      <c r="CE1085" t="s">
        <v>113875</v>
      </c>
      <c r="CF1085" t="s">
        <v>113876</v>
      </c>
      <c r="CG1085" t="s">
        <v>113877</v>
      </c>
      <c r="CH1085" t="s">
        <v>113878</v>
      </c>
      <c r="CI1085" t="s">
        <v>113879</v>
      </c>
      <c r="CJ1085" t="s">
        <v>113880</v>
      </c>
      <c r="CK1085" t="s">
        <v>113881</v>
      </c>
      <c r="CL1085" t="s">
        <v>113882</v>
      </c>
      <c r="CM1085" t="s">
        <v>113883</v>
      </c>
      <c r="CN1085" t="s">
        <v>113884</v>
      </c>
      <c r="CO1085" t="s">
        <v>113885</v>
      </c>
      <c r="CP1085" t="s">
        <v>113886</v>
      </c>
      <c r="CQ1085" t="s">
        <v>113887</v>
      </c>
      <c r="CR1085" t="s">
        <v>113888</v>
      </c>
      <c r="CS1085" t="s">
        <v>113889</v>
      </c>
      <c r="CT1085" t="s">
        <v>113890</v>
      </c>
      <c r="CU1085" t="s">
        <v>113891</v>
      </c>
      <c r="CV1085" t="s">
        <v>113892</v>
      </c>
      <c r="CW1085" t="s">
        <v>113893</v>
      </c>
      <c r="CX1085" t="s">
        <v>113894</v>
      </c>
      <c r="CY1085" t="s">
        <v>113895</v>
      </c>
      <c r="CZ1085" t="s">
        <v>113896</v>
      </c>
      <c r="DA1085" t="s">
        <v>113897</v>
      </c>
    </row>
    <row r="1086" spans="1:105" x14ac:dyDescent="0.25">
      <c r="A1086" t="s">
        <v>113898</v>
      </c>
      <c r="B1086" t="s">
        <v>113899</v>
      </c>
      <c r="C1086" t="s">
        <v>113900</v>
      </c>
      <c r="D1086" t="s">
        <v>113901</v>
      </c>
      <c r="E1086" t="s">
        <v>113902</v>
      </c>
      <c r="F1086" t="s">
        <v>113903</v>
      </c>
      <c r="G1086" t="s">
        <v>113904</v>
      </c>
      <c r="H1086" t="s">
        <v>113905</v>
      </c>
      <c r="I1086" t="s">
        <v>113906</v>
      </c>
      <c r="J1086" t="s">
        <v>113907</v>
      </c>
      <c r="K1086" t="s">
        <v>113908</v>
      </c>
      <c r="L1086" t="s">
        <v>113909</v>
      </c>
      <c r="M1086" t="s">
        <v>113910</v>
      </c>
      <c r="N1086" t="s">
        <v>113911</v>
      </c>
      <c r="O1086" t="s">
        <v>113912</v>
      </c>
      <c r="P1086" t="s">
        <v>113913</v>
      </c>
      <c r="Q1086" t="s">
        <v>113914</v>
      </c>
      <c r="R1086" t="s">
        <v>113915</v>
      </c>
      <c r="S1086" t="s">
        <v>113916</v>
      </c>
      <c r="T1086" t="s">
        <v>113917</v>
      </c>
      <c r="U1086" t="s">
        <v>113918</v>
      </c>
      <c r="V1086" t="s">
        <v>113919</v>
      </c>
      <c r="W1086" t="s">
        <v>113920</v>
      </c>
      <c r="X1086" t="s">
        <v>113921</v>
      </c>
      <c r="Y1086" t="s">
        <v>113922</v>
      </c>
      <c r="Z1086" t="s">
        <v>113923</v>
      </c>
      <c r="AA1086" t="s">
        <v>113924</v>
      </c>
      <c r="AB1086" t="s">
        <v>113925</v>
      </c>
      <c r="AC1086" t="s">
        <v>113926</v>
      </c>
      <c r="AD1086" t="s">
        <v>113927</v>
      </c>
      <c r="AE1086" t="s">
        <v>113928</v>
      </c>
      <c r="AF1086" t="s">
        <v>113929</v>
      </c>
      <c r="AG1086" t="s">
        <v>113930</v>
      </c>
      <c r="AH1086" t="s">
        <v>113931</v>
      </c>
      <c r="AI1086" t="s">
        <v>113932</v>
      </c>
      <c r="AJ1086" t="s">
        <v>113933</v>
      </c>
      <c r="AK1086" t="s">
        <v>113934</v>
      </c>
      <c r="AL1086" t="s">
        <v>113935</v>
      </c>
      <c r="AM1086" t="s">
        <v>113936</v>
      </c>
      <c r="AN1086" t="s">
        <v>113937</v>
      </c>
      <c r="AO1086" t="s">
        <v>113938</v>
      </c>
      <c r="AP1086" t="s">
        <v>113939</v>
      </c>
      <c r="AQ1086" t="s">
        <v>113940</v>
      </c>
      <c r="AR1086" t="s">
        <v>113941</v>
      </c>
      <c r="AS1086" t="s">
        <v>113942</v>
      </c>
      <c r="AT1086" t="s">
        <v>113943</v>
      </c>
      <c r="AU1086" t="s">
        <v>113944</v>
      </c>
      <c r="AV1086" t="s">
        <v>113945</v>
      </c>
      <c r="AW1086" t="s">
        <v>113946</v>
      </c>
      <c r="AX1086" t="s">
        <v>113947</v>
      </c>
      <c r="AY1086" t="s">
        <v>113948</v>
      </c>
      <c r="AZ1086" t="s">
        <v>113949</v>
      </c>
      <c r="BA1086" t="s">
        <v>113950</v>
      </c>
      <c r="BB1086" t="s">
        <v>113951</v>
      </c>
      <c r="BC1086" t="s">
        <v>113952</v>
      </c>
      <c r="BD1086" t="s">
        <v>113953</v>
      </c>
      <c r="BE1086" t="s">
        <v>113954</v>
      </c>
      <c r="BF1086" t="s">
        <v>113955</v>
      </c>
      <c r="BG1086" t="s">
        <v>113956</v>
      </c>
      <c r="BH1086" t="s">
        <v>113957</v>
      </c>
      <c r="BI1086" t="s">
        <v>113958</v>
      </c>
      <c r="BJ1086" t="s">
        <v>113959</v>
      </c>
      <c r="BK1086" t="s">
        <v>113960</v>
      </c>
      <c r="BL1086" t="s">
        <v>113961</v>
      </c>
      <c r="BM1086" t="s">
        <v>113962</v>
      </c>
      <c r="BN1086" t="s">
        <v>113963</v>
      </c>
      <c r="BO1086" t="s">
        <v>113964</v>
      </c>
      <c r="BP1086" t="s">
        <v>113965</v>
      </c>
      <c r="BQ1086" t="s">
        <v>113966</v>
      </c>
      <c r="BR1086" t="s">
        <v>113967</v>
      </c>
      <c r="BS1086" t="s">
        <v>113968</v>
      </c>
      <c r="BT1086" t="s">
        <v>113969</v>
      </c>
      <c r="BU1086" t="s">
        <v>113970</v>
      </c>
      <c r="BV1086" t="s">
        <v>113971</v>
      </c>
      <c r="BW1086" t="s">
        <v>113972</v>
      </c>
      <c r="BX1086" t="s">
        <v>113973</v>
      </c>
      <c r="BY1086" t="s">
        <v>113974</v>
      </c>
      <c r="BZ1086" t="s">
        <v>113975</v>
      </c>
      <c r="CA1086" t="s">
        <v>113976</v>
      </c>
      <c r="CB1086" t="s">
        <v>113977</v>
      </c>
      <c r="CC1086" t="s">
        <v>113978</v>
      </c>
      <c r="CD1086" t="s">
        <v>113979</v>
      </c>
      <c r="CE1086" t="s">
        <v>113980</v>
      </c>
      <c r="CF1086" t="s">
        <v>113981</v>
      </c>
      <c r="CG1086" t="s">
        <v>113982</v>
      </c>
      <c r="CH1086" t="s">
        <v>113983</v>
      </c>
      <c r="CI1086" t="s">
        <v>113984</v>
      </c>
      <c r="CJ1086" t="s">
        <v>113985</v>
      </c>
      <c r="CK1086" t="s">
        <v>113986</v>
      </c>
      <c r="CL1086" t="s">
        <v>113987</v>
      </c>
      <c r="CM1086" t="s">
        <v>113988</v>
      </c>
      <c r="CN1086" t="s">
        <v>113989</v>
      </c>
      <c r="CO1086" t="s">
        <v>113990</v>
      </c>
      <c r="CP1086" t="s">
        <v>113991</v>
      </c>
      <c r="CQ1086" t="s">
        <v>113992</v>
      </c>
      <c r="CR1086" t="s">
        <v>113993</v>
      </c>
      <c r="CS1086" t="s">
        <v>113994</v>
      </c>
      <c r="CT1086" t="s">
        <v>113995</v>
      </c>
      <c r="CU1086" t="s">
        <v>113996</v>
      </c>
      <c r="CV1086" t="s">
        <v>113997</v>
      </c>
      <c r="CW1086" t="s">
        <v>113998</v>
      </c>
      <c r="CX1086" t="s">
        <v>113999</v>
      </c>
      <c r="CY1086" t="s">
        <v>114000</v>
      </c>
      <c r="CZ1086" t="s">
        <v>114001</v>
      </c>
      <c r="DA1086" t="s">
        <v>114002</v>
      </c>
    </row>
    <row r="1087" spans="1:105" x14ac:dyDescent="0.25">
      <c r="A1087" t="s">
        <v>114003</v>
      </c>
      <c r="B1087" t="s">
        <v>114004</v>
      </c>
      <c r="C1087" t="s">
        <v>114005</v>
      </c>
      <c r="D1087" t="s">
        <v>114006</v>
      </c>
      <c r="E1087" t="s">
        <v>114007</v>
      </c>
      <c r="F1087" t="s">
        <v>114008</v>
      </c>
      <c r="G1087" t="s">
        <v>114009</v>
      </c>
      <c r="H1087" t="s">
        <v>114010</v>
      </c>
      <c r="I1087" t="s">
        <v>114011</v>
      </c>
      <c r="J1087" t="s">
        <v>114012</v>
      </c>
      <c r="K1087" t="s">
        <v>114013</v>
      </c>
      <c r="L1087" t="s">
        <v>114014</v>
      </c>
      <c r="M1087" t="s">
        <v>114015</v>
      </c>
      <c r="N1087" t="s">
        <v>114016</v>
      </c>
      <c r="O1087" t="s">
        <v>114017</v>
      </c>
      <c r="P1087" t="s">
        <v>114018</v>
      </c>
      <c r="Q1087" t="s">
        <v>114019</v>
      </c>
      <c r="R1087" t="s">
        <v>114020</v>
      </c>
      <c r="S1087" t="s">
        <v>114021</v>
      </c>
      <c r="T1087" t="s">
        <v>114022</v>
      </c>
      <c r="U1087" t="s">
        <v>114023</v>
      </c>
      <c r="V1087" t="s">
        <v>114024</v>
      </c>
      <c r="W1087" t="s">
        <v>114025</v>
      </c>
      <c r="X1087" t="s">
        <v>114026</v>
      </c>
      <c r="Y1087" t="s">
        <v>114027</v>
      </c>
      <c r="Z1087" t="s">
        <v>114028</v>
      </c>
      <c r="AA1087" t="s">
        <v>114029</v>
      </c>
      <c r="AB1087" t="s">
        <v>114030</v>
      </c>
      <c r="AC1087" t="s">
        <v>114031</v>
      </c>
      <c r="AD1087" t="s">
        <v>114032</v>
      </c>
      <c r="AE1087" t="s">
        <v>114033</v>
      </c>
      <c r="AF1087" t="s">
        <v>114034</v>
      </c>
      <c r="AG1087" t="s">
        <v>114035</v>
      </c>
      <c r="AH1087" t="s">
        <v>114036</v>
      </c>
      <c r="AI1087" t="s">
        <v>114037</v>
      </c>
      <c r="AJ1087" t="s">
        <v>114038</v>
      </c>
      <c r="AK1087" t="s">
        <v>114039</v>
      </c>
      <c r="AL1087" t="s">
        <v>114040</v>
      </c>
      <c r="AM1087" t="s">
        <v>114041</v>
      </c>
      <c r="AN1087" t="s">
        <v>114042</v>
      </c>
      <c r="AO1087" t="s">
        <v>114043</v>
      </c>
      <c r="AP1087" t="s">
        <v>114044</v>
      </c>
      <c r="AQ1087" t="s">
        <v>114045</v>
      </c>
      <c r="AR1087" t="s">
        <v>114046</v>
      </c>
      <c r="AS1087" t="s">
        <v>114047</v>
      </c>
      <c r="AT1087" t="s">
        <v>114048</v>
      </c>
      <c r="AU1087" t="s">
        <v>114049</v>
      </c>
      <c r="AV1087" t="s">
        <v>114050</v>
      </c>
      <c r="AW1087" t="s">
        <v>114051</v>
      </c>
      <c r="AX1087" t="s">
        <v>114052</v>
      </c>
      <c r="AY1087" t="s">
        <v>114053</v>
      </c>
      <c r="AZ1087" t="s">
        <v>114054</v>
      </c>
      <c r="BA1087" t="s">
        <v>114055</v>
      </c>
      <c r="BB1087" t="s">
        <v>114056</v>
      </c>
      <c r="BC1087" t="s">
        <v>114057</v>
      </c>
      <c r="BD1087" t="s">
        <v>114058</v>
      </c>
      <c r="BE1087" t="s">
        <v>114059</v>
      </c>
      <c r="BF1087" t="s">
        <v>114060</v>
      </c>
      <c r="BG1087" t="s">
        <v>114061</v>
      </c>
      <c r="BH1087" t="s">
        <v>114062</v>
      </c>
      <c r="BI1087" t="s">
        <v>114063</v>
      </c>
      <c r="BJ1087" t="s">
        <v>114064</v>
      </c>
      <c r="BK1087" t="s">
        <v>114065</v>
      </c>
      <c r="BL1087" t="s">
        <v>114066</v>
      </c>
      <c r="BM1087" t="s">
        <v>114067</v>
      </c>
      <c r="BN1087" t="s">
        <v>114068</v>
      </c>
      <c r="BO1087" t="s">
        <v>114069</v>
      </c>
      <c r="BP1087" t="s">
        <v>114070</v>
      </c>
      <c r="BQ1087" t="s">
        <v>114071</v>
      </c>
      <c r="BR1087" t="s">
        <v>114072</v>
      </c>
      <c r="BS1087" t="s">
        <v>114073</v>
      </c>
      <c r="BT1087" t="s">
        <v>114074</v>
      </c>
      <c r="BU1087" t="s">
        <v>114075</v>
      </c>
      <c r="BV1087" t="s">
        <v>114076</v>
      </c>
      <c r="BW1087" t="s">
        <v>114077</v>
      </c>
      <c r="BX1087" t="s">
        <v>114078</v>
      </c>
      <c r="BY1087" t="s">
        <v>114079</v>
      </c>
      <c r="BZ1087" t="s">
        <v>114080</v>
      </c>
      <c r="CA1087" t="s">
        <v>114081</v>
      </c>
      <c r="CB1087" t="s">
        <v>114082</v>
      </c>
      <c r="CC1087" t="s">
        <v>114083</v>
      </c>
      <c r="CD1087" t="s">
        <v>114084</v>
      </c>
      <c r="CE1087" t="s">
        <v>114085</v>
      </c>
      <c r="CF1087" t="s">
        <v>114086</v>
      </c>
      <c r="CG1087" t="s">
        <v>114087</v>
      </c>
      <c r="CH1087" t="s">
        <v>114088</v>
      </c>
      <c r="CI1087" t="s">
        <v>114089</v>
      </c>
      <c r="CJ1087" t="s">
        <v>114090</v>
      </c>
      <c r="CK1087" t="s">
        <v>114091</v>
      </c>
      <c r="CL1087" t="s">
        <v>114092</v>
      </c>
      <c r="CM1087" t="s">
        <v>114093</v>
      </c>
      <c r="CN1087" t="s">
        <v>114094</v>
      </c>
      <c r="CO1087" t="s">
        <v>114095</v>
      </c>
      <c r="CP1087" t="s">
        <v>114096</v>
      </c>
      <c r="CQ1087" t="s">
        <v>114097</v>
      </c>
      <c r="CR1087" t="s">
        <v>114098</v>
      </c>
      <c r="CS1087" t="s">
        <v>114099</v>
      </c>
      <c r="CT1087" t="s">
        <v>114100</v>
      </c>
      <c r="CU1087" t="s">
        <v>114101</v>
      </c>
      <c r="CV1087" t="s">
        <v>114102</v>
      </c>
      <c r="CW1087" t="s">
        <v>114103</v>
      </c>
      <c r="CX1087" t="s">
        <v>114104</v>
      </c>
      <c r="CY1087" t="s">
        <v>114105</v>
      </c>
      <c r="CZ1087" t="s">
        <v>114106</v>
      </c>
      <c r="DA1087" t="s">
        <v>114107</v>
      </c>
    </row>
    <row r="1088" spans="1:105" x14ac:dyDescent="0.25">
      <c r="A1088" t="s">
        <v>114108</v>
      </c>
      <c r="B1088" t="s">
        <v>114109</v>
      </c>
      <c r="C1088" t="s">
        <v>114110</v>
      </c>
      <c r="D1088" t="s">
        <v>114111</v>
      </c>
      <c r="E1088" t="s">
        <v>114112</v>
      </c>
      <c r="F1088" t="s">
        <v>114113</v>
      </c>
      <c r="G1088" t="s">
        <v>114114</v>
      </c>
      <c r="H1088" t="s">
        <v>114115</v>
      </c>
      <c r="I1088" t="s">
        <v>114116</v>
      </c>
      <c r="J1088" t="s">
        <v>114117</v>
      </c>
      <c r="K1088" t="s">
        <v>114118</v>
      </c>
      <c r="L1088" t="s">
        <v>114119</v>
      </c>
      <c r="M1088" t="s">
        <v>114120</v>
      </c>
      <c r="N1088" t="s">
        <v>114121</v>
      </c>
      <c r="O1088" t="s">
        <v>114122</v>
      </c>
      <c r="P1088" t="s">
        <v>114123</v>
      </c>
      <c r="Q1088" t="s">
        <v>114124</v>
      </c>
      <c r="R1088" t="s">
        <v>114125</v>
      </c>
      <c r="S1088" t="s">
        <v>114126</v>
      </c>
      <c r="T1088" t="s">
        <v>114127</v>
      </c>
      <c r="U1088" t="s">
        <v>114128</v>
      </c>
      <c r="V1088" t="s">
        <v>114129</v>
      </c>
      <c r="W1088" t="s">
        <v>114130</v>
      </c>
      <c r="X1088" t="s">
        <v>114131</v>
      </c>
      <c r="Y1088" t="s">
        <v>114132</v>
      </c>
      <c r="Z1088" t="s">
        <v>114133</v>
      </c>
      <c r="AA1088" t="s">
        <v>114134</v>
      </c>
      <c r="AB1088" t="s">
        <v>114135</v>
      </c>
      <c r="AC1088" t="s">
        <v>114136</v>
      </c>
      <c r="AD1088" t="s">
        <v>114137</v>
      </c>
      <c r="AE1088" t="s">
        <v>114138</v>
      </c>
      <c r="AF1088" t="s">
        <v>114139</v>
      </c>
      <c r="AG1088" t="s">
        <v>114140</v>
      </c>
      <c r="AH1088" t="s">
        <v>114141</v>
      </c>
      <c r="AI1088" t="s">
        <v>114142</v>
      </c>
      <c r="AJ1088" t="s">
        <v>114143</v>
      </c>
      <c r="AK1088" t="s">
        <v>114144</v>
      </c>
      <c r="AL1088" t="s">
        <v>114145</v>
      </c>
      <c r="AM1088" t="s">
        <v>114146</v>
      </c>
      <c r="AN1088" t="s">
        <v>114147</v>
      </c>
      <c r="AO1088" t="s">
        <v>114148</v>
      </c>
      <c r="AP1088" t="s">
        <v>114149</v>
      </c>
      <c r="AQ1088" t="s">
        <v>114150</v>
      </c>
      <c r="AR1088" t="s">
        <v>114151</v>
      </c>
      <c r="AS1088" t="s">
        <v>114152</v>
      </c>
      <c r="AT1088" t="s">
        <v>114153</v>
      </c>
      <c r="AU1088" t="s">
        <v>114154</v>
      </c>
      <c r="AV1088" t="s">
        <v>114155</v>
      </c>
      <c r="AW1088" t="s">
        <v>114156</v>
      </c>
      <c r="AX1088" t="s">
        <v>114157</v>
      </c>
      <c r="AY1088" t="s">
        <v>114158</v>
      </c>
      <c r="AZ1088" t="s">
        <v>114159</v>
      </c>
      <c r="BA1088" t="s">
        <v>114160</v>
      </c>
      <c r="BB1088" t="s">
        <v>114161</v>
      </c>
      <c r="BC1088" t="s">
        <v>114162</v>
      </c>
      <c r="BD1088" t="s">
        <v>114163</v>
      </c>
      <c r="BE1088" t="s">
        <v>114164</v>
      </c>
      <c r="BF1088" t="s">
        <v>114165</v>
      </c>
      <c r="BG1088" t="s">
        <v>114166</v>
      </c>
      <c r="BH1088" t="s">
        <v>114167</v>
      </c>
      <c r="BI1088" t="s">
        <v>114168</v>
      </c>
      <c r="BJ1088" t="s">
        <v>114169</v>
      </c>
      <c r="BK1088" t="s">
        <v>114170</v>
      </c>
      <c r="BL1088" t="s">
        <v>114171</v>
      </c>
      <c r="BM1088" t="s">
        <v>114172</v>
      </c>
      <c r="BN1088" t="s">
        <v>114173</v>
      </c>
      <c r="BO1088" t="s">
        <v>114174</v>
      </c>
      <c r="BP1088" t="s">
        <v>114175</v>
      </c>
      <c r="BQ1088" t="s">
        <v>114176</v>
      </c>
      <c r="BR1088" t="s">
        <v>114177</v>
      </c>
      <c r="BS1088" t="s">
        <v>114178</v>
      </c>
      <c r="BT1088" t="s">
        <v>114179</v>
      </c>
      <c r="BU1088" t="s">
        <v>114180</v>
      </c>
      <c r="BV1088" t="s">
        <v>114181</v>
      </c>
      <c r="BW1088" t="s">
        <v>114182</v>
      </c>
      <c r="BX1088" t="s">
        <v>114183</v>
      </c>
      <c r="BY1088" t="s">
        <v>114184</v>
      </c>
      <c r="BZ1088" t="s">
        <v>114185</v>
      </c>
      <c r="CA1088" t="s">
        <v>114186</v>
      </c>
      <c r="CB1088" t="s">
        <v>114187</v>
      </c>
      <c r="CC1088" t="s">
        <v>114188</v>
      </c>
      <c r="CD1088" t="s">
        <v>114189</v>
      </c>
      <c r="CE1088" t="s">
        <v>114190</v>
      </c>
      <c r="CF1088" t="s">
        <v>114191</v>
      </c>
      <c r="CG1088" t="s">
        <v>114192</v>
      </c>
      <c r="CH1088" t="s">
        <v>114193</v>
      </c>
      <c r="CI1088" t="s">
        <v>114194</v>
      </c>
      <c r="CJ1088" t="s">
        <v>114195</v>
      </c>
      <c r="CK1088" t="s">
        <v>114196</v>
      </c>
      <c r="CL1088" t="s">
        <v>114197</v>
      </c>
      <c r="CM1088" t="s">
        <v>114198</v>
      </c>
      <c r="CN1088" t="s">
        <v>114199</v>
      </c>
      <c r="CO1088" t="s">
        <v>114200</v>
      </c>
      <c r="CP1088" t="s">
        <v>114201</v>
      </c>
      <c r="CQ1088" t="s">
        <v>114202</v>
      </c>
      <c r="CR1088" t="s">
        <v>114203</v>
      </c>
      <c r="CS1088" t="s">
        <v>114204</v>
      </c>
      <c r="CT1088" t="s">
        <v>114205</v>
      </c>
      <c r="CU1088" t="s">
        <v>114206</v>
      </c>
      <c r="CV1088" t="s">
        <v>114207</v>
      </c>
      <c r="CW1088" t="s">
        <v>114208</v>
      </c>
      <c r="CX1088" t="s">
        <v>114209</v>
      </c>
      <c r="CY1088" t="s">
        <v>114210</v>
      </c>
      <c r="CZ1088" t="s">
        <v>114211</v>
      </c>
      <c r="DA1088" t="s">
        <v>114212</v>
      </c>
    </row>
    <row r="1089" spans="1:105" x14ac:dyDescent="0.25">
      <c r="A1089" t="s">
        <v>114213</v>
      </c>
      <c r="B1089" t="s">
        <v>114214</v>
      </c>
      <c r="C1089" t="s">
        <v>114215</v>
      </c>
      <c r="D1089" t="s">
        <v>114216</v>
      </c>
      <c r="E1089" t="s">
        <v>114217</v>
      </c>
      <c r="F1089" t="s">
        <v>114218</v>
      </c>
      <c r="G1089" t="s">
        <v>114219</v>
      </c>
      <c r="H1089" t="s">
        <v>114220</v>
      </c>
      <c r="I1089" t="s">
        <v>114221</v>
      </c>
      <c r="J1089" t="s">
        <v>114222</v>
      </c>
      <c r="K1089" t="s">
        <v>114223</v>
      </c>
      <c r="L1089" t="s">
        <v>114224</v>
      </c>
      <c r="M1089" t="s">
        <v>114225</v>
      </c>
      <c r="N1089" t="s">
        <v>114226</v>
      </c>
      <c r="O1089" t="s">
        <v>114227</v>
      </c>
      <c r="P1089" t="s">
        <v>114228</v>
      </c>
      <c r="Q1089" t="s">
        <v>114229</v>
      </c>
      <c r="R1089" t="s">
        <v>114230</v>
      </c>
      <c r="S1089" t="s">
        <v>114231</v>
      </c>
      <c r="T1089" t="s">
        <v>114232</v>
      </c>
      <c r="U1089" t="s">
        <v>114233</v>
      </c>
      <c r="V1089" t="s">
        <v>114234</v>
      </c>
      <c r="W1089" t="s">
        <v>114235</v>
      </c>
      <c r="X1089" t="s">
        <v>114236</v>
      </c>
      <c r="Y1089" t="s">
        <v>114237</v>
      </c>
      <c r="Z1089" t="s">
        <v>114238</v>
      </c>
      <c r="AA1089" t="s">
        <v>114239</v>
      </c>
      <c r="AB1089" t="s">
        <v>114240</v>
      </c>
      <c r="AC1089" t="s">
        <v>114241</v>
      </c>
      <c r="AD1089" t="s">
        <v>114242</v>
      </c>
      <c r="AE1089" t="s">
        <v>114243</v>
      </c>
      <c r="AF1089" t="s">
        <v>114244</v>
      </c>
      <c r="AG1089" t="s">
        <v>114245</v>
      </c>
      <c r="AH1089" t="s">
        <v>114246</v>
      </c>
      <c r="AI1089" t="s">
        <v>114247</v>
      </c>
      <c r="AJ1089" t="s">
        <v>114248</v>
      </c>
      <c r="AK1089" t="s">
        <v>114249</v>
      </c>
      <c r="AL1089" t="s">
        <v>114250</v>
      </c>
      <c r="AM1089" t="s">
        <v>114251</v>
      </c>
      <c r="AN1089" t="s">
        <v>114252</v>
      </c>
      <c r="AO1089" t="s">
        <v>114253</v>
      </c>
      <c r="AP1089" t="s">
        <v>114254</v>
      </c>
      <c r="AQ1089" t="s">
        <v>114255</v>
      </c>
      <c r="AR1089" t="s">
        <v>114256</v>
      </c>
      <c r="AS1089" t="s">
        <v>114257</v>
      </c>
      <c r="AT1089" t="s">
        <v>114258</v>
      </c>
      <c r="AU1089" t="s">
        <v>114259</v>
      </c>
      <c r="AV1089" t="s">
        <v>114260</v>
      </c>
      <c r="AW1089" t="s">
        <v>114261</v>
      </c>
      <c r="AX1089" t="s">
        <v>114262</v>
      </c>
      <c r="AY1089" t="s">
        <v>114263</v>
      </c>
      <c r="AZ1089" t="s">
        <v>114264</v>
      </c>
      <c r="BA1089" t="s">
        <v>114265</v>
      </c>
      <c r="BB1089" t="s">
        <v>114266</v>
      </c>
      <c r="BC1089" t="s">
        <v>114267</v>
      </c>
      <c r="BD1089" t="s">
        <v>114268</v>
      </c>
      <c r="BE1089" t="s">
        <v>114269</v>
      </c>
      <c r="BF1089" t="s">
        <v>114270</v>
      </c>
      <c r="BG1089" t="s">
        <v>114271</v>
      </c>
      <c r="BH1089" t="s">
        <v>114272</v>
      </c>
      <c r="BI1089" t="s">
        <v>114273</v>
      </c>
      <c r="BJ1089" t="s">
        <v>114274</v>
      </c>
      <c r="BK1089" t="s">
        <v>114275</v>
      </c>
      <c r="BL1089" t="s">
        <v>114276</v>
      </c>
      <c r="BM1089" t="s">
        <v>114277</v>
      </c>
      <c r="BN1089" t="s">
        <v>114278</v>
      </c>
      <c r="BO1089" t="s">
        <v>114279</v>
      </c>
      <c r="BP1089" t="s">
        <v>114280</v>
      </c>
      <c r="BQ1089" t="s">
        <v>114281</v>
      </c>
      <c r="BR1089" t="s">
        <v>114282</v>
      </c>
      <c r="BS1089" t="s">
        <v>114283</v>
      </c>
      <c r="BT1089" t="s">
        <v>114284</v>
      </c>
      <c r="BU1089" t="s">
        <v>114285</v>
      </c>
      <c r="BV1089" t="s">
        <v>114286</v>
      </c>
      <c r="BW1089" t="s">
        <v>114287</v>
      </c>
      <c r="BX1089" t="s">
        <v>114288</v>
      </c>
      <c r="BY1089" t="s">
        <v>114289</v>
      </c>
      <c r="BZ1089" t="s">
        <v>114290</v>
      </c>
      <c r="CA1089" t="s">
        <v>114291</v>
      </c>
      <c r="CB1089" t="s">
        <v>114292</v>
      </c>
      <c r="CC1089" t="s">
        <v>114293</v>
      </c>
      <c r="CD1089" t="s">
        <v>114294</v>
      </c>
      <c r="CE1089" t="s">
        <v>114295</v>
      </c>
      <c r="CF1089" t="s">
        <v>114296</v>
      </c>
      <c r="CG1089" t="s">
        <v>114297</v>
      </c>
      <c r="CH1089" t="s">
        <v>114298</v>
      </c>
      <c r="CI1089" t="s">
        <v>114299</v>
      </c>
      <c r="CJ1089" t="s">
        <v>114300</v>
      </c>
      <c r="CK1089" t="s">
        <v>114301</v>
      </c>
      <c r="CL1089" t="s">
        <v>114302</v>
      </c>
      <c r="CM1089" t="s">
        <v>114303</v>
      </c>
      <c r="CN1089" t="s">
        <v>114304</v>
      </c>
      <c r="CO1089" t="s">
        <v>114305</v>
      </c>
      <c r="CP1089" t="s">
        <v>114306</v>
      </c>
      <c r="CQ1089" t="s">
        <v>114307</v>
      </c>
      <c r="CR1089" t="s">
        <v>114308</v>
      </c>
      <c r="CS1089" t="s">
        <v>114309</v>
      </c>
      <c r="CT1089" t="s">
        <v>114310</v>
      </c>
      <c r="CU1089" t="s">
        <v>114311</v>
      </c>
      <c r="CV1089" t="s">
        <v>114312</v>
      </c>
      <c r="CW1089" t="s">
        <v>114313</v>
      </c>
      <c r="CX1089" t="s">
        <v>114314</v>
      </c>
      <c r="CY1089" t="s">
        <v>114315</v>
      </c>
      <c r="CZ1089" t="s">
        <v>114316</v>
      </c>
      <c r="DA1089" t="s">
        <v>114317</v>
      </c>
    </row>
    <row r="1090" spans="1:105" x14ac:dyDescent="0.25">
      <c r="A1090" t="s">
        <v>114318</v>
      </c>
      <c r="B1090" t="s">
        <v>114319</v>
      </c>
      <c r="C1090" t="s">
        <v>114320</v>
      </c>
      <c r="D1090" t="s">
        <v>114321</v>
      </c>
      <c r="E1090" t="s">
        <v>114322</v>
      </c>
      <c r="F1090" t="s">
        <v>114323</v>
      </c>
      <c r="G1090" t="s">
        <v>114324</v>
      </c>
      <c r="H1090" t="s">
        <v>114325</v>
      </c>
      <c r="I1090" t="s">
        <v>114326</v>
      </c>
      <c r="J1090" t="s">
        <v>114327</v>
      </c>
      <c r="K1090" t="s">
        <v>114328</v>
      </c>
      <c r="L1090" t="s">
        <v>114329</v>
      </c>
      <c r="M1090" t="s">
        <v>114330</v>
      </c>
      <c r="N1090" t="s">
        <v>114331</v>
      </c>
      <c r="O1090" t="s">
        <v>114332</v>
      </c>
      <c r="P1090" t="s">
        <v>114333</v>
      </c>
      <c r="Q1090" t="s">
        <v>114334</v>
      </c>
      <c r="R1090" t="s">
        <v>114335</v>
      </c>
      <c r="S1090" t="s">
        <v>114336</v>
      </c>
      <c r="T1090" t="s">
        <v>114337</v>
      </c>
      <c r="U1090" t="s">
        <v>114338</v>
      </c>
      <c r="V1090" t="s">
        <v>114339</v>
      </c>
      <c r="W1090" t="s">
        <v>114340</v>
      </c>
      <c r="X1090" t="s">
        <v>114341</v>
      </c>
      <c r="Y1090" t="s">
        <v>114342</v>
      </c>
      <c r="Z1090" t="s">
        <v>114343</v>
      </c>
      <c r="AA1090" t="s">
        <v>114344</v>
      </c>
      <c r="AB1090" t="s">
        <v>114345</v>
      </c>
      <c r="AC1090" t="s">
        <v>114346</v>
      </c>
      <c r="AD1090" t="s">
        <v>114347</v>
      </c>
      <c r="AE1090" t="s">
        <v>114348</v>
      </c>
      <c r="AF1090" t="s">
        <v>114349</v>
      </c>
      <c r="AG1090" t="s">
        <v>114350</v>
      </c>
      <c r="AH1090" t="s">
        <v>114351</v>
      </c>
      <c r="AI1090" t="s">
        <v>114352</v>
      </c>
      <c r="AJ1090" t="s">
        <v>114353</v>
      </c>
      <c r="AK1090" t="s">
        <v>114354</v>
      </c>
      <c r="AL1090" t="s">
        <v>114355</v>
      </c>
      <c r="AM1090" t="s">
        <v>114356</v>
      </c>
      <c r="AN1090" t="s">
        <v>114357</v>
      </c>
      <c r="AO1090" t="s">
        <v>114358</v>
      </c>
      <c r="AP1090" t="s">
        <v>114359</v>
      </c>
      <c r="AQ1090" t="s">
        <v>114360</v>
      </c>
      <c r="AR1090" t="s">
        <v>114361</v>
      </c>
      <c r="AS1090" t="s">
        <v>114362</v>
      </c>
      <c r="AT1090" t="s">
        <v>114363</v>
      </c>
      <c r="AU1090" t="s">
        <v>114364</v>
      </c>
      <c r="AV1090" t="s">
        <v>114365</v>
      </c>
      <c r="AW1090" t="s">
        <v>114366</v>
      </c>
      <c r="AX1090" t="s">
        <v>114367</v>
      </c>
      <c r="AY1090" t="s">
        <v>114368</v>
      </c>
      <c r="AZ1090" t="s">
        <v>114369</v>
      </c>
      <c r="BA1090" t="s">
        <v>114370</v>
      </c>
      <c r="BB1090" t="s">
        <v>114371</v>
      </c>
      <c r="BC1090" t="s">
        <v>114372</v>
      </c>
      <c r="BD1090" t="s">
        <v>114373</v>
      </c>
      <c r="BE1090" t="s">
        <v>114374</v>
      </c>
      <c r="BF1090" t="s">
        <v>114375</v>
      </c>
      <c r="BG1090" t="s">
        <v>114376</v>
      </c>
      <c r="BH1090" t="s">
        <v>114377</v>
      </c>
      <c r="BI1090" t="s">
        <v>114378</v>
      </c>
      <c r="BJ1090" t="s">
        <v>114379</v>
      </c>
      <c r="BK1090" t="s">
        <v>114380</v>
      </c>
      <c r="BL1090" t="s">
        <v>114381</v>
      </c>
      <c r="BM1090" t="s">
        <v>114382</v>
      </c>
      <c r="BN1090" t="s">
        <v>114383</v>
      </c>
      <c r="BO1090" t="s">
        <v>114384</v>
      </c>
      <c r="BP1090" t="s">
        <v>114385</v>
      </c>
      <c r="BQ1090" t="s">
        <v>114386</v>
      </c>
      <c r="BR1090" t="s">
        <v>114387</v>
      </c>
      <c r="BS1090" t="s">
        <v>114388</v>
      </c>
      <c r="BT1090" t="s">
        <v>114389</v>
      </c>
      <c r="BU1090" t="s">
        <v>114390</v>
      </c>
      <c r="BV1090" t="s">
        <v>114391</v>
      </c>
      <c r="BW1090" t="s">
        <v>114392</v>
      </c>
      <c r="BX1090" t="s">
        <v>114393</v>
      </c>
      <c r="BY1090" t="s">
        <v>114394</v>
      </c>
      <c r="BZ1090" t="s">
        <v>114395</v>
      </c>
      <c r="CA1090" t="s">
        <v>114396</v>
      </c>
      <c r="CB1090" t="s">
        <v>114397</v>
      </c>
      <c r="CC1090" t="s">
        <v>114398</v>
      </c>
      <c r="CD1090" t="s">
        <v>114399</v>
      </c>
      <c r="CE1090" t="s">
        <v>114400</v>
      </c>
      <c r="CF1090" t="s">
        <v>114401</v>
      </c>
      <c r="CG1090" t="s">
        <v>114402</v>
      </c>
      <c r="CH1090" t="s">
        <v>114403</v>
      </c>
      <c r="CI1090" t="s">
        <v>114404</v>
      </c>
      <c r="CJ1090" t="s">
        <v>114405</v>
      </c>
      <c r="CK1090" t="s">
        <v>114406</v>
      </c>
      <c r="CL1090" t="s">
        <v>114407</v>
      </c>
      <c r="CM1090" t="s">
        <v>114408</v>
      </c>
      <c r="CN1090" t="s">
        <v>114409</v>
      </c>
      <c r="CO1090" t="s">
        <v>114410</v>
      </c>
      <c r="CP1090" t="s">
        <v>114411</v>
      </c>
      <c r="CQ1090" t="s">
        <v>114412</v>
      </c>
      <c r="CR1090" t="s">
        <v>114413</v>
      </c>
      <c r="CS1090" t="s">
        <v>114414</v>
      </c>
      <c r="CT1090" t="s">
        <v>114415</v>
      </c>
      <c r="CU1090" t="s">
        <v>114416</v>
      </c>
      <c r="CV1090" t="s">
        <v>114417</v>
      </c>
      <c r="CW1090" t="s">
        <v>114418</v>
      </c>
      <c r="CX1090" t="s">
        <v>114419</v>
      </c>
      <c r="CY1090" t="s">
        <v>114420</v>
      </c>
      <c r="CZ1090" t="s">
        <v>114421</v>
      </c>
      <c r="DA1090" t="s">
        <v>114422</v>
      </c>
    </row>
    <row r="1091" spans="1:105" x14ac:dyDescent="0.25">
      <c r="A1091" t="s">
        <v>114423</v>
      </c>
      <c r="B1091" t="s">
        <v>114424</v>
      </c>
      <c r="C1091" t="s">
        <v>114425</v>
      </c>
      <c r="D1091" t="s">
        <v>114426</v>
      </c>
      <c r="E1091" t="s">
        <v>114427</v>
      </c>
      <c r="F1091" t="s">
        <v>114428</v>
      </c>
      <c r="G1091" t="s">
        <v>114429</v>
      </c>
      <c r="H1091" t="s">
        <v>114430</v>
      </c>
      <c r="I1091" t="s">
        <v>114431</v>
      </c>
      <c r="J1091" t="s">
        <v>114432</v>
      </c>
      <c r="K1091" t="s">
        <v>114433</v>
      </c>
      <c r="L1091" t="s">
        <v>114434</v>
      </c>
      <c r="M1091" t="s">
        <v>114435</v>
      </c>
      <c r="N1091" t="s">
        <v>114436</v>
      </c>
      <c r="O1091" t="s">
        <v>114437</v>
      </c>
      <c r="P1091" t="s">
        <v>114438</v>
      </c>
      <c r="Q1091" t="s">
        <v>114439</v>
      </c>
      <c r="R1091" t="s">
        <v>114440</v>
      </c>
      <c r="S1091" t="s">
        <v>114441</v>
      </c>
      <c r="T1091" t="s">
        <v>114442</v>
      </c>
      <c r="U1091" t="s">
        <v>114443</v>
      </c>
      <c r="V1091" t="s">
        <v>114444</v>
      </c>
      <c r="W1091" t="s">
        <v>114445</v>
      </c>
      <c r="X1091" t="s">
        <v>114446</v>
      </c>
      <c r="Y1091" t="s">
        <v>114447</v>
      </c>
      <c r="Z1091" t="s">
        <v>114448</v>
      </c>
      <c r="AA1091" t="s">
        <v>114449</v>
      </c>
      <c r="AB1091" t="s">
        <v>114450</v>
      </c>
      <c r="AC1091" t="s">
        <v>114451</v>
      </c>
      <c r="AD1091" t="s">
        <v>114452</v>
      </c>
      <c r="AE1091" t="s">
        <v>114453</v>
      </c>
      <c r="AF1091" t="s">
        <v>114454</v>
      </c>
      <c r="AG1091" t="s">
        <v>114455</v>
      </c>
      <c r="AH1091" t="s">
        <v>114456</v>
      </c>
      <c r="AI1091" t="s">
        <v>114457</v>
      </c>
      <c r="AJ1091" t="s">
        <v>114458</v>
      </c>
      <c r="AK1091" t="s">
        <v>114459</v>
      </c>
      <c r="AL1091" t="s">
        <v>114460</v>
      </c>
      <c r="AM1091" t="s">
        <v>114461</v>
      </c>
      <c r="AN1091" t="s">
        <v>114462</v>
      </c>
      <c r="AO1091" t="s">
        <v>114463</v>
      </c>
      <c r="AP1091" t="s">
        <v>114464</v>
      </c>
      <c r="AQ1091" t="s">
        <v>114465</v>
      </c>
      <c r="AR1091" t="s">
        <v>114466</v>
      </c>
      <c r="AS1091" t="s">
        <v>114467</v>
      </c>
      <c r="AT1091" t="s">
        <v>114468</v>
      </c>
      <c r="AU1091" t="s">
        <v>114469</v>
      </c>
      <c r="AV1091" t="s">
        <v>114470</v>
      </c>
      <c r="AW1091" t="s">
        <v>114471</v>
      </c>
      <c r="AX1091" t="s">
        <v>114472</v>
      </c>
      <c r="AY1091" t="s">
        <v>114473</v>
      </c>
      <c r="AZ1091" t="s">
        <v>114474</v>
      </c>
      <c r="BA1091" t="s">
        <v>114475</v>
      </c>
      <c r="BB1091" t="s">
        <v>114476</v>
      </c>
      <c r="BC1091" t="s">
        <v>114477</v>
      </c>
      <c r="BD1091" t="s">
        <v>114478</v>
      </c>
      <c r="BE1091" t="s">
        <v>114479</v>
      </c>
      <c r="BF1091" t="s">
        <v>114480</v>
      </c>
      <c r="BG1091" t="s">
        <v>114481</v>
      </c>
      <c r="BH1091" t="s">
        <v>114482</v>
      </c>
      <c r="BI1091" t="s">
        <v>114483</v>
      </c>
      <c r="BJ1091" t="s">
        <v>114484</v>
      </c>
      <c r="BK1091" t="s">
        <v>114485</v>
      </c>
      <c r="BL1091" t="s">
        <v>114486</v>
      </c>
      <c r="BM1091" t="s">
        <v>114487</v>
      </c>
      <c r="BN1091" t="s">
        <v>114488</v>
      </c>
      <c r="BO1091" t="s">
        <v>114489</v>
      </c>
      <c r="BP1091" t="s">
        <v>114490</v>
      </c>
      <c r="BQ1091" t="s">
        <v>114491</v>
      </c>
      <c r="BR1091" t="s">
        <v>114492</v>
      </c>
      <c r="BS1091" t="s">
        <v>114493</v>
      </c>
      <c r="BT1091" t="s">
        <v>114494</v>
      </c>
      <c r="BU1091" t="s">
        <v>114495</v>
      </c>
      <c r="BV1091" t="s">
        <v>114496</v>
      </c>
      <c r="BW1091" t="s">
        <v>114497</v>
      </c>
      <c r="BX1091" t="s">
        <v>114498</v>
      </c>
      <c r="BY1091" t="s">
        <v>114499</v>
      </c>
      <c r="BZ1091" t="s">
        <v>114500</v>
      </c>
      <c r="CA1091" t="s">
        <v>114501</v>
      </c>
      <c r="CB1091" t="s">
        <v>114502</v>
      </c>
      <c r="CC1091" t="s">
        <v>114503</v>
      </c>
      <c r="CD1091" t="s">
        <v>114504</v>
      </c>
      <c r="CE1091" t="s">
        <v>114505</v>
      </c>
      <c r="CF1091" t="s">
        <v>114506</v>
      </c>
      <c r="CG1091" t="s">
        <v>114507</v>
      </c>
      <c r="CH1091" t="s">
        <v>114508</v>
      </c>
      <c r="CI1091" t="s">
        <v>114509</v>
      </c>
      <c r="CJ1091" t="s">
        <v>114510</v>
      </c>
      <c r="CK1091" t="s">
        <v>114511</v>
      </c>
      <c r="CL1091" t="s">
        <v>114512</v>
      </c>
      <c r="CM1091" t="s">
        <v>114513</v>
      </c>
      <c r="CN1091" t="s">
        <v>114514</v>
      </c>
      <c r="CO1091" t="s">
        <v>114515</v>
      </c>
      <c r="CP1091" t="s">
        <v>114516</v>
      </c>
      <c r="CQ1091" t="s">
        <v>114517</v>
      </c>
      <c r="CR1091" t="s">
        <v>114518</v>
      </c>
      <c r="CS1091" t="s">
        <v>114519</v>
      </c>
      <c r="CT1091" t="s">
        <v>114520</v>
      </c>
      <c r="CU1091" t="s">
        <v>114521</v>
      </c>
      <c r="CV1091" t="s">
        <v>114522</v>
      </c>
      <c r="CW1091" t="s">
        <v>114523</v>
      </c>
      <c r="CX1091" t="s">
        <v>114524</v>
      </c>
      <c r="CY1091" t="s">
        <v>114525</v>
      </c>
      <c r="CZ1091" t="s">
        <v>114526</v>
      </c>
      <c r="DA1091" t="s">
        <v>114527</v>
      </c>
    </row>
    <row r="1092" spans="1:105" x14ac:dyDescent="0.25">
      <c r="A1092" t="s">
        <v>114528</v>
      </c>
      <c r="B1092" t="s">
        <v>114529</v>
      </c>
      <c r="C1092" t="s">
        <v>114530</v>
      </c>
      <c r="D1092" t="s">
        <v>114531</v>
      </c>
      <c r="E1092" t="s">
        <v>114532</v>
      </c>
      <c r="F1092" t="s">
        <v>114533</v>
      </c>
      <c r="G1092" t="s">
        <v>114534</v>
      </c>
      <c r="H1092" t="s">
        <v>114535</v>
      </c>
      <c r="I1092" t="s">
        <v>114536</v>
      </c>
      <c r="J1092" t="s">
        <v>114537</v>
      </c>
      <c r="K1092" t="s">
        <v>114538</v>
      </c>
      <c r="L1092" t="s">
        <v>114539</v>
      </c>
      <c r="M1092" t="s">
        <v>114540</v>
      </c>
      <c r="N1092" t="s">
        <v>114541</v>
      </c>
      <c r="O1092" t="s">
        <v>114542</v>
      </c>
      <c r="P1092" t="s">
        <v>114543</v>
      </c>
      <c r="Q1092" t="s">
        <v>114544</v>
      </c>
      <c r="R1092" t="s">
        <v>114545</v>
      </c>
      <c r="S1092" t="s">
        <v>114546</v>
      </c>
      <c r="T1092" t="s">
        <v>114547</v>
      </c>
      <c r="U1092" t="s">
        <v>114548</v>
      </c>
      <c r="V1092" t="s">
        <v>114549</v>
      </c>
      <c r="W1092" t="s">
        <v>114550</v>
      </c>
      <c r="X1092" t="s">
        <v>114551</v>
      </c>
      <c r="Y1092" t="s">
        <v>114552</v>
      </c>
      <c r="Z1092" t="s">
        <v>114553</v>
      </c>
      <c r="AA1092" t="s">
        <v>114554</v>
      </c>
      <c r="AB1092" t="s">
        <v>114555</v>
      </c>
      <c r="AC1092" t="s">
        <v>114556</v>
      </c>
      <c r="AD1092" t="s">
        <v>114557</v>
      </c>
      <c r="AE1092" t="s">
        <v>114558</v>
      </c>
      <c r="AF1092" t="s">
        <v>114559</v>
      </c>
      <c r="AG1092" t="s">
        <v>114560</v>
      </c>
      <c r="AH1092" t="s">
        <v>114561</v>
      </c>
      <c r="AI1092" t="s">
        <v>114562</v>
      </c>
      <c r="AJ1092" t="s">
        <v>114563</v>
      </c>
      <c r="AK1092" t="s">
        <v>114564</v>
      </c>
      <c r="AL1092" t="s">
        <v>114565</v>
      </c>
      <c r="AM1092" t="s">
        <v>114566</v>
      </c>
      <c r="AN1092" t="s">
        <v>114567</v>
      </c>
      <c r="AO1092" t="s">
        <v>114568</v>
      </c>
      <c r="AP1092" t="s">
        <v>114569</v>
      </c>
      <c r="AQ1092" t="s">
        <v>114570</v>
      </c>
      <c r="AR1092" t="s">
        <v>114571</v>
      </c>
      <c r="AS1092" t="s">
        <v>114572</v>
      </c>
      <c r="AT1092" t="s">
        <v>114573</v>
      </c>
      <c r="AU1092" t="s">
        <v>114574</v>
      </c>
      <c r="AV1092" t="s">
        <v>114575</v>
      </c>
      <c r="AW1092" t="s">
        <v>114576</v>
      </c>
      <c r="AX1092" t="s">
        <v>114577</v>
      </c>
      <c r="AY1092" t="s">
        <v>114578</v>
      </c>
      <c r="AZ1092" t="s">
        <v>114579</v>
      </c>
      <c r="BA1092" t="s">
        <v>114580</v>
      </c>
      <c r="BB1092" t="s">
        <v>114581</v>
      </c>
      <c r="BC1092" t="s">
        <v>114582</v>
      </c>
      <c r="BD1092" t="s">
        <v>114583</v>
      </c>
      <c r="BE1092" t="s">
        <v>114584</v>
      </c>
      <c r="BF1092" t="s">
        <v>114585</v>
      </c>
      <c r="BG1092" t="s">
        <v>114586</v>
      </c>
      <c r="BH1092" t="s">
        <v>114587</v>
      </c>
      <c r="BI1092" t="s">
        <v>114588</v>
      </c>
      <c r="BJ1092" t="s">
        <v>114589</v>
      </c>
      <c r="BK1092" t="s">
        <v>114590</v>
      </c>
      <c r="BL1092" t="s">
        <v>114591</v>
      </c>
      <c r="BM1092" t="s">
        <v>114592</v>
      </c>
      <c r="BN1092" t="s">
        <v>114593</v>
      </c>
      <c r="BO1092" t="s">
        <v>114594</v>
      </c>
      <c r="BP1092" t="s">
        <v>114595</v>
      </c>
      <c r="BQ1092" t="s">
        <v>114596</v>
      </c>
      <c r="BR1092" t="s">
        <v>114597</v>
      </c>
      <c r="BS1092" t="s">
        <v>114598</v>
      </c>
      <c r="BT1092" t="s">
        <v>114599</v>
      </c>
      <c r="BU1092" t="s">
        <v>114600</v>
      </c>
      <c r="BV1092" t="s">
        <v>114601</v>
      </c>
      <c r="BW1092" t="s">
        <v>114602</v>
      </c>
      <c r="BX1092" t="s">
        <v>114603</v>
      </c>
      <c r="BY1092" t="s">
        <v>114604</v>
      </c>
      <c r="BZ1092" t="s">
        <v>114605</v>
      </c>
      <c r="CA1092" t="s">
        <v>114606</v>
      </c>
      <c r="CB1092" t="s">
        <v>114607</v>
      </c>
      <c r="CC1092" t="s">
        <v>114608</v>
      </c>
      <c r="CD1092" t="s">
        <v>114609</v>
      </c>
      <c r="CE1092" t="s">
        <v>114610</v>
      </c>
      <c r="CF1092" t="s">
        <v>114611</v>
      </c>
      <c r="CG1092" t="s">
        <v>114612</v>
      </c>
      <c r="CH1092" t="s">
        <v>114613</v>
      </c>
      <c r="CI1092" t="s">
        <v>114614</v>
      </c>
      <c r="CJ1092" t="s">
        <v>114615</v>
      </c>
      <c r="CK1092" t="s">
        <v>114616</v>
      </c>
      <c r="CL1092" t="s">
        <v>114617</v>
      </c>
      <c r="CM1092" t="s">
        <v>114618</v>
      </c>
      <c r="CN1092" t="s">
        <v>114619</v>
      </c>
      <c r="CO1092" t="s">
        <v>114620</v>
      </c>
      <c r="CP1092" t="s">
        <v>114621</v>
      </c>
      <c r="CQ1092" t="s">
        <v>114622</v>
      </c>
      <c r="CR1092" t="s">
        <v>114623</v>
      </c>
      <c r="CS1092" t="s">
        <v>114624</v>
      </c>
      <c r="CT1092" t="s">
        <v>114625</v>
      </c>
      <c r="CU1092" t="s">
        <v>114626</v>
      </c>
      <c r="CV1092" t="s">
        <v>114627</v>
      </c>
      <c r="CW1092" t="s">
        <v>114628</v>
      </c>
      <c r="CX1092" t="s">
        <v>114629</v>
      </c>
      <c r="CY1092" t="s">
        <v>114630</v>
      </c>
      <c r="CZ1092" t="s">
        <v>114631</v>
      </c>
      <c r="DA1092" t="s">
        <v>114632</v>
      </c>
    </row>
    <row r="1093" spans="1:105" x14ac:dyDescent="0.25">
      <c r="A1093" t="s">
        <v>114633</v>
      </c>
      <c r="B1093" t="s">
        <v>114634</v>
      </c>
      <c r="C1093" t="s">
        <v>114635</v>
      </c>
      <c r="D1093" t="s">
        <v>114636</v>
      </c>
      <c r="E1093" t="s">
        <v>114637</v>
      </c>
      <c r="F1093" t="s">
        <v>114638</v>
      </c>
      <c r="G1093" t="s">
        <v>114639</v>
      </c>
      <c r="H1093" t="s">
        <v>114640</v>
      </c>
      <c r="I1093" t="s">
        <v>114641</v>
      </c>
      <c r="J1093" t="s">
        <v>114642</v>
      </c>
      <c r="K1093" t="s">
        <v>114643</v>
      </c>
      <c r="L1093" t="s">
        <v>114644</v>
      </c>
      <c r="M1093" t="s">
        <v>114645</v>
      </c>
      <c r="N1093" t="s">
        <v>114646</v>
      </c>
      <c r="O1093" t="s">
        <v>114647</v>
      </c>
      <c r="P1093" t="s">
        <v>114648</v>
      </c>
      <c r="Q1093" t="s">
        <v>114649</v>
      </c>
      <c r="R1093" t="s">
        <v>114650</v>
      </c>
      <c r="S1093" t="s">
        <v>114651</v>
      </c>
      <c r="T1093" t="s">
        <v>114652</v>
      </c>
      <c r="U1093" t="s">
        <v>114653</v>
      </c>
      <c r="V1093" t="s">
        <v>114654</v>
      </c>
      <c r="W1093" t="s">
        <v>114655</v>
      </c>
      <c r="X1093" t="s">
        <v>114656</v>
      </c>
      <c r="Y1093" t="s">
        <v>114657</v>
      </c>
      <c r="Z1093" t="s">
        <v>114658</v>
      </c>
      <c r="AA1093" t="s">
        <v>114659</v>
      </c>
      <c r="AB1093" t="s">
        <v>114660</v>
      </c>
      <c r="AC1093" t="s">
        <v>114661</v>
      </c>
      <c r="AD1093" t="s">
        <v>114662</v>
      </c>
      <c r="AE1093" t="s">
        <v>114663</v>
      </c>
      <c r="AF1093" t="s">
        <v>114664</v>
      </c>
      <c r="AG1093" t="s">
        <v>114665</v>
      </c>
      <c r="AH1093" t="s">
        <v>114666</v>
      </c>
      <c r="AI1093" t="s">
        <v>114667</v>
      </c>
      <c r="AJ1093" t="s">
        <v>114668</v>
      </c>
      <c r="AK1093" t="s">
        <v>114669</v>
      </c>
      <c r="AL1093" t="s">
        <v>114670</v>
      </c>
      <c r="AM1093" t="s">
        <v>114671</v>
      </c>
      <c r="AN1093" t="s">
        <v>114672</v>
      </c>
      <c r="AO1093" t="s">
        <v>114673</v>
      </c>
      <c r="AP1093" t="s">
        <v>114674</v>
      </c>
      <c r="AQ1093" t="s">
        <v>114675</v>
      </c>
      <c r="AR1093" t="s">
        <v>114676</v>
      </c>
      <c r="AS1093" t="s">
        <v>114677</v>
      </c>
      <c r="AT1093" t="s">
        <v>114678</v>
      </c>
      <c r="AU1093" t="s">
        <v>114679</v>
      </c>
      <c r="AV1093" t="s">
        <v>114680</v>
      </c>
      <c r="AW1093" t="s">
        <v>114681</v>
      </c>
      <c r="AX1093" t="s">
        <v>114682</v>
      </c>
      <c r="AY1093" t="s">
        <v>114683</v>
      </c>
      <c r="AZ1093" t="s">
        <v>114684</v>
      </c>
      <c r="BA1093" t="s">
        <v>114685</v>
      </c>
      <c r="BB1093" t="s">
        <v>114686</v>
      </c>
      <c r="BC1093" t="s">
        <v>114687</v>
      </c>
      <c r="BD1093" t="s">
        <v>114688</v>
      </c>
      <c r="BE1093" t="s">
        <v>114689</v>
      </c>
      <c r="BF1093" t="s">
        <v>114690</v>
      </c>
      <c r="BG1093" t="s">
        <v>114691</v>
      </c>
      <c r="BH1093" t="s">
        <v>114692</v>
      </c>
      <c r="BI1093" t="s">
        <v>114693</v>
      </c>
      <c r="BJ1093" t="s">
        <v>114694</v>
      </c>
      <c r="BK1093" t="s">
        <v>114695</v>
      </c>
      <c r="BL1093" t="s">
        <v>114696</v>
      </c>
      <c r="BM1093" t="s">
        <v>114697</v>
      </c>
      <c r="BN1093" t="s">
        <v>114698</v>
      </c>
      <c r="BO1093" t="s">
        <v>114699</v>
      </c>
      <c r="BP1093" t="s">
        <v>114700</v>
      </c>
      <c r="BQ1093" t="s">
        <v>114701</v>
      </c>
      <c r="BR1093" t="s">
        <v>114702</v>
      </c>
      <c r="BS1093" t="s">
        <v>114703</v>
      </c>
      <c r="BT1093" t="s">
        <v>114704</v>
      </c>
      <c r="BU1093" t="s">
        <v>114705</v>
      </c>
      <c r="BV1093" t="s">
        <v>114706</v>
      </c>
      <c r="BW1093" t="s">
        <v>114707</v>
      </c>
      <c r="BX1093" t="s">
        <v>114708</v>
      </c>
      <c r="BY1093" t="s">
        <v>114709</v>
      </c>
      <c r="BZ1093" t="s">
        <v>114710</v>
      </c>
      <c r="CA1093" t="s">
        <v>114711</v>
      </c>
      <c r="CB1093" t="s">
        <v>114712</v>
      </c>
      <c r="CC1093" t="s">
        <v>114713</v>
      </c>
      <c r="CD1093" t="s">
        <v>114714</v>
      </c>
      <c r="CE1093" t="s">
        <v>114715</v>
      </c>
      <c r="CF1093" t="s">
        <v>114716</v>
      </c>
      <c r="CG1093" t="s">
        <v>114717</v>
      </c>
      <c r="CH1093" t="s">
        <v>114718</v>
      </c>
      <c r="CI1093" t="s">
        <v>114719</v>
      </c>
      <c r="CJ1093" t="s">
        <v>114720</v>
      </c>
      <c r="CK1093" t="s">
        <v>114721</v>
      </c>
      <c r="CL1093" t="s">
        <v>114722</v>
      </c>
      <c r="CM1093" t="s">
        <v>114723</v>
      </c>
      <c r="CN1093" t="s">
        <v>114724</v>
      </c>
      <c r="CO1093" t="s">
        <v>114725</v>
      </c>
      <c r="CP1093" t="s">
        <v>114726</v>
      </c>
      <c r="CQ1093" t="s">
        <v>114727</v>
      </c>
      <c r="CR1093" t="s">
        <v>114728</v>
      </c>
      <c r="CS1093" t="s">
        <v>114729</v>
      </c>
      <c r="CT1093" t="s">
        <v>114730</v>
      </c>
      <c r="CU1093" t="s">
        <v>114731</v>
      </c>
      <c r="CV1093" t="s">
        <v>114732</v>
      </c>
      <c r="CW1093" t="s">
        <v>114733</v>
      </c>
      <c r="CX1093" t="s">
        <v>114734</v>
      </c>
      <c r="CY1093" t="s">
        <v>114735</v>
      </c>
      <c r="CZ1093" t="s">
        <v>114736</v>
      </c>
      <c r="DA1093" t="s">
        <v>114737</v>
      </c>
    </row>
    <row r="1094" spans="1:105" x14ac:dyDescent="0.25">
      <c r="A1094" t="s">
        <v>114738</v>
      </c>
      <c r="B1094" t="s">
        <v>114739</v>
      </c>
      <c r="C1094" t="s">
        <v>114740</v>
      </c>
      <c r="D1094" t="s">
        <v>114741</v>
      </c>
      <c r="E1094" t="s">
        <v>114742</v>
      </c>
      <c r="F1094" t="s">
        <v>114743</v>
      </c>
      <c r="G1094" t="s">
        <v>114744</v>
      </c>
      <c r="H1094" t="s">
        <v>114745</v>
      </c>
      <c r="I1094" t="s">
        <v>114746</v>
      </c>
      <c r="J1094" t="s">
        <v>114747</v>
      </c>
      <c r="K1094" t="s">
        <v>114748</v>
      </c>
      <c r="L1094" t="s">
        <v>114749</v>
      </c>
      <c r="M1094" t="s">
        <v>114750</v>
      </c>
      <c r="N1094" t="s">
        <v>114751</v>
      </c>
      <c r="O1094" t="s">
        <v>114752</v>
      </c>
      <c r="P1094" t="s">
        <v>114753</v>
      </c>
      <c r="Q1094" t="s">
        <v>114754</v>
      </c>
      <c r="R1094" t="s">
        <v>114755</v>
      </c>
      <c r="S1094" t="s">
        <v>114756</v>
      </c>
      <c r="T1094" t="s">
        <v>114757</v>
      </c>
      <c r="U1094" t="s">
        <v>114758</v>
      </c>
      <c r="V1094" t="s">
        <v>114759</v>
      </c>
      <c r="W1094" t="s">
        <v>114760</v>
      </c>
      <c r="X1094" t="s">
        <v>114761</v>
      </c>
      <c r="Y1094" t="s">
        <v>114762</v>
      </c>
      <c r="Z1094" t="s">
        <v>114763</v>
      </c>
      <c r="AA1094" t="s">
        <v>114764</v>
      </c>
      <c r="AB1094" t="s">
        <v>114765</v>
      </c>
      <c r="AC1094" t="s">
        <v>114766</v>
      </c>
      <c r="AD1094" t="s">
        <v>114767</v>
      </c>
      <c r="AE1094" t="s">
        <v>114768</v>
      </c>
      <c r="AF1094" t="s">
        <v>114769</v>
      </c>
      <c r="AG1094" t="s">
        <v>114770</v>
      </c>
      <c r="AH1094" t="s">
        <v>114771</v>
      </c>
      <c r="AI1094" t="s">
        <v>114772</v>
      </c>
      <c r="AJ1094" t="s">
        <v>114773</v>
      </c>
      <c r="AK1094" t="s">
        <v>114774</v>
      </c>
      <c r="AL1094" t="s">
        <v>114775</v>
      </c>
      <c r="AM1094" t="s">
        <v>114776</v>
      </c>
      <c r="AN1094" t="s">
        <v>114777</v>
      </c>
      <c r="AO1094" t="s">
        <v>114778</v>
      </c>
      <c r="AP1094" t="s">
        <v>114779</v>
      </c>
      <c r="AQ1094" t="s">
        <v>114780</v>
      </c>
      <c r="AR1094" t="s">
        <v>114781</v>
      </c>
      <c r="AS1094" t="s">
        <v>114782</v>
      </c>
      <c r="AT1094" t="s">
        <v>114783</v>
      </c>
      <c r="AU1094" t="s">
        <v>114784</v>
      </c>
      <c r="AV1094" t="s">
        <v>114785</v>
      </c>
      <c r="AW1094" t="s">
        <v>114786</v>
      </c>
      <c r="AX1094" t="s">
        <v>114787</v>
      </c>
      <c r="AY1094" t="s">
        <v>114788</v>
      </c>
      <c r="AZ1094" t="s">
        <v>114789</v>
      </c>
      <c r="BA1094" t="s">
        <v>114790</v>
      </c>
      <c r="BB1094" t="s">
        <v>114791</v>
      </c>
      <c r="BC1094" t="s">
        <v>114792</v>
      </c>
      <c r="BD1094" t="s">
        <v>114793</v>
      </c>
      <c r="BE1094" t="s">
        <v>114794</v>
      </c>
      <c r="BF1094" t="s">
        <v>114795</v>
      </c>
      <c r="BG1094" t="s">
        <v>114796</v>
      </c>
      <c r="BH1094" t="s">
        <v>114797</v>
      </c>
      <c r="BI1094" t="s">
        <v>114798</v>
      </c>
      <c r="BJ1094" t="s">
        <v>114799</v>
      </c>
      <c r="BK1094" t="s">
        <v>114800</v>
      </c>
      <c r="BL1094" t="s">
        <v>114801</v>
      </c>
      <c r="BM1094" t="s">
        <v>114802</v>
      </c>
      <c r="BN1094" t="s">
        <v>114803</v>
      </c>
      <c r="BO1094" t="s">
        <v>114804</v>
      </c>
      <c r="BP1094" t="s">
        <v>114805</v>
      </c>
      <c r="BQ1094" t="s">
        <v>114806</v>
      </c>
      <c r="BR1094" t="s">
        <v>114807</v>
      </c>
      <c r="BS1094" t="s">
        <v>114808</v>
      </c>
      <c r="BT1094" t="s">
        <v>114809</v>
      </c>
      <c r="BU1094" t="s">
        <v>114810</v>
      </c>
      <c r="BV1094" t="s">
        <v>114811</v>
      </c>
      <c r="BW1094" t="s">
        <v>114812</v>
      </c>
      <c r="BX1094" t="s">
        <v>114813</v>
      </c>
      <c r="BY1094" t="s">
        <v>114814</v>
      </c>
      <c r="BZ1094" t="s">
        <v>114815</v>
      </c>
      <c r="CA1094" t="s">
        <v>114816</v>
      </c>
      <c r="CB1094" t="s">
        <v>114817</v>
      </c>
      <c r="CC1094" t="s">
        <v>114818</v>
      </c>
      <c r="CD1094" t="s">
        <v>114819</v>
      </c>
      <c r="CE1094" t="s">
        <v>114820</v>
      </c>
      <c r="CF1094" t="s">
        <v>114821</v>
      </c>
      <c r="CG1094" t="s">
        <v>114822</v>
      </c>
      <c r="CH1094" t="s">
        <v>114823</v>
      </c>
      <c r="CI1094" t="s">
        <v>114824</v>
      </c>
      <c r="CJ1094" t="s">
        <v>114825</v>
      </c>
      <c r="CK1094" t="s">
        <v>114826</v>
      </c>
      <c r="CL1094" t="s">
        <v>114827</v>
      </c>
      <c r="CM1094" t="s">
        <v>114828</v>
      </c>
      <c r="CN1094" t="s">
        <v>114829</v>
      </c>
      <c r="CO1094" t="s">
        <v>114830</v>
      </c>
      <c r="CP1094" t="s">
        <v>114831</v>
      </c>
      <c r="CQ1094" t="s">
        <v>114832</v>
      </c>
      <c r="CR1094" t="s">
        <v>114833</v>
      </c>
      <c r="CS1094" t="s">
        <v>114834</v>
      </c>
      <c r="CT1094" t="s">
        <v>114835</v>
      </c>
      <c r="CU1094" t="s">
        <v>114836</v>
      </c>
      <c r="CV1094" t="s">
        <v>114837</v>
      </c>
      <c r="CW1094" t="s">
        <v>114838</v>
      </c>
      <c r="CX1094" t="s">
        <v>114839</v>
      </c>
      <c r="CY1094" t="s">
        <v>114840</v>
      </c>
      <c r="CZ1094" t="s">
        <v>114841</v>
      </c>
      <c r="DA1094" t="s">
        <v>114842</v>
      </c>
    </row>
    <row r="1095" spans="1:105" x14ac:dyDescent="0.25">
      <c r="A1095" t="s">
        <v>114843</v>
      </c>
      <c r="B1095" t="s">
        <v>114844</v>
      </c>
      <c r="C1095" t="s">
        <v>114845</v>
      </c>
      <c r="D1095" t="s">
        <v>114846</v>
      </c>
      <c r="E1095" t="s">
        <v>114847</v>
      </c>
      <c r="F1095" t="s">
        <v>114848</v>
      </c>
      <c r="G1095" t="s">
        <v>114849</v>
      </c>
      <c r="H1095" t="s">
        <v>114850</v>
      </c>
      <c r="I1095" t="s">
        <v>114851</v>
      </c>
      <c r="J1095" t="s">
        <v>114852</v>
      </c>
      <c r="K1095" t="s">
        <v>114853</v>
      </c>
      <c r="L1095" t="s">
        <v>114854</v>
      </c>
      <c r="M1095" t="s">
        <v>114855</v>
      </c>
      <c r="N1095" t="s">
        <v>114856</v>
      </c>
      <c r="O1095" t="s">
        <v>114857</v>
      </c>
      <c r="P1095" t="s">
        <v>114858</v>
      </c>
      <c r="Q1095" t="s">
        <v>114859</v>
      </c>
      <c r="R1095" t="s">
        <v>114860</v>
      </c>
      <c r="S1095" t="s">
        <v>114861</v>
      </c>
      <c r="T1095" t="s">
        <v>114862</v>
      </c>
      <c r="U1095" t="s">
        <v>114863</v>
      </c>
      <c r="V1095" t="s">
        <v>114864</v>
      </c>
      <c r="W1095" t="s">
        <v>114865</v>
      </c>
      <c r="X1095" t="s">
        <v>114866</v>
      </c>
      <c r="Y1095" t="s">
        <v>114867</v>
      </c>
      <c r="Z1095" t="s">
        <v>114868</v>
      </c>
      <c r="AA1095" t="s">
        <v>114869</v>
      </c>
      <c r="AB1095" t="s">
        <v>114870</v>
      </c>
      <c r="AC1095" t="s">
        <v>114871</v>
      </c>
      <c r="AD1095" t="s">
        <v>114872</v>
      </c>
      <c r="AE1095" t="s">
        <v>114873</v>
      </c>
      <c r="AF1095" t="s">
        <v>114874</v>
      </c>
      <c r="AG1095" t="s">
        <v>114875</v>
      </c>
      <c r="AH1095" t="s">
        <v>114876</v>
      </c>
      <c r="AI1095" t="s">
        <v>114877</v>
      </c>
      <c r="AJ1095" t="s">
        <v>114878</v>
      </c>
      <c r="AK1095" t="s">
        <v>114879</v>
      </c>
      <c r="AL1095" t="s">
        <v>114880</v>
      </c>
      <c r="AM1095" t="s">
        <v>114881</v>
      </c>
      <c r="AN1095" t="s">
        <v>114882</v>
      </c>
      <c r="AO1095" t="s">
        <v>114883</v>
      </c>
      <c r="AP1095" t="s">
        <v>114884</v>
      </c>
      <c r="AQ1095" t="s">
        <v>114885</v>
      </c>
      <c r="AR1095" t="s">
        <v>114886</v>
      </c>
      <c r="AS1095" t="s">
        <v>114887</v>
      </c>
      <c r="AT1095" t="s">
        <v>114888</v>
      </c>
      <c r="AU1095" t="s">
        <v>114889</v>
      </c>
      <c r="AV1095" t="s">
        <v>114890</v>
      </c>
      <c r="AW1095" t="s">
        <v>114891</v>
      </c>
      <c r="AX1095" t="s">
        <v>114892</v>
      </c>
      <c r="AY1095" t="s">
        <v>114893</v>
      </c>
      <c r="AZ1095" t="s">
        <v>114894</v>
      </c>
      <c r="BA1095" t="s">
        <v>114895</v>
      </c>
      <c r="BB1095" t="s">
        <v>114896</v>
      </c>
      <c r="BC1095" t="s">
        <v>114897</v>
      </c>
      <c r="BD1095" t="s">
        <v>114898</v>
      </c>
      <c r="BE1095" t="s">
        <v>114899</v>
      </c>
      <c r="BF1095" t="s">
        <v>114900</v>
      </c>
      <c r="BG1095" t="s">
        <v>114901</v>
      </c>
      <c r="BH1095" t="s">
        <v>114902</v>
      </c>
      <c r="BI1095" t="s">
        <v>114903</v>
      </c>
      <c r="BJ1095" t="s">
        <v>114904</v>
      </c>
      <c r="BK1095" t="s">
        <v>114905</v>
      </c>
      <c r="BL1095" t="s">
        <v>114906</v>
      </c>
      <c r="BM1095" t="s">
        <v>114907</v>
      </c>
      <c r="BN1095" t="s">
        <v>114908</v>
      </c>
      <c r="BO1095" t="s">
        <v>114909</v>
      </c>
      <c r="BP1095" t="s">
        <v>114910</v>
      </c>
      <c r="BQ1095" t="s">
        <v>114911</v>
      </c>
      <c r="BR1095" t="s">
        <v>114912</v>
      </c>
      <c r="BS1095" t="s">
        <v>114913</v>
      </c>
      <c r="BT1095" t="s">
        <v>114914</v>
      </c>
      <c r="BU1095" t="s">
        <v>114915</v>
      </c>
      <c r="BV1095" t="s">
        <v>114916</v>
      </c>
      <c r="BW1095" t="s">
        <v>114917</v>
      </c>
      <c r="BX1095" t="s">
        <v>114918</v>
      </c>
      <c r="BY1095" t="s">
        <v>114919</v>
      </c>
      <c r="BZ1095" t="s">
        <v>114920</v>
      </c>
      <c r="CA1095" t="s">
        <v>114921</v>
      </c>
      <c r="CB1095" t="s">
        <v>114922</v>
      </c>
      <c r="CC1095" t="s">
        <v>114923</v>
      </c>
      <c r="CD1095" t="s">
        <v>114924</v>
      </c>
      <c r="CE1095" t="s">
        <v>114925</v>
      </c>
      <c r="CF1095" t="s">
        <v>114926</v>
      </c>
      <c r="CG1095" t="s">
        <v>114927</v>
      </c>
      <c r="CH1095" t="s">
        <v>114928</v>
      </c>
      <c r="CI1095" t="s">
        <v>114929</v>
      </c>
      <c r="CJ1095" t="s">
        <v>114930</v>
      </c>
      <c r="CK1095" t="s">
        <v>114931</v>
      </c>
      <c r="CL1095" t="s">
        <v>114932</v>
      </c>
      <c r="CM1095" t="s">
        <v>114933</v>
      </c>
      <c r="CN1095" t="s">
        <v>114934</v>
      </c>
      <c r="CO1095" t="s">
        <v>114935</v>
      </c>
      <c r="CP1095" t="s">
        <v>114936</v>
      </c>
      <c r="CQ1095" t="s">
        <v>114937</v>
      </c>
      <c r="CR1095" t="s">
        <v>114938</v>
      </c>
      <c r="CS1095" t="s">
        <v>114939</v>
      </c>
      <c r="CT1095" t="s">
        <v>114940</v>
      </c>
      <c r="CU1095" t="s">
        <v>114941</v>
      </c>
      <c r="CV1095" t="s">
        <v>114942</v>
      </c>
      <c r="CW1095" t="s">
        <v>114943</v>
      </c>
      <c r="CX1095" t="s">
        <v>114944</v>
      </c>
      <c r="CY1095" t="s">
        <v>114945</v>
      </c>
      <c r="CZ1095" t="s">
        <v>114946</v>
      </c>
      <c r="DA1095" t="s">
        <v>114947</v>
      </c>
    </row>
    <row r="1096" spans="1:105" x14ac:dyDescent="0.25">
      <c r="A1096" t="s">
        <v>114948</v>
      </c>
      <c r="B1096" t="s">
        <v>114949</v>
      </c>
      <c r="C1096" t="s">
        <v>114950</v>
      </c>
      <c r="D1096" t="s">
        <v>114951</v>
      </c>
      <c r="E1096" t="s">
        <v>114952</v>
      </c>
      <c r="F1096" t="s">
        <v>114953</v>
      </c>
      <c r="G1096" t="s">
        <v>114954</v>
      </c>
      <c r="H1096" t="s">
        <v>114955</v>
      </c>
      <c r="I1096" t="s">
        <v>114956</v>
      </c>
      <c r="J1096" t="s">
        <v>114957</v>
      </c>
      <c r="K1096" t="s">
        <v>114958</v>
      </c>
      <c r="L1096" t="s">
        <v>114959</v>
      </c>
      <c r="M1096" t="s">
        <v>114960</v>
      </c>
      <c r="N1096" t="s">
        <v>114961</v>
      </c>
      <c r="O1096" t="s">
        <v>114962</v>
      </c>
      <c r="P1096" t="s">
        <v>114963</v>
      </c>
      <c r="Q1096" t="s">
        <v>114964</v>
      </c>
      <c r="R1096" t="s">
        <v>114965</v>
      </c>
      <c r="S1096" t="s">
        <v>114966</v>
      </c>
      <c r="T1096" t="s">
        <v>114967</v>
      </c>
      <c r="U1096" t="s">
        <v>114968</v>
      </c>
      <c r="V1096" t="s">
        <v>114969</v>
      </c>
      <c r="W1096" t="s">
        <v>114970</v>
      </c>
      <c r="X1096" t="s">
        <v>114971</v>
      </c>
      <c r="Y1096" t="s">
        <v>114972</v>
      </c>
      <c r="Z1096" t="s">
        <v>114973</v>
      </c>
      <c r="AA1096" t="s">
        <v>114974</v>
      </c>
      <c r="AB1096" t="s">
        <v>114975</v>
      </c>
      <c r="AC1096" t="s">
        <v>114976</v>
      </c>
      <c r="AD1096" t="s">
        <v>114977</v>
      </c>
      <c r="AE1096" t="s">
        <v>114978</v>
      </c>
      <c r="AF1096" t="s">
        <v>114979</v>
      </c>
      <c r="AG1096" t="s">
        <v>114980</v>
      </c>
      <c r="AH1096" t="s">
        <v>114981</v>
      </c>
      <c r="AI1096" t="s">
        <v>114982</v>
      </c>
      <c r="AJ1096" t="s">
        <v>114983</v>
      </c>
      <c r="AK1096" t="s">
        <v>114984</v>
      </c>
      <c r="AL1096" t="s">
        <v>114985</v>
      </c>
      <c r="AM1096" t="s">
        <v>114986</v>
      </c>
      <c r="AN1096" t="s">
        <v>114987</v>
      </c>
      <c r="AO1096" t="s">
        <v>114988</v>
      </c>
      <c r="AP1096" t="s">
        <v>114989</v>
      </c>
      <c r="AQ1096" t="s">
        <v>114990</v>
      </c>
      <c r="AR1096" t="s">
        <v>114991</v>
      </c>
      <c r="AS1096" t="s">
        <v>114992</v>
      </c>
      <c r="AT1096" t="s">
        <v>114993</v>
      </c>
      <c r="AU1096" t="s">
        <v>114994</v>
      </c>
      <c r="AV1096" t="s">
        <v>114995</v>
      </c>
      <c r="AW1096" t="s">
        <v>114996</v>
      </c>
      <c r="AX1096" t="s">
        <v>114997</v>
      </c>
      <c r="AY1096" t="s">
        <v>114998</v>
      </c>
      <c r="AZ1096" t="s">
        <v>114999</v>
      </c>
      <c r="BA1096" t="s">
        <v>115000</v>
      </c>
      <c r="BB1096" t="s">
        <v>115001</v>
      </c>
      <c r="BC1096" t="s">
        <v>115002</v>
      </c>
      <c r="BD1096" t="s">
        <v>115003</v>
      </c>
      <c r="BE1096" t="s">
        <v>115004</v>
      </c>
      <c r="BF1096" t="s">
        <v>115005</v>
      </c>
      <c r="BG1096" t="s">
        <v>115006</v>
      </c>
      <c r="BH1096" t="s">
        <v>115007</v>
      </c>
      <c r="BI1096" t="s">
        <v>115008</v>
      </c>
      <c r="BJ1096" t="s">
        <v>115009</v>
      </c>
      <c r="BK1096" t="s">
        <v>115010</v>
      </c>
      <c r="BL1096" t="s">
        <v>115011</v>
      </c>
      <c r="BM1096" t="s">
        <v>115012</v>
      </c>
      <c r="BN1096" t="s">
        <v>115013</v>
      </c>
      <c r="BO1096" t="s">
        <v>115014</v>
      </c>
      <c r="BP1096" t="s">
        <v>115015</v>
      </c>
      <c r="BQ1096" t="s">
        <v>115016</v>
      </c>
      <c r="BR1096" t="s">
        <v>115017</v>
      </c>
      <c r="BS1096" t="s">
        <v>115018</v>
      </c>
      <c r="BT1096" t="s">
        <v>115019</v>
      </c>
      <c r="BU1096" t="s">
        <v>115020</v>
      </c>
      <c r="BV1096" t="s">
        <v>115021</v>
      </c>
      <c r="BW1096" t="s">
        <v>115022</v>
      </c>
      <c r="BX1096" t="s">
        <v>115023</v>
      </c>
      <c r="BY1096" t="s">
        <v>115024</v>
      </c>
      <c r="BZ1096" t="s">
        <v>115025</v>
      </c>
      <c r="CA1096" t="s">
        <v>115026</v>
      </c>
      <c r="CB1096" t="s">
        <v>115027</v>
      </c>
      <c r="CC1096" t="s">
        <v>115028</v>
      </c>
      <c r="CD1096" t="s">
        <v>115029</v>
      </c>
      <c r="CE1096" t="s">
        <v>115030</v>
      </c>
      <c r="CF1096" t="s">
        <v>115031</v>
      </c>
      <c r="CG1096" t="s">
        <v>115032</v>
      </c>
      <c r="CH1096" t="s">
        <v>115033</v>
      </c>
      <c r="CI1096" t="s">
        <v>115034</v>
      </c>
      <c r="CJ1096" t="s">
        <v>115035</v>
      </c>
      <c r="CK1096" t="s">
        <v>115036</v>
      </c>
      <c r="CL1096" t="s">
        <v>115037</v>
      </c>
      <c r="CM1096" t="s">
        <v>115038</v>
      </c>
      <c r="CN1096" t="s">
        <v>115039</v>
      </c>
      <c r="CO1096" t="s">
        <v>115040</v>
      </c>
      <c r="CP1096" t="s">
        <v>115041</v>
      </c>
      <c r="CQ1096" t="s">
        <v>115042</v>
      </c>
      <c r="CR1096" t="s">
        <v>115043</v>
      </c>
      <c r="CS1096" t="s">
        <v>115044</v>
      </c>
      <c r="CT1096" t="s">
        <v>115045</v>
      </c>
      <c r="CU1096" t="s">
        <v>115046</v>
      </c>
      <c r="CV1096" t="s">
        <v>115047</v>
      </c>
      <c r="CW1096" t="s">
        <v>115048</v>
      </c>
      <c r="CX1096" t="s">
        <v>115049</v>
      </c>
      <c r="CY1096" t="s">
        <v>115050</v>
      </c>
      <c r="CZ1096" t="s">
        <v>115051</v>
      </c>
      <c r="DA1096" t="s">
        <v>115052</v>
      </c>
    </row>
    <row r="1097" spans="1:105" x14ac:dyDescent="0.25">
      <c r="A1097" t="s">
        <v>115053</v>
      </c>
      <c r="B1097" t="s">
        <v>115054</v>
      </c>
      <c r="C1097" t="s">
        <v>115055</v>
      </c>
      <c r="D1097" t="s">
        <v>115056</v>
      </c>
      <c r="E1097" t="s">
        <v>115057</v>
      </c>
      <c r="F1097" t="s">
        <v>115058</v>
      </c>
      <c r="G1097" t="s">
        <v>115059</v>
      </c>
      <c r="H1097" t="s">
        <v>115060</v>
      </c>
      <c r="I1097" t="s">
        <v>115061</v>
      </c>
      <c r="J1097" t="s">
        <v>115062</v>
      </c>
      <c r="K1097" t="s">
        <v>115063</v>
      </c>
      <c r="L1097" t="s">
        <v>115064</v>
      </c>
      <c r="M1097" t="s">
        <v>115065</v>
      </c>
      <c r="N1097" t="s">
        <v>115066</v>
      </c>
      <c r="O1097" t="s">
        <v>115067</v>
      </c>
      <c r="P1097" t="s">
        <v>115068</v>
      </c>
      <c r="Q1097" t="s">
        <v>115069</v>
      </c>
      <c r="R1097" t="s">
        <v>115070</v>
      </c>
      <c r="S1097" t="s">
        <v>115071</v>
      </c>
      <c r="T1097" t="s">
        <v>115072</v>
      </c>
      <c r="U1097" t="s">
        <v>115073</v>
      </c>
      <c r="V1097" t="s">
        <v>115074</v>
      </c>
      <c r="W1097" t="s">
        <v>115075</v>
      </c>
      <c r="X1097" t="s">
        <v>115076</v>
      </c>
      <c r="Y1097" t="s">
        <v>115077</v>
      </c>
      <c r="Z1097" t="s">
        <v>115078</v>
      </c>
      <c r="AA1097" t="s">
        <v>115079</v>
      </c>
      <c r="AB1097" t="s">
        <v>115080</v>
      </c>
      <c r="AC1097" t="s">
        <v>115081</v>
      </c>
      <c r="AD1097" t="s">
        <v>115082</v>
      </c>
      <c r="AE1097" t="s">
        <v>115083</v>
      </c>
      <c r="AF1097" t="s">
        <v>115084</v>
      </c>
      <c r="AG1097" t="s">
        <v>115085</v>
      </c>
      <c r="AH1097" t="s">
        <v>115086</v>
      </c>
      <c r="AI1097" t="s">
        <v>115087</v>
      </c>
      <c r="AJ1097" t="s">
        <v>115088</v>
      </c>
      <c r="AK1097" t="s">
        <v>115089</v>
      </c>
      <c r="AL1097" t="s">
        <v>115090</v>
      </c>
      <c r="AM1097" t="s">
        <v>115091</v>
      </c>
      <c r="AN1097" t="s">
        <v>115092</v>
      </c>
      <c r="AO1097" t="s">
        <v>115093</v>
      </c>
      <c r="AP1097" t="s">
        <v>115094</v>
      </c>
      <c r="AQ1097" t="s">
        <v>115095</v>
      </c>
      <c r="AR1097" t="s">
        <v>115096</v>
      </c>
      <c r="AS1097" t="s">
        <v>115097</v>
      </c>
      <c r="AT1097" t="s">
        <v>115098</v>
      </c>
      <c r="AU1097" t="s">
        <v>115099</v>
      </c>
      <c r="AV1097" t="s">
        <v>115100</v>
      </c>
      <c r="AW1097" t="s">
        <v>115101</v>
      </c>
      <c r="AX1097" t="s">
        <v>115102</v>
      </c>
      <c r="AY1097" t="s">
        <v>115103</v>
      </c>
      <c r="AZ1097" t="s">
        <v>115104</v>
      </c>
      <c r="BA1097" t="s">
        <v>115105</v>
      </c>
      <c r="BB1097" t="s">
        <v>115106</v>
      </c>
      <c r="BC1097" t="s">
        <v>115107</v>
      </c>
      <c r="BD1097" t="s">
        <v>115108</v>
      </c>
      <c r="BE1097" t="s">
        <v>115109</v>
      </c>
      <c r="BF1097" t="s">
        <v>115110</v>
      </c>
      <c r="BG1097" t="s">
        <v>115111</v>
      </c>
      <c r="BH1097" t="s">
        <v>115112</v>
      </c>
      <c r="BI1097" t="s">
        <v>115113</v>
      </c>
      <c r="BJ1097" t="s">
        <v>115114</v>
      </c>
      <c r="BK1097" t="s">
        <v>115115</v>
      </c>
      <c r="BL1097" t="s">
        <v>115116</v>
      </c>
      <c r="BM1097" t="s">
        <v>115117</v>
      </c>
      <c r="BN1097" t="s">
        <v>115118</v>
      </c>
      <c r="BO1097" t="s">
        <v>115119</v>
      </c>
      <c r="BP1097" t="s">
        <v>115120</v>
      </c>
      <c r="BQ1097" t="s">
        <v>115121</v>
      </c>
      <c r="BR1097" t="s">
        <v>115122</v>
      </c>
      <c r="BS1097" t="s">
        <v>115123</v>
      </c>
      <c r="BT1097" t="s">
        <v>115124</v>
      </c>
      <c r="BU1097" t="s">
        <v>115125</v>
      </c>
      <c r="BV1097" t="s">
        <v>115126</v>
      </c>
      <c r="BW1097" t="s">
        <v>115127</v>
      </c>
      <c r="BX1097" t="s">
        <v>115128</v>
      </c>
      <c r="BY1097" t="s">
        <v>115129</v>
      </c>
      <c r="BZ1097" t="s">
        <v>115130</v>
      </c>
      <c r="CA1097" t="s">
        <v>115131</v>
      </c>
      <c r="CB1097" t="s">
        <v>115132</v>
      </c>
      <c r="CC1097" t="s">
        <v>115133</v>
      </c>
      <c r="CD1097" t="s">
        <v>115134</v>
      </c>
      <c r="CE1097" t="s">
        <v>115135</v>
      </c>
      <c r="CF1097" t="s">
        <v>115136</v>
      </c>
      <c r="CG1097" t="s">
        <v>115137</v>
      </c>
      <c r="CH1097" t="s">
        <v>115138</v>
      </c>
      <c r="CI1097" t="s">
        <v>115139</v>
      </c>
      <c r="CJ1097" t="s">
        <v>115140</v>
      </c>
      <c r="CK1097" t="s">
        <v>115141</v>
      </c>
      <c r="CL1097" t="s">
        <v>115142</v>
      </c>
      <c r="CM1097" t="s">
        <v>115143</v>
      </c>
      <c r="CN1097" t="s">
        <v>115144</v>
      </c>
      <c r="CO1097" t="s">
        <v>115145</v>
      </c>
      <c r="CP1097" t="s">
        <v>115146</v>
      </c>
      <c r="CQ1097" t="s">
        <v>115147</v>
      </c>
      <c r="CR1097" t="s">
        <v>115148</v>
      </c>
      <c r="CS1097" t="s">
        <v>115149</v>
      </c>
      <c r="CT1097" t="s">
        <v>115150</v>
      </c>
      <c r="CU1097" t="s">
        <v>115151</v>
      </c>
      <c r="CV1097" t="s">
        <v>115152</v>
      </c>
      <c r="CW1097" t="s">
        <v>115153</v>
      </c>
      <c r="CX1097" t="s">
        <v>115154</v>
      </c>
      <c r="CY1097" t="s">
        <v>115155</v>
      </c>
      <c r="CZ1097" t="s">
        <v>115156</v>
      </c>
      <c r="DA1097" t="s">
        <v>115157</v>
      </c>
    </row>
    <row r="1098" spans="1:105" x14ac:dyDescent="0.25">
      <c r="A1098" t="s">
        <v>115158</v>
      </c>
      <c r="B1098" t="s">
        <v>115159</v>
      </c>
      <c r="C1098" t="s">
        <v>115160</v>
      </c>
      <c r="D1098" t="s">
        <v>115161</v>
      </c>
      <c r="E1098" t="s">
        <v>115162</v>
      </c>
      <c r="F1098" t="s">
        <v>115163</v>
      </c>
      <c r="G1098" t="s">
        <v>115164</v>
      </c>
      <c r="H1098" t="s">
        <v>115165</v>
      </c>
      <c r="I1098" t="s">
        <v>115166</v>
      </c>
      <c r="J1098" t="s">
        <v>115167</v>
      </c>
      <c r="K1098" t="s">
        <v>115168</v>
      </c>
      <c r="L1098" t="s">
        <v>115169</v>
      </c>
      <c r="M1098" t="s">
        <v>115170</v>
      </c>
      <c r="N1098" t="s">
        <v>115171</v>
      </c>
      <c r="O1098" t="s">
        <v>115172</v>
      </c>
      <c r="P1098" t="s">
        <v>115173</v>
      </c>
      <c r="Q1098" t="s">
        <v>115174</v>
      </c>
      <c r="R1098" t="s">
        <v>115175</v>
      </c>
      <c r="S1098" t="s">
        <v>115176</v>
      </c>
      <c r="T1098" t="s">
        <v>115177</v>
      </c>
      <c r="U1098" t="s">
        <v>115178</v>
      </c>
      <c r="V1098" t="s">
        <v>115179</v>
      </c>
      <c r="W1098" t="s">
        <v>115180</v>
      </c>
      <c r="X1098" t="s">
        <v>115181</v>
      </c>
      <c r="Y1098" t="s">
        <v>115182</v>
      </c>
      <c r="Z1098" t="s">
        <v>115183</v>
      </c>
      <c r="AA1098" t="s">
        <v>115184</v>
      </c>
      <c r="AB1098" t="s">
        <v>115185</v>
      </c>
      <c r="AC1098" t="s">
        <v>115186</v>
      </c>
      <c r="AD1098" t="s">
        <v>115187</v>
      </c>
      <c r="AE1098" t="s">
        <v>115188</v>
      </c>
      <c r="AF1098" t="s">
        <v>115189</v>
      </c>
      <c r="AG1098" t="s">
        <v>115190</v>
      </c>
      <c r="AH1098" t="s">
        <v>115191</v>
      </c>
      <c r="AI1098" t="s">
        <v>115192</v>
      </c>
      <c r="AJ1098" t="s">
        <v>115193</v>
      </c>
      <c r="AK1098" t="s">
        <v>115194</v>
      </c>
      <c r="AL1098" t="s">
        <v>115195</v>
      </c>
      <c r="AM1098" t="s">
        <v>115196</v>
      </c>
      <c r="AN1098" t="s">
        <v>115197</v>
      </c>
      <c r="AO1098" t="s">
        <v>115198</v>
      </c>
      <c r="AP1098" t="s">
        <v>115199</v>
      </c>
      <c r="AQ1098" t="s">
        <v>115200</v>
      </c>
      <c r="AR1098" t="s">
        <v>115201</v>
      </c>
      <c r="AS1098" t="s">
        <v>115202</v>
      </c>
      <c r="AT1098" t="s">
        <v>115203</v>
      </c>
      <c r="AU1098" t="s">
        <v>115204</v>
      </c>
      <c r="AV1098" t="s">
        <v>115205</v>
      </c>
      <c r="AW1098" t="s">
        <v>115206</v>
      </c>
      <c r="AX1098" t="s">
        <v>115207</v>
      </c>
      <c r="AY1098" t="s">
        <v>115208</v>
      </c>
      <c r="AZ1098" t="s">
        <v>115209</v>
      </c>
      <c r="BA1098" t="s">
        <v>115210</v>
      </c>
      <c r="BB1098" t="s">
        <v>115211</v>
      </c>
      <c r="BC1098" t="s">
        <v>115212</v>
      </c>
      <c r="BD1098" t="s">
        <v>115213</v>
      </c>
      <c r="BE1098" t="s">
        <v>115214</v>
      </c>
      <c r="BF1098" t="s">
        <v>115215</v>
      </c>
      <c r="BG1098" t="s">
        <v>115216</v>
      </c>
      <c r="BH1098" t="s">
        <v>115217</v>
      </c>
      <c r="BI1098" t="s">
        <v>115218</v>
      </c>
      <c r="BJ1098" t="s">
        <v>115219</v>
      </c>
      <c r="BK1098" t="s">
        <v>115220</v>
      </c>
      <c r="BL1098" t="s">
        <v>115221</v>
      </c>
      <c r="BM1098" t="s">
        <v>115222</v>
      </c>
      <c r="BN1098" t="s">
        <v>115223</v>
      </c>
      <c r="BO1098" t="s">
        <v>115224</v>
      </c>
      <c r="BP1098" t="s">
        <v>115225</v>
      </c>
      <c r="BQ1098" t="s">
        <v>115226</v>
      </c>
      <c r="BR1098" t="s">
        <v>115227</v>
      </c>
      <c r="BS1098" t="s">
        <v>115228</v>
      </c>
      <c r="BT1098" t="s">
        <v>115229</v>
      </c>
      <c r="BU1098" t="s">
        <v>115230</v>
      </c>
      <c r="BV1098" t="s">
        <v>115231</v>
      </c>
      <c r="BW1098" t="s">
        <v>115232</v>
      </c>
      <c r="BX1098" t="s">
        <v>115233</v>
      </c>
      <c r="BY1098" t="s">
        <v>115234</v>
      </c>
      <c r="BZ1098" t="s">
        <v>115235</v>
      </c>
      <c r="CA1098" t="s">
        <v>115236</v>
      </c>
      <c r="CB1098" t="s">
        <v>115237</v>
      </c>
      <c r="CC1098" t="s">
        <v>115238</v>
      </c>
      <c r="CD1098" t="s">
        <v>115239</v>
      </c>
      <c r="CE1098" t="s">
        <v>115240</v>
      </c>
      <c r="CF1098" t="s">
        <v>115241</v>
      </c>
      <c r="CG1098" t="s">
        <v>115242</v>
      </c>
      <c r="CH1098" t="s">
        <v>115243</v>
      </c>
      <c r="CI1098" t="s">
        <v>115244</v>
      </c>
      <c r="CJ1098" t="s">
        <v>115245</v>
      </c>
      <c r="CK1098" t="s">
        <v>115246</v>
      </c>
      <c r="CL1098" t="s">
        <v>115247</v>
      </c>
      <c r="CM1098" t="s">
        <v>115248</v>
      </c>
      <c r="CN1098" t="s">
        <v>115249</v>
      </c>
      <c r="CO1098" t="s">
        <v>115250</v>
      </c>
      <c r="CP1098" t="s">
        <v>115251</v>
      </c>
      <c r="CQ1098" t="s">
        <v>115252</v>
      </c>
      <c r="CR1098" t="s">
        <v>115253</v>
      </c>
      <c r="CS1098" t="s">
        <v>115254</v>
      </c>
      <c r="CT1098" t="s">
        <v>115255</v>
      </c>
      <c r="CU1098" t="s">
        <v>115256</v>
      </c>
      <c r="CV1098" t="s">
        <v>115257</v>
      </c>
      <c r="CW1098" t="s">
        <v>115258</v>
      </c>
      <c r="CX1098" t="s">
        <v>115259</v>
      </c>
      <c r="CY1098" t="s">
        <v>115260</v>
      </c>
      <c r="CZ1098" t="s">
        <v>115261</v>
      </c>
      <c r="DA1098" t="s">
        <v>115262</v>
      </c>
    </row>
    <row r="1099" spans="1:105" x14ac:dyDescent="0.25">
      <c r="A1099" t="s">
        <v>115263</v>
      </c>
      <c r="B1099" t="s">
        <v>115264</v>
      </c>
      <c r="C1099" t="s">
        <v>115265</v>
      </c>
      <c r="D1099" t="s">
        <v>115266</v>
      </c>
      <c r="E1099" t="s">
        <v>115267</v>
      </c>
      <c r="F1099" t="s">
        <v>115268</v>
      </c>
      <c r="G1099" t="s">
        <v>115269</v>
      </c>
      <c r="H1099" t="s">
        <v>115270</v>
      </c>
      <c r="I1099" t="s">
        <v>115271</v>
      </c>
      <c r="J1099" t="s">
        <v>115272</v>
      </c>
      <c r="K1099" t="s">
        <v>115273</v>
      </c>
      <c r="L1099" t="s">
        <v>115274</v>
      </c>
      <c r="M1099" t="s">
        <v>115275</v>
      </c>
      <c r="N1099" t="s">
        <v>115276</v>
      </c>
      <c r="O1099" t="s">
        <v>115277</v>
      </c>
      <c r="P1099" t="s">
        <v>115278</v>
      </c>
      <c r="Q1099" t="s">
        <v>115279</v>
      </c>
      <c r="R1099" t="s">
        <v>115280</v>
      </c>
      <c r="S1099" t="s">
        <v>115281</v>
      </c>
      <c r="T1099" t="s">
        <v>115282</v>
      </c>
      <c r="U1099" t="s">
        <v>115283</v>
      </c>
      <c r="V1099" t="s">
        <v>115284</v>
      </c>
      <c r="W1099" t="s">
        <v>115285</v>
      </c>
      <c r="X1099" t="s">
        <v>115286</v>
      </c>
      <c r="Y1099" t="s">
        <v>115287</v>
      </c>
      <c r="Z1099" t="s">
        <v>115288</v>
      </c>
      <c r="AA1099" t="s">
        <v>115289</v>
      </c>
      <c r="AB1099" t="s">
        <v>115290</v>
      </c>
      <c r="AC1099" t="s">
        <v>115291</v>
      </c>
      <c r="AD1099" t="s">
        <v>115292</v>
      </c>
      <c r="AE1099" t="s">
        <v>115293</v>
      </c>
      <c r="AF1099" t="s">
        <v>115294</v>
      </c>
      <c r="AG1099" t="s">
        <v>115295</v>
      </c>
      <c r="AH1099" t="s">
        <v>115296</v>
      </c>
      <c r="AI1099" t="s">
        <v>115297</v>
      </c>
      <c r="AJ1099" t="s">
        <v>115298</v>
      </c>
      <c r="AK1099" t="s">
        <v>115299</v>
      </c>
      <c r="AL1099" t="s">
        <v>115300</v>
      </c>
      <c r="AM1099" t="s">
        <v>115301</v>
      </c>
      <c r="AN1099" t="s">
        <v>115302</v>
      </c>
      <c r="AO1099" t="s">
        <v>115303</v>
      </c>
      <c r="AP1099" t="s">
        <v>115304</v>
      </c>
      <c r="AQ1099" t="s">
        <v>115305</v>
      </c>
      <c r="AR1099" t="s">
        <v>115306</v>
      </c>
      <c r="AS1099" t="s">
        <v>115307</v>
      </c>
      <c r="AT1099" t="s">
        <v>115308</v>
      </c>
      <c r="AU1099" t="s">
        <v>115309</v>
      </c>
      <c r="AV1099" t="s">
        <v>115310</v>
      </c>
      <c r="AW1099" t="s">
        <v>115311</v>
      </c>
      <c r="AX1099" t="s">
        <v>115312</v>
      </c>
      <c r="AY1099" t="s">
        <v>115313</v>
      </c>
      <c r="AZ1099" t="s">
        <v>115314</v>
      </c>
      <c r="BA1099" t="s">
        <v>115315</v>
      </c>
      <c r="BB1099" t="s">
        <v>115316</v>
      </c>
      <c r="BC1099" t="s">
        <v>115317</v>
      </c>
      <c r="BD1099" t="s">
        <v>115318</v>
      </c>
      <c r="BE1099" t="s">
        <v>115319</v>
      </c>
      <c r="BF1099" t="s">
        <v>115320</v>
      </c>
      <c r="BG1099" t="s">
        <v>115321</v>
      </c>
      <c r="BH1099" t="s">
        <v>115322</v>
      </c>
      <c r="BI1099" t="s">
        <v>115323</v>
      </c>
      <c r="BJ1099" t="s">
        <v>115324</v>
      </c>
      <c r="BK1099" t="s">
        <v>115325</v>
      </c>
      <c r="BL1099" t="s">
        <v>115326</v>
      </c>
      <c r="BM1099" t="s">
        <v>115327</v>
      </c>
      <c r="BN1099" t="s">
        <v>115328</v>
      </c>
      <c r="BO1099" t="s">
        <v>115329</v>
      </c>
      <c r="BP1099" t="s">
        <v>115330</v>
      </c>
      <c r="BQ1099" t="s">
        <v>115331</v>
      </c>
      <c r="BR1099" t="s">
        <v>115332</v>
      </c>
      <c r="BS1099" t="s">
        <v>115333</v>
      </c>
      <c r="BT1099" t="s">
        <v>115334</v>
      </c>
      <c r="BU1099" t="s">
        <v>115335</v>
      </c>
      <c r="BV1099" t="s">
        <v>115336</v>
      </c>
      <c r="BW1099" t="s">
        <v>115337</v>
      </c>
      <c r="BX1099" t="s">
        <v>115338</v>
      </c>
      <c r="BY1099" t="s">
        <v>115339</v>
      </c>
      <c r="BZ1099" t="s">
        <v>115340</v>
      </c>
      <c r="CA1099" t="s">
        <v>115341</v>
      </c>
      <c r="CB1099" t="s">
        <v>115342</v>
      </c>
      <c r="CC1099" t="s">
        <v>115343</v>
      </c>
      <c r="CD1099" t="s">
        <v>115344</v>
      </c>
      <c r="CE1099" t="s">
        <v>115345</v>
      </c>
      <c r="CF1099" t="s">
        <v>115346</v>
      </c>
      <c r="CG1099" t="s">
        <v>115347</v>
      </c>
      <c r="CH1099" t="s">
        <v>115348</v>
      </c>
      <c r="CI1099" t="s">
        <v>115349</v>
      </c>
      <c r="CJ1099" t="s">
        <v>115350</v>
      </c>
      <c r="CK1099" t="s">
        <v>115351</v>
      </c>
      <c r="CL1099" t="s">
        <v>115352</v>
      </c>
      <c r="CM1099" t="s">
        <v>115353</v>
      </c>
      <c r="CN1099" t="s">
        <v>115354</v>
      </c>
      <c r="CO1099" t="s">
        <v>115355</v>
      </c>
      <c r="CP1099" t="s">
        <v>115356</v>
      </c>
      <c r="CQ1099" t="s">
        <v>115357</v>
      </c>
      <c r="CR1099" t="s">
        <v>115358</v>
      </c>
      <c r="CS1099" t="s">
        <v>115359</v>
      </c>
      <c r="CT1099" t="s">
        <v>115360</v>
      </c>
      <c r="CU1099" t="s">
        <v>115361</v>
      </c>
      <c r="CV1099" t="s">
        <v>115362</v>
      </c>
      <c r="CW1099" t="s">
        <v>115363</v>
      </c>
      <c r="CX1099" t="s">
        <v>115364</v>
      </c>
      <c r="CY1099" t="s">
        <v>115365</v>
      </c>
      <c r="CZ1099" t="s">
        <v>115366</v>
      </c>
      <c r="DA1099" t="s">
        <v>115367</v>
      </c>
    </row>
    <row r="1100" spans="1:105" x14ac:dyDescent="0.25">
      <c r="A1100" t="s">
        <v>115368</v>
      </c>
      <c r="B1100" t="s">
        <v>115369</v>
      </c>
      <c r="C1100" t="s">
        <v>115370</v>
      </c>
      <c r="D1100" t="s">
        <v>115371</v>
      </c>
      <c r="E1100" t="s">
        <v>115372</v>
      </c>
      <c r="F1100" t="s">
        <v>115373</v>
      </c>
      <c r="G1100" t="s">
        <v>115374</v>
      </c>
      <c r="H1100" t="s">
        <v>115375</v>
      </c>
      <c r="I1100" t="s">
        <v>115376</v>
      </c>
      <c r="J1100" t="s">
        <v>115377</v>
      </c>
      <c r="K1100" t="s">
        <v>115378</v>
      </c>
      <c r="L1100" t="s">
        <v>115379</v>
      </c>
      <c r="M1100" t="s">
        <v>115380</v>
      </c>
      <c r="N1100" t="s">
        <v>115381</v>
      </c>
      <c r="O1100" t="s">
        <v>115382</v>
      </c>
      <c r="P1100" t="s">
        <v>115383</v>
      </c>
      <c r="Q1100" t="s">
        <v>115384</v>
      </c>
      <c r="R1100" t="s">
        <v>115385</v>
      </c>
      <c r="S1100" t="s">
        <v>115386</v>
      </c>
      <c r="T1100" t="s">
        <v>115387</v>
      </c>
      <c r="U1100" t="s">
        <v>115388</v>
      </c>
      <c r="V1100" t="s">
        <v>115389</v>
      </c>
      <c r="W1100" t="s">
        <v>115390</v>
      </c>
      <c r="X1100" t="s">
        <v>115391</v>
      </c>
      <c r="Y1100" t="s">
        <v>115392</v>
      </c>
      <c r="Z1100" t="s">
        <v>115393</v>
      </c>
      <c r="AA1100" t="s">
        <v>115394</v>
      </c>
      <c r="AB1100" t="s">
        <v>115395</v>
      </c>
      <c r="AC1100" t="s">
        <v>115396</v>
      </c>
      <c r="AD1100" t="s">
        <v>115397</v>
      </c>
      <c r="AE1100" t="s">
        <v>115398</v>
      </c>
      <c r="AF1100" t="s">
        <v>115399</v>
      </c>
      <c r="AG1100" t="s">
        <v>115400</v>
      </c>
      <c r="AH1100" t="s">
        <v>115401</v>
      </c>
      <c r="AI1100" t="s">
        <v>115402</v>
      </c>
      <c r="AJ1100" t="s">
        <v>115403</v>
      </c>
      <c r="AK1100" t="s">
        <v>115404</v>
      </c>
      <c r="AL1100" t="s">
        <v>115405</v>
      </c>
      <c r="AM1100" t="s">
        <v>115406</v>
      </c>
      <c r="AN1100" t="s">
        <v>115407</v>
      </c>
      <c r="AO1100" t="s">
        <v>115408</v>
      </c>
      <c r="AP1100" t="s">
        <v>115409</v>
      </c>
      <c r="AQ1100" t="s">
        <v>115410</v>
      </c>
      <c r="AR1100" t="s">
        <v>115411</v>
      </c>
      <c r="AS1100" t="s">
        <v>115412</v>
      </c>
      <c r="AT1100" t="s">
        <v>115413</v>
      </c>
      <c r="AU1100" t="s">
        <v>115414</v>
      </c>
      <c r="AV1100" t="s">
        <v>115415</v>
      </c>
      <c r="AW1100" t="s">
        <v>115416</v>
      </c>
      <c r="AX1100" t="s">
        <v>115417</v>
      </c>
      <c r="AY1100" t="s">
        <v>115418</v>
      </c>
      <c r="AZ1100" t="s">
        <v>115419</v>
      </c>
      <c r="BA1100" t="s">
        <v>115420</v>
      </c>
      <c r="BB1100" t="s">
        <v>115421</v>
      </c>
      <c r="BC1100" t="s">
        <v>115422</v>
      </c>
      <c r="BD1100" t="s">
        <v>115423</v>
      </c>
      <c r="BE1100" t="s">
        <v>115424</v>
      </c>
      <c r="BF1100" t="s">
        <v>115425</v>
      </c>
      <c r="BG1100" t="s">
        <v>115426</v>
      </c>
      <c r="BH1100" t="s">
        <v>115427</v>
      </c>
      <c r="BI1100" t="s">
        <v>115428</v>
      </c>
      <c r="BJ1100" t="s">
        <v>115429</v>
      </c>
      <c r="BK1100" t="s">
        <v>115430</v>
      </c>
      <c r="BL1100" t="s">
        <v>115431</v>
      </c>
      <c r="BM1100" t="s">
        <v>115432</v>
      </c>
      <c r="BN1100" t="s">
        <v>115433</v>
      </c>
      <c r="BO1100" t="s">
        <v>115434</v>
      </c>
      <c r="BP1100" t="s">
        <v>115435</v>
      </c>
      <c r="BQ1100" t="s">
        <v>115436</v>
      </c>
      <c r="BR1100" t="s">
        <v>115437</v>
      </c>
      <c r="BS1100" t="s">
        <v>115438</v>
      </c>
      <c r="BT1100" t="s">
        <v>115439</v>
      </c>
      <c r="BU1100" t="s">
        <v>115440</v>
      </c>
      <c r="BV1100" t="s">
        <v>115441</v>
      </c>
      <c r="BW1100" t="s">
        <v>115442</v>
      </c>
      <c r="BX1100" t="s">
        <v>115443</v>
      </c>
      <c r="BY1100" t="s">
        <v>115444</v>
      </c>
      <c r="BZ1100" t="s">
        <v>115445</v>
      </c>
      <c r="CA1100" t="s">
        <v>115446</v>
      </c>
      <c r="CB1100" t="s">
        <v>115447</v>
      </c>
      <c r="CC1100" t="s">
        <v>115448</v>
      </c>
      <c r="CD1100" t="s">
        <v>115449</v>
      </c>
      <c r="CE1100" t="s">
        <v>115450</v>
      </c>
      <c r="CF1100" t="s">
        <v>115451</v>
      </c>
      <c r="CG1100" t="s">
        <v>115452</v>
      </c>
      <c r="CH1100" t="s">
        <v>115453</v>
      </c>
      <c r="CI1100" t="s">
        <v>115454</v>
      </c>
      <c r="CJ1100" t="s">
        <v>115455</v>
      </c>
      <c r="CK1100" t="s">
        <v>115456</v>
      </c>
      <c r="CL1100" t="s">
        <v>115457</v>
      </c>
      <c r="CM1100" t="s">
        <v>115458</v>
      </c>
      <c r="CN1100" t="s">
        <v>115459</v>
      </c>
      <c r="CO1100" t="s">
        <v>115460</v>
      </c>
      <c r="CP1100" t="s">
        <v>115461</v>
      </c>
      <c r="CQ1100" t="s">
        <v>115462</v>
      </c>
      <c r="CR1100" t="s">
        <v>115463</v>
      </c>
      <c r="CS1100" t="s">
        <v>115464</v>
      </c>
      <c r="CT1100" t="s">
        <v>115465</v>
      </c>
      <c r="CU1100" t="s">
        <v>115466</v>
      </c>
      <c r="CV1100" t="s">
        <v>115467</v>
      </c>
      <c r="CW1100" t="s">
        <v>115468</v>
      </c>
      <c r="CX1100" t="s">
        <v>115469</v>
      </c>
      <c r="CY1100" t="s">
        <v>115470</v>
      </c>
      <c r="CZ1100" t="s">
        <v>115471</v>
      </c>
      <c r="DA1100" t="s">
        <v>115472</v>
      </c>
    </row>
    <row r="1101" spans="1:105" x14ac:dyDescent="0.25">
      <c r="A1101" t="s">
        <v>115473</v>
      </c>
      <c r="B1101" t="s">
        <v>115474</v>
      </c>
      <c r="C1101" t="s">
        <v>115475</v>
      </c>
      <c r="D1101" t="s">
        <v>115476</v>
      </c>
      <c r="E1101" t="s">
        <v>115477</v>
      </c>
      <c r="F1101" t="s">
        <v>115478</v>
      </c>
      <c r="G1101" t="s">
        <v>115479</v>
      </c>
      <c r="H1101" t="s">
        <v>115480</v>
      </c>
      <c r="I1101" t="s">
        <v>115481</v>
      </c>
      <c r="J1101" t="s">
        <v>115482</v>
      </c>
      <c r="K1101" t="s">
        <v>115483</v>
      </c>
      <c r="L1101" t="s">
        <v>115484</v>
      </c>
      <c r="M1101" t="s">
        <v>115485</v>
      </c>
      <c r="N1101" t="s">
        <v>115486</v>
      </c>
      <c r="O1101" t="s">
        <v>115487</v>
      </c>
      <c r="P1101" t="s">
        <v>115488</v>
      </c>
      <c r="Q1101" t="s">
        <v>115489</v>
      </c>
      <c r="R1101" t="s">
        <v>115490</v>
      </c>
      <c r="S1101" t="s">
        <v>115491</v>
      </c>
      <c r="T1101" t="s">
        <v>115492</v>
      </c>
      <c r="U1101" t="s">
        <v>115493</v>
      </c>
      <c r="V1101" t="s">
        <v>115494</v>
      </c>
      <c r="W1101" t="s">
        <v>115495</v>
      </c>
      <c r="X1101" t="s">
        <v>115496</v>
      </c>
      <c r="Y1101" t="s">
        <v>115497</v>
      </c>
      <c r="Z1101" t="s">
        <v>115498</v>
      </c>
      <c r="AA1101" t="s">
        <v>115499</v>
      </c>
      <c r="AB1101" t="s">
        <v>115500</v>
      </c>
      <c r="AC1101" t="s">
        <v>115501</v>
      </c>
      <c r="AD1101" t="s">
        <v>115502</v>
      </c>
      <c r="AE1101" t="s">
        <v>115503</v>
      </c>
      <c r="AF1101" t="s">
        <v>115504</v>
      </c>
      <c r="AG1101" t="s">
        <v>115505</v>
      </c>
      <c r="AH1101" t="s">
        <v>115506</v>
      </c>
      <c r="AI1101" t="s">
        <v>115507</v>
      </c>
      <c r="AJ1101" t="s">
        <v>115508</v>
      </c>
      <c r="AK1101" t="s">
        <v>115509</v>
      </c>
      <c r="AL1101" t="s">
        <v>115510</v>
      </c>
      <c r="AM1101" t="s">
        <v>115511</v>
      </c>
      <c r="AN1101" t="s">
        <v>115512</v>
      </c>
      <c r="AO1101" t="s">
        <v>115513</v>
      </c>
      <c r="AP1101" t="s">
        <v>115514</v>
      </c>
      <c r="AQ1101" t="s">
        <v>115515</v>
      </c>
      <c r="AR1101" t="s">
        <v>115516</v>
      </c>
      <c r="AS1101" t="s">
        <v>115517</v>
      </c>
      <c r="AT1101" t="s">
        <v>115518</v>
      </c>
      <c r="AU1101" t="s">
        <v>115519</v>
      </c>
      <c r="AV1101" t="s">
        <v>115520</v>
      </c>
      <c r="AW1101" t="s">
        <v>115521</v>
      </c>
      <c r="AX1101" t="s">
        <v>115522</v>
      </c>
      <c r="AY1101" t="s">
        <v>115523</v>
      </c>
      <c r="AZ1101" t="s">
        <v>115524</v>
      </c>
      <c r="BA1101" t="s">
        <v>115525</v>
      </c>
      <c r="BB1101" t="s">
        <v>115526</v>
      </c>
      <c r="BC1101" t="s">
        <v>115527</v>
      </c>
      <c r="BD1101" t="s">
        <v>115528</v>
      </c>
      <c r="BE1101" t="s">
        <v>115529</v>
      </c>
      <c r="BF1101" t="s">
        <v>115530</v>
      </c>
      <c r="BG1101" t="s">
        <v>115531</v>
      </c>
      <c r="BH1101" t="s">
        <v>115532</v>
      </c>
      <c r="BI1101" t="s">
        <v>115533</v>
      </c>
      <c r="BJ1101" t="s">
        <v>115534</v>
      </c>
      <c r="BK1101" t="s">
        <v>115535</v>
      </c>
      <c r="BL1101" t="s">
        <v>115536</v>
      </c>
      <c r="BM1101" t="s">
        <v>115537</v>
      </c>
      <c r="BN1101" t="s">
        <v>115538</v>
      </c>
      <c r="BO1101" t="s">
        <v>115539</v>
      </c>
      <c r="BP1101" t="s">
        <v>115540</v>
      </c>
      <c r="BQ1101" t="s">
        <v>115541</v>
      </c>
      <c r="BR1101" t="s">
        <v>115542</v>
      </c>
      <c r="BS1101" t="s">
        <v>115543</v>
      </c>
      <c r="BT1101" t="s">
        <v>115544</v>
      </c>
      <c r="BU1101" t="s">
        <v>115545</v>
      </c>
      <c r="BV1101" t="s">
        <v>115546</v>
      </c>
      <c r="BW1101" t="s">
        <v>115547</v>
      </c>
      <c r="BX1101" t="s">
        <v>115548</v>
      </c>
      <c r="BY1101" t="s">
        <v>115549</v>
      </c>
      <c r="BZ1101" t="s">
        <v>115550</v>
      </c>
      <c r="CA1101" t="s">
        <v>115551</v>
      </c>
      <c r="CB1101" t="s">
        <v>115552</v>
      </c>
      <c r="CC1101" t="s">
        <v>115553</v>
      </c>
      <c r="CD1101" t="s">
        <v>115554</v>
      </c>
      <c r="CE1101" t="s">
        <v>115555</v>
      </c>
      <c r="CF1101" t="s">
        <v>115556</v>
      </c>
      <c r="CG1101" t="s">
        <v>115557</v>
      </c>
      <c r="CH1101" t="s">
        <v>115558</v>
      </c>
      <c r="CI1101" t="s">
        <v>115559</v>
      </c>
      <c r="CJ1101" t="s">
        <v>115560</v>
      </c>
      <c r="CK1101" t="s">
        <v>115561</v>
      </c>
      <c r="CL1101" t="s">
        <v>115562</v>
      </c>
      <c r="CM1101" t="s">
        <v>115563</v>
      </c>
      <c r="CN1101" t="s">
        <v>115564</v>
      </c>
      <c r="CO1101" t="s">
        <v>115565</v>
      </c>
      <c r="CP1101" t="s">
        <v>115566</v>
      </c>
      <c r="CQ1101" t="s">
        <v>115567</v>
      </c>
      <c r="CR1101" t="s">
        <v>115568</v>
      </c>
      <c r="CS1101" t="s">
        <v>115569</v>
      </c>
      <c r="CT1101" t="s">
        <v>115570</v>
      </c>
      <c r="CU1101" t="s">
        <v>115571</v>
      </c>
      <c r="CV1101" t="s">
        <v>115572</v>
      </c>
      <c r="CW1101" t="s">
        <v>115573</v>
      </c>
      <c r="CX1101" t="s">
        <v>115574</v>
      </c>
      <c r="CY1101" t="s">
        <v>115575</v>
      </c>
      <c r="CZ1101" t="s">
        <v>115576</v>
      </c>
      <c r="DA1101" t="s">
        <v>115577</v>
      </c>
    </row>
    <row r="1102" spans="1:105" x14ac:dyDescent="0.25">
      <c r="A1102" t="s">
        <v>115578</v>
      </c>
      <c r="B1102" t="s">
        <v>115579</v>
      </c>
      <c r="C1102" t="s">
        <v>115580</v>
      </c>
      <c r="D1102" t="s">
        <v>115581</v>
      </c>
      <c r="E1102" t="s">
        <v>115582</v>
      </c>
      <c r="F1102" t="s">
        <v>115583</v>
      </c>
      <c r="G1102" t="s">
        <v>115584</v>
      </c>
      <c r="H1102" t="s">
        <v>115585</v>
      </c>
      <c r="I1102" t="s">
        <v>115586</v>
      </c>
      <c r="J1102" t="s">
        <v>115587</v>
      </c>
      <c r="K1102" t="s">
        <v>115588</v>
      </c>
      <c r="L1102" t="s">
        <v>115589</v>
      </c>
      <c r="M1102" t="s">
        <v>115590</v>
      </c>
      <c r="N1102" t="s">
        <v>115591</v>
      </c>
      <c r="O1102" t="s">
        <v>115592</v>
      </c>
      <c r="P1102" t="s">
        <v>115593</v>
      </c>
      <c r="Q1102" t="s">
        <v>115594</v>
      </c>
      <c r="R1102" t="s">
        <v>115595</v>
      </c>
      <c r="S1102" t="s">
        <v>115596</v>
      </c>
      <c r="T1102" t="s">
        <v>115597</v>
      </c>
      <c r="U1102" t="s">
        <v>115598</v>
      </c>
      <c r="V1102" t="s">
        <v>115599</v>
      </c>
      <c r="W1102" t="s">
        <v>115600</v>
      </c>
      <c r="X1102" t="s">
        <v>115601</v>
      </c>
      <c r="Y1102" t="s">
        <v>115602</v>
      </c>
      <c r="Z1102" t="s">
        <v>115603</v>
      </c>
      <c r="AA1102" t="s">
        <v>115604</v>
      </c>
      <c r="AB1102" t="s">
        <v>115605</v>
      </c>
      <c r="AC1102" t="s">
        <v>115606</v>
      </c>
      <c r="AD1102" t="s">
        <v>115607</v>
      </c>
      <c r="AE1102" t="s">
        <v>115608</v>
      </c>
      <c r="AF1102" t="s">
        <v>115609</v>
      </c>
      <c r="AG1102" t="s">
        <v>115610</v>
      </c>
      <c r="AH1102" t="s">
        <v>115611</v>
      </c>
      <c r="AI1102" t="s">
        <v>115612</v>
      </c>
      <c r="AJ1102" t="s">
        <v>115613</v>
      </c>
      <c r="AK1102" t="s">
        <v>115614</v>
      </c>
      <c r="AL1102" t="s">
        <v>115615</v>
      </c>
      <c r="AM1102" t="s">
        <v>115616</v>
      </c>
      <c r="AN1102" t="s">
        <v>115617</v>
      </c>
      <c r="AO1102" t="s">
        <v>115618</v>
      </c>
      <c r="AP1102" t="s">
        <v>115619</v>
      </c>
      <c r="AQ1102" t="s">
        <v>115620</v>
      </c>
      <c r="AR1102" t="s">
        <v>115621</v>
      </c>
      <c r="AS1102" t="s">
        <v>115622</v>
      </c>
      <c r="AT1102" t="s">
        <v>115623</v>
      </c>
      <c r="AU1102" t="s">
        <v>115624</v>
      </c>
      <c r="AV1102" t="s">
        <v>115625</v>
      </c>
      <c r="AW1102" t="s">
        <v>115626</v>
      </c>
      <c r="AX1102" t="s">
        <v>115627</v>
      </c>
      <c r="AY1102" t="s">
        <v>115628</v>
      </c>
      <c r="AZ1102" t="s">
        <v>115629</v>
      </c>
      <c r="BA1102" t="s">
        <v>115630</v>
      </c>
      <c r="BB1102" t="s">
        <v>115631</v>
      </c>
      <c r="BC1102" t="s">
        <v>115632</v>
      </c>
      <c r="BD1102" t="s">
        <v>115633</v>
      </c>
      <c r="BE1102" t="s">
        <v>115634</v>
      </c>
      <c r="BF1102" t="s">
        <v>115635</v>
      </c>
      <c r="BG1102" t="s">
        <v>115636</v>
      </c>
      <c r="BH1102" t="s">
        <v>115637</v>
      </c>
      <c r="BI1102" t="s">
        <v>115638</v>
      </c>
      <c r="BJ1102" t="s">
        <v>115639</v>
      </c>
      <c r="BK1102" t="s">
        <v>115640</v>
      </c>
      <c r="BL1102" t="s">
        <v>115641</v>
      </c>
      <c r="BM1102" t="s">
        <v>115642</v>
      </c>
      <c r="BN1102" t="s">
        <v>115643</v>
      </c>
      <c r="BO1102" t="s">
        <v>115644</v>
      </c>
      <c r="BP1102" t="s">
        <v>115645</v>
      </c>
      <c r="BQ1102" t="s">
        <v>115646</v>
      </c>
      <c r="BR1102" t="s">
        <v>115647</v>
      </c>
      <c r="BS1102" t="s">
        <v>115648</v>
      </c>
      <c r="BT1102" t="s">
        <v>115649</v>
      </c>
      <c r="BU1102" t="s">
        <v>115650</v>
      </c>
      <c r="BV1102" t="s">
        <v>115651</v>
      </c>
      <c r="BW1102" t="s">
        <v>115652</v>
      </c>
      <c r="BX1102" t="s">
        <v>115653</v>
      </c>
      <c r="BY1102" t="s">
        <v>115654</v>
      </c>
      <c r="BZ1102" t="s">
        <v>115655</v>
      </c>
      <c r="CA1102" t="s">
        <v>115656</v>
      </c>
      <c r="CB1102" t="s">
        <v>115657</v>
      </c>
      <c r="CC1102" t="s">
        <v>115658</v>
      </c>
      <c r="CD1102" t="s">
        <v>115659</v>
      </c>
      <c r="CE1102" t="s">
        <v>115660</v>
      </c>
      <c r="CF1102" t="s">
        <v>115661</v>
      </c>
      <c r="CG1102" t="s">
        <v>115662</v>
      </c>
      <c r="CH1102" t="s">
        <v>115663</v>
      </c>
      <c r="CI1102" t="s">
        <v>115664</v>
      </c>
      <c r="CJ1102" t="s">
        <v>115665</v>
      </c>
      <c r="CK1102" t="s">
        <v>115666</v>
      </c>
      <c r="CL1102" t="s">
        <v>115667</v>
      </c>
      <c r="CM1102" t="s">
        <v>115668</v>
      </c>
      <c r="CN1102" t="s">
        <v>115669</v>
      </c>
      <c r="CO1102" t="s">
        <v>115670</v>
      </c>
      <c r="CP1102" t="s">
        <v>115671</v>
      </c>
      <c r="CQ1102" t="s">
        <v>115672</v>
      </c>
      <c r="CR1102" t="s">
        <v>115673</v>
      </c>
      <c r="CS1102" t="s">
        <v>115674</v>
      </c>
      <c r="CT1102" t="s">
        <v>115675</v>
      </c>
      <c r="CU1102" t="s">
        <v>115676</v>
      </c>
      <c r="CV1102" t="s">
        <v>115677</v>
      </c>
      <c r="CW1102" t="s">
        <v>115678</v>
      </c>
      <c r="CX1102" t="s">
        <v>115679</v>
      </c>
      <c r="CY1102" t="s">
        <v>115680</v>
      </c>
      <c r="CZ1102" t="s">
        <v>115681</v>
      </c>
      <c r="DA1102" t="s">
        <v>115682</v>
      </c>
    </row>
    <row r="1103" spans="1:105" x14ac:dyDescent="0.25">
      <c r="A1103" t="s">
        <v>115683</v>
      </c>
      <c r="B1103" t="s">
        <v>115684</v>
      </c>
      <c r="C1103" t="s">
        <v>115685</v>
      </c>
      <c r="D1103" t="s">
        <v>115686</v>
      </c>
      <c r="E1103" t="s">
        <v>115687</v>
      </c>
      <c r="F1103" t="s">
        <v>115688</v>
      </c>
      <c r="G1103" t="s">
        <v>115689</v>
      </c>
      <c r="H1103" t="s">
        <v>115690</v>
      </c>
      <c r="I1103" t="s">
        <v>115691</v>
      </c>
      <c r="J1103" t="s">
        <v>115692</v>
      </c>
      <c r="K1103" t="s">
        <v>115693</v>
      </c>
      <c r="L1103" t="s">
        <v>115694</v>
      </c>
      <c r="M1103" t="s">
        <v>115695</v>
      </c>
      <c r="N1103" t="s">
        <v>115696</v>
      </c>
      <c r="O1103" t="s">
        <v>115697</v>
      </c>
      <c r="P1103" t="s">
        <v>115698</v>
      </c>
      <c r="Q1103" t="s">
        <v>115699</v>
      </c>
      <c r="R1103" t="s">
        <v>115700</v>
      </c>
      <c r="S1103" t="s">
        <v>115701</v>
      </c>
      <c r="T1103" t="s">
        <v>115702</v>
      </c>
      <c r="U1103" t="s">
        <v>115703</v>
      </c>
      <c r="V1103" t="s">
        <v>115704</v>
      </c>
      <c r="W1103" t="s">
        <v>115705</v>
      </c>
      <c r="X1103" t="s">
        <v>115706</v>
      </c>
      <c r="Y1103" t="s">
        <v>115707</v>
      </c>
      <c r="Z1103" t="s">
        <v>115708</v>
      </c>
      <c r="AA1103" t="s">
        <v>115709</v>
      </c>
      <c r="AB1103" t="s">
        <v>115710</v>
      </c>
      <c r="AC1103" t="s">
        <v>115711</v>
      </c>
      <c r="AD1103" t="s">
        <v>115712</v>
      </c>
      <c r="AE1103" t="s">
        <v>115713</v>
      </c>
      <c r="AF1103" t="s">
        <v>115714</v>
      </c>
      <c r="AG1103" t="s">
        <v>115715</v>
      </c>
      <c r="AH1103" t="s">
        <v>115716</v>
      </c>
      <c r="AI1103" t="s">
        <v>115717</v>
      </c>
      <c r="AJ1103" t="s">
        <v>115718</v>
      </c>
      <c r="AK1103" t="s">
        <v>115719</v>
      </c>
      <c r="AL1103" t="s">
        <v>115720</v>
      </c>
      <c r="AM1103" t="s">
        <v>115721</v>
      </c>
      <c r="AN1103" t="s">
        <v>115722</v>
      </c>
      <c r="AO1103" t="s">
        <v>115723</v>
      </c>
      <c r="AP1103" t="s">
        <v>115724</v>
      </c>
      <c r="AQ1103" t="s">
        <v>115725</v>
      </c>
      <c r="AR1103" t="s">
        <v>115726</v>
      </c>
      <c r="AS1103" t="s">
        <v>115727</v>
      </c>
      <c r="AT1103" t="s">
        <v>115728</v>
      </c>
      <c r="AU1103" t="s">
        <v>115729</v>
      </c>
      <c r="AV1103" t="s">
        <v>115730</v>
      </c>
      <c r="AW1103" t="s">
        <v>115731</v>
      </c>
      <c r="AX1103" t="s">
        <v>115732</v>
      </c>
      <c r="AY1103" t="s">
        <v>115733</v>
      </c>
      <c r="AZ1103" t="s">
        <v>115734</v>
      </c>
      <c r="BA1103" t="s">
        <v>115735</v>
      </c>
      <c r="BB1103" t="s">
        <v>115736</v>
      </c>
      <c r="BC1103" t="s">
        <v>115737</v>
      </c>
      <c r="BD1103" t="s">
        <v>115738</v>
      </c>
      <c r="BE1103" t="s">
        <v>115739</v>
      </c>
      <c r="BF1103" t="s">
        <v>115740</v>
      </c>
      <c r="BG1103" t="s">
        <v>115741</v>
      </c>
      <c r="BH1103" t="s">
        <v>115742</v>
      </c>
      <c r="BI1103" t="s">
        <v>115743</v>
      </c>
      <c r="BJ1103" t="s">
        <v>115744</v>
      </c>
      <c r="BK1103" t="s">
        <v>115745</v>
      </c>
      <c r="BL1103" t="s">
        <v>115746</v>
      </c>
      <c r="BM1103" t="s">
        <v>115747</v>
      </c>
      <c r="BN1103" t="s">
        <v>115748</v>
      </c>
      <c r="BO1103" t="s">
        <v>115749</v>
      </c>
      <c r="BP1103" t="s">
        <v>115750</v>
      </c>
      <c r="BQ1103" t="s">
        <v>115751</v>
      </c>
      <c r="BR1103" t="s">
        <v>115752</v>
      </c>
      <c r="BS1103" t="s">
        <v>115753</v>
      </c>
      <c r="BT1103" t="s">
        <v>115754</v>
      </c>
      <c r="BU1103" t="s">
        <v>115755</v>
      </c>
      <c r="BV1103" t="s">
        <v>115756</v>
      </c>
      <c r="BW1103" t="s">
        <v>115757</v>
      </c>
      <c r="BX1103" t="s">
        <v>115758</v>
      </c>
      <c r="BY1103" t="s">
        <v>115759</v>
      </c>
      <c r="BZ1103" t="s">
        <v>115760</v>
      </c>
      <c r="CA1103" t="s">
        <v>115761</v>
      </c>
      <c r="CB1103" t="s">
        <v>115762</v>
      </c>
      <c r="CC1103" t="s">
        <v>115763</v>
      </c>
      <c r="CD1103" t="s">
        <v>115764</v>
      </c>
      <c r="CE1103" t="s">
        <v>115765</v>
      </c>
      <c r="CF1103" t="s">
        <v>115766</v>
      </c>
      <c r="CG1103" t="s">
        <v>115767</v>
      </c>
      <c r="CH1103" t="s">
        <v>115768</v>
      </c>
      <c r="CI1103" t="s">
        <v>115769</v>
      </c>
      <c r="CJ1103" t="s">
        <v>115770</v>
      </c>
      <c r="CK1103" t="s">
        <v>115771</v>
      </c>
      <c r="CL1103" t="s">
        <v>115772</v>
      </c>
      <c r="CM1103" t="s">
        <v>115773</v>
      </c>
      <c r="CN1103" t="s">
        <v>115774</v>
      </c>
      <c r="CO1103" t="s">
        <v>115775</v>
      </c>
      <c r="CP1103" t="s">
        <v>115776</v>
      </c>
      <c r="CQ1103" t="s">
        <v>115777</v>
      </c>
      <c r="CR1103" t="s">
        <v>115778</v>
      </c>
      <c r="CS1103" t="s">
        <v>115779</v>
      </c>
      <c r="CT1103" t="s">
        <v>115780</v>
      </c>
      <c r="CU1103" t="s">
        <v>115781</v>
      </c>
      <c r="CV1103" t="s">
        <v>115782</v>
      </c>
      <c r="CW1103" t="s">
        <v>115783</v>
      </c>
      <c r="CX1103" t="s">
        <v>115784</v>
      </c>
      <c r="CY1103" t="s">
        <v>115785</v>
      </c>
      <c r="CZ1103" t="s">
        <v>115786</v>
      </c>
      <c r="DA1103" t="s">
        <v>115787</v>
      </c>
    </row>
    <row r="1104" spans="1:105" x14ac:dyDescent="0.25">
      <c r="A1104" t="s">
        <v>115788</v>
      </c>
      <c r="B1104" t="s">
        <v>115789</v>
      </c>
      <c r="C1104" t="s">
        <v>115790</v>
      </c>
      <c r="D1104" t="s">
        <v>115791</v>
      </c>
      <c r="E1104" t="s">
        <v>115792</v>
      </c>
      <c r="F1104" t="s">
        <v>115793</v>
      </c>
      <c r="G1104" t="s">
        <v>115794</v>
      </c>
      <c r="H1104" t="s">
        <v>115795</v>
      </c>
      <c r="I1104" t="s">
        <v>115796</v>
      </c>
      <c r="J1104" t="s">
        <v>115797</v>
      </c>
      <c r="K1104" t="s">
        <v>115798</v>
      </c>
      <c r="L1104" t="s">
        <v>115799</v>
      </c>
      <c r="M1104" t="s">
        <v>115800</v>
      </c>
      <c r="N1104" t="s">
        <v>115801</v>
      </c>
      <c r="O1104" t="s">
        <v>115802</v>
      </c>
      <c r="P1104" t="s">
        <v>115803</v>
      </c>
      <c r="Q1104" t="s">
        <v>115804</v>
      </c>
      <c r="R1104" t="s">
        <v>115805</v>
      </c>
      <c r="S1104" t="s">
        <v>115806</v>
      </c>
      <c r="T1104" t="s">
        <v>115807</v>
      </c>
      <c r="U1104" t="s">
        <v>115808</v>
      </c>
      <c r="V1104" t="s">
        <v>115809</v>
      </c>
      <c r="W1104" t="s">
        <v>115810</v>
      </c>
      <c r="X1104" t="s">
        <v>115811</v>
      </c>
      <c r="Y1104" t="s">
        <v>115812</v>
      </c>
      <c r="Z1104" t="s">
        <v>115813</v>
      </c>
      <c r="AA1104" t="s">
        <v>115814</v>
      </c>
      <c r="AB1104" t="s">
        <v>115815</v>
      </c>
      <c r="AC1104" t="s">
        <v>115816</v>
      </c>
      <c r="AD1104" t="s">
        <v>115817</v>
      </c>
      <c r="AE1104" t="s">
        <v>115818</v>
      </c>
      <c r="AF1104" t="s">
        <v>115819</v>
      </c>
      <c r="AG1104" t="s">
        <v>115820</v>
      </c>
      <c r="AH1104" t="s">
        <v>115821</v>
      </c>
      <c r="AI1104" t="s">
        <v>115822</v>
      </c>
      <c r="AJ1104" t="s">
        <v>115823</v>
      </c>
      <c r="AK1104" t="s">
        <v>115824</v>
      </c>
      <c r="AL1104" t="s">
        <v>115825</v>
      </c>
      <c r="AM1104" t="s">
        <v>115826</v>
      </c>
      <c r="AN1104" t="s">
        <v>115827</v>
      </c>
      <c r="AO1104" t="s">
        <v>115828</v>
      </c>
      <c r="AP1104" t="s">
        <v>115829</v>
      </c>
      <c r="AQ1104" t="s">
        <v>115830</v>
      </c>
      <c r="AR1104" t="s">
        <v>115831</v>
      </c>
      <c r="AS1104" t="s">
        <v>115832</v>
      </c>
      <c r="AT1104" t="s">
        <v>115833</v>
      </c>
      <c r="AU1104" t="s">
        <v>115834</v>
      </c>
      <c r="AV1104" t="s">
        <v>115835</v>
      </c>
      <c r="AW1104" t="s">
        <v>115836</v>
      </c>
      <c r="AX1104" t="s">
        <v>115837</v>
      </c>
      <c r="AY1104" t="s">
        <v>115838</v>
      </c>
      <c r="AZ1104" t="s">
        <v>115839</v>
      </c>
      <c r="BA1104" t="s">
        <v>115840</v>
      </c>
      <c r="BB1104" t="s">
        <v>115841</v>
      </c>
      <c r="BC1104" t="s">
        <v>115842</v>
      </c>
      <c r="BD1104" t="s">
        <v>115843</v>
      </c>
      <c r="BE1104" t="s">
        <v>115844</v>
      </c>
      <c r="BF1104" t="s">
        <v>115845</v>
      </c>
      <c r="BG1104" t="s">
        <v>115846</v>
      </c>
      <c r="BH1104" t="s">
        <v>115847</v>
      </c>
      <c r="BI1104" t="s">
        <v>115848</v>
      </c>
      <c r="BJ1104" t="s">
        <v>115849</v>
      </c>
      <c r="BK1104" t="s">
        <v>115850</v>
      </c>
      <c r="BL1104" t="s">
        <v>115851</v>
      </c>
      <c r="BM1104" t="s">
        <v>115852</v>
      </c>
      <c r="BN1104" t="s">
        <v>115853</v>
      </c>
      <c r="BO1104" t="s">
        <v>115854</v>
      </c>
      <c r="BP1104" t="s">
        <v>115855</v>
      </c>
      <c r="BQ1104" t="s">
        <v>115856</v>
      </c>
      <c r="BR1104" t="s">
        <v>115857</v>
      </c>
      <c r="BS1104" t="s">
        <v>115858</v>
      </c>
      <c r="BT1104" t="s">
        <v>115859</v>
      </c>
      <c r="BU1104" t="s">
        <v>115860</v>
      </c>
      <c r="BV1104" t="s">
        <v>115861</v>
      </c>
      <c r="BW1104" t="s">
        <v>115862</v>
      </c>
      <c r="BX1104" t="s">
        <v>115863</v>
      </c>
      <c r="BY1104" t="s">
        <v>115864</v>
      </c>
      <c r="BZ1104" t="s">
        <v>115865</v>
      </c>
      <c r="CA1104" t="s">
        <v>115866</v>
      </c>
      <c r="CB1104" t="s">
        <v>115867</v>
      </c>
      <c r="CC1104" t="s">
        <v>115868</v>
      </c>
      <c r="CD1104" t="s">
        <v>115869</v>
      </c>
      <c r="CE1104" t="s">
        <v>115870</v>
      </c>
      <c r="CF1104" t="s">
        <v>115871</v>
      </c>
      <c r="CG1104" t="s">
        <v>115872</v>
      </c>
      <c r="CH1104" t="s">
        <v>115873</v>
      </c>
      <c r="CI1104" t="s">
        <v>115874</v>
      </c>
      <c r="CJ1104" t="s">
        <v>115875</v>
      </c>
      <c r="CK1104" t="s">
        <v>115876</v>
      </c>
      <c r="CL1104" t="s">
        <v>115877</v>
      </c>
      <c r="CM1104" t="s">
        <v>115878</v>
      </c>
      <c r="CN1104" t="s">
        <v>115879</v>
      </c>
      <c r="CO1104" t="s">
        <v>115880</v>
      </c>
      <c r="CP1104" t="s">
        <v>115881</v>
      </c>
      <c r="CQ1104" t="s">
        <v>115882</v>
      </c>
      <c r="CR1104" t="s">
        <v>115883</v>
      </c>
      <c r="CS1104" t="s">
        <v>115884</v>
      </c>
      <c r="CT1104" t="s">
        <v>115885</v>
      </c>
      <c r="CU1104" t="s">
        <v>115886</v>
      </c>
      <c r="CV1104" t="s">
        <v>115887</v>
      </c>
      <c r="CW1104" t="s">
        <v>115888</v>
      </c>
      <c r="CX1104" t="s">
        <v>115889</v>
      </c>
      <c r="CY1104" t="s">
        <v>115890</v>
      </c>
      <c r="CZ1104" t="s">
        <v>115891</v>
      </c>
      <c r="DA1104" t="s">
        <v>115892</v>
      </c>
    </row>
    <row r="1105" spans="1:105" x14ac:dyDescent="0.25">
      <c r="A1105" t="s">
        <v>115893</v>
      </c>
      <c r="B1105" t="s">
        <v>115894</v>
      </c>
      <c r="C1105" t="s">
        <v>115895</v>
      </c>
      <c r="D1105" t="s">
        <v>115896</v>
      </c>
      <c r="E1105" t="s">
        <v>115897</v>
      </c>
      <c r="F1105" t="s">
        <v>115898</v>
      </c>
      <c r="G1105" t="s">
        <v>115899</v>
      </c>
      <c r="H1105" t="s">
        <v>115900</v>
      </c>
      <c r="I1105" t="s">
        <v>115901</v>
      </c>
      <c r="J1105" t="s">
        <v>115902</v>
      </c>
      <c r="K1105" t="s">
        <v>115903</v>
      </c>
      <c r="L1105" t="s">
        <v>115904</v>
      </c>
      <c r="M1105" t="s">
        <v>115905</v>
      </c>
      <c r="N1105" t="s">
        <v>115906</v>
      </c>
      <c r="O1105" t="s">
        <v>115907</v>
      </c>
      <c r="P1105" t="s">
        <v>115908</v>
      </c>
      <c r="Q1105" t="s">
        <v>115909</v>
      </c>
      <c r="R1105" t="s">
        <v>115910</v>
      </c>
      <c r="S1105" t="s">
        <v>115911</v>
      </c>
      <c r="T1105" t="s">
        <v>115912</v>
      </c>
      <c r="U1105" t="s">
        <v>115913</v>
      </c>
      <c r="V1105" t="s">
        <v>115914</v>
      </c>
      <c r="W1105" t="s">
        <v>115915</v>
      </c>
      <c r="X1105" t="s">
        <v>115916</v>
      </c>
      <c r="Y1105" t="s">
        <v>115917</v>
      </c>
      <c r="Z1105" t="s">
        <v>115918</v>
      </c>
      <c r="AA1105" t="s">
        <v>115919</v>
      </c>
      <c r="AB1105" t="s">
        <v>115920</v>
      </c>
      <c r="AC1105" t="s">
        <v>115921</v>
      </c>
      <c r="AD1105" t="s">
        <v>115922</v>
      </c>
      <c r="AE1105" t="s">
        <v>115923</v>
      </c>
      <c r="AF1105" t="s">
        <v>115924</v>
      </c>
      <c r="AG1105" t="s">
        <v>115925</v>
      </c>
      <c r="AH1105" t="s">
        <v>115926</v>
      </c>
      <c r="AI1105" t="s">
        <v>115927</v>
      </c>
      <c r="AJ1105" t="s">
        <v>115928</v>
      </c>
      <c r="AK1105" t="s">
        <v>115929</v>
      </c>
      <c r="AL1105" t="s">
        <v>115930</v>
      </c>
      <c r="AM1105" t="s">
        <v>115931</v>
      </c>
      <c r="AN1105" t="s">
        <v>115932</v>
      </c>
      <c r="AO1105" t="s">
        <v>115933</v>
      </c>
      <c r="AP1105" t="s">
        <v>115934</v>
      </c>
      <c r="AQ1105" t="s">
        <v>115935</v>
      </c>
      <c r="AR1105" t="s">
        <v>115936</v>
      </c>
      <c r="AS1105" t="s">
        <v>115937</v>
      </c>
      <c r="AT1105" t="s">
        <v>115938</v>
      </c>
      <c r="AU1105" t="s">
        <v>115939</v>
      </c>
      <c r="AV1105" t="s">
        <v>115940</v>
      </c>
      <c r="AW1105" t="s">
        <v>115941</v>
      </c>
      <c r="AX1105" t="s">
        <v>115942</v>
      </c>
      <c r="AY1105" t="s">
        <v>115943</v>
      </c>
      <c r="AZ1105" t="s">
        <v>115944</v>
      </c>
      <c r="BA1105" t="s">
        <v>115945</v>
      </c>
      <c r="BB1105" t="s">
        <v>115946</v>
      </c>
      <c r="BC1105" t="s">
        <v>115947</v>
      </c>
      <c r="BD1105" t="s">
        <v>115948</v>
      </c>
      <c r="BE1105" t="s">
        <v>115949</v>
      </c>
      <c r="BF1105" t="s">
        <v>115950</v>
      </c>
      <c r="BG1105" t="s">
        <v>115951</v>
      </c>
      <c r="BH1105" t="s">
        <v>115952</v>
      </c>
      <c r="BI1105" t="s">
        <v>115953</v>
      </c>
      <c r="BJ1105" t="s">
        <v>115954</v>
      </c>
      <c r="BK1105" t="s">
        <v>115955</v>
      </c>
      <c r="BL1105" t="s">
        <v>115956</v>
      </c>
      <c r="BM1105" t="s">
        <v>115957</v>
      </c>
      <c r="BN1105" t="s">
        <v>115958</v>
      </c>
      <c r="BO1105" t="s">
        <v>115959</v>
      </c>
      <c r="BP1105" t="s">
        <v>115960</v>
      </c>
      <c r="BQ1105" t="s">
        <v>115961</v>
      </c>
      <c r="BR1105" t="s">
        <v>115962</v>
      </c>
      <c r="BS1105" t="s">
        <v>115963</v>
      </c>
      <c r="BT1105" t="s">
        <v>115964</v>
      </c>
      <c r="BU1105" t="s">
        <v>115965</v>
      </c>
      <c r="BV1105" t="s">
        <v>115966</v>
      </c>
      <c r="BW1105" t="s">
        <v>115967</v>
      </c>
      <c r="BX1105" t="s">
        <v>115968</v>
      </c>
      <c r="BY1105" t="s">
        <v>115969</v>
      </c>
      <c r="BZ1105" t="s">
        <v>115970</v>
      </c>
      <c r="CA1105" t="s">
        <v>115971</v>
      </c>
      <c r="CB1105" t="s">
        <v>115972</v>
      </c>
      <c r="CC1105" t="s">
        <v>115973</v>
      </c>
      <c r="CD1105" t="s">
        <v>115974</v>
      </c>
      <c r="CE1105" t="s">
        <v>115975</v>
      </c>
      <c r="CF1105" t="s">
        <v>115976</v>
      </c>
      <c r="CG1105" t="s">
        <v>115977</v>
      </c>
      <c r="CH1105" t="s">
        <v>115978</v>
      </c>
      <c r="CI1105" t="s">
        <v>115979</v>
      </c>
      <c r="CJ1105" t="s">
        <v>115980</v>
      </c>
      <c r="CK1105" t="s">
        <v>115981</v>
      </c>
      <c r="CL1105" t="s">
        <v>115982</v>
      </c>
      <c r="CM1105" t="s">
        <v>115983</v>
      </c>
      <c r="CN1105" t="s">
        <v>115984</v>
      </c>
      <c r="CO1105" t="s">
        <v>115985</v>
      </c>
      <c r="CP1105" t="s">
        <v>115986</v>
      </c>
      <c r="CQ1105" t="s">
        <v>115987</v>
      </c>
      <c r="CR1105" t="s">
        <v>115988</v>
      </c>
      <c r="CS1105" t="s">
        <v>115989</v>
      </c>
      <c r="CT1105" t="s">
        <v>115990</v>
      </c>
      <c r="CU1105" t="s">
        <v>115991</v>
      </c>
      <c r="CV1105" t="s">
        <v>115992</v>
      </c>
      <c r="CW1105" t="s">
        <v>115993</v>
      </c>
      <c r="CX1105" t="s">
        <v>115994</v>
      </c>
      <c r="CY1105" t="s">
        <v>115995</v>
      </c>
      <c r="CZ1105" t="s">
        <v>115996</v>
      </c>
      <c r="DA1105" t="s">
        <v>115997</v>
      </c>
    </row>
    <row r="1106" spans="1:105" x14ac:dyDescent="0.25">
      <c r="A1106" t="s">
        <v>115998</v>
      </c>
      <c r="B1106" t="s">
        <v>115999</v>
      </c>
      <c r="C1106" t="s">
        <v>116000</v>
      </c>
      <c r="D1106" t="s">
        <v>116001</v>
      </c>
      <c r="E1106" t="s">
        <v>116002</v>
      </c>
      <c r="F1106" t="s">
        <v>116003</v>
      </c>
      <c r="G1106" t="s">
        <v>116004</v>
      </c>
      <c r="H1106" t="s">
        <v>116005</v>
      </c>
      <c r="I1106" t="s">
        <v>116006</v>
      </c>
      <c r="J1106" t="s">
        <v>116007</v>
      </c>
      <c r="K1106" t="s">
        <v>116008</v>
      </c>
      <c r="L1106" t="s">
        <v>116009</v>
      </c>
      <c r="M1106" t="s">
        <v>116010</v>
      </c>
      <c r="N1106" t="s">
        <v>116011</v>
      </c>
      <c r="O1106" t="s">
        <v>116012</v>
      </c>
      <c r="P1106" t="s">
        <v>116013</v>
      </c>
      <c r="Q1106" t="s">
        <v>116014</v>
      </c>
      <c r="R1106" t="s">
        <v>116015</v>
      </c>
      <c r="S1106" t="s">
        <v>116016</v>
      </c>
      <c r="T1106" t="s">
        <v>116017</v>
      </c>
      <c r="U1106" t="s">
        <v>116018</v>
      </c>
      <c r="V1106" t="s">
        <v>116019</v>
      </c>
      <c r="W1106" t="s">
        <v>116020</v>
      </c>
      <c r="X1106" t="s">
        <v>116021</v>
      </c>
      <c r="Y1106" t="s">
        <v>116022</v>
      </c>
      <c r="Z1106" t="s">
        <v>116023</v>
      </c>
      <c r="AA1106" t="s">
        <v>116024</v>
      </c>
      <c r="AB1106" t="s">
        <v>116025</v>
      </c>
      <c r="AC1106" t="s">
        <v>116026</v>
      </c>
      <c r="AD1106" t="s">
        <v>116027</v>
      </c>
      <c r="AE1106" t="s">
        <v>116028</v>
      </c>
      <c r="AF1106" t="s">
        <v>116029</v>
      </c>
      <c r="AG1106" t="s">
        <v>116030</v>
      </c>
      <c r="AH1106" t="s">
        <v>116031</v>
      </c>
      <c r="AI1106" t="s">
        <v>116032</v>
      </c>
      <c r="AJ1106" t="s">
        <v>116033</v>
      </c>
      <c r="AK1106" t="s">
        <v>116034</v>
      </c>
      <c r="AL1106" t="s">
        <v>116035</v>
      </c>
      <c r="AM1106" t="s">
        <v>116036</v>
      </c>
      <c r="AN1106" t="s">
        <v>116037</v>
      </c>
      <c r="AO1106" t="s">
        <v>116038</v>
      </c>
      <c r="AP1106" t="s">
        <v>116039</v>
      </c>
      <c r="AQ1106" t="s">
        <v>116040</v>
      </c>
      <c r="AR1106" t="s">
        <v>116041</v>
      </c>
      <c r="AS1106" t="s">
        <v>116042</v>
      </c>
      <c r="AT1106" t="s">
        <v>116043</v>
      </c>
      <c r="AU1106" t="s">
        <v>116044</v>
      </c>
      <c r="AV1106" t="s">
        <v>116045</v>
      </c>
      <c r="AW1106" t="s">
        <v>116046</v>
      </c>
      <c r="AX1106" t="s">
        <v>116047</v>
      </c>
      <c r="AY1106" t="s">
        <v>116048</v>
      </c>
      <c r="AZ1106" t="s">
        <v>116049</v>
      </c>
      <c r="BA1106" t="s">
        <v>116050</v>
      </c>
      <c r="BB1106" t="s">
        <v>116051</v>
      </c>
      <c r="BC1106" t="s">
        <v>116052</v>
      </c>
      <c r="BD1106" t="s">
        <v>116053</v>
      </c>
      <c r="BE1106" t="s">
        <v>116054</v>
      </c>
      <c r="BF1106" t="s">
        <v>116055</v>
      </c>
      <c r="BG1106" t="s">
        <v>116056</v>
      </c>
      <c r="BH1106" t="s">
        <v>116057</v>
      </c>
      <c r="BI1106" t="s">
        <v>116058</v>
      </c>
      <c r="BJ1106" t="s">
        <v>116059</v>
      </c>
      <c r="BK1106" t="s">
        <v>116060</v>
      </c>
      <c r="BL1106" t="s">
        <v>116061</v>
      </c>
      <c r="BM1106" t="s">
        <v>116062</v>
      </c>
      <c r="BN1106" t="s">
        <v>116063</v>
      </c>
      <c r="BO1106" t="s">
        <v>116064</v>
      </c>
      <c r="BP1106" t="s">
        <v>116065</v>
      </c>
      <c r="BQ1106" t="s">
        <v>116066</v>
      </c>
      <c r="BR1106" t="s">
        <v>116067</v>
      </c>
      <c r="BS1106" t="s">
        <v>116068</v>
      </c>
      <c r="BT1106" t="s">
        <v>116069</v>
      </c>
      <c r="BU1106" t="s">
        <v>116070</v>
      </c>
      <c r="BV1106" t="s">
        <v>116071</v>
      </c>
      <c r="BW1106" t="s">
        <v>116072</v>
      </c>
      <c r="BX1106" t="s">
        <v>116073</v>
      </c>
      <c r="BY1106" t="s">
        <v>116074</v>
      </c>
      <c r="BZ1106" t="s">
        <v>116075</v>
      </c>
      <c r="CA1106" t="s">
        <v>116076</v>
      </c>
      <c r="CB1106" t="s">
        <v>116077</v>
      </c>
      <c r="CC1106" t="s">
        <v>116078</v>
      </c>
      <c r="CD1106" t="s">
        <v>116079</v>
      </c>
      <c r="CE1106" t="s">
        <v>116080</v>
      </c>
      <c r="CF1106" t="s">
        <v>116081</v>
      </c>
      <c r="CG1106" t="s">
        <v>116082</v>
      </c>
      <c r="CH1106" t="s">
        <v>116083</v>
      </c>
      <c r="CI1106" t="s">
        <v>116084</v>
      </c>
      <c r="CJ1106" t="s">
        <v>116085</v>
      </c>
      <c r="CK1106" t="s">
        <v>116086</v>
      </c>
      <c r="CL1106" t="s">
        <v>116087</v>
      </c>
      <c r="CM1106" t="s">
        <v>116088</v>
      </c>
      <c r="CN1106" t="s">
        <v>116089</v>
      </c>
      <c r="CO1106" t="s">
        <v>116090</v>
      </c>
      <c r="CP1106" t="s">
        <v>116091</v>
      </c>
      <c r="CQ1106" t="s">
        <v>116092</v>
      </c>
      <c r="CR1106" t="s">
        <v>116093</v>
      </c>
      <c r="CS1106" t="s">
        <v>116094</v>
      </c>
      <c r="CT1106" t="s">
        <v>116095</v>
      </c>
      <c r="CU1106" t="s">
        <v>116096</v>
      </c>
      <c r="CV1106" t="s">
        <v>116097</v>
      </c>
      <c r="CW1106" t="s">
        <v>116098</v>
      </c>
      <c r="CX1106" t="s">
        <v>116099</v>
      </c>
      <c r="CY1106" t="s">
        <v>116100</v>
      </c>
      <c r="CZ1106" t="s">
        <v>116101</v>
      </c>
      <c r="DA1106" t="s">
        <v>116102</v>
      </c>
    </row>
    <row r="1107" spans="1:105" x14ac:dyDescent="0.25">
      <c r="A1107" t="s">
        <v>116103</v>
      </c>
      <c r="B1107" t="s">
        <v>116104</v>
      </c>
      <c r="C1107" t="s">
        <v>116105</v>
      </c>
      <c r="D1107" t="s">
        <v>116106</v>
      </c>
      <c r="E1107" t="s">
        <v>116107</v>
      </c>
      <c r="F1107" t="s">
        <v>116108</v>
      </c>
      <c r="G1107" t="s">
        <v>116109</v>
      </c>
      <c r="H1107" t="s">
        <v>116110</v>
      </c>
      <c r="I1107" t="s">
        <v>116111</v>
      </c>
      <c r="J1107" t="s">
        <v>116112</v>
      </c>
      <c r="K1107" t="s">
        <v>116113</v>
      </c>
      <c r="L1107" t="s">
        <v>116114</v>
      </c>
      <c r="M1107" t="s">
        <v>116115</v>
      </c>
      <c r="N1107" t="s">
        <v>116116</v>
      </c>
      <c r="O1107" t="s">
        <v>116117</v>
      </c>
      <c r="P1107" t="s">
        <v>116118</v>
      </c>
      <c r="Q1107" t="s">
        <v>116119</v>
      </c>
      <c r="R1107" t="s">
        <v>116120</v>
      </c>
      <c r="S1107" t="s">
        <v>116121</v>
      </c>
      <c r="T1107" t="s">
        <v>116122</v>
      </c>
      <c r="U1107" t="s">
        <v>116123</v>
      </c>
      <c r="V1107" t="s">
        <v>116124</v>
      </c>
      <c r="W1107" t="s">
        <v>116125</v>
      </c>
      <c r="X1107" t="s">
        <v>116126</v>
      </c>
      <c r="Y1107" t="s">
        <v>116127</v>
      </c>
      <c r="Z1107" t="s">
        <v>116128</v>
      </c>
      <c r="AA1107" t="s">
        <v>116129</v>
      </c>
      <c r="AB1107" t="s">
        <v>116130</v>
      </c>
      <c r="AC1107" t="s">
        <v>116131</v>
      </c>
      <c r="AD1107" t="s">
        <v>116132</v>
      </c>
      <c r="AE1107" t="s">
        <v>116133</v>
      </c>
      <c r="AF1107" t="s">
        <v>116134</v>
      </c>
      <c r="AG1107" t="s">
        <v>116135</v>
      </c>
      <c r="AH1107" t="s">
        <v>116136</v>
      </c>
      <c r="AI1107" t="s">
        <v>116137</v>
      </c>
      <c r="AJ1107" t="s">
        <v>116138</v>
      </c>
      <c r="AK1107" t="s">
        <v>116139</v>
      </c>
      <c r="AL1107" t="s">
        <v>116140</v>
      </c>
      <c r="AM1107" t="s">
        <v>116141</v>
      </c>
      <c r="AN1107" t="s">
        <v>116142</v>
      </c>
      <c r="AO1107" t="s">
        <v>116143</v>
      </c>
      <c r="AP1107" t="s">
        <v>116144</v>
      </c>
      <c r="AQ1107" t="s">
        <v>116145</v>
      </c>
      <c r="AR1107" t="s">
        <v>116146</v>
      </c>
      <c r="AS1107" t="s">
        <v>116147</v>
      </c>
      <c r="AT1107" t="s">
        <v>116148</v>
      </c>
      <c r="AU1107" t="s">
        <v>116149</v>
      </c>
      <c r="AV1107" t="s">
        <v>116150</v>
      </c>
      <c r="AW1107" t="s">
        <v>116151</v>
      </c>
      <c r="AX1107" t="s">
        <v>116152</v>
      </c>
      <c r="AY1107" t="s">
        <v>116153</v>
      </c>
      <c r="AZ1107" t="s">
        <v>116154</v>
      </c>
      <c r="BA1107" t="s">
        <v>116155</v>
      </c>
      <c r="BB1107" t="s">
        <v>116156</v>
      </c>
      <c r="BC1107" t="s">
        <v>116157</v>
      </c>
      <c r="BD1107" t="s">
        <v>116158</v>
      </c>
      <c r="BE1107" t="s">
        <v>116159</v>
      </c>
      <c r="BF1107" t="s">
        <v>116160</v>
      </c>
      <c r="BG1107" t="s">
        <v>116161</v>
      </c>
      <c r="BH1107" t="s">
        <v>116162</v>
      </c>
      <c r="BI1107" t="s">
        <v>116163</v>
      </c>
      <c r="BJ1107" t="s">
        <v>116164</v>
      </c>
      <c r="BK1107" t="s">
        <v>116165</v>
      </c>
      <c r="BL1107" t="s">
        <v>116166</v>
      </c>
      <c r="BM1107" t="s">
        <v>116167</v>
      </c>
      <c r="BN1107" t="s">
        <v>116168</v>
      </c>
      <c r="BO1107" t="s">
        <v>116169</v>
      </c>
      <c r="BP1107" t="s">
        <v>116170</v>
      </c>
      <c r="BQ1107" t="s">
        <v>116171</v>
      </c>
      <c r="BR1107" t="s">
        <v>116172</v>
      </c>
      <c r="BS1107" t="s">
        <v>116173</v>
      </c>
      <c r="BT1107" t="s">
        <v>116174</v>
      </c>
      <c r="BU1107" t="s">
        <v>116175</v>
      </c>
      <c r="BV1107" t="s">
        <v>116176</v>
      </c>
      <c r="BW1107" t="s">
        <v>116177</v>
      </c>
      <c r="BX1107" t="s">
        <v>116178</v>
      </c>
      <c r="BY1107" t="s">
        <v>116179</v>
      </c>
      <c r="BZ1107" t="s">
        <v>116180</v>
      </c>
      <c r="CA1107" t="s">
        <v>116181</v>
      </c>
      <c r="CB1107" t="s">
        <v>116182</v>
      </c>
      <c r="CC1107" t="s">
        <v>116183</v>
      </c>
      <c r="CD1107" t="s">
        <v>116184</v>
      </c>
      <c r="CE1107" t="s">
        <v>116185</v>
      </c>
      <c r="CF1107" t="s">
        <v>116186</v>
      </c>
      <c r="CG1107" t="s">
        <v>116187</v>
      </c>
      <c r="CH1107" t="s">
        <v>116188</v>
      </c>
      <c r="CI1107" t="s">
        <v>116189</v>
      </c>
      <c r="CJ1107" t="s">
        <v>116190</v>
      </c>
      <c r="CK1107" t="s">
        <v>116191</v>
      </c>
      <c r="CL1107" t="s">
        <v>116192</v>
      </c>
      <c r="CM1107" t="s">
        <v>116193</v>
      </c>
      <c r="CN1107" t="s">
        <v>116194</v>
      </c>
      <c r="CO1107" t="s">
        <v>116195</v>
      </c>
      <c r="CP1107" t="s">
        <v>116196</v>
      </c>
      <c r="CQ1107" t="s">
        <v>116197</v>
      </c>
      <c r="CR1107" t="s">
        <v>116198</v>
      </c>
      <c r="CS1107" t="s">
        <v>116199</v>
      </c>
      <c r="CT1107" t="s">
        <v>116200</v>
      </c>
      <c r="CU1107" t="s">
        <v>116201</v>
      </c>
      <c r="CV1107" t="s">
        <v>116202</v>
      </c>
      <c r="CW1107" t="s">
        <v>116203</v>
      </c>
      <c r="CX1107" t="s">
        <v>116204</v>
      </c>
      <c r="CY1107" t="s">
        <v>116205</v>
      </c>
      <c r="CZ1107" t="s">
        <v>116206</v>
      </c>
      <c r="DA1107" t="s">
        <v>116207</v>
      </c>
    </row>
    <row r="1108" spans="1:105" x14ac:dyDescent="0.25">
      <c r="A1108" t="s">
        <v>116208</v>
      </c>
      <c r="B1108" t="s">
        <v>116209</v>
      </c>
      <c r="C1108" t="s">
        <v>116210</v>
      </c>
      <c r="D1108" t="s">
        <v>116211</v>
      </c>
      <c r="E1108" t="s">
        <v>116212</v>
      </c>
      <c r="F1108" t="s">
        <v>116213</v>
      </c>
      <c r="G1108" t="s">
        <v>116214</v>
      </c>
      <c r="H1108" t="s">
        <v>116215</v>
      </c>
      <c r="I1108" t="s">
        <v>116216</v>
      </c>
      <c r="J1108" t="s">
        <v>116217</v>
      </c>
      <c r="K1108" t="s">
        <v>116218</v>
      </c>
      <c r="L1108" t="s">
        <v>116219</v>
      </c>
      <c r="M1108" t="s">
        <v>116220</v>
      </c>
      <c r="N1108" t="s">
        <v>116221</v>
      </c>
      <c r="O1108" t="s">
        <v>116222</v>
      </c>
      <c r="P1108" t="s">
        <v>116223</v>
      </c>
      <c r="Q1108" t="s">
        <v>116224</v>
      </c>
      <c r="R1108" t="s">
        <v>116225</v>
      </c>
      <c r="S1108" t="s">
        <v>116226</v>
      </c>
      <c r="T1108" t="s">
        <v>116227</v>
      </c>
      <c r="U1108" t="s">
        <v>116228</v>
      </c>
      <c r="V1108" t="s">
        <v>116229</v>
      </c>
      <c r="W1108" t="s">
        <v>116230</v>
      </c>
      <c r="X1108" t="s">
        <v>116231</v>
      </c>
      <c r="Y1108" t="s">
        <v>116232</v>
      </c>
      <c r="Z1108" t="s">
        <v>116233</v>
      </c>
      <c r="AA1108" t="s">
        <v>116234</v>
      </c>
      <c r="AB1108" t="s">
        <v>116235</v>
      </c>
      <c r="AC1108" t="s">
        <v>116236</v>
      </c>
      <c r="AD1108" t="s">
        <v>116237</v>
      </c>
      <c r="AE1108" t="s">
        <v>116238</v>
      </c>
      <c r="AF1108" t="s">
        <v>116239</v>
      </c>
      <c r="AG1108" t="s">
        <v>116240</v>
      </c>
      <c r="AH1108" t="s">
        <v>116241</v>
      </c>
      <c r="AI1108" t="s">
        <v>116242</v>
      </c>
      <c r="AJ1108" t="s">
        <v>116243</v>
      </c>
      <c r="AK1108" t="s">
        <v>116244</v>
      </c>
      <c r="AL1108" t="s">
        <v>116245</v>
      </c>
      <c r="AM1108" t="s">
        <v>116246</v>
      </c>
      <c r="AN1108" t="s">
        <v>116247</v>
      </c>
      <c r="AO1108" t="s">
        <v>116248</v>
      </c>
      <c r="AP1108" t="s">
        <v>116249</v>
      </c>
      <c r="AQ1108" t="s">
        <v>116250</v>
      </c>
      <c r="AR1108" t="s">
        <v>116251</v>
      </c>
      <c r="AS1108" t="s">
        <v>116252</v>
      </c>
      <c r="AT1108" t="s">
        <v>116253</v>
      </c>
      <c r="AU1108" t="s">
        <v>116254</v>
      </c>
      <c r="AV1108" t="s">
        <v>116255</v>
      </c>
      <c r="AW1108" t="s">
        <v>116256</v>
      </c>
      <c r="AX1108" t="s">
        <v>116257</v>
      </c>
      <c r="AY1108" t="s">
        <v>116258</v>
      </c>
      <c r="AZ1108" t="s">
        <v>116259</v>
      </c>
      <c r="BA1108" t="s">
        <v>116260</v>
      </c>
      <c r="BB1108" t="s">
        <v>116261</v>
      </c>
      <c r="BC1108" t="s">
        <v>116262</v>
      </c>
      <c r="BD1108" t="s">
        <v>116263</v>
      </c>
      <c r="BE1108" t="s">
        <v>116264</v>
      </c>
      <c r="BF1108" t="s">
        <v>116265</v>
      </c>
      <c r="BG1108" t="s">
        <v>116266</v>
      </c>
      <c r="BH1108" t="s">
        <v>116267</v>
      </c>
      <c r="BI1108" t="s">
        <v>116268</v>
      </c>
      <c r="BJ1108" t="s">
        <v>116269</v>
      </c>
      <c r="BK1108" t="s">
        <v>116270</v>
      </c>
      <c r="BL1108" t="s">
        <v>116271</v>
      </c>
      <c r="BM1108" t="s">
        <v>116272</v>
      </c>
      <c r="BN1108" t="s">
        <v>116273</v>
      </c>
      <c r="BO1108" t="s">
        <v>116274</v>
      </c>
      <c r="BP1108" t="s">
        <v>116275</v>
      </c>
      <c r="BQ1108" t="s">
        <v>116276</v>
      </c>
      <c r="BR1108" t="s">
        <v>116277</v>
      </c>
      <c r="BS1108" t="s">
        <v>116278</v>
      </c>
      <c r="BT1108" t="s">
        <v>116279</v>
      </c>
      <c r="BU1108" t="s">
        <v>116280</v>
      </c>
      <c r="BV1108" t="s">
        <v>116281</v>
      </c>
      <c r="BW1108" t="s">
        <v>116282</v>
      </c>
      <c r="BX1108" t="s">
        <v>116283</v>
      </c>
      <c r="BY1108" t="s">
        <v>116284</v>
      </c>
      <c r="BZ1108" t="s">
        <v>116285</v>
      </c>
      <c r="CA1108" t="s">
        <v>116286</v>
      </c>
      <c r="CB1108" t="s">
        <v>116287</v>
      </c>
      <c r="CC1108" t="s">
        <v>116288</v>
      </c>
      <c r="CD1108" t="s">
        <v>116289</v>
      </c>
      <c r="CE1108" t="s">
        <v>116290</v>
      </c>
      <c r="CF1108" t="s">
        <v>116291</v>
      </c>
      <c r="CG1108" t="s">
        <v>116292</v>
      </c>
      <c r="CH1108" t="s">
        <v>116293</v>
      </c>
      <c r="CI1108" t="s">
        <v>116294</v>
      </c>
      <c r="CJ1108" t="s">
        <v>116295</v>
      </c>
      <c r="CK1108" t="s">
        <v>116296</v>
      </c>
      <c r="CL1108" t="s">
        <v>116297</v>
      </c>
      <c r="CM1108" t="s">
        <v>116298</v>
      </c>
      <c r="CN1108" t="s">
        <v>116299</v>
      </c>
      <c r="CO1108" t="s">
        <v>116300</v>
      </c>
      <c r="CP1108" t="s">
        <v>116301</v>
      </c>
      <c r="CQ1108" t="s">
        <v>116302</v>
      </c>
      <c r="CR1108" t="s">
        <v>116303</v>
      </c>
      <c r="CS1108" t="s">
        <v>116304</v>
      </c>
      <c r="CT1108" t="s">
        <v>116305</v>
      </c>
      <c r="CU1108" t="s">
        <v>116306</v>
      </c>
      <c r="CV1108" t="s">
        <v>116307</v>
      </c>
      <c r="CW1108" t="s">
        <v>116308</v>
      </c>
      <c r="CX1108" t="s">
        <v>116309</v>
      </c>
      <c r="CY1108" t="s">
        <v>116310</v>
      </c>
      <c r="CZ1108" t="s">
        <v>116311</v>
      </c>
      <c r="DA1108" t="s">
        <v>116312</v>
      </c>
    </row>
    <row r="1109" spans="1:105" x14ac:dyDescent="0.25">
      <c r="A1109" t="s">
        <v>116313</v>
      </c>
      <c r="B1109" t="s">
        <v>116314</v>
      </c>
      <c r="C1109" t="s">
        <v>116315</v>
      </c>
      <c r="D1109" t="s">
        <v>116316</v>
      </c>
      <c r="E1109" t="s">
        <v>116317</v>
      </c>
      <c r="F1109" t="s">
        <v>116318</v>
      </c>
      <c r="G1109" t="s">
        <v>116319</v>
      </c>
      <c r="H1109" t="s">
        <v>116320</v>
      </c>
      <c r="I1109" t="s">
        <v>116321</v>
      </c>
      <c r="J1109" t="s">
        <v>116322</v>
      </c>
      <c r="K1109" t="s">
        <v>116323</v>
      </c>
      <c r="L1109" t="s">
        <v>116324</v>
      </c>
      <c r="M1109" t="s">
        <v>116325</v>
      </c>
      <c r="N1109" t="s">
        <v>116326</v>
      </c>
      <c r="O1109" t="s">
        <v>116327</v>
      </c>
      <c r="P1109" t="s">
        <v>116328</v>
      </c>
      <c r="Q1109" t="s">
        <v>116329</v>
      </c>
      <c r="R1109" t="s">
        <v>116330</v>
      </c>
      <c r="S1109" t="s">
        <v>116331</v>
      </c>
      <c r="T1109" t="s">
        <v>116332</v>
      </c>
      <c r="U1109" t="s">
        <v>116333</v>
      </c>
      <c r="V1109" t="s">
        <v>116334</v>
      </c>
      <c r="W1109" t="s">
        <v>116335</v>
      </c>
      <c r="X1109" t="s">
        <v>116336</v>
      </c>
      <c r="Y1109" t="s">
        <v>116337</v>
      </c>
      <c r="Z1109" t="s">
        <v>116338</v>
      </c>
      <c r="AA1109" t="s">
        <v>116339</v>
      </c>
      <c r="AB1109" t="s">
        <v>116340</v>
      </c>
      <c r="AC1109" t="s">
        <v>116341</v>
      </c>
      <c r="AD1109" t="s">
        <v>116342</v>
      </c>
      <c r="AE1109" t="s">
        <v>116343</v>
      </c>
      <c r="AF1109" t="s">
        <v>116344</v>
      </c>
      <c r="AG1109" t="s">
        <v>116345</v>
      </c>
      <c r="AH1109" t="s">
        <v>116346</v>
      </c>
      <c r="AI1109" t="s">
        <v>116347</v>
      </c>
      <c r="AJ1109" t="s">
        <v>116348</v>
      </c>
      <c r="AK1109" t="s">
        <v>116349</v>
      </c>
      <c r="AL1109" t="s">
        <v>116350</v>
      </c>
      <c r="AM1109" t="s">
        <v>116351</v>
      </c>
      <c r="AN1109" t="s">
        <v>116352</v>
      </c>
      <c r="AO1109" t="s">
        <v>116353</v>
      </c>
      <c r="AP1109" t="s">
        <v>116354</v>
      </c>
      <c r="AQ1109" t="s">
        <v>116355</v>
      </c>
      <c r="AR1109" t="s">
        <v>116356</v>
      </c>
      <c r="AS1109" t="s">
        <v>116357</v>
      </c>
      <c r="AT1109" t="s">
        <v>116358</v>
      </c>
      <c r="AU1109" t="s">
        <v>116359</v>
      </c>
      <c r="AV1109" t="s">
        <v>116360</v>
      </c>
      <c r="AW1109" t="s">
        <v>116361</v>
      </c>
      <c r="AX1109" t="s">
        <v>116362</v>
      </c>
      <c r="AY1109" t="s">
        <v>116363</v>
      </c>
      <c r="AZ1109" t="s">
        <v>116364</v>
      </c>
      <c r="BA1109" t="s">
        <v>116365</v>
      </c>
      <c r="BB1109" t="s">
        <v>116366</v>
      </c>
      <c r="BC1109" t="s">
        <v>116367</v>
      </c>
      <c r="BD1109" t="s">
        <v>116368</v>
      </c>
      <c r="BE1109" t="s">
        <v>116369</v>
      </c>
      <c r="BF1109" t="s">
        <v>116370</v>
      </c>
      <c r="BG1109" t="s">
        <v>116371</v>
      </c>
      <c r="BH1109" t="s">
        <v>116372</v>
      </c>
      <c r="BI1109" t="s">
        <v>116373</v>
      </c>
      <c r="BJ1109" t="s">
        <v>116374</v>
      </c>
      <c r="BK1109" t="s">
        <v>116375</v>
      </c>
      <c r="BL1109" t="s">
        <v>116376</v>
      </c>
      <c r="BM1109" t="s">
        <v>116377</v>
      </c>
      <c r="BN1109" t="s">
        <v>116378</v>
      </c>
      <c r="BO1109" t="s">
        <v>116379</v>
      </c>
      <c r="BP1109" t="s">
        <v>116380</v>
      </c>
      <c r="BQ1109" t="s">
        <v>116381</v>
      </c>
      <c r="BR1109" t="s">
        <v>116382</v>
      </c>
      <c r="BS1109" t="s">
        <v>116383</v>
      </c>
      <c r="BT1109" t="s">
        <v>116384</v>
      </c>
      <c r="BU1109" t="s">
        <v>116385</v>
      </c>
      <c r="BV1109" t="s">
        <v>116386</v>
      </c>
      <c r="BW1109" t="s">
        <v>116387</v>
      </c>
      <c r="BX1109" t="s">
        <v>116388</v>
      </c>
      <c r="BY1109" t="s">
        <v>116389</v>
      </c>
      <c r="BZ1109" t="s">
        <v>116390</v>
      </c>
      <c r="CA1109" t="s">
        <v>116391</v>
      </c>
      <c r="CB1109" t="s">
        <v>116392</v>
      </c>
      <c r="CC1109" t="s">
        <v>116393</v>
      </c>
      <c r="CD1109" t="s">
        <v>116394</v>
      </c>
      <c r="CE1109" t="s">
        <v>116395</v>
      </c>
      <c r="CF1109" t="s">
        <v>116396</v>
      </c>
      <c r="CG1109" t="s">
        <v>116397</v>
      </c>
      <c r="CH1109" t="s">
        <v>116398</v>
      </c>
      <c r="CI1109" t="s">
        <v>116399</v>
      </c>
      <c r="CJ1109" t="s">
        <v>116400</v>
      </c>
      <c r="CK1109" t="s">
        <v>116401</v>
      </c>
      <c r="CL1109" t="s">
        <v>116402</v>
      </c>
      <c r="CM1109" t="s">
        <v>116403</v>
      </c>
      <c r="CN1109" t="s">
        <v>116404</v>
      </c>
      <c r="CO1109" t="s">
        <v>116405</v>
      </c>
      <c r="CP1109" t="s">
        <v>116406</v>
      </c>
      <c r="CQ1109" t="s">
        <v>116407</v>
      </c>
      <c r="CR1109" t="s">
        <v>116408</v>
      </c>
      <c r="CS1109" t="s">
        <v>116409</v>
      </c>
      <c r="CT1109" t="s">
        <v>116410</v>
      </c>
      <c r="CU1109" t="s">
        <v>116411</v>
      </c>
      <c r="CV1109" t="s">
        <v>116412</v>
      </c>
      <c r="CW1109" t="s">
        <v>116413</v>
      </c>
      <c r="CX1109" t="s">
        <v>116414</v>
      </c>
      <c r="CY1109" t="s">
        <v>116415</v>
      </c>
      <c r="CZ1109" t="s">
        <v>116416</v>
      </c>
      <c r="DA1109" t="s">
        <v>116417</v>
      </c>
    </row>
    <row r="1110" spans="1:105" x14ac:dyDescent="0.25">
      <c r="A1110" t="s">
        <v>116418</v>
      </c>
      <c r="B1110" t="s">
        <v>116419</v>
      </c>
      <c r="C1110" t="s">
        <v>116420</v>
      </c>
      <c r="D1110" t="s">
        <v>116421</v>
      </c>
      <c r="E1110" t="s">
        <v>116422</v>
      </c>
      <c r="F1110" t="s">
        <v>116423</v>
      </c>
      <c r="G1110" t="s">
        <v>116424</v>
      </c>
      <c r="H1110" t="s">
        <v>116425</v>
      </c>
      <c r="I1110" t="s">
        <v>116426</v>
      </c>
      <c r="J1110" t="s">
        <v>116427</v>
      </c>
      <c r="K1110" t="s">
        <v>116428</v>
      </c>
      <c r="L1110" t="s">
        <v>116429</v>
      </c>
      <c r="M1110" t="s">
        <v>116430</v>
      </c>
      <c r="N1110" t="s">
        <v>116431</v>
      </c>
      <c r="O1110" t="s">
        <v>116432</v>
      </c>
      <c r="P1110" t="s">
        <v>116433</v>
      </c>
      <c r="Q1110" t="s">
        <v>116434</v>
      </c>
      <c r="R1110" t="s">
        <v>116435</v>
      </c>
      <c r="S1110" t="s">
        <v>116436</v>
      </c>
      <c r="T1110" t="s">
        <v>116437</v>
      </c>
      <c r="U1110" t="s">
        <v>116438</v>
      </c>
      <c r="V1110" t="s">
        <v>116439</v>
      </c>
      <c r="W1110" t="s">
        <v>116440</v>
      </c>
      <c r="X1110" t="s">
        <v>116441</v>
      </c>
      <c r="Y1110" t="s">
        <v>116442</v>
      </c>
      <c r="Z1110" t="s">
        <v>116443</v>
      </c>
      <c r="AA1110" t="s">
        <v>116444</v>
      </c>
      <c r="AB1110" t="s">
        <v>116445</v>
      </c>
      <c r="AC1110" t="s">
        <v>116446</v>
      </c>
      <c r="AD1110" t="s">
        <v>116447</v>
      </c>
      <c r="AE1110" t="s">
        <v>116448</v>
      </c>
      <c r="AF1110" t="s">
        <v>116449</v>
      </c>
      <c r="AG1110" t="s">
        <v>116450</v>
      </c>
      <c r="AH1110" t="s">
        <v>116451</v>
      </c>
      <c r="AI1110" t="s">
        <v>116452</v>
      </c>
      <c r="AJ1110" t="s">
        <v>116453</v>
      </c>
      <c r="AK1110" t="s">
        <v>116454</v>
      </c>
      <c r="AL1110" t="s">
        <v>116455</v>
      </c>
      <c r="AM1110" t="s">
        <v>116456</v>
      </c>
      <c r="AN1110" t="s">
        <v>116457</v>
      </c>
      <c r="AO1110" t="s">
        <v>116458</v>
      </c>
      <c r="AP1110" t="s">
        <v>116459</v>
      </c>
      <c r="AQ1110" t="s">
        <v>116460</v>
      </c>
      <c r="AR1110" t="s">
        <v>116461</v>
      </c>
      <c r="AS1110" t="s">
        <v>116462</v>
      </c>
      <c r="AT1110" t="s">
        <v>116463</v>
      </c>
      <c r="AU1110" t="s">
        <v>116464</v>
      </c>
      <c r="AV1110" t="s">
        <v>116465</v>
      </c>
      <c r="AW1110" t="s">
        <v>116466</v>
      </c>
      <c r="AX1110" t="s">
        <v>116467</v>
      </c>
      <c r="AY1110" t="s">
        <v>116468</v>
      </c>
      <c r="AZ1110" t="s">
        <v>116469</v>
      </c>
      <c r="BA1110" t="s">
        <v>116470</v>
      </c>
      <c r="BB1110" t="s">
        <v>116471</v>
      </c>
      <c r="BC1110" t="s">
        <v>116472</v>
      </c>
      <c r="BD1110" t="s">
        <v>116473</v>
      </c>
      <c r="BE1110" t="s">
        <v>116474</v>
      </c>
      <c r="BF1110" t="s">
        <v>116475</v>
      </c>
      <c r="BG1110" t="s">
        <v>116476</v>
      </c>
      <c r="BH1110" t="s">
        <v>116477</v>
      </c>
      <c r="BI1110" t="s">
        <v>116478</v>
      </c>
      <c r="BJ1110" t="s">
        <v>116479</v>
      </c>
      <c r="BK1110" t="s">
        <v>116480</v>
      </c>
      <c r="BL1110" t="s">
        <v>116481</v>
      </c>
      <c r="BM1110" t="s">
        <v>116482</v>
      </c>
      <c r="BN1110" t="s">
        <v>116483</v>
      </c>
      <c r="BO1110" t="s">
        <v>116484</v>
      </c>
      <c r="BP1110" t="s">
        <v>116485</v>
      </c>
      <c r="BQ1110" t="s">
        <v>116486</v>
      </c>
      <c r="BR1110" t="s">
        <v>116487</v>
      </c>
      <c r="BS1110" t="s">
        <v>116488</v>
      </c>
      <c r="BT1110" t="s">
        <v>116489</v>
      </c>
      <c r="BU1110" t="s">
        <v>116490</v>
      </c>
      <c r="BV1110" t="s">
        <v>116491</v>
      </c>
      <c r="BW1110" t="s">
        <v>116492</v>
      </c>
      <c r="BX1110" t="s">
        <v>116493</v>
      </c>
      <c r="BY1110" t="s">
        <v>116494</v>
      </c>
      <c r="BZ1110" t="s">
        <v>116495</v>
      </c>
      <c r="CA1110" t="s">
        <v>116496</v>
      </c>
      <c r="CB1110" t="s">
        <v>116497</v>
      </c>
      <c r="CC1110" t="s">
        <v>116498</v>
      </c>
      <c r="CD1110" t="s">
        <v>116499</v>
      </c>
      <c r="CE1110" t="s">
        <v>116500</v>
      </c>
      <c r="CF1110" t="s">
        <v>116501</v>
      </c>
      <c r="CG1110" t="s">
        <v>116502</v>
      </c>
      <c r="CH1110" t="s">
        <v>116503</v>
      </c>
      <c r="CI1110" t="s">
        <v>116504</v>
      </c>
      <c r="CJ1110" t="s">
        <v>116505</v>
      </c>
      <c r="CK1110" t="s">
        <v>116506</v>
      </c>
      <c r="CL1110" t="s">
        <v>116507</v>
      </c>
      <c r="CM1110" t="s">
        <v>116508</v>
      </c>
      <c r="CN1110" t="s">
        <v>116509</v>
      </c>
      <c r="CO1110" t="s">
        <v>116510</v>
      </c>
      <c r="CP1110" t="s">
        <v>116511</v>
      </c>
      <c r="CQ1110" t="s">
        <v>116512</v>
      </c>
      <c r="CR1110" t="s">
        <v>116513</v>
      </c>
      <c r="CS1110" t="s">
        <v>116514</v>
      </c>
      <c r="CT1110" t="s">
        <v>116515</v>
      </c>
      <c r="CU1110" t="s">
        <v>116516</v>
      </c>
      <c r="CV1110" t="s">
        <v>116517</v>
      </c>
      <c r="CW1110" t="s">
        <v>116518</v>
      </c>
      <c r="CX1110" t="s">
        <v>116519</v>
      </c>
      <c r="CY1110" t="s">
        <v>116520</v>
      </c>
      <c r="CZ1110" t="s">
        <v>116521</v>
      </c>
      <c r="DA1110" t="s">
        <v>116522</v>
      </c>
    </row>
    <row r="1111" spans="1:105" x14ac:dyDescent="0.25">
      <c r="A1111" t="s">
        <v>116523</v>
      </c>
      <c r="B1111" t="s">
        <v>116524</v>
      </c>
      <c r="C1111" t="s">
        <v>116525</v>
      </c>
      <c r="D1111" t="s">
        <v>116526</v>
      </c>
      <c r="E1111" t="s">
        <v>116527</v>
      </c>
      <c r="F1111" t="s">
        <v>116528</v>
      </c>
      <c r="G1111" t="s">
        <v>116529</v>
      </c>
      <c r="H1111" t="s">
        <v>116530</v>
      </c>
      <c r="I1111" t="s">
        <v>116531</v>
      </c>
      <c r="J1111" t="s">
        <v>116532</v>
      </c>
      <c r="K1111" t="s">
        <v>116533</v>
      </c>
      <c r="L1111" t="s">
        <v>116534</v>
      </c>
      <c r="M1111" t="s">
        <v>116535</v>
      </c>
      <c r="N1111" t="s">
        <v>116536</v>
      </c>
      <c r="O1111" t="s">
        <v>116537</v>
      </c>
      <c r="P1111" t="s">
        <v>116538</v>
      </c>
      <c r="Q1111" t="s">
        <v>116539</v>
      </c>
      <c r="R1111" t="s">
        <v>116540</v>
      </c>
      <c r="S1111" t="s">
        <v>116541</v>
      </c>
      <c r="T1111" t="s">
        <v>116542</v>
      </c>
      <c r="U1111" t="s">
        <v>116543</v>
      </c>
      <c r="V1111" t="s">
        <v>116544</v>
      </c>
      <c r="W1111" t="s">
        <v>116545</v>
      </c>
      <c r="X1111" t="s">
        <v>116546</v>
      </c>
      <c r="Y1111" t="s">
        <v>116547</v>
      </c>
      <c r="Z1111" t="s">
        <v>116548</v>
      </c>
      <c r="AA1111" t="s">
        <v>116549</v>
      </c>
      <c r="AB1111" t="s">
        <v>116550</v>
      </c>
      <c r="AC1111" t="s">
        <v>116551</v>
      </c>
      <c r="AD1111" t="s">
        <v>116552</v>
      </c>
      <c r="AE1111" t="s">
        <v>116553</v>
      </c>
      <c r="AF1111" t="s">
        <v>116554</v>
      </c>
      <c r="AG1111" t="s">
        <v>116555</v>
      </c>
      <c r="AH1111" t="s">
        <v>116556</v>
      </c>
      <c r="AI1111" t="s">
        <v>116557</v>
      </c>
      <c r="AJ1111" t="s">
        <v>116558</v>
      </c>
      <c r="AK1111" t="s">
        <v>116559</v>
      </c>
      <c r="AL1111" t="s">
        <v>116560</v>
      </c>
      <c r="AM1111" t="s">
        <v>116561</v>
      </c>
      <c r="AN1111" t="s">
        <v>116562</v>
      </c>
      <c r="AO1111" t="s">
        <v>116563</v>
      </c>
      <c r="AP1111" t="s">
        <v>116564</v>
      </c>
      <c r="AQ1111" t="s">
        <v>116565</v>
      </c>
      <c r="AR1111" t="s">
        <v>116566</v>
      </c>
      <c r="AS1111" t="s">
        <v>116567</v>
      </c>
      <c r="AT1111" t="s">
        <v>116568</v>
      </c>
      <c r="AU1111" t="s">
        <v>116569</v>
      </c>
      <c r="AV1111" t="s">
        <v>116570</v>
      </c>
      <c r="AW1111" t="s">
        <v>116571</v>
      </c>
      <c r="AX1111" t="s">
        <v>116572</v>
      </c>
      <c r="AY1111" t="s">
        <v>116573</v>
      </c>
      <c r="AZ1111" t="s">
        <v>116574</v>
      </c>
      <c r="BA1111" t="s">
        <v>116575</v>
      </c>
      <c r="BB1111" t="s">
        <v>116576</v>
      </c>
      <c r="BC1111" t="s">
        <v>116577</v>
      </c>
      <c r="BD1111" t="s">
        <v>116578</v>
      </c>
      <c r="BE1111" t="s">
        <v>116579</v>
      </c>
      <c r="BF1111" t="s">
        <v>116580</v>
      </c>
      <c r="BG1111" t="s">
        <v>116581</v>
      </c>
      <c r="BH1111" t="s">
        <v>116582</v>
      </c>
      <c r="BI1111" t="s">
        <v>116583</v>
      </c>
      <c r="BJ1111" t="s">
        <v>116584</v>
      </c>
      <c r="BK1111" t="s">
        <v>116585</v>
      </c>
      <c r="BL1111" t="s">
        <v>116586</v>
      </c>
      <c r="BM1111" t="s">
        <v>116587</v>
      </c>
      <c r="BN1111" t="s">
        <v>116588</v>
      </c>
      <c r="BO1111" t="s">
        <v>116589</v>
      </c>
      <c r="BP1111" t="s">
        <v>116590</v>
      </c>
      <c r="BQ1111" t="s">
        <v>116591</v>
      </c>
      <c r="BR1111" t="s">
        <v>116592</v>
      </c>
      <c r="BS1111" t="s">
        <v>116593</v>
      </c>
      <c r="BT1111" t="s">
        <v>116594</v>
      </c>
      <c r="BU1111" t="s">
        <v>116595</v>
      </c>
      <c r="BV1111" t="s">
        <v>116596</v>
      </c>
      <c r="BW1111" t="s">
        <v>116597</v>
      </c>
      <c r="BX1111" t="s">
        <v>116598</v>
      </c>
      <c r="BY1111" t="s">
        <v>116599</v>
      </c>
      <c r="BZ1111" t="s">
        <v>116600</v>
      </c>
      <c r="CA1111" t="s">
        <v>116601</v>
      </c>
      <c r="CB1111" t="s">
        <v>116602</v>
      </c>
      <c r="CC1111" t="s">
        <v>116603</v>
      </c>
      <c r="CD1111" t="s">
        <v>116604</v>
      </c>
      <c r="CE1111" t="s">
        <v>116605</v>
      </c>
      <c r="CF1111" t="s">
        <v>116606</v>
      </c>
      <c r="CG1111" t="s">
        <v>116607</v>
      </c>
      <c r="CH1111" t="s">
        <v>116608</v>
      </c>
      <c r="CI1111" t="s">
        <v>116609</v>
      </c>
      <c r="CJ1111" t="s">
        <v>116610</v>
      </c>
      <c r="CK1111" t="s">
        <v>116611</v>
      </c>
      <c r="CL1111" t="s">
        <v>116612</v>
      </c>
      <c r="CM1111" t="s">
        <v>116613</v>
      </c>
      <c r="CN1111" t="s">
        <v>116614</v>
      </c>
      <c r="CO1111" t="s">
        <v>116615</v>
      </c>
      <c r="CP1111" t="s">
        <v>116616</v>
      </c>
      <c r="CQ1111" t="s">
        <v>116617</v>
      </c>
      <c r="CR1111" t="s">
        <v>116618</v>
      </c>
      <c r="CS1111" t="s">
        <v>116619</v>
      </c>
      <c r="CT1111" t="s">
        <v>116620</v>
      </c>
      <c r="CU1111" t="s">
        <v>116621</v>
      </c>
      <c r="CV1111" t="s">
        <v>116622</v>
      </c>
      <c r="CW1111" t="s">
        <v>116623</v>
      </c>
      <c r="CX1111" t="s">
        <v>116624</v>
      </c>
      <c r="CY1111" t="s">
        <v>116625</v>
      </c>
      <c r="CZ1111" t="s">
        <v>116626</v>
      </c>
      <c r="DA1111" t="s">
        <v>116627</v>
      </c>
    </row>
    <row r="1112" spans="1:105" x14ac:dyDescent="0.25">
      <c r="A1112" t="s">
        <v>116628</v>
      </c>
      <c r="B1112" t="s">
        <v>116629</v>
      </c>
      <c r="C1112" t="s">
        <v>116630</v>
      </c>
      <c r="D1112" t="s">
        <v>116631</v>
      </c>
      <c r="E1112" t="s">
        <v>116632</v>
      </c>
      <c r="F1112" t="s">
        <v>116633</v>
      </c>
      <c r="G1112" t="s">
        <v>116634</v>
      </c>
      <c r="H1112" t="s">
        <v>116635</v>
      </c>
      <c r="I1112" t="s">
        <v>116636</v>
      </c>
      <c r="J1112" t="s">
        <v>116637</v>
      </c>
      <c r="K1112" t="s">
        <v>116638</v>
      </c>
      <c r="L1112" t="s">
        <v>116639</v>
      </c>
      <c r="M1112" t="s">
        <v>116640</v>
      </c>
      <c r="N1112" t="s">
        <v>116641</v>
      </c>
      <c r="O1112" t="s">
        <v>116642</v>
      </c>
      <c r="P1112" t="s">
        <v>116643</v>
      </c>
      <c r="Q1112" t="s">
        <v>116644</v>
      </c>
      <c r="R1112" t="s">
        <v>116645</v>
      </c>
      <c r="S1112" t="s">
        <v>116646</v>
      </c>
      <c r="T1112" t="s">
        <v>116647</v>
      </c>
      <c r="U1112" t="s">
        <v>116648</v>
      </c>
      <c r="V1112" t="s">
        <v>116649</v>
      </c>
      <c r="W1112" t="s">
        <v>116650</v>
      </c>
      <c r="X1112" t="s">
        <v>116651</v>
      </c>
      <c r="Y1112" t="s">
        <v>116652</v>
      </c>
      <c r="Z1112" t="s">
        <v>116653</v>
      </c>
      <c r="AA1112" t="s">
        <v>116654</v>
      </c>
      <c r="AB1112" t="s">
        <v>116655</v>
      </c>
      <c r="AC1112" t="s">
        <v>116656</v>
      </c>
      <c r="AD1112" t="s">
        <v>116657</v>
      </c>
      <c r="AE1112" t="s">
        <v>116658</v>
      </c>
      <c r="AF1112" t="s">
        <v>116659</v>
      </c>
      <c r="AG1112" t="s">
        <v>116660</v>
      </c>
      <c r="AH1112" t="s">
        <v>116661</v>
      </c>
      <c r="AI1112" t="s">
        <v>116662</v>
      </c>
      <c r="AJ1112" t="s">
        <v>116663</v>
      </c>
      <c r="AK1112" t="s">
        <v>116664</v>
      </c>
      <c r="AL1112" t="s">
        <v>116665</v>
      </c>
      <c r="AM1112" t="s">
        <v>116666</v>
      </c>
      <c r="AN1112" t="s">
        <v>116667</v>
      </c>
      <c r="AO1112" t="s">
        <v>116668</v>
      </c>
      <c r="AP1112" t="s">
        <v>116669</v>
      </c>
      <c r="AQ1112" t="s">
        <v>116670</v>
      </c>
      <c r="AR1112" t="s">
        <v>116671</v>
      </c>
      <c r="AS1112" t="s">
        <v>116672</v>
      </c>
      <c r="AT1112" t="s">
        <v>116673</v>
      </c>
      <c r="AU1112" t="s">
        <v>116674</v>
      </c>
      <c r="AV1112" t="s">
        <v>116675</v>
      </c>
      <c r="AW1112" t="s">
        <v>116676</v>
      </c>
      <c r="AX1112" t="s">
        <v>116677</v>
      </c>
      <c r="AY1112" t="s">
        <v>116678</v>
      </c>
      <c r="AZ1112" t="s">
        <v>116679</v>
      </c>
      <c r="BA1112" t="s">
        <v>116680</v>
      </c>
      <c r="BB1112" t="s">
        <v>116681</v>
      </c>
      <c r="BC1112" t="s">
        <v>116682</v>
      </c>
      <c r="BD1112" t="s">
        <v>116683</v>
      </c>
      <c r="BE1112" t="s">
        <v>116684</v>
      </c>
      <c r="BF1112" t="s">
        <v>116685</v>
      </c>
      <c r="BG1112" t="s">
        <v>116686</v>
      </c>
      <c r="BH1112" t="s">
        <v>116687</v>
      </c>
      <c r="BI1112" t="s">
        <v>116688</v>
      </c>
      <c r="BJ1112" t="s">
        <v>116689</v>
      </c>
      <c r="BK1112" t="s">
        <v>116690</v>
      </c>
      <c r="BL1112" t="s">
        <v>116691</v>
      </c>
      <c r="BM1112" t="s">
        <v>116692</v>
      </c>
      <c r="BN1112" t="s">
        <v>116693</v>
      </c>
      <c r="BO1112" t="s">
        <v>116694</v>
      </c>
      <c r="BP1112" t="s">
        <v>116695</v>
      </c>
      <c r="BQ1112" t="s">
        <v>116696</v>
      </c>
      <c r="BR1112" t="s">
        <v>116697</v>
      </c>
      <c r="BS1112" t="s">
        <v>116698</v>
      </c>
      <c r="BT1112" t="s">
        <v>116699</v>
      </c>
      <c r="BU1112" t="s">
        <v>116700</v>
      </c>
      <c r="BV1112" t="s">
        <v>116701</v>
      </c>
      <c r="BW1112" t="s">
        <v>116702</v>
      </c>
      <c r="BX1112" t="s">
        <v>116703</v>
      </c>
      <c r="BY1112" t="s">
        <v>116704</v>
      </c>
      <c r="BZ1112" t="s">
        <v>116705</v>
      </c>
      <c r="CA1112" t="s">
        <v>116706</v>
      </c>
      <c r="CB1112" t="s">
        <v>116707</v>
      </c>
      <c r="CC1112" t="s">
        <v>116708</v>
      </c>
      <c r="CD1112" t="s">
        <v>116709</v>
      </c>
      <c r="CE1112" t="s">
        <v>116710</v>
      </c>
      <c r="CF1112" t="s">
        <v>116711</v>
      </c>
      <c r="CG1112" t="s">
        <v>116712</v>
      </c>
      <c r="CH1112" t="s">
        <v>116713</v>
      </c>
      <c r="CI1112" t="s">
        <v>116714</v>
      </c>
      <c r="CJ1112" t="s">
        <v>116715</v>
      </c>
      <c r="CK1112" t="s">
        <v>116716</v>
      </c>
      <c r="CL1112" t="s">
        <v>116717</v>
      </c>
      <c r="CM1112" t="s">
        <v>116718</v>
      </c>
      <c r="CN1112" t="s">
        <v>116719</v>
      </c>
      <c r="CO1112" t="s">
        <v>116720</v>
      </c>
      <c r="CP1112" t="s">
        <v>116721</v>
      </c>
      <c r="CQ1112" t="s">
        <v>116722</v>
      </c>
      <c r="CR1112" t="s">
        <v>116723</v>
      </c>
      <c r="CS1112" t="s">
        <v>116724</v>
      </c>
      <c r="CT1112" t="s">
        <v>116725</v>
      </c>
      <c r="CU1112" t="s">
        <v>116726</v>
      </c>
      <c r="CV1112" t="s">
        <v>116727</v>
      </c>
      <c r="CW1112" t="s">
        <v>116728</v>
      </c>
      <c r="CX1112" t="s">
        <v>116729</v>
      </c>
      <c r="CY1112" t="s">
        <v>116730</v>
      </c>
      <c r="CZ1112" t="s">
        <v>116731</v>
      </c>
      <c r="DA1112" t="s">
        <v>116732</v>
      </c>
    </row>
    <row r="1113" spans="1:105" x14ac:dyDescent="0.25">
      <c r="A1113" t="s">
        <v>116733</v>
      </c>
      <c r="B1113" t="s">
        <v>116734</v>
      </c>
      <c r="C1113" t="s">
        <v>116735</v>
      </c>
      <c r="D1113" t="s">
        <v>116736</v>
      </c>
      <c r="E1113" t="s">
        <v>116737</v>
      </c>
      <c r="F1113" t="s">
        <v>116738</v>
      </c>
      <c r="G1113" t="s">
        <v>116739</v>
      </c>
      <c r="H1113" t="s">
        <v>116740</v>
      </c>
      <c r="I1113" t="s">
        <v>116741</v>
      </c>
      <c r="J1113" t="s">
        <v>116742</v>
      </c>
      <c r="K1113" t="s">
        <v>116743</v>
      </c>
      <c r="L1113" t="s">
        <v>116744</v>
      </c>
      <c r="M1113" t="s">
        <v>116745</v>
      </c>
      <c r="N1113" t="s">
        <v>116746</v>
      </c>
      <c r="O1113" t="s">
        <v>116747</v>
      </c>
      <c r="P1113" t="s">
        <v>116748</v>
      </c>
      <c r="Q1113" t="s">
        <v>116749</v>
      </c>
      <c r="R1113" t="s">
        <v>116750</v>
      </c>
      <c r="S1113" t="s">
        <v>116751</v>
      </c>
      <c r="T1113" t="s">
        <v>116752</v>
      </c>
      <c r="U1113" t="s">
        <v>116753</v>
      </c>
      <c r="V1113" t="s">
        <v>116754</v>
      </c>
      <c r="W1113" t="s">
        <v>116755</v>
      </c>
      <c r="X1113" t="s">
        <v>116756</v>
      </c>
      <c r="Y1113" t="s">
        <v>116757</v>
      </c>
      <c r="Z1113" t="s">
        <v>116758</v>
      </c>
      <c r="AA1113" t="s">
        <v>116759</v>
      </c>
      <c r="AB1113" t="s">
        <v>116760</v>
      </c>
      <c r="AC1113" t="s">
        <v>116761</v>
      </c>
      <c r="AD1113" t="s">
        <v>116762</v>
      </c>
      <c r="AE1113" t="s">
        <v>116763</v>
      </c>
      <c r="AF1113" t="s">
        <v>116764</v>
      </c>
      <c r="AG1113" t="s">
        <v>116765</v>
      </c>
      <c r="AH1113" t="s">
        <v>116766</v>
      </c>
      <c r="AI1113" t="s">
        <v>116767</v>
      </c>
      <c r="AJ1113" t="s">
        <v>116768</v>
      </c>
      <c r="AK1113" t="s">
        <v>116769</v>
      </c>
      <c r="AL1113" t="s">
        <v>116770</v>
      </c>
      <c r="AM1113" t="s">
        <v>116771</v>
      </c>
      <c r="AN1113" t="s">
        <v>116772</v>
      </c>
      <c r="AO1113" t="s">
        <v>116773</v>
      </c>
      <c r="AP1113" t="s">
        <v>116774</v>
      </c>
      <c r="AQ1113" t="s">
        <v>116775</v>
      </c>
      <c r="AR1113" t="s">
        <v>116776</v>
      </c>
      <c r="AS1113" t="s">
        <v>116777</v>
      </c>
      <c r="AT1113" t="s">
        <v>116778</v>
      </c>
      <c r="AU1113" t="s">
        <v>116779</v>
      </c>
      <c r="AV1113" t="s">
        <v>116780</v>
      </c>
      <c r="AW1113" t="s">
        <v>116781</v>
      </c>
      <c r="AX1113" t="s">
        <v>116782</v>
      </c>
      <c r="AY1113" t="s">
        <v>116783</v>
      </c>
      <c r="AZ1113" t="s">
        <v>116784</v>
      </c>
      <c r="BA1113" t="s">
        <v>116785</v>
      </c>
      <c r="BB1113" t="s">
        <v>116786</v>
      </c>
      <c r="BC1113" t="s">
        <v>116787</v>
      </c>
      <c r="BD1113" t="s">
        <v>116788</v>
      </c>
      <c r="BE1113" t="s">
        <v>116789</v>
      </c>
      <c r="BF1113" t="s">
        <v>116790</v>
      </c>
      <c r="BG1113" t="s">
        <v>116791</v>
      </c>
      <c r="BH1113" t="s">
        <v>116792</v>
      </c>
      <c r="BI1113" t="s">
        <v>116793</v>
      </c>
      <c r="BJ1113" t="s">
        <v>116794</v>
      </c>
      <c r="BK1113" t="s">
        <v>116795</v>
      </c>
      <c r="BL1113" t="s">
        <v>116796</v>
      </c>
      <c r="BM1113" t="s">
        <v>116797</v>
      </c>
      <c r="BN1113" t="s">
        <v>116798</v>
      </c>
      <c r="BO1113" t="s">
        <v>116799</v>
      </c>
      <c r="BP1113" t="s">
        <v>116800</v>
      </c>
      <c r="BQ1113" t="s">
        <v>116801</v>
      </c>
      <c r="BR1113" t="s">
        <v>116802</v>
      </c>
      <c r="BS1113" t="s">
        <v>116803</v>
      </c>
      <c r="BT1113" t="s">
        <v>116804</v>
      </c>
      <c r="BU1113" t="s">
        <v>116805</v>
      </c>
      <c r="BV1113" t="s">
        <v>116806</v>
      </c>
      <c r="BW1113" t="s">
        <v>116807</v>
      </c>
      <c r="BX1113" t="s">
        <v>116808</v>
      </c>
      <c r="BY1113" t="s">
        <v>116809</v>
      </c>
      <c r="BZ1113" t="s">
        <v>116810</v>
      </c>
      <c r="CA1113" t="s">
        <v>116811</v>
      </c>
      <c r="CB1113" t="s">
        <v>116812</v>
      </c>
      <c r="CC1113" t="s">
        <v>116813</v>
      </c>
      <c r="CD1113" t="s">
        <v>116814</v>
      </c>
      <c r="CE1113" t="s">
        <v>116815</v>
      </c>
      <c r="CF1113" t="s">
        <v>116816</v>
      </c>
      <c r="CG1113" t="s">
        <v>116817</v>
      </c>
      <c r="CH1113" t="s">
        <v>116818</v>
      </c>
      <c r="CI1113" t="s">
        <v>116819</v>
      </c>
      <c r="CJ1113" t="s">
        <v>116820</v>
      </c>
      <c r="CK1113" t="s">
        <v>116821</v>
      </c>
      <c r="CL1113" t="s">
        <v>116822</v>
      </c>
      <c r="CM1113" t="s">
        <v>116823</v>
      </c>
      <c r="CN1113" t="s">
        <v>116824</v>
      </c>
      <c r="CO1113" t="s">
        <v>116825</v>
      </c>
      <c r="CP1113" t="s">
        <v>116826</v>
      </c>
      <c r="CQ1113" t="s">
        <v>116827</v>
      </c>
      <c r="CR1113" t="s">
        <v>116828</v>
      </c>
      <c r="CS1113" t="s">
        <v>116829</v>
      </c>
      <c r="CT1113" t="s">
        <v>116830</v>
      </c>
      <c r="CU1113" t="s">
        <v>116831</v>
      </c>
      <c r="CV1113" t="s">
        <v>116832</v>
      </c>
      <c r="CW1113" t="s">
        <v>116833</v>
      </c>
      <c r="CX1113" t="s">
        <v>116834</v>
      </c>
      <c r="CY1113" t="s">
        <v>116835</v>
      </c>
      <c r="CZ1113" t="s">
        <v>116836</v>
      </c>
      <c r="DA1113" t="s">
        <v>116837</v>
      </c>
    </row>
    <row r="1114" spans="1:105" x14ac:dyDescent="0.25">
      <c r="A1114" t="s">
        <v>116838</v>
      </c>
      <c r="B1114" t="s">
        <v>116839</v>
      </c>
      <c r="C1114" t="s">
        <v>116840</v>
      </c>
      <c r="D1114" t="s">
        <v>116841</v>
      </c>
      <c r="E1114" t="s">
        <v>116842</v>
      </c>
      <c r="F1114" t="s">
        <v>116843</v>
      </c>
      <c r="G1114" t="s">
        <v>116844</v>
      </c>
      <c r="H1114" t="s">
        <v>116845</v>
      </c>
      <c r="I1114" t="s">
        <v>116846</v>
      </c>
      <c r="J1114" t="s">
        <v>116847</v>
      </c>
      <c r="K1114" t="s">
        <v>116848</v>
      </c>
      <c r="L1114" t="s">
        <v>116849</v>
      </c>
      <c r="M1114" t="s">
        <v>116850</v>
      </c>
      <c r="N1114" t="s">
        <v>116851</v>
      </c>
      <c r="O1114" t="s">
        <v>116852</v>
      </c>
      <c r="P1114" t="s">
        <v>116853</v>
      </c>
      <c r="Q1114" t="s">
        <v>116854</v>
      </c>
      <c r="R1114" t="s">
        <v>116855</v>
      </c>
      <c r="S1114" t="s">
        <v>116856</v>
      </c>
      <c r="T1114" t="s">
        <v>116857</v>
      </c>
      <c r="U1114" t="s">
        <v>116858</v>
      </c>
      <c r="V1114" t="s">
        <v>116859</v>
      </c>
      <c r="W1114" t="s">
        <v>116860</v>
      </c>
      <c r="X1114" t="s">
        <v>116861</v>
      </c>
      <c r="Y1114" t="s">
        <v>116862</v>
      </c>
      <c r="Z1114" t="s">
        <v>116863</v>
      </c>
      <c r="AA1114" t="s">
        <v>116864</v>
      </c>
      <c r="AB1114" t="s">
        <v>116865</v>
      </c>
      <c r="AC1114" t="s">
        <v>116866</v>
      </c>
      <c r="AD1114" t="s">
        <v>116867</v>
      </c>
      <c r="AE1114" t="s">
        <v>116868</v>
      </c>
      <c r="AF1114" t="s">
        <v>116869</v>
      </c>
      <c r="AG1114" t="s">
        <v>116870</v>
      </c>
      <c r="AH1114" t="s">
        <v>116871</v>
      </c>
      <c r="AI1114" t="s">
        <v>116872</v>
      </c>
      <c r="AJ1114" t="s">
        <v>116873</v>
      </c>
      <c r="AK1114" t="s">
        <v>116874</v>
      </c>
      <c r="AL1114" t="s">
        <v>116875</v>
      </c>
      <c r="AM1114" t="s">
        <v>116876</v>
      </c>
      <c r="AN1114" t="s">
        <v>116877</v>
      </c>
      <c r="AO1114" t="s">
        <v>116878</v>
      </c>
      <c r="AP1114" t="s">
        <v>116879</v>
      </c>
      <c r="AQ1114" t="s">
        <v>116880</v>
      </c>
      <c r="AR1114" t="s">
        <v>116881</v>
      </c>
      <c r="AS1114" t="s">
        <v>116882</v>
      </c>
      <c r="AT1114" t="s">
        <v>116883</v>
      </c>
      <c r="AU1114" t="s">
        <v>116884</v>
      </c>
      <c r="AV1114" t="s">
        <v>116885</v>
      </c>
      <c r="AW1114" t="s">
        <v>116886</v>
      </c>
      <c r="AX1114" t="s">
        <v>116887</v>
      </c>
      <c r="AY1114" t="s">
        <v>116888</v>
      </c>
      <c r="AZ1114" t="s">
        <v>116889</v>
      </c>
      <c r="BA1114" t="s">
        <v>116890</v>
      </c>
      <c r="BB1114" t="s">
        <v>116891</v>
      </c>
      <c r="BC1114" t="s">
        <v>116892</v>
      </c>
      <c r="BD1114" t="s">
        <v>116893</v>
      </c>
      <c r="BE1114" t="s">
        <v>116894</v>
      </c>
      <c r="BF1114" t="s">
        <v>116895</v>
      </c>
      <c r="BG1114" t="s">
        <v>116896</v>
      </c>
      <c r="BH1114" t="s">
        <v>116897</v>
      </c>
      <c r="BI1114" t="s">
        <v>116898</v>
      </c>
      <c r="BJ1114" t="s">
        <v>116899</v>
      </c>
      <c r="BK1114" t="s">
        <v>116900</v>
      </c>
      <c r="BL1114" t="s">
        <v>116901</v>
      </c>
      <c r="BM1114" t="s">
        <v>116902</v>
      </c>
      <c r="BN1114" t="s">
        <v>116903</v>
      </c>
      <c r="BO1114" t="s">
        <v>116904</v>
      </c>
      <c r="BP1114" t="s">
        <v>116905</v>
      </c>
      <c r="BQ1114" t="s">
        <v>116906</v>
      </c>
      <c r="BR1114" t="s">
        <v>116907</v>
      </c>
      <c r="BS1114" t="s">
        <v>116908</v>
      </c>
      <c r="BT1114" t="s">
        <v>116909</v>
      </c>
      <c r="BU1114" t="s">
        <v>116910</v>
      </c>
      <c r="BV1114" t="s">
        <v>116911</v>
      </c>
      <c r="BW1114" t="s">
        <v>116912</v>
      </c>
      <c r="BX1114" t="s">
        <v>116913</v>
      </c>
      <c r="BY1114" t="s">
        <v>116914</v>
      </c>
      <c r="BZ1114" t="s">
        <v>116915</v>
      </c>
      <c r="CA1114" t="s">
        <v>116916</v>
      </c>
      <c r="CB1114" t="s">
        <v>116917</v>
      </c>
      <c r="CC1114" t="s">
        <v>116918</v>
      </c>
      <c r="CD1114" t="s">
        <v>116919</v>
      </c>
      <c r="CE1114" t="s">
        <v>116920</v>
      </c>
      <c r="CF1114" t="s">
        <v>116921</v>
      </c>
      <c r="CG1114" t="s">
        <v>116922</v>
      </c>
      <c r="CH1114" t="s">
        <v>116923</v>
      </c>
      <c r="CI1114" t="s">
        <v>116924</v>
      </c>
      <c r="CJ1114" t="s">
        <v>116925</v>
      </c>
      <c r="CK1114" t="s">
        <v>116926</v>
      </c>
      <c r="CL1114" t="s">
        <v>116927</v>
      </c>
      <c r="CM1114" t="s">
        <v>116928</v>
      </c>
      <c r="CN1114" t="s">
        <v>116929</v>
      </c>
      <c r="CO1114" t="s">
        <v>116930</v>
      </c>
      <c r="CP1114" t="s">
        <v>116931</v>
      </c>
      <c r="CQ1114" t="s">
        <v>116932</v>
      </c>
      <c r="CR1114" t="s">
        <v>116933</v>
      </c>
      <c r="CS1114" t="s">
        <v>116934</v>
      </c>
      <c r="CT1114" t="s">
        <v>116935</v>
      </c>
      <c r="CU1114" t="s">
        <v>116936</v>
      </c>
      <c r="CV1114" t="s">
        <v>116937</v>
      </c>
      <c r="CW1114" t="s">
        <v>116938</v>
      </c>
      <c r="CX1114" t="s">
        <v>116939</v>
      </c>
      <c r="CY1114" t="s">
        <v>116940</v>
      </c>
      <c r="CZ1114" t="s">
        <v>116941</v>
      </c>
      <c r="DA1114" t="s">
        <v>116942</v>
      </c>
    </row>
    <row r="1115" spans="1:105" x14ac:dyDescent="0.25">
      <c r="A1115" t="s">
        <v>116943</v>
      </c>
      <c r="B1115" t="s">
        <v>116944</v>
      </c>
      <c r="C1115" t="s">
        <v>116945</v>
      </c>
      <c r="D1115" t="s">
        <v>116946</v>
      </c>
      <c r="E1115" t="s">
        <v>116947</v>
      </c>
      <c r="F1115" t="s">
        <v>116948</v>
      </c>
      <c r="G1115" t="s">
        <v>116949</v>
      </c>
      <c r="H1115" t="s">
        <v>116950</v>
      </c>
      <c r="I1115" t="s">
        <v>116951</v>
      </c>
      <c r="J1115" t="s">
        <v>116952</v>
      </c>
      <c r="K1115" t="s">
        <v>116953</v>
      </c>
      <c r="L1115" t="s">
        <v>116954</v>
      </c>
      <c r="M1115" t="s">
        <v>116955</v>
      </c>
      <c r="N1115" t="s">
        <v>116956</v>
      </c>
      <c r="O1115" t="s">
        <v>116957</v>
      </c>
      <c r="P1115" t="s">
        <v>116958</v>
      </c>
      <c r="Q1115" t="s">
        <v>116959</v>
      </c>
      <c r="R1115" t="s">
        <v>116960</v>
      </c>
      <c r="S1115" t="s">
        <v>116961</v>
      </c>
      <c r="T1115" t="s">
        <v>116962</v>
      </c>
      <c r="U1115" t="s">
        <v>116963</v>
      </c>
      <c r="V1115" t="s">
        <v>116964</v>
      </c>
      <c r="W1115" t="s">
        <v>116965</v>
      </c>
      <c r="X1115" t="s">
        <v>116966</v>
      </c>
      <c r="Y1115" t="s">
        <v>116967</v>
      </c>
      <c r="Z1115" t="s">
        <v>116968</v>
      </c>
      <c r="AA1115" t="s">
        <v>116969</v>
      </c>
      <c r="AB1115" t="s">
        <v>116970</v>
      </c>
      <c r="AC1115" t="s">
        <v>116971</v>
      </c>
      <c r="AD1115" t="s">
        <v>116972</v>
      </c>
      <c r="AE1115" t="s">
        <v>116973</v>
      </c>
      <c r="AF1115" t="s">
        <v>116974</v>
      </c>
      <c r="AG1115" t="s">
        <v>116975</v>
      </c>
      <c r="AH1115" t="s">
        <v>116976</v>
      </c>
      <c r="AI1115" t="s">
        <v>116977</v>
      </c>
      <c r="AJ1115" t="s">
        <v>116978</v>
      </c>
      <c r="AK1115" t="s">
        <v>116979</v>
      </c>
      <c r="AL1115" t="s">
        <v>116980</v>
      </c>
      <c r="AM1115" t="s">
        <v>116981</v>
      </c>
      <c r="AN1115" t="s">
        <v>116982</v>
      </c>
      <c r="AO1115" t="s">
        <v>116983</v>
      </c>
      <c r="AP1115" t="s">
        <v>116984</v>
      </c>
      <c r="AQ1115" t="s">
        <v>116985</v>
      </c>
      <c r="AR1115" t="s">
        <v>116986</v>
      </c>
      <c r="AS1115" t="s">
        <v>116987</v>
      </c>
      <c r="AT1115" t="s">
        <v>116988</v>
      </c>
      <c r="AU1115" t="s">
        <v>116989</v>
      </c>
      <c r="AV1115" t="s">
        <v>116990</v>
      </c>
      <c r="AW1115" t="s">
        <v>116991</v>
      </c>
      <c r="AX1115" t="s">
        <v>116992</v>
      </c>
      <c r="AY1115" t="s">
        <v>116993</v>
      </c>
      <c r="AZ1115" t="s">
        <v>116994</v>
      </c>
      <c r="BA1115" t="s">
        <v>116995</v>
      </c>
      <c r="BB1115" t="s">
        <v>116996</v>
      </c>
      <c r="BC1115" t="s">
        <v>116997</v>
      </c>
      <c r="BD1115" t="s">
        <v>116998</v>
      </c>
      <c r="BE1115" t="s">
        <v>116999</v>
      </c>
      <c r="BF1115" t="s">
        <v>117000</v>
      </c>
      <c r="BG1115" t="s">
        <v>117001</v>
      </c>
      <c r="BH1115" t="s">
        <v>117002</v>
      </c>
      <c r="BI1115" t="s">
        <v>117003</v>
      </c>
      <c r="BJ1115" t="s">
        <v>117004</v>
      </c>
      <c r="BK1115" t="s">
        <v>117005</v>
      </c>
      <c r="BL1115" t="s">
        <v>117006</v>
      </c>
      <c r="BM1115" t="s">
        <v>117007</v>
      </c>
      <c r="BN1115" t="s">
        <v>117008</v>
      </c>
      <c r="BO1115" t="s">
        <v>117009</v>
      </c>
      <c r="BP1115" t="s">
        <v>117010</v>
      </c>
      <c r="BQ1115" t="s">
        <v>117011</v>
      </c>
      <c r="BR1115" t="s">
        <v>117012</v>
      </c>
      <c r="BS1115" t="s">
        <v>117013</v>
      </c>
      <c r="BT1115" t="s">
        <v>117014</v>
      </c>
      <c r="BU1115" t="s">
        <v>117015</v>
      </c>
      <c r="BV1115" t="s">
        <v>117016</v>
      </c>
      <c r="BW1115" t="s">
        <v>117017</v>
      </c>
      <c r="BX1115" t="s">
        <v>117018</v>
      </c>
      <c r="BY1115" t="s">
        <v>117019</v>
      </c>
      <c r="BZ1115" t="s">
        <v>117020</v>
      </c>
      <c r="CA1115" t="s">
        <v>117021</v>
      </c>
      <c r="CB1115" t="s">
        <v>117022</v>
      </c>
      <c r="CC1115" t="s">
        <v>117023</v>
      </c>
      <c r="CD1115" t="s">
        <v>117024</v>
      </c>
      <c r="CE1115" t="s">
        <v>117025</v>
      </c>
      <c r="CF1115" t="s">
        <v>117026</v>
      </c>
      <c r="CG1115" t="s">
        <v>117027</v>
      </c>
      <c r="CH1115" t="s">
        <v>117028</v>
      </c>
      <c r="CI1115" t="s">
        <v>117029</v>
      </c>
      <c r="CJ1115" t="s">
        <v>117030</v>
      </c>
      <c r="CK1115" t="s">
        <v>117031</v>
      </c>
      <c r="CL1115" t="s">
        <v>117032</v>
      </c>
      <c r="CM1115" t="s">
        <v>117033</v>
      </c>
      <c r="CN1115" t="s">
        <v>117034</v>
      </c>
      <c r="CO1115" t="s">
        <v>117035</v>
      </c>
      <c r="CP1115" t="s">
        <v>117036</v>
      </c>
      <c r="CQ1115" t="s">
        <v>117037</v>
      </c>
      <c r="CR1115" t="s">
        <v>117038</v>
      </c>
      <c r="CS1115" t="s">
        <v>117039</v>
      </c>
      <c r="CT1115" t="s">
        <v>117040</v>
      </c>
      <c r="CU1115" t="s">
        <v>117041</v>
      </c>
      <c r="CV1115" t="s">
        <v>117042</v>
      </c>
      <c r="CW1115" t="s">
        <v>117043</v>
      </c>
      <c r="CX1115" t="s">
        <v>117044</v>
      </c>
      <c r="CY1115" t="s">
        <v>117045</v>
      </c>
      <c r="CZ1115" t="s">
        <v>117046</v>
      </c>
      <c r="DA1115" t="s">
        <v>117047</v>
      </c>
    </row>
    <row r="1116" spans="1:105" x14ac:dyDescent="0.25">
      <c r="A1116" t="s">
        <v>117048</v>
      </c>
      <c r="B1116" t="s">
        <v>117049</v>
      </c>
      <c r="C1116" t="s">
        <v>117050</v>
      </c>
      <c r="D1116" t="s">
        <v>117051</v>
      </c>
      <c r="E1116" t="s">
        <v>117052</v>
      </c>
      <c r="F1116" t="s">
        <v>117053</v>
      </c>
      <c r="G1116" t="s">
        <v>117054</v>
      </c>
      <c r="H1116" t="s">
        <v>117055</v>
      </c>
      <c r="I1116" t="s">
        <v>117056</v>
      </c>
      <c r="J1116" t="s">
        <v>117057</v>
      </c>
      <c r="K1116" t="s">
        <v>117058</v>
      </c>
      <c r="L1116" t="s">
        <v>117059</v>
      </c>
      <c r="M1116" t="s">
        <v>117060</v>
      </c>
      <c r="N1116" t="s">
        <v>117061</v>
      </c>
      <c r="O1116" t="s">
        <v>117062</v>
      </c>
      <c r="P1116" t="s">
        <v>117063</v>
      </c>
      <c r="Q1116" t="s">
        <v>117064</v>
      </c>
      <c r="R1116" t="s">
        <v>117065</v>
      </c>
      <c r="S1116" t="s">
        <v>117066</v>
      </c>
      <c r="T1116" t="s">
        <v>117067</v>
      </c>
      <c r="U1116" t="s">
        <v>117068</v>
      </c>
      <c r="V1116" t="s">
        <v>117069</v>
      </c>
      <c r="W1116" t="s">
        <v>117070</v>
      </c>
      <c r="X1116" t="s">
        <v>117071</v>
      </c>
      <c r="Y1116" t="s">
        <v>117072</v>
      </c>
      <c r="Z1116" t="s">
        <v>117073</v>
      </c>
      <c r="AA1116" t="s">
        <v>117074</v>
      </c>
      <c r="AB1116" t="s">
        <v>117075</v>
      </c>
      <c r="AC1116" t="s">
        <v>117076</v>
      </c>
      <c r="AD1116" t="s">
        <v>117077</v>
      </c>
      <c r="AE1116" t="s">
        <v>117078</v>
      </c>
      <c r="AF1116" t="s">
        <v>117079</v>
      </c>
      <c r="AG1116" t="s">
        <v>117080</v>
      </c>
      <c r="AH1116" t="s">
        <v>117081</v>
      </c>
      <c r="AI1116" t="s">
        <v>117082</v>
      </c>
      <c r="AJ1116" t="s">
        <v>117083</v>
      </c>
      <c r="AK1116" t="s">
        <v>117084</v>
      </c>
      <c r="AL1116" t="s">
        <v>117085</v>
      </c>
      <c r="AM1116" t="s">
        <v>117086</v>
      </c>
      <c r="AN1116" t="s">
        <v>117087</v>
      </c>
      <c r="AO1116" t="s">
        <v>117088</v>
      </c>
      <c r="AP1116" t="s">
        <v>117089</v>
      </c>
      <c r="AQ1116" t="s">
        <v>117090</v>
      </c>
      <c r="AR1116" t="s">
        <v>117091</v>
      </c>
      <c r="AS1116" t="s">
        <v>117092</v>
      </c>
      <c r="AT1116" t="s">
        <v>117093</v>
      </c>
      <c r="AU1116" t="s">
        <v>117094</v>
      </c>
      <c r="AV1116" t="s">
        <v>117095</v>
      </c>
      <c r="AW1116" t="s">
        <v>117096</v>
      </c>
      <c r="AX1116" t="s">
        <v>117097</v>
      </c>
      <c r="AY1116" t="s">
        <v>117098</v>
      </c>
      <c r="AZ1116" t="s">
        <v>117099</v>
      </c>
      <c r="BA1116" t="s">
        <v>117100</v>
      </c>
      <c r="BB1116" t="s">
        <v>117101</v>
      </c>
      <c r="BC1116" t="s">
        <v>117102</v>
      </c>
      <c r="BD1116" t="s">
        <v>117103</v>
      </c>
      <c r="BE1116" t="s">
        <v>117104</v>
      </c>
      <c r="BF1116" t="s">
        <v>117105</v>
      </c>
      <c r="BG1116" t="s">
        <v>117106</v>
      </c>
      <c r="BH1116" t="s">
        <v>117107</v>
      </c>
      <c r="BI1116" t="s">
        <v>117108</v>
      </c>
      <c r="BJ1116" t="s">
        <v>117109</v>
      </c>
      <c r="BK1116" t="s">
        <v>117110</v>
      </c>
      <c r="BL1116" t="s">
        <v>117111</v>
      </c>
      <c r="BM1116" t="s">
        <v>117112</v>
      </c>
      <c r="BN1116" t="s">
        <v>117113</v>
      </c>
      <c r="BO1116" t="s">
        <v>117114</v>
      </c>
      <c r="BP1116" t="s">
        <v>117115</v>
      </c>
      <c r="BQ1116" t="s">
        <v>117116</v>
      </c>
      <c r="BR1116" t="s">
        <v>117117</v>
      </c>
      <c r="BS1116" t="s">
        <v>117118</v>
      </c>
      <c r="BT1116" t="s">
        <v>117119</v>
      </c>
      <c r="BU1116" t="s">
        <v>117120</v>
      </c>
      <c r="BV1116" t="s">
        <v>117121</v>
      </c>
      <c r="BW1116" t="s">
        <v>117122</v>
      </c>
      <c r="BX1116" t="s">
        <v>117123</v>
      </c>
      <c r="BY1116" t="s">
        <v>117124</v>
      </c>
      <c r="BZ1116" t="s">
        <v>117125</v>
      </c>
      <c r="CA1116" t="s">
        <v>117126</v>
      </c>
      <c r="CB1116" t="s">
        <v>117127</v>
      </c>
      <c r="CC1116" t="s">
        <v>117128</v>
      </c>
      <c r="CD1116" t="s">
        <v>117129</v>
      </c>
      <c r="CE1116" t="s">
        <v>117130</v>
      </c>
      <c r="CF1116" t="s">
        <v>117131</v>
      </c>
      <c r="CG1116" t="s">
        <v>117132</v>
      </c>
      <c r="CH1116" t="s">
        <v>117133</v>
      </c>
      <c r="CI1116" t="s">
        <v>117134</v>
      </c>
      <c r="CJ1116" t="s">
        <v>117135</v>
      </c>
      <c r="CK1116" t="s">
        <v>117136</v>
      </c>
      <c r="CL1116" t="s">
        <v>117137</v>
      </c>
      <c r="CM1116" t="s">
        <v>117138</v>
      </c>
      <c r="CN1116" t="s">
        <v>117139</v>
      </c>
      <c r="CO1116" t="s">
        <v>117140</v>
      </c>
      <c r="CP1116" t="s">
        <v>117141</v>
      </c>
      <c r="CQ1116" t="s">
        <v>117142</v>
      </c>
      <c r="CR1116" t="s">
        <v>117143</v>
      </c>
      <c r="CS1116" t="s">
        <v>117144</v>
      </c>
      <c r="CT1116" t="s">
        <v>117145</v>
      </c>
      <c r="CU1116" t="s">
        <v>117146</v>
      </c>
      <c r="CV1116" t="s">
        <v>117147</v>
      </c>
      <c r="CW1116" t="s">
        <v>117148</v>
      </c>
      <c r="CX1116" t="s">
        <v>117149</v>
      </c>
      <c r="CY1116" t="s">
        <v>117150</v>
      </c>
      <c r="CZ1116" t="s">
        <v>117151</v>
      </c>
      <c r="DA1116" t="s">
        <v>117152</v>
      </c>
    </row>
    <row r="1117" spans="1:105" x14ac:dyDescent="0.25">
      <c r="A1117" t="s">
        <v>117153</v>
      </c>
      <c r="B1117" t="s">
        <v>117154</v>
      </c>
      <c r="C1117" t="s">
        <v>117155</v>
      </c>
      <c r="D1117" t="s">
        <v>117156</v>
      </c>
      <c r="E1117" t="s">
        <v>117157</v>
      </c>
      <c r="F1117" t="s">
        <v>117158</v>
      </c>
      <c r="G1117" t="s">
        <v>117159</v>
      </c>
      <c r="H1117" t="s">
        <v>117160</v>
      </c>
      <c r="I1117" t="s">
        <v>117161</v>
      </c>
      <c r="J1117" t="s">
        <v>117162</v>
      </c>
      <c r="K1117" t="s">
        <v>117163</v>
      </c>
      <c r="L1117" t="s">
        <v>117164</v>
      </c>
      <c r="M1117" t="s">
        <v>117165</v>
      </c>
      <c r="N1117" t="s">
        <v>117166</v>
      </c>
      <c r="O1117" t="s">
        <v>117167</v>
      </c>
      <c r="P1117" t="s">
        <v>117168</v>
      </c>
      <c r="Q1117" t="s">
        <v>117169</v>
      </c>
      <c r="R1117" t="s">
        <v>117170</v>
      </c>
      <c r="S1117" t="s">
        <v>117171</v>
      </c>
      <c r="T1117" t="s">
        <v>117172</v>
      </c>
      <c r="U1117" t="s">
        <v>117173</v>
      </c>
      <c r="V1117" t="s">
        <v>117174</v>
      </c>
      <c r="W1117" t="s">
        <v>117175</v>
      </c>
      <c r="X1117" t="s">
        <v>117176</v>
      </c>
      <c r="Y1117" t="s">
        <v>117177</v>
      </c>
      <c r="Z1117" t="s">
        <v>117178</v>
      </c>
      <c r="AA1117" t="s">
        <v>117179</v>
      </c>
      <c r="AB1117" t="s">
        <v>117180</v>
      </c>
      <c r="AC1117" t="s">
        <v>117181</v>
      </c>
      <c r="AD1117" t="s">
        <v>117182</v>
      </c>
      <c r="AE1117" t="s">
        <v>117183</v>
      </c>
      <c r="AF1117" t="s">
        <v>117184</v>
      </c>
      <c r="AG1117" t="s">
        <v>117185</v>
      </c>
      <c r="AH1117" t="s">
        <v>117186</v>
      </c>
      <c r="AI1117" t="s">
        <v>117187</v>
      </c>
      <c r="AJ1117" t="s">
        <v>117188</v>
      </c>
      <c r="AK1117" t="s">
        <v>117189</v>
      </c>
      <c r="AL1117" t="s">
        <v>117190</v>
      </c>
      <c r="AM1117" t="s">
        <v>117191</v>
      </c>
      <c r="AN1117" t="s">
        <v>117192</v>
      </c>
      <c r="AO1117" t="s">
        <v>117193</v>
      </c>
      <c r="AP1117" t="s">
        <v>117194</v>
      </c>
      <c r="AQ1117" t="s">
        <v>117195</v>
      </c>
      <c r="AR1117" t="s">
        <v>117196</v>
      </c>
      <c r="AS1117" t="s">
        <v>117197</v>
      </c>
      <c r="AT1117" t="s">
        <v>117198</v>
      </c>
      <c r="AU1117" t="s">
        <v>117199</v>
      </c>
      <c r="AV1117" t="s">
        <v>117200</v>
      </c>
      <c r="AW1117" t="s">
        <v>117201</v>
      </c>
      <c r="AX1117" t="s">
        <v>117202</v>
      </c>
      <c r="AY1117" t="s">
        <v>117203</v>
      </c>
      <c r="AZ1117" t="s">
        <v>117204</v>
      </c>
      <c r="BA1117" t="s">
        <v>117205</v>
      </c>
      <c r="BB1117" t="s">
        <v>117206</v>
      </c>
      <c r="BC1117" t="s">
        <v>117207</v>
      </c>
      <c r="BD1117" t="s">
        <v>117208</v>
      </c>
      <c r="BE1117" t="s">
        <v>117209</v>
      </c>
      <c r="BF1117" t="s">
        <v>117210</v>
      </c>
      <c r="BG1117" t="s">
        <v>117211</v>
      </c>
      <c r="BH1117" t="s">
        <v>117212</v>
      </c>
      <c r="BI1117" t="s">
        <v>117213</v>
      </c>
      <c r="BJ1117" t="s">
        <v>117214</v>
      </c>
      <c r="BK1117" t="s">
        <v>117215</v>
      </c>
      <c r="BL1117" t="s">
        <v>117216</v>
      </c>
      <c r="BM1117" t="s">
        <v>117217</v>
      </c>
      <c r="BN1117" t="s">
        <v>117218</v>
      </c>
      <c r="BO1117" t="s">
        <v>117219</v>
      </c>
      <c r="BP1117" t="s">
        <v>117220</v>
      </c>
      <c r="BQ1117" t="s">
        <v>117221</v>
      </c>
      <c r="BR1117" t="s">
        <v>117222</v>
      </c>
      <c r="BS1117" t="s">
        <v>117223</v>
      </c>
      <c r="BT1117" t="s">
        <v>117224</v>
      </c>
      <c r="BU1117" t="s">
        <v>117225</v>
      </c>
      <c r="BV1117" t="s">
        <v>117226</v>
      </c>
      <c r="BW1117" t="s">
        <v>117227</v>
      </c>
      <c r="BX1117" t="s">
        <v>117228</v>
      </c>
      <c r="BY1117" t="s">
        <v>117229</v>
      </c>
      <c r="BZ1117" t="s">
        <v>117230</v>
      </c>
      <c r="CA1117" t="s">
        <v>117231</v>
      </c>
      <c r="CB1117" t="s">
        <v>117232</v>
      </c>
      <c r="CC1117" t="s">
        <v>117233</v>
      </c>
      <c r="CD1117" t="s">
        <v>117234</v>
      </c>
      <c r="CE1117" t="s">
        <v>117235</v>
      </c>
      <c r="CF1117" t="s">
        <v>117236</v>
      </c>
      <c r="CG1117" t="s">
        <v>117237</v>
      </c>
      <c r="CH1117" t="s">
        <v>117238</v>
      </c>
      <c r="CI1117" t="s">
        <v>117239</v>
      </c>
      <c r="CJ1117" t="s">
        <v>117240</v>
      </c>
      <c r="CK1117" t="s">
        <v>117241</v>
      </c>
      <c r="CL1117" t="s">
        <v>117242</v>
      </c>
      <c r="CM1117" t="s">
        <v>117243</v>
      </c>
      <c r="CN1117" t="s">
        <v>117244</v>
      </c>
      <c r="CO1117" t="s">
        <v>117245</v>
      </c>
      <c r="CP1117" t="s">
        <v>117246</v>
      </c>
      <c r="CQ1117" t="s">
        <v>117247</v>
      </c>
      <c r="CR1117" t="s">
        <v>117248</v>
      </c>
      <c r="CS1117" t="s">
        <v>117249</v>
      </c>
      <c r="CT1117" t="s">
        <v>117250</v>
      </c>
      <c r="CU1117" t="s">
        <v>117251</v>
      </c>
      <c r="CV1117" t="s">
        <v>117252</v>
      </c>
      <c r="CW1117" t="s">
        <v>117253</v>
      </c>
      <c r="CX1117" t="s">
        <v>117254</v>
      </c>
      <c r="CY1117" t="s">
        <v>117255</v>
      </c>
      <c r="CZ1117" t="s">
        <v>117256</v>
      </c>
      <c r="DA1117" t="s">
        <v>117257</v>
      </c>
    </row>
    <row r="1118" spans="1:105" x14ac:dyDescent="0.25">
      <c r="A1118" t="s">
        <v>117258</v>
      </c>
      <c r="B1118" t="s">
        <v>117259</v>
      </c>
      <c r="C1118" t="s">
        <v>117260</v>
      </c>
      <c r="D1118" t="s">
        <v>117261</v>
      </c>
      <c r="E1118" t="s">
        <v>117262</v>
      </c>
      <c r="F1118" t="s">
        <v>117263</v>
      </c>
      <c r="G1118" t="s">
        <v>117264</v>
      </c>
      <c r="H1118" t="s">
        <v>117265</v>
      </c>
      <c r="I1118" t="s">
        <v>117266</v>
      </c>
      <c r="J1118" t="s">
        <v>117267</v>
      </c>
      <c r="K1118" t="s">
        <v>117268</v>
      </c>
      <c r="L1118" t="s">
        <v>117269</v>
      </c>
      <c r="M1118" t="s">
        <v>117270</v>
      </c>
      <c r="N1118" t="s">
        <v>117271</v>
      </c>
      <c r="O1118" t="s">
        <v>117272</v>
      </c>
      <c r="P1118" t="s">
        <v>117273</v>
      </c>
      <c r="Q1118" t="s">
        <v>117274</v>
      </c>
      <c r="R1118" t="s">
        <v>117275</v>
      </c>
      <c r="S1118" t="s">
        <v>117276</v>
      </c>
      <c r="T1118" t="s">
        <v>117277</v>
      </c>
      <c r="U1118" t="s">
        <v>117278</v>
      </c>
      <c r="V1118" t="s">
        <v>117279</v>
      </c>
      <c r="W1118" t="s">
        <v>117280</v>
      </c>
      <c r="X1118" t="s">
        <v>117281</v>
      </c>
      <c r="Y1118" t="s">
        <v>117282</v>
      </c>
      <c r="Z1118" t="s">
        <v>117283</v>
      </c>
      <c r="AA1118" t="s">
        <v>117284</v>
      </c>
      <c r="AB1118" t="s">
        <v>117285</v>
      </c>
      <c r="AC1118" t="s">
        <v>117286</v>
      </c>
      <c r="AD1118" t="s">
        <v>117287</v>
      </c>
      <c r="AE1118" t="s">
        <v>117288</v>
      </c>
      <c r="AF1118" t="s">
        <v>117289</v>
      </c>
      <c r="AG1118" t="s">
        <v>117290</v>
      </c>
      <c r="AH1118" t="s">
        <v>117291</v>
      </c>
      <c r="AI1118" t="s">
        <v>117292</v>
      </c>
      <c r="AJ1118" t="s">
        <v>117293</v>
      </c>
      <c r="AK1118" t="s">
        <v>117294</v>
      </c>
      <c r="AL1118" t="s">
        <v>117295</v>
      </c>
      <c r="AM1118" t="s">
        <v>117296</v>
      </c>
      <c r="AN1118" t="s">
        <v>117297</v>
      </c>
      <c r="AO1118" t="s">
        <v>117298</v>
      </c>
      <c r="AP1118" t="s">
        <v>117299</v>
      </c>
      <c r="AQ1118" t="s">
        <v>117300</v>
      </c>
      <c r="AR1118" t="s">
        <v>117301</v>
      </c>
      <c r="AS1118" t="s">
        <v>117302</v>
      </c>
      <c r="AT1118" t="s">
        <v>117303</v>
      </c>
      <c r="AU1118" t="s">
        <v>117304</v>
      </c>
      <c r="AV1118" t="s">
        <v>117305</v>
      </c>
      <c r="AW1118" t="s">
        <v>117306</v>
      </c>
      <c r="AX1118" t="s">
        <v>117307</v>
      </c>
      <c r="AY1118" t="s">
        <v>117308</v>
      </c>
      <c r="AZ1118" t="s">
        <v>117309</v>
      </c>
      <c r="BA1118" t="s">
        <v>117310</v>
      </c>
      <c r="BB1118" t="s">
        <v>117311</v>
      </c>
      <c r="BC1118" t="s">
        <v>117312</v>
      </c>
      <c r="BD1118" t="s">
        <v>117313</v>
      </c>
      <c r="BE1118" t="s">
        <v>117314</v>
      </c>
      <c r="BF1118" t="s">
        <v>117315</v>
      </c>
      <c r="BG1118" t="s">
        <v>117316</v>
      </c>
      <c r="BH1118" t="s">
        <v>117317</v>
      </c>
      <c r="BI1118" t="s">
        <v>117318</v>
      </c>
      <c r="BJ1118" t="s">
        <v>117319</v>
      </c>
      <c r="BK1118" t="s">
        <v>117320</v>
      </c>
      <c r="BL1118" t="s">
        <v>117321</v>
      </c>
      <c r="BM1118" t="s">
        <v>117322</v>
      </c>
      <c r="BN1118" t="s">
        <v>117323</v>
      </c>
      <c r="BO1118" t="s">
        <v>117324</v>
      </c>
      <c r="BP1118" t="s">
        <v>117325</v>
      </c>
      <c r="BQ1118" t="s">
        <v>117326</v>
      </c>
      <c r="BR1118" t="s">
        <v>117327</v>
      </c>
      <c r="BS1118" t="s">
        <v>117328</v>
      </c>
      <c r="BT1118" t="s">
        <v>117329</v>
      </c>
      <c r="BU1118" t="s">
        <v>117330</v>
      </c>
      <c r="BV1118" t="s">
        <v>117331</v>
      </c>
      <c r="BW1118" t="s">
        <v>117332</v>
      </c>
      <c r="BX1118" t="s">
        <v>117333</v>
      </c>
      <c r="BY1118" t="s">
        <v>117334</v>
      </c>
      <c r="BZ1118" t="s">
        <v>117335</v>
      </c>
      <c r="CA1118" t="s">
        <v>117336</v>
      </c>
      <c r="CB1118" t="s">
        <v>117337</v>
      </c>
      <c r="CC1118" t="s">
        <v>117338</v>
      </c>
      <c r="CD1118" t="s">
        <v>117339</v>
      </c>
      <c r="CE1118" t="s">
        <v>117340</v>
      </c>
      <c r="CF1118" t="s">
        <v>117341</v>
      </c>
      <c r="CG1118" t="s">
        <v>117342</v>
      </c>
      <c r="CH1118" t="s">
        <v>117343</v>
      </c>
      <c r="CI1118" t="s">
        <v>117344</v>
      </c>
      <c r="CJ1118" t="s">
        <v>117345</v>
      </c>
      <c r="CK1118" t="s">
        <v>117346</v>
      </c>
      <c r="CL1118" t="s">
        <v>117347</v>
      </c>
      <c r="CM1118" t="s">
        <v>117348</v>
      </c>
      <c r="CN1118" t="s">
        <v>117349</v>
      </c>
      <c r="CO1118" t="s">
        <v>117350</v>
      </c>
      <c r="CP1118" t="s">
        <v>117351</v>
      </c>
      <c r="CQ1118" t="s">
        <v>117352</v>
      </c>
      <c r="CR1118" t="s">
        <v>117353</v>
      </c>
      <c r="CS1118" t="s">
        <v>117354</v>
      </c>
      <c r="CT1118" t="s">
        <v>117355</v>
      </c>
      <c r="CU1118" t="s">
        <v>117356</v>
      </c>
      <c r="CV1118" t="s">
        <v>117357</v>
      </c>
      <c r="CW1118" t="s">
        <v>117358</v>
      </c>
      <c r="CX1118" t="s">
        <v>117359</v>
      </c>
      <c r="CY1118" t="s">
        <v>117360</v>
      </c>
      <c r="CZ1118" t="s">
        <v>117361</v>
      </c>
      <c r="DA1118" t="s">
        <v>117362</v>
      </c>
    </row>
    <row r="1119" spans="1:105" x14ac:dyDescent="0.25">
      <c r="A1119" t="s">
        <v>117363</v>
      </c>
      <c r="B1119" t="s">
        <v>117364</v>
      </c>
      <c r="C1119" t="s">
        <v>117365</v>
      </c>
      <c r="D1119" t="s">
        <v>117366</v>
      </c>
      <c r="E1119" t="s">
        <v>117367</v>
      </c>
      <c r="F1119" t="s">
        <v>117368</v>
      </c>
      <c r="G1119" t="s">
        <v>117369</v>
      </c>
      <c r="H1119" t="s">
        <v>117370</v>
      </c>
      <c r="I1119" t="s">
        <v>117371</v>
      </c>
      <c r="J1119" t="s">
        <v>117372</v>
      </c>
      <c r="K1119" t="s">
        <v>117373</v>
      </c>
      <c r="L1119" t="s">
        <v>117374</v>
      </c>
      <c r="M1119" t="s">
        <v>117375</v>
      </c>
      <c r="N1119" t="s">
        <v>117376</v>
      </c>
      <c r="O1119" t="s">
        <v>117377</v>
      </c>
      <c r="P1119" t="s">
        <v>117378</v>
      </c>
      <c r="Q1119" t="s">
        <v>117379</v>
      </c>
      <c r="R1119" t="s">
        <v>117380</v>
      </c>
      <c r="S1119" t="s">
        <v>117381</v>
      </c>
      <c r="T1119" t="s">
        <v>117382</v>
      </c>
      <c r="U1119" t="s">
        <v>117383</v>
      </c>
      <c r="V1119" t="s">
        <v>117384</v>
      </c>
      <c r="W1119" t="s">
        <v>117385</v>
      </c>
      <c r="X1119" t="s">
        <v>117386</v>
      </c>
      <c r="Y1119" t="s">
        <v>117387</v>
      </c>
      <c r="Z1119" t="s">
        <v>117388</v>
      </c>
      <c r="AA1119" t="s">
        <v>117389</v>
      </c>
      <c r="AB1119" t="s">
        <v>117390</v>
      </c>
      <c r="AC1119" t="s">
        <v>117391</v>
      </c>
      <c r="AD1119" t="s">
        <v>117392</v>
      </c>
      <c r="AE1119" t="s">
        <v>117393</v>
      </c>
      <c r="AF1119" t="s">
        <v>117394</v>
      </c>
      <c r="AG1119" t="s">
        <v>117395</v>
      </c>
      <c r="AH1119" t="s">
        <v>117396</v>
      </c>
      <c r="AI1119" t="s">
        <v>117397</v>
      </c>
      <c r="AJ1119" t="s">
        <v>117398</v>
      </c>
      <c r="AK1119" t="s">
        <v>117399</v>
      </c>
      <c r="AL1119" t="s">
        <v>117400</v>
      </c>
      <c r="AM1119" t="s">
        <v>117401</v>
      </c>
      <c r="AN1119" t="s">
        <v>117402</v>
      </c>
      <c r="AO1119" t="s">
        <v>117403</v>
      </c>
      <c r="AP1119" t="s">
        <v>117404</v>
      </c>
      <c r="AQ1119" t="s">
        <v>117405</v>
      </c>
      <c r="AR1119" t="s">
        <v>117406</v>
      </c>
      <c r="AS1119" t="s">
        <v>117407</v>
      </c>
      <c r="AT1119" t="s">
        <v>117408</v>
      </c>
      <c r="AU1119" t="s">
        <v>117409</v>
      </c>
      <c r="AV1119" t="s">
        <v>117410</v>
      </c>
      <c r="AW1119" t="s">
        <v>117411</v>
      </c>
      <c r="AX1119" t="s">
        <v>117412</v>
      </c>
      <c r="AY1119" t="s">
        <v>117413</v>
      </c>
      <c r="AZ1119" t="s">
        <v>117414</v>
      </c>
      <c r="BA1119" t="s">
        <v>117415</v>
      </c>
      <c r="BB1119" t="s">
        <v>117416</v>
      </c>
      <c r="BC1119" t="s">
        <v>117417</v>
      </c>
      <c r="BD1119" t="s">
        <v>117418</v>
      </c>
      <c r="BE1119" t="s">
        <v>117419</v>
      </c>
      <c r="BF1119" t="s">
        <v>117420</v>
      </c>
      <c r="BG1119" t="s">
        <v>117421</v>
      </c>
      <c r="BH1119" t="s">
        <v>117422</v>
      </c>
      <c r="BI1119" t="s">
        <v>117423</v>
      </c>
      <c r="BJ1119" t="s">
        <v>117424</v>
      </c>
      <c r="BK1119" t="s">
        <v>117425</v>
      </c>
      <c r="BL1119" t="s">
        <v>117426</v>
      </c>
      <c r="BM1119" t="s">
        <v>117427</v>
      </c>
      <c r="BN1119" t="s">
        <v>117428</v>
      </c>
      <c r="BO1119" t="s">
        <v>117429</v>
      </c>
      <c r="BP1119" t="s">
        <v>117430</v>
      </c>
      <c r="BQ1119" t="s">
        <v>117431</v>
      </c>
      <c r="BR1119" t="s">
        <v>117432</v>
      </c>
      <c r="BS1119" t="s">
        <v>117433</v>
      </c>
      <c r="BT1119" t="s">
        <v>117434</v>
      </c>
      <c r="BU1119" t="s">
        <v>117435</v>
      </c>
      <c r="BV1119" t="s">
        <v>117436</v>
      </c>
      <c r="BW1119" t="s">
        <v>117437</v>
      </c>
      <c r="BX1119" t="s">
        <v>117438</v>
      </c>
      <c r="BY1119" t="s">
        <v>117439</v>
      </c>
      <c r="BZ1119" t="s">
        <v>117440</v>
      </c>
      <c r="CA1119" t="s">
        <v>117441</v>
      </c>
      <c r="CB1119" t="s">
        <v>117442</v>
      </c>
      <c r="CC1119" t="s">
        <v>117443</v>
      </c>
      <c r="CD1119" t="s">
        <v>117444</v>
      </c>
      <c r="CE1119" t="s">
        <v>117445</v>
      </c>
      <c r="CF1119" t="s">
        <v>117446</v>
      </c>
      <c r="CG1119" t="s">
        <v>117447</v>
      </c>
      <c r="CH1119" t="s">
        <v>117448</v>
      </c>
      <c r="CI1119" t="s">
        <v>117449</v>
      </c>
      <c r="CJ1119" t="s">
        <v>117450</v>
      </c>
      <c r="CK1119" t="s">
        <v>117451</v>
      </c>
      <c r="CL1119" t="s">
        <v>117452</v>
      </c>
      <c r="CM1119" t="s">
        <v>117453</v>
      </c>
      <c r="CN1119" t="s">
        <v>117454</v>
      </c>
      <c r="CO1119" t="s">
        <v>117455</v>
      </c>
      <c r="CP1119" t="s">
        <v>117456</v>
      </c>
      <c r="CQ1119" t="s">
        <v>117457</v>
      </c>
      <c r="CR1119" t="s">
        <v>117458</v>
      </c>
      <c r="CS1119" t="s">
        <v>117459</v>
      </c>
      <c r="CT1119" t="s">
        <v>117460</v>
      </c>
      <c r="CU1119" t="s">
        <v>117461</v>
      </c>
      <c r="CV1119" t="s">
        <v>117462</v>
      </c>
      <c r="CW1119" t="s">
        <v>117463</v>
      </c>
      <c r="CX1119" t="s">
        <v>117464</v>
      </c>
      <c r="CY1119" t="s">
        <v>117465</v>
      </c>
      <c r="CZ1119" t="s">
        <v>117466</v>
      </c>
      <c r="DA1119" t="s">
        <v>117467</v>
      </c>
    </row>
    <row r="1120" spans="1:105" x14ac:dyDescent="0.25">
      <c r="A1120" t="s">
        <v>117468</v>
      </c>
      <c r="B1120" t="s">
        <v>117469</v>
      </c>
      <c r="C1120" t="s">
        <v>117470</v>
      </c>
      <c r="D1120" t="s">
        <v>117471</v>
      </c>
      <c r="E1120" t="s">
        <v>117472</v>
      </c>
      <c r="F1120" t="s">
        <v>117473</v>
      </c>
      <c r="G1120" t="s">
        <v>117474</v>
      </c>
      <c r="H1120" t="s">
        <v>117475</v>
      </c>
      <c r="I1120" t="s">
        <v>117476</v>
      </c>
      <c r="J1120" t="s">
        <v>117477</v>
      </c>
      <c r="K1120" t="s">
        <v>117478</v>
      </c>
      <c r="L1120" t="s">
        <v>117479</v>
      </c>
      <c r="M1120" t="s">
        <v>117480</v>
      </c>
      <c r="N1120" t="s">
        <v>117481</v>
      </c>
      <c r="O1120" t="s">
        <v>117482</v>
      </c>
      <c r="P1120" t="s">
        <v>117483</v>
      </c>
      <c r="Q1120" t="s">
        <v>117484</v>
      </c>
      <c r="R1120" t="s">
        <v>117485</v>
      </c>
      <c r="S1120" t="s">
        <v>117486</v>
      </c>
      <c r="T1120" t="s">
        <v>117487</v>
      </c>
      <c r="U1120" t="s">
        <v>117488</v>
      </c>
      <c r="V1120" t="s">
        <v>117489</v>
      </c>
      <c r="W1120" t="s">
        <v>117490</v>
      </c>
      <c r="X1120" t="s">
        <v>117491</v>
      </c>
      <c r="Y1120" t="s">
        <v>117492</v>
      </c>
      <c r="Z1120" t="s">
        <v>117493</v>
      </c>
      <c r="AA1120" t="s">
        <v>117494</v>
      </c>
      <c r="AB1120" t="s">
        <v>117495</v>
      </c>
      <c r="AC1120" t="s">
        <v>117496</v>
      </c>
      <c r="AD1120" t="s">
        <v>117497</v>
      </c>
      <c r="AE1120" t="s">
        <v>117498</v>
      </c>
      <c r="AF1120" t="s">
        <v>117499</v>
      </c>
      <c r="AG1120" t="s">
        <v>117500</v>
      </c>
      <c r="AH1120" t="s">
        <v>117501</v>
      </c>
      <c r="AI1120" t="s">
        <v>117502</v>
      </c>
      <c r="AJ1120" t="s">
        <v>117503</v>
      </c>
      <c r="AK1120" t="s">
        <v>117504</v>
      </c>
      <c r="AL1120" t="s">
        <v>117505</v>
      </c>
      <c r="AM1120" t="s">
        <v>117506</v>
      </c>
      <c r="AN1120" t="s">
        <v>117507</v>
      </c>
      <c r="AO1120" t="s">
        <v>117508</v>
      </c>
      <c r="AP1120" t="s">
        <v>117509</v>
      </c>
      <c r="AQ1120" t="s">
        <v>117510</v>
      </c>
      <c r="AR1120" t="s">
        <v>117511</v>
      </c>
      <c r="AS1120" t="s">
        <v>117512</v>
      </c>
      <c r="AT1120" t="s">
        <v>117513</v>
      </c>
      <c r="AU1120" t="s">
        <v>117514</v>
      </c>
      <c r="AV1120" t="s">
        <v>117515</v>
      </c>
      <c r="AW1120" t="s">
        <v>117516</v>
      </c>
      <c r="AX1120" t="s">
        <v>117517</v>
      </c>
      <c r="AY1120" t="s">
        <v>117518</v>
      </c>
      <c r="AZ1120" t="s">
        <v>117519</v>
      </c>
      <c r="BA1120" t="s">
        <v>117520</v>
      </c>
      <c r="BB1120" t="s">
        <v>117521</v>
      </c>
      <c r="BC1120" t="s">
        <v>117522</v>
      </c>
      <c r="BD1120" t="s">
        <v>117523</v>
      </c>
      <c r="BE1120" t="s">
        <v>117524</v>
      </c>
      <c r="BF1120" t="s">
        <v>117525</v>
      </c>
      <c r="BG1120" t="s">
        <v>117526</v>
      </c>
      <c r="BH1120" t="s">
        <v>117527</v>
      </c>
      <c r="BI1120" t="s">
        <v>117528</v>
      </c>
      <c r="BJ1120" t="s">
        <v>117529</v>
      </c>
      <c r="BK1120" t="s">
        <v>117530</v>
      </c>
      <c r="BL1120" t="s">
        <v>117531</v>
      </c>
      <c r="BM1120" t="s">
        <v>117532</v>
      </c>
      <c r="BN1120" t="s">
        <v>117533</v>
      </c>
      <c r="BO1120" t="s">
        <v>117534</v>
      </c>
      <c r="BP1120" t="s">
        <v>117535</v>
      </c>
      <c r="BQ1120" t="s">
        <v>117536</v>
      </c>
      <c r="BR1120" t="s">
        <v>117537</v>
      </c>
      <c r="BS1120" t="s">
        <v>117538</v>
      </c>
      <c r="BT1120" t="s">
        <v>117539</v>
      </c>
      <c r="BU1120" t="s">
        <v>117540</v>
      </c>
      <c r="BV1120" t="s">
        <v>117541</v>
      </c>
      <c r="BW1120" t="s">
        <v>117542</v>
      </c>
      <c r="BX1120" t="s">
        <v>117543</v>
      </c>
      <c r="BY1120" t="s">
        <v>117544</v>
      </c>
      <c r="BZ1120" t="s">
        <v>117545</v>
      </c>
      <c r="CA1120" t="s">
        <v>117546</v>
      </c>
      <c r="CB1120" t="s">
        <v>117547</v>
      </c>
      <c r="CC1120" t="s">
        <v>117548</v>
      </c>
      <c r="CD1120" t="s">
        <v>117549</v>
      </c>
      <c r="CE1120" t="s">
        <v>117550</v>
      </c>
      <c r="CF1120" t="s">
        <v>117551</v>
      </c>
      <c r="CG1120" t="s">
        <v>117552</v>
      </c>
      <c r="CH1120" t="s">
        <v>117553</v>
      </c>
      <c r="CI1120" t="s">
        <v>117554</v>
      </c>
      <c r="CJ1120" t="s">
        <v>117555</v>
      </c>
      <c r="CK1120" t="s">
        <v>117556</v>
      </c>
      <c r="CL1120" t="s">
        <v>117557</v>
      </c>
      <c r="CM1120" t="s">
        <v>117558</v>
      </c>
      <c r="CN1120" t="s">
        <v>117559</v>
      </c>
      <c r="CO1120" t="s">
        <v>117560</v>
      </c>
      <c r="CP1120" t="s">
        <v>117561</v>
      </c>
      <c r="CQ1120" t="s">
        <v>117562</v>
      </c>
      <c r="CR1120" t="s">
        <v>117563</v>
      </c>
      <c r="CS1120" t="s">
        <v>117564</v>
      </c>
      <c r="CT1120" t="s">
        <v>117565</v>
      </c>
      <c r="CU1120" t="s">
        <v>117566</v>
      </c>
      <c r="CV1120" t="s">
        <v>117567</v>
      </c>
      <c r="CW1120" t="s">
        <v>117568</v>
      </c>
      <c r="CX1120" t="s">
        <v>117569</v>
      </c>
      <c r="CY1120" t="s">
        <v>117570</v>
      </c>
      <c r="CZ1120" t="s">
        <v>117571</v>
      </c>
      <c r="DA1120" t="s">
        <v>117572</v>
      </c>
    </row>
    <row r="1121" spans="1:105" x14ac:dyDescent="0.25">
      <c r="A1121" t="s">
        <v>117573</v>
      </c>
      <c r="B1121" t="s">
        <v>117574</v>
      </c>
      <c r="C1121" t="s">
        <v>117575</v>
      </c>
      <c r="D1121" t="s">
        <v>117576</v>
      </c>
      <c r="E1121" t="s">
        <v>117577</v>
      </c>
      <c r="F1121" t="s">
        <v>117578</v>
      </c>
      <c r="G1121" t="s">
        <v>117579</v>
      </c>
      <c r="H1121" t="s">
        <v>117580</v>
      </c>
      <c r="I1121" t="s">
        <v>117581</v>
      </c>
      <c r="J1121" t="s">
        <v>117582</v>
      </c>
      <c r="K1121" t="s">
        <v>117583</v>
      </c>
      <c r="L1121" t="s">
        <v>117584</v>
      </c>
      <c r="M1121" t="s">
        <v>117585</v>
      </c>
      <c r="N1121" t="s">
        <v>117586</v>
      </c>
      <c r="O1121" t="s">
        <v>117587</v>
      </c>
      <c r="P1121" t="s">
        <v>117588</v>
      </c>
      <c r="Q1121" t="s">
        <v>117589</v>
      </c>
      <c r="R1121" t="s">
        <v>117590</v>
      </c>
      <c r="S1121" t="s">
        <v>117591</v>
      </c>
      <c r="T1121" t="s">
        <v>117592</v>
      </c>
      <c r="U1121" t="s">
        <v>117593</v>
      </c>
      <c r="V1121" t="s">
        <v>117594</v>
      </c>
      <c r="W1121" t="s">
        <v>117595</v>
      </c>
      <c r="X1121" t="s">
        <v>117596</v>
      </c>
      <c r="Y1121" t="s">
        <v>117597</v>
      </c>
      <c r="Z1121" t="s">
        <v>117598</v>
      </c>
      <c r="AA1121" t="s">
        <v>117599</v>
      </c>
      <c r="AB1121" t="s">
        <v>117600</v>
      </c>
      <c r="AC1121" t="s">
        <v>117601</v>
      </c>
      <c r="AD1121" t="s">
        <v>117602</v>
      </c>
      <c r="AE1121" t="s">
        <v>117603</v>
      </c>
      <c r="AF1121" t="s">
        <v>117604</v>
      </c>
      <c r="AG1121" t="s">
        <v>117605</v>
      </c>
      <c r="AH1121" t="s">
        <v>117606</v>
      </c>
      <c r="AI1121" t="s">
        <v>117607</v>
      </c>
      <c r="AJ1121" t="s">
        <v>117608</v>
      </c>
      <c r="AK1121" t="s">
        <v>117609</v>
      </c>
      <c r="AL1121" t="s">
        <v>117610</v>
      </c>
      <c r="AM1121" t="s">
        <v>117611</v>
      </c>
      <c r="AN1121" t="s">
        <v>117612</v>
      </c>
      <c r="AO1121" t="s">
        <v>117613</v>
      </c>
      <c r="AP1121" t="s">
        <v>117614</v>
      </c>
      <c r="AQ1121" t="s">
        <v>117615</v>
      </c>
      <c r="AR1121" t="s">
        <v>117616</v>
      </c>
      <c r="AS1121" t="s">
        <v>117617</v>
      </c>
      <c r="AT1121" t="s">
        <v>117618</v>
      </c>
      <c r="AU1121" t="s">
        <v>117619</v>
      </c>
      <c r="AV1121" t="s">
        <v>117620</v>
      </c>
      <c r="AW1121" t="s">
        <v>117621</v>
      </c>
      <c r="AX1121" t="s">
        <v>117622</v>
      </c>
      <c r="AY1121" t="s">
        <v>117623</v>
      </c>
      <c r="AZ1121" t="s">
        <v>117624</v>
      </c>
      <c r="BA1121" t="s">
        <v>117625</v>
      </c>
      <c r="BB1121" t="s">
        <v>117626</v>
      </c>
      <c r="BC1121" t="s">
        <v>117627</v>
      </c>
      <c r="BD1121" t="s">
        <v>117628</v>
      </c>
      <c r="BE1121" t="s">
        <v>117629</v>
      </c>
      <c r="BF1121" t="s">
        <v>117630</v>
      </c>
      <c r="BG1121" t="s">
        <v>117631</v>
      </c>
      <c r="BH1121" t="s">
        <v>117632</v>
      </c>
      <c r="BI1121" t="s">
        <v>117633</v>
      </c>
      <c r="BJ1121" t="s">
        <v>117634</v>
      </c>
      <c r="BK1121" t="s">
        <v>117635</v>
      </c>
      <c r="BL1121" t="s">
        <v>117636</v>
      </c>
      <c r="BM1121" t="s">
        <v>117637</v>
      </c>
      <c r="BN1121" t="s">
        <v>117638</v>
      </c>
      <c r="BO1121" t="s">
        <v>117639</v>
      </c>
      <c r="BP1121" t="s">
        <v>117640</v>
      </c>
      <c r="BQ1121" t="s">
        <v>117641</v>
      </c>
      <c r="BR1121" t="s">
        <v>117642</v>
      </c>
      <c r="BS1121" t="s">
        <v>117643</v>
      </c>
      <c r="BT1121" t="s">
        <v>117644</v>
      </c>
      <c r="BU1121" t="s">
        <v>117645</v>
      </c>
      <c r="BV1121" t="s">
        <v>117646</v>
      </c>
      <c r="BW1121" t="s">
        <v>117647</v>
      </c>
      <c r="BX1121" t="s">
        <v>117648</v>
      </c>
      <c r="BY1121" t="s">
        <v>117649</v>
      </c>
      <c r="BZ1121" t="s">
        <v>117650</v>
      </c>
      <c r="CA1121" t="s">
        <v>117651</v>
      </c>
      <c r="CB1121" t="s">
        <v>117652</v>
      </c>
      <c r="CC1121" t="s">
        <v>117653</v>
      </c>
      <c r="CD1121" t="s">
        <v>117654</v>
      </c>
      <c r="CE1121" t="s">
        <v>117655</v>
      </c>
      <c r="CF1121" t="s">
        <v>117656</v>
      </c>
      <c r="CG1121" t="s">
        <v>117657</v>
      </c>
      <c r="CH1121" t="s">
        <v>117658</v>
      </c>
      <c r="CI1121" t="s">
        <v>117659</v>
      </c>
      <c r="CJ1121" t="s">
        <v>117660</v>
      </c>
      <c r="CK1121" t="s">
        <v>117661</v>
      </c>
      <c r="CL1121" t="s">
        <v>117662</v>
      </c>
      <c r="CM1121" t="s">
        <v>117663</v>
      </c>
      <c r="CN1121" t="s">
        <v>117664</v>
      </c>
      <c r="CO1121" t="s">
        <v>117665</v>
      </c>
      <c r="CP1121" t="s">
        <v>117666</v>
      </c>
      <c r="CQ1121" t="s">
        <v>117667</v>
      </c>
      <c r="CR1121" t="s">
        <v>117668</v>
      </c>
      <c r="CS1121" t="s">
        <v>117669</v>
      </c>
      <c r="CT1121" t="s">
        <v>117670</v>
      </c>
      <c r="CU1121" t="s">
        <v>117671</v>
      </c>
      <c r="CV1121" t="s">
        <v>117672</v>
      </c>
      <c r="CW1121" t="s">
        <v>117673</v>
      </c>
      <c r="CX1121" t="s">
        <v>117674</v>
      </c>
      <c r="CY1121" t="s">
        <v>117675</v>
      </c>
      <c r="CZ1121" t="s">
        <v>117676</v>
      </c>
      <c r="DA1121" t="s">
        <v>117677</v>
      </c>
    </row>
    <row r="1122" spans="1:105" x14ac:dyDescent="0.25">
      <c r="A1122" t="s">
        <v>117678</v>
      </c>
      <c r="B1122" t="s">
        <v>117679</v>
      </c>
      <c r="C1122" t="s">
        <v>117680</v>
      </c>
      <c r="D1122" t="s">
        <v>117681</v>
      </c>
      <c r="E1122" t="s">
        <v>117682</v>
      </c>
      <c r="F1122" t="s">
        <v>117683</v>
      </c>
      <c r="G1122" t="s">
        <v>117684</v>
      </c>
      <c r="H1122" t="s">
        <v>117685</v>
      </c>
      <c r="I1122" t="s">
        <v>117686</v>
      </c>
      <c r="J1122" t="s">
        <v>117687</v>
      </c>
      <c r="K1122" t="s">
        <v>117688</v>
      </c>
      <c r="L1122" t="s">
        <v>117689</v>
      </c>
      <c r="M1122" t="s">
        <v>117690</v>
      </c>
      <c r="N1122" t="s">
        <v>117691</v>
      </c>
      <c r="O1122" t="s">
        <v>117692</v>
      </c>
      <c r="P1122" t="s">
        <v>117693</v>
      </c>
      <c r="Q1122" t="s">
        <v>117694</v>
      </c>
      <c r="R1122" t="s">
        <v>117695</v>
      </c>
      <c r="S1122" t="s">
        <v>117696</v>
      </c>
      <c r="T1122" t="s">
        <v>117697</v>
      </c>
      <c r="U1122" t="s">
        <v>117698</v>
      </c>
      <c r="V1122" t="s">
        <v>117699</v>
      </c>
      <c r="W1122" t="s">
        <v>117700</v>
      </c>
      <c r="X1122" t="s">
        <v>117701</v>
      </c>
      <c r="Y1122" t="s">
        <v>117702</v>
      </c>
      <c r="Z1122" t="s">
        <v>117703</v>
      </c>
      <c r="AA1122" t="s">
        <v>117704</v>
      </c>
      <c r="AB1122" t="s">
        <v>117705</v>
      </c>
      <c r="AC1122" t="s">
        <v>117706</v>
      </c>
      <c r="AD1122" t="s">
        <v>117707</v>
      </c>
      <c r="AE1122" t="s">
        <v>117708</v>
      </c>
      <c r="AF1122" t="s">
        <v>117709</v>
      </c>
      <c r="AG1122" t="s">
        <v>117710</v>
      </c>
      <c r="AH1122" t="s">
        <v>117711</v>
      </c>
      <c r="AI1122" t="s">
        <v>117712</v>
      </c>
      <c r="AJ1122" t="s">
        <v>117713</v>
      </c>
      <c r="AK1122" t="s">
        <v>117714</v>
      </c>
      <c r="AL1122" t="s">
        <v>117715</v>
      </c>
      <c r="AM1122" t="s">
        <v>117716</v>
      </c>
      <c r="AN1122" t="s">
        <v>117717</v>
      </c>
      <c r="AO1122" t="s">
        <v>117718</v>
      </c>
      <c r="AP1122" t="s">
        <v>117719</v>
      </c>
      <c r="AQ1122" t="s">
        <v>117720</v>
      </c>
      <c r="AR1122" t="s">
        <v>117721</v>
      </c>
      <c r="AS1122" t="s">
        <v>117722</v>
      </c>
      <c r="AT1122" t="s">
        <v>117723</v>
      </c>
      <c r="AU1122" t="s">
        <v>117724</v>
      </c>
      <c r="AV1122" t="s">
        <v>117725</v>
      </c>
      <c r="AW1122" t="s">
        <v>117726</v>
      </c>
      <c r="AX1122" t="s">
        <v>117727</v>
      </c>
      <c r="AY1122" t="s">
        <v>117728</v>
      </c>
      <c r="AZ1122" t="s">
        <v>117729</v>
      </c>
      <c r="BA1122" t="s">
        <v>117730</v>
      </c>
      <c r="BB1122" t="s">
        <v>117731</v>
      </c>
      <c r="BC1122" t="s">
        <v>117732</v>
      </c>
      <c r="BD1122" t="s">
        <v>117733</v>
      </c>
      <c r="BE1122" t="s">
        <v>117734</v>
      </c>
      <c r="BF1122" t="s">
        <v>117735</v>
      </c>
      <c r="BG1122" t="s">
        <v>117736</v>
      </c>
      <c r="BH1122" t="s">
        <v>117737</v>
      </c>
      <c r="BI1122" t="s">
        <v>117738</v>
      </c>
      <c r="BJ1122" t="s">
        <v>117739</v>
      </c>
      <c r="BK1122" t="s">
        <v>117740</v>
      </c>
      <c r="BL1122" t="s">
        <v>117741</v>
      </c>
      <c r="BM1122" t="s">
        <v>117742</v>
      </c>
      <c r="BN1122" t="s">
        <v>117743</v>
      </c>
      <c r="BO1122" t="s">
        <v>117744</v>
      </c>
      <c r="BP1122" t="s">
        <v>117745</v>
      </c>
      <c r="BQ1122" t="s">
        <v>117746</v>
      </c>
      <c r="BR1122" t="s">
        <v>117747</v>
      </c>
      <c r="BS1122" t="s">
        <v>117748</v>
      </c>
      <c r="BT1122" t="s">
        <v>117749</v>
      </c>
      <c r="BU1122" t="s">
        <v>117750</v>
      </c>
      <c r="BV1122" t="s">
        <v>117751</v>
      </c>
      <c r="BW1122" t="s">
        <v>117752</v>
      </c>
      <c r="BX1122" t="s">
        <v>117753</v>
      </c>
      <c r="BY1122" t="s">
        <v>117754</v>
      </c>
      <c r="BZ1122" t="s">
        <v>117755</v>
      </c>
      <c r="CA1122" t="s">
        <v>117756</v>
      </c>
      <c r="CB1122" t="s">
        <v>117757</v>
      </c>
      <c r="CC1122" t="s">
        <v>117758</v>
      </c>
      <c r="CD1122" t="s">
        <v>117759</v>
      </c>
      <c r="CE1122" t="s">
        <v>117760</v>
      </c>
      <c r="CF1122" t="s">
        <v>117761</v>
      </c>
      <c r="CG1122" t="s">
        <v>117762</v>
      </c>
      <c r="CH1122" t="s">
        <v>117763</v>
      </c>
      <c r="CI1122" t="s">
        <v>117764</v>
      </c>
      <c r="CJ1122" t="s">
        <v>117765</v>
      </c>
      <c r="CK1122" t="s">
        <v>117766</v>
      </c>
      <c r="CL1122" t="s">
        <v>117767</v>
      </c>
      <c r="CM1122" t="s">
        <v>117768</v>
      </c>
      <c r="CN1122" t="s">
        <v>117769</v>
      </c>
      <c r="CO1122" t="s">
        <v>117770</v>
      </c>
      <c r="CP1122" t="s">
        <v>117771</v>
      </c>
      <c r="CQ1122" t="s">
        <v>117772</v>
      </c>
      <c r="CR1122" t="s">
        <v>117773</v>
      </c>
      <c r="CS1122" t="s">
        <v>117774</v>
      </c>
      <c r="CT1122" t="s">
        <v>117775</v>
      </c>
      <c r="CU1122" t="s">
        <v>117776</v>
      </c>
      <c r="CV1122" t="s">
        <v>117777</v>
      </c>
      <c r="CW1122" t="s">
        <v>117778</v>
      </c>
      <c r="CX1122" t="s">
        <v>117779</v>
      </c>
      <c r="CY1122" t="s">
        <v>117780</v>
      </c>
      <c r="CZ1122" t="s">
        <v>117781</v>
      </c>
      <c r="DA1122" t="s">
        <v>117782</v>
      </c>
    </row>
    <row r="1123" spans="1:105" x14ac:dyDescent="0.25">
      <c r="A1123" t="s">
        <v>117783</v>
      </c>
      <c r="B1123" t="s">
        <v>117784</v>
      </c>
      <c r="C1123" t="s">
        <v>117785</v>
      </c>
      <c r="D1123" t="s">
        <v>117786</v>
      </c>
      <c r="E1123" t="s">
        <v>117787</v>
      </c>
      <c r="F1123" t="s">
        <v>117788</v>
      </c>
      <c r="G1123" t="s">
        <v>117789</v>
      </c>
      <c r="H1123" t="s">
        <v>117790</v>
      </c>
      <c r="I1123" t="s">
        <v>117791</v>
      </c>
      <c r="J1123" t="s">
        <v>117792</v>
      </c>
      <c r="K1123" t="s">
        <v>117793</v>
      </c>
      <c r="L1123" t="s">
        <v>117794</v>
      </c>
      <c r="M1123" t="s">
        <v>117795</v>
      </c>
      <c r="N1123" t="s">
        <v>117796</v>
      </c>
      <c r="O1123" t="s">
        <v>117797</v>
      </c>
      <c r="P1123" t="s">
        <v>117798</v>
      </c>
      <c r="Q1123" t="s">
        <v>117799</v>
      </c>
      <c r="R1123" t="s">
        <v>117800</v>
      </c>
      <c r="S1123" t="s">
        <v>117801</v>
      </c>
      <c r="T1123" t="s">
        <v>117802</v>
      </c>
      <c r="U1123" t="s">
        <v>117803</v>
      </c>
      <c r="V1123" t="s">
        <v>117804</v>
      </c>
      <c r="W1123" t="s">
        <v>117805</v>
      </c>
      <c r="X1123" t="s">
        <v>117806</v>
      </c>
      <c r="Y1123" t="s">
        <v>117807</v>
      </c>
      <c r="Z1123" t="s">
        <v>117808</v>
      </c>
      <c r="AA1123" t="s">
        <v>117809</v>
      </c>
      <c r="AB1123" t="s">
        <v>117810</v>
      </c>
      <c r="AC1123" t="s">
        <v>117811</v>
      </c>
      <c r="AD1123" t="s">
        <v>117812</v>
      </c>
      <c r="AE1123" t="s">
        <v>117813</v>
      </c>
      <c r="AF1123" t="s">
        <v>117814</v>
      </c>
      <c r="AG1123" t="s">
        <v>117815</v>
      </c>
      <c r="AH1123" t="s">
        <v>117816</v>
      </c>
      <c r="AI1123" t="s">
        <v>117817</v>
      </c>
      <c r="AJ1123" t="s">
        <v>117818</v>
      </c>
      <c r="AK1123" t="s">
        <v>117819</v>
      </c>
      <c r="AL1123" t="s">
        <v>117820</v>
      </c>
      <c r="AM1123" t="s">
        <v>117821</v>
      </c>
      <c r="AN1123" t="s">
        <v>117822</v>
      </c>
      <c r="AO1123" t="s">
        <v>117823</v>
      </c>
      <c r="AP1123" t="s">
        <v>117824</v>
      </c>
      <c r="AQ1123" t="s">
        <v>117825</v>
      </c>
      <c r="AR1123" t="s">
        <v>117826</v>
      </c>
      <c r="AS1123" t="s">
        <v>117827</v>
      </c>
      <c r="AT1123" t="s">
        <v>117828</v>
      </c>
      <c r="AU1123" t="s">
        <v>117829</v>
      </c>
      <c r="AV1123" t="s">
        <v>117830</v>
      </c>
      <c r="AW1123" t="s">
        <v>117831</v>
      </c>
      <c r="AX1123" t="s">
        <v>117832</v>
      </c>
      <c r="AY1123" t="s">
        <v>117833</v>
      </c>
      <c r="AZ1123" t="s">
        <v>117834</v>
      </c>
      <c r="BA1123" t="s">
        <v>117835</v>
      </c>
      <c r="BB1123" t="s">
        <v>117836</v>
      </c>
      <c r="BC1123" t="s">
        <v>117837</v>
      </c>
      <c r="BD1123" t="s">
        <v>117838</v>
      </c>
      <c r="BE1123" t="s">
        <v>117839</v>
      </c>
      <c r="BF1123" t="s">
        <v>117840</v>
      </c>
      <c r="BG1123" t="s">
        <v>117841</v>
      </c>
      <c r="BH1123" t="s">
        <v>117842</v>
      </c>
      <c r="BI1123" t="s">
        <v>117843</v>
      </c>
      <c r="BJ1123" t="s">
        <v>117844</v>
      </c>
      <c r="BK1123" t="s">
        <v>117845</v>
      </c>
      <c r="BL1123" t="s">
        <v>117846</v>
      </c>
      <c r="BM1123" t="s">
        <v>117847</v>
      </c>
      <c r="BN1123" t="s">
        <v>117848</v>
      </c>
      <c r="BO1123" t="s">
        <v>117849</v>
      </c>
      <c r="BP1123" t="s">
        <v>117850</v>
      </c>
      <c r="BQ1123" t="s">
        <v>117851</v>
      </c>
      <c r="BR1123" t="s">
        <v>117852</v>
      </c>
      <c r="BS1123" t="s">
        <v>117853</v>
      </c>
      <c r="BT1123" t="s">
        <v>117854</v>
      </c>
      <c r="BU1123" t="s">
        <v>117855</v>
      </c>
      <c r="BV1123" t="s">
        <v>117856</v>
      </c>
      <c r="BW1123" t="s">
        <v>117857</v>
      </c>
      <c r="BX1123" t="s">
        <v>117858</v>
      </c>
      <c r="BY1123" t="s">
        <v>117859</v>
      </c>
      <c r="BZ1123" t="s">
        <v>117860</v>
      </c>
      <c r="CA1123" t="s">
        <v>117861</v>
      </c>
      <c r="CB1123" t="s">
        <v>117862</v>
      </c>
      <c r="CC1123" t="s">
        <v>117863</v>
      </c>
      <c r="CD1123" t="s">
        <v>117864</v>
      </c>
      <c r="CE1123" t="s">
        <v>117865</v>
      </c>
      <c r="CF1123" t="s">
        <v>117866</v>
      </c>
      <c r="CG1123" t="s">
        <v>117867</v>
      </c>
      <c r="CH1123" t="s">
        <v>117868</v>
      </c>
      <c r="CI1123" t="s">
        <v>117869</v>
      </c>
      <c r="CJ1123" t="s">
        <v>117870</v>
      </c>
      <c r="CK1123" t="s">
        <v>117871</v>
      </c>
      <c r="CL1123" t="s">
        <v>117872</v>
      </c>
      <c r="CM1123" t="s">
        <v>117873</v>
      </c>
      <c r="CN1123" t="s">
        <v>117874</v>
      </c>
      <c r="CO1123" t="s">
        <v>117875</v>
      </c>
      <c r="CP1123" t="s">
        <v>117876</v>
      </c>
      <c r="CQ1123" t="s">
        <v>117877</v>
      </c>
      <c r="CR1123" t="s">
        <v>117878</v>
      </c>
      <c r="CS1123" t="s">
        <v>117879</v>
      </c>
      <c r="CT1123" t="s">
        <v>117880</v>
      </c>
      <c r="CU1123" t="s">
        <v>117881</v>
      </c>
      <c r="CV1123" t="s">
        <v>117882</v>
      </c>
      <c r="CW1123" t="s">
        <v>117883</v>
      </c>
      <c r="CX1123" t="s">
        <v>117884</v>
      </c>
      <c r="CY1123" t="s">
        <v>117885</v>
      </c>
      <c r="CZ1123" t="s">
        <v>117886</v>
      </c>
      <c r="DA1123" t="s">
        <v>117887</v>
      </c>
    </row>
    <row r="1124" spans="1:105" x14ac:dyDescent="0.25">
      <c r="A1124" t="s">
        <v>117888</v>
      </c>
      <c r="B1124" t="s">
        <v>117889</v>
      </c>
      <c r="C1124" t="s">
        <v>117890</v>
      </c>
      <c r="D1124" t="s">
        <v>117891</v>
      </c>
      <c r="E1124" t="s">
        <v>117892</v>
      </c>
      <c r="F1124" t="s">
        <v>117893</v>
      </c>
      <c r="G1124" t="s">
        <v>117894</v>
      </c>
      <c r="H1124" t="s">
        <v>117895</v>
      </c>
      <c r="I1124" t="s">
        <v>117896</v>
      </c>
      <c r="J1124" t="s">
        <v>117897</v>
      </c>
      <c r="K1124" t="s">
        <v>117898</v>
      </c>
      <c r="L1124" t="s">
        <v>117899</v>
      </c>
      <c r="M1124" t="s">
        <v>117900</v>
      </c>
      <c r="N1124" t="s">
        <v>117901</v>
      </c>
      <c r="O1124" t="s">
        <v>117902</v>
      </c>
      <c r="P1124" t="s">
        <v>117903</v>
      </c>
      <c r="Q1124" t="s">
        <v>117904</v>
      </c>
      <c r="R1124" t="s">
        <v>117905</v>
      </c>
      <c r="S1124" t="s">
        <v>117906</v>
      </c>
      <c r="T1124" t="s">
        <v>117907</v>
      </c>
      <c r="U1124" t="s">
        <v>117908</v>
      </c>
      <c r="V1124" t="s">
        <v>117909</v>
      </c>
      <c r="W1124" t="s">
        <v>117910</v>
      </c>
      <c r="X1124" t="s">
        <v>117911</v>
      </c>
      <c r="Y1124" t="s">
        <v>117912</v>
      </c>
      <c r="Z1124" t="s">
        <v>117913</v>
      </c>
      <c r="AA1124" t="s">
        <v>117914</v>
      </c>
      <c r="AB1124" t="s">
        <v>117915</v>
      </c>
      <c r="AC1124" t="s">
        <v>117916</v>
      </c>
      <c r="AD1124" t="s">
        <v>117917</v>
      </c>
      <c r="AE1124" t="s">
        <v>117918</v>
      </c>
      <c r="AF1124" t="s">
        <v>117919</v>
      </c>
      <c r="AG1124" t="s">
        <v>117920</v>
      </c>
      <c r="AH1124" t="s">
        <v>117921</v>
      </c>
      <c r="AI1124" t="s">
        <v>117922</v>
      </c>
      <c r="AJ1124" t="s">
        <v>117923</v>
      </c>
      <c r="AK1124" t="s">
        <v>117924</v>
      </c>
      <c r="AL1124" t="s">
        <v>117925</v>
      </c>
      <c r="AM1124" t="s">
        <v>117926</v>
      </c>
      <c r="AN1124" t="s">
        <v>117927</v>
      </c>
      <c r="AO1124" t="s">
        <v>117928</v>
      </c>
      <c r="AP1124" t="s">
        <v>117929</v>
      </c>
      <c r="AQ1124" t="s">
        <v>117930</v>
      </c>
      <c r="AR1124" t="s">
        <v>117931</v>
      </c>
      <c r="AS1124" t="s">
        <v>117932</v>
      </c>
      <c r="AT1124" t="s">
        <v>117933</v>
      </c>
      <c r="AU1124" t="s">
        <v>117934</v>
      </c>
      <c r="AV1124" t="s">
        <v>117935</v>
      </c>
      <c r="AW1124" t="s">
        <v>117936</v>
      </c>
      <c r="AX1124" t="s">
        <v>117937</v>
      </c>
      <c r="AY1124" t="s">
        <v>117938</v>
      </c>
      <c r="AZ1124" t="s">
        <v>117939</v>
      </c>
      <c r="BA1124" t="s">
        <v>117940</v>
      </c>
      <c r="BB1124" t="s">
        <v>117941</v>
      </c>
      <c r="BC1124" t="s">
        <v>117942</v>
      </c>
      <c r="BD1124" t="s">
        <v>117943</v>
      </c>
      <c r="BE1124" t="s">
        <v>117944</v>
      </c>
      <c r="BF1124" t="s">
        <v>117945</v>
      </c>
      <c r="BG1124" t="s">
        <v>117946</v>
      </c>
      <c r="BH1124" t="s">
        <v>117947</v>
      </c>
      <c r="BI1124" t="s">
        <v>117948</v>
      </c>
      <c r="BJ1124" t="s">
        <v>117949</v>
      </c>
      <c r="BK1124" t="s">
        <v>117950</v>
      </c>
      <c r="BL1124" t="s">
        <v>117951</v>
      </c>
      <c r="BM1124" t="s">
        <v>117952</v>
      </c>
      <c r="BN1124" t="s">
        <v>117953</v>
      </c>
      <c r="BO1124" t="s">
        <v>117954</v>
      </c>
      <c r="BP1124" t="s">
        <v>117955</v>
      </c>
      <c r="BQ1124" t="s">
        <v>117956</v>
      </c>
      <c r="BR1124" t="s">
        <v>117957</v>
      </c>
      <c r="BS1124" t="s">
        <v>117958</v>
      </c>
      <c r="BT1124" t="s">
        <v>117959</v>
      </c>
      <c r="BU1124" t="s">
        <v>117960</v>
      </c>
      <c r="BV1124" t="s">
        <v>117961</v>
      </c>
      <c r="BW1124" t="s">
        <v>117962</v>
      </c>
      <c r="BX1124" t="s">
        <v>117963</v>
      </c>
      <c r="BY1124" t="s">
        <v>117964</v>
      </c>
      <c r="BZ1124" t="s">
        <v>117965</v>
      </c>
      <c r="CA1124" t="s">
        <v>117966</v>
      </c>
      <c r="CB1124" t="s">
        <v>117967</v>
      </c>
      <c r="CC1124" t="s">
        <v>117968</v>
      </c>
      <c r="CD1124" t="s">
        <v>117969</v>
      </c>
      <c r="CE1124" t="s">
        <v>117970</v>
      </c>
      <c r="CF1124" t="s">
        <v>117971</v>
      </c>
      <c r="CG1124" t="s">
        <v>117972</v>
      </c>
      <c r="CH1124" t="s">
        <v>117973</v>
      </c>
      <c r="CI1124" t="s">
        <v>117974</v>
      </c>
      <c r="CJ1124" t="s">
        <v>117975</v>
      </c>
      <c r="CK1124" t="s">
        <v>117976</v>
      </c>
      <c r="CL1124" t="s">
        <v>117977</v>
      </c>
      <c r="CM1124" t="s">
        <v>117978</v>
      </c>
      <c r="CN1124" t="s">
        <v>117979</v>
      </c>
      <c r="CO1124" t="s">
        <v>117980</v>
      </c>
      <c r="CP1124" t="s">
        <v>117981</v>
      </c>
      <c r="CQ1124" t="s">
        <v>117982</v>
      </c>
      <c r="CR1124" t="s">
        <v>117983</v>
      </c>
      <c r="CS1124" t="s">
        <v>117984</v>
      </c>
      <c r="CT1124" t="s">
        <v>117985</v>
      </c>
      <c r="CU1124" t="s">
        <v>117986</v>
      </c>
      <c r="CV1124" t="s">
        <v>117987</v>
      </c>
      <c r="CW1124" t="s">
        <v>117988</v>
      </c>
      <c r="CX1124" t="s">
        <v>117989</v>
      </c>
      <c r="CY1124" t="s">
        <v>117990</v>
      </c>
      <c r="CZ1124" t="s">
        <v>117991</v>
      </c>
      <c r="DA1124" t="s">
        <v>117992</v>
      </c>
    </row>
    <row r="1125" spans="1:105" x14ac:dyDescent="0.25">
      <c r="A1125" t="s">
        <v>117993</v>
      </c>
      <c r="B1125" t="s">
        <v>117994</v>
      </c>
      <c r="C1125" t="s">
        <v>117995</v>
      </c>
      <c r="D1125" t="s">
        <v>117996</v>
      </c>
      <c r="E1125" t="s">
        <v>117997</v>
      </c>
      <c r="F1125" t="s">
        <v>117998</v>
      </c>
      <c r="G1125" t="s">
        <v>117999</v>
      </c>
      <c r="H1125" t="s">
        <v>118000</v>
      </c>
      <c r="I1125" t="s">
        <v>118001</v>
      </c>
      <c r="J1125" t="s">
        <v>118002</v>
      </c>
      <c r="K1125" t="s">
        <v>118003</v>
      </c>
      <c r="L1125" t="s">
        <v>118004</v>
      </c>
      <c r="M1125" t="s">
        <v>118005</v>
      </c>
      <c r="N1125" t="s">
        <v>118006</v>
      </c>
      <c r="O1125" t="s">
        <v>118007</v>
      </c>
      <c r="P1125" t="s">
        <v>118008</v>
      </c>
      <c r="Q1125" t="s">
        <v>118009</v>
      </c>
      <c r="R1125" t="s">
        <v>118010</v>
      </c>
      <c r="S1125" t="s">
        <v>118011</v>
      </c>
      <c r="T1125" t="s">
        <v>118012</v>
      </c>
      <c r="U1125" t="s">
        <v>118013</v>
      </c>
      <c r="V1125" t="s">
        <v>118014</v>
      </c>
      <c r="W1125" t="s">
        <v>118015</v>
      </c>
      <c r="X1125" t="s">
        <v>118016</v>
      </c>
      <c r="Y1125" t="s">
        <v>118017</v>
      </c>
      <c r="Z1125" t="s">
        <v>118018</v>
      </c>
      <c r="AA1125" t="s">
        <v>118019</v>
      </c>
      <c r="AB1125" t="s">
        <v>118020</v>
      </c>
      <c r="AC1125" t="s">
        <v>118021</v>
      </c>
      <c r="AD1125" t="s">
        <v>118022</v>
      </c>
      <c r="AE1125" t="s">
        <v>118023</v>
      </c>
      <c r="AF1125" t="s">
        <v>118024</v>
      </c>
      <c r="AG1125" t="s">
        <v>118025</v>
      </c>
      <c r="AH1125" t="s">
        <v>118026</v>
      </c>
      <c r="AI1125" t="s">
        <v>118027</v>
      </c>
      <c r="AJ1125" t="s">
        <v>118028</v>
      </c>
      <c r="AK1125" t="s">
        <v>118029</v>
      </c>
      <c r="AL1125" t="s">
        <v>118030</v>
      </c>
      <c r="AM1125" t="s">
        <v>118031</v>
      </c>
      <c r="AN1125" t="s">
        <v>118032</v>
      </c>
      <c r="AO1125" t="s">
        <v>118033</v>
      </c>
      <c r="AP1125" t="s">
        <v>118034</v>
      </c>
      <c r="AQ1125" t="s">
        <v>118035</v>
      </c>
      <c r="AR1125" t="s">
        <v>118036</v>
      </c>
      <c r="AS1125" t="s">
        <v>118037</v>
      </c>
      <c r="AT1125" t="s">
        <v>118038</v>
      </c>
      <c r="AU1125" t="s">
        <v>118039</v>
      </c>
      <c r="AV1125" t="s">
        <v>118040</v>
      </c>
      <c r="AW1125" t="s">
        <v>118041</v>
      </c>
      <c r="AX1125" t="s">
        <v>118042</v>
      </c>
      <c r="AY1125" t="s">
        <v>118043</v>
      </c>
      <c r="AZ1125" t="s">
        <v>118044</v>
      </c>
      <c r="BA1125" t="s">
        <v>118045</v>
      </c>
      <c r="BB1125" t="s">
        <v>118046</v>
      </c>
      <c r="BC1125" t="s">
        <v>118047</v>
      </c>
      <c r="BD1125" t="s">
        <v>118048</v>
      </c>
      <c r="BE1125" t="s">
        <v>118049</v>
      </c>
      <c r="BF1125" t="s">
        <v>118050</v>
      </c>
      <c r="BG1125" t="s">
        <v>118051</v>
      </c>
      <c r="BH1125" t="s">
        <v>118052</v>
      </c>
      <c r="BI1125" t="s">
        <v>118053</v>
      </c>
      <c r="BJ1125" t="s">
        <v>118054</v>
      </c>
      <c r="BK1125" t="s">
        <v>118055</v>
      </c>
      <c r="BL1125" t="s">
        <v>118056</v>
      </c>
      <c r="BM1125" t="s">
        <v>118057</v>
      </c>
      <c r="BN1125" t="s">
        <v>118058</v>
      </c>
      <c r="BO1125" t="s">
        <v>118059</v>
      </c>
      <c r="BP1125" t="s">
        <v>118060</v>
      </c>
      <c r="BQ1125" t="s">
        <v>118061</v>
      </c>
      <c r="BR1125" t="s">
        <v>118062</v>
      </c>
      <c r="BS1125" t="s">
        <v>118063</v>
      </c>
      <c r="BT1125" t="s">
        <v>118064</v>
      </c>
      <c r="BU1125" t="s">
        <v>118065</v>
      </c>
      <c r="BV1125" t="s">
        <v>118066</v>
      </c>
      <c r="BW1125" t="s">
        <v>118067</v>
      </c>
      <c r="BX1125" t="s">
        <v>118068</v>
      </c>
      <c r="BY1125" t="s">
        <v>118069</v>
      </c>
      <c r="BZ1125" t="s">
        <v>118070</v>
      </c>
      <c r="CA1125" t="s">
        <v>118071</v>
      </c>
      <c r="CB1125" t="s">
        <v>118072</v>
      </c>
      <c r="CC1125" t="s">
        <v>118073</v>
      </c>
      <c r="CD1125" t="s">
        <v>118074</v>
      </c>
      <c r="CE1125" t="s">
        <v>118075</v>
      </c>
      <c r="CF1125" t="s">
        <v>118076</v>
      </c>
      <c r="CG1125" t="s">
        <v>118077</v>
      </c>
      <c r="CH1125" t="s">
        <v>118078</v>
      </c>
      <c r="CI1125" t="s">
        <v>118079</v>
      </c>
      <c r="CJ1125" t="s">
        <v>118080</v>
      </c>
      <c r="CK1125" t="s">
        <v>118081</v>
      </c>
      <c r="CL1125" t="s">
        <v>118082</v>
      </c>
      <c r="CM1125" t="s">
        <v>118083</v>
      </c>
      <c r="CN1125" t="s">
        <v>118084</v>
      </c>
      <c r="CO1125" t="s">
        <v>118085</v>
      </c>
      <c r="CP1125" t="s">
        <v>118086</v>
      </c>
      <c r="CQ1125" t="s">
        <v>118087</v>
      </c>
      <c r="CR1125" t="s">
        <v>118088</v>
      </c>
      <c r="CS1125" t="s">
        <v>118089</v>
      </c>
      <c r="CT1125" t="s">
        <v>118090</v>
      </c>
      <c r="CU1125" t="s">
        <v>118091</v>
      </c>
      <c r="CV1125" t="s">
        <v>118092</v>
      </c>
      <c r="CW1125" t="s">
        <v>118093</v>
      </c>
      <c r="CX1125" t="s">
        <v>118094</v>
      </c>
      <c r="CY1125" t="s">
        <v>118095</v>
      </c>
      <c r="CZ1125" t="s">
        <v>118096</v>
      </c>
      <c r="DA1125" t="s">
        <v>118097</v>
      </c>
    </row>
    <row r="1126" spans="1:105" x14ac:dyDescent="0.25">
      <c r="A1126" t="s">
        <v>118098</v>
      </c>
      <c r="B1126" t="s">
        <v>118099</v>
      </c>
      <c r="C1126" t="s">
        <v>118100</v>
      </c>
      <c r="D1126" t="s">
        <v>118101</v>
      </c>
      <c r="E1126" t="s">
        <v>118102</v>
      </c>
      <c r="F1126" t="s">
        <v>118103</v>
      </c>
      <c r="G1126" t="s">
        <v>118104</v>
      </c>
      <c r="H1126" t="s">
        <v>118105</v>
      </c>
      <c r="I1126" t="s">
        <v>118106</v>
      </c>
      <c r="J1126" t="s">
        <v>118107</v>
      </c>
      <c r="K1126" t="s">
        <v>118108</v>
      </c>
      <c r="L1126" t="s">
        <v>118109</v>
      </c>
      <c r="M1126" t="s">
        <v>118110</v>
      </c>
      <c r="N1126" t="s">
        <v>118111</v>
      </c>
      <c r="O1126" t="s">
        <v>118112</v>
      </c>
      <c r="P1126" t="s">
        <v>118113</v>
      </c>
      <c r="Q1126" t="s">
        <v>118114</v>
      </c>
      <c r="R1126" t="s">
        <v>118115</v>
      </c>
      <c r="S1126" t="s">
        <v>118116</v>
      </c>
      <c r="T1126" t="s">
        <v>118117</v>
      </c>
      <c r="U1126" t="s">
        <v>118118</v>
      </c>
      <c r="V1126" t="s">
        <v>118119</v>
      </c>
      <c r="W1126" t="s">
        <v>118120</v>
      </c>
      <c r="X1126" t="s">
        <v>118121</v>
      </c>
      <c r="Y1126" t="s">
        <v>118122</v>
      </c>
      <c r="Z1126" t="s">
        <v>118123</v>
      </c>
      <c r="AA1126" t="s">
        <v>118124</v>
      </c>
      <c r="AB1126" t="s">
        <v>118125</v>
      </c>
      <c r="AC1126" t="s">
        <v>118126</v>
      </c>
      <c r="AD1126" t="s">
        <v>118127</v>
      </c>
      <c r="AE1126" t="s">
        <v>118128</v>
      </c>
      <c r="AF1126" t="s">
        <v>118129</v>
      </c>
      <c r="AG1126" t="s">
        <v>118130</v>
      </c>
      <c r="AH1126" t="s">
        <v>118131</v>
      </c>
      <c r="AI1126" t="s">
        <v>118132</v>
      </c>
      <c r="AJ1126" t="s">
        <v>118133</v>
      </c>
      <c r="AK1126" t="s">
        <v>118134</v>
      </c>
      <c r="AL1126" t="s">
        <v>118135</v>
      </c>
      <c r="AM1126" t="s">
        <v>118136</v>
      </c>
      <c r="AN1126" t="s">
        <v>118137</v>
      </c>
      <c r="AO1126" t="s">
        <v>118138</v>
      </c>
      <c r="AP1126" t="s">
        <v>118139</v>
      </c>
      <c r="AQ1126" t="s">
        <v>118140</v>
      </c>
      <c r="AR1126" t="s">
        <v>118141</v>
      </c>
      <c r="AS1126" t="s">
        <v>118142</v>
      </c>
      <c r="AT1126" t="s">
        <v>118143</v>
      </c>
      <c r="AU1126" t="s">
        <v>118144</v>
      </c>
      <c r="AV1126" t="s">
        <v>118145</v>
      </c>
      <c r="AW1126" t="s">
        <v>118146</v>
      </c>
      <c r="AX1126" t="s">
        <v>118147</v>
      </c>
      <c r="AY1126" t="s">
        <v>118148</v>
      </c>
      <c r="AZ1126" t="s">
        <v>118149</v>
      </c>
      <c r="BA1126" t="s">
        <v>118150</v>
      </c>
      <c r="BB1126" t="s">
        <v>118151</v>
      </c>
      <c r="BC1126" t="s">
        <v>118152</v>
      </c>
      <c r="BD1126" t="s">
        <v>118153</v>
      </c>
      <c r="BE1126" t="s">
        <v>118154</v>
      </c>
      <c r="BF1126" t="s">
        <v>118155</v>
      </c>
      <c r="BG1126" t="s">
        <v>118156</v>
      </c>
      <c r="BH1126" t="s">
        <v>118157</v>
      </c>
      <c r="BI1126" t="s">
        <v>118158</v>
      </c>
      <c r="BJ1126" t="s">
        <v>118159</v>
      </c>
      <c r="BK1126" t="s">
        <v>118160</v>
      </c>
      <c r="BL1126" t="s">
        <v>118161</v>
      </c>
      <c r="BM1126" t="s">
        <v>118162</v>
      </c>
      <c r="BN1126" t="s">
        <v>118163</v>
      </c>
      <c r="BO1126" t="s">
        <v>118164</v>
      </c>
      <c r="BP1126" t="s">
        <v>118165</v>
      </c>
      <c r="BQ1126" t="s">
        <v>118166</v>
      </c>
      <c r="BR1126" t="s">
        <v>118167</v>
      </c>
      <c r="BS1126" t="s">
        <v>118168</v>
      </c>
      <c r="BT1126" t="s">
        <v>118169</v>
      </c>
      <c r="BU1126" t="s">
        <v>118170</v>
      </c>
      <c r="BV1126" t="s">
        <v>118171</v>
      </c>
      <c r="BW1126" t="s">
        <v>118172</v>
      </c>
      <c r="BX1126" t="s">
        <v>118173</v>
      </c>
      <c r="BY1126" t="s">
        <v>118174</v>
      </c>
      <c r="BZ1126" t="s">
        <v>118175</v>
      </c>
      <c r="CA1126" t="s">
        <v>118176</v>
      </c>
      <c r="CB1126" t="s">
        <v>118177</v>
      </c>
      <c r="CC1126" t="s">
        <v>118178</v>
      </c>
      <c r="CD1126" t="s">
        <v>118179</v>
      </c>
      <c r="CE1126" t="s">
        <v>118180</v>
      </c>
      <c r="CF1126" t="s">
        <v>118181</v>
      </c>
      <c r="CG1126" t="s">
        <v>118182</v>
      </c>
      <c r="CH1126" t="s">
        <v>118183</v>
      </c>
      <c r="CI1126" t="s">
        <v>118184</v>
      </c>
      <c r="CJ1126" t="s">
        <v>118185</v>
      </c>
      <c r="CK1126" t="s">
        <v>118186</v>
      </c>
      <c r="CL1126" t="s">
        <v>118187</v>
      </c>
      <c r="CM1126" t="s">
        <v>118188</v>
      </c>
      <c r="CN1126" t="s">
        <v>118189</v>
      </c>
      <c r="CO1126" t="s">
        <v>118190</v>
      </c>
      <c r="CP1126" t="s">
        <v>118191</v>
      </c>
      <c r="CQ1126" t="s">
        <v>118192</v>
      </c>
      <c r="CR1126" t="s">
        <v>118193</v>
      </c>
      <c r="CS1126" t="s">
        <v>118194</v>
      </c>
      <c r="CT1126" t="s">
        <v>118195</v>
      </c>
      <c r="CU1126" t="s">
        <v>118196</v>
      </c>
      <c r="CV1126" t="s">
        <v>118197</v>
      </c>
      <c r="CW1126" t="s">
        <v>118198</v>
      </c>
      <c r="CX1126" t="s">
        <v>118199</v>
      </c>
      <c r="CY1126" t="s">
        <v>118200</v>
      </c>
      <c r="CZ1126" t="s">
        <v>118201</v>
      </c>
      <c r="DA1126" t="s">
        <v>118202</v>
      </c>
    </row>
    <row r="1127" spans="1:105" x14ac:dyDescent="0.25">
      <c r="A1127" t="s">
        <v>118203</v>
      </c>
      <c r="B1127" t="s">
        <v>118204</v>
      </c>
      <c r="C1127" t="s">
        <v>118205</v>
      </c>
      <c r="D1127" t="s">
        <v>118206</v>
      </c>
      <c r="E1127" t="s">
        <v>118207</v>
      </c>
      <c r="F1127" t="s">
        <v>118208</v>
      </c>
      <c r="G1127" t="s">
        <v>118209</v>
      </c>
      <c r="H1127" t="s">
        <v>118210</v>
      </c>
      <c r="I1127" t="s">
        <v>118211</v>
      </c>
      <c r="J1127" t="s">
        <v>118212</v>
      </c>
      <c r="K1127" t="s">
        <v>118213</v>
      </c>
      <c r="L1127" t="s">
        <v>118214</v>
      </c>
      <c r="M1127" t="s">
        <v>118215</v>
      </c>
      <c r="N1127" t="s">
        <v>118216</v>
      </c>
      <c r="O1127" t="s">
        <v>118217</v>
      </c>
      <c r="P1127" t="s">
        <v>118218</v>
      </c>
      <c r="Q1127" t="s">
        <v>118219</v>
      </c>
      <c r="R1127" t="s">
        <v>118220</v>
      </c>
      <c r="S1127" t="s">
        <v>118221</v>
      </c>
      <c r="T1127" t="s">
        <v>118222</v>
      </c>
      <c r="U1127" t="s">
        <v>118223</v>
      </c>
      <c r="V1127" t="s">
        <v>118224</v>
      </c>
      <c r="W1127" t="s">
        <v>118225</v>
      </c>
      <c r="X1127" t="s">
        <v>118226</v>
      </c>
      <c r="Y1127" t="s">
        <v>118227</v>
      </c>
      <c r="Z1127" t="s">
        <v>118228</v>
      </c>
      <c r="AA1127" t="s">
        <v>118229</v>
      </c>
      <c r="AB1127" t="s">
        <v>118230</v>
      </c>
      <c r="AC1127" t="s">
        <v>118231</v>
      </c>
      <c r="AD1127" t="s">
        <v>118232</v>
      </c>
      <c r="AE1127" t="s">
        <v>118233</v>
      </c>
      <c r="AF1127" t="s">
        <v>118234</v>
      </c>
      <c r="AG1127" t="s">
        <v>118235</v>
      </c>
      <c r="AH1127" t="s">
        <v>118236</v>
      </c>
      <c r="AI1127" t="s">
        <v>118237</v>
      </c>
      <c r="AJ1127" t="s">
        <v>118238</v>
      </c>
      <c r="AK1127" t="s">
        <v>118239</v>
      </c>
      <c r="AL1127" t="s">
        <v>118240</v>
      </c>
      <c r="AM1127" t="s">
        <v>118241</v>
      </c>
      <c r="AN1127" t="s">
        <v>118242</v>
      </c>
      <c r="AO1127" t="s">
        <v>118243</v>
      </c>
      <c r="AP1127" t="s">
        <v>118244</v>
      </c>
      <c r="AQ1127" t="s">
        <v>118245</v>
      </c>
      <c r="AR1127" t="s">
        <v>118246</v>
      </c>
      <c r="AS1127" t="s">
        <v>118247</v>
      </c>
      <c r="AT1127" t="s">
        <v>118248</v>
      </c>
      <c r="AU1127" t="s">
        <v>118249</v>
      </c>
      <c r="AV1127" t="s">
        <v>118250</v>
      </c>
      <c r="AW1127" t="s">
        <v>118251</v>
      </c>
      <c r="AX1127" t="s">
        <v>118252</v>
      </c>
      <c r="AY1127" t="s">
        <v>118253</v>
      </c>
      <c r="AZ1127" t="s">
        <v>118254</v>
      </c>
      <c r="BA1127" t="s">
        <v>118255</v>
      </c>
      <c r="BB1127" t="s">
        <v>118256</v>
      </c>
      <c r="BC1127" t="s">
        <v>118257</v>
      </c>
      <c r="BD1127" t="s">
        <v>118258</v>
      </c>
      <c r="BE1127" t="s">
        <v>118259</v>
      </c>
      <c r="BF1127" t="s">
        <v>118260</v>
      </c>
      <c r="BG1127" t="s">
        <v>118261</v>
      </c>
      <c r="BH1127" t="s">
        <v>118262</v>
      </c>
      <c r="BI1127" t="s">
        <v>118263</v>
      </c>
      <c r="BJ1127" t="s">
        <v>118264</v>
      </c>
      <c r="BK1127" t="s">
        <v>118265</v>
      </c>
      <c r="BL1127" t="s">
        <v>118266</v>
      </c>
      <c r="BM1127" t="s">
        <v>118267</v>
      </c>
      <c r="BN1127" t="s">
        <v>118268</v>
      </c>
      <c r="BO1127" t="s">
        <v>118269</v>
      </c>
      <c r="BP1127" t="s">
        <v>118270</v>
      </c>
      <c r="BQ1127" t="s">
        <v>118271</v>
      </c>
      <c r="BR1127" t="s">
        <v>118272</v>
      </c>
      <c r="BS1127" t="s">
        <v>118273</v>
      </c>
      <c r="BT1127" t="s">
        <v>118274</v>
      </c>
      <c r="BU1127" t="s">
        <v>118275</v>
      </c>
      <c r="BV1127" t="s">
        <v>118276</v>
      </c>
      <c r="BW1127" t="s">
        <v>118277</v>
      </c>
      <c r="BX1127" t="s">
        <v>118278</v>
      </c>
      <c r="BY1127" t="s">
        <v>118279</v>
      </c>
      <c r="BZ1127" t="s">
        <v>118280</v>
      </c>
      <c r="CA1127" t="s">
        <v>118281</v>
      </c>
      <c r="CB1127" t="s">
        <v>118282</v>
      </c>
      <c r="CC1127" t="s">
        <v>118283</v>
      </c>
      <c r="CD1127" t="s">
        <v>118284</v>
      </c>
      <c r="CE1127" t="s">
        <v>118285</v>
      </c>
      <c r="CF1127" t="s">
        <v>118286</v>
      </c>
      <c r="CG1127" t="s">
        <v>118287</v>
      </c>
      <c r="CH1127" t="s">
        <v>118288</v>
      </c>
      <c r="CI1127" t="s">
        <v>118289</v>
      </c>
      <c r="CJ1127" t="s">
        <v>118290</v>
      </c>
      <c r="CK1127" t="s">
        <v>118291</v>
      </c>
      <c r="CL1127" t="s">
        <v>118292</v>
      </c>
      <c r="CM1127" t="s">
        <v>118293</v>
      </c>
      <c r="CN1127" t="s">
        <v>118294</v>
      </c>
      <c r="CO1127" t="s">
        <v>118295</v>
      </c>
      <c r="CP1127" t="s">
        <v>118296</v>
      </c>
      <c r="CQ1127" t="s">
        <v>118297</v>
      </c>
      <c r="CR1127" t="s">
        <v>118298</v>
      </c>
      <c r="CS1127" t="s">
        <v>118299</v>
      </c>
      <c r="CT1127" t="s">
        <v>118300</v>
      </c>
      <c r="CU1127" t="s">
        <v>118301</v>
      </c>
      <c r="CV1127" t="s">
        <v>118302</v>
      </c>
      <c r="CW1127" t="s">
        <v>118303</v>
      </c>
      <c r="CX1127" t="s">
        <v>118304</v>
      </c>
      <c r="CY1127" t="s">
        <v>118305</v>
      </c>
      <c r="CZ1127" t="s">
        <v>118306</v>
      </c>
      <c r="DA1127" t="s">
        <v>118307</v>
      </c>
    </row>
    <row r="1128" spans="1:105" x14ac:dyDescent="0.25">
      <c r="A1128" t="s">
        <v>118308</v>
      </c>
      <c r="B1128" t="s">
        <v>118309</v>
      </c>
      <c r="C1128" t="s">
        <v>118310</v>
      </c>
      <c r="D1128" t="s">
        <v>118311</v>
      </c>
      <c r="E1128" t="s">
        <v>118312</v>
      </c>
      <c r="F1128" t="s">
        <v>118313</v>
      </c>
      <c r="G1128" t="s">
        <v>118314</v>
      </c>
      <c r="H1128" t="s">
        <v>118315</v>
      </c>
      <c r="I1128" t="s">
        <v>118316</v>
      </c>
      <c r="J1128" t="s">
        <v>118317</v>
      </c>
      <c r="K1128" t="s">
        <v>118318</v>
      </c>
      <c r="L1128" t="s">
        <v>118319</v>
      </c>
      <c r="M1128" t="s">
        <v>118320</v>
      </c>
      <c r="N1128" t="s">
        <v>118321</v>
      </c>
      <c r="O1128" t="s">
        <v>118322</v>
      </c>
      <c r="P1128" t="s">
        <v>118323</v>
      </c>
      <c r="Q1128" t="s">
        <v>118324</v>
      </c>
      <c r="R1128" t="s">
        <v>118325</v>
      </c>
      <c r="S1128" t="s">
        <v>118326</v>
      </c>
      <c r="T1128" t="s">
        <v>118327</v>
      </c>
      <c r="U1128" t="s">
        <v>118328</v>
      </c>
      <c r="V1128" t="s">
        <v>118329</v>
      </c>
      <c r="W1128" t="s">
        <v>118330</v>
      </c>
      <c r="X1128" t="s">
        <v>118331</v>
      </c>
      <c r="Y1128" t="s">
        <v>118332</v>
      </c>
      <c r="Z1128" t="s">
        <v>118333</v>
      </c>
      <c r="AA1128" t="s">
        <v>118334</v>
      </c>
      <c r="AB1128" t="s">
        <v>118335</v>
      </c>
      <c r="AC1128" t="s">
        <v>118336</v>
      </c>
      <c r="AD1128" t="s">
        <v>118337</v>
      </c>
      <c r="AE1128" t="s">
        <v>118338</v>
      </c>
      <c r="AF1128" t="s">
        <v>118339</v>
      </c>
      <c r="AG1128" t="s">
        <v>118340</v>
      </c>
      <c r="AH1128" t="s">
        <v>118341</v>
      </c>
      <c r="AI1128" t="s">
        <v>118342</v>
      </c>
      <c r="AJ1128" t="s">
        <v>118343</v>
      </c>
      <c r="AK1128" t="s">
        <v>118344</v>
      </c>
      <c r="AL1128" t="s">
        <v>118345</v>
      </c>
      <c r="AM1128" t="s">
        <v>118346</v>
      </c>
      <c r="AN1128" t="s">
        <v>118347</v>
      </c>
      <c r="AO1128" t="s">
        <v>118348</v>
      </c>
      <c r="AP1128" t="s">
        <v>118349</v>
      </c>
      <c r="AQ1128" t="s">
        <v>118350</v>
      </c>
      <c r="AR1128" t="s">
        <v>118351</v>
      </c>
      <c r="AS1128" t="s">
        <v>118352</v>
      </c>
      <c r="AT1128" t="s">
        <v>118353</v>
      </c>
      <c r="AU1128" t="s">
        <v>118354</v>
      </c>
      <c r="AV1128" t="s">
        <v>118355</v>
      </c>
      <c r="AW1128" t="s">
        <v>118356</v>
      </c>
      <c r="AX1128" t="s">
        <v>118357</v>
      </c>
      <c r="AY1128" t="s">
        <v>118358</v>
      </c>
      <c r="AZ1128" t="s">
        <v>118359</v>
      </c>
      <c r="BA1128" t="s">
        <v>118360</v>
      </c>
      <c r="BB1128" t="s">
        <v>118361</v>
      </c>
      <c r="BC1128" t="s">
        <v>118362</v>
      </c>
      <c r="BD1128" t="s">
        <v>118363</v>
      </c>
      <c r="BE1128" t="s">
        <v>118364</v>
      </c>
      <c r="BF1128" t="s">
        <v>118365</v>
      </c>
      <c r="BG1128" t="s">
        <v>118366</v>
      </c>
      <c r="BH1128" t="s">
        <v>118367</v>
      </c>
      <c r="BI1128" t="s">
        <v>118368</v>
      </c>
      <c r="BJ1128" t="s">
        <v>118369</v>
      </c>
      <c r="BK1128" t="s">
        <v>118370</v>
      </c>
      <c r="BL1128" t="s">
        <v>118371</v>
      </c>
      <c r="BM1128" t="s">
        <v>118372</v>
      </c>
      <c r="BN1128" t="s">
        <v>118373</v>
      </c>
      <c r="BO1128" t="s">
        <v>118374</v>
      </c>
      <c r="BP1128" t="s">
        <v>118375</v>
      </c>
      <c r="BQ1128" t="s">
        <v>118376</v>
      </c>
      <c r="BR1128" t="s">
        <v>118377</v>
      </c>
      <c r="BS1128" t="s">
        <v>118378</v>
      </c>
      <c r="BT1128" t="s">
        <v>118379</v>
      </c>
      <c r="BU1128" t="s">
        <v>118380</v>
      </c>
      <c r="BV1128" t="s">
        <v>118381</v>
      </c>
      <c r="BW1128" t="s">
        <v>118382</v>
      </c>
      <c r="BX1128" t="s">
        <v>118383</v>
      </c>
      <c r="BY1128" t="s">
        <v>118384</v>
      </c>
      <c r="BZ1128" t="s">
        <v>118385</v>
      </c>
      <c r="CA1128" t="s">
        <v>118386</v>
      </c>
      <c r="CB1128" t="s">
        <v>118387</v>
      </c>
      <c r="CC1128" t="s">
        <v>118388</v>
      </c>
      <c r="CD1128" t="s">
        <v>118389</v>
      </c>
      <c r="CE1128" t="s">
        <v>118390</v>
      </c>
      <c r="CF1128" t="s">
        <v>118391</v>
      </c>
      <c r="CG1128" t="s">
        <v>118392</v>
      </c>
      <c r="CH1128" t="s">
        <v>118393</v>
      </c>
      <c r="CI1128" t="s">
        <v>118394</v>
      </c>
      <c r="CJ1128" t="s">
        <v>118395</v>
      </c>
      <c r="CK1128" t="s">
        <v>118396</v>
      </c>
      <c r="CL1128" t="s">
        <v>118397</v>
      </c>
      <c r="CM1128" t="s">
        <v>118398</v>
      </c>
      <c r="CN1128" t="s">
        <v>118399</v>
      </c>
      <c r="CO1128" t="s">
        <v>118400</v>
      </c>
      <c r="CP1128" t="s">
        <v>118401</v>
      </c>
      <c r="CQ1128" t="s">
        <v>118402</v>
      </c>
      <c r="CR1128" t="s">
        <v>118403</v>
      </c>
      <c r="CS1128" t="s">
        <v>118404</v>
      </c>
      <c r="CT1128" t="s">
        <v>118405</v>
      </c>
      <c r="CU1128" t="s">
        <v>118406</v>
      </c>
      <c r="CV1128" t="s">
        <v>118407</v>
      </c>
      <c r="CW1128" t="s">
        <v>118408</v>
      </c>
      <c r="CX1128" t="s">
        <v>118409</v>
      </c>
      <c r="CY1128" t="s">
        <v>118410</v>
      </c>
      <c r="CZ1128" t="s">
        <v>118411</v>
      </c>
      <c r="DA1128" t="s">
        <v>118412</v>
      </c>
    </row>
    <row r="1129" spans="1:105" x14ac:dyDescent="0.25">
      <c r="A1129" t="s">
        <v>118413</v>
      </c>
      <c r="B1129" t="s">
        <v>118414</v>
      </c>
      <c r="C1129" t="s">
        <v>118415</v>
      </c>
      <c r="D1129" t="s">
        <v>118416</v>
      </c>
      <c r="E1129" t="s">
        <v>118417</v>
      </c>
      <c r="F1129" t="s">
        <v>118418</v>
      </c>
      <c r="G1129" t="s">
        <v>118419</v>
      </c>
      <c r="H1129" t="s">
        <v>118420</v>
      </c>
      <c r="I1129" t="s">
        <v>118421</v>
      </c>
      <c r="J1129" t="s">
        <v>118422</v>
      </c>
      <c r="K1129" t="s">
        <v>118423</v>
      </c>
      <c r="L1129" t="s">
        <v>118424</v>
      </c>
      <c r="M1129" t="s">
        <v>118425</v>
      </c>
      <c r="N1129" t="s">
        <v>118426</v>
      </c>
      <c r="O1129" t="s">
        <v>118427</v>
      </c>
      <c r="P1129" t="s">
        <v>118428</v>
      </c>
      <c r="Q1129" t="s">
        <v>118429</v>
      </c>
      <c r="R1129" t="s">
        <v>118430</v>
      </c>
      <c r="S1129" t="s">
        <v>118431</v>
      </c>
      <c r="T1129" t="s">
        <v>118432</v>
      </c>
      <c r="U1129" t="s">
        <v>118433</v>
      </c>
      <c r="V1129" t="s">
        <v>118434</v>
      </c>
      <c r="W1129" t="s">
        <v>118435</v>
      </c>
      <c r="X1129" t="s">
        <v>118436</v>
      </c>
      <c r="Y1129" t="s">
        <v>118437</v>
      </c>
      <c r="Z1129" t="s">
        <v>118438</v>
      </c>
      <c r="AA1129" t="s">
        <v>118439</v>
      </c>
      <c r="AB1129" t="s">
        <v>118440</v>
      </c>
      <c r="AC1129" t="s">
        <v>118441</v>
      </c>
      <c r="AD1129" t="s">
        <v>118442</v>
      </c>
      <c r="AE1129" t="s">
        <v>118443</v>
      </c>
      <c r="AF1129" t="s">
        <v>118444</v>
      </c>
      <c r="AG1129" t="s">
        <v>118445</v>
      </c>
      <c r="AH1129" t="s">
        <v>118446</v>
      </c>
      <c r="AI1129" t="s">
        <v>118447</v>
      </c>
      <c r="AJ1129" t="s">
        <v>118448</v>
      </c>
      <c r="AK1129" t="s">
        <v>118449</v>
      </c>
      <c r="AL1129" t="s">
        <v>118450</v>
      </c>
      <c r="AM1129" t="s">
        <v>118451</v>
      </c>
      <c r="AN1129" t="s">
        <v>118452</v>
      </c>
      <c r="AO1129" t="s">
        <v>118453</v>
      </c>
      <c r="AP1129" t="s">
        <v>118454</v>
      </c>
      <c r="AQ1129" t="s">
        <v>118455</v>
      </c>
      <c r="AR1129" t="s">
        <v>118456</v>
      </c>
      <c r="AS1129" t="s">
        <v>118457</v>
      </c>
      <c r="AT1129" t="s">
        <v>118458</v>
      </c>
      <c r="AU1129" t="s">
        <v>118459</v>
      </c>
      <c r="AV1129" t="s">
        <v>118460</v>
      </c>
      <c r="AW1129" t="s">
        <v>118461</v>
      </c>
      <c r="AX1129" t="s">
        <v>118462</v>
      </c>
      <c r="AY1129" t="s">
        <v>118463</v>
      </c>
      <c r="AZ1129" t="s">
        <v>118464</v>
      </c>
      <c r="BA1129" t="s">
        <v>118465</v>
      </c>
      <c r="BB1129" t="s">
        <v>118466</v>
      </c>
      <c r="BC1129" t="s">
        <v>118467</v>
      </c>
      <c r="BD1129" t="s">
        <v>118468</v>
      </c>
      <c r="BE1129" t="s">
        <v>118469</v>
      </c>
      <c r="BF1129" t="s">
        <v>118470</v>
      </c>
      <c r="BG1129" t="s">
        <v>118471</v>
      </c>
      <c r="BH1129" t="s">
        <v>118472</v>
      </c>
      <c r="BI1129" t="s">
        <v>118473</v>
      </c>
      <c r="BJ1129" t="s">
        <v>118474</v>
      </c>
      <c r="BK1129" t="s">
        <v>118475</v>
      </c>
      <c r="BL1129" t="s">
        <v>118476</v>
      </c>
      <c r="BM1129" t="s">
        <v>118477</v>
      </c>
      <c r="BN1129" t="s">
        <v>118478</v>
      </c>
      <c r="BO1129" t="s">
        <v>118479</v>
      </c>
      <c r="BP1129" t="s">
        <v>118480</v>
      </c>
      <c r="BQ1129" t="s">
        <v>118481</v>
      </c>
      <c r="BR1129" t="s">
        <v>118482</v>
      </c>
      <c r="BS1129" t="s">
        <v>118483</v>
      </c>
      <c r="BT1129" t="s">
        <v>118484</v>
      </c>
      <c r="BU1129" t="s">
        <v>118485</v>
      </c>
      <c r="BV1129" t="s">
        <v>118486</v>
      </c>
      <c r="BW1129" t="s">
        <v>118487</v>
      </c>
      <c r="BX1129" t="s">
        <v>118488</v>
      </c>
      <c r="BY1129" t="s">
        <v>118489</v>
      </c>
      <c r="BZ1129" t="s">
        <v>118490</v>
      </c>
      <c r="CA1129" t="s">
        <v>118491</v>
      </c>
      <c r="CB1129" t="s">
        <v>118492</v>
      </c>
      <c r="CC1129" t="s">
        <v>118493</v>
      </c>
      <c r="CD1129" t="s">
        <v>118494</v>
      </c>
      <c r="CE1129" t="s">
        <v>118495</v>
      </c>
      <c r="CF1129" t="s">
        <v>118496</v>
      </c>
      <c r="CG1129" t="s">
        <v>118497</v>
      </c>
      <c r="CH1129" t="s">
        <v>118498</v>
      </c>
      <c r="CI1129" t="s">
        <v>118499</v>
      </c>
      <c r="CJ1129" t="s">
        <v>118500</v>
      </c>
      <c r="CK1129" t="s">
        <v>118501</v>
      </c>
      <c r="CL1129" t="s">
        <v>118502</v>
      </c>
      <c r="CM1129" t="s">
        <v>118503</v>
      </c>
      <c r="CN1129" t="s">
        <v>118504</v>
      </c>
      <c r="CO1129" t="s">
        <v>118505</v>
      </c>
      <c r="CP1129" t="s">
        <v>118506</v>
      </c>
      <c r="CQ1129" t="s">
        <v>118507</v>
      </c>
      <c r="CR1129" t="s">
        <v>118508</v>
      </c>
      <c r="CS1129" t="s">
        <v>118509</v>
      </c>
      <c r="CT1129" t="s">
        <v>118510</v>
      </c>
      <c r="CU1129" t="s">
        <v>118511</v>
      </c>
      <c r="CV1129" t="s">
        <v>118512</v>
      </c>
      <c r="CW1129" t="s">
        <v>118513</v>
      </c>
      <c r="CX1129" t="s">
        <v>118514</v>
      </c>
      <c r="CY1129" t="s">
        <v>118515</v>
      </c>
      <c r="CZ1129" t="s">
        <v>118516</v>
      </c>
      <c r="DA1129" t="s">
        <v>118517</v>
      </c>
    </row>
    <row r="1130" spans="1:105" x14ac:dyDescent="0.25">
      <c r="A1130" t="s">
        <v>118518</v>
      </c>
      <c r="B1130" t="s">
        <v>118519</v>
      </c>
      <c r="C1130" t="s">
        <v>118520</v>
      </c>
      <c r="D1130" t="s">
        <v>118521</v>
      </c>
      <c r="E1130" t="s">
        <v>118522</v>
      </c>
      <c r="F1130" t="s">
        <v>118523</v>
      </c>
      <c r="G1130" t="s">
        <v>118524</v>
      </c>
      <c r="H1130" t="s">
        <v>118525</v>
      </c>
      <c r="I1130" t="s">
        <v>118526</v>
      </c>
      <c r="J1130" t="s">
        <v>118527</v>
      </c>
      <c r="K1130" t="s">
        <v>118528</v>
      </c>
      <c r="L1130" t="s">
        <v>118529</v>
      </c>
      <c r="M1130" t="s">
        <v>118530</v>
      </c>
      <c r="N1130" t="s">
        <v>118531</v>
      </c>
      <c r="O1130" t="s">
        <v>118532</v>
      </c>
      <c r="P1130" t="s">
        <v>118533</v>
      </c>
      <c r="Q1130" t="s">
        <v>118534</v>
      </c>
      <c r="R1130" t="s">
        <v>118535</v>
      </c>
      <c r="S1130" t="s">
        <v>118536</v>
      </c>
      <c r="T1130" t="s">
        <v>118537</v>
      </c>
      <c r="U1130" t="s">
        <v>118538</v>
      </c>
      <c r="V1130" t="s">
        <v>118539</v>
      </c>
      <c r="W1130" t="s">
        <v>118540</v>
      </c>
      <c r="X1130" t="s">
        <v>118541</v>
      </c>
      <c r="Y1130" t="s">
        <v>118542</v>
      </c>
      <c r="Z1130" t="s">
        <v>118543</v>
      </c>
      <c r="AA1130" t="s">
        <v>118544</v>
      </c>
      <c r="AB1130" t="s">
        <v>118545</v>
      </c>
      <c r="AC1130" t="s">
        <v>118546</v>
      </c>
      <c r="AD1130" t="s">
        <v>118547</v>
      </c>
      <c r="AE1130" t="s">
        <v>118548</v>
      </c>
      <c r="AF1130" t="s">
        <v>118549</v>
      </c>
      <c r="AG1130" t="s">
        <v>118550</v>
      </c>
      <c r="AH1130" t="s">
        <v>118551</v>
      </c>
      <c r="AI1130" t="s">
        <v>118552</v>
      </c>
      <c r="AJ1130" t="s">
        <v>118553</v>
      </c>
      <c r="AK1130" t="s">
        <v>118554</v>
      </c>
      <c r="AL1130" t="s">
        <v>118555</v>
      </c>
      <c r="AM1130" t="s">
        <v>118556</v>
      </c>
      <c r="AN1130" t="s">
        <v>118557</v>
      </c>
      <c r="AO1130" t="s">
        <v>118558</v>
      </c>
      <c r="AP1130" t="s">
        <v>118559</v>
      </c>
      <c r="AQ1130" t="s">
        <v>118560</v>
      </c>
      <c r="AR1130" t="s">
        <v>118561</v>
      </c>
      <c r="AS1130" t="s">
        <v>118562</v>
      </c>
      <c r="AT1130" t="s">
        <v>118563</v>
      </c>
      <c r="AU1130" t="s">
        <v>118564</v>
      </c>
      <c r="AV1130" t="s">
        <v>118565</v>
      </c>
      <c r="AW1130" t="s">
        <v>118566</v>
      </c>
      <c r="AX1130" t="s">
        <v>118567</v>
      </c>
      <c r="AY1130" t="s">
        <v>118568</v>
      </c>
      <c r="AZ1130" t="s">
        <v>118569</v>
      </c>
      <c r="BA1130" t="s">
        <v>118570</v>
      </c>
      <c r="BB1130" t="s">
        <v>118571</v>
      </c>
      <c r="BC1130" t="s">
        <v>118572</v>
      </c>
      <c r="BD1130" t="s">
        <v>118573</v>
      </c>
      <c r="BE1130" t="s">
        <v>118574</v>
      </c>
      <c r="BF1130" t="s">
        <v>118575</v>
      </c>
      <c r="BG1130" t="s">
        <v>118576</v>
      </c>
      <c r="BH1130" t="s">
        <v>118577</v>
      </c>
      <c r="BI1130" t="s">
        <v>118578</v>
      </c>
      <c r="BJ1130" t="s">
        <v>118579</v>
      </c>
      <c r="BK1130" t="s">
        <v>118580</v>
      </c>
      <c r="BL1130" t="s">
        <v>118581</v>
      </c>
      <c r="BM1130" t="s">
        <v>118582</v>
      </c>
      <c r="BN1130" t="s">
        <v>118583</v>
      </c>
      <c r="BO1130" t="s">
        <v>118584</v>
      </c>
      <c r="BP1130" t="s">
        <v>118585</v>
      </c>
      <c r="BQ1130" t="s">
        <v>118586</v>
      </c>
      <c r="BR1130" t="s">
        <v>118587</v>
      </c>
      <c r="BS1130" t="s">
        <v>118588</v>
      </c>
      <c r="BT1130" t="s">
        <v>118589</v>
      </c>
      <c r="BU1130" t="s">
        <v>118590</v>
      </c>
      <c r="BV1130" t="s">
        <v>118591</v>
      </c>
      <c r="BW1130" t="s">
        <v>118592</v>
      </c>
      <c r="BX1130" t="s">
        <v>118593</v>
      </c>
      <c r="BY1130" t="s">
        <v>118594</v>
      </c>
      <c r="BZ1130" t="s">
        <v>118595</v>
      </c>
      <c r="CA1130" t="s">
        <v>118596</v>
      </c>
      <c r="CB1130" t="s">
        <v>118597</v>
      </c>
      <c r="CC1130" t="s">
        <v>118598</v>
      </c>
      <c r="CD1130" t="s">
        <v>118599</v>
      </c>
      <c r="CE1130" t="s">
        <v>118600</v>
      </c>
      <c r="CF1130" t="s">
        <v>118601</v>
      </c>
      <c r="CG1130" t="s">
        <v>118602</v>
      </c>
      <c r="CH1130" t="s">
        <v>118603</v>
      </c>
      <c r="CI1130" t="s">
        <v>118604</v>
      </c>
      <c r="CJ1130" t="s">
        <v>118605</v>
      </c>
      <c r="CK1130" t="s">
        <v>118606</v>
      </c>
      <c r="CL1130" t="s">
        <v>118607</v>
      </c>
      <c r="CM1130" t="s">
        <v>118608</v>
      </c>
      <c r="CN1130" t="s">
        <v>118609</v>
      </c>
      <c r="CO1130" t="s">
        <v>118610</v>
      </c>
      <c r="CP1130" t="s">
        <v>118611</v>
      </c>
      <c r="CQ1130" t="s">
        <v>118612</v>
      </c>
      <c r="CR1130" t="s">
        <v>118613</v>
      </c>
      <c r="CS1130" t="s">
        <v>118614</v>
      </c>
      <c r="CT1130" t="s">
        <v>118615</v>
      </c>
      <c r="CU1130" t="s">
        <v>118616</v>
      </c>
      <c r="CV1130" t="s">
        <v>118617</v>
      </c>
      <c r="CW1130" t="s">
        <v>118618</v>
      </c>
      <c r="CX1130" t="s">
        <v>118619</v>
      </c>
      <c r="CY1130" t="s">
        <v>118620</v>
      </c>
      <c r="CZ1130" t="s">
        <v>118621</v>
      </c>
      <c r="DA1130" t="s">
        <v>118622</v>
      </c>
    </row>
    <row r="1131" spans="1:105" x14ac:dyDescent="0.25">
      <c r="A1131" t="s">
        <v>118623</v>
      </c>
      <c r="B1131" t="s">
        <v>118624</v>
      </c>
      <c r="C1131" t="s">
        <v>118625</v>
      </c>
      <c r="D1131" t="s">
        <v>118626</v>
      </c>
      <c r="E1131" t="s">
        <v>118627</v>
      </c>
      <c r="F1131" t="s">
        <v>118628</v>
      </c>
      <c r="G1131" t="s">
        <v>118629</v>
      </c>
      <c r="H1131" t="s">
        <v>118630</v>
      </c>
      <c r="I1131" t="s">
        <v>118631</v>
      </c>
      <c r="J1131" t="s">
        <v>118632</v>
      </c>
      <c r="K1131" t="s">
        <v>118633</v>
      </c>
      <c r="L1131" t="s">
        <v>118634</v>
      </c>
      <c r="M1131" t="s">
        <v>118635</v>
      </c>
      <c r="N1131" t="s">
        <v>118636</v>
      </c>
      <c r="O1131" t="s">
        <v>118637</v>
      </c>
      <c r="P1131" t="s">
        <v>118638</v>
      </c>
      <c r="Q1131" t="s">
        <v>118639</v>
      </c>
      <c r="R1131" t="s">
        <v>118640</v>
      </c>
      <c r="S1131" t="s">
        <v>118641</v>
      </c>
      <c r="T1131" t="s">
        <v>118642</v>
      </c>
      <c r="U1131" t="s">
        <v>118643</v>
      </c>
      <c r="V1131" t="s">
        <v>118644</v>
      </c>
      <c r="W1131" t="s">
        <v>118645</v>
      </c>
      <c r="X1131" t="s">
        <v>118646</v>
      </c>
      <c r="Y1131" t="s">
        <v>118647</v>
      </c>
      <c r="Z1131" t="s">
        <v>118648</v>
      </c>
      <c r="AA1131" t="s">
        <v>118649</v>
      </c>
      <c r="AB1131" t="s">
        <v>118650</v>
      </c>
      <c r="AC1131" t="s">
        <v>118651</v>
      </c>
      <c r="AD1131" t="s">
        <v>118652</v>
      </c>
      <c r="AE1131" t="s">
        <v>118653</v>
      </c>
      <c r="AF1131" t="s">
        <v>118654</v>
      </c>
      <c r="AG1131" t="s">
        <v>118655</v>
      </c>
      <c r="AH1131" t="s">
        <v>118656</v>
      </c>
      <c r="AI1131" t="s">
        <v>118657</v>
      </c>
      <c r="AJ1131" t="s">
        <v>118658</v>
      </c>
      <c r="AK1131" t="s">
        <v>118659</v>
      </c>
      <c r="AL1131" t="s">
        <v>118660</v>
      </c>
      <c r="AM1131" t="s">
        <v>118661</v>
      </c>
      <c r="AN1131" t="s">
        <v>118662</v>
      </c>
      <c r="AO1131" t="s">
        <v>118663</v>
      </c>
      <c r="AP1131" t="s">
        <v>118664</v>
      </c>
      <c r="AQ1131" t="s">
        <v>118665</v>
      </c>
      <c r="AR1131" t="s">
        <v>118666</v>
      </c>
      <c r="AS1131" t="s">
        <v>118667</v>
      </c>
      <c r="AT1131" t="s">
        <v>118668</v>
      </c>
      <c r="AU1131" t="s">
        <v>118669</v>
      </c>
      <c r="AV1131" t="s">
        <v>118670</v>
      </c>
      <c r="AW1131" t="s">
        <v>118671</v>
      </c>
      <c r="AX1131" t="s">
        <v>118672</v>
      </c>
      <c r="AY1131" t="s">
        <v>118673</v>
      </c>
      <c r="AZ1131" t="s">
        <v>118674</v>
      </c>
      <c r="BA1131" t="s">
        <v>118675</v>
      </c>
      <c r="BB1131" t="s">
        <v>118676</v>
      </c>
      <c r="BC1131" t="s">
        <v>118677</v>
      </c>
      <c r="BD1131" t="s">
        <v>118678</v>
      </c>
      <c r="BE1131" t="s">
        <v>118679</v>
      </c>
      <c r="BF1131" t="s">
        <v>118680</v>
      </c>
      <c r="BG1131" t="s">
        <v>118681</v>
      </c>
      <c r="BH1131" t="s">
        <v>118682</v>
      </c>
      <c r="BI1131" t="s">
        <v>118683</v>
      </c>
      <c r="BJ1131" t="s">
        <v>118684</v>
      </c>
      <c r="BK1131" t="s">
        <v>118685</v>
      </c>
      <c r="BL1131" t="s">
        <v>118686</v>
      </c>
      <c r="BM1131" t="s">
        <v>118687</v>
      </c>
      <c r="BN1131" t="s">
        <v>118688</v>
      </c>
      <c r="BO1131" t="s">
        <v>118689</v>
      </c>
      <c r="BP1131" t="s">
        <v>118690</v>
      </c>
      <c r="BQ1131" t="s">
        <v>118691</v>
      </c>
      <c r="BR1131" t="s">
        <v>118692</v>
      </c>
      <c r="BS1131" t="s">
        <v>118693</v>
      </c>
      <c r="BT1131" t="s">
        <v>118694</v>
      </c>
      <c r="BU1131" t="s">
        <v>118695</v>
      </c>
      <c r="BV1131" t="s">
        <v>118696</v>
      </c>
      <c r="BW1131" t="s">
        <v>118697</v>
      </c>
      <c r="BX1131" t="s">
        <v>118698</v>
      </c>
      <c r="BY1131" t="s">
        <v>118699</v>
      </c>
      <c r="BZ1131" t="s">
        <v>118700</v>
      </c>
      <c r="CA1131" t="s">
        <v>118701</v>
      </c>
      <c r="CB1131" t="s">
        <v>118702</v>
      </c>
      <c r="CC1131" t="s">
        <v>118703</v>
      </c>
      <c r="CD1131" t="s">
        <v>118704</v>
      </c>
      <c r="CE1131" t="s">
        <v>118705</v>
      </c>
      <c r="CF1131" t="s">
        <v>118706</v>
      </c>
      <c r="CG1131" t="s">
        <v>118707</v>
      </c>
      <c r="CH1131" t="s">
        <v>118708</v>
      </c>
      <c r="CI1131" t="s">
        <v>118709</v>
      </c>
      <c r="CJ1131" t="s">
        <v>118710</v>
      </c>
      <c r="CK1131" t="s">
        <v>118711</v>
      </c>
      <c r="CL1131" t="s">
        <v>118712</v>
      </c>
      <c r="CM1131" t="s">
        <v>118713</v>
      </c>
      <c r="CN1131" t="s">
        <v>118714</v>
      </c>
      <c r="CO1131" t="s">
        <v>118715</v>
      </c>
      <c r="CP1131" t="s">
        <v>118716</v>
      </c>
      <c r="CQ1131" t="s">
        <v>118717</v>
      </c>
      <c r="CR1131" t="s">
        <v>118718</v>
      </c>
      <c r="CS1131" t="s">
        <v>118719</v>
      </c>
      <c r="CT1131" t="s">
        <v>118720</v>
      </c>
      <c r="CU1131" t="s">
        <v>118721</v>
      </c>
      <c r="CV1131" t="s">
        <v>118722</v>
      </c>
      <c r="CW1131" t="s">
        <v>118723</v>
      </c>
      <c r="CX1131" t="s">
        <v>118724</v>
      </c>
      <c r="CY1131" t="s">
        <v>118725</v>
      </c>
      <c r="CZ1131" t="s">
        <v>118726</v>
      </c>
      <c r="DA1131" t="s">
        <v>118727</v>
      </c>
    </row>
    <row r="1132" spans="1:105" x14ac:dyDescent="0.25">
      <c r="A1132" t="s">
        <v>118728</v>
      </c>
      <c r="B1132" t="s">
        <v>118729</v>
      </c>
      <c r="C1132" t="s">
        <v>118730</v>
      </c>
      <c r="D1132" t="s">
        <v>118731</v>
      </c>
      <c r="E1132" t="s">
        <v>118732</v>
      </c>
      <c r="F1132" t="s">
        <v>118733</v>
      </c>
      <c r="G1132" t="s">
        <v>118734</v>
      </c>
      <c r="H1132" t="s">
        <v>118735</v>
      </c>
      <c r="I1132" t="s">
        <v>118736</v>
      </c>
      <c r="J1132" t="s">
        <v>118737</v>
      </c>
      <c r="K1132" t="s">
        <v>118738</v>
      </c>
      <c r="L1132" t="s">
        <v>118739</v>
      </c>
      <c r="M1132" t="s">
        <v>118740</v>
      </c>
      <c r="N1132" t="s">
        <v>118741</v>
      </c>
      <c r="O1132" t="s">
        <v>118742</v>
      </c>
      <c r="P1132" t="s">
        <v>118743</v>
      </c>
      <c r="Q1132" t="s">
        <v>118744</v>
      </c>
      <c r="R1132" t="s">
        <v>118745</v>
      </c>
      <c r="S1132" t="s">
        <v>118746</v>
      </c>
      <c r="T1132" t="s">
        <v>118747</v>
      </c>
      <c r="U1132" t="s">
        <v>118748</v>
      </c>
      <c r="V1132" t="s">
        <v>118749</v>
      </c>
      <c r="W1132" t="s">
        <v>118750</v>
      </c>
      <c r="X1132" t="s">
        <v>118751</v>
      </c>
      <c r="Y1132" t="s">
        <v>118752</v>
      </c>
      <c r="Z1132" t="s">
        <v>118753</v>
      </c>
      <c r="AA1132" t="s">
        <v>118754</v>
      </c>
      <c r="AB1132" t="s">
        <v>118755</v>
      </c>
      <c r="AC1132" t="s">
        <v>118756</v>
      </c>
      <c r="AD1132" t="s">
        <v>118757</v>
      </c>
      <c r="AE1132" t="s">
        <v>118758</v>
      </c>
      <c r="AF1132" t="s">
        <v>118759</v>
      </c>
      <c r="AG1132" t="s">
        <v>118760</v>
      </c>
      <c r="AH1132" t="s">
        <v>118761</v>
      </c>
      <c r="AI1132" t="s">
        <v>118762</v>
      </c>
      <c r="AJ1132" t="s">
        <v>118763</v>
      </c>
      <c r="AK1132" t="s">
        <v>118764</v>
      </c>
      <c r="AL1132" t="s">
        <v>118765</v>
      </c>
      <c r="AM1132" t="s">
        <v>118766</v>
      </c>
      <c r="AN1132" t="s">
        <v>118767</v>
      </c>
      <c r="AO1132" t="s">
        <v>118768</v>
      </c>
      <c r="AP1132" t="s">
        <v>118769</v>
      </c>
      <c r="AQ1132" t="s">
        <v>118770</v>
      </c>
      <c r="AR1132" t="s">
        <v>118771</v>
      </c>
      <c r="AS1132" t="s">
        <v>118772</v>
      </c>
      <c r="AT1132" t="s">
        <v>118773</v>
      </c>
      <c r="AU1132" t="s">
        <v>118774</v>
      </c>
      <c r="AV1132" t="s">
        <v>118775</v>
      </c>
      <c r="AW1132" t="s">
        <v>118776</v>
      </c>
      <c r="AX1132" t="s">
        <v>118777</v>
      </c>
      <c r="AY1132" t="s">
        <v>118778</v>
      </c>
      <c r="AZ1132" t="s">
        <v>118779</v>
      </c>
      <c r="BA1132" t="s">
        <v>118780</v>
      </c>
      <c r="BB1132" t="s">
        <v>118781</v>
      </c>
      <c r="BC1132" t="s">
        <v>118782</v>
      </c>
      <c r="BD1132" t="s">
        <v>118783</v>
      </c>
      <c r="BE1132" t="s">
        <v>118784</v>
      </c>
      <c r="BF1132" t="s">
        <v>118785</v>
      </c>
      <c r="BG1132" t="s">
        <v>118786</v>
      </c>
      <c r="BH1132" t="s">
        <v>118787</v>
      </c>
      <c r="BI1132" t="s">
        <v>118788</v>
      </c>
      <c r="BJ1132" t="s">
        <v>118789</v>
      </c>
      <c r="BK1132" t="s">
        <v>118790</v>
      </c>
      <c r="BL1132" t="s">
        <v>118791</v>
      </c>
      <c r="BM1132" t="s">
        <v>118792</v>
      </c>
      <c r="BN1132" t="s">
        <v>118793</v>
      </c>
      <c r="BO1132" t="s">
        <v>118794</v>
      </c>
      <c r="BP1132" t="s">
        <v>118795</v>
      </c>
      <c r="BQ1132" t="s">
        <v>118796</v>
      </c>
      <c r="BR1132" t="s">
        <v>118797</v>
      </c>
      <c r="BS1132" t="s">
        <v>118798</v>
      </c>
      <c r="BT1132" t="s">
        <v>118799</v>
      </c>
      <c r="BU1132" t="s">
        <v>118800</v>
      </c>
      <c r="BV1132" t="s">
        <v>118801</v>
      </c>
      <c r="BW1132" t="s">
        <v>118802</v>
      </c>
      <c r="BX1132" t="s">
        <v>118803</v>
      </c>
      <c r="BY1132" t="s">
        <v>118804</v>
      </c>
      <c r="BZ1132" t="s">
        <v>118805</v>
      </c>
      <c r="CA1132" t="s">
        <v>118806</v>
      </c>
      <c r="CB1132" t="s">
        <v>118807</v>
      </c>
      <c r="CC1132" t="s">
        <v>118808</v>
      </c>
      <c r="CD1132" t="s">
        <v>118809</v>
      </c>
      <c r="CE1132" t="s">
        <v>118810</v>
      </c>
      <c r="CF1132" t="s">
        <v>118811</v>
      </c>
      <c r="CG1132" t="s">
        <v>118812</v>
      </c>
      <c r="CH1132" t="s">
        <v>118813</v>
      </c>
      <c r="CI1132" t="s">
        <v>118814</v>
      </c>
      <c r="CJ1132" t="s">
        <v>118815</v>
      </c>
      <c r="CK1132" t="s">
        <v>118816</v>
      </c>
      <c r="CL1132" t="s">
        <v>118817</v>
      </c>
      <c r="CM1132" t="s">
        <v>118818</v>
      </c>
      <c r="CN1132" t="s">
        <v>118819</v>
      </c>
      <c r="CO1132" t="s">
        <v>118820</v>
      </c>
      <c r="CP1132" t="s">
        <v>118821</v>
      </c>
      <c r="CQ1132" t="s">
        <v>118822</v>
      </c>
      <c r="CR1132" t="s">
        <v>118823</v>
      </c>
      <c r="CS1132" t="s">
        <v>118824</v>
      </c>
      <c r="CT1132" t="s">
        <v>118825</v>
      </c>
      <c r="CU1132" t="s">
        <v>118826</v>
      </c>
      <c r="CV1132" t="s">
        <v>118827</v>
      </c>
      <c r="CW1132" t="s">
        <v>118828</v>
      </c>
      <c r="CX1132" t="s">
        <v>118829</v>
      </c>
      <c r="CY1132" t="s">
        <v>118830</v>
      </c>
      <c r="CZ1132" t="s">
        <v>118831</v>
      </c>
      <c r="DA1132" t="s">
        <v>118832</v>
      </c>
    </row>
    <row r="1133" spans="1:105" x14ac:dyDescent="0.25">
      <c r="A1133" t="s">
        <v>118833</v>
      </c>
      <c r="B1133" t="s">
        <v>118834</v>
      </c>
      <c r="C1133" t="s">
        <v>118835</v>
      </c>
      <c r="D1133" t="s">
        <v>118836</v>
      </c>
      <c r="E1133" t="s">
        <v>118837</v>
      </c>
      <c r="F1133" t="s">
        <v>118838</v>
      </c>
      <c r="G1133" t="s">
        <v>118839</v>
      </c>
      <c r="H1133" t="s">
        <v>118840</v>
      </c>
      <c r="I1133" t="s">
        <v>118841</v>
      </c>
      <c r="J1133" t="s">
        <v>118842</v>
      </c>
      <c r="K1133" t="s">
        <v>118843</v>
      </c>
      <c r="L1133" t="s">
        <v>118844</v>
      </c>
      <c r="M1133" t="s">
        <v>118845</v>
      </c>
      <c r="N1133" t="s">
        <v>118846</v>
      </c>
      <c r="O1133" t="s">
        <v>118847</v>
      </c>
      <c r="P1133" t="s">
        <v>118848</v>
      </c>
      <c r="Q1133" t="s">
        <v>118849</v>
      </c>
      <c r="R1133" t="s">
        <v>118850</v>
      </c>
      <c r="S1133" t="s">
        <v>118851</v>
      </c>
      <c r="T1133" t="s">
        <v>118852</v>
      </c>
      <c r="U1133" t="s">
        <v>118853</v>
      </c>
      <c r="V1133" t="s">
        <v>118854</v>
      </c>
      <c r="W1133" t="s">
        <v>118855</v>
      </c>
      <c r="X1133" t="s">
        <v>118856</v>
      </c>
      <c r="Y1133" t="s">
        <v>118857</v>
      </c>
      <c r="Z1133" t="s">
        <v>118858</v>
      </c>
      <c r="AA1133" t="s">
        <v>118859</v>
      </c>
      <c r="AB1133" t="s">
        <v>118860</v>
      </c>
      <c r="AC1133" t="s">
        <v>118861</v>
      </c>
      <c r="AD1133" t="s">
        <v>118862</v>
      </c>
      <c r="AE1133" t="s">
        <v>118863</v>
      </c>
      <c r="AF1133" t="s">
        <v>118864</v>
      </c>
      <c r="AG1133" t="s">
        <v>118865</v>
      </c>
      <c r="AH1133" t="s">
        <v>118866</v>
      </c>
      <c r="AI1133" t="s">
        <v>118867</v>
      </c>
      <c r="AJ1133" t="s">
        <v>118868</v>
      </c>
      <c r="AK1133" t="s">
        <v>118869</v>
      </c>
      <c r="AL1133" t="s">
        <v>118870</v>
      </c>
      <c r="AM1133" t="s">
        <v>118871</v>
      </c>
      <c r="AN1133" t="s">
        <v>118872</v>
      </c>
      <c r="AO1133" t="s">
        <v>118873</v>
      </c>
      <c r="AP1133" t="s">
        <v>118874</v>
      </c>
      <c r="AQ1133" t="s">
        <v>118875</v>
      </c>
      <c r="AR1133" t="s">
        <v>118876</v>
      </c>
      <c r="AS1133" t="s">
        <v>118877</v>
      </c>
      <c r="AT1133" t="s">
        <v>118878</v>
      </c>
      <c r="AU1133" t="s">
        <v>118879</v>
      </c>
      <c r="AV1133" t="s">
        <v>118880</v>
      </c>
      <c r="AW1133" t="s">
        <v>118881</v>
      </c>
      <c r="AX1133" t="s">
        <v>118882</v>
      </c>
      <c r="AY1133" t="s">
        <v>118883</v>
      </c>
      <c r="AZ1133" t="s">
        <v>118884</v>
      </c>
      <c r="BA1133" t="s">
        <v>118885</v>
      </c>
      <c r="BB1133" t="s">
        <v>118886</v>
      </c>
      <c r="BC1133" t="s">
        <v>118887</v>
      </c>
      <c r="BD1133" t="s">
        <v>118888</v>
      </c>
      <c r="BE1133" t="s">
        <v>118889</v>
      </c>
      <c r="BF1133" t="s">
        <v>118890</v>
      </c>
      <c r="BG1133" t="s">
        <v>118891</v>
      </c>
      <c r="BH1133" t="s">
        <v>118892</v>
      </c>
      <c r="BI1133" t="s">
        <v>118893</v>
      </c>
      <c r="BJ1133" t="s">
        <v>118894</v>
      </c>
      <c r="BK1133" t="s">
        <v>118895</v>
      </c>
      <c r="BL1133" t="s">
        <v>118896</v>
      </c>
      <c r="BM1133" t="s">
        <v>118897</v>
      </c>
      <c r="BN1133" t="s">
        <v>118898</v>
      </c>
      <c r="BO1133" t="s">
        <v>118899</v>
      </c>
      <c r="BP1133" t="s">
        <v>118900</v>
      </c>
      <c r="BQ1133" t="s">
        <v>118901</v>
      </c>
      <c r="BR1133" t="s">
        <v>118902</v>
      </c>
      <c r="BS1133" t="s">
        <v>118903</v>
      </c>
      <c r="BT1133" t="s">
        <v>118904</v>
      </c>
      <c r="BU1133" t="s">
        <v>118905</v>
      </c>
      <c r="BV1133" t="s">
        <v>118906</v>
      </c>
      <c r="BW1133" t="s">
        <v>118907</v>
      </c>
      <c r="BX1133" t="s">
        <v>118908</v>
      </c>
      <c r="BY1133" t="s">
        <v>118909</v>
      </c>
      <c r="BZ1133" t="s">
        <v>118910</v>
      </c>
      <c r="CA1133" t="s">
        <v>118911</v>
      </c>
      <c r="CB1133" t="s">
        <v>118912</v>
      </c>
      <c r="CC1133" t="s">
        <v>118913</v>
      </c>
      <c r="CD1133" t="s">
        <v>118914</v>
      </c>
      <c r="CE1133" t="s">
        <v>118915</v>
      </c>
      <c r="CF1133" t="s">
        <v>118916</v>
      </c>
      <c r="CG1133" t="s">
        <v>118917</v>
      </c>
      <c r="CH1133" t="s">
        <v>118918</v>
      </c>
      <c r="CI1133" t="s">
        <v>118919</v>
      </c>
      <c r="CJ1133" t="s">
        <v>118920</v>
      </c>
      <c r="CK1133" t="s">
        <v>118921</v>
      </c>
      <c r="CL1133" t="s">
        <v>118922</v>
      </c>
      <c r="CM1133" t="s">
        <v>118923</v>
      </c>
      <c r="CN1133" t="s">
        <v>118924</v>
      </c>
      <c r="CO1133" t="s">
        <v>118925</v>
      </c>
      <c r="CP1133" t="s">
        <v>118926</v>
      </c>
      <c r="CQ1133" t="s">
        <v>118927</v>
      </c>
      <c r="CR1133" t="s">
        <v>118928</v>
      </c>
      <c r="CS1133" t="s">
        <v>118929</v>
      </c>
      <c r="CT1133" t="s">
        <v>118930</v>
      </c>
      <c r="CU1133" t="s">
        <v>118931</v>
      </c>
      <c r="CV1133" t="s">
        <v>118932</v>
      </c>
      <c r="CW1133" t="s">
        <v>118933</v>
      </c>
      <c r="CX1133" t="s">
        <v>118934</v>
      </c>
      <c r="CY1133" t="s">
        <v>118935</v>
      </c>
      <c r="CZ1133" t="s">
        <v>118936</v>
      </c>
      <c r="DA1133" t="s">
        <v>118937</v>
      </c>
    </row>
    <row r="1134" spans="1:105" x14ac:dyDescent="0.25">
      <c r="A1134" t="s">
        <v>118938</v>
      </c>
      <c r="B1134" t="s">
        <v>118939</v>
      </c>
      <c r="C1134" t="s">
        <v>118940</v>
      </c>
      <c r="D1134" t="s">
        <v>118941</v>
      </c>
      <c r="E1134" t="s">
        <v>118942</v>
      </c>
      <c r="F1134" t="s">
        <v>118943</v>
      </c>
      <c r="G1134" t="s">
        <v>118944</v>
      </c>
      <c r="H1134" t="s">
        <v>118945</v>
      </c>
      <c r="I1134" t="s">
        <v>118946</v>
      </c>
      <c r="J1134" t="s">
        <v>118947</v>
      </c>
      <c r="K1134" t="s">
        <v>118948</v>
      </c>
      <c r="L1134" t="s">
        <v>118949</v>
      </c>
      <c r="M1134" t="s">
        <v>118950</v>
      </c>
      <c r="N1134" t="s">
        <v>118951</v>
      </c>
      <c r="O1134" t="s">
        <v>118952</v>
      </c>
      <c r="P1134" t="s">
        <v>118953</v>
      </c>
      <c r="Q1134" t="s">
        <v>118954</v>
      </c>
      <c r="R1134" t="s">
        <v>118955</v>
      </c>
      <c r="S1134" t="s">
        <v>118956</v>
      </c>
      <c r="T1134" t="s">
        <v>118957</v>
      </c>
      <c r="U1134" t="s">
        <v>118958</v>
      </c>
      <c r="V1134" t="s">
        <v>118959</v>
      </c>
      <c r="W1134" t="s">
        <v>118960</v>
      </c>
      <c r="X1134" t="s">
        <v>118961</v>
      </c>
      <c r="Y1134" t="s">
        <v>118962</v>
      </c>
      <c r="Z1134" t="s">
        <v>118963</v>
      </c>
      <c r="AA1134" t="s">
        <v>118964</v>
      </c>
      <c r="AB1134" t="s">
        <v>118965</v>
      </c>
      <c r="AC1134" t="s">
        <v>118966</v>
      </c>
      <c r="AD1134" t="s">
        <v>118967</v>
      </c>
      <c r="AE1134" t="s">
        <v>118968</v>
      </c>
      <c r="AF1134" t="s">
        <v>118969</v>
      </c>
      <c r="AG1134" t="s">
        <v>118970</v>
      </c>
      <c r="AH1134" t="s">
        <v>118971</v>
      </c>
      <c r="AI1134" t="s">
        <v>118972</v>
      </c>
      <c r="AJ1134" t="s">
        <v>118973</v>
      </c>
      <c r="AK1134" t="s">
        <v>118974</v>
      </c>
      <c r="AL1134" t="s">
        <v>118975</v>
      </c>
      <c r="AM1134" t="s">
        <v>118976</v>
      </c>
      <c r="AN1134" t="s">
        <v>118977</v>
      </c>
      <c r="AO1134" t="s">
        <v>118978</v>
      </c>
      <c r="AP1134" t="s">
        <v>118979</v>
      </c>
      <c r="AQ1134" t="s">
        <v>118980</v>
      </c>
      <c r="AR1134" t="s">
        <v>118981</v>
      </c>
      <c r="AS1134" t="s">
        <v>118982</v>
      </c>
      <c r="AT1134" t="s">
        <v>118983</v>
      </c>
      <c r="AU1134" t="s">
        <v>118984</v>
      </c>
      <c r="AV1134" t="s">
        <v>118985</v>
      </c>
      <c r="AW1134" t="s">
        <v>118986</v>
      </c>
      <c r="AX1134" t="s">
        <v>118987</v>
      </c>
      <c r="AY1134" t="s">
        <v>118988</v>
      </c>
      <c r="AZ1134" t="s">
        <v>118989</v>
      </c>
      <c r="BA1134" t="s">
        <v>118990</v>
      </c>
      <c r="BB1134" t="s">
        <v>118991</v>
      </c>
      <c r="BC1134" t="s">
        <v>118992</v>
      </c>
      <c r="BD1134" t="s">
        <v>118993</v>
      </c>
      <c r="BE1134" t="s">
        <v>118994</v>
      </c>
      <c r="BF1134" t="s">
        <v>118995</v>
      </c>
      <c r="BG1134" t="s">
        <v>118996</v>
      </c>
      <c r="BH1134" t="s">
        <v>118997</v>
      </c>
      <c r="BI1134" t="s">
        <v>118998</v>
      </c>
      <c r="BJ1134" t="s">
        <v>118999</v>
      </c>
      <c r="BK1134" t="s">
        <v>119000</v>
      </c>
      <c r="BL1134" t="s">
        <v>119001</v>
      </c>
      <c r="BM1134" t="s">
        <v>119002</v>
      </c>
      <c r="BN1134" t="s">
        <v>119003</v>
      </c>
      <c r="BO1134" t="s">
        <v>119004</v>
      </c>
      <c r="BP1134" t="s">
        <v>119005</v>
      </c>
      <c r="BQ1134" t="s">
        <v>119006</v>
      </c>
      <c r="BR1134" t="s">
        <v>119007</v>
      </c>
      <c r="BS1134" t="s">
        <v>119008</v>
      </c>
      <c r="BT1134" t="s">
        <v>119009</v>
      </c>
      <c r="BU1134" t="s">
        <v>119010</v>
      </c>
      <c r="BV1134" t="s">
        <v>119011</v>
      </c>
      <c r="BW1134" t="s">
        <v>119012</v>
      </c>
      <c r="BX1134" t="s">
        <v>119013</v>
      </c>
      <c r="BY1134" t="s">
        <v>119014</v>
      </c>
      <c r="BZ1134" t="s">
        <v>119015</v>
      </c>
      <c r="CA1134" t="s">
        <v>119016</v>
      </c>
      <c r="CB1134" t="s">
        <v>119017</v>
      </c>
      <c r="CC1134" t="s">
        <v>119018</v>
      </c>
      <c r="CD1134" t="s">
        <v>119019</v>
      </c>
      <c r="CE1134" t="s">
        <v>119020</v>
      </c>
      <c r="CF1134" t="s">
        <v>119021</v>
      </c>
      <c r="CG1134" t="s">
        <v>119022</v>
      </c>
      <c r="CH1134" t="s">
        <v>119023</v>
      </c>
      <c r="CI1134" t="s">
        <v>119024</v>
      </c>
      <c r="CJ1134" t="s">
        <v>119025</v>
      </c>
      <c r="CK1134" t="s">
        <v>119026</v>
      </c>
      <c r="CL1134" t="s">
        <v>119027</v>
      </c>
      <c r="CM1134" t="s">
        <v>119028</v>
      </c>
      <c r="CN1134" t="s">
        <v>119029</v>
      </c>
      <c r="CO1134" t="s">
        <v>119030</v>
      </c>
      <c r="CP1134" t="s">
        <v>119031</v>
      </c>
      <c r="CQ1134" t="s">
        <v>119032</v>
      </c>
      <c r="CR1134" t="s">
        <v>119033</v>
      </c>
      <c r="CS1134" t="s">
        <v>119034</v>
      </c>
      <c r="CT1134" t="s">
        <v>119035</v>
      </c>
      <c r="CU1134" t="s">
        <v>119036</v>
      </c>
      <c r="CV1134" t="s">
        <v>119037</v>
      </c>
      <c r="CW1134" t="s">
        <v>119038</v>
      </c>
      <c r="CX1134" t="s">
        <v>119039</v>
      </c>
      <c r="CY1134" t="s">
        <v>119040</v>
      </c>
      <c r="CZ1134" t="s">
        <v>119041</v>
      </c>
      <c r="DA1134" t="s">
        <v>119042</v>
      </c>
    </row>
    <row r="1135" spans="1:105" x14ac:dyDescent="0.25">
      <c r="A1135" t="s">
        <v>119043</v>
      </c>
      <c r="B1135" t="s">
        <v>119044</v>
      </c>
      <c r="C1135" t="s">
        <v>119045</v>
      </c>
      <c r="D1135" t="s">
        <v>119046</v>
      </c>
      <c r="E1135" t="s">
        <v>119047</v>
      </c>
      <c r="F1135" t="s">
        <v>119048</v>
      </c>
      <c r="G1135" t="s">
        <v>119049</v>
      </c>
      <c r="H1135" t="s">
        <v>119050</v>
      </c>
      <c r="I1135" t="s">
        <v>119051</v>
      </c>
      <c r="J1135" t="s">
        <v>119052</v>
      </c>
      <c r="K1135" t="s">
        <v>119053</v>
      </c>
      <c r="L1135" t="s">
        <v>119054</v>
      </c>
      <c r="M1135" t="s">
        <v>119055</v>
      </c>
      <c r="N1135" t="s">
        <v>119056</v>
      </c>
      <c r="O1135" t="s">
        <v>119057</v>
      </c>
      <c r="P1135" t="s">
        <v>119058</v>
      </c>
      <c r="Q1135" t="s">
        <v>119059</v>
      </c>
      <c r="R1135" t="s">
        <v>119060</v>
      </c>
      <c r="S1135" t="s">
        <v>119061</v>
      </c>
      <c r="T1135" t="s">
        <v>119062</v>
      </c>
      <c r="U1135" t="s">
        <v>119063</v>
      </c>
      <c r="V1135" t="s">
        <v>119064</v>
      </c>
      <c r="W1135" t="s">
        <v>119065</v>
      </c>
      <c r="X1135" t="s">
        <v>119066</v>
      </c>
      <c r="Y1135" t="s">
        <v>119067</v>
      </c>
      <c r="Z1135" t="s">
        <v>119068</v>
      </c>
      <c r="AA1135" t="s">
        <v>119069</v>
      </c>
      <c r="AB1135" t="s">
        <v>119070</v>
      </c>
      <c r="AC1135" t="s">
        <v>119071</v>
      </c>
      <c r="AD1135" t="s">
        <v>119072</v>
      </c>
      <c r="AE1135" t="s">
        <v>119073</v>
      </c>
      <c r="AF1135" t="s">
        <v>119074</v>
      </c>
      <c r="AG1135" t="s">
        <v>119075</v>
      </c>
      <c r="AH1135" t="s">
        <v>119076</v>
      </c>
      <c r="AI1135" t="s">
        <v>119077</v>
      </c>
      <c r="AJ1135" t="s">
        <v>119078</v>
      </c>
      <c r="AK1135" t="s">
        <v>119079</v>
      </c>
      <c r="AL1135" t="s">
        <v>119080</v>
      </c>
      <c r="AM1135" t="s">
        <v>119081</v>
      </c>
      <c r="AN1135" t="s">
        <v>119082</v>
      </c>
      <c r="AO1135" t="s">
        <v>119083</v>
      </c>
      <c r="AP1135" t="s">
        <v>119084</v>
      </c>
      <c r="AQ1135" t="s">
        <v>119085</v>
      </c>
      <c r="AR1135" t="s">
        <v>119086</v>
      </c>
      <c r="AS1135" t="s">
        <v>119087</v>
      </c>
      <c r="AT1135" t="s">
        <v>119088</v>
      </c>
      <c r="AU1135" t="s">
        <v>119089</v>
      </c>
      <c r="AV1135" t="s">
        <v>119090</v>
      </c>
      <c r="AW1135" t="s">
        <v>119091</v>
      </c>
      <c r="AX1135" t="s">
        <v>119092</v>
      </c>
      <c r="AY1135" t="s">
        <v>119093</v>
      </c>
      <c r="AZ1135" t="s">
        <v>119094</v>
      </c>
      <c r="BA1135" t="s">
        <v>119095</v>
      </c>
      <c r="BB1135" t="s">
        <v>119096</v>
      </c>
      <c r="BC1135" t="s">
        <v>119097</v>
      </c>
      <c r="BD1135" t="s">
        <v>119098</v>
      </c>
      <c r="BE1135" t="s">
        <v>119099</v>
      </c>
      <c r="BF1135" t="s">
        <v>119100</v>
      </c>
      <c r="BG1135" t="s">
        <v>119101</v>
      </c>
      <c r="BH1135" t="s">
        <v>119102</v>
      </c>
      <c r="BI1135" t="s">
        <v>119103</v>
      </c>
      <c r="BJ1135" t="s">
        <v>119104</v>
      </c>
      <c r="BK1135" t="s">
        <v>119105</v>
      </c>
      <c r="BL1135" t="s">
        <v>119106</v>
      </c>
      <c r="BM1135" t="s">
        <v>119107</v>
      </c>
      <c r="BN1135" t="s">
        <v>119108</v>
      </c>
      <c r="BO1135" t="s">
        <v>119109</v>
      </c>
      <c r="BP1135" t="s">
        <v>119110</v>
      </c>
      <c r="BQ1135" t="s">
        <v>119111</v>
      </c>
      <c r="BR1135" t="s">
        <v>119112</v>
      </c>
      <c r="BS1135" t="s">
        <v>119113</v>
      </c>
      <c r="BT1135" t="s">
        <v>119114</v>
      </c>
      <c r="BU1135" t="s">
        <v>119115</v>
      </c>
      <c r="BV1135" t="s">
        <v>119116</v>
      </c>
      <c r="BW1135" t="s">
        <v>119117</v>
      </c>
      <c r="BX1135" t="s">
        <v>119118</v>
      </c>
      <c r="BY1135" t="s">
        <v>119119</v>
      </c>
      <c r="BZ1135" t="s">
        <v>119120</v>
      </c>
      <c r="CA1135" t="s">
        <v>119121</v>
      </c>
      <c r="CB1135" t="s">
        <v>119122</v>
      </c>
      <c r="CC1135" t="s">
        <v>119123</v>
      </c>
      <c r="CD1135" t="s">
        <v>119124</v>
      </c>
      <c r="CE1135" t="s">
        <v>119125</v>
      </c>
      <c r="CF1135" t="s">
        <v>119126</v>
      </c>
      <c r="CG1135" t="s">
        <v>119127</v>
      </c>
      <c r="CH1135" t="s">
        <v>119128</v>
      </c>
      <c r="CI1135" t="s">
        <v>119129</v>
      </c>
      <c r="CJ1135" t="s">
        <v>119130</v>
      </c>
      <c r="CK1135" t="s">
        <v>119131</v>
      </c>
      <c r="CL1135" t="s">
        <v>119132</v>
      </c>
      <c r="CM1135" t="s">
        <v>119133</v>
      </c>
      <c r="CN1135" t="s">
        <v>119134</v>
      </c>
      <c r="CO1135" t="s">
        <v>119135</v>
      </c>
      <c r="CP1135" t="s">
        <v>119136</v>
      </c>
      <c r="CQ1135" t="s">
        <v>119137</v>
      </c>
      <c r="CR1135" t="s">
        <v>119138</v>
      </c>
      <c r="CS1135" t="s">
        <v>119139</v>
      </c>
      <c r="CT1135" t="s">
        <v>119140</v>
      </c>
      <c r="CU1135" t="s">
        <v>119141</v>
      </c>
      <c r="CV1135" t="s">
        <v>119142</v>
      </c>
      <c r="CW1135" t="s">
        <v>119143</v>
      </c>
      <c r="CX1135" t="s">
        <v>119144</v>
      </c>
      <c r="CY1135" t="s">
        <v>119145</v>
      </c>
      <c r="CZ1135" t="s">
        <v>119146</v>
      </c>
      <c r="DA1135" t="s">
        <v>119147</v>
      </c>
    </row>
    <row r="1136" spans="1:105" x14ac:dyDescent="0.25">
      <c r="A1136" t="s">
        <v>119148</v>
      </c>
      <c r="B1136" t="s">
        <v>119149</v>
      </c>
      <c r="C1136" t="s">
        <v>119150</v>
      </c>
      <c r="D1136" t="s">
        <v>119151</v>
      </c>
      <c r="E1136" t="s">
        <v>119152</v>
      </c>
      <c r="F1136" t="s">
        <v>119153</v>
      </c>
      <c r="G1136" t="s">
        <v>119154</v>
      </c>
      <c r="H1136" t="s">
        <v>119155</v>
      </c>
      <c r="I1136" t="s">
        <v>119156</v>
      </c>
      <c r="J1136" t="s">
        <v>119157</v>
      </c>
      <c r="K1136" t="s">
        <v>119158</v>
      </c>
      <c r="L1136" t="s">
        <v>119159</v>
      </c>
      <c r="M1136" t="s">
        <v>119160</v>
      </c>
      <c r="N1136" t="s">
        <v>119161</v>
      </c>
      <c r="O1136" t="s">
        <v>119162</v>
      </c>
      <c r="P1136" t="s">
        <v>119163</v>
      </c>
      <c r="Q1136" t="s">
        <v>119164</v>
      </c>
      <c r="R1136" t="s">
        <v>119165</v>
      </c>
      <c r="S1136" t="s">
        <v>119166</v>
      </c>
      <c r="T1136" t="s">
        <v>119167</v>
      </c>
      <c r="U1136" t="s">
        <v>119168</v>
      </c>
      <c r="V1136" t="s">
        <v>119169</v>
      </c>
      <c r="W1136" t="s">
        <v>119170</v>
      </c>
      <c r="X1136" t="s">
        <v>119171</v>
      </c>
      <c r="Y1136" t="s">
        <v>119172</v>
      </c>
      <c r="Z1136" t="s">
        <v>119173</v>
      </c>
      <c r="AA1136" t="s">
        <v>119174</v>
      </c>
      <c r="AB1136" t="s">
        <v>119175</v>
      </c>
      <c r="AC1136" t="s">
        <v>119176</v>
      </c>
      <c r="AD1136" t="s">
        <v>119177</v>
      </c>
      <c r="AE1136" t="s">
        <v>119178</v>
      </c>
      <c r="AF1136" t="s">
        <v>119179</v>
      </c>
      <c r="AG1136" t="s">
        <v>119180</v>
      </c>
      <c r="AH1136" t="s">
        <v>119181</v>
      </c>
      <c r="AI1136" t="s">
        <v>119182</v>
      </c>
      <c r="AJ1136" t="s">
        <v>119183</v>
      </c>
      <c r="AK1136" t="s">
        <v>119184</v>
      </c>
      <c r="AL1136" t="s">
        <v>119185</v>
      </c>
      <c r="AM1136" t="s">
        <v>119186</v>
      </c>
      <c r="AN1136" t="s">
        <v>119187</v>
      </c>
      <c r="AO1136" t="s">
        <v>119188</v>
      </c>
      <c r="AP1136" t="s">
        <v>119189</v>
      </c>
      <c r="AQ1136" t="s">
        <v>119190</v>
      </c>
      <c r="AR1136" t="s">
        <v>119191</v>
      </c>
      <c r="AS1136" t="s">
        <v>119192</v>
      </c>
      <c r="AT1136" t="s">
        <v>119193</v>
      </c>
      <c r="AU1136" t="s">
        <v>119194</v>
      </c>
      <c r="AV1136" t="s">
        <v>119195</v>
      </c>
      <c r="AW1136" t="s">
        <v>119196</v>
      </c>
      <c r="AX1136" t="s">
        <v>119197</v>
      </c>
      <c r="AY1136" t="s">
        <v>119198</v>
      </c>
      <c r="AZ1136" t="s">
        <v>119199</v>
      </c>
      <c r="BA1136" t="s">
        <v>119200</v>
      </c>
      <c r="BB1136" t="s">
        <v>119201</v>
      </c>
      <c r="BC1136" t="s">
        <v>119202</v>
      </c>
      <c r="BD1136" t="s">
        <v>119203</v>
      </c>
      <c r="BE1136" t="s">
        <v>119204</v>
      </c>
      <c r="BF1136" t="s">
        <v>119205</v>
      </c>
      <c r="BG1136" t="s">
        <v>119206</v>
      </c>
      <c r="BH1136" t="s">
        <v>119207</v>
      </c>
      <c r="BI1136" t="s">
        <v>119208</v>
      </c>
      <c r="BJ1136" t="s">
        <v>119209</v>
      </c>
      <c r="BK1136" t="s">
        <v>119210</v>
      </c>
      <c r="BL1136" t="s">
        <v>119211</v>
      </c>
      <c r="BM1136" t="s">
        <v>119212</v>
      </c>
      <c r="BN1136" t="s">
        <v>119213</v>
      </c>
      <c r="BO1136" t="s">
        <v>119214</v>
      </c>
      <c r="BP1136" t="s">
        <v>119215</v>
      </c>
      <c r="BQ1136" t="s">
        <v>119216</v>
      </c>
      <c r="BR1136" t="s">
        <v>119217</v>
      </c>
      <c r="BS1136" t="s">
        <v>119218</v>
      </c>
      <c r="BT1136" t="s">
        <v>119219</v>
      </c>
      <c r="BU1136" t="s">
        <v>119220</v>
      </c>
      <c r="BV1136" t="s">
        <v>119221</v>
      </c>
      <c r="BW1136" t="s">
        <v>119222</v>
      </c>
      <c r="BX1136" t="s">
        <v>119223</v>
      </c>
      <c r="BY1136" t="s">
        <v>119224</v>
      </c>
      <c r="BZ1136" t="s">
        <v>119225</v>
      </c>
      <c r="CA1136" t="s">
        <v>119226</v>
      </c>
      <c r="CB1136" t="s">
        <v>119227</v>
      </c>
      <c r="CC1136" t="s">
        <v>119228</v>
      </c>
      <c r="CD1136" t="s">
        <v>119229</v>
      </c>
      <c r="CE1136" t="s">
        <v>119230</v>
      </c>
      <c r="CF1136" t="s">
        <v>119231</v>
      </c>
      <c r="CG1136" t="s">
        <v>119232</v>
      </c>
      <c r="CH1136" t="s">
        <v>119233</v>
      </c>
      <c r="CI1136" t="s">
        <v>119234</v>
      </c>
      <c r="CJ1136" t="s">
        <v>119235</v>
      </c>
      <c r="CK1136" t="s">
        <v>119236</v>
      </c>
      <c r="CL1136" t="s">
        <v>119237</v>
      </c>
      <c r="CM1136" t="s">
        <v>119238</v>
      </c>
      <c r="CN1136" t="s">
        <v>119239</v>
      </c>
      <c r="CO1136" t="s">
        <v>119240</v>
      </c>
      <c r="CP1136" t="s">
        <v>119241</v>
      </c>
      <c r="CQ1136" t="s">
        <v>119242</v>
      </c>
      <c r="CR1136" t="s">
        <v>119243</v>
      </c>
      <c r="CS1136" t="s">
        <v>119244</v>
      </c>
      <c r="CT1136" t="s">
        <v>119245</v>
      </c>
      <c r="CU1136" t="s">
        <v>119246</v>
      </c>
      <c r="CV1136" t="s">
        <v>119247</v>
      </c>
      <c r="CW1136" t="s">
        <v>119248</v>
      </c>
      <c r="CX1136" t="s">
        <v>119249</v>
      </c>
      <c r="CY1136" t="s">
        <v>119250</v>
      </c>
      <c r="CZ1136" t="s">
        <v>119251</v>
      </c>
      <c r="DA1136" t="s">
        <v>119252</v>
      </c>
    </row>
    <row r="1137" spans="1:105" x14ac:dyDescent="0.25">
      <c r="A1137" t="s">
        <v>119253</v>
      </c>
      <c r="B1137" t="s">
        <v>119254</v>
      </c>
      <c r="C1137" t="s">
        <v>119255</v>
      </c>
      <c r="D1137" t="s">
        <v>119256</v>
      </c>
      <c r="E1137" t="s">
        <v>119257</v>
      </c>
      <c r="F1137" t="s">
        <v>119258</v>
      </c>
      <c r="G1137" t="s">
        <v>119259</v>
      </c>
      <c r="H1137" t="s">
        <v>119260</v>
      </c>
      <c r="I1137" t="s">
        <v>119261</v>
      </c>
      <c r="J1137" t="s">
        <v>119262</v>
      </c>
      <c r="K1137" t="s">
        <v>119263</v>
      </c>
      <c r="L1137" t="s">
        <v>119264</v>
      </c>
      <c r="M1137" t="s">
        <v>119265</v>
      </c>
      <c r="N1137" t="s">
        <v>119266</v>
      </c>
      <c r="O1137" t="s">
        <v>119267</v>
      </c>
      <c r="P1137" t="s">
        <v>119268</v>
      </c>
      <c r="Q1137" t="s">
        <v>119269</v>
      </c>
      <c r="R1137" t="s">
        <v>119270</v>
      </c>
      <c r="S1137" t="s">
        <v>119271</v>
      </c>
      <c r="T1137" t="s">
        <v>119272</v>
      </c>
      <c r="U1137" t="s">
        <v>119273</v>
      </c>
      <c r="V1137" t="s">
        <v>119274</v>
      </c>
      <c r="W1137" t="s">
        <v>119275</v>
      </c>
      <c r="X1137" t="s">
        <v>119276</v>
      </c>
      <c r="Y1137" t="s">
        <v>119277</v>
      </c>
      <c r="Z1137" t="s">
        <v>119278</v>
      </c>
      <c r="AA1137" t="s">
        <v>119279</v>
      </c>
      <c r="AB1137" t="s">
        <v>119280</v>
      </c>
      <c r="AC1137" t="s">
        <v>119281</v>
      </c>
      <c r="AD1137" t="s">
        <v>119282</v>
      </c>
      <c r="AE1137" t="s">
        <v>119283</v>
      </c>
      <c r="AF1137" t="s">
        <v>119284</v>
      </c>
      <c r="AG1137" t="s">
        <v>119285</v>
      </c>
      <c r="AH1137" t="s">
        <v>119286</v>
      </c>
      <c r="AI1137" t="s">
        <v>119287</v>
      </c>
      <c r="AJ1137" t="s">
        <v>119288</v>
      </c>
      <c r="AK1137" t="s">
        <v>119289</v>
      </c>
      <c r="AL1137" t="s">
        <v>119290</v>
      </c>
      <c r="AM1137" t="s">
        <v>119291</v>
      </c>
      <c r="AN1137" t="s">
        <v>119292</v>
      </c>
      <c r="AO1137" t="s">
        <v>119293</v>
      </c>
      <c r="AP1137" t="s">
        <v>119294</v>
      </c>
      <c r="AQ1137" t="s">
        <v>119295</v>
      </c>
      <c r="AR1137" t="s">
        <v>119296</v>
      </c>
      <c r="AS1137" t="s">
        <v>119297</v>
      </c>
      <c r="AT1137" t="s">
        <v>119298</v>
      </c>
      <c r="AU1137" t="s">
        <v>119299</v>
      </c>
      <c r="AV1137" t="s">
        <v>119300</v>
      </c>
      <c r="AW1137" t="s">
        <v>119301</v>
      </c>
      <c r="AX1137" t="s">
        <v>119302</v>
      </c>
      <c r="AY1137" t="s">
        <v>119303</v>
      </c>
      <c r="AZ1137" t="s">
        <v>119304</v>
      </c>
      <c r="BA1137" t="s">
        <v>119305</v>
      </c>
      <c r="BB1137" t="s">
        <v>119306</v>
      </c>
      <c r="BC1137" t="s">
        <v>119307</v>
      </c>
      <c r="BD1137" t="s">
        <v>119308</v>
      </c>
      <c r="BE1137" t="s">
        <v>119309</v>
      </c>
      <c r="BF1137" t="s">
        <v>119310</v>
      </c>
      <c r="BG1137" t="s">
        <v>119311</v>
      </c>
      <c r="BH1137" t="s">
        <v>119312</v>
      </c>
      <c r="BI1137" t="s">
        <v>119313</v>
      </c>
      <c r="BJ1137" t="s">
        <v>119314</v>
      </c>
      <c r="BK1137" t="s">
        <v>119315</v>
      </c>
      <c r="BL1137" t="s">
        <v>119316</v>
      </c>
      <c r="BM1137" t="s">
        <v>119317</v>
      </c>
      <c r="BN1137" t="s">
        <v>119318</v>
      </c>
      <c r="BO1137" t="s">
        <v>119319</v>
      </c>
      <c r="BP1137" t="s">
        <v>119320</v>
      </c>
      <c r="BQ1137" t="s">
        <v>119321</v>
      </c>
      <c r="BR1137" t="s">
        <v>119322</v>
      </c>
      <c r="BS1137" t="s">
        <v>119323</v>
      </c>
      <c r="BT1137" t="s">
        <v>119324</v>
      </c>
      <c r="BU1137" t="s">
        <v>119325</v>
      </c>
      <c r="BV1137" t="s">
        <v>119326</v>
      </c>
      <c r="BW1137" t="s">
        <v>119327</v>
      </c>
      <c r="BX1137" t="s">
        <v>119328</v>
      </c>
      <c r="BY1137" t="s">
        <v>119329</v>
      </c>
      <c r="BZ1137" t="s">
        <v>119330</v>
      </c>
      <c r="CA1137" t="s">
        <v>119331</v>
      </c>
      <c r="CB1137" t="s">
        <v>119332</v>
      </c>
      <c r="CC1137" t="s">
        <v>119333</v>
      </c>
      <c r="CD1137" t="s">
        <v>119334</v>
      </c>
      <c r="CE1137" t="s">
        <v>119335</v>
      </c>
      <c r="CF1137" t="s">
        <v>119336</v>
      </c>
      <c r="CG1137" t="s">
        <v>119337</v>
      </c>
      <c r="CH1137" t="s">
        <v>119338</v>
      </c>
      <c r="CI1137" t="s">
        <v>119339</v>
      </c>
      <c r="CJ1137" t="s">
        <v>119340</v>
      </c>
      <c r="CK1137" t="s">
        <v>119341</v>
      </c>
      <c r="CL1137" t="s">
        <v>119342</v>
      </c>
      <c r="CM1137" t="s">
        <v>119343</v>
      </c>
      <c r="CN1137" t="s">
        <v>119344</v>
      </c>
      <c r="CO1137" t="s">
        <v>119345</v>
      </c>
      <c r="CP1137" t="s">
        <v>119346</v>
      </c>
      <c r="CQ1137" t="s">
        <v>119347</v>
      </c>
      <c r="CR1137" t="s">
        <v>119348</v>
      </c>
      <c r="CS1137" t="s">
        <v>119349</v>
      </c>
      <c r="CT1137" t="s">
        <v>119350</v>
      </c>
      <c r="CU1137" t="s">
        <v>119351</v>
      </c>
      <c r="CV1137" t="s">
        <v>119352</v>
      </c>
      <c r="CW1137" t="s">
        <v>119353</v>
      </c>
      <c r="CX1137" t="s">
        <v>119354</v>
      </c>
      <c r="CY1137" t="s">
        <v>119355</v>
      </c>
      <c r="CZ1137" t="s">
        <v>119356</v>
      </c>
      <c r="DA1137" t="s">
        <v>119357</v>
      </c>
    </row>
    <row r="1138" spans="1:105" x14ac:dyDescent="0.25">
      <c r="A1138" t="s">
        <v>119358</v>
      </c>
      <c r="B1138" t="s">
        <v>119359</v>
      </c>
      <c r="C1138" t="s">
        <v>119360</v>
      </c>
      <c r="D1138" t="s">
        <v>119361</v>
      </c>
      <c r="E1138" t="s">
        <v>119362</v>
      </c>
      <c r="F1138" t="s">
        <v>119363</v>
      </c>
      <c r="G1138" t="s">
        <v>119364</v>
      </c>
      <c r="H1138" t="s">
        <v>119365</v>
      </c>
      <c r="I1138" t="s">
        <v>119366</v>
      </c>
      <c r="J1138" t="s">
        <v>119367</v>
      </c>
      <c r="K1138" t="s">
        <v>119368</v>
      </c>
      <c r="L1138" t="s">
        <v>119369</v>
      </c>
      <c r="M1138" t="s">
        <v>119370</v>
      </c>
      <c r="N1138" t="s">
        <v>119371</v>
      </c>
      <c r="O1138" t="s">
        <v>119372</v>
      </c>
      <c r="P1138" t="s">
        <v>119373</v>
      </c>
      <c r="Q1138" t="s">
        <v>119374</v>
      </c>
      <c r="R1138" t="s">
        <v>119375</v>
      </c>
      <c r="S1138" t="s">
        <v>119376</v>
      </c>
      <c r="T1138" t="s">
        <v>119377</v>
      </c>
      <c r="U1138" t="s">
        <v>119378</v>
      </c>
      <c r="V1138" t="s">
        <v>119379</v>
      </c>
      <c r="W1138" t="s">
        <v>119380</v>
      </c>
      <c r="X1138" t="s">
        <v>119381</v>
      </c>
      <c r="Y1138" t="s">
        <v>119382</v>
      </c>
      <c r="Z1138" t="s">
        <v>119383</v>
      </c>
      <c r="AA1138" t="s">
        <v>119384</v>
      </c>
      <c r="AB1138" t="s">
        <v>119385</v>
      </c>
      <c r="AC1138" t="s">
        <v>119386</v>
      </c>
      <c r="AD1138" t="s">
        <v>119387</v>
      </c>
      <c r="AE1138" t="s">
        <v>119388</v>
      </c>
      <c r="AF1138" t="s">
        <v>119389</v>
      </c>
      <c r="AG1138" t="s">
        <v>119390</v>
      </c>
      <c r="AH1138" t="s">
        <v>119391</v>
      </c>
      <c r="AI1138" t="s">
        <v>119392</v>
      </c>
      <c r="AJ1138" t="s">
        <v>119393</v>
      </c>
      <c r="AK1138" t="s">
        <v>119394</v>
      </c>
      <c r="AL1138" t="s">
        <v>119395</v>
      </c>
      <c r="AM1138" t="s">
        <v>119396</v>
      </c>
      <c r="AN1138" t="s">
        <v>119397</v>
      </c>
      <c r="AO1138" t="s">
        <v>119398</v>
      </c>
      <c r="AP1138" t="s">
        <v>119399</v>
      </c>
      <c r="AQ1138" t="s">
        <v>119400</v>
      </c>
      <c r="AR1138" t="s">
        <v>119401</v>
      </c>
      <c r="AS1138" t="s">
        <v>119402</v>
      </c>
      <c r="AT1138" t="s">
        <v>119403</v>
      </c>
      <c r="AU1138" t="s">
        <v>119404</v>
      </c>
      <c r="AV1138" t="s">
        <v>119405</v>
      </c>
      <c r="AW1138" t="s">
        <v>119406</v>
      </c>
      <c r="AX1138" t="s">
        <v>119407</v>
      </c>
      <c r="AY1138" t="s">
        <v>119408</v>
      </c>
      <c r="AZ1138" t="s">
        <v>119409</v>
      </c>
      <c r="BA1138" t="s">
        <v>119410</v>
      </c>
      <c r="BB1138" t="s">
        <v>119411</v>
      </c>
      <c r="BC1138" t="s">
        <v>119412</v>
      </c>
      <c r="BD1138" t="s">
        <v>119413</v>
      </c>
      <c r="BE1138" t="s">
        <v>119414</v>
      </c>
      <c r="BF1138" t="s">
        <v>119415</v>
      </c>
      <c r="BG1138" t="s">
        <v>119416</v>
      </c>
      <c r="BH1138" t="s">
        <v>119417</v>
      </c>
      <c r="BI1138" t="s">
        <v>119418</v>
      </c>
      <c r="BJ1138" t="s">
        <v>119419</v>
      </c>
      <c r="BK1138" t="s">
        <v>119420</v>
      </c>
      <c r="BL1138" t="s">
        <v>119421</v>
      </c>
      <c r="BM1138" t="s">
        <v>119422</v>
      </c>
      <c r="BN1138" t="s">
        <v>119423</v>
      </c>
      <c r="BO1138" t="s">
        <v>119424</v>
      </c>
      <c r="BP1138" t="s">
        <v>119425</v>
      </c>
      <c r="BQ1138" t="s">
        <v>119426</v>
      </c>
      <c r="BR1138" t="s">
        <v>119427</v>
      </c>
      <c r="BS1138" t="s">
        <v>119428</v>
      </c>
      <c r="BT1138" t="s">
        <v>119429</v>
      </c>
      <c r="BU1138" t="s">
        <v>119430</v>
      </c>
      <c r="BV1138" t="s">
        <v>119431</v>
      </c>
      <c r="BW1138" t="s">
        <v>119432</v>
      </c>
      <c r="BX1138" t="s">
        <v>119433</v>
      </c>
      <c r="BY1138" t="s">
        <v>119434</v>
      </c>
      <c r="BZ1138" t="s">
        <v>119435</v>
      </c>
      <c r="CA1138" t="s">
        <v>119436</v>
      </c>
      <c r="CB1138" t="s">
        <v>119437</v>
      </c>
      <c r="CC1138" t="s">
        <v>119438</v>
      </c>
      <c r="CD1138" t="s">
        <v>119439</v>
      </c>
      <c r="CE1138" t="s">
        <v>119440</v>
      </c>
      <c r="CF1138" t="s">
        <v>119441</v>
      </c>
      <c r="CG1138" t="s">
        <v>119442</v>
      </c>
      <c r="CH1138" t="s">
        <v>119443</v>
      </c>
      <c r="CI1138" t="s">
        <v>119444</v>
      </c>
      <c r="CJ1138" t="s">
        <v>119445</v>
      </c>
      <c r="CK1138" t="s">
        <v>119446</v>
      </c>
      <c r="CL1138" t="s">
        <v>119447</v>
      </c>
      <c r="CM1138" t="s">
        <v>119448</v>
      </c>
      <c r="CN1138" t="s">
        <v>119449</v>
      </c>
      <c r="CO1138" t="s">
        <v>119450</v>
      </c>
      <c r="CP1138" t="s">
        <v>119451</v>
      </c>
      <c r="CQ1138" t="s">
        <v>119452</v>
      </c>
      <c r="CR1138" t="s">
        <v>119453</v>
      </c>
      <c r="CS1138" t="s">
        <v>119454</v>
      </c>
      <c r="CT1138" t="s">
        <v>119455</v>
      </c>
      <c r="CU1138" t="s">
        <v>119456</v>
      </c>
      <c r="CV1138" t="s">
        <v>119457</v>
      </c>
      <c r="CW1138" t="s">
        <v>119458</v>
      </c>
      <c r="CX1138" t="s">
        <v>119459</v>
      </c>
      <c r="CY1138" t="s">
        <v>119460</v>
      </c>
      <c r="CZ1138" t="s">
        <v>119461</v>
      </c>
      <c r="DA1138" t="s">
        <v>119462</v>
      </c>
    </row>
    <row r="1139" spans="1:105" x14ac:dyDescent="0.25">
      <c r="A1139" t="s">
        <v>119463</v>
      </c>
      <c r="B1139" t="s">
        <v>119464</v>
      </c>
      <c r="C1139" t="s">
        <v>119465</v>
      </c>
      <c r="D1139" t="s">
        <v>119466</v>
      </c>
      <c r="E1139" t="s">
        <v>119467</v>
      </c>
      <c r="F1139" t="s">
        <v>119468</v>
      </c>
      <c r="G1139" t="s">
        <v>119469</v>
      </c>
      <c r="H1139" t="s">
        <v>119470</v>
      </c>
      <c r="I1139" t="s">
        <v>119471</v>
      </c>
      <c r="J1139" t="s">
        <v>119472</v>
      </c>
      <c r="K1139" t="s">
        <v>119473</v>
      </c>
      <c r="L1139" t="s">
        <v>119474</v>
      </c>
      <c r="M1139" t="s">
        <v>119475</v>
      </c>
      <c r="N1139" t="s">
        <v>119476</v>
      </c>
      <c r="O1139" t="s">
        <v>119477</v>
      </c>
      <c r="P1139" t="s">
        <v>119478</v>
      </c>
      <c r="Q1139" t="s">
        <v>119479</v>
      </c>
      <c r="R1139" t="s">
        <v>119480</v>
      </c>
      <c r="S1139" t="s">
        <v>119481</v>
      </c>
      <c r="T1139" t="s">
        <v>119482</v>
      </c>
      <c r="U1139" t="s">
        <v>119483</v>
      </c>
      <c r="V1139" t="s">
        <v>119484</v>
      </c>
      <c r="W1139" t="s">
        <v>119485</v>
      </c>
      <c r="X1139" t="s">
        <v>119486</v>
      </c>
      <c r="Y1139" t="s">
        <v>119487</v>
      </c>
      <c r="Z1139" t="s">
        <v>119488</v>
      </c>
      <c r="AA1139" t="s">
        <v>119489</v>
      </c>
      <c r="AB1139" t="s">
        <v>119490</v>
      </c>
      <c r="AC1139" t="s">
        <v>119491</v>
      </c>
      <c r="AD1139" t="s">
        <v>119492</v>
      </c>
      <c r="AE1139" t="s">
        <v>119493</v>
      </c>
      <c r="AF1139" t="s">
        <v>119494</v>
      </c>
      <c r="AG1139" t="s">
        <v>119495</v>
      </c>
      <c r="AH1139" t="s">
        <v>119496</v>
      </c>
      <c r="AI1139" t="s">
        <v>119497</v>
      </c>
      <c r="AJ1139" t="s">
        <v>119498</v>
      </c>
      <c r="AK1139" t="s">
        <v>119499</v>
      </c>
      <c r="AL1139" t="s">
        <v>119500</v>
      </c>
      <c r="AM1139" t="s">
        <v>119501</v>
      </c>
      <c r="AN1139" t="s">
        <v>119502</v>
      </c>
      <c r="AO1139" t="s">
        <v>119503</v>
      </c>
      <c r="AP1139" t="s">
        <v>119504</v>
      </c>
      <c r="AQ1139" t="s">
        <v>119505</v>
      </c>
      <c r="AR1139" t="s">
        <v>119506</v>
      </c>
      <c r="AS1139" t="s">
        <v>119507</v>
      </c>
      <c r="AT1139" t="s">
        <v>119508</v>
      </c>
      <c r="AU1139" t="s">
        <v>119509</v>
      </c>
      <c r="AV1139" t="s">
        <v>119510</v>
      </c>
      <c r="AW1139" t="s">
        <v>119511</v>
      </c>
      <c r="AX1139" t="s">
        <v>119512</v>
      </c>
      <c r="AY1139" t="s">
        <v>119513</v>
      </c>
      <c r="AZ1139" t="s">
        <v>119514</v>
      </c>
      <c r="BA1139" t="s">
        <v>119515</v>
      </c>
      <c r="BB1139" t="s">
        <v>119516</v>
      </c>
      <c r="BC1139" t="s">
        <v>119517</v>
      </c>
      <c r="BD1139" t="s">
        <v>119518</v>
      </c>
      <c r="BE1139" t="s">
        <v>119519</v>
      </c>
      <c r="BF1139" t="s">
        <v>119520</v>
      </c>
      <c r="BG1139" t="s">
        <v>119521</v>
      </c>
      <c r="BH1139" t="s">
        <v>119522</v>
      </c>
      <c r="BI1139" t="s">
        <v>119523</v>
      </c>
      <c r="BJ1139" t="s">
        <v>119524</v>
      </c>
      <c r="BK1139" t="s">
        <v>119525</v>
      </c>
      <c r="BL1139" t="s">
        <v>119526</v>
      </c>
      <c r="BM1139" t="s">
        <v>119527</v>
      </c>
      <c r="BN1139" t="s">
        <v>119528</v>
      </c>
      <c r="BO1139" t="s">
        <v>119529</v>
      </c>
      <c r="BP1139" t="s">
        <v>119530</v>
      </c>
      <c r="BQ1139" t="s">
        <v>119531</v>
      </c>
      <c r="BR1139" t="s">
        <v>119532</v>
      </c>
      <c r="BS1139" t="s">
        <v>119533</v>
      </c>
      <c r="BT1139" t="s">
        <v>119534</v>
      </c>
      <c r="BU1139" t="s">
        <v>119535</v>
      </c>
      <c r="BV1139" t="s">
        <v>119536</v>
      </c>
      <c r="BW1139" t="s">
        <v>119537</v>
      </c>
      <c r="BX1139" t="s">
        <v>119538</v>
      </c>
      <c r="BY1139" t="s">
        <v>119539</v>
      </c>
      <c r="BZ1139" t="s">
        <v>119540</v>
      </c>
      <c r="CA1139" t="s">
        <v>119541</v>
      </c>
      <c r="CB1139" t="s">
        <v>119542</v>
      </c>
      <c r="CC1139" t="s">
        <v>119543</v>
      </c>
      <c r="CD1139" t="s">
        <v>119544</v>
      </c>
      <c r="CE1139" t="s">
        <v>119545</v>
      </c>
      <c r="CF1139" t="s">
        <v>119546</v>
      </c>
      <c r="CG1139" t="s">
        <v>119547</v>
      </c>
      <c r="CH1139" t="s">
        <v>119548</v>
      </c>
      <c r="CI1139" t="s">
        <v>119549</v>
      </c>
      <c r="CJ1139" t="s">
        <v>119550</v>
      </c>
      <c r="CK1139" t="s">
        <v>119551</v>
      </c>
      <c r="CL1139" t="s">
        <v>119552</v>
      </c>
      <c r="CM1139" t="s">
        <v>119553</v>
      </c>
      <c r="CN1139" t="s">
        <v>119554</v>
      </c>
      <c r="CO1139" t="s">
        <v>119555</v>
      </c>
      <c r="CP1139" t="s">
        <v>119556</v>
      </c>
      <c r="CQ1139" t="s">
        <v>119557</v>
      </c>
      <c r="CR1139" t="s">
        <v>119558</v>
      </c>
      <c r="CS1139" t="s">
        <v>119559</v>
      </c>
      <c r="CT1139" t="s">
        <v>119560</v>
      </c>
      <c r="CU1139" t="s">
        <v>119561</v>
      </c>
      <c r="CV1139" t="s">
        <v>119562</v>
      </c>
      <c r="CW1139" t="s">
        <v>119563</v>
      </c>
      <c r="CX1139" t="s">
        <v>119564</v>
      </c>
      <c r="CY1139" t="s">
        <v>119565</v>
      </c>
      <c r="CZ1139" t="s">
        <v>119566</v>
      </c>
      <c r="DA1139" t="s">
        <v>119567</v>
      </c>
    </row>
    <row r="1140" spans="1:105" x14ac:dyDescent="0.25">
      <c r="A1140" t="s">
        <v>119568</v>
      </c>
      <c r="B1140" t="s">
        <v>119569</v>
      </c>
      <c r="C1140" t="s">
        <v>119570</v>
      </c>
      <c r="D1140" t="s">
        <v>119571</v>
      </c>
      <c r="E1140" t="s">
        <v>119572</v>
      </c>
      <c r="F1140" t="s">
        <v>119573</v>
      </c>
      <c r="G1140" t="s">
        <v>119574</v>
      </c>
      <c r="H1140" t="s">
        <v>119575</v>
      </c>
      <c r="I1140" t="s">
        <v>119576</v>
      </c>
      <c r="J1140" t="s">
        <v>119577</v>
      </c>
      <c r="K1140" t="s">
        <v>119578</v>
      </c>
      <c r="L1140" t="s">
        <v>119579</v>
      </c>
      <c r="M1140" t="s">
        <v>119580</v>
      </c>
      <c r="N1140" t="s">
        <v>119581</v>
      </c>
      <c r="O1140" t="s">
        <v>119582</v>
      </c>
      <c r="P1140" t="s">
        <v>119583</v>
      </c>
      <c r="Q1140" t="s">
        <v>119584</v>
      </c>
      <c r="R1140" t="s">
        <v>119585</v>
      </c>
      <c r="S1140" t="s">
        <v>119586</v>
      </c>
      <c r="T1140" t="s">
        <v>119587</v>
      </c>
      <c r="U1140" t="s">
        <v>119588</v>
      </c>
      <c r="V1140" t="s">
        <v>119589</v>
      </c>
      <c r="W1140" t="s">
        <v>119590</v>
      </c>
      <c r="X1140" t="s">
        <v>119591</v>
      </c>
      <c r="Y1140" t="s">
        <v>119592</v>
      </c>
      <c r="Z1140" t="s">
        <v>119593</v>
      </c>
      <c r="AA1140" t="s">
        <v>119594</v>
      </c>
      <c r="AB1140" t="s">
        <v>119595</v>
      </c>
      <c r="AC1140" t="s">
        <v>119596</v>
      </c>
      <c r="AD1140" t="s">
        <v>119597</v>
      </c>
      <c r="AE1140" t="s">
        <v>119598</v>
      </c>
      <c r="AF1140" t="s">
        <v>119599</v>
      </c>
      <c r="AG1140" t="s">
        <v>119600</v>
      </c>
      <c r="AH1140" t="s">
        <v>119601</v>
      </c>
      <c r="AI1140" t="s">
        <v>119602</v>
      </c>
      <c r="AJ1140" t="s">
        <v>119603</v>
      </c>
      <c r="AK1140" t="s">
        <v>119604</v>
      </c>
      <c r="AL1140" t="s">
        <v>119605</v>
      </c>
      <c r="AM1140" t="s">
        <v>119606</v>
      </c>
      <c r="AN1140" t="s">
        <v>119607</v>
      </c>
      <c r="AO1140" t="s">
        <v>119608</v>
      </c>
      <c r="AP1140" t="s">
        <v>119609</v>
      </c>
      <c r="AQ1140" t="s">
        <v>119610</v>
      </c>
      <c r="AR1140" t="s">
        <v>119611</v>
      </c>
      <c r="AS1140" t="s">
        <v>119612</v>
      </c>
      <c r="AT1140" t="s">
        <v>119613</v>
      </c>
      <c r="AU1140" t="s">
        <v>119614</v>
      </c>
      <c r="AV1140" t="s">
        <v>119615</v>
      </c>
      <c r="AW1140" t="s">
        <v>119616</v>
      </c>
      <c r="AX1140" t="s">
        <v>119617</v>
      </c>
      <c r="AY1140" t="s">
        <v>119618</v>
      </c>
      <c r="AZ1140" t="s">
        <v>119619</v>
      </c>
      <c r="BA1140" t="s">
        <v>119620</v>
      </c>
      <c r="BB1140" t="s">
        <v>119621</v>
      </c>
      <c r="BC1140" t="s">
        <v>119622</v>
      </c>
      <c r="BD1140" t="s">
        <v>119623</v>
      </c>
      <c r="BE1140" t="s">
        <v>119624</v>
      </c>
      <c r="BF1140" t="s">
        <v>119625</v>
      </c>
      <c r="BG1140" t="s">
        <v>119626</v>
      </c>
      <c r="BH1140" t="s">
        <v>119627</v>
      </c>
      <c r="BI1140" t="s">
        <v>119628</v>
      </c>
      <c r="BJ1140" t="s">
        <v>119629</v>
      </c>
      <c r="BK1140" t="s">
        <v>119630</v>
      </c>
      <c r="BL1140" t="s">
        <v>119631</v>
      </c>
      <c r="BM1140" t="s">
        <v>119632</v>
      </c>
      <c r="BN1140" t="s">
        <v>119633</v>
      </c>
      <c r="BO1140" t="s">
        <v>119634</v>
      </c>
      <c r="BP1140" t="s">
        <v>119635</v>
      </c>
      <c r="BQ1140" t="s">
        <v>119636</v>
      </c>
      <c r="BR1140" t="s">
        <v>119637</v>
      </c>
      <c r="BS1140" t="s">
        <v>119638</v>
      </c>
      <c r="BT1140" t="s">
        <v>119639</v>
      </c>
      <c r="BU1140" t="s">
        <v>119640</v>
      </c>
      <c r="BV1140" t="s">
        <v>119641</v>
      </c>
      <c r="BW1140" t="s">
        <v>119642</v>
      </c>
      <c r="BX1140" t="s">
        <v>119643</v>
      </c>
      <c r="BY1140" t="s">
        <v>119644</v>
      </c>
      <c r="BZ1140" t="s">
        <v>119645</v>
      </c>
      <c r="CA1140" t="s">
        <v>119646</v>
      </c>
      <c r="CB1140" t="s">
        <v>119647</v>
      </c>
      <c r="CC1140" t="s">
        <v>119648</v>
      </c>
      <c r="CD1140" t="s">
        <v>119649</v>
      </c>
      <c r="CE1140" t="s">
        <v>119650</v>
      </c>
      <c r="CF1140" t="s">
        <v>119651</v>
      </c>
      <c r="CG1140" t="s">
        <v>119652</v>
      </c>
      <c r="CH1140" t="s">
        <v>119653</v>
      </c>
      <c r="CI1140" t="s">
        <v>119654</v>
      </c>
      <c r="CJ1140" t="s">
        <v>119655</v>
      </c>
      <c r="CK1140" t="s">
        <v>119656</v>
      </c>
      <c r="CL1140" t="s">
        <v>119657</v>
      </c>
      <c r="CM1140" t="s">
        <v>119658</v>
      </c>
      <c r="CN1140" t="s">
        <v>119659</v>
      </c>
      <c r="CO1140" t="s">
        <v>119660</v>
      </c>
      <c r="CP1140" t="s">
        <v>119661</v>
      </c>
      <c r="CQ1140" t="s">
        <v>119662</v>
      </c>
      <c r="CR1140" t="s">
        <v>119663</v>
      </c>
      <c r="CS1140" t="s">
        <v>119664</v>
      </c>
      <c r="CT1140" t="s">
        <v>119665</v>
      </c>
      <c r="CU1140" t="s">
        <v>119666</v>
      </c>
      <c r="CV1140" t="s">
        <v>119667</v>
      </c>
      <c r="CW1140" t="s">
        <v>119668</v>
      </c>
      <c r="CX1140" t="s">
        <v>119669</v>
      </c>
      <c r="CY1140" t="s">
        <v>119670</v>
      </c>
      <c r="CZ1140" t="s">
        <v>119671</v>
      </c>
      <c r="DA1140" t="s">
        <v>119672</v>
      </c>
    </row>
    <row r="1141" spans="1:105" x14ac:dyDescent="0.25">
      <c r="A1141" t="s">
        <v>119673</v>
      </c>
      <c r="B1141" t="s">
        <v>119674</v>
      </c>
      <c r="C1141" t="s">
        <v>119675</v>
      </c>
      <c r="D1141" t="s">
        <v>119676</v>
      </c>
      <c r="E1141" t="s">
        <v>119677</v>
      </c>
      <c r="F1141" t="s">
        <v>119678</v>
      </c>
      <c r="G1141" t="s">
        <v>119679</v>
      </c>
      <c r="H1141" t="s">
        <v>119680</v>
      </c>
      <c r="I1141" t="s">
        <v>119681</v>
      </c>
      <c r="J1141" t="s">
        <v>119682</v>
      </c>
      <c r="K1141" t="s">
        <v>119683</v>
      </c>
      <c r="L1141" t="s">
        <v>119684</v>
      </c>
      <c r="M1141" t="s">
        <v>119685</v>
      </c>
      <c r="N1141" t="s">
        <v>119686</v>
      </c>
      <c r="O1141" t="s">
        <v>119687</v>
      </c>
      <c r="P1141" t="s">
        <v>119688</v>
      </c>
      <c r="Q1141" t="s">
        <v>119689</v>
      </c>
      <c r="R1141" t="s">
        <v>119690</v>
      </c>
      <c r="S1141" t="s">
        <v>119691</v>
      </c>
      <c r="T1141" t="s">
        <v>119692</v>
      </c>
      <c r="U1141" t="s">
        <v>119693</v>
      </c>
      <c r="V1141" t="s">
        <v>119694</v>
      </c>
      <c r="W1141" t="s">
        <v>119695</v>
      </c>
      <c r="X1141" t="s">
        <v>119696</v>
      </c>
      <c r="Y1141" t="s">
        <v>119697</v>
      </c>
      <c r="Z1141" t="s">
        <v>119698</v>
      </c>
      <c r="AA1141" t="s">
        <v>119699</v>
      </c>
      <c r="AB1141" t="s">
        <v>119700</v>
      </c>
      <c r="AC1141" t="s">
        <v>119701</v>
      </c>
      <c r="AD1141" t="s">
        <v>119702</v>
      </c>
      <c r="AE1141" t="s">
        <v>119703</v>
      </c>
      <c r="AF1141" t="s">
        <v>119704</v>
      </c>
      <c r="AG1141" t="s">
        <v>119705</v>
      </c>
      <c r="AH1141" t="s">
        <v>119706</v>
      </c>
      <c r="AI1141" t="s">
        <v>119707</v>
      </c>
      <c r="AJ1141" t="s">
        <v>119708</v>
      </c>
      <c r="AK1141" t="s">
        <v>119709</v>
      </c>
      <c r="AL1141" t="s">
        <v>119710</v>
      </c>
      <c r="AM1141" t="s">
        <v>119711</v>
      </c>
      <c r="AN1141" t="s">
        <v>119712</v>
      </c>
      <c r="AO1141" t="s">
        <v>119713</v>
      </c>
      <c r="AP1141" t="s">
        <v>119714</v>
      </c>
      <c r="AQ1141" t="s">
        <v>119715</v>
      </c>
      <c r="AR1141" t="s">
        <v>119716</v>
      </c>
      <c r="AS1141" t="s">
        <v>119717</v>
      </c>
      <c r="AT1141" t="s">
        <v>119718</v>
      </c>
      <c r="AU1141" t="s">
        <v>119719</v>
      </c>
      <c r="AV1141" t="s">
        <v>119720</v>
      </c>
      <c r="AW1141" t="s">
        <v>119721</v>
      </c>
      <c r="AX1141" t="s">
        <v>119722</v>
      </c>
      <c r="AY1141" t="s">
        <v>119723</v>
      </c>
      <c r="AZ1141" t="s">
        <v>119724</v>
      </c>
      <c r="BA1141" t="s">
        <v>119725</v>
      </c>
      <c r="BB1141" t="s">
        <v>119726</v>
      </c>
      <c r="BC1141" t="s">
        <v>119727</v>
      </c>
      <c r="BD1141" t="s">
        <v>119728</v>
      </c>
      <c r="BE1141" t="s">
        <v>119729</v>
      </c>
      <c r="BF1141" t="s">
        <v>119730</v>
      </c>
      <c r="BG1141" t="s">
        <v>119731</v>
      </c>
      <c r="BH1141" t="s">
        <v>119732</v>
      </c>
      <c r="BI1141" t="s">
        <v>119733</v>
      </c>
      <c r="BJ1141" t="s">
        <v>119734</v>
      </c>
      <c r="BK1141" t="s">
        <v>119735</v>
      </c>
      <c r="BL1141" t="s">
        <v>119736</v>
      </c>
      <c r="BM1141" t="s">
        <v>119737</v>
      </c>
      <c r="BN1141" t="s">
        <v>119738</v>
      </c>
      <c r="BO1141" t="s">
        <v>119739</v>
      </c>
      <c r="BP1141" t="s">
        <v>119740</v>
      </c>
      <c r="BQ1141" t="s">
        <v>119741</v>
      </c>
      <c r="BR1141" t="s">
        <v>119742</v>
      </c>
      <c r="BS1141" t="s">
        <v>119743</v>
      </c>
      <c r="BT1141" t="s">
        <v>119744</v>
      </c>
      <c r="BU1141" t="s">
        <v>119745</v>
      </c>
      <c r="BV1141" t="s">
        <v>119746</v>
      </c>
      <c r="BW1141" t="s">
        <v>119747</v>
      </c>
      <c r="BX1141" t="s">
        <v>119748</v>
      </c>
      <c r="BY1141" t="s">
        <v>119749</v>
      </c>
      <c r="BZ1141" t="s">
        <v>119750</v>
      </c>
      <c r="CA1141" t="s">
        <v>119751</v>
      </c>
      <c r="CB1141" t="s">
        <v>119752</v>
      </c>
      <c r="CC1141" t="s">
        <v>119753</v>
      </c>
      <c r="CD1141" t="s">
        <v>119754</v>
      </c>
      <c r="CE1141" t="s">
        <v>119755</v>
      </c>
      <c r="CF1141" t="s">
        <v>119756</v>
      </c>
      <c r="CG1141" t="s">
        <v>119757</v>
      </c>
      <c r="CH1141" t="s">
        <v>119758</v>
      </c>
      <c r="CI1141" t="s">
        <v>119759</v>
      </c>
      <c r="CJ1141" t="s">
        <v>119760</v>
      </c>
      <c r="CK1141" t="s">
        <v>119761</v>
      </c>
      <c r="CL1141" t="s">
        <v>119762</v>
      </c>
      <c r="CM1141" t="s">
        <v>119763</v>
      </c>
      <c r="CN1141" t="s">
        <v>119764</v>
      </c>
      <c r="CO1141" t="s">
        <v>119765</v>
      </c>
      <c r="CP1141" t="s">
        <v>119766</v>
      </c>
      <c r="CQ1141" t="s">
        <v>119767</v>
      </c>
      <c r="CR1141" t="s">
        <v>119768</v>
      </c>
      <c r="CS1141" t="s">
        <v>119769</v>
      </c>
      <c r="CT1141" t="s">
        <v>119770</v>
      </c>
      <c r="CU1141" t="s">
        <v>119771</v>
      </c>
      <c r="CV1141" t="s">
        <v>119772</v>
      </c>
      <c r="CW1141" t="s">
        <v>119773</v>
      </c>
      <c r="CX1141" t="s">
        <v>119774</v>
      </c>
      <c r="CY1141" t="s">
        <v>119775</v>
      </c>
      <c r="CZ1141" t="s">
        <v>119776</v>
      </c>
      <c r="DA1141" t="s">
        <v>119777</v>
      </c>
    </row>
    <row r="1142" spans="1:105" x14ac:dyDescent="0.25">
      <c r="A1142" t="s">
        <v>119778</v>
      </c>
      <c r="B1142" t="s">
        <v>119779</v>
      </c>
      <c r="C1142" t="s">
        <v>119780</v>
      </c>
      <c r="D1142" t="s">
        <v>119781</v>
      </c>
      <c r="E1142" t="s">
        <v>119782</v>
      </c>
      <c r="F1142" t="s">
        <v>119783</v>
      </c>
      <c r="G1142" t="s">
        <v>119784</v>
      </c>
      <c r="H1142" t="s">
        <v>119785</v>
      </c>
      <c r="I1142" t="s">
        <v>119786</v>
      </c>
      <c r="J1142" t="s">
        <v>119787</v>
      </c>
      <c r="K1142" t="s">
        <v>119788</v>
      </c>
      <c r="L1142" t="s">
        <v>119789</v>
      </c>
      <c r="M1142" t="s">
        <v>119790</v>
      </c>
      <c r="N1142" t="s">
        <v>119791</v>
      </c>
      <c r="O1142" t="s">
        <v>119792</v>
      </c>
      <c r="P1142" t="s">
        <v>119793</v>
      </c>
      <c r="Q1142" t="s">
        <v>119794</v>
      </c>
      <c r="R1142" t="s">
        <v>119795</v>
      </c>
      <c r="S1142" t="s">
        <v>119796</v>
      </c>
      <c r="T1142" t="s">
        <v>119797</v>
      </c>
      <c r="U1142" t="s">
        <v>119798</v>
      </c>
      <c r="V1142" t="s">
        <v>119799</v>
      </c>
      <c r="W1142" t="s">
        <v>119800</v>
      </c>
      <c r="X1142" t="s">
        <v>119801</v>
      </c>
      <c r="Y1142" t="s">
        <v>119802</v>
      </c>
      <c r="Z1142" t="s">
        <v>119803</v>
      </c>
      <c r="AA1142" t="s">
        <v>119804</v>
      </c>
      <c r="AB1142" t="s">
        <v>119805</v>
      </c>
      <c r="AC1142" t="s">
        <v>119806</v>
      </c>
      <c r="AD1142" t="s">
        <v>119807</v>
      </c>
      <c r="AE1142" t="s">
        <v>119808</v>
      </c>
      <c r="AF1142" t="s">
        <v>119809</v>
      </c>
      <c r="AG1142" t="s">
        <v>119810</v>
      </c>
      <c r="AH1142" t="s">
        <v>119811</v>
      </c>
      <c r="AI1142" t="s">
        <v>119812</v>
      </c>
      <c r="AJ1142" t="s">
        <v>119813</v>
      </c>
      <c r="AK1142" t="s">
        <v>119814</v>
      </c>
      <c r="AL1142" t="s">
        <v>119815</v>
      </c>
      <c r="AM1142" t="s">
        <v>119816</v>
      </c>
      <c r="AN1142" t="s">
        <v>119817</v>
      </c>
      <c r="AO1142" t="s">
        <v>119818</v>
      </c>
      <c r="AP1142" t="s">
        <v>119819</v>
      </c>
      <c r="AQ1142" t="s">
        <v>119820</v>
      </c>
      <c r="AR1142" t="s">
        <v>119821</v>
      </c>
      <c r="AS1142" t="s">
        <v>119822</v>
      </c>
      <c r="AT1142" t="s">
        <v>119823</v>
      </c>
      <c r="AU1142" t="s">
        <v>119824</v>
      </c>
      <c r="AV1142" t="s">
        <v>119825</v>
      </c>
      <c r="AW1142" t="s">
        <v>119826</v>
      </c>
      <c r="AX1142" t="s">
        <v>119827</v>
      </c>
      <c r="AY1142" t="s">
        <v>119828</v>
      </c>
      <c r="AZ1142" t="s">
        <v>119829</v>
      </c>
      <c r="BA1142" t="s">
        <v>119830</v>
      </c>
      <c r="BB1142" t="s">
        <v>119831</v>
      </c>
      <c r="BC1142" t="s">
        <v>119832</v>
      </c>
      <c r="BD1142" t="s">
        <v>119833</v>
      </c>
      <c r="BE1142" t="s">
        <v>119834</v>
      </c>
      <c r="BF1142" t="s">
        <v>119835</v>
      </c>
      <c r="BG1142" t="s">
        <v>119836</v>
      </c>
      <c r="BH1142" t="s">
        <v>119837</v>
      </c>
      <c r="BI1142" t="s">
        <v>119838</v>
      </c>
      <c r="BJ1142" t="s">
        <v>119839</v>
      </c>
      <c r="BK1142" t="s">
        <v>119840</v>
      </c>
      <c r="BL1142" t="s">
        <v>119841</v>
      </c>
      <c r="BM1142" t="s">
        <v>119842</v>
      </c>
      <c r="BN1142" t="s">
        <v>119843</v>
      </c>
      <c r="BO1142" t="s">
        <v>119844</v>
      </c>
      <c r="BP1142" t="s">
        <v>119845</v>
      </c>
      <c r="BQ1142" t="s">
        <v>119846</v>
      </c>
      <c r="BR1142" t="s">
        <v>119847</v>
      </c>
      <c r="BS1142" t="s">
        <v>119848</v>
      </c>
      <c r="BT1142" t="s">
        <v>119849</v>
      </c>
      <c r="BU1142" t="s">
        <v>119850</v>
      </c>
      <c r="BV1142" t="s">
        <v>119851</v>
      </c>
      <c r="BW1142" t="s">
        <v>119852</v>
      </c>
      <c r="BX1142" t="s">
        <v>119853</v>
      </c>
      <c r="BY1142" t="s">
        <v>119854</v>
      </c>
      <c r="BZ1142" t="s">
        <v>119855</v>
      </c>
      <c r="CA1142" t="s">
        <v>119856</v>
      </c>
      <c r="CB1142" t="s">
        <v>119857</v>
      </c>
      <c r="CC1142" t="s">
        <v>119858</v>
      </c>
      <c r="CD1142" t="s">
        <v>119859</v>
      </c>
      <c r="CE1142" t="s">
        <v>119860</v>
      </c>
      <c r="CF1142" t="s">
        <v>119861</v>
      </c>
      <c r="CG1142" t="s">
        <v>119862</v>
      </c>
      <c r="CH1142" t="s">
        <v>119863</v>
      </c>
      <c r="CI1142" t="s">
        <v>119864</v>
      </c>
      <c r="CJ1142" t="s">
        <v>119865</v>
      </c>
      <c r="CK1142" t="s">
        <v>119866</v>
      </c>
      <c r="CL1142" t="s">
        <v>119867</v>
      </c>
      <c r="CM1142" t="s">
        <v>119868</v>
      </c>
      <c r="CN1142" t="s">
        <v>119869</v>
      </c>
      <c r="CO1142" t="s">
        <v>119870</v>
      </c>
      <c r="CP1142" t="s">
        <v>119871</v>
      </c>
      <c r="CQ1142" t="s">
        <v>119872</v>
      </c>
      <c r="CR1142" t="s">
        <v>119873</v>
      </c>
      <c r="CS1142" t="s">
        <v>119874</v>
      </c>
      <c r="CT1142" t="s">
        <v>119875</v>
      </c>
      <c r="CU1142" t="s">
        <v>119876</v>
      </c>
      <c r="CV1142" t="s">
        <v>119877</v>
      </c>
      <c r="CW1142" t="s">
        <v>119878</v>
      </c>
      <c r="CX1142" t="s">
        <v>119879</v>
      </c>
      <c r="CY1142" t="s">
        <v>119880</v>
      </c>
      <c r="CZ1142" t="s">
        <v>119881</v>
      </c>
      <c r="DA1142" t="s">
        <v>119882</v>
      </c>
    </row>
    <row r="1143" spans="1:105" x14ac:dyDescent="0.25">
      <c r="A1143" t="s">
        <v>119883</v>
      </c>
      <c r="B1143" t="s">
        <v>119884</v>
      </c>
      <c r="C1143" t="s">
        <v>119885</v>
      </c>
      <c r="D1143" t="s">
        <v>119886</v>
      </c>
      <c r="E1143" t="s">
        <v>119887</v>
      </c>
      <c r="F1143" t="s">
        <v>119888</v>
      </c>
      <c r="G1143" t="s">
        <v>119889</v>
      </c>
      <c r="H1143" t="s">
        <v>119890</v>
      </c>
      <c r="I1143" t="s">
        <v>119891</v>
      </c>
      <c r="J1143" t="s">
        <v>119892</v>
      </c>
      <c r="K1143" t="s">
        <v>119893</v>
      </c>
      <c r="L1143" t="s">
        <v>119894</v>
      </c>
      <c r="M1143" t="s">
        <v>119895</v>
      </c>
      <c r="N1143" t="s">
        <v>119896</v>
      </c>
      <c r="O1143" t="s">
        <v>119897</v>
      </c>
      <c r="P1143" t="s">
        <v>119898</v>
      </c>
      <c r="Q1143" t="s">
        <v>119899</v>
      </c>
      <c r="R1143" t="s">
        <v>119900</v>
      </c>
      <c r="S1143" t="s">
        <v>119901</v>
      </c>
      <c r="T1143" t="s">
        <v>119902</v>
      </c>
      <c r="U1143" t="s">
        <v>119903</v>
      </c>
      <c r="V1143" t="s">
        <v>119904</v>
      </c>
      <c r="W1143" t="s">
        <v>119905</v>
      </c>
      <c r="X1143" t="s">
        <v>119906</v>
      </c>
      <c r="Y1143" t="s">
        <v>119907</v>
      </c>
      <c r="Z1143" t="s">
        <v>119908</v>
      </c>
      <c r="AA1143" t="s">
        <v>119909</v>
      </c>
      <c r="AB1143" t="s">
        <v>119910</v>
      </c>
      <c r="AC1143" t="s">
        <v>119911</v>
      </c>
      <c r="AD1143" t="s">
        <v>119912</v>
      </c>
      <c r="AE1143" t="s">
        <v>119913</v>
      </c>
      <c r="AF1143" t="s">
        <v>119914</v>
      </c>
      <c r="AG1143" t="s">
        <v>119915</v>
      </c>
      <c r="AH1143" t="s">
        <v>119916</v>
      </c>
      <c r="AI1143" t="s">
        <v>119917</v>
      </c>
      <c r="AJ1143" t="s">
        <v>119918</v>
      </c>
      <c r="AK1143" t="s">
        <v>119919</v>
      </c>
      <c r="AL1143" t="s">
        <v>119920</v>
      </c>
      <c r="AM1143" t="s">
        <v>119921</v>
      </c>
      <c r="AN1143" t="s">
        <v>119922</v>
      </c>
      <c r="AO1143" t="s">
        <v>119923</v>
      </c>
      <c r="AP1143" t="s">
        <v>119924</v>
      </c>
      <c r="AQ1143" t="s">
        <v>119925</v>
      </c>
      <c r="AR1143" t="s">
        <v>119926</v>
      </c>
      <c r="AS1143" t="s">
        <v>119927</v>
      </c>
      <c r="AT1143" t="s">
        <v>119928</v>
      </c>
      <c r="AU1143" t="s">
        <v>119929</v>
      </c>
      <c r="AV1143" t="s">
        <v>119930</v>
      </c>
      <c r="AW1143" t="s">
        <v>119931</v>
      </c>
      <c r="AX1143" t="s">
        <v>119932</v>
      </c>
      <c r="AY1143" t="s">
        <v>119933</v>
      </c>
      <c r="AZ1143" t="s">
        <v>119934</v>
      </c>
      <c r="BA1143" t="s">
        <v>119935</v>
      </c>
      <c r="BB1143" t="s">
        <v>119936</v>
      </c>
      <c r="BC1143" t="s">
        <v>119937</v>
      </c>
      <c r="BD1143" t="s">
        <v>119938</v>
      </c>
      <c r="BE1143" t="s">
        <v>119939</v>
      </c>
      <c r="BF1143" t="s">
        <v>119940</v>
      </c>
      <c r="BG1143" t="s">
        <v>119941</v>
      </c>
      <c r="BH1143" t="s">
        <v>119942</v>
      </c>
      <c r="BI1143" t="s">
        <v>119943</v>
      </c>
      <c r="BJ1143" t="s">
        <v>119944</v>
      </c>
      <c r="BK1143" t="s">
        <v>119945</v>
      </c>
      <c r="BL1143" t="s">
        <v>119946</v>
      </c>
      <c r="BM1143" t="s">
        <v>119947</v>
      </c>
      <c r="BN1143" t="s">
        <v>119948</v>
      </c>
      <c r="BO1143" t="s">
        <v>119949</v>
      </c>
      <c r="BP1143" t="s">
        <v>119950</v>
      </c>
      <c r="BQ1143" t="s">
        <v>119951</v>
      </c>
      <c r="BR1143" t="s">
        <v>119952</v>
      </c>
      <c r="BS1143" t="s">
        <v>119953</v>
      </c>
      <c r="BT1143" t="s">
        <v>119954</v>
      </c>
      <c r="BU1143" t="s">
        <v>119955</v>
      </c>
      <c r="BV1143" t="s">
        <v>119956</v>
      </c>
      <c r="BW1143" t="s">
        <v>119957</v>
      </c>
      <c r="BX1143" t="s">
        <v>119958</v>
      </c>
      <c r="BY1143" t="s">
        <v>119959</v>
      </c>
      <c r="BZ1143" t="s">
        <v>119960</v>
      </c>
      <c r="CA1143" t="s">
        <v>119961</v>
      </c>
      <c r="CB1143" t="s">
        <v>119962</v>
      </c>
      <c r="CC1143" t="s">
        <v>119963</v>
      </c>
      <c r="CD1143" t="s">
        <v>119964</v>
      </c>
      <c r="CE1143" t="s">
        <v>119965</v>
      </c>
      <c r="CF1143" t="s">
        <v>119966</v>
      </c>
      <c r="CG1143" t="s">
        <v>119967</v>
      </c>
      <c r="CH1143" t="s">
        <v>119968</v>
      </c>
      <c r="CI1143" t="s">
        <v>119969</v>
      </c>
      <c r="CJ1143" t="s">
        <v>119970</v>
      </c>
      <c r="CK1143" t="s">
        <v>119971</v>
      </c>
      <c r="CL1143" t="s">
        <v>119972</v>
      </c>
      <c r="CM1143" t="s">
        <v>119973</v>
      </c>
      <c r="CN1143" t="s">
        <v>119974</v>
      </c>
      <c r="CO1143" t="s">
        <v>119975</v>
      </c>
      <c r="CP1143" t="s">
        <v>119976</v>
      </c>
      <c r="CQ1143" t="s">
        <v>119977</v>
      </c>
      <c r="CR1143" t="s">
        <v>119978</v>
      </c>
      <c r="CS1143" t="s">
        <v>119979</v>
      </c>
      <c r="CT1143" t="s">
        <v>119980</v>
      </c>
      <c r="CU1143" t="s">
        <v>119981</v>
      </c>
      <c r="CV1143" t="s">
        <v>119982</v>
      </c>
      <c r="CW1143" t="s">
        <v>119983</v>
      </c>
      <c r="CX1143" t="s">
        <v>119984</v>
      </c>
      <c r="CY1143" t="s">
        <v>119985</v>
      </c>
      <c r="CZ1143" t="s">
        <v>119986</v>
      </c>
      <c r="DA1143" t="s">
        <v>119987</v>
      </c>
    </row>
    <row r="1144" spans="1:105" x14ac:dyDescent="0.25">
      <c r="A1144" t="s">
        <v>119988</v>
      </c>
      <c r="B1144" t="s">
        <v>119989</v>
      </c>
      <c r="C1144" t="s">
        <v>119990</v>
      </c>
      <c r="D1144" t="s">
        <v>119991</v>
      </c>
      <c r="E1144" t="s">
        <v>119992</v>
      </c>
      <c r="F1144" t="s">
        <v>119993</v>
      </c>
      <c r="G1144" t="s">
        <v>119994</v>
      </c>
      <c r="H1144" t="s">
        <v>119995</v>
      </c>
      <c r="I1144" t="s">
        <v>119996</v>
      </c>
      <c r="J1144" t="s">
        <v>119997</v>
      </c>
      <c r="K1144" t="s">
        <v>119998</v>
      </c>
      <c r="L1144" t="s">
        <v>119999</v>
      </c>
      <c r="M1144" t="s">
        <v>120000</v>
      </c>
      <c r="N1144" t="s">
        <v>120001</v>
      </c>
      <c r="O1144" t="s">
        <v>120002</v>
      </c>
      <c r="P1144" t="s">
        <v>120003</v>
      </c>
      <c r="Q1144" t="s">
        <v>120004</v>
      </c>
      <c r="R1144" t="s">
        <v>120005</v>
      </c>
      <c r="S1144" t="s">
        <v>120006</v>
      </c>
      <c r="T1144" t="s">
        <v>120007</v>
      </c>
      <c r="U1144" t="s">
        <v>120008</v>
      </c>
      <c r="V1144" t="s">
        <v>120009</v>
      </c>
      <c r="W1144" t="s">
        <v>120010</v>
      </c>
      <c r="X1144" t="s">
        <v>120011</v>
      </c>
      <c r="Y1144" t="s">
        <v>120012</v>
      </c>
      <c r="Z1144" t="s">
        <v>120013</v>
      </c>
      <c r="AA1144" t="s">
        <v>120014</v>
      </c>
      <c r="AB1144" t="s">
        <v>120015</v>
      </c>
      <c r="AC1144" t="s">
        <v>120016</v>
      </c>
      <c r="AD1144" t="s">
        <v>120017</v>
      </c>
      <c r="AE1144" t="s">
        <v>120018</v>
      </c>
      <c r="AF1144" t="s">
        <v>120019</v>
      </c>
      <c r="AG1144" t="s">
        <v>120020</v>
      </c>
      <c r="AH1144" t="s">
        <v>120021</v>
      </c>
      <c r="AI1144" t="s">
        <v>120022</v>
      </c>
      <c r="AJ1144" t="s">
        <v>120023</v>
      </c>
      <c r="AK1144" t="s">
        <v>120024</v>
      </c>
      <c r="AL1144" t="s">
        <v>120025</v>
      </c>
      <c r="AM1144" t="s">
        <v>120026</v>
      </c>
      <c r="AN1144" t="s">
        <v>120027</v>
      </c>
      <c r="AO1144" t="s">
        <v>120028</v>
      </c>
      <c r="AP1144" t="s">
        <v>120029</v>
      </c>
      <c r="AQ1144" t="s">
        <v>120030</v>
      </c>
      <c r="AR1144" t="s">
        <v>120031</v>
      </c>
      <c r="AS1144" t="s">
        <v>120032</v>
      </c>
      <c r="AT1144" t="s">
        <v>120033</v>
      </c>
      <c r="AU1144" t="s">
        <v>120034</v>
      </c>
      <c r="AV1144" t="s">
        <v>120035</v>
      </c>
      <c r="AW1144" t="s">
        <v>120036</v>
      </c>
      <c r="AX1144" t="s">
        <v>120037</v>
      </c>
      <c r="AY1144" t="s">
        <v>120038</v>
      </c>
      <c r="AZ1144" t="s">
        <v>120039</v>
      </c>
      <c r="BA1144" t="s">
        <v>120040</v>
      </c>
      <c r="BB1144" t="s">
        <v>120041</v>
      </c>
      <c r="BC1144" t="s">
        <v>120042</v>
      </c>
      <c r="BD1144" t="s">
        <v>120043</v>
      </c>
      <c r="BE1144" t="s">
        <v>120044</v>
      </c>
      <c r="BF1144" t="s">
        <v>120045</v>
      </c>
      <c r="BG1144" t="s">
        <v>120046</v>
      </c>
      <c r="BH1144" t="s">
        <v>120047</v>
      </c>
      <c r="BI1144" t="s">
        <v>120048</v>
      </c>
      <c r="BJ1144" t="s">
        <v>120049</v>
      </c>
      <c r="BK1144" t="s">
        <v>120050</v>
      </c>
      <c r="BL1144" t="s">
        <v>120051</v>
      </c>
      <c r="BM1144" t="s">
        <v>120052</v>
      </c>
      <c r="BN1144" t="s">
        <v>120053</v>
      </c>
      <c r="BO1144" t="s">
        <v>120054</v>
      </c>
      <c r="BP1144" t="s">
        <v>120055</v>
      </c>
      <c r="BQ1144" t="s">
        <v>120056</v>
      </c>
      <c r="BR1144" t="s">
        <v>120057</v>
      </c>
      <c r="BS1144" t="s">
        <v>120058</v>
      </c>
      <c r="BT1144" t="s">
        <v>120059</v>
      </c>
      <c r="BU1144" t="s">
        <v>120060</v>
      </c>
      <c r="BV1144" t="s">
        <v>120061</v>
      </c>
      <c r="BW1144" t="s">
        <v>120062</v>
      </c>
      <c r="BX1144" t="s">
        <v>120063</v>
      </c>
      <c r="BY1144" t="s">
        <v>120064</v>
      </c>
      <c r="BZ1144" t="s">
        <v>120065</v>
      </c>
      <c r="CA1144" t="s">
        <v>120066</v>
      </c>
      <c r="CB1144" t="s">
        <v>120067</v>
      </c>
      <c r="CC1144" t="s">
        <v>120068</v>
      </c>
      <c r="CD1144" t="s">
        <v>120069</v>
      </c>
      <c r="CE1144" t="s">
        <v>120070</v>
      </c>
      <c r="CF1144" t="s">
        <v>120071</v>
      </c>
      <c r="CG1144" t="s">
        <v>120072</v>
      </c>
      <c r="CH1144" t="s">
        <v>120073</v>
      </c>
      <c r="CI1144" t="s">
        <v>120074</v>
      </c>
      <c r="CJ1144" t="s">
        <v>120075</v>
      </c>
      <c r="CK1144" t="s">
        <v>120076</v>
      </c>
      <c r="CL1144" t="s">
        <v>120077</v>
      </c>
      <c r="CM1144" t="s">
        <v>120078</v>
      </c>
      <c r="CN1144" t="s">
        <v>120079</v>
      </c>
      <c r="CO1144" t="s">
        <v>120080</v>
      </c>
      <c r="CP1144" t="s">
        <v>120081</v>
      </c>
      <c r="CQ1144" t="s">
        <v>120082</v>
      </c>
      <c r="CR1144" t="s">
        <v>120083</v>
      </c>
      <c r="CS1144" t="s">
        <v>120084</v>
      </c>
      <c r="CT1144" t="s">
        <v>120085</v>
      </c>
      <c r="CU1144" t="s">
        <v>120086</v>
      </c>
      <c r="CV1144" t="s">
        <v>120087</v>
      </c>
      <c r="CW1144" t="s">
        <v>120088</v>
      </c>
      <c r="CX1144" t="s">
        <v>120089</v>
      </c>
      <c r="CY1144" t="s">
        <v>120090</v>
      </c>
      <c r="CZ1144" t="s">
        <v>120091</v>
      </c>
      <c r="DA1144" t="s">
        <v>120092</v>
      </c>
    </row>
    <row r="1145" spans="1:105" x14ac:dyDescent="0.25">
      <c r="A1145" t="s">
        <v>120093</v>
      </c>
      <c r="B1145" t="s">
        <v>120094</v>
      </c>
      <c r="C1145" t="s">
        <v>120095</v>
      </c>
      <c r="D1145" t="s">
        <v>120096</v>
      </c>
      <c r="E1145" t="s">
        <v>120097</v>
      </c>
      <c r="F1145" t="s">
        <v>120098</v>
      </c>
      <c r="G1145" t="s">
        <v>120099</v>
      </c>
      <c r="H1145" t="s">
        <v>120100</v>
      </c>
      <c r="I1145" t="s">
        <v>120101</v>
      </c>
      <c r="J1145" t="s">
        <v>120102</v>
      </c>
      <c r="K1145" t="s">
        <v>120103</v>
      </c>
      <c r="L1145" t="s">
        <v>120104</v>
      </c>
      <c r="M1145" t="s">
        <v>120105</v>
      </c>
      <c r="N1145" t="s">
        <v>120106</v>
      </c>
      <c r="O1145" t="s">
        <v>120107</v>
      </c>
      <c r="P1145" t="s">
        <v>120108</v>
      </c>
      <c r="Q1145" t="s">
        <v>120109</v>
      </c>
      <c r="R1145" t="s">
        <v>120110</v>
      </c>
      <c r="S1145" t="s">
        <v>120111</v>
      </c>
      <c r="T1145" t="s">
        <v>120112</v>
      </c>
      <c r="U1145" t="s">
        <v>120113</v>
      </c>
      <c r="V1145" t="s">
        <v>120114</v>
      </c>
      <c r="W1145" t="s">
        <v>120115</v>
      </c>
      <c r="X1145" t="s">
        <v>120116</v>
      </c>
      <c r="Y1145" t="s">
        <v>120117</v>
      </c>
      <c r="Z1145" t="s">
        <v>120118</v>
      </c>
      <c r="AA1145" t="s">
        <v>120119</v>
      </c>
      <c r="AB1145" t="s">
        <v>120120</v>
      </c>
      <c r="AC1145" t="s">
        <v>120121</v>
      </c>
      <c r="AD1145" t="s">
        <v>120122</v>
      </c>
      <c r="AE1145" t="s">
        <v>120123</v>
      </c>
      <c r="AF1145" t="s">
        <v>120124</v>
      </c>
      <c r="AG1145" t="s">
        <v>120125</v>
      </c>
      <c r="AH1145" t="s">
        <v>120126</v>
      </c>
      <c r="AI1145" t="s">
        <v>120127</v>
      </c>
      <c r="AJ1145" t="s">
        <v>120128</v>
      </c>
      <c r="AK1145" t="s">
        <v>120129</v>
      </c>
      <c r="AL1145" t="s">
        <v>120130</v>
      </c>
      <c r="AM1145" t="s">
        <v>120131</v>
      </c>
      <c r="AN1145" t="s">
        <v>120132</v>
      </c>
      <c r="AO1145" t="s">
        <v>120133</v>
      </c>
      <c r="AP1145" t="s">
        <v>120134</v>
      </c>
      <c r="AQ1145" t="s">
        <v>120135</v>
      </c>
      <c r="AR1145" t="s">
        <v>120136</v>
      </c>
      <c r="AS1145" t="s">
        <v>120137</v>
      </c>
      <c r="AT1145" t="s">
        <v>120138</v>
      </c>
      <c r="AU1145" t="s">
        <v>120139</v>
      </c>
      <c r="AV1145" t="s">
        <v>120140</v>
      </c>
      <c r="AW1145" t="s">
        <v>120141</v>
      </c>
      <c r="AX1145" t="s">
        <v>120142</v>
      </c>
      <c r="AY1145" t="s">
        <v>120143</v>
      </c>
      <c r="AZ1145" t="s">
        <v>120144</v>
      </c>
      <c r="BA1145" t="s">
        <v>120145</v>
      </c>
      <c r="BB1145" t="s">
        <v>120146</v>
      </c>
      <c r="BC1145" t="s">
        <v>120147</v>
      </c>
      <c r="BD1145" t="s">
        <v>120148</v>
      </c>
      <c r="BE1145" t="s">
        <v>120149</v>
      </c>
      <c r="BF1145" t="s">
        <v>120150</v>
      </c>
      <c r="BG1145" t="s">
        <v>120151</v>
      </c>
      <c r="BH1145" t="s">
        <v>120152</v>
      </c>
      <c r="BI1145" t="s">
        <v>120153</v>
      </c>
      <c r="BJ1145" t="s">
        <v>120154</v>
      </c>
      <c r="BK1145" t="s">
        <v>120155</v>
      </c>
      <c r="BL1145" t="s">
        <v>120156</v>
      </c>
      <c r="BM1145" t="s">
        <v>120157</v>
      </c>
      <c r="BN1145" t="s">
        <v>120158</v>
      </c>
      <c r="BO1145" t="s">
        <v>120159</v>
      </c>
      <c r="BP1145" t="s">
        <v>120160</v>
      </c>
      <c r="BQ1145" t="s">
        <v>120161</v>
      </c>
      <c r="BR1145" t="s">
        <v>120162</v>
      </c>
      <c r="BS1145" t="s">
        <v>120163</v>
      </c>
      <c r="BT1145" t="s">
        <v>120164</v>
      </c>
      <c r="BU1145" t="s">
        <v>120165</v>
      </c>
      <c r="BV1145" t="s">
        <v>120166</v>
      </c>
      <c r="BW1145" t="s">
        <v>120167</v>
      </c>
      <c r="BX1145" t="s">
        <v>120168</v>
      </c>
      <c r="BY1145" t="s">
        <v>120169</v>
      </c>
      <c r="BZ1145" t="s">
        <v>120170</v>
      </c>
      <c r="CA1145" t="s">
        <v>120171</v>
      </c>
      <c r="CB1145" t="s">
        <v>120172</v>
      </c>
      <c r="CC1145" t="s">
        <v>120173</v>
      </c>
      <c r="CD1145" t="s">
        <v>120174</v>
      </c>
      <c r="CE1145" t="s">
        <v>120175</v>
      </c>
      <c r="CF1145" t="s">
        <v>120176</v>
      </c>
      <c r="CG1145" t="s">
        <v>120177</v>
      </c>
      <c r="CH1145" t="s">
        <v>120178</v>
      </c>
      <c r="CI1145" t="s">
        <v>120179</v>
      </c>
      <c r="CJ1145" t="s">
        <v>120180</v>
      </c>
      <c r="CK1145" t="s">
        <v>120181</v>
      </c>
      <c r="CL1145" t="s">
        <v>120182</v>
      </c>
      <c r="CM1145" t="s">
        <v>120183</v>
      </c>
      <c r="CN1145" t="s">
        <v>120184</v>
      </c>
      <c r="CO1145" t="s">
        <v>120185</v>
      </c>
      <c r="CP1145" t="s">
        <v>120186</v>
      </c>
      <c r="CQ1145" t="s">
        <v>120187</v>
      </c>
      <c r="CR1145" t="s">
        <v>120188</v>
      </c>
      <c r="CS1145" t="s">
        <v>120189</v>
      </c>
      <c r="CT1145" t="s">
        <v>120190</v>
      </c>
      <c r="CU1145" t="s">
        <v>120191</v>
      </c>
      <c r="CV1145" t="s">
        <v>120192</v>
      </c>
      <c r="CW1145" t="s">
        <v>120193</v>
      </c>
      <c r="CX1145" t="s">
        <v>120194</v>
      </c>
      <c r="CY1145" t="s">
        <v>120195</v>
      </c>
      <c r="CZ1145" t="s">
        <v>120196</v>
      </c>
      <c r="DA1145" t="s">
        <v>120197</v>
      </c>
    </row>
    <row r="1146" spans="1:105" x14ac:dyDescent="0.25">
      <c r="A1146" t="s">
        <v>120198</v>
      </c>
      <c r="B1146" t="s">
        <v>120199</v>
      </c>
      <c r="C1146" t="s">
        <v>120200</v>
      </c>
      <c r="D1146" t="s">
        <v>120201</v>
      </c>
      <c r="E1146" t="s">
        <v>120202</v>
      </c>
      <c r="F1146" t="s">
        <v>120203</v>
      </c>
      <c r="G1146" t="s">
        <v>120204</v>
      </c>
      <c r="H1146" t="s">
        <v>120205</v>
      </c>
      <c r="I1146" t="s">
        <v>120206</v>
      </c>
      <c r="J1146" t="s">
        <v>120207</v>
      </c>
      <c r="K1146" t="s">
        <v>120208</v>
      </c>
      <c r="L1146" t="s">
        <v>120209</v>
      </c>
      <c r="M1146" t="s">
        <v>120210</v>
      </c>
      <c r="N1146" t="s">
        <v>120211</v>
      </c>
      <c r="O1146" t="s">
        <v>120212</v>
      </c>
      <c r="P1146" t="s">
        <v>120213</v>
      </c>
      <c r="Q1146" t="s">
        <v>120214</v>
      </c>
      <c r="R1146" t="s">
        <v>120215</v>
      </c>
      <c r="S1146" t="s">
        <v>120216</v>
      </c>
      <c r="T1146" t="s">
        <v>120217</v>
      </c>
      <c r="U1146" t="s">
        <v>120218</v>
      </c>
      <c r="V1146" t="s">
        <v>120219</v>
      </c>
      <c r="W1146" t="s">
        <v>120220</v>
      </c>
      <c r="X1146" t="s">
        <v>120221</v>
      </c>
      <c r="Y1146" t="s">
        <v>120222</v>
      </c>
      <c r="Z1146" t="s">
        <v>120223</v>
      </c>
      <c r="AA1146" t="s">
        <v>120224</v>
      </c>
      <c r="AB1146" t="s">
        <v>120225</v>
      </c>
      <c r="AC1146" t="s">
        <v>120226</v>
      </c>
      <c r="AD1146" t="s">
        <v>120227</v>
      </c>
      <c r="AE1146" t="s">
        <v>120228</v>
      </c>
      <c r="AF1146" t="s">
        <v>120229</v>
      </c>
      <c r="AG1146" t="s">
        <v>120230</v>
      </c>
      <c r="AH1146" t="s">
        <v>120231</v>
      </c>
      <c r="AI1146" t="s">
        <v>120232</v>
      </c>
      <c r="AJ1146" t="s">
        <v>120233</v>
      </c>
      <c r="AK1146" t="s">
        <v>120234</v>
      </c>
      <c r="AL1146" t="s">
        <v>120235</v>
      </c>
      <c r="AM1146" t="s">
        <v>120236</v>
      </c>
      <c r="AN1146" t="s">
        <v>120237</v>
      </c>
      <c r="AO1146" t="s">
        <v>120238</v>
      </c>
      <c r="AP1146" t="s">
        <v>120239</v>
      </c>
      <c r="AQ1146" t="s">
        <v>120240</v>
      </c>
      <c r="AR1146" t="s">
        <v>120241</v>
      </c>
      <c r="AS1146" t="s">
        <v>120242</v>
      </c>
      <c r="AT1146" t="s">
        <v>120243</v>
      </c>
      <c r="AU1146" t="s">
        <v>120244</v>
      </c>
      <c r="AV1146" t="s">
        <v>120245</v>
      </c>
      <c r="AW1146" t="s">
        <v>120246</v>
      </c>
      <c r="AX1146" t="s">
        <v>120247</v>
      </c>
      <c r="AY1146" t="s">
        <v>120248</v>
      </c>
      <c r="AZ1146" t="s">
        <v>120249</v>
      </c>
      <c r="BA1146" t="s">
        <v>120250</v>
      </c>
      <c r="BB1146" t="s">
        <v>120251</v>
      </c>
      <c r="BC1146" t="s">
        <v>120252</v>
      </c>
      <c r="BD1146" t="s">
        <v>120253</v>
      </c>
      <c r="BE1146" t="s">
        <v>120254</v>
      </c>
      <c r="BF1146" t="s">
        <v>120255</v>
      </c>
      <c r="BG1146" t="s">
        <v>120256</v>
      </c>
      <c r="BH1146" t="s">
        <v>120257</v>
      </c>
      <c r="BI1146" t="s">
        <v>120258</v>
      </c>
      <c r="BJ1146" t="s">
        <v>120259</v>
      </c>
      <c r="BK1146" t="s">
        <v>120260</v>
      </c>
      <c r="BL1146" t="s">
        <v>120261</v>
      </c>
      <c r="BM1146" t="s">
        <v>120262</v>
      </c>
      <c r="BN1146" t="s">
        <v>120263</v>
      </c>
      <c r="BO1146" t="s">
        <v>120264</v>
      </c>
      <c r="BP1146" t="s">
        <v>120265</v>
      </c>
      <c r="BQ1146" t="s">
        <v>120266</v>
      </c>
      <c r="BR1146" t="s">
        <v>120267</v>
      </c>
      <c r="BS1146" t="s">
        <v>120268</v>
      </c>
      <c r="BT1146" t="s">
        <v>120269</v>
      </c>
      <c r="BU1146" t="s">
        <v>120270</v>
      </c>
      <c r="BV1146" t="s">
        <v>120271</v>
      </c>
      <c r="BW1146" t="s">
        <v>120272</v>
      </c>
      <c r="BX1146" t="s">
        <v>120273</v>
      </c>
      <c r="BY1146" t="s">
        <v>120274</v>
      </c>
      <c r="BZ1146" t="s">
        <v>120275</v>
      </c>
      <c r="CA1146" t="s">
        <v>120276</v>
      </c>
      <c r="CB1146" t="s">
        <v>120277</v>
      </c>
      <c r="CC1146" t="s">
        <v>120278</v>
      </c>
      <c r="CD1146" t="s">
        <v>120279</v>
      </c>
      <c r="CE1146" t="s">
        <v>120280</v>
      </c>
      <c r="CF1146" t="s">
        <v>120281</v>
      </c>
      <c r="CG1146" t="s">
        <v>120282</v>
      </c>
      <c r="CH1146" t="s">
        <v>120283</v>
      </c>
      <c r="CI1146" t="s">
        <v>120284</v>
      </c>
      <c r="CJ1146" t="s">
        <v>120285</v>
      </c>
      <c r="CK1146" t="s">
        <v>120286</v>
      </c>
      <c r="CL1146" t="s">
        <v>120287</v>
      </c>
      <c r="CM1146" t="s">
        <v>120288</v>
      </c>
      <c r="CN1146" t="s">
        <v>120289</v>
      </c>
      <c r="CO1146" t="s">
        <v>120290</v>
      </c>
      <c r="CP1146" t="s">
        <v>120291</v>
      </c>
      <c r="CQ1146" t="s">
        <v>120292</v>
      </c>
      <c r="CR1146" t="s">
        <v>120293</v>
      </c>
      <c r="CS1146" t="s">
        <v>120294</v>
      </c>
      <c r="CT1146" t="s">
        <v>120295</v>
      </c>
      <c r="CU1146" t="s">
        <v>120296</v>
      </c>
      <c r="CV1146" t="s">
        <v>120297</v>
      </c>
      <c r="CW1146" t="s">
        <v>120298</v>
      </c>
      <c r="CX1146" t="s">
        <v>120299</v>
      </c>
      <c r="CY1146" t="s">
        <v>120300</v>
      </c>
      <c r="CZ1146" t="s">
        <v>120301</v>
      </c>
      <c r="DA1146" t="s">
        <v>120302</v>
      </c>
    </row>
    <row r="1147" spans="1:105" x14ac:dyDescent="0.25">
      <c r="A1147" t="s">
        <v>120303</v>
      </c>
      <c r="B1147" t="s">
        <v>120304</v>
      </c>
      <c r="C1147" t="s">
        <v>120305</v>
      </c>
      <c r="D1147" t="s">
        <v>120306</v>
      </c>
      <c r="E1147" t="s">
        <v>120307</v>
      </c>
      <c r="F1147" t="s">
        <v>120308</v>
      </c>
      <c r="G1147" t="s">
        <v>120309</v>
      </c>
      <c r="H1147" t="s">
        <v>120310</v>
      </c>
      <c r="I1147" t="s">
        <v>120311</v>
      </c>
      <c r="J1147" t="s">
        <v>120312</v>
      </c>
      <c r="K1147" t="s">
        <v>120313</v>
      </c>
      <c r="L1147" t="s">
        <v>120314</v>
      </c>
      <c r="M1147" t="s">
        <v>120315</v>
      </c>
      <c r="N1147" t="s">
        <v>120316</v>
      </c>
      <c r="O1147" t="s">
        <v>120317</v>
      </c>
      <c r="P1147" t="s">
        <v>120318</v>
      </c>
      <c r="Q1147" t="s">
        <v>120319</v>
      </c>
      <c r="R1147" t="s">
        <v>120320</v>
      </c>
      <c r="S1147" t="s">
        <v>120321</v>
      </c>
      <c r="T1147" t="s">
        <v>120322</v>
      </c>
      <c r="U1147" t="s">
        <v>120323</v>
      </c>
      <c r="V1147" t="s">
        <v>120324</v>
      </c>
      <c r="W1147" t="s">
        <v>120325</v>
      </c>
      <c r="X1147" t="s">
        <v>120326</v>
      </c>
      <c r="Y1147" t="s">
        <v>120327</v>
      </c>
      <c r="Z1147" t="s">
        <v>120328</v>
      </c>
      <c r="AA1147" t="s">
        <v>120329</v>
      </c>
      <c r="AB1147" t="s">
        <v>120330</v>
      </c>
      <c r="AC1147" t="s">
        <v>120331</v>
      </c>
      <c r="AD1147" t="s">
        <v>120332</v>
      </c>
      <c r="AE1147" t="s">
        <v>120333</v>
      </c>
      <c r="AF1147" t="s">
        <v>120334</v>
      </c>
      <c r="AG1147" t="s">
        <v>120335</v>
      </c>
      <c r="AH1147" t="s">
        <v>120336</v>
      </c>
      <c r="AI1147" t="s">
        <v>120337</v>
      </c>
      <c r="AJ1147" t="s">
        <v>120338</v>
      </c>
      <c r="AK1147" t="s">
        <v>120339</v>
      </c>
      <c r="AL1147" t="s">
        <v>120340</v>
      </c>
      <c r="AM1147" t="s">
        <v>120341</v>
      </c>
      <c r="AN1147" t="s">
        <v>120342</v>
      </c>
      <c r="AO1147" t="s">
        <v>120343</v>
      </c>
      <c r="AP1147" t="s">
        <v>120344</v>
      </c>
      <c r="AQ1147" t="s">
        <v>120345</v>
      </c>
      <c r="AR1147" t="s">
        <v>120346</v>
      </c>
      <c r="AS1147" t="s">
        <v>120347</v>
      </c>
      <c r="AT1147" t="s">
        <v>120348</v>
      </c>
      <c r="AU1147" t="s">
        <v>120349</v>
      </c>
      <c r="AV1147" t="s">
        <v>120350</v>
      </c>
      <c r="AW1147" t="s">
        <v>120351</v>
      </c>
      <c r="AX1147" t="s">
        <v>120352</v>
      </c>
      <c r="AY1147" t="s">
        <v>120353</v>
      </c>
      <c r="AZ1147" t="s">
        <v>120354</v>
      </c>
      <c r="BA1147" t="s">
        <v>120355</v>
      </c>
      <c r="BB1147" t="s">
        <v>120356</v>
      </c>
      <c r="BC1147" t="s">
        <v>120357</v>
      </c>
      <c r="BD1147" t="s">
        <v>120358</v>
      </c>
      <c r="BE1147" t="s">
        <v>120359</v>
      </c>
      <c r="BF1147" t="s">
        <v>120360</v>
      </c>
      <c r="BG1147" t="s">
        <v>120361</v>
      </c>
      <c r="BH1147" t="s">
        <v>120362</v>
      </c>
      <c r="BI1147" t="s">
        <v>120363</v>
      </c>
      <c r="BJ1147" t="s">
        <v>120364</v>
      </c>
      <c r="BK1147" t="s">
        <v>120365</v>
      </c>
      <c r="BL1147" t="s">
        <v>120366</v>
      </c>
      <c r="BM1147" t="s">
        <v>120367</v>
      </c>
      <c r="BN1147" t="s">
        <v>120368</v>
      </c>
      <c r="BO1147" t="s">
        <v>120369</v>
      </c>
      <c r="BP1147" t="s">
        <v>120370</v>
      </c>
      <c r="BQ1147" t="s">
        <v>120371</v>
      </c>
      <c r="BR1147" t="s">
        <v>120372</v>
      </c>
      <c r="BS1147" t="s">
        <v>120373</v>
      </c>
      <c r="BT1147" t="s">
        <v>120374</v>
      </c>
      <c r="BU1147" t="s">
        <v>120375</v>
      </c>
      <c r="BV1147" t="s">
        <v>120376</v>
      </c>
      <c r="BW1147" t="s">
        <v>120377</v>
      </c>
      <c r="BX1147" t="s">
        <v>120378</v>
      </c>
      <c r="BY1147" t="s">
        <v>120379</v>
      </c>
      <c r="BZ1147" t="s">
        <v>120380</v>
      </c>
      <c r="CA1147" t="s">
        <v>120381</v>
      </c>
      <c r="CB1147" t="s">
        <v>120382</v>
      </c>
      <c r="CC1147" t="s">
        <v>120383</v>
      </c>
      <c r="CD1147" t="s">
        <v>120384</v>
      </c>
      <c r="CE1147" t="s">
        <v>120385</v>
      </c>
      <c r="CF1147" t="s">
        <v>120386</v>
      </c>
      <c r="CG1147" t="s">
        <v>120387</v>
      </c>
      <c r="CH1147" t="s">
        <v>120388</v>
      </c>
      <c r="CI1147" t="s">
        <v>120389</v>
      </c>
      <c r="CJ1147" t="s">
        <v>120390</v>
      </c>
      <c r="CK1147" t="s">
        <v>120391</v>
      </c>
      <c r="CL1147" t="s">
        <v>120392</v>
      </c>
      <c r="CM1147" t="s">
        <v>120393</v>
      </c>
      <c r="CN1147" t="s">
        <v>120394</v>
      </c>
      <c r="CO1147" t="s">
        <v>120395</v>
      </c>
      <c r="CP1147" t="s">
        <v>120396</v>
      </c>
      <c r="CQ1147" t="s">
        <v>120397</v>
      </c>
      <c r="CR1147" t="s">
        <v>120398</v>
      </c>
      <c r="CS1147" t="s">
        <v>120399</v>
      </c>
      <c r="CT1147" t="s">
        <v>120400</v>
      </c>
      <c r="CU1147" t="s">
        <v>120401</v>
      </c>
      <c r="CV1147" t="s">
        <v>120402</v>
      </c>
      <c r="CW1147" t="s">
        <v>120403</v>
      </c>
      <c r="CX1147" t="s">
        <v>120404</v>
      </c>
      <c r="CY1147" t="s">
        <v>120405</v>
      </c>
      <c r="CZ1147" t="s">
        <v>120406</v>
      </c>
      <c r="DA1147" t="s">
        <v>120407</v>
      </c>
    </row>
    <row r="1148" spans="1:105" x14ac:dyDescent="0.25">
      <c r="A1148" t="s">
        <v>120408</v>
      </c>
      <c r="B1148" t="s">
        <v>120409</v>
      </c>
      <c r="C1148" t="s">
        <v>120410</v>
      </c>
      <c r="D1148" t="s">
        <v>120411</v>
      </c>
      <c r="E1148" t="s">
        <v>120412</v>
      </c>
      <c r="F1148" t="s">
        <v>120413</v>
      </c>
      <c r="G1148" t="s">
        <v>120414</v>
      </c>
      <c r="H1148" t="s">
        <v>120415</v>
      </c>
      <c r="I1148" t="s">
        <v>120416</v>
      </c>
      <c r="J1148" t="s">
        <v>120417</v>
      </c>
      <c r="K1148" t="s">
        <v>120418</v>
      </c>
      <c r="L1148" t="s">
        <v>120419</v>
      </c>
      <c r="M1148" t="s">
        <v>120420</v>
      </c>
      <c r="N1148" t="s">
        <v>120421</v>
      </c>
      <c r="O1148" t="s">
        <v>120422</v>
      </c>
      <c r="P1148" t="s">
        <v>120423</v>
      </c>
      <c r="Q1148" t="s">
        <v>120424</v>
      </c>
      <c r="R1148" t="s">
        <v>120425</v>
      </c>
      <c r="S1148" t="s">
        <v>120426</v>
      </c>
      <c r="T1148" t="s">
        <v>120427</v>
      </c>
      <c r="U1148" t="s">
        <v>120428</v>
      </c>
      <c r="V1148" t="s">
        <v>120429</v>
      </c>
      <c r="W1148" t="s">
        <v>120430</v>
      </c>
      <c r="X1148" t="s">
        <v>120431</v>
      </c>
      <c r="Y1148" t="s">
        <v>120432</v>
      </c>
      <c r="Z1148" t="s">
        <v>120433</v>
      </c>
      <c r="AA1148" t="s">
        <v>120434</v>
      </c>
      <c r="AB1148" t="s">
        <v>120435</v>
      </c>
      <c r="AC1148" t="s">
        <v>120436</v>
      </c>
      <c r="AD1148" t="s">
        <v>120437</v>
      </c>
      <c r="AE1148" t="s">
        <v>120438</v>
      </c>
      <c r="AF1148" t="s">
        <v>120439</v>
      </c>
      <c r="AG1148" t="s">
        <v>120440</v>
      </c>
      <c r="AH1148" t="s">
        <v>120441</v>
      </c>
      <c r="AI1148" t="s">
        <v>120442</v>
      </c>
      <c r="AJ1148" t="s">
        <v>120443</v>
      </c>
      <c r="AK1148" t="s">
        <v>120444</v>
      </c>
      <c r="AL1148" t="s">
        <v>120445</v>
      </c>
      <c r="AM1148" t="s">
        <v>120446</v>
      </c>
      <c r="AN1148" t="s">
        <v>120447</v>
      </c>
      <c r="AO1148" t="s">
        <v>120448</v>
      </c>
      <c r="AP1148" t="s">
        <v>120449</v>
      </c>
      <c r="AQ1148" t="s">
        <v>120450</v>
      </c>
      <c r="AR1148" t="s">
        <v>120451</v>
      </c>
      <c r="AS1148" t="s">
        <v>120452</v>
      </c>
      <c r="AT1148" t="s">
        <v>120453</v>
      </c>
      <c r="AU1148" t="s">
        <v>120454</v>
      </c>
      <c r="AV1148" t="s">
        <v>120455</v>
      </c>
      <c r="AW1148" t="s">
        <v>120456</v>
      </c>
      <c r="AX1148" t="s">
        <v>120457</v>
      </c>
      <c r="AY1148" t="s">
        <v>120458</v>
      </c>
      <c r="AZ1148" t="s">
        <v>120459</v>
      </c>
      <c r="BA1148" t="s">
        <v>120460</v>
      </c>
      <c r="BB1148" t="s">
        <v>120461</v>
      </c>
      <c r="BC1148" t="s">
        <v>120462</v>
      </c>
      <c r="BD1148" t="s">
        <v>120463</v>
      </c>
      <c r="BE1148" t="s">
        <v>120464</v>
      </c>
      <c r="BF1148" t="s">
        <v>120465</v>
      </c>
      <c r="BG1148" t="s">
        <v>120466</v>
      </c>
      <c r="BH1148" t="s">
        <v>120467</v>
      </c>
      <c r="BI1148" t="s">
        <v>120468</v>
      </c>
      <c r="BJ1148" t="s">
        <v>120469</v>
      </c>
      <c r="BK1148" t="s">
        <v>120470</v>
      </c>
      <c r="BL1148" t="s">
        <v>120471</v>
      </c>
      <c r="BM1148" t="s">
        <v>120472</v>
      </c>
      <c r="BN1148" t="s">
        <v>120473</v>
      </c>
      <c r="BO1148" t="s">
        <v>120474</v>
      </c>
      <c r="BP1148" t="s">
        <v>120475</v>
      </c>
      <c r="BQ1148" t="s">
        <v>120476</v>
      </c>
      <c r="BR1148" t="s">
        <v>120477</v>
      </c>
      <c r="BS1148" t="s">
        <v>120478</v>
      </c>
      <c r="BT1148" t="s">
        <v>120479</v>
      </c>
      <c r="BU1148" t="s">
        <v>120480</v>
      </c>
      <c r="BV1148" t="s">
        <v>120481</v>
      </c>
      <c r="BW1148" t="s">
        <v>120482</v>
      </c>
      <c r="BX1148" t="s">
        <v>120483</v>
      </c>
      <c r="BY1148" t="s">
        <v>120484</v>
      </c>
      <c r="BZ1148" t="s">
        <v>120485</v>
      </c>
      <c r="CA1148" t="s">
        <v>120486</v>
      </c>
      <c r="CB1148" t="s">
        <v>120487</v>
      </c>
      <c r="CC1148" t="s">
        <v>120488</v>
      </c>
      <c r="CD1148" t="s">
        <v>120489</v>
      </c>
      <c r="CE1148" t="s">
        <v>120490</v>
      </c>
      <c r="CF1148" t="s">
        <v>120491</v>
      </c>
      <c r="CG1148" t="s">
        <v>120492</v>
      </c>
      <c r="CH1148" t="s">
        <v>120493</v>
      </c>
      <c r="CI1148" t="s">
        <v>120494</v>
      </c>
      <c r="CJ1148" t="s">
        <v>120495</v>
      </c>
      <c r="CK1148" t="s">
        <v>120496</v>
      </c>
      <c r="CL1148" t="s">
        <v>120497</v>
      </c>
      <c r="CM1148" t="s">
        <v>120498</v>
      </c>
      <c r="CN1148" t="s">
        <v>120499</v>
      </c>
      <c r="CO1148" t="s">
        <v>120500</v>
      </c>
      <c r="CP1148" t="s">
        <v>120501</v>
      </c>
      <c r="CQ1148" t="s">
        <v>120502</v>
      </c>
      <c r="CR1148" t="s">
        <v>120503</v>
      </c>
      <c r="CS1148" t="s">
        <v>120504</v>
      </c>
      <c r="CT1148" t="s">
        <v>120505</v>
      </c>
      <c r="CU1148" t="s">
        <v>120506</v>
      </c>
      <c r="CV1148" t="s">
        <v>120507</v>
      </c>
      <c r="CW1148" t="s">
        <v>120508</v>
      </c>
      <c r="CX1148" t="s">
        <v>120509</v>
      </c>
      <c r="CY1148" t="s">
        <v>120510</v>
      </c>
      <c r="CZ1148" t="s">
        <v>120511</v>
      </c>
      <c r="DA1148" t="s">
        <v>120512</v>
      </c>
    </row>
    <row r="1149" spans="1:105" x14ac:dyDescent="0.25">
      <c r="A1149" t="s">
        <v>120513</v>
      </c>
      <c r="B1149" t="s">
        <v>120514</v>
      </c>
      <c r="C1149" t="s">
        <v>120515</v>
      </c>
      <c r="D1149" t="s">
        <v>120516</v>
      </c>
      <c r="E1149" t="s">
        <v>120517</v>
      </c>
      <c r="F1149" t="s">
        <v>120518</v>
      </c>
      <c r="G1149" t="s">
        <v>120519</v>
      </c>
      <c r="H1149" t="s">
        <v>120520</v>
      </c>
      <c r="I1149" t="s">
        <v>120521</v>
      </c>
      <c r="J1149" t="s">
        <v>120522</v>
      </c>
      <c r="K1149" t="s">
        <v>120523</v>
      </c>
      <c r="L1149" t="s">
        <v>120524</v>
      </c>
      <c r="M1149" t="s">
        <v>120525</v>
      </c>
      <c r="N1149" t="s">
        <v>120526</v>
      </c>
      <c r="O1149" t="s">
        <v>120527</v>
      </c>
      <c r="P1149" t="s">
        <v>120528</v>
      </c>
      <c r="Q1149" t="s">
        <v>120529</v>
      </c>
      <c r="R1149" t="s">
        <v>120530</v>
      </c>
      <c r="S1149" t="s">
        <v>120531</v>
      </c>
      <c r="T1149" t="s">
        <v>120532</v>
      </c>
      <c r="U1149" t="s">
        <v>120533</v>
      </c>
      <c r="V1149" t="s">
        <v>120534</v>
      </c>
      <c r="W1149" t="s">
        <v>120535</v>
      </c>
      <c r="X1149" t="s">
        <v>120536</v>
      </c>
      <c r="Y1149" t="s">
        <v>120537</v>
      </c>
      <c r="Z1149" t="s">
        <v>120538</v>
      </c>
      <c r="AA1149" t="s">
        <v>120539</v>
      </c>
      <c r="AB1149" t="s">
        <v>120540</v>
      </c>
      <c r="AC1149" t="s">
        <v>120541</v>
      </c>
      <c r="AD1149" t="s">
        <v>120542</v>
      </c>
      <c r="AE1149" t="s">
        <v>120543</v>
      </c>
      <c r="AF1149" t="s">
        <v>120544</v>
      </c>
      <c r="AG1149" t="s">
        <v>120545</v>
      </c>
      <c r="AH1149" t="s">
        <v>120546</v>
      </c>
      <c r="AI1149" t="s">
        <v>120547</v>
      </c>
      <c r="AJ1149" t="s">
        <v>120548</v>
      </c>
      <c r="AK1149" t="s">
        <v>120549</v>
      </c>
      <c r="AL1149" t="s">
        <v>120550</v>
      </c>
      <c r="AM1149" t="s">
        <v>120551</v>
      </c>
      <c r="AN1149" t="s">
        <v>120552</v>
      </c>
      <c r="AO1149" t="s">
        <v>120553</v>
      </c>
      <c r="AP1149" t="s">
        <v>120554</v>
      </c>
      <c r="AQ1149" t="s">
        <v>120555</v>
      </c>
      <c r="AR1149" t="s">
        <v>120556</v>
      </c>
      <c r="AS1149" t="s">
        <v>120557</v>
      </c>
      <c r="AT1149" t="s">
        <v>120558</v>
      </c>
      <c r="AU1149" t="s">
        <v>120559</v>
      </c>
      <c r="AV1149" t="s">
        <v>120560</v>
      </c>
      <c r="AW1149" t="s">
        <v>120561</v>
      </c>
      <c r="AX1149" t="s">
        <v>120562</v>
      </c>
      <c r="AY1149" t="s">
        <v>120563</v>
      </c>
      <c r="AZ1149" t="s">
        <v>120564</v>
      </c>
      <c r="BA1149" t="s">
        <v>120565</v>
      </c>
      <c r="BB1149" t="s">
        <v>120566</v>
      </c>
      <c r="BC1149" t="s">
        <v>120567</v>
      </c>
      <c r="BD1149" t="s">
        <v>120568</v>
      </c>
      <c r="BE1149" t="s">
        <v>120569</v>
      </c>
      <c r="BF1149" t="s">
        <v>120570</v>
      </c>
      <c r="BG1149" t="s">
        <v>120571</v>
      </c>
      <c r="BH1149" t="s">
        <v>120572</v>
      </c>
      <c r="BI1149" t="s">
        <v>120573</v>
      </c>
      <c r="BJ1149" t="s">
        <v>120574</v>
      </c>
      <c r="BK1149" t="s">
        <v>120575</v>
      </c>
      <c r="BL1149" t="s">
        <v>120576</v>
      </c>
      <c r="BM1149" t="s">
        <v>120577</v>
      </c>
      <c r="BN1149" t="s">
        <v>120578</v>
      </c>
      <c r="BO1149" t="s">
        <v>120579</v>
      </c>
      <c r="BP1149" t="s">
        <v>120580</v>
      </c>
      <c r="BQ1149" t="s">
        <v>120581</v>
      </c>
      <c r="BR1149" t="s">
        <v>120582</v>
      </c>
      <c r="BS1149" t="s">
        <v>120583</v>
      </c>
      <c r="BT1149" t="s">
        <v>120584</v>
      </c>
      <c r="BU1149" t="s">
        <v>120585</v>
      </c>
      <c r="BV1149" t="s">
        <v>120586</v>
      </c>
      <c r="BW1149" t="s">
        <v>120587</v>
      </c>
      <c r="BX1149" t="s">
        <v>120588</v>
      </c>
      <c r="BY1149" t="s">
        <v>120589</v>
      </c>
      <c r="BZ1149" t="s">
        <v>120590</v>
      </c>
      <c r="CA1149" t="s">
        <v>120591</v>
      </c>
      <c r="CB1149" t="s">
        <v>120592</v>
      </c>
      <c r="CC1149" t="s">
        <v>120593</v>
      </c>
      <c r="CD1149" t="s">
        <v>120594</v>
      </c>
      <c r="CE1149" t="s">
        <v>120595</v>
      </c>
      <c r="CF1149" t="s">
        <v>120596</v>
      </c>
      <c r="CG1149" t="s">
        <v>120597</v>
      </c>
      <c r="CH1149" t="s">
        <v>120598</v>
      </c>
      <c r="CI1149" t="s">
        <v>120599</v>
      </c>
      <c r="CJ1149" t="s">
        <v>120600</v>
      </c>
      <c r="CK1149" t="s">
        <v>120601</v>
      </c>
      <c r="CL1149" t="s">
        <v>120602</v>
      </c>
      <c r="CM1149" t="s">
        <v>120603</v>
      </c>
      <c r="CN1149" t="s">
        <v>120604</v>
      </c>
      <c r="CO1149" t="s">
        <v>120605</v>
      </c>
      <c r="CP1149" t="s">
        <v>120606</v>
      </c>
      <c r="CQ1149" t="s">
        <v>120607</v>
      </c>
      <c r="CR1149" t="s">
        <v>120608</v>
      </c>
      <c r="CS1149" t="s">
        <v>120609</v>
      </c>
      <c r="CT1149" t="s">
        <v>120610</v>
      </c>
      <c r="CU1149" t="s">
        <v>120611</v>
      </c>
      <c r="CV1149" t="s">
        <v>120612</v>
      </c>
      <c r="CW1149" t="s">
        <v>120613</v>
      </c>
      <c r="CX1149" t="s">
        <v>120614</v>
      </c>
      <c r="CY1149" t="s">
        <v>120615</v>
      </c>
      <c r="CZ1149" t="s">
        <v>120616</v>
      </c>
      <c r="DA1149" t="s">
        <v>120617</v>
      </c>
    </row>
    <row r="1150" spans="1:105" x14ac:dyDescent="0.25">
      <c r="A1150" t="s">
        <v>120618</v>
      </c>
      <c r="B1150" t="s">
        <v>120619</v>
      </c>
      <c r="C1150" t="s">
        <v>120620</v>
      </c>
      <c r="D1150" t="s">
        <v>120621</v>
      </c>
      <c r="E1150" t="s">
        <v>120622</v>
      </c>
      <c r="F1150" t="s">
        <v>120623</v>
      </c>
      <c r="G1150" t="s">
        <v>120624</v>
      </c>
      <c r="H1150" t="s">
        <v>120625</v>
      </c>
      <c r="I1150" t="s">
        <v>120626</v>
      </c>
      <c r="J1150" t="s">
        <v>120627</v>
      </c>
      <c r="K1150" t="s">
        <v>120628</v>
      </c>
      <c r="L1150" t="s">
        <v>120629</v>
      </c>
      <c r="M1150" t="s">
        <v>120630</v>
      </c>
      <c r="N1150" t="s">
        <v>120631</v>
      </c>
      <c r="O1150" t="s">
        <v>120632</v>
      </c>
      <c r="P1150" t="s">
        <v>120633</v>
      </c>
      <c r="Q1150" t="s">
        <v>120634</v>
      </c>
      <c r="R1150" t="s">
        <v>120635</v>
      </c>
      <c r="S1150" t="s">
        <v>120636</v>
      </c>
      <c r="T1150" t="s">
        <v>120637</v>
      </c>
      <c r="U1150" t="s">
        <v>120638</v>
      </c>
      <c r="V1150" t="s">
        <v>120639</v>
      </c>
      <c r="W1150" t="s">
        <v>120640</v>
      </c>
      <c r="X1150" t="s">
        <v>120641</v>
      </c>
      <c r="Y1150" t="s">
        <v>120642</v>
      </c>
      <c r="Z1150" t="s">
        <v>120643</v>
      </c>
      <c r="AA1150" t="s">
        <v>120644</v>
      </c>
      <c r="AB1150" t="s">
        <v>120645</v>
      </c>
      <c r="AC1150" t="s">
        <v>120646</v>
      </c>
      <c r="AD1150" t="s">
        <v>120647</v>
      </c>
      <c r="AE1150" t="s">
        <v>120648</v>
      </c>
      <c r="AF1150" t="s">
        <v>120649</v>
      </c>
      <c r="AG1150" t="s">
        <v>120650</v>
      </c>
      <c r="AH1150" t="s">
        <v>120651</v>
      </c>
      <c r="AI1150" t="s">
        <v>120652</v>
      </c>
      <c r="AJ1150" t="s">
        <v>120653</v>
      </c>
      <c r="AK1150" t="s">
        <v>120654</v>
      </c>
      <c r="AL1150" t="s">
        <v>120655</v>
      </c>
      <c r="AM1150" t="s">
        <v>120656</v>
      </c>
      <c r="AN1150" t="s">
        <v>120657</v>
      </c>
      <c r="AO1150" t="s">
        <v>120658</v>
      </c>
      <c r="AP1150" t="s">
        <v>120659</v>
      </c>
      <c r="AQ1150" t="s">
        <v>120660</v>
      </c>
      <c r="AR1150" t="s">
        <v>120661</v>
      </c>
      <c r="AS1150" t="s">
        <v>120662</v>
      </c>
      <c r="AT1150" t="s">
        <v>120663</v>
      </c>
      <c r="AU1150" t="s">
        <v>120664</v>
      </c>
      <c r="AV1150" t="s">
        <v>120665</v>
      </c>
      <c r="AW1150" t="s">
        <v>120666</v>
      </c>
      <c r="AX1150" t="s">
        <v>120667</v>
      </c>
      <c r="AY1150" t="s">
        <v>120668</v>
      </c>
      <c r="AZ1150" t="s">
        <v>120669</v>
      </c>
      <c r="BA1150" t="s">
        <v>120670</v>
      </c>
      <c r="BB1150" t="s">
        <v>120671</v>
      </c>
      <c r="BC1150" t="s">
        <v>120672</v>
      </c>
      <c r="BD1150" t="s">
        <v>120673</v>
      </c>
      <c r="BE1150" t="s">
        <v>120674</v>
      </c>
      <c r="BF1150" t="s">
        <v>120675</v>
      </c>
      <c r="BG1150" t="s">
        <v>120676</v>
      </c>
      <c r="BH1150" t="s">
        <v>120677</v>
      </c>
      <c r="BI1150" t="s">
        <v>120678</v>
      </c>
      <c r="BJ1150" t="s">
        <v>120679</v>
      </c>
      <c r="BK1150" t="s">
        <v>120680</v>
      </c>
      <c r="BL1150" t="s">
        <v>120681</v>
      </c>
      <c r="BM1150" t="s">
        <v>120682</v>
      </c>
      <c r="BN1150" t="s">
        <v>120683</v>
      </c>
      <c r="BO1150" t="s">
        <v>120684</v>
      </c>
      <c r="BP1150" t="s">
        <v>120685</v>
      </c>
      <c r="BQ1150" t="s">
        <v>120686</v>
      </c>
      <c r="BR1150" t="s">
        <v>120687</v>
      </c>
      <c r="BS1150" t="s">
        <v>120688</v>
      </c>
      <c r="BT1150" t="s">
        <v>120689</v>
      </c>
      <c r="BU1150" t="s">
        <v>120690</v>
      </c>
      <c r="BV1150" t="s">
        <v>120691</v>
      </c>
      <c r="BW1150" t="s">
        <v>120692</v>
      </c>
      <c r="BX1150" t="s">
        <v>120693</v>
      </c>
      <c r="BY1150" t="s">
        <v>120694</v>
      </c>
      <c r="BZ1150" t="s">
        <v>120695</v>
      </c>
      <c r="CA1150" t="s">
        <v>120696</v>
      </c>
      <c r="CB1150" t="s">
        <v>120697</v>
      </c>
      <c r="CC1150" t="s">
        <v>120698</v>
      </c>
      <c r="CD1150" t="s">
        <v>120699</v>
      </c>
      <c r="CE1150" t="s">
        <v>120700</v>
      </c>
      <c r="CF1150" t="s">
        <v>120701</v>
      </c>
      <c r="CG1150" t="s">
        <v>120702</v>
      </c>
      <c r="CH1150" t="s">
        <v>120703</v>
      </c>
      <c r="CI1150" t="s">
        <v>120704</v>
      </c>
      <c r="CJ1150" t="s">
        <v>120705</v>
      </c>
      <c r="CK1150" t="s">
        <v>120706</v>
      </c>
      <c r="CL1150" t="s">
        <v>120707</v>
      </c>
      <c r="CM1150" t="s">
        <v>120708</v>
      </c>
      <c r="CN1150" t="s">
        <v>120709</v>
      </c>
      <c r="CO1150" t="s">
        <v>120710</v>
      </c>
      <c r="CP1150" t="s">
        <v>120711</v>
      </c>
      <c r="CQ1150" t="s">
        <v>120712</v>
      </c>
      <c r="CR1150" t="s">
        <v>120713</v>
      </c>
      <c r="CS1150" t="s">
        <v>120714</v>
      </c>
      <c r="CT1150" t="s">
        <v>120715</v>
      </c>
      <c r="CU1150" t="s">
        <v>120716</v>
      </c>
      <c r="CV1150" t="s">
        <v>120717</v>
      </c>
      <c r="CW1150" t="s">
        <v>120718</v>
      </c>
      <c r="CX1150" t="s">
        <v>120719</v>
      </c>
      <c r="CY1150" t="s">
        <v>120720</v>
      </c>
      <c r="CZ1150" t="s">
        <v>120721</v>
      </c>
      <c r="DA1150" t="s">
        <v>120722</v>
      </c>
    </row>
    <row r="1151" spans="1:105" x14ac:dyDescent="0.25">
      <c r="A1151" t="s">
        <v>120723</v>
      </c>
      <c r="B1151" t="s">
        <v>120724</v>
      </c>
      <c r="C1151" t="s">
        <v>120725</v>
      </c>
      <c r="D1151" t="s">
        <v>120726</v>
      </c>
      <c r="E1151" t="s">
        <v>120727</v>
      </c>
      <c r="F1151" t="s">
        <v>120728</v>
      </c>
      <c r="G1151" t="s">
        <v>120729</v>
      </c>
      <c r="H1151" t="s">
        <v>120730</v>
      </c>
      <c r="I1151" t="s">
        <v>120731</v>
      </c>
      <c r="J1151" t="s">
        <v>120732</v>
      </c>
      <c r="K1151" t="s">
        <v>120733</v>
      </c>
      <c r="L1151" t="s">
        <v>120734</v>
      </c>
      <c r="M1151" t="s">
        <v>120735</v>
      </c>
      <c r="N1151" t="s">
        <v>120736</v>
      </c>
      <c r="O1151" t="s">
        <v>120737</v>
      </c>
      <c r="P1151" t="s">
        <v>120738</v>
      </c>
      <c r="Q1151" t="s">
        <v>120739</v>
      </c>
      <c r="R1151" t="s">
        <v>120740</v>
      </c>
      <c r="S1151" t="s">
        <v>120741</v>
      </c>
      <c r="T1151" t="s">
        <v>120742</v>
      </c>
      <c r="U1151" t="s">
        <v>120743</v>
      </c>
      <c r="V1151" t="s">
        <v>120744</v>
      </c>
      <c r="W1151" t="s">
        <v>120745</v>
      </c>
      <c r="X1151" t="s">
        <v>120746</v>
      </c>
      <c r="Y1151" t="s">
        <v>120747</v>
      </c>
      <c r="Z1151" t="s">
        <v>120748</v>
      </c>
      <c r="AA1151" t="s">
        <v>120749</v>
      </c>
      <c r="AB1151" t="s">
        <v>120750</v>
      </c>
      <c r="AC1151" t="s">
        <v>120751</v>
      </c>
      <c r="AD1151" t="s">
        <v>120752</v>
      </c>
      <c r="AE1151" t="s">
        <v>120753</v>
      </c>
      <c r="AF1151" t="s">
        <v>120754</v>
      </c>
      <c r="AG1151" t="s">
        <v>120755</v>
      </c>
      <c r="AH1151" t="s">
        <v>120756</v>
      </c>
      <c r="AI1151" t="s">
        <v>120757</v>
      </c>
      <c r="AJ1151" t="s">
        <v>120758</v>
      </c>
      <c r="AK1151" t="s">
        <v>120759</v>
      </c>
      <c r="AL1151" t="s">
        <v>120760</v>
      </c>
      <c r="AM1151" t="s">
        <v>120761</v>
      </c>
      <c r="AN1151" t="s">
        <v>120762</v>
      </c>
      <c r="AO1151" t="s">
        <v>120763</v>
      </c>
      <c r="AP1151" t="s">
        <v>120764</v>
      </c>
      <c r="AQ1151" t="s">
        <v>120765</v>
      </c>
      <c r="AR1151" t="s">
        <v>120766</v>
      </c>
      <c r="AS1151" t="s">
        <v>120767</v>
      </c>
      <c r="AT1151" t="s">
        <v>120768</v>
      </c>
      <c r="AU1151" t="s">
        <v>120769</v>
      </c>
      <c r="AV1151" t="s">
        <v>120770</v>
      </c>
      <c r="AW1151" t="s">
        <v>120771</v>
      </c>
      <c r="AX1151" t="s">
        <v>120772</v>
      </c>
      <c r="AY1151" t="s">
        <v>120773</v>
      </c>
      <c r="AZ1151" t="s">
        <v>120774</v>
      </c>
      <c r="BA1151" t="s">
        <v>120775</v>
      </c>
      <c r="BB1151" t="s">
        <v>120776</v>
      </c>
      <c r="BC1151" t="s">
        <v>120777</v>
      </c>
      <c r="BD1151" t="s">
        <v>120778</v>
      </c>
      <c r="BE1151" t="s">
        <v>120779</v>
      </c>
      <c r="BF1151" t="s">
        <v>120780</v>
      </c>
      <c r="BG1151" t="s">
        <v>120781</v>
      </c>
      <c r="BH1151" t="s">
        <v>120782</v>
      </c>
      <c r="BI1151" t="s">
        <v>120783</v>
      </c>
      <c r="BJ1151" t="s">
        <v>120784</v>
      </c>
      <c r="BK1151" t="s">
        <v>120785</v>
      </c>
      <c r="BL1151" t="s">
        <v>120786</v>
      </c>
      <c r="BM1151" t="s">
        <v>120787</v>
      </c>
      <c r="BN1151" t="s">
        <v>120788</v>
      </c>
      <c r="BO1151" t="s">
        <v>120789</v>
      </c>
      <c r="BP1151" t="s">
        <v>120790</v>
      </c>
      <c r="BQ1151" t="s">
        <v>120791</v>
      </c>
      <c r="BR1151" t="s">
        <v>120792</v>
      </c>
      <c r="BS1151" t="s">
        <v>120793</v>
      </c>
      <c r="BT1151" t="s">
        <v>120794</v>
      </c>
      <c r="BU1151" t="s">
        <v>120795</v>
      </c>
      <c r="BV1151" t="s">
        <v>120796</v>
      </c>
      <c r="BW1151" t="s">
        <v>120797</v>
      </c>
      <c r="BX1151" t="s">
        <v>120798</v>
      </c>
      <c r="BY1151" t="s">
        <v>120799</v>
      </c>
      <c r="BZ1151" t="s">
        <v>120800</v>
      </c>
      <c r="CA1151" t="s">
        <v>120801</v>
      </c>
      <c r="CB1151" t="s">
        <v>120802</v>
      </c>
      <c r="CC1151" t="s">
        <v>120803</v>
      </c>
      <c r="CD1151" t="s">
        <v>120804</v>
      </c>
      <c r="CE1151" t="s">
        <v>120805</v>
      </c>
      <c r="CF1151" t="s">
        <v>120806</v>
      </c>
      <c r="CG1151" t="s">
        <v>120807</v>
      </c>
      <c r="CH1151" t="s">
        <v>120808</v>
      </c>
      <c r="CI1151" t="s">
        <v>120809</v>
      </c>
      <c r="CJ1151" t="s">
        <v>120810</v>
      </c>
      <c r="CK1151" t="s">
        <v>120811</v>
      </c>
      <c r="CL1151" t="s">
        <v>120812</v>
      </c>
      <c r="CM1151" t="s">
        <v>120813</v>
      </c>
      <c r="CN1151" t="s">
        <v>120814</v>
      </c>
      <c r="CO1151" t="s">
        <v>120815</v>
      </c>
      <c r="CP1151" t="s">
        <v>120816</v>
      </c>
      <c r="CQ1151" t="s">
        <v>120817</v>
      </c>
      <c r="CR1151" t="s">
        <v>120818</v>
      </c>
      <c r="CS1151" t="s">
        <v>120819</v>
      </c>
      <c r="CT1151" t="s">
        <v>120820</v>
      </c>
      <c r="CU1151" t="s">
        <v>120821</v>
      </c>
      <c r="CV1151" t="s">
        <v>120822</v>
      </c>
      <c r="CW1151" t="s">
        <v>120823</v>
      </c>
      <c r="CX1151" t="s">
        <v>120824</v>
      </c>
      <c r="CY1151" t="s">
        <v>120825</v>
      </c>
      <c r="CZ1151" t="s">
        <v>120826</v>
      </c>
      <c r="DA1151" t="s">
        <v>120827</v>
      </c>
    </row>
    <row r="1152" spans="1:105" x14ac:dyDescent="0.25">
      <c r="A1152" t="s">
        <v>120828</v>
      </c>
      <c r="B1152" t="s">
        <v>120829</v>
      </c>
      <c r="C1152" t="s">
        <v>120830</v>
      </c>
      <c r="D1152" t="s">
        <v>120831</v>
      </c>
      <c r="E1152" t="s">
        <v>120832</v>
      </c>
      <c r="F1152" t="s">
        <v>120833</v>
      </c>
      <c r="G1152" t="s">
        <v>120834</v>
      </c>
      <c r="H1152" t="s">
        <v>120835</v>
      </c>
      <c r="I1152" t="s">
        <v>120836</v>
      </c>
      <c r="J1152" t="s">
        <v>120837</v>
      </c>
      <c r="K1152" t="s">
        <v>120838</v>
      </c>
      <c r="L1152" t="s">
        <v>120839</v>
      </c>
      <c r="M1152" t="s">
        <v>120840</v>
      </c>
      <c r="N1152" t="s">
        <v>120841</v>
      </c>
      <c r="O1152" t="s">
        <v>120842</v>
      </c>
      <c r="P1152" t="s">
        <v>120843</v>
      </c>
      <c r="Q1152" t="s">
        <v>120844</v>
      </c>
      <c r="R1152" t="s">
        <v>120845</v>
      </c>
      <c r="S1152" t="s">
        <v>120846</v>
      </c>
      <c r="T1152" t="s">
        <v>120847</v>
      </c>
      <c r="U1152" t="s">
        <v>120848</v>
      </c>
      <c r="V1152" t="s">
        <v>120849</v>
      </c>
      <c r="W1152" t="s">
        <v>120850</v>
      </c>
      <c r="X1152" t="s">
        <v>120851</v>
      </c>
      <c r="Y1152" t="s">
        <v>120852</v>
      </c>
      <c r="Z1152" t="s">
        <v>120853</v>
      </c>
      <c r="AA1152" t="s">
        <v>120854</v>
      </c>
      <c r="AB1152" t="s">
        <v>120855</v>
      </c>
      <c r="AC1152" t="s">
        <v>120856</v>
      </c>
      <c r="AD1152" t="s">
        <v>120857</v>
      </c>
      <c r="AE1152" t="s">
        <v>120858</v>
      </c>
      <c r="AF1152" t="s">
        <v>120859</v>
      </c>
      <c r="AG1152" t="s">
        <v>120860</v>
      </c>
      <c r="AH1152" t="s">
        <v>120861</v>
      </c>
      <c r="AI1152" t="s">
        <v>120862</v>
      </c>
      <c r="AJ1152" t="s">
        <v>120863</v>
      </c>
      <c r="AK1152" t="s">
        <v>120864</v>
      </c>
      <c r="AL1152" t="s">
        <v>120865</v>
      </c>
      <c r="AM1152" t="s">
        <v>120866</v>
      </c>
      <c r="AN1152" t="s">
        <v>120867</v>
      </c>
      <c r="AO1152" t="s">
        <v>120868</v>
      </c>
      <c r="AP1152" t="s">
        <v>120869</v>
      </c>
      <c r="AQ1152" t="s">
        <v>120870</v>
      </c>
      <c r="AR1152" t="s">
        <v>120871</v>
      </c>
      <c r="AS1152" t="s">
        <v>120872</v>
      </c>
      <c r="AT1152" t="s">
        <v>120873</v>
      </c>
      <c r="AU1152" t="s">
        <v>120874</v>
      </c>
      <c r="AV1152" t="s">
        <v>120875</v>
      </c>
      <c r="AW1152" t="s">
        <v>120876</v>
      </c>
      <c r="AX1152" t="s">
        <v>120877</v>
      </c>
      <c r="AY1152" t="s">
        <v>120878</v>
      </c>
      <c r="AZ1152" t="s">
        <v>120879</v>
      </c>
      <c r="BA1152" t="s">
        <v>120880</v>
      </c>
      <c r="BB1152" t="s">
        <v>120881</v>
      </c>
      <c r="BC1152" t="s">
        <v>120882</v>
      </c>
      <c r="BD1152" t="s">
        <v>120883</v>
      </c>
      <c r="BE1152" t="s">
        <v>120884</v>
      </c>
      <c r="BF1152" t="s">
        <v>120885</v>
      </c>
      <c r="BG1152" t="s">
        <v>120886</v>
      </c>
      <c r="BH1152" t="s">
        <v>120887</v>
      </c>
      <c r="BI1152" t="s">
        <v>120888</v>
      </c>
      <c r="BJ1152" t="s">
        <v>120889</v>
      </c>
      <c r="BK1152" t="s">
        <v>120890</v>
      </c>
      <c r="BL1152" t="s">
        <v>120891</v>
      </c>
      <c r="BM1152" t="s">
        <v>120892</v>
      </c>
      <c r="BN1152" t="s">
        <v>120893</v>
      </c>
      <c r="BO1152" t="s">
        <v>120894</v>
      </c>
      <c r="BP1152" t="s">
        <v>120895</v>
      </c>
      <c r="BQ1152" t="s">
        <v>120896</v>
      </c>
      <c r="BR1152" t="s">
        <v>120897</v>
      </c>
      <c r="BS1152" t="s">
        <v>120898</v>
      </c>
      <c r="BT1152" t="s">
        <v>120899</v>
      </c>
      <c r="BU1152" t="s">
        <v>120900</v>
      </c>
      <c r="BV1152" t="s">
        <v>120901</v>
      </c>
      <c r="BW1152" t="s">
        <v>120902</v>
      </c>
      <c r="BX1152" t="s">
        <v>120903</v>
      </c>
      <c r="BY1152" t="s">
        <v>120904</v>
      </c>
      <c r="BZ1152" t="s">
        <v>120905</v>
      </c>
      <c r="CA1152" t="s">
        <v>120906</v>
      </c>
      <c r="CB1152" t="s">
        <v>120907</v>
      </c>
      <c r="CC1152" t="s">
        <v>120908</v>
      </c>
      <c r="CD1152" t="s">
        <v>120909</v>
      </c>
      <c r="CE1152" t="s">
        <v>120910</v>
      </c>
      <c r="CF1152" t="s">
        <v>120911</v>
      </c>
      <c r="CG1152" t="s">
        <v>120912</v>
      </c>
      <c r="CH1152" t="s">
        <v>120913</v>
      </c>
      <c r="CI1152" t="s">
        <v>120914</v>
      </c>
      <c r="CJ1152" t="s">
        <v>120915</v>
      </c>
      <c r="CK1152" t="s">
        <v>120916</v>
      </c>
      <c r="CL1152" t="s">
        <v>120917</v>
      </c>
      <c r="CM1152" t="s">
        <v>120918</v>
      </c>
      <c r="CN1152" t="s">
        <v>120919</v>
      </c>
      <c r="CO1152" t="s">
        <v>120920</v>
      </c>
      <c r="CP1152" t="s">
        <v>120921</v>
      </c>
      <c r="CQ1152" t="s">
        <v>120922</v>
      </c>
      <c r="CR1152" t="s">
        <v>120923</v>
      </c>
      <c r="CS1152" t="s">
        <v>120924</v>
      </c>
      <c r="CT1152" t="s">
        <v>120925</v>
      </c>
      <c r="CU1152" t="s">
        <v>120926</v>
      </c>
      <c r="CV1152" t="s">
        <v>120927</v>
      </c>
      <c r="CW1152" t="s">
        <v>120928</v>
      </c>
      <c r="CX1152" t="s">
        <v>120929</v>
      </c>
      <c r="CY1152" t="s">
        <v>120930</v>
      </c>
      <c r="CZ1152" t="s">
        <v>120931</v>
      </c>
      <c r="DA1152" t="s">
        <v>120932</v>
      </c>
    </row>
    <row r="1153" spans="1:105" x14ac:dyDescent="0.25">
      <c r="A1153" t="s">
        <v>120933</v>
      </c>
      <c r="B1153" t="s">
        <v>120934</v>
      </c>
      <c r="C1153" t="s">
        <v>120935</v>
      </c>
      <c r="D1153" t="s">
        <v>120936</v>
      </c>
      <c r="E1153" t="s">
        <v>120937</v>
      </c>
      <c r="F1153" t="s">
        <v>120938</v>
      </c>
      <c r="G1153" t="s">
        <v>120939</v>
      </c>
      <c r="H1153" t="s">
        <v>120940</v>
      </c>
      <c r="I1153" t="s">
        <v>120941</v>
      </c>
      <c r="J1153" t="s">
        <v>120942</v>
      </c>
      <c r="K1153" t="s">
        <v>120943</v>
      </c>
      <c r="L1153" t="s">
        <v>120944</v>
      </c>
      <c r="M1153" t="s">
        <v>120945</v>
      </c>
      <c r="N1153" t="s">
        <v>120946</v>
      </c>
      <c r="O1153" t="s">
        <v>120947</v>
      </c>
      <c r="P1153" t="s">
        <v>120948</v>
      </c>
      <c r="Q1153" t="s">
        <v>120949</v>
      </c>
      <c r="R1153" t="s">
        <v>120950</v>
      </c>
      <c r="S1153" t="s">
        <v>120951</v>
      </c>
      <c r="T1153" t="s">
        <v>120952</v>
      </c>
      <c r="U1153" t="s">
        <v>120953</v>
      </c>
      <c r="V1153" t="s">
        <v>120954</v>
      </c>
      <c r="W1153" t="s">
        <v>120955</v>
      </c>
      <c r="X1153" t="s">
        <v>120956</v>
      </c>
      <c r="Y1153" t="s">
        <v>120957</v>
      </c>
      <c r="Z1153" t="s">
        <v>120958</v>
      </c>
      <c r="AA1153" t="s">
        <v>120959</v>
      </c>
      <c r="AB1153" t="s">
        <v>120960</v>
      </c>
      <c r="AC1153" t="s">
        <v>120961</v>
      </c>
      <c r="AD1153" t="s">
        <v>120962</v>
      </c>
      <c r="AE1153" t="s">
        <v>120963</v>
      </c>
      <c r="AF1153" t="s">
        <v>120964</v>
      </c>
      <c r="AG1153" t="s">
        <v>120965</v>
      </c>
      <c r="AH1153" t="s">
        <v>120966</v>
      </c>
      <c r="AI1153" t="s">
        <v>120967</v>
      </c>
      <c r="AJ1153" t="s">
        <v>120968</v>
      </c>
      <c r="AK1153" t="s">
        <v>120969</v>
      </c>
      <c r="AL1153" t="s">
        <v>120970</v>
      </c>
      <c r="AM1153" t="s">
        <v>120971</v>
      </c>
      <c r="AN1153" t="s">
        <v>120972</v>
      </c>
      <c r="AO1153" t="s">
        <v>120973</v>
      </c>
      <c r="AP1153" t="s">
        <v>120974</v>
      </c>
      <c r="AQ1153" t="s">
        <v>120975</v>
      </c>
      <c r="AR1153" t="s">
        <v>120976</v>
      </c>
      <c r="AS1153" t="s">
        <v>120977</v>
      </c>
      <c r="AT1153" t="s">
        <v>120978</v>
      </c>
      <c r="AU1153" t="s">
        <v>120979</v>
      </c>
      <c r="AV1153" t="s">
        <v>120980</v>
      </c>
      <c r="AW1153" t="s">
        <v>120981</v>
      </c>
      <c r="AX1153" t="s">
        <v>120982</v>
      </c>
      <c r="AY1153" t="s">
        <v>120983</v>
      </c>
      <c r="AZ1153" t="s">
        <v>120984</v>
      </c>
      <c r="BA1153" t="s">
        <v>120985</v>
      </c>
      <c r="BB1153" t="s">
        <v>120986</v>
      </c>
      <c r="BC1153" t="s">
        <v>120987</v>
      </c>
      <c r="BD1153" t="s">
        <v>120988</v>
      </c>
      <c r="BE1153" t="s">
        <v>120989</v>
      </c>
      <c r="BF1153" t="s">
        <v>120990</v>
      </c>
      <c r="BG1153" t="s">
        <v>120991</v>
      </c>
      <c r="BH1153" t="s">
        <v>120992</v>
      </c>
      <c r="BI1153" t="s">
        <v>120993</v>
      </c>
      <c r="BJ1153" t="s">
        <v>120994</v>
      </c>
      <c r="BK1153" t="s">
        <v>120995</v>
      </c>
      <c r="BL1153" t="s">
        <v>120996</v>
      </c>
      <c r="BM1153" t="s">
        <v>120997</v>
      </c>
      <c r="BN1153" t="s">
        <v>120998</v>
      </c>
      <c r="BO1153" t="s">
        <v>120999</v>
      </c>
      <c r="BP1153" t="s">
        <v>121000</v>
      </c>
      <c r="BQ1153" t="s">
        <v>121001</v>
      </c>
      <c r="BR1153" t="s">
        <v>121002</v>
      </c>
      <c r="BS1153" t="s">
        <v>121003</v>
      </c>
      <c r="BT1153" t="s">
        <v>121004</v>
      </c>
      <c r="BU1153" t="s">
        <v>121005</v>
      </c>
      <c r="BV1153" t="s">
        <v>121006</v>
      </c>
      <c r="BW1153" t="s">
        <v>121007</v>
      </c>
      <c r="BX1153" t="s">
        <v>121008</v>
      </c>
      <c r="BY1153" t="s">
        <v>121009</v>
      </c>
      <c r="BZ1153" t="s">
        <v>121010</v>
      </c>
      <c r="CA1153" t="s">
        <v>121011</v>
      </c>
      <c r="CB1153" t="s">
        <v>121012</v>
      </c>
      <c r="CC1153" t="s">
        <v>121013</v>
      </c>
      <c r="CD1153" t="s">
        <v>121014</v>
      </c>
      <c r="CE1153" t="s">
        <v>121015</v>
      </c>
      <c r="CF1153" t="s">
        <v>121016</v>
      </c>
      <c r="CG1153" t="s">
        <v>121017</v>
      </c>
      <c r="CH1153" t="s">
        <v>121018</v>
      </c>
      <c r="CI1153" t="s">
        <v>121019</v>
      </c>
      <c r="CJ1153" t="s">
        <v>121020</v>
      </c>
      <c r="CK1153" t="s">
        <v>121021</v>
      </c>
      <c r="CL1153" t="s">
        <v>121022</v>
      </c>
      <c r="CM1153" t="s">
        <v>121023</v>
      </c>
      <c r="CN1153" t="s">
        <v>121024</v>
      </c>
      <c r="CO1153" t="s">
        <v>121025</v>
      </c>
      <c r="CP1153" t="s">
        <v>121026</v>
      </c>
      <c r="CQ1153" t="s">
        <v>121027</v>
      </c>
      <c r="CR1153" t="s">
        <v>121028</v>
      </c>
      <c r="CS1153" t="s">
        <v>121029</v>
      </c>
      <c r="CT1153" t="s">
        <v>121030</v>
      </c>
      <c r="CU1153" t="s">
        <v>121031</v>
      </c>
      <c r="CV1153" t="s">
        <v>121032</v>
      </c>
      <c r="CW1153" t="s">
        <v>121033</v>
      </c>
      <c r="CX1153" t="s">
        <v>121034</v>
      </c>
      <c r="CY1153" t="s">
        <v>121035</v>
      </c>
      <c r="CZ1153" t="s">
        <v>121036</v>
      </c>
      <c r="DA1153" t="s">
        <v>121037</v>
      </c>
    </row>
    <row r="1154" spans="1:105" x14ac:dyDescent="0.25">
      <c r="A1154" t="s">
        <v>121038</v>
      </c>
      <c r="B1154" t="s">
        <v>121039</v>
      </c>
      <c r="C1154" t="s">
        <v>121040</v>
      </c>
      <c r="D1154" t="s">
        <v>121041</v>
      </c>
      <c r="E1154" t="s">
        <v>121042</v>
      </c>
      <c r="F1154" t="s">
        <v>121043</v>
      </c>
      <c r="G1154" t="s">
        <v>121044</v>
      </c>
      <c r="H1154" t="s">
        <v>121045</v>
      </c>
      <c r="I1154" t="s">
        <v>121046</v>
      </c>
      <c r="J1154" t="s">
        <v>121047</v>
      </c>
      <c r="K1154" t="s">
        <v>121048</v>
      </c>
      <c r="L1154" t="s">
        <v>121049</v>
      </c>
      <c r="M1154" t="s">
        <v>121050</v>
      </c>
      <c r="N1154" t="s">
        <v>121051</v>
      </c>
      <c r="O1154" t="s">
        <v>121052</v>
      </c>
      <c r="P1154" t="s">
        <v>121053</v>
      </c>
      <c r="Q1154" t="s">
        <v>121054</v>
      </c>
      <c r="R1154" t="s">
        <v>121055</v>
      </c>
      <c r="S1154" t="s">
        <v>121056</v>
      </c>
      <c r="T1154" t="s">
        <v>121057</v>
      </c>
      <c r="U1154" t="s">
        <v>121058</v>
      </c>
      <c r="V1154" t="s">
        <v>121059</v>
      </c>
      <c r="W1154" t="s">
        <v>121060</v>
      </c>
      <c r="X1154" t="s">
        <v>121061</v>
      </c>
      <c r="Y1154" t="s">
        <v>121062</v>
      </c>
      <c r="Z1154" t="s">
        <v>121063</v>
      </c>
      <c r="AA1154" t="s">
        <v>121064</v>
      </c>
      <c r="AB1154" t="s">
        <v>121065</v>
      </c>
      <c r="AC1154" t="s">
        <v>121066</v>
      </c>
      <c r="AD1154" t="s">
        <v>121067</v>
      </c>
      <c r="AE1154" t="s">
        <v>121068</v>
      </c>
      <c r="AF1154" t="s">
        <v>121069</v>
      </c>
      <c r="AG1154" t="s">
        <v>121070</v>
      </c>
      <c r="AH1154" t="s">
        <v>121071</v>
      </c>
      <c r="AI1154" t="s">
        <v>121072</v>
      </c>
      <c r="AJ1154" t="s">
        <v>121073</v>
      </c>
      <c r="AK1154" t="s">
        <v>121074</v>
      </c>
      <c r="AL1154" t="s">
        <v>121075</v>
      </c>
      <c r="AM1154" t="s">
        <v>121076</v>
      </c>
      <c r="AN1154" t="s">
        <v>121077</v>
      </c>
      <c r="AO1154" t="s">
        <v>121078</v>
      </c>
      <c r="AP1154" t="s">
        <v>121079</v>
      </c>
      <c r="AQ1154" t="s">
        <v>121080</v>
      </c>
      <c r="AR1154" t="s">
        <v>121081</v>
      </c>
      <c r="AS1154" t="s">
        <v>121082</v>
      </c>
      <c r="AT1154" t="s">
        <v>121083</v>
      </c>
      <c r="AU1154" t="s">
        <v>121084</v>
      </c>
      <c r="AV1154" t="s">
        <v>121085</v>
      </c>
      <c r="AW1154" t="s">
        <v>121086</v>
      </c>
      <c r="AX1154" t="s">
        <v>121087</v>
      </c>
      <c r="AY1154" t="s">
        <v>121088</v>
      </c>
      <c r="AZ1154" t="s">
        <v>121089</v>
      </c>
      <c r="BA1154" t="s">
        <v>121090</v>
      </c>
      <c r="BB1154" t="s">
        <v>121091</v>
      </c>
      <c r="BC1154" t="s">
        <v>121092</v>
      </c>
      <c r="BD1154" t="s">
        <v>121093</v>
      </c>
      <c r="BE1154">
        <v>625327</v>
      </c>
      <c r="BF1154" t="s">
        <v>121094</v>
      </c>
      <c r="BG1154" t="s">
        <v>121095</v>
      </c>
      <c r="BH1154" t="s">
        <v>121096</v>
      </c>
      <c r="BI1154" t="s">
        <v>121097</v>
      </c>
      <c r="BJ1154" t="s">
        <v>121098</v>
      </c>
      <c r="BK1154" t="s">
        <v>121099</v>
      </c>
      <c r="BL1154" t="s">
        <v>121100</v>
      </c>
      <c r="BM1154" t="s">
        <v>121101</v>
      </c>
      <c r="BN1154" t="s">
        <v>121102</v>
      </c>
      <c r="BO1154" t="s">
        <v>121103</v>
      </c>
      <c r="BP1154" t="s">
        <v>121104</v>
      </c>
      <c r="BQ1154" t="s">
        <v>121105</v>
      </c>
      <c r="BR1154" t="s">
        <v>121106</v>
      </c>
      <c r="BS1154" t="s">
        <v>121107</v>
      </c>
      <c r="BT1154" t="s">
        <v>121108</v>
      </c>
      <c r="BU1154" t="s">
        <v>121109</v>
      </c>
      <c r="BV1154" t="s">
        <v>121110</v>
      </c>
      <c r="BW1154" t="s">
        <v>121111</v>
      </c>
      <c r="BX1154" t="s">
        <v>121112</v>
      </c>
      <c r="BY1154" t="s">
        <v>121113</v>
      </c>
      <c r="BZ1154" t="s">
        <v>121114</v>
      </c>
      <c r="CA1154" t="s">
        <v>121115</v>
      </c>
      <c r="CB1154" t="s">
        <v>121116</v>
      </c>
      <c r="CC1154" t="s">
        <v>121117</v>
      </c>
      <c r="CD1154" t="s">
        <v>121118</v>
      </c>
      <c r="CE1154" t="s">
        <v>121119</v>
      </c>
      <c r="CF1154" t="s">
        <v>121120</v>
      </c>
      <c r="CG1154" t="s">
        <v>121121</v>
      </c>
      <c r="CH1154" t="s">
        <v>121122</v>
      </c>
      <c r="CI1154" t="s">
        <v>121123</v>
      </c>
      <c r="CJ1154" t="s">
        <v>121124</v>
      </c>
      <c r="CK1154" t="s">
        <v>121125</v>
      </c>
      <c r="CL1154" t="s">
        <v>121126</v>
      </c>
      <c r="CM1154" t="s">
        <v>121127</v>
      </c>
      <c r="CN1154" t="s">
        <v>121128</v>
      </c>
      <c r="CO1154" t="s">
        <v>121129</v>
      </c>
      <c r="CP1154" t="s">
        <v>121130</v>
      </c>
      <c r="CQ1154" t="s">
        <v>121131</v>
      </c>
      <c r="CR1154" t="s">
        <v>121132</v>
      </c>
      <c r="CS1154" t="s">
        <v>121133</v>
      </c>
      <c r="CT1154" t="s">
        <v>121134</v>
      </c>
      <c r="CU1154" t="s">
        <v>121135</v>
      </c>
      <c r="CV1154" t="s">
        <v>121136</v>
      </c>
      <c r="CW1154" t="s">
        <v>121137</v>
      </c>
      <c r="CX1154" t="s">
        <v>121138</v>
      </c>
      <c r="CY1154" t="s">
        <v>121139</v>
      </c>
      <c r="CZ1154" t="s">
        <v>121140</v>
      </c>
      <c r="DA1154" t="s">
        <v>121141</v>
      </c>
    </row>
    <row r="1155" spans="1:105" x14ac:dyDescent="0.25">
      <c r="A1155" t="s">
        <v>121142</v>
      </c>
      <c r="B1155" t="s">
        <v>121143</v>
      </c>
      <c r="C1155" t="s">
        <v>121144</v>
      </c>
      <c r="D1155" t="s">
        <v>121145</v>
      </c>
      <c r="E1155" t="s">
        <v>121146</v>
      </c>
      <c r="F1155" t="s">
        <v>121147</v>
      </c>
      <c r="G1155" t="s">
        <v>121148</v>
      </c>
      <c r="H1155" t="s">
        <v>121149</v>
      </c>
      <c r="I1155" t="s">
        <v>121150</v>
      </c>
      <c r="J1155" t="s">
        <v>121151</v>
      </c>
      <c r="K1155" t="s">
        <v>121152</v>
      </c>
      <c r="L1155" t="s">
        <v>121153</v>
      </c>
      <c r="M1155" t="s">
        <v>121154</v>
      </c>
      <c r="N1155" t="s">
        <v>121155</v>
      </c>
      <c r="O1155" t="s">
        <v>121156</v>
      </c>
      <c r="P1155" t="s">
        <v>121157</v>
      </c>
      <c r="Q1155" t="s">
        <v>121158</v>
      </c>
      <c r="R1155" t="s">
        <v>121159</v>
      </c>
      <c r="S1155" t="s">
        <v>121160</v>
      </c>
      <c r="T1155" t="s">
        <v>121161</v>
      </c>
      <c r="U1155" t="s">
        <v>121162</v>
      </c>
      <c r="V1155" t="s">
        <v>121163</v>
      </c>
      <c r="W1155" t="s">
        <v>121164</v>
      </c>
      <c r="X1155" t="s">
        <v>121165</v>
      </c>
      <c r="Y1155" t="s">
        <v>121166</v>
      </c>
      <c r="Z1155" t="s">
        <v>121167</v>
      </c>
      <c r="AA1155" t="s">
        <v>121168</v>
      </c>
      <c r="AB1155" t="s">
        <v>121169</v>
      </c>
      <c r="AC1155" t="s">
        <v>121170</v>
      </c>
      <c r="AD1155" t="s">
        <v>121171</v>
      </c>
      <c r="AE1155" t="s">
        <v>121172</v>
      </c>
      <c r="AF1155" t="s">
        <v>121173</v>
      </c>
      <c r="AG1155" t="s">
        <v>121174</v>
      </c>
      <c r="AH1155" t="s">
        <v>121175</v>
      </c>
      <c r="AI1155" t="s">
        <v>121176</v>
      </c>
      <c r="AJ1155" t="s">
        <v>121177</v>
      </c>
      <c r="AK1155" t="s">
        <v>121178</v>
      </c>
      <c r="AL1155" t="s">
        <v>121179</v>
      </c>
      <c r="AM1155" t="s">
        <v>121180</v>
      </c>
      <c r="AN1155" t="s">
        <v>121181</v>
      </c>
      <c r="AO1155" t="s">
        <v>121182</v>
      </c>
      <c r="AP1155" t="s">
        <v>121183</v>
      </c>
      <c r="AQ1155" t="s">
        <v>121184</v>
      </c>
      <c r="AR1155" t="s">
        <v>121185</v>
      </c>
      <c r="AS1155" t="s">
        <v>121186</v>
      </c>
      <c r="AT1155" t="s">
        <v>121187</v>
      </c>
      <c r="AU1155" t="s">
        <v>121188</v>
      </c>
      <c r="AV1155" t="s">
        <v>121189</v>
      </c>
      <c r="AW1155" t="s">
        <v>121190</v>
      </c>
      <c r="AX1155" t="s">
        <v>121191</v>
      </c>
      <c r="AY1155" t="s">
        <v>121192</v>
      </c>
      <c r="AZ1155" t="s">
        <v>121193</v>
      </c>
      <c r="BA1155" t="s">
        <v>121194</v>
      </c>
      <c r="BB1155" t="s">
        <v>121195</v>
      </c>
      <c r="BC1155" t="s">
        <v>121196</v>
      </c>
      <c r="BD1155" t="s">
        <v>121197</v>
      </c>
      <c r="BE1155" t="s">
        <v>121198</v>
      </c>
      <c r="BF1155" t="s">
        <v>121199</v>
      </c>
      <c r="BG1155" t="s">
        <v>121200</v>
      </c>
      <c r="BH1155" t="s">
        <v>121201</v>
      </c>
      <c r="BI1155" t="s">
        <v>121202</v>
      </c>
      <c r="BJ1155" t="s">
        <v>121203</v>
      </c>
      <c r="BK1155" t="s">
        <v>121204</v>
      </c>
      <c r="BL1155" t="s">
        <v>121205</v>
      </c>
      <c r="BM1155" t="s">
        <v>121206</v>
      </c>
      <c r="BN1155" t="s">
        <v>121207</v>
      </c>
      <c r="BO1155" t="s">
        <v>121208</v>
      </c>
      <c r="BP1155" t="s">
        <v>121209</v>
      </c>
      <c r="BQ1155" t="s">
        <v>121210</v>
      </c>
      <c r="BR1155" t="s">
        <v>121211</v>
      </c>
      <c r="BS1155" t="s">
        <v>121212</v>
      </c>
      <c r="BT1155" t="s">
        <v>121213</v>
      </c>
      <c r="BU1155" t="s">
        <v>121214</v>
      </c>
      <c r="BV1155" t="s">
        <v>121215</v>
      </c>
      <c r="BW1155" t="s">
        <v>121216</v>
      </c>
      <c r="BX1155" t="s">
        <v>121217</v>
      </c>
      <c r="BY1155" t="s">
        <v>121218</v>
      </c>
      <c r="BZ1155" t="s">
        <v>121219</v>
      </c>
      <c r="CA1155" t="s">
        <v>121220</v>
      </c>
      <c r="CB1155" t="s">
        <v>121221</v>
      </c>
      <c r="CC1155" t="s">
        <v>121222</v>
      </c>
      <c r="CD1155" t="s">
        <v>121223</v>
      </c>
      <c r="CE1155" t="s">
        <v>121224</v>
      </c>
      <c r="CF1155" t="s">
        <v>121225</v>
      </c>
      <c r="CG1155" t="s">
        <v>121226</v>
      </c>
      <c r="CH1155" t="s">
        <v>121227</v>
      </c>
      <c r="CI1155" t="s">
        <v>121228</v>
      </c>
      <c r="CJ1155" t="s">
        <v>121229</v>
      </c>
      <c r="CK1155" t="s">
        <v>121230</v>
      </c>
      <c r="CL1155" t="s">
        <v>121231</v>
      </c>
      <c r="CM1155" t="s">
        <v>121232</v>
      </c>
      <c r="CN1155" t="s">
        <v>121233</v>
      </c>
      <c r="CO1155" t="s">
        <v>121234</v>
      </c>
      <c r="CP1155" t="s">
        <v>121235</v>
      </c>
      <c r="CQ1155" t="s">
        <v>121236</v>
      </c>
      <c r="CR1155" t="s">
        <v>121237</v>
      </c>
      <c r="CS1155" t="s">
        <v>121238</v>
      </c>
      <c r="CT1155" t="s">
        <v>121239</v>
      </c>
      <c r="CU1155" t="s">
        <v>121240</v>
      </c>
      <c r="CV1155" t="s">
        <v>121241</v>
      </c>
      <c r="CW1155" t="s">
        <v>121242</v>
      </c>
      <c r="CX1155" t="s">
        <v>121243</v>
      </c>
      <c r="CY1155" t="s">
        <v>121244</v>
      </c>
      <c r="CZ1155" t="s">
        <v>121245</v>
      </c>
      <c r="DA1155" t="s">
        <v>121246</v>
      </c>
    </row>
    <row r="1156" spans="1:105" x14ac:dyDescent="0.25">
      <c r="A1156" t="s">
        <v>121247</v>
      </c>
      <c r="B1156" t="s">
        <v>121248</v>
      </c>
      <c r="C1156" t="s">
        <v>121249</v>
      </c>
      <c r="D1156" t="s">
        <v>121250</v>
      </c>
      <c r="E1156" t="s">
        <v>121251</v>
      </c>
      <c r="F1156" t="s">
        <v>121252</v>
      </c>
      <c r="G1156" t="s">
        <v>121253</v>
      </c>
      <c r="H1156" t="s">
        <v>121254</v>
      </c>
      <c r="I1156" t="s">
        <v>121255</v>
      </c>
      <c r="J1156" t="s">
        <v>121256</v>
      </c>
      <c r="K1156" t="s">
        <v>121257</v>
      </c>
      <c r="L1156" t="s">
        <v>121258</v>
      </c>
      <c r="M1156" t="s">
        <v>121259</v>
      </c>
      <c r="N1156" t="s">
        <v>121260</v>
      </c>
      <c r="O1156" t="s">
        <v>121261</v>
      </c>
      <c r="P1156" t="s">
        <v>121262</v>
      </c>
      <c r="Q1156" t="s">
        <v>121263</v>
      </c>
      <c r="R1156" t="s">
        <v>121264</v>
      </c>
      <c r="S1156" t="s">
        <v>121265</v>
      </c>
      <c r="T1156" t="s">
        <v>121266</v>
      </c>
      <c r="U1156" t="s">
        <v>121267</v>
      </c>
      <c r="V1156" t="s">
        <v>121268</v>
      </c>
      <c r="W1156" t="s">
        <v>121269</v>
      </c>
      <c r="X1156" t="s">
        <v>121270</v>
      </c>
      <c r="Y1156" t="s">
        <v>121271</v>
      </c>
      <c r="Z1156" t="s">
        <v>121272</v>
      </c>
      <c r="AA1156" t="s">
        <v>121273</v>
      </c>
      <c r="AB1156" t="s">
        <v>121274</v>
      </c>
      <c r="AC1156" t="s">
        <v>121275</v>
      </c>
      <c r="AD1156" t="s">
        <v>121276</v>
      </c>
      <c r="AE1156" t="s">
        <v>121277</v>
      </c>
      <c r="AF1156" t="s">
        <v>121278</v>
      </c>
      <c r="AG1156" t="s">
        <v>121279</v>
      </c>
      <c r="AH1156" t="s">
        <v>121280</v>
      </c>
      <c r="AI1156" t="s">
        <v>121281</v>
      </c>
      <c r="AJ1156" t="s">
        <v>121282</v>
      </c>
      <c r="AK1156" t="s">
        <v>121283</v>
      </c>
      <c r="AL1156" t="s">
        <v>121284</v>
      </c>
      <c r="AM1156" t="s">
        <v>121285</v>
      </c>
      <c r="AN1156" t="s">
        <v>121286</v>
      </c>
      <c r="AO1156" t="s">
        <v>121287</v>
      </c>
      <c r="AP1156" t="s">
        <v>121288</v>
      </c>
      <c r="AQ1156" t="s">
        <v>121289</v>
      </c>
      <c r="AR1156" t="s">
        <v>121290</v>
      </c>
      <c r="AS1156" t="s">
        <v>121291</v>
      </c>
      <c r="AT1156" t="s">
        <v>121292</v>
      </c>
      <c r="AU1156" t="s">
        <v>121293</v>
      </c>
      <c r="AV1156" t="s">
        <v>121294</v>
      </c>
      <c r="AW1156" t="s">
        <v>121295</v>
      </c>
      <c r="AX1156" t="s">
        <v>121296</v>
      </c>
      <c r="AY1156" t="s">
        <v>121297</v>
      </c>
      <c r="AZ1156" t="s">
        <v>121298</v>
      </c>
      <c r="BA1156" t="s">
        <v>121299</v>
      </c>
      <c r="BB1156" t="s">
        <v>121300</v>
      </c>
      <c r="BC1156" t="s">
        <v>121301</v>
      </c>
      <c r="BD1156" t="s">
        <v>121302</v>
      </c>
      <c r="BE1156" t="s">
        <v>121303</v>
      </c>
      <c r="BF1156" t="s">
        <v>121304</v>
      </c>
      <c r="BG1156" t="s">
        <v>121305</v>
      </c>
      <c r="BH1156" t="s">
        <v>121306</v>
      </c>
      <c r="BI1156" t="s">
        <v>121307</v>
      </c>
      <c r="BJ1156" t="s">
        <v>121308</v>
      </c>
      <c r="BK1156" t="s">
        <v>121309</v>
      </c>
      <c r="BL1156" t="s">
        <v>121310</v>
      </c>
      <c r="BM1156" t="s">
        <v>121311</v>
      </c>
      <c r="BN1156" t="s">
        <v>121312</v>
      </c>
      <c r="BO1156" t="s">
        <v>121313</v>
      </c>
      <c r="BP1156" t="s">
        <v>121314</v>
      </c>
      <c r="BQ1156" t="s">
        <v>121315</v>
      </c>
      <c r="BR1156" t="s">
        <v>121316</v>
      </c>
      <c r="BS1156" t="s">
        <v>121317</v>
      </c>
      <c r="BT1156" t="s">
        <v>121318</v>
      </c>
      <c r="BU1156" t="s">
        <v>121319</v>
      </c>
      <c r="BV1156" t="s">
        <v>121320</v>
      </c>
      <c r="BW1156" t="s">
        <v>121321</v>
      </c>
      <c r="BX1156" t="s">
        <v>121322</v>
      </c>
      <c r="BY1156" t="s">
        <v>121323</v>
      </c>
      <c r="BZ1156" t="s">
        <v>121324</v>
      </c>
      <c r="CA1156" t="s">
        <v>121325</v>
      </c>
      <c r="CB1156" t="s">
        <v>121326</v>
      </c>
      <c r="CC1156" t="s">
        <v>121327</v>
      </c>
      <c r="CD1156" t="s">
        <v>121328</v>
      </c>
      <c r="CE1156" t="s">
        <v>121329</v>
      </c>
      <c r="CF1156" t="s">
        <v>121330</v>
      </c>
      <c r="CG1156" t="s">
        <v>121331</v>
      </c>
      <c r="CH1156" t="s">
        <v>121332</v>
      </c>
      <c r="CI1156" t="s">
        <v>121333</v>
      </c>
      <c r="CJ1156" t="s">
        <v>121334</v>
      </c>
      <c r="CK1156" t="s">
        <v>121335</v>
      </c>
      <c r="CL1156" t="s">
        <v>121336</v>
      </c>
      <c r="CM1156" t="s">
        <v>121337</v>
      </c>
      <c r="CN1156" t="s">
        <v>121338</v>
      </c>
      <c r="CO1156" t="s">
        <v>121339</v>
      </c>
      <c r="CP1156" t="s">
        <v>121340</v>
      </c>
      <c r="CQ1156" t="s">
        <v>121341</v>
      </c>
      <c r="CR1156" t="s">
        <v>121342</v>
      </c>
      <c r="CS1156" t="s">
        <v>121343</v>
      </c>
      <c r="CT1156" t="s">
        <v>121344</v>
      </c>
      <c r="CU1156" t="s">
        <v>121345</v>
      </c>
      <c r="CV1156" t="s">
        <v>121346</v>
      </c>
      <c r="CW1156" t="s">
        <v>121347</v>
      </c>
      <c r="CX1156" t="s">
        <v>121348</v>
      </c>
      <c r="CY1156" t="s">
        <v>121349</v>
      </c>
      <c r="CZ1156" t="s">
        <v>121350</v>
      </c>
      <c r="DA1156" t="s">
        <v>121351</v>
      </c>
    </row>
    <row r="1157" spans="1:105" x14ac:dyDescent="0.25">
      <c r="A1157" t="s">
        <v>121352</v>
      </c>
      <c r="B1157" t="s">
        <v>121353</v>
      </c>
      <c r="C1157" t="s">
        <v>121354</v>
      </c>
      <c r="D1157" t="s">
        <v>121355</v>
      </c>
      <c r="E1157" t="s">
        <v>121356</v>
      </c>
      <c r="F1157" t="s">
        <v>121357</v>
      </c>
      <c r="G1157" t="s">
        <v>121358</v>
      </c>
      <c r="H1157" t="s">
        <v>121359</v>
      </c>
      <c r="I1157" t="s">
        <v>121360</v>
      </c>
      <c r="J1157" t="s">
        <v>121361</v>
      </c>
      <c r="K1157" t="s">
        <v>121362</v>
      </c>
      <c r="L1157" t="s">
        <v>121363</v>
      </c>
      <c r="M1157" t="s">
        <v>121364</v>
      </c>
      <c r="N1157" t="s">
        <v>121365</v>
      </c>
      <c r="O1157" t="s">
        <v>121366</v>
      </c>
      <c r="P1157" t="s">
        <v>121367</v>
      </c>
      <c r="Q1157" t="s">
        <v>121368</v>
      </c>
      <c r="R1157" t="s">
        <v>121369</v>
      </c>
      <c r="S1157" t="s">
        <v>121370</v>
      </c>
      <c r="T1157" t="s">
        <v>121371</v>
      </c>
      <c r="U1157" t="s">
        <v>121372</v>
      </c>
      <c r="V1157" t="s">
        <v>121373</v>
      </c>
      <c r="W1157" t="s">
        <v>121374</v>
      </c>
      <c r="X1157" t="s">
        <v>121375</v>
      </c>
      <c r="Y1157" t="s">
        <v>121376</v>
      </c>
      <c r="Z1157" t="s">
        <v>121377</v>
      </c>
      <c r="AA1157" t="s">
        <v>121378</v>
      </c>
      <c r="AB1157" t="s">
        <v>121379</v>
      </c>
      <c r="AC1157" t="s">
        <v>121380</v>
      </c>
      <c r="AD1157" t="s">
        <v>121381</v>
      </c>
      <c r="AE1157" t="s">
        <v>121382</v>
      </c>
      <c r="AF1157" t="s">
        <v>121383</v>
      </c>
      <c r="AG1157" t="s">
        <v>121384</v>
      </c>
      <c r="AH1157" t="s">
        <v>121385</v>
      </c>
      <c r="AI1157" t="s">
        <v>121386</v>
      </c>
      <c r="AJ1157" t="s">
        <v>121387</v>
      </c>
      <c r="AK1157" t="s">
        <v>121388</v>
      </c>
      <c r="AL1157" t="s">
        <v>121389</v>
      </c>
      <c r="AM1157" t="s">
        <v>121390</v>
      </c>
      <c r="AN1157" t="s">
        <v>121391</v>
      </c>
      <c r="AO1157" t="s">
        <v>121392</v>
      </c>
      <c r="AP1157" t="s">
        <v>121393</v>
      </c>
      <c r="AQ1157" t="s">
        <v>121394</v>
      </c>
      <c r="AR1157" t="s">
        <v>121395</v>
      </c>
      <c r="AS1157" t="s">
        <v>121396</v>
      </c>
      <c r="AT1157" t="s">
        <v>121397</v>
      </c>
      <c r="AU1157" t="s">
        <v>121398</v>
      </c>
      <c r="AV1157" t="s">
        <v>121399</v>
      </c>
      <c r="AW1157" t="s">
        <v>121400</v>
      </c>
      <c r="AX1157" t="s">
        <v>121401</v>
      </c>
      <c r="AY1157" t="s">
        <v>121402</v>
      </c>
      <c r="AZ1157" t="s">
        <v>121403</v>
      </c>
      <c r="BA1157" t="s">
        <v>121404</v>
      </c>
      <c r="BB1157" t="s">
        <v>121405</v>
      </c>
      <c r="BC1157" t="s">
        <v>121406</v>
      </c>
      <c r="BD1157" t="s">
        <v>121407</v>
      </c>
      <c r="BE1157" t="s">
        <v>121408</v>
      </c>
      <c r="BF1157" t="s">
        <v>121409</v>
      </c>
      <c r="BG1157" t="s">
        <v>121410</v>
      </c>
      <c r="BH1157" t="s">
        <v>121411</v>
      </c>
      <c r="BI1157" t="s">
        <v>121412</v>
      </c>
      <c r="BJ1157" t="s">
        <v>121413</v>
      </c>
      <c r="BK1157" t="s">
        <v>121414</v>
      </c>
      <c r="BL1157" t="s">
        <v>121415</v>
      </c>
      <c r="BM1157" t="s">
        <v>121416</v>
      </c>
      <c r="BN1157" t="s">
        <v>121417</v>
      </c>
      <c r="BO1157" t="s">
        <v>121418</v>
      </c>
      <c r="BP1157" t="s">
        <v>121419</v>
      </c>
      <c r="BQ1157" t="s">
        <v>121420</v>
      </c>
      <c r="BR1157" t="s">
        <v>121421</v>
      </c>
      <c r="BS1157" t="s">
        <v>121422</v>
      </c>
      <c r="BT1157" t="s">
        <v>121423</v>
      </c>
      <c r="BU1157" t="s">
        <v>121424</v>
      </c>
      <c r="BV1157" t="s">
        <v>121425</v>
      </c>
      <c r="BW1157" t="s">
        <v>121426</v>
      </c>
      <c r="BX1157" t="s">
        <v>121427</v>
      </c>
      <c r="BY1157" t="s">
        <v>121428</v>
      </c>
      <c r="BZ1157" t="s">
        <v>121429</v>
      </c>
      <c r="CA1157" t="s">
        <v>121430</v>
      </c>
      <c r="CB1157" t="s">
        <v>121431</v>
      </c>
      <c r="CC1157" t="s">
        <v>121432</v>
      </c>
      <c r="CD1157" t="s">
        <v>121433</v>
      </c>
      <c r="CE1157" t="s">
        <v>121434</v>
      </c>
      <c r="CF1157" t="s">
        <v>121435</v>
      </c>
      <c r="CG1157" t="s">
        <v>121436</v>
      </c>
      <c r="CH1157" t="s">
        <v>121437</v>
      </c>
      <c r="CI1157" t="s">
        <v>121438</v>
      </c>
      <c r="CJ1157" t="s">
        <v>121439</v>
      </c>
      <c r="CK1157" t="s">
        <v>121440</v>
      </c>
      <c r="CL1157" t="s">
        <v>121441</v>
      </c>
      <c r="CM1157" t="s">
        <v>121442</v>
      </c>
      <c r="CN1157" t="s">
        <v>121443</v>
      </c>
      <c r="CO1157" t="s">
        <v>121444</v>
      </c>
      <c r="CP1157" t="s">
        <v>121445</v>
      </c>
      <c r="CQ1157" t="s">
        <v>121446</v>
      </c>
      <c r="CR1157" t="s">
        <v>121447</v>
      </c>
      <c r="CS1157" t="s">
        <v>121448</v>
      </c>
      <c r="CT1157" t="s">
        <v>121449</v>
      </c>
      <c r="CU1157" t="s">
        <v>121450</v>
      </c>
      <c r="CV1157" t="s">
        <v>121451</v>
      </c>
      <c r="CW1157" t="s">
        <v>121452</v>
      </c>
      <c r="CX1157" t="s">
        <v>121453</v>
      </c>
      <c r="CY1157" t="s">
        <v>121454</v>
      </c>
      <c r="CZ1157" t="s">
        <v>121455</v>
      </c>
      <c r="DA1157" t="s">
        <v>121456</v>
      </c>
    </row>
    <row r="1158" spans="1:105" x14ac:dyDescent="0.25">
      <c r="A1158" t="s">
        <v>121457</v>
      </c>
      <c r="B1158" t="s">
        <v>121458</v>
      </c>
      <c r="C1158" t="s">
        <v>121459</v>
      </c>
      <c r="D1158" t="s">
        <v>121460</v>
      </c>
      <c r="E1158" t="s">
        <v>121461</v>
      </c>
      <c r="F1158" t="s">
        <v>121462</v>
      </c>
      <c r="G1158" t="s">
        <v>121463</v>
      </c>
      <c r="H1158" t="s">
        <v>121464</v>
      </c>
      <c r="I1158" t="s">
        <v>121465</v>
      </c>
      <c r="J1158" t="s">
        <v>121466</v>
      </c>
      <c r="K1158" t="s">
        <v>121467</v>
      </c>
      <c r="L1158" t="s">
        <v>121468</v>
      </c>
      <c r="M1158" t="s">
        <v>121469</v>
      </c>
      <c r="N1158" t="s">
        <v>121470</v>
      </c>
      <c r="O1158" t="s">
        <v>121471</v>
      </c>
      <c r="P1158" t="s">
        <v>121472</v>
      </c>
      <c r="Q1158" t="s">
        <v>121473</v>
      </c>
      <c r="R1158" t="s">
        <v>121474</v>
      </c>
      <c r="S1158" t="s">
        <v>121475</v>
      </c>
      <c r="T1158" t="s">
        <v>121476</v>
      </c>
      <c r="U1158" t="s">
        <v>121477</v>
      </c>
      <c r="V1158" t="s">
        <v>121478</v>
      </c>
      <c r="W1158" t="s">
        <v>121479</v>
      </c>
      <c r="X1158" t="s">
        <v>121480</v>
      </c>
      <c r="Y1158" t="s">
        <v>121481</v>
      </c>
      <c r="Z1158" t="s">
        <v>121482</v>
      </c>
      <c r="AA1158" t="s">
        <v>121483</v>
      </c>
      <c r="AB1158" t="s">
        <v>121484</v>
      </c>
      <c r="AC1158" t="s">
        <v>121485</v>
      </c>
      <c r="AD1158" t="s">
        <v>121486</v>
      </c>
      <c r="AE1158" t="s">
        <v>121487</v>
      </c>
      <c r="AF1158" t="s">
        <v>121488</v>
      </c>
      <c r="AG1158" t="s">
        <v>121489</v>
      </c>
      <c r="AH1158" t="s">
        <v>121490</v>
      </c>
      <c r="AI1158" t="s">
        <v>121491</v>
      </c>
      <c r="AJ1158" t="s">
        <v>121492</v>
      </c>
      <c r="AK1158" t="s">
        <v>121493</v>
      </c>
      <c r="AL1158" t="s">
        <v>121494</v>
      </c>
      <c r="AM1158" t="s">
        <v>121495</v>
      </c>
      <c r="AN1158" t="s">
        <v>121496</v>
      </c>
      <c r="AO1158" t="s">
        <v>121497</v>
      </c>
      <c r="AP1158" t="s">
        <v>121498</v>
      </c>
      <c r="AQ1158" t="s">
        <v>121499</v>
      </c>
      <c r="AR1158" t="s">
        <v>121500</v>
      </c>
      <c r="AS1158" t="s">
        <v>121501</v>
      </c>
      <c r="AT1158" t="s">
        <v>121502</v>
      </c>
      <c r="AU1158" t="s">
        <v>121503</v>
      </c>
      <c r="AV1158" t="s">
        <v>121504</v>
      </c>
      <c r="AW1158" t="s">
        <v>121505</v>
      </c>
      <c r="AX1158" t="s">
        <v>121506</v>
      </c>
      <c r="AY1158" t="s">
        <v>121507</v>
      </c>
      <c r="AZ1158" t="s">
        <v>121508</v>
      </c>
      <c r="BA1158" t="s">
        <v>121509</v>
      </c>
      <c r="BB1158" t="s">
        <v>121510</v>
      </c>
      <c r="BC1158" t="s">
        <v>121511</v>
      </c>
      <c r="BD1158" t="s">
        <v>121512</v>
      </c>
      <c r="BE1158" t="s">
        <v>121513</v>
      </c>
      <c r="BF1158" t="s">
        <v>121514</v>
      </c>
      <c r="BG1158" t="s">
        <v>121515</v>
      </c>
      <c r="BH1158" t="s">
        <v>121516</v>
      </c>
      <c r="BI1158" t="s">
        <v>121517</v>
      </c>
      <c r="BJ1158" t="s">
        <v>121518</v>
      </c>
      <c r="BK1158" t="s">
        <v>121519</v>
      </c>
      <c r="BL1158" t="s">
        <v>121520</v>
      </c>
      <c r="BM1158" t="s">
        <v>121521</v>
      </c>
      <c r="BN1158" t="s">
        <v>121522</v>
      </c>
      <c r="BO1158" t="s">
        <v>121523</v>
      </c>
      <c r="BP1158" t="s">
        <v>121524</v>
      </c>
      <c r="BQ1158" t="s">
        <v>121525</v>
      </c>
      <c r="BR1158" t="s">
        <v>121526</v>
      </c>
      <c r="BS1158" t="s">
        <v>121527</v>
      </c>
      <c r="BT1158" t="s">
        <v>121528</v>
      </c>
      <c r="BU1158" t="s">
        <v>121529</v>
      </c>
      <c r="BV1158" t="s">
        <v>121530</v>
      </c>
      <c r="BW1158" t="s">
        <v>121531</v>
      </c>
      <c r="BX1158" t="s">
        <v>121532</v>
      </c>
      <c r="BY1158" t="s">
        <v>121533</v>
      </c>
      <c r="BZ1158" t="s">
        <v>121534</v>
      </c>
      <c r="CA1158" t="s">
        <v>121535</v>
      </c>
      <c r="CB1158" t="s">
        <v>121536</v>
      </c>
      <c r="CC1158" t="s">
        <v>121537</v>
      </c>
      <c r="CD1158" t="s">
        <v>121538</v>
      </c>
      <c r="CE1158" t="s">
        <v>121539</v>
      </c>
      <c r="CF1158" t="s">
        <v>121540</v>
      </c>
      <c r="CG1158" t="s">
        <v>121541</v>
      </c>
      <c r="CH1158" t="s">
        <v>121542</v>
      </c>
      <c r="CI1158" t="s">
        <v>121543</v>
      </c>
      <c r="CJ1158" t="s">
        <v>121544</v>
      </c>
      <c r="CK1158" t="s">
        <v>121545</v>
      </c>
      <c r="CL1158" t="s">
        <v>121546</v>
      </c>
      <c r="CM1158" t="s">
        <v>121547</v>
      </c>
      <c r="CN1158" t="s">
        <v>121548</v>
      </c>
      <c r="CO1158" t="s">
        <v>121549</v>
      </c>
      <c r="CP1158" t="s">
        <v>121550</v>
      </c>
      <c r="CQ1158" t="s">
        <v>121551</v>
      </c>
      <c r="CR1158" t="s">
        <v>121552</v>
      </c>
      <c r="CS1158" t="s">
        <v>121553</v>
      </c>
      <c r="CT1158" t="s">
        <v>121554</v>
      </c>
      <c r="CU1158" t="s">
        <v>121555</v>
      </c>
      <c r="CV1158" t="s">
        <v>121556</v>
      </c>
      <c r="CW1158" t="s">
        <v>121557</v>
      </c>
      <c r="CX1158" t="s">
        <v>121558</v>
      </c>
      <c r="CY1158" t="s">
        <v>121559</v>
      </c>
      <c r="CZ1158" t="s">
        <v>121560</v>
      </c>
      <c r="DA1158" t="s">
        <v>121561</v>
      </c>
    </row>
    <row r="1159" spans="1:105" x14ac:dyDescent="0.25">
      <c r="A1159" t="s">
        <v>121562</v>
      </c>
      <c r="B1159" t="s">
        <v>121563</v>
      </c>
      <c r="C1159" t="s">
        <v>121564</v>
      </c>
      <c r="D1159" t="s">
        <v>121565</v>
      </c>
      <c r="E1159" t="s">
        <v>121566</v>
      </c>
      <c r="F1159" t="s">
        <v>121567</v>
      </c>
      <c r="G1159" t="s">
        <v>121568</v>
      </c>
      <c r="H1159" t="s">
        <v>121569</v>
      </c>
      <c r="I1159" t="s">
        <v>121570</v>
      </c>
      <c r="J1159" t="s">
        <v>121571</v>
      </c>
      <c r="K1159" t="s">
        <v>121572</v>
      </c>
      <c r="L1159" t="s">
        <v>121573</v>
      </c>
      <c r="M1159" t="s">
        <v>121574</v>
      </c>
      <c r="N1159" t="s">
        <v>121575</v>
      </c>
      <c r="O1159" t="s">
        <v>121576</v>
      </c>
      <c r="P1159" t="s">
        <v>121577</v>
      </c>
      <c r="Q1159" t="s">
        <v>121578</v>
      </c>
      <c r="R1159" t="s">
        <v>121579</v>
      </c>
      <c r="S1159" t="s">
        <v>121580</v>
      </c>
      <c r="T1159" t="s">
        <v>121581</v>
      </c>
      <c r="U1159" t="s">
        <v>121582</v>
      </c>
      <c r="V1159" t="s">
        <v>121583</v>
      </c>
      <c r="W1159" t="s">
        <v>121584</v>
      </c>
      <c r="X1159" t="s">
        <v>121585</v>
      </c>
      <c r="Y1159" t="s">
        <v>121586</v>
      </c>
      <c r="Z1159" t="s">
        <v>121587</v>
      </c>
      <c r="AA1159" t="s">
        <v>121588</v>
      </c>
      <c r="AB1159" t="s">
        <v>121589</v>
      </c>
      <c r="AC1159" t="s">
        <v>121590</v>
      </c>
      <c r="AD1159" t="s">
        <v>121591</v>
      </c>
      <c r="AE1159" t="s">
        <v>121592</v>
      </c>
      <c r="AF1159" t="s">
        <v>121593</v>
      </c>
      <c r="AG1159" t="s">
        <v>121594</v>
      </c>
      <c r="AH1159" t="s">
        <v>121595</v>
      </c>
      <c r="AI1159" t="s">
        <v>121596</v>
      </c>
      <c r="AJ1159" t="s">
        <v>121597</v>
      </c>
      <c r="AK1159" t="s">
        <v>121598</v>
      </c>
      <c r="AL1159" t="s">
        <v>121599</v>
      </c>
      <c r="AM1159" t="s">
        <v>121600</v>
      </c>
      <c r="AN1159" t="s">
        <v>121601</v>
      </c>
      <c r="AO1159" t="s">
        <v>121602</v>
      </c>
      <c r="AP1159" t="s">
        <v>121603</v>
      </c>
      <c r="AQ1159" t="s">
        <v>121604</v>
      </c>
      <c r="AR1159" t="s">
        <v>121605</v>
      </c>
      <c r="AS1159" t="s">
        <v>121606</v>
      </c>
      <c r="AT1159" t="s">
        <v>121607</v>
      </c>
      <c r="AU1159" t="s">
        <v>121608</v>
      </c>
      <c r="AV1159" t="s">
        <v>121609</v>
      </c>
      <c r="AW1159" t="s">
        <v>121610</v>
      </c>
      <c r="AX1159" t="s">
        <v>121611</v>
      </c>
      <c r="AY1159" t="s">
        <v>121612</v>
      </c>
      <c r="AZ1159" t="s">
        <v>121613</v>
      </c>
      <c r="BA1159" t="s">
        <v>121614</v>
      </c>
      <c r="BB1159" t="s">
        <v>121615</v>
      </c>
      <c r="BC1159" t="s">
        <v>121616</v>
      </c>
      <c r="BD1159" t="s">
        <v>121617</v>
      </c>
      <c r="BE1159" t="s">
        <v>121618</v>
      </c>
      <c r="BF1159" t="s">
        <v>121619</v>
      </c>
      <c r="BG1159" t="s">
        <v>121620</v>
      </c>
      <c r="BH1159" t="s">
        <v>121621</v>
      </c>
      <c r="BI1159" t="s">
        <v>121622</v>
      </c>
      <c r="BJ1159" t="s">
        <v>121623</v>
      </c>
      <c r="BK1159" t="s">
        <v>121624</v>
      </c>
      <c r="BL1159" t="s">
        <v>121625</v>
      </c>
      <c r="BM1159" t="s">
        <v>121626</v>
      </c>
      <c r="BN1159" t="s">
        <v>121627</v>
      </c>
      <c r="BO1159" t="s">
        <v>121628</v>
      </c>
      <c r="BP1159" t="s">
        <v>121629</v>
      </c>
      <c r="BQ1159" t="s">
        <v>121630</v>
      </c>
      <c r="BR1159" t="s">
        <v>121631</v>
      </c>
      <c r="BS1159" t="s">
        <v>121632</v>
      </c>
      <c r="BT1159" t="s">
        <v>121633</v>
      </c>
      <c r="BU1159" t="s">
        <v>121634</v>
      </c>
      <c r="BV1159" t="s">
        <v>121635</v>
      </c>
      <c r="BW1159" t="s">
        <v>121636</v>
      </c>
      <c r="BX1159" t="s">
        <v>121637</v>
      </c>
      <c r="BY1159" t="s">
        <v>121638</v>
      </c>
      <c r="BZ1159" t="s">
        <v>121639</v>
      </c>
      <c r="CA1159" t="s">
        <v>121640</v>
      </c>
      <c r="CB1159" t="s">
        <v>121641</v>
      </c>
      <c r="CC1159" t="s">
        <v>121642</v>
      </c>
      <c r="CD1159" t="s">
        <v>121643</v>
      </c>
      <c r="CE1159" t="s">
        <v>121644</v>
      </c>
      <c r="CF1159" t="s">
        <v>121645</v>
      </c>
      <c r="CG1159" t="s">
        <v>121646</v>
      </c>
      <c r="CH1159" t="s">
        <v>121647</v>
      </c>
      <c r="CI1159" t="s">
        <v>121648</v>
      </c>
      <c r="CJ1159" t="s">
        <v>121649</v>
      </c>
      <c r="CK1159" t="s">
        <v>121650</v>
      </c>
      <c r="CL1159" t="s">
        <v>121651</v>
      </c>
      <c r="CM1159" t="s">
        <v>121652</v>
      </c>
      <c r="CN1159" t="s">
        <v>121653</v>
      </c>
      <c r="CO1159" t="s">
        <v>121654</v>
      </c>
      <c r="CP1159" t="s">
        <v>121655</v>
      </c>
      <c r="CQ1159" t="s">
        <v>121656</v>
      </c>
      <c r="CR1159" t="s">
        <v>121657</v>
      </c>
      <c r="CS1159" t="s">
        <v>121658</v>
      </c>
      <c r="CT1159" t="s">
        <v>121659</v>
      </c>
      <c r="CU1159" t="s">
        <v>121660</v>
      </c>
      <c r="CV1159" t="s">
        <v>121661</v>
      </c>
      <c r="CW1159" t="s">
        <v>121662</v>
      </c>
      <c r="CX1159" t="s">
        <v>121663</v>
      </c>
      <c r="CY1159" t="s">
        <v>121664</v>
      </c>
      <c r="CZ1159" t="s">
        <v>121665</v>
      </c>
      <c r="DA1159" t="s">
        <v>121666</v>
      </c>
    </row>
    <row r="1160" spans="1:105" x14ac:dyDescent="0.25">
      <c r="A1160" t="s">
        <v>121667</v>
      </c>
      <c r="B1160" t="s">
        <v>121668</v>
      </c>
      <c r="C1160" t="s">
        <v>121669</v>
      </c>
      <c r="D1160" t="s">
        <v>121670</v>
      </c>
      <c r="E1160" t="s">
        <v>121671</v>
      </c>
      <c r="F1160" t="s">
        <v>121672</v>
      </c>
      <c r="G1160" t="s">
        <v>121673</v>
      </c>
      <c r="H1160" t="s">
        <v>121674</v>
      </c>
      <c r="I1160" t="s">
        <v>121675</v>
      </c>
      <c r="J1160" t="s">
        <v>121676</v>
      </c>
      <c r="K1160" t="s">
        <v>121677</v>
      </c>
      <c r="L1160" t="s">
        <v>121678</v>
      </c>
      <c r="M1160" t="s">
        <v>121679</v>
      </c>
      <c r="N1160" t="s">
        <v>121680</v>
      </c>
      <c r="O1160" t="s">
        <v>121681</v>
      </c>
      <c r="P1160" t="s">
        <v>121682</v>
      </c>
      <c r="Q1160" t="s">
        <v>121683</v>
      </c>
      <c r="R1160" t="s">
        <v>121684</v>
      </c>
      <c r="S1160" t="s">
        <v>121685</v>
      </c>
      <c r="T1160" t="s">
        <v>121686</v>
      </c>
      <c r="U1160" t="s">
        <v>121687</v>
      </c>
      <c r="V1160" t="s">
        <v>121688</v>
      </c>
      <c r="W1160" t="s">
        <v>121689</v>
      </c>
      <c r="X1160" t="s">
        <v>121690</v>
      </c>
      <c r="Y1160" t="s">
        <v>121691</v>
      </c>
      <c r="Z1160" t="s">
        <v>121692</v>
      </c>
      <c r="AA1160" t="s">
        <v>121693</v>
      </c>
      <c r="AB1160" t="s">
        <v>121694</v>
      </c>
      <c r="AC1160" t="s">
        <v>121695</v>
      </c>
      <c r="AD1160" t="s">
        <v>121696</v>
      </c>
      <c r="AE1160" t="s">
        <v>121697</v>
      </c>
      <c r="AF1160" t="s">
        <v>121698</v>
      </c>
      <c r="AG1160" t="s">
        <v>121699</v>
      </c>
      <c r="AH1160" t="s">
        <v>121700</v>
      </c>
      <c r="AI1160" t="s">
        <v>121701</v>
      </c>
      <c r="AJ1160" t="s">
        <v>121702</v>
      </c>
      <c r="AK1160" t="s">
        <v>121703</v>
      </c>
      <c r="AL1160" t="s">
        <v>121704</v>
      </c>
      <c r="AM1160" t="s">
        <v>121705</v>
      </c>
      <c r="AN1160" t="s">
        <v>121706</v>
      </c>
      <c r="AO1160" t="s">
        <v>121707</v>
      </c>
      <c r="AP1160" t="s">
        <v>121708</v>
      </c>
      <c r="AQ1160" t="s">
        <v>121709</v>
      </c>
      <c r="AR1160" t="s">
        <v>121710</v>
      </c>
      <c r="AS1160" t="s">
        <v>121711</v>
      </c>
      <c r="AT1160" t="s">
        <v>121712</v>
      </c>
      <c r="AU1160" t="s">
        <v>121713</v>
      </c>
      <c r="AV1160" t="s">
        <v>121714</v>
      </c>
      <c r="AW1160" t="s">
        <v>121715</v>
      </c>
      <c r="AX1160" t="s">
        <v>121716</v>
      </c>
      <c r="AY1160" t="s">
        <v>121717</v>
      </c>
      <c r="AZ1160" t="s">
        <v>121718</v>
      </c>
      <c r="BA1160" t="s">
        <v>121719</v>
      </c>
      <c r="BB1160" t="s">
        <v>121720</v>
      </c>
      <c r="BC1160" t="s">
        <v>121721</v>
      </c>
      <c r="BD1160" t="s">
        <v>121722</v>
      </c>
      <c r="BE1160" t="s">
        <v>121723</v>
      </c>
      <c r="BF1160" t="s">
        <v>121724</v>
      </c>
      <c r="BG1160" t="s">
        <v>121725</v>
      </c>
      <c r="BH1160" t="s">
        <v>121726</v>
      </c>
      <c r="BI1160" t="s">
        <v>121727</v>
      </c>
      <c r="BJ1160" t="s">
        <v>121728</v>
      </c>
      <c r="BK1160" t="s">
        <v>121729</v>
      </c>
      <c r="BL1160" t="s">
        <v>121730</v>
      </c>
      <c r="BM1160" t="s">
        <v>121731</v>
      </c>
      <c r="BN1160" t="s">
        <v>121732</v>
      </c>
      <c r="BO1160" t="s">
        <v>121733</v>
      </c>
      <c r="BP1160" t="s">
        <v>121734</v>
      </c>
      <c r="BQ1160" t="s">
        <v>121735</v>
      </c>
      <c r="BR1160" t="s">
        <v>121736</v>
      </c>
      <c r="BS1160" t="s">
        <v>121737</v>
      </c>
      <c r="BT1160" t="s">
        <v>121738</v>
      </c>
      <c r="BU1160" t="s">
        <v>121739</v>
      </c>
      <c r="BV1160" t="s">
        <v>121740</v>
      </c>
      <c r="BW1160" t="s">
        <v>121741</v>
      </c>
      <c r="BX1160" t="s">
        <v>121742</v>
      </c>
      <c r="BY1160" t="s">
        <v>121743</v>
      </c>
      <c r="BZ1160" t="s">
        <v>121744</v>
      </c>
      <c r="CA1160" t="s">
        <v>121745</v>
      </c>
      <c r="CB1160" t="s">
        <v>121746</v>
      </c>
      <c r="CC1160" t="s">
        <v>121747</v>
      </c>
      <c r="CD1160" t="s">
        <v>121748</v>
      </c>
      <c r="CE1160" t="s">
        <v>121749</v>
      </c>
      <c r="CF1160" t="s">
        <v>121750</v>
      </c>
      <c r="CG1160" t="s">
        <v>121751</v>
      </c>
      <c r="CH1160" t="s">
        <v>121752</v>
      </c>
      <c r="CI1160" t="s">
        <v>121753</v>
      </c>
      <c r="CJ1160" t="s">
        <v>121754</v>
      </c>
      <c r="CK1160" t="s">
        <v>121755</v>
      </c>
      <c r="CL1160" t="s">
        <v>121756</v>
      </c>
      <c r="CM1160" t="s">
        <v>121757</v>
      </c>
      <c r="CN1160" t="s">
        <v>121758</v>
      </c>
      <c r="CO1160" t="s">
        <v>121759</v>
      </c>
      <c r="CP1160" t="s">
        <v>121760</v>
      </c>
      <c r="CQ1160" t="s">
        <v>121761</v>
      </c>
      <c r="CR1160" t="s">
        <v>121762</v>
      </c>
      <c r="CS1160" t="s">
        <v>121763</v>
      </c>
      <c r="CT1160" t="s">
        <v>121764</v>
      </c>
      <c r="CU1160" t="s">
        <v>121765</v>
      </c>
      <c r="CV1160" t="s">
        <v>121766</v>
      </c>
      <c r="CW1160" t="s">
        <v>121767</v>
      </c>
      <c r="CX1160" t="s">
        <v>121768</v>
      </c>
      <c r="CY1160" t="s">
        <v>121769</v>
      </c>
      <c r="CZ1160" t="s">
        <v>121770</v>
      </c>
      <c r="DA1160" t="s">
        <v>121771</v>
      </c>
    </row>
    <row r="1161" spans="1:105" x14ac:dyDescent="0.25">
      <c r="A1161" t="s">
        <v>121772</v>
      </c>
      <c r="B1161" t="s">
        <v>121773</v>
      </c>
      <c r="C1161" t="s">
        <v>121774</v>
      </c>
      <c r="D1161" t="s">
        <v>121775</v>
      </c>
      <c r="E1161" t="s">
        <v>121776</v>
      </c>
      <c r="F1161" t="s">
        <v>121777</v>
      </c>
      <c r="G1161" t="s">
        <v>121778</v>
      </c>
      <c r="H1161" t="s">
        <v>121779</v>
      </c>
      <c r="I1161" t="s">
        <v>121780</v>
      </c>
      <c r="J1161" t="s">
        <v>121781</v>
      </c>
      <c r="K1161" t="s">
        <v>121782</v>
      </c>
      <c r="L1161" t="s">
        <v>121783</v>
      </c>
      <c r="M1161" t="s">
        <v>121784</v>
      </c>
      <c r="N1161" t="s">
        <v>121785</v>
      </c>
      <c r="O1161" t="s">
        <v>121786</v>
      </c>
      <c r="P1161" t="s">
        <v>121787</v>
      </c>
      <c r="Q1161" t="s">
        <v>121788</v>
      </c>
      <c r="R1161" t="s">
        <v>121789</v>
      </c>
      <c r="S1161" t="s">
        <v>121790</v>
      </c>
      <c r="T1161" t="s">
        <v>121791</v>
      </c>
      <c r="U1161" t="s">
        <v>121792</v>
      </c>
      <c r="V1161" t="s">
        <v>121793</v>
      </c>
      <c r="W1161" t="s">
        <v>121794</v>
      </c>
      <c r="X1161" t="s">
        <v>121795</v>
      </c>
      <c r="Y1161" t="s">
        <v>121796</v>
      </c>
      <c r="Z1161" t="s">
        <v>121797</v>
      </c>
      <c r="AA1161" t="s">
        <v>121798</v>
      </c>
      <c r="AB1161" t="s">
        <v>121799</v>
      </c>
      <c r="AC1161" t="s">
        <v>121800</v>
      </c>
      <c r="AD1161" t="s">
        <v>121801</v>
      </c>
      <c r="AE1161" t="s">
        <v>121802</v>
      </c>
      <c r="AF1161" t="s">
        <v>121803</v>
      </c>
      <c r="AG1161" t="s">
        <v>121804</v>
      </c>
      <c r="AH1161" t="s">
        <v>121805</v>
      </c>
      <c r="AI1161" t="s">
        <v>121806</v>
      </c>
      <c r="AJ1161" t="s">
        <v>121807</v>
      </c>
      <c r="AK1161" t="s">
        <v>121808</v>
      </c>
      <c r="AL1161" t="s">
        <v>121809</v>
      </c>
      <c r="AM1161" t="s">
        <v>121810</v>
      </c>
      <c r="AN1161" t="s">
        <v>121811</v>
      </c>
      <c r="AO1161" t="s">
        <v>121812</v>
      </c>
      <c r="AP1161" t="s">
        <v>121813</v>
      </c>
      <c r="AQ1161" t="s">
        <v>121814</v>
      </c>
      <c r="AR1161" t="s">
        <v>121815</v>
      </c>
      <c r="AS1161" t="s">
        <v>121816</v>
      </c>
      <c r="AT1161" t="s">
        <v>121817</v>
      </c>
      <c r="AU1161" t="s">
        <v>121818</v>
      </c>
      <c r="AV1161" t="s">
        <v>121819</v>
      </c>
      <c r="AW1161" t="s">
        <v>121820</v>
      </c>
      <c r="AX1161" t="s">
        <v>121821</v>
      </c>
      <c r="AY1161" t="s">
        <v>121822</v>
      </c>
      <c r="AZ1161" t="s">
        <v>121823</v>
      </c>
      <c r="BA1161" t="s">
        <v>121824</v>
      </c>
      <c r="BB1161" t="s">
        <v>121825</v>
      </c>
      <c r="BC1161" t="s">
        <v>121826</v>
      </c>
      <c r="BD1161" t="s">
        <v>121827</v>
      </c>
      <c r="BE1161" t="s">
        <v>121828</v>
      </c>
      <c r="BF1161" t="s">
        <v>121829</v>
      </c>
      <c r="BG1161" t="s">
        <v>121830</v>
      </c>
      <c r="BH1161" t="s">
        <v>121831</v>
      </c>
      <c r="BI1161" t="s">
        <v>121832</v>
      </c>
      <c r="BJ1161" t="s">
        <v>121833</v>
      </c>
      <c r="BK1161" t="s">
        <v>121834</v>
      </c>
      <c r="BL1161" t="s">
        <v>121835</v>
      </c>
      <c r="BM1161" t="s">
        <v>121836</v>
      </c>
      <c r="BN1161" t="s">
        <v>121837</v>
      </c>
      <c r="BO1161" t="s">
        <v>121838</v>
      </c>
      <c r="BP1161" t="s">
        <v>121839</v>
      </c>
      <c r="BQ1161" t="s">
        <v>121840</v>
      </c>
      <c r="BR1161" t="s">
        <v>121841</v>
      </c>
      <c r="BS1161" t="s">
        <v>121842</v>
      </c>
      <c r="BT1161" t="s">
        <v>121843</v>
      </c>
      <c r="BU1161" t="s">
        <v>121844</v>
      </c>
      <c r="BV1161" t="s">
        <v>121845</v>
      </c>
      <c r="BW1161" t="s">
        <v>121846</v>
      </c>
      <c r="BX1161" t="s">
        <v>121847</v>
      </c>
      <c r="BY1161" t="s">
        <v>121848</v>
      </c>
      <c r="BZ1161" t="s">
        <v>121849</v>
      </c>
      <c r="CA1161" t="s">
        <v>121850</v>
      </c>
      <c r="CB1161" t="s">
        <v>121851</v>
      </c>
      <c r="CC1161" t="s">
        <v>121852</v>
      </c>
      <c r="CD1161" t="s">
        <v>121853</v>
      </c>
      <c r="CE1161" t="s">
        <v>121854</v>
      </c>
      <c r="CF1161" t="s">
        <v>121855</v>
      </c>
      <c r="CG1161" t="s">
        <v>121856</v>
      </c>
      <c r="CH1161" t="s">
        <v>121857</v>
      </c>
      <c r="CI1161" t="s">
        <v>121858</v>
      </c>
      <c r="CJ1161" t="s">
        <v>121859</v>
      </c>
      <c r="CK1161" t="s">
        <v>121860</v>
      </c>
      <c r="CL1161" t="s">
        <v>121861</v>
      </c>
      <c r="CM1161" t="s">
        <v>121862</v>
      </c>
      <c r="CN1161" t="s">
        <v>121863</v>
      </c>
      <c r="CO1161" t="s">
        <v>121864</v>
      </c>
      <c r="CP1161" t="s">
        <v>121865</v>
      </c>
      <c r="CQ1161" t="s">
        <v>121866</v>
      </c>
      <c r="CR1161" t="s">
        <v>121867</v>
      </c>
      <c r="CS1161" t="s">
        <v>121868</v>
      </c>
      <c r="CT1161" t="s">
        <v>121869</v>
      </c>
      <c r="CU1161" t="s">
        <v>121870</v>
      </c>
      <c r="CV1161" t="s">
        <v>121871</v>
      </c>
      <c r="CW1161" t="s">
        <v>121872</v>
      </c>
      <c r="CX1161" t="s">
        <v>121873</v>
      </c>
      <c r="CY1161" t="s">
        <v>121874</v>
      </c>
      <c r="CZ1161" t="s">
        <v>121875</v>
      </c>
      <c r="DA1161" t="s">
        <v>121876</v>
      </c>
    </row>
    <row r="1162" spans="1:105" x14ac:dyDescent="0.25">
      <c r="A1162" t="s">
        <v>121877</v>
      </c>
      <c r="B1162" t="s">
        <v>121878</v>
      </c>
      <c r="C1162" t="s">
        <v>121879</v>
      </c>
      <c r="D1162" t="s">
        <v>121880</v>
      </c>
      <c r="E1162" t="s">
        <v>121881</v>
      </c>
      <c r="F1162" t="s">
        <v>121882</v>
      </c>
      <c r="G1162" t="s">
        <v>121883</v>
      </c>
      <c r="H1162" t="s">
        <v>121884</v>
      </c>
      <c r="I1162" t="s">
        <v>121885</v>
      </c>
      <c r="J1162" t="s">
        <v>121886</v>
      </c>
      <c r="K1162" t="s">
        <v>121887</v>
      </c>
      <c r="L1162" t="s">
        <v>121888</v>
      </c>
      <c r="M1162" t="s">
        <v>121889</v>
      </c>
      <c r="N1162" t="s">
        <v>121890</v>
      </c>
      <c r="O1162" t="s">
        <v>121891</v>
      </c>
      <c r="P1162" t="s">
        <v>121892</v>
      </c>
      <c r="Q1162" t="s">
        <v>121893</v>
      </c>
      <c r="R1162" t="s">
        <v>121894</v>
      </c>
      <c r="S1162" t="s">
        <v>121895</v>
      </c>
      <c r="T1162" t="s">
        <v>121896</v>
      </c>
      <c r="U1162" t="s">
        <v>121897</v>
      </c>
      <c r="V1162" t="s">
        <v>121898</v>
      </c>
      <c r="W1162" t="s">
        <v>121899</v>
      </c>
      <c r="X1162" t="s">
        <v>121900</v>
      </c>
      <c r="Y1162" t="s">
        <v>121901</v>
      </c>
      <c r="Z1162" t="s">
        <v>121902</v>
      </c>
      <c r="AA1162" t="s">
        <v>121903</v>
      </c>
      <c r="AB1162" t="s">
        <v>121904</v>
      </c>
      <c r="AC1162" t="s">
        <v>121905</v>
      </c>
      <c r="AD1162" t="s">
        <v>121906</v>
      </c>
      <c r="AE1162" t="s">
        <v>121907</v>
      </c>
      <c r="AF1162" t="s">
        <v>121908</v>
      </c>
      <c r="AG1162" t="s">
        <v>121909</v>
      </c>
      <c r="AH1162" t="s">
        <v>121910</v>
      </c>
      <c r="AI1162" t="s">
        <v>121911</v>
      </c>
      <c r="AJ1162" t="s">
        <v>121912</v>
      </c>
      <c r="AK1162" t="s">
        <v>121913</v>
      </c>
      <c r="AL1162" t="s">
        <v>121914</v>
      </c>
      <c r="AM1162" t="s">
        <v>121915</v>
      </c>
      <c r="AN1162" t="s">
        <v>121916</v>
      </c>
      <c r="AO1162" t="s">
        <v>121917</v>
      </c>
      <c r="AP1162" t="s">
        <v>121918</v>
      </c>
      <c r="AQ1162" t="s">
        <v>121919</v>
      </c>
      <c r="AR1162" t="s">
        <v>121920</v>
      </c>
      <c r="AS1162" t="s">
        <v>121921</v>
      </c>
      <c r="AT1162" t="s">
        <v>121922</v>
      </c>
      <c r="AU1162" t="s">
        <v>121923</v>
      </c>
      <c r="AV1162" t="s">
        <v>121924</v>
      </c>
      <c r="AW1162" t="s">
        <v>121925</v>
      </c>
      <c r="AX1162" t="s">
        <v>121926</v>
      </c>
      <c r="AY1162" t="s">
        <v>121927</v>
      </c>
      <c r="AZ1162" t="s">
        <v>121928</v>
      </c>
      <c r="BA1162" t="s">
        <v>121929</v>
      </c>
      <c r="BB1162" t="s">
        <v>121930</v>
      </c>
      <c r="BC1162" t="s">
        <v>121931</v>
      </c>
      <c r="BD1162" t="s">
        <v>121932</v>
      </c>
      <c r="BE1162" t="s">
        <v>121933</v>
      </c>
      <c r="BF1162" t="s">
        <v>121934</v>
      </c>
      <c r="BG1162" t="s">
        <v>121935</v>
      </c>
      <c r="BH1162" t="s">
        <v>121936</v>
      </c>
      <c r="BI1162" t="s">
        <v>121937</v>
      </c>
      <c r="BJ1162" t="s">
        <v>121938</v>
      </c>
      <c r="BK1162" t="s">
        <v>121939</v>
      </c>
      <c r="BL1162" t="s">
        <v>121940</v>
      </c>
      <c r="BM1162" t="s">
        <v>121941</v>
      </c>
      <c r="BN1162" t="s">
        <v>121942</v>
      </c>
      <c r="BO1162" t="s">
        <v>121943</v>
      </c>
      <c r="BP1162" t="s">
        <v>121944</v>
      </c>
      <c r="BQ1162" t="s">
        <v>121945</v>
      </c>
      <c r="BR1162" t="s">
        <v>121946</v>
      </c>
      <c r="BS1162" t="s">
        <v>121947</v>
      </c>
      <c r="BT1162" t="s">
        <v>121948</v>
      </c>
      <c r="BU1162" t="s">
        <v>121949</v>
      </c>
      <c r="BV1162" t="s">
        <v>121950</v>
      </c>
      <c r="BW1162" t="s">
        <v>121951</v>
      </c>
      <c r="BX1162" t="s">
        <v>121952</v>
      </c>
      <c r="BY1162" t="s">
        <v>121953</v>
      </c>
      <c r="BZ1162" t="s">
        <v>121954</v>
      </c>
      <c r="CA1162" t="s">
        <v>121955</v>
      </c>
      <c r="CB1162" t="s">
        <v>121956</v>
      </c>
      <c r="CC1162" t="s">
        <v>121957</v>
      </c>
      <c r="CD1162" t="s">
        <v>121958</v>
      </c>
      <c r="CE1162" t="s">
        <v>121959</v>
      </c>
      <c r="CF1162" t="s">
        <v>121960</v>
      </c>
      <c r="CG1162" t="s">
        <v>121961</v>
      </c>
      <c r="CH1162" t="s">
        <v>121962</v>
      </c>
      <c r="CI1162" t="s">
        <v>121963</v>
      </c>
      <c r="CJ1162" t="s">
        <v>121964</v>
      </c>
      <c r="CK1162" t="s">
        <v>121965</v>
      </c>
      <c r="CL1162" t="s">
        <v>121966</v>
      </c>
      <c r="CM1162" t="s">
        <v>121967</v>
      </c>
      <c r="CN1162" t="s">
        <v>121968</v>
      </c>
      <c r="CO1162" t="s">
        <v>121969</v>
      </c>
      <c r="CP1162" t="s">
        <v>121970</v>
      </c>
      <c r="CQ1162" t="s">
        <v>121971</v>
      </c>
      <c r="CR1162" t="s">
        <v>121972</v>
      </c>
      <c r="CS1162" t="s">
        <v>121973</v>
      </c>
      <c r="CT1162" t="s">
        <v>121974</v>
      </c>
      <c r="CU1162" t="s">
        <v>121975</v>
      </c>
      <c r="CV1162" t="s">
        <v>121976</v>
      </c>
      <c r="CW1162" t="s">
        <v>121977</v>
      </c>
      <c r="CX1162" t="s">
        <v>121978</v>
      </c>
      <c r="CY1162" t="s">
        <v>121979</v>
      </c>
      <c r="CZ1162" t="s">
        <v>121980</v>
      </c>
      <c r="DA1162" t="s">
        <v>121981</v>
      </c>
    </row>
    <row r="1163" spans="1:105" x14ac:dyDescent="0.25">
      <c r="A1163" t="s">
        <v>121982</v>
      </c>
      <c r="B1163" t="s">
        <v>121983</v>
      </c>
      <c r="C1163" t="s">
        <v>121984</v>
      </c>
      <c r="D1163" t="s">
        <v>121985</v>
      </c>
      <c r="E1163" t="s">
        <v>121986</v>
      </c>
      <c r="F1163" t="s">
        <v>121987</v>
      </c>
      <c r="G1163" t="s">
        <v>121988</v>
      </c>
      <c r="H1163" t="s">
        <v>121989</v>
      </c>
      <c r="I1163" t="s">
        <v>121990</v>
      </c>
      <c r="J1163" t="s">
        <v>121991</v>
      </c>
      <c r="K1163" t="s">
        <v>121992</v>
      </c>
      <c r="L1163" t="s">
        <v>121993</v>
      </c>
      <c r="M1163" t="s">
        <v>121994</v>
      </c>
      <c r="N1163" t="s">
        <v>121995</v>
      </c>
      <c r="O1163" t="s">
        <v>121996</v>
      </c>
      <c r="P1163" t="s">
        <v>121997</v>
      </c>
      <c r="Q1163" t="s">
        <v>121998</v>
      </c>
      <c r="R1163" t="s">
        <v>121999</v>
      </c>
      <c r="S1163" t="s">
        <v>122000</v>
      </c>
      <c r="T1163" t="s">
        <v>122001</v>
      </c>
      <c r="U1163" t="s">
        <v>122002</v>
      </c>
      <c r="V1163" t="s">
        <v>122003</v>
      </c>
      <c r="W1163" t="s">
        <v>122004</v>
      </c>
      <c r="X1163" t="s">
        <v>122005</v>
      </c>
      <c r="Y1163" t="s">
        <v>122006</v>
      </c>
      <c r="Z1163" t="s">
        <v>122007</v>
      </c>
      <c r="AA1163" t="s">
        <v>122008</v>
      </c>
      <c r="AB1163" t="s">
        <v>122009</v>
      </c>
      <c r="AC1163" t="s">
        <v>122010</v>
      </c>
      <c r="AD1163" t="s">
        <v>122011</v>
      </c>
      <c r="AE1163" t="s">
        <v>122012</v>
      </c>
      <c r="AF1163" t="s">
        <v>122013</v>
      </c>
      <c r="AG1163" t="s">
        <v>122014</v>
      </c>
      <c r="AH1163" t="s">
        <v>122015</v>
      </c>
      <c r="AI1163" t="s">
        <v>122016</v>
      </c>
      <c r="AJ1163" t="s">
        <v>122017</v>
      </c>
      <c r="AK1163" t="s">
        <v>122018</v>
      </c>
      <c r="AL1163" t="s">
        <v>122019</v>
      </c>
      <c r="AM1163" t="s">
        <v>122020</v>
      </c>
      <c r="AN1163" t="s">
        <v>122021</v>
      </c>
      <c r="AO1163" t="s">
        <v>122022</v>
      </c>
      <c r="AP1163" t="s">
        <v>122023</v>
      </c>
      <c r="AQ1163" t="s">
        <v>122024</v>
      </c>
      <c r="AR1163" t="s">
        <v>122025</v>
      </c>
      <c r="AS1163" t="s">
        <v>122026</v>
      </c>
      <c r="AT1163" t="s">
        <v>122027</v>
      </c>
      <c r="AU1163" t="s">
        <v>122028</v>
      </c>
      <c r="AV1163" t="s">
        <v>122029</v>
      </c>
      <c r="AW1163" t="s">
        <v>122030</v>
      </c>
      <c r="AX1163" t="s">
        <v>122031</v>
      </c>
      <c r="AY1163" t="s">
        <v>122032</v>
      </c>
      <c r="AZ1163" t="s">
        <v>122033</v>
      </c>
      <c r="BA1163" t="s">
        <v>122034</v>
      </c>
      <c r="BB1163" t="s">
        <v>122035</v>
      </c>
      <c r="BC1163" t="s">
        <v>122036</v>
      </c>
      <c r="BD1163" t="s">
        <v>122037</v>
      </c>
      <c r="BE1163" t="s">
        <v>122038</v>
      </c>
      <c r="BF1163" t="s">
        <v>122039</v>
      </c>
      <c r="BG1163" t="s">
        <v>122040</v>
      </c>
      <c r="BH1163" t="s">
        <v>122041</v>
      </c>
      <c r="BI1163" t="s">
        <v>122042</v>
      </c>
      <c r="BJ1163" t="s">
        <v>122043</v>
      </c>
      <c r="BK1163" t="s">
        <v>122044</v>
      </c>
      <c r="BL1163" t="s">
        <v>122045</v>
      </c>
      <c r="BM1163" t="s">
        <v>122046</v>
      </c>
      <c r="BN1163" t="s">
        <v>122047</v>
      </c>
      <c r="BO1163" t="s">
        <v>122048</v>
      </c>
      <c r="BP1163" t="s">
        <v>122049</v>
      </c>
      <c r="BQ1163" t="s">
        <v>122050</v>
      </c>
      <c r="BR1163" t="s">
        <v>122051</v>
      </c>
      <c r="BS1163" t="s">
        <v>122052</v>
      </c>
      <c r="BT1163" t="s">
        <v>122053</v>
      </c>
      <c r="BU1163" t="s">
        <v>122054</v>
      </c>
      <c r="BV1163" t="s">
        <v>122055</v>
      </c>
      <c r="BW1163" t="s">
        <v>122056</v>
      </c>
      <c r="BX1163" t="s">
        <v>122057</v>
      </c>
      <c r="BY1163" t="s">
        <v>122058</v>
      </c>
      <c r="BZ1163" t="s">
        <v>122059</v>
      </c>
      <c r="CA1163" t="s">
        <v>122060</v>
      </c>
      <c r="CB1163" t="s">
        <v>122061</v>
      </c>
      <c r="CC1163" t="s">
        <v>122062</v>
      </c>
      <c r="CD1163" t="s">
        <v>122063</v>
      </c>
      <c r="CE1163" t="s">
        <v>122064</v>
      </c>
      <c r="CF1163" t="s">
        <v>122065</v>
      </c>
      <c r="CG1163" t="s">
        <v>122066</v>
      </c>
      <c r="CH1163" t="s">
        <v>122067</v>
      </c>
      <c r="CI1163" t="s">
        <v>122068</v>
      </c>
      <c r="CJ1163" t="s">
        <v>122069</v>
      </c>
      <c r="CK1163" t="s">
        <v>122070</v>
      </c>
      <c r="CL1163" t="s">
        <v>122071</v>
      </c>
      <c r="CM1163" t="s">
        <v>122072</v>
      </c>
      <c r="CN1163" t="s">
        <v>122073</v>
      </c>
      <c r="CO1163" t="s">
        <v>122074</v>
      </c>
      <c r="CP1163" t="s">
        <v>122075</v>
      </c>
      <c r="CQ1163" t="s">
        <v>122076</v>
      </c>
      <c r="CR1163" t="s">
        <v>122077</v>
      </c>
      <c r="CS1163" t="s">
        <v>122078</v>
      </c>
      <c r="CT1163" t="s">
        <v>122079</v>
      </c>
      <c r="CU1163" t="s">
        <v>122080</v>
      </c>
      <c r="CV1163" t="s">
        <v>122081</v>
      </c>
      <c r="CW1163" t="s">
        <v>122082</v>
      </c>
      <c r="CX1163" t="s">
        <v>122083</v>
      </c>
      <c r="CY1163" t="s">
        <v>122084</v>
      </c>
      <c r="CZ1163" t="s">
        <v>122085</v>
      </c>
      <c r="DA1163" t="s">
        <v>122086</v>
      </c>
    </row>
    <row r="1164" spans="1:105" x14ac:dyDescent="0.25">
      <c r="A1164" t="s">
        <v>122087</v>
      </c>
      <c r="B1164" t="s">
        <v>122088</v>
      </c>
      <c r="C1164" t="s">
        <v>122089</v>
      </c>
      <c r="D1164" t="s">
        <v>122090</v>
      </c>
      <c r="E1164" t="s">
        <v>122091</v>
      </c>
      <c r="F1164" t="s">
        <v>122092</v>
      </c>
      <c r="G1164" t="s">
        <v>122093</v>
      </c>
      <c r="H1164" t="s">
        <v>122094</v>
      </c>
      <c r="I1164" t="s">
        <v>122095</v>
      </c>
      <c r="J1164" t="s">
        <v>122096</v>
      </c>
      <c r="K1164" t="s">
        <v>122097</v>
      </c>
      <c r="L1164" t="s">
        <v>122098</v>
      </c>
      <c r="M1164" t="s">
        <v>122099</v>
      </c>
      <c r="N1164" t="s">
        <v>122100</v>
      </c>
      <c r="O1164" t="s">
        <v>122101</v>
      </c>
      <c r="P1164" t="s">
        <v>122102</v>
      </c>
      <c r="Q1164" t="s">
        <v>122103</v>
      </c>
      <c r="R1164" t="s">
        <v>122104</v>
      </c>
      <c r="S1164" t="s">
        <v>122105</v>
      </c>
      <c r="T1164" t="s">
        <v>122106</v>
      </c>
      <c r="U1164" t="s">
        <v>122107</v>
      </c>
      <c r="V1164" t="s">
        <v>122108</v>
      </c>
      <c r="W1164" t="s">
        <v>122109</v>
      </c>
      <c r="X1164" t="s">
        <v>122110</v>
      </c>
      <c r="Y1164" t="s">
        <v>122111</v>
      </c>
      <c r="Z1164" t="s">
        <v>122112</v>
      </c>
      <c r="AA1164" t="s">
        <v>122113</v>
      </c>
      <c r="AB1164" t="s">
        <v>122114</v>
      </c>
      <c r="AC1164" t="s">
        <v>122115</v>
      </c>
      <c r="AD1164" t="s">
        <v>122116</v>
      </c>
      <c r="AE1164" t="s">
        <v>122117</v>
      </c>
      <c r="AF1164" t="s">
        <v>122118</v>
      </c>
      <c r="AG1164" t="s">
        <v>122119</v>
      </c>
      <c r="AH1164" t="s">
        <v>122120</v>
      </c>
      <c r="AI1164" t="s">
        <v>122121</v>
      </c>
      <c r="AJ1164" t="s">
        <v>122122</v>
      </c>
      <c r="AK1164" t="s">
        <v>122123</v>
      </c>
      <c r="AL1164" t="s">
        <v>122124</v>
      </c>
      <c r="AM1164" t="s">
        <v>122125</v>
      </c>
      <c r="AN1164" t="s">
        <v>122126</v>
      </c>
      <c r="AO1164" t="s">
        <v>122127</v>
      </c>
      <c r="AP1164" t="s">
        <v>122128</v>
      </c>
      <c r="AQ1164" t="s">
        <v>122129</v>
      </c>
      <c r="AR1164" t="s">
        <v>122130</v>
      </c>
      <c r="AS1164" t="s">
        <v>122131</v>
      </c>
      <c r="AT1164" t="s">
        <v>122132</v>
      </c>
      <c r="AU1164" t="s">
        <v>122133</v>
      </c>
      <c r="AV1164" t="s">
        <v>122134</v>
      </c>
      <c r="AW1164" t="s">
        <v>122135</v>
      </c>
      <c r="AX1164" t="s">
        <v>122136</v>
      </c>
      <c r="AY1164" t="s">
        <v>122137</v>
      </c>
      <c r="AZ1164" t="s">
        <v>122138</v>
      </c>
      <c r="BA1164" t="s">
        <v>122139</v>
      </c>
      <c r="BB1164" t="s">
        <v>122140</v>
      </c>
      <c r="BC1164" t="s">
        <v>122141</v>
      </c>
      <c r="BD1164" t="s">
        <v>122142</v>
      </c>
      <c r="BE1164" t="s">
        <v>122143</v>
      </c>
      <c r="BF1164" t="s">
        <v>122144</v>
      </c>
      <c r="BG1164" t="s">
        <v>122145</v>
      </c>
      <c r="BH1164" t="s">
        <v>122146</v>
      </c>
      <c r="BI1164" t="s">
        <v>122147</v>
      </c>
      <c r="BJ1164" t="s">
        <v>122148</v>
      </c>
      <c r="BK1164" t="s">
        <v>122149</v>
      </c>
      <c r="BL1164" t="s">
        <v>122150</v>
      </c>
      <c r="BM1164" t="s">
        <v>122151</v>
      </c>
      <c r="BN1164" t="s">
        <v>122152</v>
      </c>
      <c r="BO1164" t="s">
        <v>122153</v>
      </c>
      <c r="BP1164" t="s">
        <v>122154</v>
      </c>
      <c r="BQ1164" t="s">
        <v>122155</v>
      </c>
      <c r="BR1164" t="s">
        <v>122156</v>
      </c>
      <c r="BS1164" t="s">
        <v>122157</v>
      </c>
      <c r="BT1164" t="s">
        <v>122158</v>
      </c>
      <c r="BU1164" t="s">
        <v>122159</v>
      </c>
      <c r="BV1164" t="s">
        <v>122160</v>
      </c>
      <c r="BW1164" t="s">
        <v>122161</v>
      </c>
      <c r="BX1164" t="s">
        <v>122162</v>
      </c>
      <c r="BY1164" t="s">
        <v>122163</v>
      </c>
      <c r="BZ1164" t="s">
        <v>122164</v>
      </c>
      <c r="CA1164" t="s">
        <v>122165</v>
      </c>
      <c r="CB1164" t="s">
        <v>122166</v>
      </c>
      <c r="CC1164" t="s">
        <v>122167</v>
      </c>
      <c r="CD1164" t="s">
        <v>122168</v>
      </c>
      <c r="CE1164" t="s">
        <v>122169</v>
      </c>
      <c r="CF1164" t="s">
        <v>122170</v>
      </c>
      <c r="CG1164" t="s">
        <v>122171</v>
      </c>
      <c r="CH1164" t="s">
        <v>122172</v>
      </c>
      <c r="CI1164" t="s">
        <v>122173</v>
      </c>
      <c r="CJ1164" t="s">
        <v>122174</v>
      </c>
      <c r="CK1164" t="s">
        <v>122175</v>
      </c>
      <c r="CL1164" t="s">
        <v>122176</v>
      </c>
      <c r="CM1164" t="s">
        <v>122177</v>
      </c>
      <c r="CN1164" t="s">
        <v>122178</v>
      </c>
      <c r="CO1164" t="s">
        <v>122179</v>
      </c>
      <c r="CP1164" t="s">
        <v>122180</v>
      </c>
      <c r="CQ1164" t="s">
        <v>122181</v>
      </c>
      <c r="CR1164" t="s">
        <v>122182</v>
      </c>
      <c r="CS1164" t="s">
        <v>122183</v>
      </c>
      <c r="CT1164" t="s">
        <v>122184</v>
      </c>
      <c r="CU1164" t="s">
        <v>122185</v>
      </c>
      <c r="CV1164" t="s">
        <v>122186</v>
      </c>
      <c r="CW1164" t="s">
        <v>122187</v>
      </c>
      <c r="CX1164" t="s">
        <v>122188</v>
      </c>
      <c r="CY1164" t="s">
        <v>122189</v>
      </c>
      <c r="CZ1164" t="s">
        <v>122190</v>
      </c>
      <c r="DA1164" t="s">
        <v>122191</v>
      </c>
    </row>
    <row r="1165" spans="1:105" x14ac:dyDescent="0.25">
      <c r="A1165" t="s">
        <v>122192</v>
      </c>
      <c r="B1165" t="s">
        <v>122193</v>
      </c>
      <c r="C1165" t="s">
        <v>122194</v>
      </c>
      <c r="D1165" t="s">
        <v>122195</v>
      </c>
      <c r="E1165" t="s">
        <v>122196</v>
      </c>
      <c r="F1165" t="s">
        <v>122197</v>
      </c>
      <c r="G1165" t="s">
        <v>122198</v>
      </c>
      <c r="H1165" t="s">
        <v>122199</v>
      </c>
      <c r="I1165" t="s">
        <v>122200</v>
      </c>
      <c r="J1165" t="s">
        <v>122201</v>
      </c>
      <c r="K1165" t="s">
        <v>122202</v>
      </c>
      <c r="L1165" t="s">
        <v>122203</v>
      </c>
      <c r="M1165" t="s">
        <v>122204</v>
      </c>
      <c r="N1165" t="s">
        <v>122205</v>
      </c>
      <c r="O1165" t="s">
        <v>122206</v>
      </c>
      <c r="P1165" t="s">
        <v>122207</v>
      </c>
      <c r="Q1165" t="s">
        <v>122208</v>
      </c>
      <c r="R1165" t="s">
        <v>122209</v>
      </c>
      <c r="S1165" t="s">
        <v>122210</v>
      </c>
      <c r="T1165" t="s">
        <v>122211</v>
      </c>
      <c r="U1165" t="s">
        <v>122212</v>
      </c>
      <c r="V1165" t="s">
        <v>122213</v>
      </c>
      <c r="W1165" t="s">
        <v>122214</v>
      </c>
      <c r="X1165" t="s">
        <v>122215</v>
      </c>
      <c r="Y1165" t="s">
        <v>122216</v>
      </c>
      <c r="Z1165" t="s">
        <v>122217</v>
      </c>
      <c r="AA1165" t="s">
        <v>122218</v>
      </c>
      <c r="AB1165" t="s">
        <v>122219</v>
      </c>
      <c r="AC1165" t="s">
        <v>122220</v>
      </c>
      <c r="AD1165" t="s">
        <v>122221</v>
      </c>
      <c r="AE1165" t="s">
        <v>122222</v>
      </c>
      <c r="AF1165" t="s">
        <v>122223</v>
      </c>
      <c r="AG1165" t="s">
        <v>122224</v>
      </c>
      <c r="AH1165" t="s">
        <v>122225</v>
      </c>
      <c r="AI1165" t="s">
        <v>122226</v>
      </c>
      <c r="AJ1165" t="s">
        <v>122227</v>
      </c>
      <c r="AK1165" t="s">
        <v>122228</v>
      </c>
      <c r="AL1165" t="s">
        <v>122229</v>
      </c>
      <c r="AM1165" t="s">
        <v>122230</v>
      </c>
      <c r="AN1165" t="s">
        <v>122231</v>
      </c>
      <c r="AO1165" t="s">
        <v>122232</v>
      </c>
      <c r="AP1165" t="s">
        <v>122233</v>
      </c>
      <c r="AQ1165" t="s">
        <v>122234</v>
      </c>
      <c r="AR1165" t="s">
        <v>122235</v>
      </c>
      <c r="AS1165" t="s">
        <v>122236</v>
      </c>
      <c r="AT1165" t="s">
        <v>122237</v>
      </c>
      <c r="AU1165" t="s">
        <v>122238</v>
      </c>
      <c r="AV1165" t="s">
        <v>122239</v>
      </c>
      <c r="AW1165" t="s">
        <v>122240</v>
      </c>
      <c r="AX1165" t="s">
        <v>122241</v>
      </c>
      <c r="AY1165" t="s">
        <v>122242</v>
      </c>
      <c r="AZ1165" t="s">
        <v>122243</v>
      </c>
      <c r="BA1165" t="s">
        <v>122244</v>
      </c>
      <c r="BB1165" t="s">
        <v>122245</v>
      </c>
      <c r="BC1165" t="s">
        <v>122246</v>
      </c>
      <c r="BD1165" t="s">
        <v>122247</v>
      </c>
      <c r="BE1165" t="s">
        <v>122248</v>
      </c>
      <c r="BF1165" t="s">
        <v>122249</v>
      </c>
      <c r="BG1165" t="s">
        <v>122250</v>
      </c>
      <c r="BH1165" t="s">
        <v>122251</v>
      </c>
      <c r="BI1165" t="s">
        <v>122252</v>
      </c>
      <c r="BJ1165" t="s">
        <v>122253</v>
      </c>
      <c r="BK1165" t="s">
        <v>122254</v>
      </c>
      <c r="BL1165" t="s">
        <v>122255</v>
      </c>
      <c r="BM1165" t="s">
        <v>122256</v>
      </c>
      <c r="BN1165" t="s">
        <v>122257</v>
      </c>
      <c r="BO1165" t="s">
        <v>122258</v>
      </c>
      <c r="BP1165" t="s">
        <v>122259</v>
      </c>
      <c r="BQ1165" t="s">
        <v>122260</v>
      </c>
      <c r="BR1165" t="s">
        <v>122261</v>
      </c>
      <c r="BS1165" t="s">
        <v>122262</v>
      </c>
      <c r="BT1165" t="s">
        <v>122263</v>
      </c>
      <c r="BU1165" t="s">
        <v>122264</v>
      </c>
      <c r="BV1165" t="s">
        <v>122265</v>
      </c>
      <c r="BW1165" t="s">
        <v>122266</v>
      </c>
      <c r="BX1165" t="s">
        <v>122267</v>
      </c>
      <c r="BY1165" t="s">
        <v>122268</v>
      </c>
      <c r="BZ1165" t="s">
        <v>122269</v>
      </c>
      <c r="CA1165" t="s">
        <v>122270</v>
      </c>
      <c r="CB1165" t="s">
        <v>122271</v>
      </c>
      <c r="CC1165" t="s">
        <v>122272</v>
      </c>
      <c r="CD1165" t="s">
        <v>122273</v>
      </c>
      <c r="CE1165" t="s">
        <v>122274</v>
      </c>
      <c r="CF1165" t="s">
        <v>122275</v>
      </c>
      <c r="CG1165" t="s">
        <v>122276</v>
      </c>
      <c r="CH1165" t="s">
        <v>122277</v>
      </c>
      <c r="CI1165" t="s">
        <v>122278</v>
      </c>
      <c r="CJ1165" t="s">
        <v>122279</v>
      </c>
      <c r="CK1165" t="s">
        <v>122280</v>
      </c>
      <c r="CL1165" t="s">
        <v>122281</v>
      </c>
      <c r="CM1165" t="s">
        <v>122282</v>
      </c>
      <c r="CN1165" t="s">
        <v>122283</v>
      </c>
      <c r="CO1165" t="s">
        <v>122284</v>
      </c>
      <c r="CP1165" t="s">
        <v>122285</v>
      </c>
      <c r="CQ1165" t="s">
        <v>122286</v>
      </c>
      <c r="CR1165" t="s">
        <v>122287</v>
      </c>
      <c r="CS1165" t="s">
        <v>122288</v>
      </c>
      <c r="CT1165" t="s">
        <v>122289</v>
      </c>
      <c r="CU1165" t="s">
        <v>122290</v>
      </c>
      <c r="CV1165" t="s">
        <v>122291</v>
      </c>
      <c r="CW1165" t="s">
        <v>122292</v>
      </c>
      <c r="CX1165" t="s">
        <v>122293</v>
      </c>
      <c r="CY1165" t="s">
        <v>122294</v>
      </c>
      <c r="CZ1165" t="s">
        <v>122295</v>
      </c>
      <c r="DA1165" t="s">
        <v>122296</v>
      </c>
    </row>
    <row r="1166" spans="1:105" x14ac:dyDescent="0.25">
      <c r="A1166" t="s">
        <v>122297</v>
      </c>
      <c r="B1166" t="s">
        <v>122298</v>
      </c>
      <c r="C1166" t="s">
        <v>122299</v>
      </c>
      <c r="D1166" t="s">
        <v>122300</v>
      </c>
      <c r="E1166" t="s">
        <v>122301</v>
      </c>
      <c r="F1166" t="s">
        <v>122302</v>
      </c>
      <c r="G1166" t="s">
        <v>122303</v>
      </c>
      <c r="H1166" t="s">
        <v>122304</v>
      </c>
      <c r="I1166" t="s">
        <v>122305</v>
      </c>
      <c r="J1166" t="s">
        <v>122306</v>
      </c>
      <c r="K1166" t="s">
        <v>122307</v>
      </c>
      <c r="L1166" t="s">
        <v>122308</v>
      </c>
      <c r="M1166" t="s">
        <v>122309</v>
      </c>
      <c r="N1166" t="s">
        <v>122310</v>
      </c>
      <c r="O1166" t="s">
        <v>122311</v>
      </c>
      <c r="P1166" t="s">
        <v>122312</v>
      </c>
      <c r="Q1166" t="s">
        <v>122313</v>
      </c>
      <c r="R1166" t="s">
        <v>122314</v>
      </c>
      <c r="S1166" t="s">
        <v>122315</v>
      </c>
      <c r="T1166" t="s">
        <v>122316</v>
      </c>
      <c r="U1166" t="s">
        <v>122317</v>
      </c>
      <c r="V1166" t="s">
        <v>122318</v>
      </c>
      <c r="W1166" t="s">
        <v>122319</v>
      </c>
      <c r="X1166" t="s">
        <v>122320</v>
      </c>
      <c r="Y1166" t="s">
        <v>122321</v>
      </c>
      <c r="Z1166" t="s">
        <v>122322</v>
      </c>
      <c r="AA1166" t="s">
        <v>122323</v>
      </c>
      <c r="AB1166" t="s">
        <v>122324</v>
      </c>
      <c r="AC1166" t="s">
        <v>122325</v>
      </c>
      <c r="AD1166" t="s">
        <v>122326</v>
      </c>
      <c r="AE1166" t="s">
        <v>122327</v>
      </c>
      <c r="AF1166" t="s">
        <v>122328</v>
      </c>
      <c r="AG1166" t="s">
        <v>122329</v>
      </c>
      <c r="AH1166" t="s">
        <v>122330</v>
      </c>
      <c r="AI1166" t="s">
        <v>122331</v>
      </c>
      <c r="AJ1166" t="s">
        <v>122332</v>
      </c>
      <c r="AK1166" t="s">
        <v>122333</v>
      </c>
      <c r="AL1166" t="s">
        <v>122334</v>
      </c>
      <c r="AM1166" t="s">
        <v>122335</v>
      </c>
      <c r="AN1166" t="s">
        <v>122336</v>
      </c>
      <c r="AO1166" t="s">
        <v>122337</v>
      </c>
      <c r="AP1166" t="s">
        <v>122338</v>
      </c>
      <c r="AQ1166" t="s">
        <v>122339</v>
      </c>
      <c r="AR1166" t="s">
        <v>122340</v>
      </c>
      <c r="AS1166" t="s">
        <v>122341</v>
      </c>
      <c r="AT1166" t="s">
        <v>122342</v>
      </c>
      <c r="AU1166" t="s">
        <v>122343</v>
      </c>
      <c r="AV1166" t="s">
        <v>122344</v>
      </c>
      <c r="AW1166" t="s">
        <v>122345</v>
      </c>
      <c r="AX1166" t="s">
        <v>122346</v>
      </c>
      <c r="AY1166" t="s">
        <v>122347</v>
      </c>
      <c r="AZ1166" t="s">
        <v>122348</v>
      </c>
      <c r="BA1166" t="s">
        <v>122349</v>
      </c>
      <c r="BB1166" t="s">
        <v>122350</v>
      </c>
      <c r="BC1166" t="s">
        <v>122351</v>
      </c>
      <c r="BD1166" t="s">
        <v>122352</v>
      </c>
      <c r="BE1166" t="s">
        <v>122353</v>
      </c>
      <c r="BF1166" t="s">
        <v>122354</v>
      </c>
      <c r="BG1166" t="s">
        <v>122355</v>
      </c>
      <c r="BH1166" t="s">
        <v>122356</v>
      </c>
      <c r="BI1166" t="s">
        <v>122357</v>
      </c>
      <c r="BJ1166" t="s">
        <v>122358</v>
      </c>
      <c r="BK1166" t="s">
        <v>122359</v>
      </c>
      <c r="BL1166" t="s">
        <v>122360</v>
      </c>
      <c r="BM1166" t="s">
        <v>122361</v>
      </c>
      <c r="BN1166" t="s">
        <v>122362</v>
      </c>
      <c r="BO1166" t="s">
        <v>122363</v>
      </c>
      <c r="BP1166" t="s">
        <v>122364</v>
      </c>
      <c r="BQ1166" t="s">
        <v>122365</v>
      </c>
      <c r="BR1166" t="s">
        <v>122366</v>
      </c>
      <c r="BS1166" t="s">
        <v>122367</v>
      </c>
      <c r="BT1166" t="s">
        <v>122368</v>
      </c>
      <c r="BU1166" t="s">
        <v>122369</v>
      </c>
      <c r="BV1166" t="s">
        <v>122370</v>
      </c>
      <c r="BW1166" t="s">
        <v>122371</v>
      </c>
      <c r="BX1166" t="s">
        <v>122372</v>
      </c>
      <c r="BY1166" t="s">
        <v>122373</v>
      </c>
      <c r="BZ1166" t="s">
        <v>122374</v>
      </c>
      <c r="CA1166" t="s">
        <v>122375</v>
      </c>
      <c r="CB1166" t="s">
        <v>122376</v>
      </c>
      <c r="CC1166" t="s">
        <v>122377</v>
      </c>
      <c r="CD1166" t="s">
        <v>122378</v>
      </c>
      <c r="CE1166" t="s">
        <v>122379</v>
      </c>
      <c r="CF1166" t="s">
        <v>122380</v>
      </c>
      <c r="CG1166" t="s">
        <v>122381</v>
      </c>
      <c r="CH1166" t="s">
        <v>122382</v>
      </c>
      <c r="CI1166" t="s">
        <v>122383</v>
      </c>
      <c r="CJ1166" t="s">
        <v>122384</v>
      </c>
      <c r="CK1166" t="s">
        <v>122385</v>
      </c>
      <c r="CL1166" t="s">
        <v>122386</v>
      </c>
      <c r="CM1166" t="s">
        <v>122387</v>
      </c>
      <c r="CN1166" t="s">
        <v>122388</v>
      </c>
      <c r="CO1166" t="s">
        <v>122389</v>
      </c>
      <c r="CP1166" t="s">
        <v>122390</v>
      </c>
      <c r="CQ1166" t="s">
        <v>122391</v>
      </c>
      <c r="CR1166" t="s">
        <v>122392</v>
      </c>
      <c r="CS1166" t="s">
        <v>122393</v>
      </c>
      <c r="CT1166" t="s">
        <v>122394</v>
      </c>
      <c r="CU1166" t="s">
        <v>122395</v>
      </c>
      <c r="CV1166" t="s">
        <v>122396</v>
      </c>
      <c r="CW1166" t="s">
        <v>122397</v>
      </c>
      <c r="CX1166" t="s">
        <v>122398</v>
      </c>
      <c r="CY1166" t="s">
        <v>122399</v>
      </c>
      <c r="CZ1166" t="s">
        <v>122400</v>
      </c>
      <c r="DA1166" t="s">
        <v>122401</v>
      </c>
    </row>
    <row r="1167" spans="1:105" x14ac:dyDescent="0.25">
      <c r="A1167" t="s">
        <v>122402</v>
      </c>
      <c r="B1167" t="s">
        <v>122403</v>
      </c>
      <c r="C1167" t="s">
        <v>122404</v>
      </c>
      <c r="D1167" t="s">
        <v>122405</v>
      </c>
      <c r="E1167" t="s">
        <v>122406</v>
      </c>
      <c r="F1167" t="s">
        <v>122407</v>
      </c>
      <c r="G1167" t="s">
        <v>122408</v>
      </c>
      <c r="H1167" t="s">
        <v>122409</v>
      </c>
      <c r="I1167" t="s">
        <v>122410</v>
      </c>
      <c r="J1167" t="s">
        <v>122411</v>
      </c>
      <c r="K1167" t="s">
        <v>122412</v>
      </c>
      <c r="L1167" t="s">
        <v>122413</v>
      </c>
      <c r="M1167" t="s">
        <v>122414</v>
      </c>
      <c r="N1167" t="s">
        <v>122415</v>
      </c>
      <c r="O1167" t="s">
        <v>122416</v>
      </c>
      <c r="P1167" t="s">
        <v>122417</v>
      </c>
      <c r="Q1167" t="s">
        <v>122418</v>
      </c>
      <c r="R1167" t="s">
        <v>122419</v>
      </c>
      <c r="S1167" t="s">
        <v>122420</v>
      </c>
      <c r="T1167" t="s">
        <v>122421</v>
      </c>
      <c r="U1167" t="s">
        <v>122422</v>
      </c>
      <c r="V1167" t="s">
        <v>122423</v>
      </c>
      <c r="W1167" t="s">
        <v>122424</v>
      </c>
      <c r="X1167" t="s">
        <v>122425</v>
      </c>
      <c r="Y1167" t="s">
        <v>122426</v>
      </c>
      <c r="Z1167" t="s">
        <v>122427</v>
      </c>
      <c r="AA1167" t="s">
        <v>122428</v>
      </c>
      <c r="AB1167" t="s">
        <v>122429</v>
      </c>
      <c r="AC1167" t="s">
        <v>122430</v>
      </c>
      <c r="AD1167" t="s">
        <v>122431</v>
      </c>
      <c r="AE1167" t="s">
        <v>122432</v>
      </c>
      <c r="AF1167" t="s">
        <v>122433</v>
      </c>
      <c r="AG1167" t="s">
        <v>122434</v>
      </c>
      <c r="AH1167" t="s">
        <v>122435</v>
      </c>
      <c r="AI1167" t="s">
        <v>122436</v>
      </c>
      <c r="AJ1167" t="s">
        <v>122437</v>
      </c>
      <c r="AK1167" t="s">
        <v>122438</v>
      </c>
      <c r="AL1167" t="s">
        <v>122439</v>
      </c>
      <c r="AM1167" t="s">
        <v>122440</v>
      </c>
      <c r="AN1167" t="s">
        <v>122441</v>
      </c>
      <c r="AO1167" t="s">
        <v>122442</v>
      </c>
      <c r="AP1167" t="s">
        <v>122443</v>
      </c>
      <c r="AQ1167" t="s">
        <v>122444</v>
      </c>
      <c r="AR1167" t="s">
        <v>122445</v>
      </c>
      <c r="AS1167" t="s">
        <v>122446</v>
      </c>
      <c r="AT1167" t="s">
        <v>122447</v>
      </c>
      <c r="AU1167" t="s">
        <v>122448</v>
      </c>
      <c r="AV1167" t="s">
        <v>122449</v>
      </c>
      <c r="AW1167" t="s">
        <v>122450</v>
      </c>
      <c r="AX1167" t="s">
        <v>122451</v>
      </c>
      <c r="AY1167" t="s">
        <v>122452</v>
      </c>
      <c r="AZ1167" t="s">
        <v>122453</v>
      </c>
      <c r="BA1167" t="s">
        <v>122454</v>
      </c>
      <c r="BB1167" t="s">
        <v>122455</v>
      </c>
      <c r="BC1167" t="s">
        <v>122456</v>
      </c>
      <c r="BD1167" t="s">
        <v>122457</v>
      </c>
      <c r="BE1167" t="s">
        <v>122458</v>
      </c>
      <c r="BF1167" t="s">
        <v>122459</v>
      </c>
      <c r="BG1167" t="s">
        <v>122460</v>
      </c>
      <c r="BH1167" t="s">
        <v>122461</v>
      </c>
      <c r="BI1167" t="s">
        <v>122462</v>
      </c>
      <c r="BJ1167" t="s">
        <v>122463</v>
      </c>
      <c r="BK1167" t="s">
        <v>122464</v>
      </c>
      <c r="BL1167" t="s">
        <v>122465</v>
      </c>
      <c r="BM1167" t="s">
        <v>122466</v>
      </c>
      <c r="BN1167" t="s">
        <v>122467</v>
      </c>
      <c r="BO1167" t="s">
        <v>122468</v>
      </c>
      <c r="BP1167" t="s">
        <v>122469</v>
      </c>
      <c r="BQ1167" t="s">
        <v>122470</v>
      </c>
      <c r="BR1167" t="s">
        <v>122471</v>
      </c>
      <c r="BS1167" t="s">
        <v>122472</v>
      </c>
      <c r="BT1167" t="s">
        <v>122473</v>
      </c>
      <c r="BU1167" t="s">
        <v>122474</v>
      </c>
      <c r="BV1167" t="s">
        <v>122475</v>
      </c>
      <c r="BW1167" t="s">
        <v>122476</v>
      </c>
      <c r="BX1167" t="s">
        <v>122477</v>
      </c>
      <c r="BY1167" t="s">
        <v>122478</v>
      </c>
      <c r="BZ1167" t="s">
        <v>122479</v>
      </c>
      <c r="CA1167" t="s">
        <v>122480</v>
      </c>
      <c r="CB1167" t="s">
        <v>122481</v>
      </c>
      <c r="CC1167" t="s">
        <v>122482</v>
      </c>
      <c r="CD1167" t="s">
        <v>122483</v>
      </c>
      <c r="CE1167" t="s">
        <v>122484</v>
      </c>
      <c r="CF1167" t="s">
        <v>122485</v>
      </c>
      <c r="CG1167" t="s">
        <v>122486</v>
      </c>
      <c r="CH1167" t="s">
        <v>122487</v>
      </c>
      <c r="CI1167" t="s">
        <v>122488</v>
      </c>
      <c r="CJ1167" t="s">
        <v>122489</v>
      </c>
      <c r="CK1167" t="s">
        <v>122490</v>
      </c>
      <c r="CL1167" t="s">
        <v>122491</v>
      </c>
      <c r="CM1167" t="s">
        <v>122492</v>
      </c>
      <c r="CN1167" t="s">
        <v>122493</v>
      </c>
      <c r="CO1167" t="s">
        <v>122494</v>
      </c>
      <c r="CP1167" t="s">
        <v>122495</v>
      </c>
      <c r="CQ1167" t="s">
        <v>122496</v>
      </c>
      <c r="CR1167" t="s">
        <v>122497</v>
      </c>
      <c r="CS1167" t="s">
        <v>122498</v>
      </c>
      <c r="CT1167" t="s">
        <v>122499</v>
      </c>
      <c r="CU1167" t="s">
        <v>122500</v>
      </c>
      <c r="CV1167" t="s">
        <v>122501</v>
      </c>
      <c r="CW1167" t="s">
        <v>122502</v>
      </c>
      <c r="CX1167" t="s">
        <v>122503</v>
      </c>
      <c r="CY1167" t="s">
        <v>122504</v>
      </c>
      <c r="CZ1167" t="s">
        <v>122505</v>
      </c>
      <c r="DA1167" t="s">
        <v>122506</v>
      </c>
    </row>
    <row r="1168" spans="1:105" x14ac:dyDescent="0.25">
      <c r="A1168" t="s">
        <v>122507</v>
      </c>
      <c r="B1168" t="s">
        <v>122508</v>
      </c>
      <c r="C1168" t="s">
        <v>122509</v>
      </c>
      <c r="D1168" t="s">
        <v>122510</v>
      </c>
      <c r="E1168" t="s">
        <v>122511</v>
      </c>
      <c r="F1168" t="s">
        <v>122512</v>
      </c>
      <c r="G1168" t="s">
        <v>122513</v>
      </c>
      <c r="H1168" t="s">
        <v>122514</v>
      </c>
      <c r="I1168" t="s">
        <v>122515</v>
      </c>
      <c r="J1168" t="s">
        <v>122516</v>
      </c>
      <c r="K1168" t="s">
        <v>122517</v>
      </c>
      <c r="L1168" t="s">
        <v>122518</v>
      </c>
      <c r="M1168" t="s">
        <v>122519</v>
      </c>
      <c r="N1168" t="s">
        <v>122520</v>
      </c>
      <c r="O1168" t="s">
        <v>122521</v>
      </c>
      <c r="P1168" t="s">
        <v>122522</v>
      </c>
      <c r="Q1168" t="s">
        <v>122523</v>
      </c>
      <c r="R1168" t="s">
        <v>122524</v>
      </c>
      <c r="S1168" t="s">
        <v>122525</v>
      </c>
      <c r="T1168" t="s">
        <v>122526</v>
      </c>
      <c r="U1168" t="s">
        <v>122527</v>
      </c>
      <c r="V1168" t="s">
        <v>122528</v>
      </c>
      <c r="W1168" t="s">
        <v>122529</v>
      </c>
      <c r="X1168" t="s">
        <v>122530</v>
      </c>
      <c r="Y1168" t="s">
        <v>122531</v>
      </c>
      <c r="Z1168" t="s">
        <v>122532</v>
      </c>
      <c r="AA1168" t="s">
        <v>122533</v>
      </c>
      <c r="AB1168" t="s">
        <v>122534</v>
      </c>
      <c r="AC1168" t="s">
        <v>122535</v>
      </c>
      <c r="AD1168" t="s">
        <v>122536</v>
      </c>
      <c r="AE1168" t="s">
        <v>122537</v>
      </c>
      <c r="AF1168" t="s">
        <v>122538</v>
      </c>
      <c r="AG1168" t="s">
        <v>122539</v>
      </c>
      <c r="AH1168" t="s">
        <v>122540</v>
      </c>
      <c r="AI1168" t="s">
        <v>122541</v>
      </c>
      <c r="AJ1168" t="s">
        <v>122542</v>
      </c>
      <c r="AK1168" t="s">
        <v>122543</v>
      </c>
      <c r="AL1168" t="s">
        <v>122544</v>
      </c>
      <c r="AM1168" t="s">
        <v>122545</v>
      </c>
      <c r="AN1168" t="s">
        <v>122546</v>
      </c>
      <c r="AO1168" t="s">
        <v>122547</v>
      </c>
      <c r="AP1168" t="s">
        <v>122548</v>
      </c>
      <c r="AQ1168" t="s">
        <v>122549</v>
      </c>
      <c r="AR1168" t="s">
        <v>122550</v>
      </c>
      <c r="AS1168" t="s">
        <v>122551</v>
      </c>
      <c r="AT1168" t="s">
        <v>122552</v>
      </c>
      <c r="AU1168" t="s">
        <v>122553</v>
      </c>
      <c r="AV1168" t="s">
        <v>122554</v>
      </c>
      <c r="AW1168" t="s">
        <v>122555</v>
      </c>
      <c r="AX1168" t="s">
        <v>122556</v>
      </c>
      <c r="AY1168" t="s">
        <v>122557</v>
      </c>
      <c r="AZ1168" t="s">
        <v>122558</v>
      </c>
      <c r="BA1168" t="s">
        <v>122559</v>
      </c>
      <c r="BB1168" t="s">
        <v>122560</v>
      </c>
      <c r="BC1168" t="s">
        <v>122561</v>
      </c>
      <c r="BD1168" t="s">
        <v>122562</v>
      </c>
      <c r="BE1168" t="s">
        <v>122563</v>
      </c>
      <c r="BF1168" t="s">
        <v>122564</v>
      </c>
      <c r="BG1168" t="s">
        <v>122565</v>
      </c>
      <c r="BH1168" t="s">
        <v>122566</v>
      </c>
      <c r="BI1168" t="s">
        <v>122567</v>
      </c>
      <c r="BJ1168" t="s">
        <v>122568</v>
      </c>
      <c r="BK1168" t="s">
        <v>122569</v>
      </c>
      <c r="BL1168" t="s">
        <v>122570</v>
      </c>
      <c r="BM1168" t="s">
        <v>122571</v>
      </c>
      <c r="BN1168" t="s">
        <v>122572</v>
      </c>
      <c r="BO1168" t="s">
        <v>122573</v>
      </c>
      <c r="BP1168" t="s">
        <v>122574</v>
      </c>
      <c r="BQ1168" t="s">
        <v>122575</v>
      </c>
      <c r="BR1168" t="s">
        <v>122576</v>
      </c>
      <c r="BS1168" t="s">
        <v>122577</v>
      </c>
      <c r="BT1168" t="s">
        <v>122578</v>
      </c>
      <c r="BU1168" t="s">
        <v>122579</v>
      </c>
      <c r="BV1168" t="s">
        <v>122580</v>
      </c>
      <c r="BW1168" t="s">
        <v>122581</v>
      </c>
      <c r="BX1168" t="s">
        <v>122582</v>
      </c>
      <c r="BY1168" t="s">
        <v>122583</v>
      </c>
      <c r="BZ1168" t="s">
        <v>122584</v>
      </c>
      <c r="CA1168" t="s">
        <v>122585</v>
      </c>
      <c r="CB1168" t="s">
        <v>122586</v>
      </c>
      <c r="CC1168" t="s">
        <v>122587</v>
      </c>
      <c r="CD1168" t="s">
        <v>122588</v>
      </c>
      <c r="CE1168" t="s">
        <v>122589</v>
      </c>
      <c r="CF1168" t="s">
        <v>122590</v>
      </c>
      <c r="CG1168" t="s">
        <v>122591</v>
      </c>
      <c r="CH1168" t="s">
        <v>122592</v>
      </c>
      <c r="CI1168" t="s">
        <v>122593</v>
      </c>
      <c r="CJ1168" t="s">
        <v>122594</v>
      </c>
      <c r="CK1168" t="s">
        <v>122595</v>
      </c>
      <c r="CL1168" t="s">
        <v>122596</v>
      </c>
      <c r="CM1168" t="s">
        <v>122597</v>
      </c>
      <c r="CN1168" t="s">
        <v>122598</v>
      </c>
      <c r="CO1168" t="s">
        <v>122599</v>
      </c>
      <c r="CP1168" t="s">
        <v>122600</v>
      </c>
      <c r="CQ1168" t="s">
        <v>122601</v>
      </c>
      <c r="CR1168" t="s">
        <v>122602</v>
      </c>
      <c r="CS1168" t="s">
        <v>122603</v>
      </c>
      <c r="CT1168" t="s">
        <v>122604</v>
      </c>
      <c r="CU1168" t="s">
        <v>122605</v>
      </c>
      <c r="CV1168" t="s">
        <v>122606</v>
      </c>
      <c r="CW1168" t="s">
        <v>122607</v>
      </c>
      <c r="CX1168" t="s">
        <v>122608</v>
      </c>
      <c r="CY1168" t="s">
        <v>122609</v>
      </c>
      <c r="CZ1168" t="s">
        <v>122610</v>
      </c>
      <c r="DA1168" t="s">
        <v>122611</v>
      </c>
    </row>
    <row r="1169" spans="1:105" x14ac:dyDescent="0.25">
      <c r="A1169" t="s">
        <v>122612</v>
      </c>
      <c r="B1169" t="s">
        <v>122613</v>
      </c>
      <c r="C1169" t="s">
        <v>122614</v>
      </c>
      <c r="D1169" t="s">
        <v>122615</v>
      </c>
      <c r="E1169" t="s">
        <v>122616</v>
      </c>
      <c r="F1169" t="s">
        <v>122617</v>
      </c>
      <c r="G1169" t="s">
        <v>122618</v>
      </c>
      <c r="H1169" t="s">
        <v>122619</v>
      </c>
      <c r="I1169" t="s">
        <v>122620</v>
      </c>
      <c r="J1169" t="s">
        <v>122621</v>
      </c>
      <c r="K1169" t="s">
        <v>122622</v>
      </c>
      <c r="L1169" t="s">
        <v>122623</v>
      </c>
      <c r="M1169" t="s">
        <v>122624</v>
      </c>
      <c r="N1169" t="s">
        <v>122625</v>
      </c>
      <c r="O1169" t="s">
        <v>122626</v>
      </c>
      <c r="P1169" t="s">
        <v>122627</v>
      </c>
      <c r="Q1169" t="s">
        <v>122628</v>
      </c>
      <c r="R1169" t="s">
        <v>122629</v>
      </c>
      <c r="S1169" t="s">
        <v>122630</v>
      </c>
      <c r="T1169" t="s">
        <v>122631</v>
      </c>
      <c r="U1169" t="s">
        <v>122632</v>
      </c>
      <c r="V1169" t="s">
        <v>122633</v>
      </c>
      <c r="W1169" t="s">
        <v>122634</v>
      </c>
      <c r="X1169" t="s">
        <v>122635</v>
      </c>
      <c r="Y1169" t="s">
        <v>122636</v>
      </c>
      <c r="Z1169" t="s">
        <v>122637</v>
      </c>
      <c r="AA1169" t="s">
        <v>122638</v>
      </c>
      <c r="AB1169" t="s">
        <v>122639</v>
      </c>
      <c r="AC1169" t="s">
        <v>122640</v>
      </c>
      <c r="AD1169" t="s">
        <v>122641</v>
      </c>
      <c r="AE1169" t="s">
        <v>122642</v>
      </c>
      <c r="AF1169" t="s">
        <v>122643</v>
      </c>
      <c r="AG1169" t="s">
        <v>122644</v>
      </c>
      <c r="AH1169" t="s">
        <v>122645</v>
      </c>
      <c r="AI1169" t="s">
        <v>122646</v>
      </c>
      <c r="AJ1169" t="s">
        <v>122647</v>
      </c>
      <c r="AK1169" t="s">
        <v>122648</v>
      </c>
      <c r="AL1169" t="s">
        <v>122649</v>
      </c>
      <c r="AM1169" t="s">
        <v>122650</v>
      </c>
      <c r="AN1169" t="s">
        <v>122651</v>
      </c>
      <c r="AO1169" t="s">
        <v>122652</v>
      </c>
      <c r="AP1169" t="s">
        <v>122653</v>
      </c>
      <c r="AQ1169" t="s">
        <v>122654</v>
      </c>
      <c r="AR1169" t="s">
        <v>122655</v>
      </c>
      <c r="AS1169" t="s">
        <v>122656</v>
      </c>
      <c r="AT1169" t="s">
        <v>122657</v>
      </c>
      <c r="AU1169" t="s">
        <v>122658</v>
      </c>
      <c r="AV1169" t="s">
        <v>122659</v>
      </c>
      <c r="AW1169" t="s">
        <v>122660</v>
      </c>
      <c r="AX1169" t="s">
        <v>122661</v>
      </c>
      <c r="AY1169" t="s">
        <v>122662</v>
      </c>
      <c r="AZ1169" t="s">
        <v>122663</v>
      </c>
      <c r="BA1169" t="s">
        <v>122664</v>
      </c>
      <c r="BB1169" t="s">
        <v>122665</v>
      </c>
      <c r="BC1169" t="s">
        <v>122666</v>
      </c>
      <c r="BD1169" t="s">
        <v>122667</v>
      </c>
      <c r="BE1169" t="s">
        <v>122668</v>
      </c>
      <c r="BF1169" t="s">
        <v>122669</v>
      </c>
      <c r="BG1169" t="s">
        <v>122670</v>
      </c>
      <c r="BH1169" t="s">
        <v>122671</v>
      </c>
      <c r="BI1169" t="s">
        <v>122672</v>
      </c>
      <c r="BJ1169" t="s">
        <v>122673</v>
      </c>
      <c r="BK1169" t="s">
        <v>122674</v>
      </c>
      <c r="BL1169" t="s">
        <v>122675</v>
      </c>
      <c r="BM1169" t="s">
        <v>122676</v>
      </c>
      <c r="BN1169" t="s">
        <v>122677</v>
      </c>
      <c r="BO1169" t="s">
        <v>122678</v>
      </c>
      <c r="BP1169" t="s">
        <v>122679</v>
      </c>
      <c r="BQ1169" t="s">
        <v>122680</v>
      </c>
      <c r="BR1169" t="s">
        <v>122681</v>
      </c>
      <c r="BS1169" t="s">
        <v>122682</v>
      </c>
      <c r="BT1169" t="s">
        <v>122683</v>
      </c>
      <c r="BU1169" t="s">
        <v>122684</v>
      </c>
      <c r="BV1169" t="s">
        <v>122685</v>
      </c>
      <c r="BW1169" t="s">
        <v>122686</v>
      </c>
      <c r="BX1169" t="s">
        <v>122687</v>
      </c>
      <c r="BY1169" t="s">
        <v>122688</v>
      </c>
      <c r="BZ1169" t="s">
        <v>122689</v>
      </c>
      <c r="CA1169" t="s">
        <v>122690</v>
      </c>
      <c r="CB1169" t="s">
        <v>122691</v>
      </c>
      <c r="CC1169" t="s">
        <v>122692</v>
      </c>
      <c r="CD1169" t="s">
        <v>122693</v>
      </c>
      <c r="CE1169" t="s">
        <v>122694</v>
      </c>
      <c r="CF1169" t="s">
        <v>122695</v>
      </c>
      <c r="CG1169" t="s">
        <v>122696</v>
      </c>
      <c r="CH1169" t="s">
        <v>122697</v>
      </c>
      <c r="CI1169" t="s">
        <v>122698</v>
      </c>
      <c r="CJ1169" t="s">
        <v>122699</v>
      </c>
      <c r="CK1169" t="s">
        <v>122700</v>
      </c>
      <c r="CL1169" t="s">
        <v>122701</v>
      </c>
      <c r="CM1169" t="s">
        <v>122702</v>
      </c>
      <c r="CN1169" t="s">
        <v>122703</v>
      </c>
      <c r="CO1169" t="s">
        <v>122704</v>
      </c>
      <c r="CP1169" t="s">
        <v>122705</v>
      </c>
      <c r="CQ1169" t="s">
        <v>122706</v>
      </c>
      <c r="CR1169" t="s">
        <v>122707</v>
      </c>
      <c r="CS1169" t="s">
        <v>122708</v>
      </c>
      <c r="CT1169" t="s">
        <v>122709</v>
      </c>
      <c r="CU1169" t="s">
        <v>122710</v>
      </c>
      <c r="CV1169" t="s">
        <v>122711</v>
      </c>
      <c r="CW1169" t="s">
        <v>122712</v>
      </c>
      <c r="CX1169" t="s">
        <v>122713</v>
      </c>
      <c r="CY1169" t="s">
        <v>122714</v>
      </c>
      <c r="CZ1169" t="s">
        <v>122715</v>
      </c>
      <c r="DA1169" t="s">
        <v>122716</v>
      </c>
    </row>
    <row r="1170" spans="1:105" x14ac:dyDescent="0.25">
      <c r="A1170" t="s">
        <v>122717</v>
      </c>
      <c r="B1170" t="s">
        <v>122718</v>
      </c>
      <c r="C1170" t="s">
        <v>122719</v>
      </c>
      <c r="D1170" t="s">
        <v>122720</v>
      </c>
      <c r="E1170" t="s">
        <v>122721</v>
      </c>
      <c r="F1170" t="s">
        <v>122722</v>
      </c>
      <c r="G1170" t="s">
        <v>122723</v>
      </c>
      <c r="H1170" t="s">
        <v>122724</v>
      </c>
      <c r="I1170" t="s">
        <v>122725</v>
      </c>
      <c r="J1170" t="s">
        <v>122726</v>
      </c>
      <c r="K1170" t="s">
        <v>122727</v>
      </c>
      <c r="L1170" t="s">
        <v>122728</v>
      </c>
      <c r="M1170" t="s">
        <v>122729</v>
      </c>
      <c r="N1170" t="s">
        <v>122730</v>
      </c>
      <c r="O1170" t="s">
        <v>122731</v>
      </c>
      <c r="P1170" t="s">
        <v>122732</v>
      </c>
      <c r="Q1170" t="s">
        <v>122733</v>
      </c>
      <c r="R1170" t="s">
        <v>122734</v>
      </c>
      <c r="S1170" t="s">
        <v>122735</v>
      </c>
      <c r="T1170" t="s">
        <v>122736</v>
      </c>
      <c r="U1170" t="s">
        <v>122737</v>
      </c>
      <c r="V1170" t="s">
        <v>122738</v>
      </c>
      <c r="W1170" t="s">
        <v>122739</v>
      </c>
      <c r="X1170" t="s">
        <v>122740</v>
      </c>
      <c r="Y1170" t="s">
        <v>122741</v>
      </c>
      <c r="Z1170" t="s">
        <v>122742</v>
      </c>
      <c r="AA1170" t="s">
        <v>122743</v>
      </c>
      <c r="AB1170" t="s">
        <v>122744</v>
      </c>
      <c r="AC1170" t="s">
        <v>122745</v>
      </c>
      <c r="AD1170" t="s">
        <v>122746</v>
      </c>
      <c r="AE1170" t="s">
        <v>122747</v>
      </c>
      <c r="AF1170" t="s">
        <v>122748</v>
      </c>
      <c r="AG1170" t="s">
        <v>122749</v>
      </c>
      <c r="AH1170" t="s">
        <v>122750</v>
      </c>
      <c r="AI1170" t="s">
        <v>122751</v>
      </c>
      <c r="AJ1170" t="s">
        <v>122752</v>
      </c>
      <c r="AK1170" t="s">
        <v>122753</v>
      </c>
      <c r="AL1170" t="s">
        <v>122754</v>
      </c>
      <c r="AM1170" t="s">
        <v>122755</v>
      </c>
      <c r="AN1170" t="s">
        <v>122756</v>
      </c>
      <c r="AO1170" t="s">
        <v>122757</v>
      </c>
      <c r="AP1170" t="s">
        <v>122758</v>
      </c>
      <c r="AQ1170" t="s">
        <v>122759</v>
      </c>
      <c r="AR1170" t="s">
        <v>122760</v>
      </c>
      <c r="AS1170" t="s">
        <v>122761</v>
      </c>
      <c r="AT1170" t="s">
        <v>122762</v>
      </c>
      <c r="AU1170" t="s">
        <v>122763</v>
      </c>
      <c r="AV1170" t="s">
        <v>122764</v>
      </c>
      <c r="AW1170" t="s">
        <v>122765</v>
      </c>
      <c r="AX1170" t="s">
        <v>122766</v>
      </c>
      <c r="AY1170" t="s">
        <v>122767</v>
      </c>
      <c r="AZ1170" t="s">
        <v>122768</v>
      </c>
      <c r="BA1170" t="s">
        <v>122769</v>
      </c>
      <c r="BB1170" t="s">
        <v>122770</v>
      </c>
      <c r="BC1170" t="s">
        <v>122771</v>
      </c>
      <c r="BD1170" t="s">
        <v>122772</v>
      </c>
      <c r="BE1170" t="s">
        <v>122773</v>
      </c>
      <c r="BF1170" t="s">
        <v>122774</v>
      </c>
      <c r="BG1170" t="s">
        <v>122775</v>
      </c>
      <c r="BH1170" t="s">
        <v>122776</v>
      </c>
      <c r="BI1170" t="s">
        <v>122777</v>
      </c>
      <c r="BJ1170" t="s">
        <v>122778</v>
      </c>
      <c r="BK1170" t="s">
        <v>122779</v>
      </c>
      <c r="BL1170" t="s">
        <v>122780</v>
      </c>
      <c r="BM1170" t="s">
        <v>122781</v>
      </c>
      <c r="BN1170" t="s">
        <v>122782</v>
      </c>
      <c r="BO1170" t="s">
        <v>122783</v>
      </c>
      <c r="BP1170" t="s">
        <v>122784</v>
      </c>
      <c r="BQ1170" t="s">
        <v>122785</v>
      </c>
      <c r="BR1170" t="s">
        <v>122786</v>
      </c>
      <c r="BS1170" t="s">
        <v>122787</v>
      </c>
      <c r="BT1170" t="s">
        <v>122788</v>
      </c>
      <c r="BU1170" t="s">
        <v>122789</v>
      </c>
      <c r="BV1170" t="s">
        <v>122790</v>
      </c>
      <c r="BW1170" t="s">
        <v>122791</v>
      </c>
      <c r="BX1170" t="s">
        <v>122792</v>
      </c>
      <c r="BY1170" t="s">
        <v>122793</v>
      </c>
      <c r="BZ1170" t="s">
        <v>122794</v>
      </c>
      <c r="CA1170" t="s">
        <v>122795</v>
      </c>
      <c r="CB1170" t="s">
        <v>122796</v>
      </c>
      <c r="CC1170" t="s">
        <v>122797</v>
      </c>
      <c r="CD1170" t="s">
        <v>122798</v>
      </c>
      <c r="CE1170" t="s">
        <v>122799</v>
      </c>
      <c r="CF1170" t="s">
        <v>122800</v>
      </c>
      <c r="CG1170" t="s">
        <v>122801</v>
      </c>
      <c r="CH1170" t="s">
        <v>122802</v>
      </c>
      <c r="CI1170" t="s">
        <v>122803</v>
      </c>
      <c r="CJ1170" t="s">
        <v>122804</v>
      </c>
      <c r="CK1170" t="s">
        <v>122805</v>
      </c>
      <c r="CL1170" t="s">
        <v>122806</v>
      </c>
      <c r="CM1170" t="s">
        <v>122807</v>
      </c>
      <c r="CN1170" t="s">
        <v>122808</v>
      </c>
      <c r="CO1170" t="s">
        <v>122809</v>
      </c>
      <c r="CP1170" t="s">
        <v>122810</v>
      </c>
      <c r="CQ1170" t="s">
        <v>122811</v>
      </c>
      <c r="CR1170" t="s">
        <v>122812</v>
      </c>
      <c r="CS1170" t="s">
        <v>122813</v>
      </c>
      <c r="CT1170" t="s">
        <v>122814</v>
      </c>
      <c r="CU1170" t="s">
        <v>122815</v>
      </c>
      <c r="CV1170" t="s">
        <v>122816</v>
      </c>
      <c r="CW1170" t="s">
        <v>122817</v>
      </c>
      <c r="CX1170" t="s">
        <v>122818</v>
      </c>
      <c r="CY1170" t="s">
        <v>122819</v>
      </c>
      <c r="CZ1170" t="s">
        <v>122820</v>
      </c>
      <c r="DA1170" t="s">
        <v>122821</v>
      </c>
    </row>
    <row r="1171" spans="1:105" x14ac:dyDescent="0.25">
      <c r="A1171" t="s">
        <v>122822</v>
      </c>
      <c r="B1171" t="s">
        <v>122823</v>
      </c>
      <c r="C1171" t="s">
        <v>122824</v>
      </c>
      <c r="D1171" t="s">
        <v>122825</v>
      </c>
      <c r="E1171" t="s">
        <v>122826</v>
      </c>
      <c r="F1171" t="s">
        <v>122827</v>
      </c>
      <c r="G1171" t="s">
        <v>122828</v>
      </c>
      <c r="H1171" t="s">
        <v>122829</v>
      </c>
      <c r="I1171" t="s">
        <v>122830</v>
      </c>
      <c r="J1171" t="s">
        <v>122831</v>
      </c>
      <c r="K1171" t="s">
        <v>122832</v>
      </c>
      <c r="L1171" t="s">
        <v>122833</v>
      </c>
      <c r="M1171" t="s">
        <v>122834</v>
      </c>
      <c r="N1171" t="s">
        <v>122835</v>
      </c>
      <c r="O1171" t="s">
        <v>122836</v>
      </c>
      <c r="P1171" t="s">
        <v>122837</v>
      </c>
      <c r="Q1171" t="s">
        <v>122838</v>
      </c>
      <c r="R1171" t="s">
        <v>122839</v>
      </c>
      <c r="S1171" t="s">
        <v>122840</v>
      </c>
      <c r="T1171" t="s">
        <v>122841</v>
      </c>
      <c r="U1171" t="s">
        <v>122842</v>
      </c>
      <c r="V1171" t="s">
        <v>122843</v>
      </c>
      <c r="W1171" t="s">
        <v>122844</v>
      </c>
      <c r="X1171" t="s">
        <v>122845</v>
      </c>
      <c r="Y1171" t="s">
        <v>122846</v>
      </c>
      <c r="Z1171" t="s">
        <v>122847</v>
      </c>
      <c r="AA1171" t="s">
        <v>122848</v>
      </c>
      <c r="AB1171" t="s">
        <v>122849</v>
      </c>
      <c r="AC1171" t="s">
        <v>122850</v>
      </c>
      <c r="AD1171" t="s">
        <v>122851</v>
      </c>
      <c r="AE1171" t="s">
        <v>122852</v>
      </c>
      <c r="AF1171" t="s">
        <v>122853</v>
      </c>
      <c r="AG1171" t="s">
        <v>122854</v>
      </c>
      <c r="AH1171" t="s">
        <v>122855</v>
      </c>
      <c r="AI1171" t="s">
        <v>122856</v>
      </c>
      <c r="AJ1171" t="s">
        <v>122857</v>
      </c>
      <c r="AK1171" t="s">
        <v>122858</v>
      </c>
      <c r="AL1171" t="s">
        <v>122859</v>
      </c>
      <c r="AM1171" t="s">
        <v>122860</v>
      </c>
      <c r="AN1171" t="s">
        <v>122861</v>
      </c>
      <c r="AO1171" t="s">
        <v>122862</v>
      </c>
      <c r="AP1171" t="s">
        <v>122863</v>
      </c>
      <c r="AQ1171" t="s">
        <v>122864</v>
      </c>
      <c r="AR1171" t="s">
        <v>122865</v>
      </c>
      <c r="AS1171" t="s">
        <v>122866</v>
      </c>
      <c r="AT1171" t="s">
        <v>122867</v>
      </c>
      <c r="AU1171" t="s">
        <v>122868</v>
      </c>
      <c r="AV1171" t="s">
        <v>122869</v>
      </c>
      <c r="AW1171" t="s">
        <v>122870</v>
      </c>
      <c r="AX1171" t="s">
        <v>122871</v>
      </c>
      <c r="AY1171" t="s">
        <v>122872</v>
      </c>
      <c r="AZ1171" t="s">
        <v>122873</v>
      </c>
      <c r="BA1171" t="s">
        <v>122874</v>
      </c>
      <c r="BB1171" t="s">
        <v>122875</v>
      </c>
      <c r="BC1171" t="s">
        <v>122876</v>
      </c>
      <c r="BD1171" t="s">
        <v>122877</v>
      </c>
      <c r="BE1171" t="s">
        <v>122878</v>
      </c>
      <c r="BF1171" t="s">
        <v>122879</v>
      </c>
      <c r="BG1171" t="s">
        <v>122880</v>
      </c>
      <c r="BH1171" t="s">
        <v>122881</v>
      </c>
      <c r="BI1171" t="s">
        <v>122882</v>
      </c>
      <c r="BJ1171" t="s">
        <v>122883</v>
      </c>
      <c r="BK1171" t="s">
        <v>122884</v>
      </c>
      <c r="BL1171" t="s">
        <v>122885</v>
      </c>
      <c r="BM1171" t="s">
        <v>122886</v>
      </c>
      <c r="BN1171" t="s">
        <v>122887</v>
      </c>
      <c r="BO1171" t="s">
        <v>122888</v>
      </c>
      <c r="BP1171" t="s">
        <v>122889</v>
      </c>
      <c r="BQ1171" t="s">
        <v>122890</v>
      </c>
      <c r="BR1171" t="s">
        <v>122891</v>
      </c>
      <c r="BS1171" t="s">
        <v>122892</v>
      </c>
      <c r="BT1171" t="s">
        <v>122893</v>
      </c>
      <c r="BU1171" t="s">
        <v>122894</v>
      </c>
      <c r="BV1171" t="s">
        <v>122895</v>
      </c>
      <c r="BW1171" t="s">
        <v>122896</v>
      </c>
      <c r="BX1171" t="s">
        <v>122897</v>
      </c>
      <c r="BY1171" t="s">
        <v>122898</v>
      </c>
      <c r="BZ1171" t="s">
        <v>122899</v>
      </c>
      <c r="CA1171" t="s">
        <v>122900</v>
      </c>
      <c r="CB1171" t="s">
        <v>122901</v>
      </c>
      <c r="CC1171" t="s">
        <v>122902</v>
      </c>
      <c r="CD1171" t="s">
        <v>122903</v>
      </c>
      <c r="CE1171" t="s">
        <v>122904</v>
      </c>
      <c r="CF1171" t="s">
        <v>122905</v>
      </c>
      <c r="CG1171" t="s">
        <v>122906</v>
      </c>
      <c r="CH1171" t="s">
        <v>122907</v>
      </c>
      <c r="CI1171" t="s">
        <v>122908</v>
      </c>
      <c r="CJ1171" t="s">
        <v>122909</v>
      </c>
      <c r="CK1171" t="s">
        <v>122910</v>
      </c>
      <c r="CL1171" t="s">
        <v>122911</v>
      </c>
      <c r="CM1171" t="s">
        <v>122912</v>
      </c>
      <c r="CN1171" t="s">
        <v>122913</v>
      </c>
      <c r="CO1171" t="s">
        <v>122914</v>
      </c>
      <c r="CP1171" t="s">
        <v>122915</v>
      </c>
      <c r="CQ1171" t="s">
        <v>122916</v>
      </c>
      <c r="CR1171" t="s">
        <v>122917</v>
      </c>
      <c r="CS1171" t="s">
        <v>122918</v>
      </c>
      <c r="CT1171" t="s">
        <v>122919</v>
      </c>
      <c r="CU1171" t="s">
        <v>122920</v>
      </c>
      <c r="CV1171" t="s">
        <v>122921</v>
      </c>
      <c r="CW1171" t="s">
        <v>122922</v>
      </c>
      <c r="CX1171" t="s">
        <v>122923</v>
      </c>
      <c r="CY1171" t="s">
        <v>122924</v>
      </c>
      <c r="CZ1171" t="s">
        <v>122925</v>
      </c>
      <c r="DA1171" t="s">
        <v>122926</v>
      </c>
    </row>
    <row r="1172" spans="1:105" x14ac:dyDescent="0.25">
      <c r="A1172" t="s">
        <v>122927</v>
      </c>
      <c r="B1172" t="s">
        <v>122928</v>
      </c>
      <c r="C1172" t="s">
        <v>122929</v>
      </c>
      <c r="D1172" t="s">
        <v>122930</v>
      </c>
      <c r="E1172" t="s">
        <v>122931</v>
      </c>
      <c r="F1172" t="s">
        <v>122932</v>
      </c>
      <c r="G1172" t="s">
        <v>122933</v>
      </c>
      <c r="H1172" t="s">
        <v>122934</v>
      </c>
      <c r="I1172" t="s">
        <v>122935</v>
      </c>
      <c r="J1172" t="s">
        <v>122936</v>
      </c>
      <c r="K1172" t="s">
        <v>122937</v>
      </c>
      <c r="L1172" t="s">
        <v>122938</v>
      </c>
      <c r="M1172" t="s">
        <v>122939</v>
      </c>
      <c r="N1172" t="s">
        <v>122940</v>
      </c>
      <c r="O1172" t="s">
        <v>122941</v>
      </c>
      <c r="P1172" t="s">
        <v>122942</v>
      </c>
      <c r="Q1172" t="s">
        <v>122943</v>
      </c>
      <c r="R1172" t="s">
        <v>122944</v>
      </c>
      <c r="S1172" t="s">
        <v>122945</v>
      </c>
      <c r="T1172" t="s">
        <v>122946</v>
      </c>
      <c r="U1172" t="s">
        <v>122947</v>
      </c>
      <c r="V1172" t="s">
        <v>122948</v>
      </c>
      <c r="W1172" t="s">
        <v>122949</v>
      </c>
      <c r="X1172" t="s">
        <v>122950</v>
      </c>
      <c r="Y1172" t="s">
        <v>122951</v>
      </c>
      <c r="Z1172" t="s">
        <v>122952</v>
      </c>
      <c r="AA1172" t="s">
        <v>122953</v>
      </c>
      <c r="AB1172" t="s">
        <v>122954</v>
      </c>
      <c r="AC1172" t="s">
        <v>122955</v>
      </c>
      <c r="AD1172" t="s">
        <v>122956</v>
      </c>
      <c r="AE1172" t="s">
        <v>122957</v>
      </c>
      <c r="AF1172" t="s">
        <v>122958</v>
      </c>
      <c r="AG1172" t="s">
        <v>122959</v>
      </c>
      <c r="AH1172" t="s">
        <v>122960</v>
      </c>
      <c r="AI1172" t="s">
        <v>122961</v>
      </c>
      <c r="AJ1172" t="s">
        <v>122962</v>
      </c>
      <c r="AK1172" t="s">
        <v>122963</v>
      </c>
      <c r="AL1172" t="s">
        <v>122964</v>
      </c>
      <c r="AM1172" t="s">
        <v>122965</v>
      </c>
      <c r="AN1172" t="s">
        <v>122966</v>
      </c>
      <c r="AO1172" t="s">
        <v>122967</v>
      </c>
      <c r="AP1172" t="s">
        <v>122968</v>
      </c>
      <c r="AQ1172" t="s">
        <v>122969</v>
      </c>
      <c r="AR1172" t="s">
        <v>122970</v>
      </c>
      <c r="AS1172" t="s">
        <v>122971</v>
      </c>
      <c r="AT1172" t="s">
        <v>122972</v>
      </c>
      <c r="AU1172" t="s">
        <v>122973</v>
      </c>
      <c r="AV1172" t="s">
        <v>122974</v>
      </c>
      <c r="AW1172" t="s">
        <v>122975</v>
      </c>
      <c r="AX1172" t="s">
        <v>122976</v>
      </c>
      <c r="AY1172" t="s">
        <v>122977</v>
      </c>
      <c r="AZ1172" t="s">
        <v>122978</v>
      </c>
      <c r="BA1172" t="s">
        <v>122979</v>
      </c>
      <c r="BB1172" t="s">
        <v>122980</v>
      </c>
      <c r="BC1172" t="s">
        <v>122981</v>
      </c>
      <c r="BD1172" t="s">
        <v>122982</v>
      </c>
      <c r="BE1172" t="s">
        <v>122983</v>
      </c>
      <c r="BF1172" t="s">
        <v>122984</v>
      </c>
      <c r="BG1172" t="s">
        <v>122985</v>
      </c>
      <c r="BH1172" t="s">
        <v>122986</v>
      </c>
      <c r="BI1172" t="s">
        <v>122987</v>
      </c>
      <c r="BJ1172" t="s">
        <v>122988</v>
      </c>
      <c r="BK1172" t="s">
        <v>122989</v>
      </c>
      <c r="BL1172" t="s">
        <v>122990</v>
      </c>
      <c r="BM1172" t="s">
        <v>122991</v>
      </c>
      <c r="BN1172" t="s">
        <v>122992</v>
      </c>
      <c r="BO1172" t="s">
        <v>122993</v>
      </c>
      <c r="BP1172" t="s">
        <v>122994</v>
      </c>
      <c r="BQ1172" t="s">
        <v>122995</v>
      </c>
      <c r="BR1172" t="s">
        <v>122996</v>
      </c>
      <c r="BS1172" t="s">
        <v>122997</v>
      </c>
      <c r="BT1172" t="s">
        <v>122998</v>
      </c>
      <c r="BU1172" t="s">
        <v>122999</v>
      </c>
      <c r="BV1172" t="s">
        <v>123000</v>
      </c>
      <c r="BW1172" t="s">
        <v>123001</v>
      </c>
      <c r="BX1172" t="s">
        <v>123002</v>
      </c>
      <c r="BY1172" t="s">
        <v>123003</v>
      </c>
      <c r="BZ1172" t="s">
        <v>123004</v>
      </c>
      <c r="CA1172" t="s">
        <v>123005</v>
      </c>
      <c r="CB1172" t="s">
        <v>123006</v>
      </c>
      <c r="CC1172" t="s">
        <v>123007</v>
      </c>
      <c r="CD1172" t="s">
        <v>123008</v>
      </c>
      <c r="CE1172" t="s">
        <v>123009</v>
      </c>
      <c r="CF1172" t="s">
        <v>123010</v>
      </c>
      <c r="CG1172" t="s">
        <v>123011</v>
      </c>
      <c r="CH1172" t="s">
        <v>123012</v>
      </c>
      <c r="CI1172" t="s">
        <v>123013</v>
      </c>
      <c r="CJ1172" t="s">
        <v>123014</v>
      </c>
      <c r="CK1172" t="s">
        <v>123015</v>
      </c>
      <c r="CL1172" t="s">
        <v>123016</v>
      </c>
      <c r="CM1172" t="s">
        <v>123017</v>
      </c>
      <c r="CN1172" t="s">
        <v>123018</v>
      </c>
      <c r="CO1172" t="s">
        <v>123019</v>
      </c>
      <c r="CP1172" t="s">
        <v>123020</v>
      </c>
      <c r="CQ1172" t="s">
        <v>123021</v>
      </c>
      <c r="CR1172" t="s">
        <v>123022</v>
      </c>
      <c r="CS1172" t="s">
        <v>123023</v>
      </c>
      <c r="CT1172" t="s">
        <v>123024</v>
      </c>
      <c r="CU1172" t="s">
        <v>123025</v>
      </c>
      <c r="CV1172" t="s">
        <v>123026</v>
      </c>
      <c r="CW1172" t="s">
        <v>123027</v>
      </c>
      <c r="CX1172" t="s">
        <v>123028</v>
      </c>
      <c r="CY1172" t="s">
        <v>123029</v>
      </c>
      <c r="CZ1172" t="s">
        <v>123030</v>
      </c>
      <c r="DA1172" t="s">
        <v>123031</v>
      </c>
    </row>
    <row r="1173" spans="1:105" x14ac:dyDescent="0.25">
      <c r="A1173" t="s">
        <v>123032</v>
      </c>
      <c r="B1173" t="s">
        <v>123033</v>
      </c>
      <c r="C1173" t="s">
        <v>123034</v>
      </c>
      <c r="D1173" t="s">
        <v>123035</v>
      </c>
      <c r="E1173" t="s">
        <v>123036</v>
      </c>
      <c r="F1173" t="s">
        <v>123037</v>
      </c>
      <c r="G1173" t="s">
        <v>123038</v>
      </c>
      <c r="H1173" t="s">
        <v>123039</v>
      </c>
      <c r="I1173" t="s">
        <v>123040</v>
      </c>
      <c r="J1173" t="s">
        <v>123041</v>
      </c>
      <c r="K1173" t="s">
        <v>123042</v>
      </c>
      <c r="L1173" t="s">
        <v>123043</v>
      </c>
      <c r="M1173" t="s">
        <v>123044</v>
      </c>
      <c r="N1173" t="s">
        <v>123045</v>
      </c>
      <c r="O1173" t="s">
        <v>123046</v>
      </c>
      <c r="P1173" t="s">
        <v>123047</v>
      </c>
      <c r="Q1173" t="s">
        <v>123048</v>
      </c>
      <c r="R1173" t="s">
        <v>123049</v>
      </c>
      <c r="S1173" t="s">
        <v>123050</v>
      </c>
      <c r="T1173" t="s">
        <v>123051</v>
      </c>
      <c r="U1173" t="s">
        <v>123052</v>
      </c>
      <c r="V1173" t="s">
        <v>123053</v>
      </c>
      <c r="W1173" t="s">
        <v>123054</v>
      </c>
      <c r="X1173" t="s">
        <v>123055</v>
      </c>
      <c r="Y1173" t="s">
        <v>123056</v>
      </c>
      <c r="Z1173" t="s">
        <v>123057</v>
      </c>
      <c r="AA1173" t="s">
        <v>123058</v>
      </c>
      <c r="AB1173" t="s">
        <v>123059</v>
      </c>
      <c r="AC1173" t="s">
        <v>123060</v>
      </c>
      <c r="AD1173" t="s">
        <v>123061</v>
      </c>
      <c r="AE1173" t="s">
        <v>123062</v>
      </c>
      <c r="AF1173" t="s">
        <v>123063</v>
      </c>
      <c r="AG1173" t="s">
        <v>123064</v>
      </c>
      <c r="AH1173" t="s">
        <v>123065</v>
      </c>
      <c r="AI1173" t="s">
        <v>123066</v>
      </c>
      <c r="AJ1173" t="s">
        <v>123067</v>
      </c>
      <c r="AK1173" t="s">
        <v>123068</v>
      </c>
      <c r="AL1173" t="s">
        <v>123069</v>
      </c>
      <c r="AM1173" t="s">
        <v>123070</v>
      </c>
      <c r="AN1173" t="s">
        <v>123071</v>
      </c>
      <c r="AO1173" t="s">
        <v>123072</v>
      </c>
      <c r="AP1173" t="s">
        <v>123073</v>
      </c>
      <c r="AQ1173" t="s">
        <v>123074</v>
      </c>
      <c r="AR1173" t="s">
        <v>123075</v>
      </c>
      <c r="AS1173" t="s">
        <v>123076</v>
      </c>
      <c r="AT1173" t="s">
        <v>123077</v>
      </c>
      <c r="AU1173" t="s">
        <v>123078</v>
      </c>
      <c r="AV1173" t="s">
        <v>123079</v>
      </c>
      <c r="AW1173" t="s">
        <v>123080</v>
      </c>
      <c r="AX1173" t="s">
        <v>123081</v>
      </c>
      <c r="AY1173" t="s">
        <v>123082</v>
      </c>
      <c r="AZ1173" t="s">
        <v>123083</v>
      </c>
      <c r="BA1173" t="s">
        <v>123084</v>
      </c>
      <c r="BB1173" t="s">
        <v>123085</v>
      </c>
      <c r="BC1173" t="s">
        <v>123086</v>
      </c>
      <c r="BD1173" t="s">
        <v>123087</v>
      </c>
      <c r="BE1173" t="s">
        <v>123088</v>
      </c>
      <c r="BF1173" t="s">
        <v>123089</v>
      </c>
      <c r="BG1173" t="s">
        <v>123090</v>
      </c>
      <c r="BH1173" t="s">
        <v>123091</v>
      </c>
      <c r="BI1173" t="s">
        <v>123092</v>
      </c>
      <c r="BJ1173" t="s">
        <v>123093</v>
      </c>
      <c r="BK1173" t="s">
        <v>123094</v>
      </c>
      <c r="BL1173" t="s">
        <v>123095</v>
      </c>
      <c r="BM1173" t="s">
        <v>123096</v>
      </c>
      <c r="BN1173" t="s">
        <v>123097</v>
      </c>
      <c r="BO1173" t="s">
        <v>123098</v>
      </c>
      <c r="BP1173" t="s">
        <v>123099</v>
      </c>
      <c r="BQ1173" t="s">
        <v>123100</v>
      </c>
      <c r="BR1173" t="s">
        <v>123101</v>
      </c>
      <c r="BS1173" t="s">
        <v>123102</v>
      </c>
      <c r="BT1173" t="s">
        <v>123103</v>
      </c>
      <c r="BU1173" t="s">
        <v>123104</v>
      </c>
      <c r="BV1173" t="s">
        <v>123105</v>
      </c>
      <c r="BW1173" t="s">
        <v>123106</v>
      </c>
      <c r="BX1173" t="s">
        <v>123107</v>
      </c>
      <c r="BY1173" t="s">
        <v>123108</v>
      </c>
      <c r="BZ1173" t="s">
        <v>123109</v>
      </c>
      <c r="CA1173" t="s">
        <v>123110</v>
      </c>
      <c r="CB1173" t="s">
        <v>123111</v>
      </c>
      <c r="CC1173" t="s">
        <v>123112</v>
      </c>
      <c r="CD1173" t="s">
        <v>123113</v>
      </c>
      <c r="CE1173" t="s">
        <v>123114</v>
      </c>
      <c r="CF1173" t="s">
        <v>123115</v>
      </c>
      <c r="CG1173" t="s">
        <v>123116</v>
      </c>
      <c r="CH1173" t="s">
        <v>123117</v>
      </c>
      <c r="CI1173" t="s">
        <v>123118</v>
      </c>
      <c r="CJ1173" t="s">
        <v>123119</v>
      </c>
      <c r="CK1173" t="s">
        <v>123120</v>
      </c>
      <c r="CL1173" t="s">
        <v>123121</v>
      </c>
      <c r="CM1173" t="s">
        <v>123122</v>
      </c>
      <c r="CN1173" t="s">
        <v>123123</v>
      </c>
      <c r="CO1173" t="s">
        <v>123124</v>
      </c>
      <c r="CP1173" t="s">
        <v>123125</v>
      </c>
      <c r="CQ1173" t="s">
        <v>123126</v>
      </c>
      <c r="CR1173" t="s">
        <v>123127</v>
      </c>
      <c r="CS1173" t="s">
        <v>123128</v>
      </c>
      <c r="CT1173" t="s">
        <v>123129</v>
      </c>
      <c r="CU1173" t="s">
        <v>123130</v>
      </c>
      <c r="CV1173" t="s">
        <v>123131</v>
      </c>
      <c r="CW1173" t="s">
        <v>123132</v>
      </c>
      <c r="CX1173" t="s">
        <v>123133</v>
      </c>
      <c r="CY1173" t="s">
        <v>123134</v>
      </c>
      <c r="CZ1173" t="s">
        <v>123135</v>
      </c>
      <c r="DA1173" t="s">
        <v>123136</v>
      </c>
    </row>
    <row r="1174" spans="1:105" x14ac:dyDescent="0.25">
      <c r="A1174" t="s">
        <v>123137</v>
      </c>
      <c r="B1174" t="s">
        <v>123138</v>
      </c>
      <c r="C1174" t="s">
        <v>123139</v>
      </c>
      <c r="D1174" t="s">
        <v>123140</v>
      </c>
      <c r="E1174" t="s">
        <v>123141</v>
      </c>
      <c r="F1174" t="s">
        <v>123142</v>
      </c>
      <c r="G1174" t="s">
        <v>123143</v>
      </c>
      <c r="H1174" t="s">
        <v>123144</v>
      </c>
      <c r="I1174" t="s">
        <v>123145</v>
      </c>
      <c r="J1174" t="s">
        <v>123146</v>
      </c>
      <c r="K1174" t="s">
        <v>123147</v>
      </c>
      <c r="L1174" t="s">
        <v>123148</v>
      </c>
      <c r="M1174" t="s">
        <v>123149</v>
      </c>
      <c r="N1174" t="s">
        <v>123150</v>
      </c>
      <c r="O1174" t="s">
        <v>123151</v>
      </c>
      <c r="P1174" t="s">
        <v>123152</v>
      </c>
      <c r="Q1174" t="s">
        <v>123153</v>
      </c>
      <c r="R1174" t="s">
        <v>123154</v>
      </c>
      <c r="S1174" t="s">
        <v>123155</v>
      </c>
      <c r="T1174" t="s">
        <v>123156</v>
      </c>
      <c r="U1174" t="s">
        <v>123157</v>
      </c>
      <c r="V1174" t="s">
        <v>123158</v>
      </c>
      <c r="W1174" t="s">
        <v>123159</v>
      </c>
      <c r="X1174" t="s">
        <v>123160</v>
      </c>
      <c r="Y1174" t="s">
        <v>123161</v>
      </c>
      <c r="Z1174" t="s">
        <v>123162</v>
      </c>
      <c r="AA1174" t="s">
        <v>123163</v>
      </c>
      <c r="AB1174" t="s">
        <v>123164</v>
      </c>
      <c r="AC1174" t="s">
        <v>123165</v>
      </c>
      <c r="AD1174" t="s">
        <v>123166</v>
      </c>
      <c r="AE1174" t="s">
        <v>123167</v>
      </c>
      <c r="AF1174" t="s">
        <v>123168</v>
      </c>
      <c r="AG1174" t="s">
        <v>123169</v>
      </c>
      <c r="AH1174" t="s">
        <v>123170</v>
      </c>
      <c r="AI1174" t="s">
        <v>123171</v>
      </c>
      <c r="AJ1174" t="s">
        <v>123172</v>
      </c>
      <c r="AK1174" t="s">
        <v>123173</v>
      </c>
      <c r="AL1174" t="s">
        <v>123174</v>
      </c>
      <c r="AM1174" t="s">
        <v>123175</v>
      </c>
      <c r="AN1174" t="s">
        <v>123176</v>
      </c>
      <c r="AO1174" t="s">
        <v>123177</v>
      </c>
      <c r="AP1174" t="s">
        <v>123178</v>
      </c>
      <c r="AQ1174" t="s">
        <v>123179</v>
      </c>
      <c r="AR1174" t="s">
        <v>123180</v>
      </c>
      <c r="AS1174" t="s">
        <v>123181</v>
      </c>
      <c r="AT1174" t="s">
        <v>123182</v>
      </c>
      <c r="AU1174" t="s">
        <v>123183</v>
      </c>
      <c r="AV1174" t="s">
        <v>123184</v>
      </c>
      <c r="AW1174" t="s">
        <v>123185</v>
      </c>
      <c r="AX1174" t="s">
        <v>123186</v>
      </c>
      <c r="AY1174" t="s">
        <v>123187</v>
      </c>
      <c r="AZ1174" t="s">
        <v>123188</v>
      </c>
      <c r="BA1174" t="s">
        <v>123189</v>
      </c>
      <c r="BB1174" t="s">
        <v>123190</v>
      </c>
      <c r="BC1174" t="s">
        <v>123191</v>
      </c>
      <c r="BD1174" t="s">
        <v>123192</v>
      </c>
      <c r="BE1174" t="s">
        <v>123193</v>
      </c>
      <c r="BF1174" t="s">
        <v>123194</v>
      </c>
      <c r="BG1174" t="s">
        <v>123195</v>
      </c>
      <c r="BH1174" t="s">
        <v>123196</v>
      </c>
      <c r="BI1174" t="s">
        <v>123197</v>
      </c>
      <c r="BJ1174" t="s">
        <v>123198</v>
      </c>
      <c r="BK1174" t="s">
        <v>123199</v>
      </c>
      <c r="BL1174" t="s">
        <v>123200</v>
      </c>
      <c r="BM1174" t="s">
        <v>123201</v>
      </c>
      <c r="BN1174" t="s">
        <v>123202</v>
      </c>
      <c r="BO1174" t="s">
        <v>123203</v>
      </c>
      <c r="BP1174" t="s">
        <v>123204</v>
      </c>
      <c r="BQ1174" t="s">
        <v>123205</v>
      </c>
      <c r="BR1174" t="s">
        <v>123206</v>
      </c>
      <c r="BS1174" t="s">
        <v>123207</v>
      </c>
      <c r="BT1174" t="s">
        <v>123208</v>
      </c>
      <c r="BU1174" t="s">
        <v>123209</v>
      </c>
      <c r="BV1174" t="s">
        <v>123210</v>
      </c>
      <c r="BW1174" t="s">
        <v>123211</v>
      </c>
      <c r="BX1174" t="s">
        <v>123212</v>
      </c>
      <c r="BY1174" t="s">
        <v>123213</v>
      </c>
      <c r="BZ1174" t="s">
        <v>123214</v>
      </c>
      <c r="CA1174" t="s">
        <v>123215</v>
      </c>
      <c r="CB1174" t="s">
        <v>123216</v>
      </c>
      <c r="CC1174" t="s">
        <v>123217</v>
      </c>
      <c r="CD1174" t="s">
        <v>123218</v>
      </c>
      <c r="CE1174" t="s">
        <v>123219</v>
      </c>
      <c r="CF1174" t="s">
        <v>123220</v>
      </c>
      <c r="CG1174" t="s">
        <v>123221</v>
      </c>
      <c r="CH1174" t="s">
        <v>123222</v>
      </c>
      <c r="CI1174" t="s">
        <v>123223</v>
      </c>
      <c r="CJ1174" t="s">
        <v>123224</v>
      </c>
      <c r="CK1174" t="s">
        <v>123225</v>
      </c>
      <c r="CL1174" t="s">
        <v>123226</v>
      </c>
      <c r="CM1174" t="s">
        <v>123227</v>
      </c>
      <c r="CN1174" t="s">
        <v>123228</v>
      </c>
      <c r="CO1174" t="s">
        <v>123229</v>
      </c>
      <c r="CP1174" t="s">
        <v>123230</v>
      </c>
      <c r="CQ1174" t="s">
        <v>123231</v>
      </c>
      <c r="CR1174" t="s">
        <v>123232</v>
      </c>
      <c r="CS1174" t="s">
        <v>123233</v>
      </c>
      <c r="CT1174" t="s">
        <v>123234</v>
      </c>
      <c r="CU1174" t="s">
        <v>123235</v>
      </c>
      <c r="CV1174" t="s">
        <v>123236</v>
      </c>
      <c r="CW1174" t="s">
        <v>123237</v>
      </c>
      <c r="CX1174" t="s">
        <v>123238</v>
      </c>
      <c r="CY1174" t="s">
        <v>123239</v>
      </c>
      <c r="CZ1174" t="s">
        <v>123240</v>
      </c>
      <c r="DA1174" t="s">
        <v>123241</v>
      </c>
    </row>
    <row r="1175" spans="1:105" x14ac:dyDescent="0.25">
      <c r="A1175" t="s">
        <v>123242</v>
      </c>
      <c r="B1175" t="s">
        <v>123243</v>
      </c>
      <c r="C1175" t="s">
        <v>123244</v>
      </c>
      <c r="D1175" t="s">
        <v>123245</v>
      </c>
      <c r="E1175" t="s">
        <v>123246</v>
      </c>
      <c r="F1175" t="s">
        <v>123247</v>
      </c>
      <c r="G1175" t="s">
        <v>123248</v>
      </c>
      <c r="H1175" t="s">
        <v>123249</v>
      </c>
      <c r="I1175" t="s">
        <v>123250</v>
      </c>
      <c r="J1175" t="s">
        <v>123251</v>
      </c>
      <c r="K1175" t="s">
        <v>123252</v>
      </c>
      <c r="L1175" t="s">
        <v>123253</v>
      </c>
      <c r="M1175" t="s">
        <v>123254</v>
      </c>
      <c r="N1175" t="s">
        <v>123255</v>
      </c>
      <c r="O1175" t="s">
        <v>123256</v>
      </c>
      <c r="P1175" t="s">
        <v>123257</v>
      </c>
      <c r="Q1175" t="s">
        <v>123258</v>
      </c>
      <c r="R1175" t="s">
        <v>123259</v>
      </c>
      <c r="S1175" t="s">
        <v>123260</v>
      </c>
      <c r="T1175" t="s">
        <v>123261</v>
      </c>
      <c r="U1175" t="s">
        <v>123262</v>
      </c>
      <c r="V1175" t="s">
        <v>123263</v>
      </c>
      <c r="W1175" t="s">
        <v>123264</v>
      </c>
      <c r="X1175" t="s">
        <v>123265</v>
      </c>
      <c r="Y1175" t="s">
        <v>123266</v>
      </c>
      <c r="Z1175" t="s">
        <v>123267</v>
      </c>
      <c r="AA1175" t="s">
        <v>123268</v>
      </c>
      <c r="AB1175" t="s">
        <v>123269</v>
      </c>
      <c r="AC1175" t="s">
        <v>123270</v>
      </c>
      <c r="AD1175" t="s">
        <v>123271</v>
      </c>
      <c r="AE1175" t="s">
        <v>123272</v>
      </c>
      <c r="AF1175" t="s">
        <v>123273</v>
      </c>
      <c r="AG1175" t="s">
        <v>123274</v>
      </c>
      <c r="AH1175" t="s">
        <v>123275</v>
      </c>
      <c r="AI1175" t="s">
        <v>123276</v>
      </c>
      <c r="AJ1175" t="s">
        <v>123277</v>
      </c>
      <c r="AK1175" t="s">
        <v>123278</v>
      </c>
      <c r="AL1175" t="s">
        <v>123279</v>
      </c>
      <c r="AM1175" t="s">
        <v>123280</v>
      </c>
      <c r="AN1175" t="s">
        <v>123281</v>
      </c>
      <c r="AO1175" t="s">
        <v>123282</v>
      </c>
      <c r="AP1175" t="s">
        <v>123283</v>
      </c>
      <c r="AQ1175" t="s">
        <v>123284</v>
      </c>
      <c r="AR1175" t="s">
        <v>123285</v>
      </c>
      <c r="AS1175" t="s">
        <v>123286</v>
      </c>
      <c r="AT1175" t="s">
        <v>123287</v>
      </c>
      <c r="AU1175" t="s">
        <v>123288</v>
      </c>
      <c r="AV1175" t="s">
        <v>123289</v>
      </c>
      <c r="AW1175" t="s">
        <v>123290</v>
      </c>
      <c r="AX1175" t="s">
        <v>123291</v>
      </c>
      <c r="AY1175" t="s">
        <v>123292</v>
      </c>
      <c r="AZ1175" t="s">
        <v>123293</v>
      </c>
      <c r="BA1175" t="s">
        <v>123294</v>
      </c>
      <c r="BB1175" t="s">
        <v>123295</v>
      </c>
      <c r="BC1175" t="s">
        <v>123296</v>
      </c>
      <c r="BD1175" t="s">
        <v>123297</v>
      </c>
      <c r="BE1175" t="s">
        <v>123298</v>
      </c>
      <c r="BF1175" t="s">
        <v>123299</v>
      </c>
      <c r="BG1175" t="s">
        <v>123300</v>
      </c>
      <c r="BH1175" t="s">
        <v>123301</v>
      </c>
      <c r="BI1175" t="s">
        <v>123302</v>
      </c>
      <c r="BJ1175" t="s">
        <v>123303</v>
      </c>
      <c r="BK1175" t="s">
        <v>123304</v>
      </c>
      <c r="BL1175" t="s">
        <v>123305</v>
      </c>
      <c r="BM1175" t="s">
        <v>123306</v>
      </c>
      <c r="BN1175" t="s">
        <v>123307</v>
      </c>
      <c r="BO1175" t="s">
        <v>123308</v>
      </c>
      <c r="BP1175" t="s">
        <v>123309</v>
      </c>
      <c r="BQ1175" t="s">
        <v>123310</v>
      </c>
      <c r="BR1175" t="s">
        <v>123311</v>
      </c>
      <c r="BS1175" t="s">
        <v>123312</v>
      </c>
      <c r="BT1175" t="s">
        <v>123313</v>
      </c>
      <c r="BU1175" t="s">
        <v>123314</v>
      </c>
      <c r="BV1175" t="s">
        <v>123315</v>
      </c>
      <c r="BW1175" t="s">
        <v>123316</v>
      </c>
      <c r="BX1175" t="s">
        <v>123317</v>
      </c>
      <c r="BY1175" t="s">
        <v>123318</v>
      </c>
      <c r="BZ1175" t="s">
        <v>123319</v>
      </c>
      <c r="CA1175" t="s">
        <v>123320</v>
      </c>
      <c r="CB1175" t="s">
        <v>123321</v>
      </c>
      <c r="CC1175" t="s">
        <v>123322</v>
      </c>
      <c r="CD1175" t="s">
        <v>123323</v>
      </c>
      <c r="CE1175" t="s">
        <v>123324</v>
      </c>
      <c r="CF1175" t="s">
        <v>123325</v>
      </c>
      <c r="CG1175" t="s">
        <v>123326</v>
      </c>
      <c r="CH1175" t="s">
        <v>123327</v>
      </c>
      <c r="CI1175" t="s">
        <v>123328</v>
      </c>
      <c r="CJ1175" t="s">
        <v>123329</v>
      </c>
      <c r="CK1175" t="s">
        <v>123330</v>
      </c>
      <c r="CL1175" t="s">
        <v>123331</v>
      </c>
      <c r="CM1175" t="s">
        <v>123332</v>
      </c>
      <c r="CN1175" t="s">
        <v>123333</v>
      </c>
      <c r="CO1175" t="s">
        <v>123334</v>
      </c>
      <c r="CP1175" t="s">
        <v>123335</v>
      </c>
      <c r="CQ1175" t="s">
        <v>123336</v>
      </c>
      <c r="CR1175" t="s">
        <v>123337</v>
      </c>
      <c r="CS1175" t="s">
        <v>123338</v>
      </c>
      <c r="CT1175" t="s">
        <v>123339</v>
      </c>
      <c r="CU1175" t="s">
        <v>123340</v>
      </c>
      <c r="CV1175" t="s">
        <v>123341</v>
      </c>
      <c r="CW1175" t="s">
        <v>123342</v>
      </c>
      <c r="CX1175" t="s">
        <v>123343</v>
      </c>
      <c r="CY1175" t="s">
        <v>123344</v>
      </c>
      <c r="CZ1175" t="s">
        <v>123345</v>
      </c>
      <c r="DA1175" t="s">
        <v>123346</v>
      </c>
    </row>
    <row r="1176" spans="1:105" x14ac:dyDescent="0.25">
      <c r="A1176" t="s">
        <v>123347</v>
      </c>
      <c r="B1176" t="s">
        <v>123348</v>
      </c>
      <c r="C1176" t="s">
        <v>123349</v>
      </c>
      <c r="D1176" t="s">
        <v>123350</v>
      </c>
      <c r="E1176" t="s">
        <v>123351</v>
      </c>
      <c r="F1176" t="s">
        <v>123352</v>
      </c>
      <c r="G1176" t="s">
        <v>123353</v>
      </c>
      <c r="H1176" t="s">
        <v>123354</v>
      </c>
      <c r="I1176" t="s">
        <v>123355</v>
      </c>
      <c r="J1176" t="s">
        <v>123356</v>
      </c>
      <c r="K1176" t="s">
        <v>123357</v>
      </c>
      <c r="L1176" t="s">
        <v>123358</v>
      </c>
      <c r="M1176" t="s">
        <v>123359</v>
      </c>
      <c r="N1176" t="s">
        <v>123360</v>
      </c>
      <c r="O1176" t="s">
        <v>123361</v>
      </c>
      <c r="P1176" t="s">
        <v>123362</v>
      </c>
      <c r="Q1176" t="s">
        <v>123363</v>
      </c>
      <c r="R1176" t="s">
        <v>123364</v>
      </c>
      <c r="S1176" t="s">
        <v>123365</v>
      </c>
      <c r="T1176" t="s">
        <v>123366</v>
      </c>
      <c r="U1176" t="s">
        <v>123367</v>
      </c>
      <c r="V1176" t="s">
        <v>123368</v>
      </c>
      <c r="W1176" t="s">
        <v>123369</v>
      </c>
      <c r="X1176" t="s">
        <v>123370</v>
      </c>
      <c r="Y1176" t="s">
        <v>123371</v>
      </c>
      <c r="Z1176" t="s">
        <v>123372</v>
      </c>
      <c r="AA1176" t="s">
        <v>123373</v>
      </c>
      <c r="AB1176" t="s">
        <v>123374</v>
      </c>
      <c r="AC1176" t="s">
        <v>123375</v>
      </c>
      <c r="AD1176" t="s">
        <v>123376</v>
      </c>
      <c r="AE1176" t="s">
        <v>123377</v>
      </c>
      <c r="AF1176" t="s">
        <v>123378</v>
      </c>
      <c r="AG1176" t="s">
        <v>123379</v>
      </c>
      <c r="AH1176" t="s">
        <v>123380</v>
      </c>
      <c r="AI1176" t="s">
        <v>123381</v>
      </c>
      <c r="AJ1176" t="s">
        <v>123382</v>
      </c>
      <c r="AK1176" t="s">
        <v>123383</v>
      </c>
      <c r="AL1176" t="s">
        <v>123384</v>
      </c>
      <c r="AM1176" t="s">
        <v>123385</v>
      </c>
      <c r="AN1176" t="s">
        <v>123386</v>
      </c>
      <c r="AO1176" t="s">
        <v>123387</v>
      </c>
      <c r="AP1176" t="s">
        <v>123388</v>
      </c>
      <c r="AQ1176" t="s">
        <v>123389</v>
      </c>
      <c r="AR1176" t="s">
        <v>123390</v>
      </c>
      <c r="AS1176" t="s">
        <v>123391</v>
      </c>
      <c r="AT1176" t="s">
        <v>123392</v>
      </c>
      <c r="AU1176" t="s">
        <v>123393</v>
      </c>
      <c r="AV1176" t="s">
        <v>123394</v>
      </c>
      <c r="AW1176" t="s">
        <v>123395</v>
      </c>
      <c r="AX1176" t="s">
        <v>123396</v>
      </c>
      <c r="AY1176" t="s">
        <v>123397</v>
      </c>
      <c r="AZ1176" t="s">
        <v>123398</v>
      </c>
      <c r="BA1176" t="s">
        <v>123399</v>
      </c>
      <c r="BB1176" t="s">
        <v>123400</v>
      </c>
      <c r="BC1176" t="s">
        <v>123401</v>
      </c>
      <c r="BD1176" t="s">
        <v>123402</v>
      </c>
      <c r="BE1176" t="s">
        <v>123403</v>
      </c>
      <c r="BF1176" t="s">
        <v>123404</v>
      </c>
      <c r="BG1176" t="s">
        <v>123405</v>
      </c>
      <c r="BH1176" t="s">
        <v>123406</v>
      </c>
      <c r="BI1176" t="s">
        <v>123407</v>
      </c>
      <c r="BJ1176" t="s">
        <v>123408</v>
      </c>
      <c r="BK1176" t="s">
        <v>123409</v>
      </c>
      <c r="BL1176" t="s">
        <v>123410</v>
      </c>
      <c r="BM1176" t="s">
        <v>123411</v>
      </c>
      <c r="BN1176" t="s">
        <v>123412</v>
      </c>
      <c r="BO1176" t="s">
        <v>123413</v>
      </c>
      <c r="BP1176" t="s">
        <v>123414</v>
      </c>
      <c r="BQ1176" t="s">
        <v>123415</v>
      </c>
      <c r="BR1176" t="s">
        <v>123416</v>
      </c>
      <c r="BS1176" t="s">
        <v>123417</v>
      </c>
      <c r="BT1176" t="s">
        <v>123418</v>
      </c>
      <c r="BU1176" t="s">
        <v>123419</v>
      </c>
      <c r="BV1176" t="s">
        <v>123420</v>
      </c>
      <c r="BW1176" t="s">
        <v>123421</v>
      </c>
      <c r="BX1176" t="s">
        <v>123422</v>
      </c>
      <c r="BY1176" t="s">
        <v>123423</v>
      </c>
      <c r="BZ1176" t="s">
        <v>123424</v>
      </c>
      <c r="CA1176" t="s">
        <v>123425</v>
      </c>
      <c r="CB1176" t="s">
        <v>123426</v>
      </c>
      <c r="CC1176" t="s">
        <v>123427</v>
      </c>
      <c r="CD1176" t="s">
        <v>123428</v>
      </c>
      <c r="CE1176" t="s">
        <v>123429</v>
      </c>
      <c r="CF1176" t="s">
        <v>123430</v>
      </c>
      <c r="CG1176" t="s">
        <v>123431</v>
      </c>
      <c r="CH1176" t="s">
        <v>123432</v>
      </c>
      <c r="CI1176" t="s">
        <v>123433</v>
      </c>
      <c r="CJ1176" t="s">
        <v>123434</v>
      </c>
      <c r="CK1176" t="s">
        <v>123435</v>
      </c>
      <c r="CL1176" t="s">
        <v>123436</v>
      </c>
      <c r="CM1176" t="s">
        <v>123437</v>
      </c>
      <c r="CN1176" t="s">
        <v>123438</v>
      </c>
      <c r="CO1176" t="s">
        <v>123439</v>
      </c>
      <c r="CP1176" t="s">
        <v>123440</v>
      </c>
      <c r="CQ1176" t="s">
        <v>123441</v>
      </c>
      <c r="CR1176" t="s">
        <v>123442</v>
      </c>
      <c r="CS1176" t="s">
        <v>123443</v>
      </c>
      <c r="CT1176" t="s">
        <v>123444</v>
      </c>
      <c r="CU1176" t="s">
        <v>123445</v>
      </c>
      <c r="CV1176" t="s">
        <v>123446</v>
      </c>
      <c r="CW1176" t="s">
        <v>123447</v>
      </c>
      <c r="CX1176" t="s">
        <v>123448</v>
      </c>
      <c r="CY1176" t="s">
        <v>123449</v>
      </c>
      <c r="CZ1176" t="s">
        <v>123450</v>
      </c>
      <c r="DA1176" t="s">
        <v>123451</v>
      </c>
    </row>
    <row r="1177" spans="1:105" x14ac:dyDescent="0.25">
      <c r="A1177" t="s">
        <v>123452</v>
      </c>
      <c r="B1177" t="s">
        <v>123453</v>
      </c>
      <c r="C1177" t="s">
        <v>123454</v>
      </c>
      <c r="D1177" t="s">
        <v>123455</v>
      </c>
      <c r="E1177" t="s">
        <v>123456</v>
      </c>
      <c r="F1177" t="s">
        <v>123457</v>
      </c>
      <c r="G1177" t="s">
        <v>123458</v>
      </c>
      <c r="H1177" t="s">
        <v>123459</v>
      </c>
      <c r="I1177" t="s">
        <v>123460</v>
      </c>
      <c r="J1177" t="s">
        <v>123461</v>
      </c>
      <c r="K1177" t="s">
        <v>123462</v>
      </c>
      <c r="L1177" t="s">
        <v>123463</v>
      </c>
      <c r="M1177" t="s">
        <v>123464</v>
      </c>
      <c r="N1177" t="s">
        <v>123465</v>
      </c>
      <c r="O1177" t="s">
        <v>123466</v>
      </c>
      <c r="P1177" t="s">
        <v>123467</v>
      </c>
      <c r="Q1177" t="s">
        <v>123468</v>
      </c>
      <c r="R1177" t="s">
        <v>123469</v>
      </c>
      <c r="S1177" t="s">
        <v>123470</v>
      </c>
      <c r="T1177" t="s">
        <v>123471</v>
      </c>
      <c r="U1177" t="s">
        <v>123472</v>
      </c>
      <c r="V1177" t="s">
        <v>123473</v>
      </c>
      <c r="W1177" t="s">
        <v>123474</v>
      </c>
      <c r="X1177" t="s">
        <v>123475</v>
      </c>
      <c r="Y1177" t="s">
        <v>123476</v>
      </c>
      <c r="Z1177" t="s">
        <v>123477</v>
      </c>
      <c r="AA1177" t="s">
        <v>123478</v>
      </c>
      <c r="AB1177" t="s">
        <v>123479</v>
      </c>
      <c r="AC1177" t="s">
        <v>123480</v>
      </c>
      <c r="AD1177" t="s">
        <v>123481</v>
      </c>
      <c r="AE1177" t="s">
        <v>123482</v>
      </c>
      <c r="AF1177" t="s">
        <v>123483</v>
      </c>
      <c r="AG1177" t="s">
        <v>123484</v>
      </c>
      <c r="AH1177" t="s">
        <v>123485</v>
      </c>
      <c r="AI1177" t="s">
        <v>123486</v>
      </c>
      <c r="AJ1177" t="s">
        <v>123487</v>
      </c>
      <c r="AK1177" t="s">
        <v>123488</v>
      </c>
      <c r="AL1177" t="s">
        <v>123489</v>
      </c>
      <c r="AM1177" t="s">
        <v>123490</v>
      </c>
      <c r="AN1177" t="s">
        <v>123491</v>
      </c>
      <c r="AO1177" t="s">
        <v>123492</v>
      </c>
      <c r="AP1177" t="s">
        <v>123493</v>
      </c>
      <c r="AQ1177" t="s">
        <v>123494</v>
      </c>
      <c r="AR1177" t="s">
        <v>123495</v>
      </c>
      <c r="AS1177" t="s">
        <v>123496</v>
      </c>
      <c r="AT1177" t="s">
        <v>123497</v>
      </c>
      <c r="AU1177" t="s">
        <v>123498</v>
      </c>
      <c r="AV1177" t="s">
        <v>123499</v>
      </c>
      <c r="AW1177" t="s">
        <v>123500</v>
      </c>
      <c r="AX1177" t="s">
        <v>123501</v>
      </c>
      <c r="AY1177" t="s">
        <v>123502</v>
      </c>
      <c r="AZ1177" t="s">
        <v>123503</v>
      </c>
      <c r="BA1177" t="s">
        <v>123504</v>
      </c>
      <c r="BB1177" t="s">
        <v>123505</v>
      </c>
      <c r="BC1177" t="s">
        <v>123506</v>
      </c>
      <c r="BD1177" t="s">
        <v>123507</v>
      </c>
      <c r="BE1177" t="s">
        <v>123508</v>
      </c>
      <c r="BF1177" t="s">
        <v>123509</v>
      </c>
      <c r="BG1177" t="s">
        <v>123510</v>
      </c>
      <c r="BH1177" t="s">
        <v>123511</v>
      </c>
      <c r="BI1177" t="s">
        <v>123512</v>
      </c>
      <c r="BJ1177" t="s">
        <v>123513</v>
      </c>
      <c r="BK1177" t="s">
        <v>123514</v>
      </c>
      <c r="BL1177" t="s">
        <v>123515</v>
      </c>
      <c r="BM1177" t="s">
        <v>123516</v>
      </c>
      <c r="BN1177" t="s">
        <v>123517</v>
      </c>
      <c r="BO1177" t="s">
        <v>123518</v>
      </c>
      <c r="BP1177" t="s">
        <v>123519</v>
      </c>
      <c r="BQ1177" t="s">
        <v>123520</v>
      </c>
      <c r="BR1177" t="s">
        <v>123521</v>
      </c>
      <c r="BS1177" t="s">
        <v>123522</v>
      </c>
      <c r="BT1177" t="s">
        <v>123523</v>
      </c>
      <c r="BU1177" t="s">
        <v>123524</v>
      </c>
      <c r="BV1177" t="s">
        <v>123525</v>
      </c>
      <c r="BW1177" t="s">
        <v>123526</v>
      </c>
      <c r="BX1177" t="s">
        <v>123527</v>
      </c>
      <c r="BY1177" t="s">
        <v>123528</v>
      </c>
      <c r="BZ1177" t="s">
        <v>123529</v>
      </c>
      <c r="CA1177" t="s">
        <v>123530</v>
      </c>
      <c r="CB1177" t="s">
        <v>123531</v>
      </c>
      <c r="CC1177" t="s">
        <v>123532</v>
      </c>
      <c r="CD1177" t="s">
        <v>123533</v>
      </c>
      <c r="CE1177" t="s">
        <v>123534</v>
      </c>
      <c r="CF1177" t="s">
        <v>123535</v>
      </c>
      <c r="CG1177" t="s">
        <v>123536</v>
      </c>
      <c r="CH1177" t="s">
        <v>123537</v>
      </c>
      <c r="CI1177" t="s">
        <v>123538</v>
      </c>
      <c r="CJ1177" t="s">
        <v>123539</v>
      </c>
      <c r="CK1177" t="s">
        <v>123540</v>
      </c>
      <c r="CL1177" t="s">
        <v>123541</v>
      </c>
      <c r="CM1177" t="s">
        <v>123542</v>
      </c>
      <c r="CN1177" t="s">
        <v>123543</v>
      </c>
      <c r="CO1177" t="s">
        <v>123544</v>
      </c>
      <c r="CP1177" t="s">
        <v>123545</v>
      </c>
      <c r="CQ1177" t="s">
        <v>123546</v>
      </c>
      <c r="CR1177" t="s">
        <v>123547</v>
      </c>
      <c r="CS1177" t="s">
        <v>123548</v>
      </c>
      <c r="CT1177" t="s">
        <v>123549</v>
      </c>
      <c r="CU1177" t="s">
        <v>123550</v>
      </c>
      <c r="CV1177" t="s">
        <v>123551</v>
      </c>
      <c r="CW1177" t="s">
        <v>123552</v>
      </c>
      <c r="CX1177" t="s">
        <v>123553</v>
      </c>
      <c r="CY1177" t="s">
        <v>123554</v>
      </c>
      <c r="CZ1177" t="s">
        <v>123555</v>
      </c>
      <c r="DA1177" t="s">
        <v>123556</v>
      </c>
    </row>
    <row r="1178" spans="1:105" x14ac:dyDescent="0.25">
      <c r="A1178" t="s">
        <v>123557</v>
      </c>
      <c r="B1178" t="s">
        <v>123558</v>
      </c>
      <c r="C1178" t="s">
        <v>123559</v>
      </c>
      <c r="D1178" t="s">
        <v>123560</v>
      </c>
      <c r="E1178" t="s">
        <v>123561</v>
      </c>
      <c r="F1178" t="s">
        <v>123562</v>
      </c>
      <c r="G1178" t="s">
        <v>123563</v>
      </c>
      <c r="H1178" t="s">
        <v>123564</v>
      </c>
      <c r="I1178" t="s">
        <v>123565</v>
      </c>
      <c r="J1178" t="s">
        <v>123566</v>
      </c>
      <c r="K1178" t="s">
        <v>123567</v>
      </c>
      <c r="L1178" t="s">
        <v>123568</v>
      </c>
      <c r="M1178" t="s">
        <v>123569</v>
      </c>
      <c r="N1178" t="s">
        <v>123570</v>
      </c>
      <c r="O1178" t="s">
        <v>123571</v>
      </c>
      <c r="P1178" t="s">
        <v>123572</v>
      </c>
      <c r="Q1178" t="s">
        <v>123573</v>
      </c>
      <c r="R1178" t="s">
        <v>123574</v>
      </c>
      <c r="S1178" t="s">
        <v>123575</v>
      </c>
      <c r="T1178" t="s">
        <v>123576</v>
      </c>
      <c r="U1178" t="s">
        <v>123577</v>
      </c>
      <c r="V1178" t="s">
        <v>123578</v>
      </c>
      <c r="W1178" t="s">
        <v>123579</v>
      </c>
      <c r="X1178" t="s">
        <v>123580</v>
      </c>
      <c r="Y1178" t="s">
        <v>123581</v>
      </c>
      <c r="Z1178" t="s">
        <v>123582</v>
      </c>
      <c r="AA1178" t="s">
        <v>123583</v>
      </c>
      <c r="AB1178" t="s">
        <v>123584</v>
      </c>
      <c r="AC1178" t="s">
        <v>123585</v>
      </c>
      <c r="AD1178" t="s">
        <v>123586</v>
      </c>
      <c r="AE1178" t="s">
        <v>123587</v>
      </c>
      <c r="AF1178" t="s">
        <v>123588</v>
      </c>
      <c r="AG1178" t="s">
        <v>123589</v>
      </c>
      <c r="AH1178" t="s">
        <v>123590</v>
      </c>
      <c r="AI1178" t="s">
        <v>123591</v>
      </c>
      <c r="AJ1178" t="s">
        <v>123592</v>
      </c>
      <c r="AK1178" t="s">
        <v>123593</v>
      </c>
      <c r="AL1178" t="s">
        <v>123594</v>
      </c>
      <c r="AM1178" t="s">
        <v>123595</v>
      </c>
      <c r="AN1178" t="s">
        <v>123596</v>
      </c>
      <c r="AO1178" t="s">
        <v>123597</v>
      </c>
      <c r="AP1178" t="s">
        <v>123598</v>
      </c>
      <c r="AQ1178" t="s">
        <v>123599</v>
      </c>
      <c r="AR1178" t="s">
        <v>123600</v>
      </c>
      <c r="AS1178" t="s">
        <v>123601</v>
      </c>
      <c r="AT1178" t="s">
        <v>123602</v>
      </c>
      <c r="AU1178" t="s">
        <v>123603</v>
      </c>
      <c r="AV1178" t="s">
        <v>123604</v>
      </c>
      <c r="AW1178" t="s">
        <v>123605</v>
      </c>
      <c r="AX1178" t="s">
        <v>123606</v>
      </c>
      <c r="AY1178" t="s">
        <v>123607</v>
      </c>
      <c r="AZ1178" t="s">
        <v>123608</v>
      </c>
      <c r="BA1178" t="s">
        <v>123609</v>
      </c>
      <c r="BB1178" t="s">
        <v>123610</v>
      </c>
      <c r="BC1178" t="s">
        <v>123611</v>
      </c>
      <c r="BD1178" t="s">
        <v>123612</v>
      </c>
      <c r="BE1178" t="s">
        <v>123613</v>
      </c>
      <c r="BF1178" t="s">
        <v>123614</v>
      </c>
      <c r="BG1178" t="s">
        <v>123615</v>
      </c>
      <c r="BH1178" t="s">
        <v>123616</v>
      </c>
      <c r="BI1178" t="s">
        <v>123617</v>
      </c>
      <c r="BJ1178" t="s">
        <v>123618</v>
      </c>
      <c r="BK1178" t="s">
        <v>123619</v>
      </c>
      <c r="BL1178" t="s">
        <v>123620</v>
      </c>
      <c r="BM1178" t="s">
        <v>123621</v>
      </c>
      <c r="BN1178" t="s">
        <v>123622</v>
      </c>
      <c r="BO1178" t="s">
        <v>123623</v>
      </c>
      <c r="BP1178" t="s">
        <v>123624</v>
      </c>
      <c r="BQ1178" t="s">
        <v>123625</v>
      </c>
      <c r="BR1178" t="s">
        <v>123626</v>
      </c>
      <c r="BS1178" t="s">
        <v>123627</v>
      </c>
      <c r="BT1178" t="s">
        <v>123628</v>
      </c>
      <c r="BU1178" t="s">
        <v>123629</v>
      </c>
      <c r="BV1178" t="s">
        <v>123630</v>
      </c>
      <c r="BW1178" t="s">
        <v>123631</v>
      </c>
      <c r="BX1178" t="s">
        <v>123632</v>
      </c>
      <c r="BY1178" t="s">
        <v>123633</v>
      </c>
      <c r="BZ1178" t="s">
        <v>123634</v>
      </c>
      <c r="CA1178" t="s">
        <v>123635</v>
      </c>
      <c r="CB1178" t="s">
        <v>123636</v>
      </c>
      <c r="CC1178" t="s">
        <v>123637</v>
      </c>
      <c r="CD1178" t="s">
        <v>123638</v>
      </c>
      <c r="CE1178" t="s">
        <v>123639</v>
      </c>
      <c r="CF1178" t="s">
        <v>123640</v>
      </c>
      <c r="CG1178" t="s">
        <v>123641</v>
      </c>
      <c r="CH1178" t="s">
        <v>123642</v>
      </c>
      <c r="CI1178" t="s">
        <v>123643</v>
      </c>
      <c r="CJ1178" t="s">
        <v>123644</v>
      </c>
      <c r="CK1178" t="s">
        <v>123645</v>
      </c>
      <c r="CL1178" t="s">
        <v>123646</v>
      </c>
      <c r="CM1178" t="s">
        <v>123647</v>
      </c>
      <c r="CN1178" t="s">
        <v>123648</v>
      </c>
      <c r="CO1178" t="s">
        <v>123649</v>
      </c>
      <c r="CP1178" t="s">
        <v>123650</v>
      </c>
      <c r="CQ1178" t="s">
        <v>123651</v>
      </c>
      <c r="CR1178" t="s">
        <v>123652</v>
      </c>
      <c r="CS1178" t="s">
        <v>123653</v>
      </c>
      <c r="CT1178" t="s">
        <v>123654</v>
      </c>
      <c r="CU1178" t="s">
        <v>123655</v>
      </c>
      <c r="CV1178" t="s">
        <v>123656</v>
      </c>
      <c r="CW1178" t="s">
        <v>123657</v>
      </c>
      <c r="CX1178" t="s">
        <v>123658</v>
      </c>
      <c r="CY1178" t="s">
        <v>123659</v>
      </c>
      <c r="CZ1178" t="s">
        <v>123660</v>
      </c>
      <c r="DA1178" t="s">
        <v>123661</v>
      </c>
    </row>
    <row r="1179" spans="1:105" x14ac:dyDescent="0.25">
      <c r="A1179" t="s">
        <v>123662</v>
      </c>
      <c r="B1179" t="s">
        <v>123663</v>
      </c>
      <c r="C1179" t="s">
        <v>123664</v>
      </c>
      <c r="D1179" t="s">
        <v>123665</v>
      </c>
      <c r="E1179" t="s">
        <v>123666</v>
      </c>
      <c r="F1179" t="s">
        <v>123667</v>
      </c>
      <c r="G1179" t="s">
        <v>123668</v>
      </c>
      <c r="H1179" t="s">
        <v>123669</v>
      </c>
      <c r="I1179" t="s">
        <v>123670</v>
      </c>
      <c r="J1179" t="s">
        <v>123671</v>
      </c>
      <c r="K1179" t="s">
        <v>123672</v>
      </c>
      <c r="L1179" t="s">
        <v>123673</v>
      </c>
      <c r="M1179" t="s">
        <v>123674</v>
      </c>
      <c r="N1179" t="s">
        <v>123675</v>
      </c>
      <c r="O1179" t="s">
        <v>123676</v>
      </c>
      <c r="P1179" t="s">
        <v>123677</v>
      </c>
      <c r="Q1179" t="s">
        <v>123678</v>
      </c>
      <c r="R1179" t="s">
        <v>123679</v>
      </c>
      <c r="S1179" t="s">
        <v>123680</v>
      </c>
      <c r="T1179" t="s">
        <v>123681</v>
      </c>
      <c r="U1179" t="s">
        <v>123682</v>
      </c>
      <c r="V1179" t="s">
        <v>123683</v>
      </c>
      <c r="W1179" t="s">
        <v>123684</v>
      </c>
      <c r="X1179" t="s">
        <v>123685</v>
      </c>
      <c r="Y1179" t="s">
        <v>123686</v>
      </c>
      <c r="Z1179" t="s">
        <v>123687</v>
      </c>
      <c r="AA1179" t="s">
        <v>123688</v>
      </c>
      <c r="AB1179" t="s">
        <v>123689</v>
      </c>
      <c r="AC1179" t="s">
        <v>123690</v>
      </c>
      <c r="AD1179" t="s">
        <v>123691</v>
      </c>
      <c r="AE1179" t="s">
        <v>123692</v>
      </c>
      <c r="AF1179" t="s">
        <v>123693</v>
      </c>
      <c r="AG1179" t="s">
        <v>123694</v>
      </c>
      <c r="AH1179" t="s">
        <v>123695</v>
      </c>
      <c r="AI1179" t="s">
        <v>123696</v>
      </c>
      <c r="AJ1179" t="s">
        <v>123697</v>
      </c>
      <c r="AK1179" t="s">
        <v>123698</v>
      </c>
      <c r="AL1179" t="s">
        <v>123699</v>
      </c>
      <c r="AM1179" t="s">
        <v>123700</v>
      </c>
      <c r="AN1179" t="s">
        <v>123701</v>
      </c>
      <c r="AO1179" t="s">
        <v>123702</v>
      </c>
      <c r="AP1179" t="s">
        <v>123703</v>
      </c>
      <c r="AQ1179" t="s">
        <v>123704</v>
      </c>
      <c r="AR1179" t="s">
        <v>123705</v>
      </c>
      <c r="AS1179" t="s">
        <v>123706</v>
      </c>
      <c r="AT1179" t="s">
        <v>123707</v>
      </c>
      <c r="AU1179" t="s">
        <v>123708</v>
      </c>
      <c r="AV1179" t="s">
        <v>123709</v>
      </c>
      <c r="AW1179" t="s">
        <v>123710</v>
      </c>
      <c r="AX1179" t="s">
        <v>123711</v>
      </c>
      <c r="AY1179" t="s">
        <v>123712</v>
      </c>
      <c r="AZ1179" t="s">
        <v>123713</v>
      </c>
      <c r="BA1179" t="s">
        <v>123714</v>
      </c>
      <c r="BB1179" t="s">
        <v>123715</v>
      </c>
      <c r="BC1179" t="s">
        <v>123716</v>
      </c>
      <c r="BD1179" t="s">
        <v>123717</v>
      </c>
      <c r="BE1179" t="s">
        <v>123718</v>
      </c>
      <c r="BF1179" t="s">
        <v>123719</v>
      </c>
      <c r="BG1179" t="s">
        <v>123720</v>
      </c>
      <c r="BH1179" t="s">
        <v>123721</v>
      </c>
      <c r="BI1179" t="s">
        <v>123722</v>
      </c>
      <c r="BJ1179" t="s">
        <v>123723</v>
      </c>
      <c r="BK1179" t="s">
        <v>123724</v>
      </c>
      <c r="BL1179" t="s">
        <v>123725</v>
      </c>
      <c r="BM1179" t="s">
        <v>123726</v>
      </c>
      <c r="BN1179" t="s">
        <v>123727</v>
      </c>
      <c r="BO1179" t="s">
        <v>123728</v>
      </c>
      <c r="BP1179" t="s">
        <v>123729</v>
      </c>
      <c r="BQ1179" t="s">
        <v>123730</v>
      </c>
      <c r="BR1179" t="s">
        <v>123731</v>
      </c>
      <c r="BS1179" t="s">
        <v>123732</v>
      </c>
      <c r="BT1179" t="s">
        <v>123733</v>
      </c>
      <c r="BU1179" t="s">
        <v>123734</v>
      </c>
      <c r="BV1179" t="s">
        <v>123735</v>
      </c>
      <c r="BW1179" t="s">
        <v>123736</v>
      </c>
      <c r="BX1179" t="s">
        <v>123737</v>
      </c>
      <c r="BY1179" t="s">
        <v>123738</v>
      </c>
      <c r="BZ1179" t="s">
        <v>123739</v>
      </c>
      <c r="CA1179" t="s">
        <v>123740</v>
      </c>
      <c r="CB1179" t="s">
        <v>123741</v>
      </c>
      <c r="CC1179" t="s">
        <v>123742</v>
      </c>
      <c r="CD1179" t="s">
        <v>123743</v>
      </c>
      <c r="CE1179" t="s">
        <v>123744</v>
      </c>
      <c r="CF1179" t="s">
        <v>123745</v>
      </c>
      <c r="CG1179" t="s">
        <v>123746</v>
      </c>
      <c r="CH1179" t="s">
        <v>123747</v>
      </c>
      <c r="CI1179" t="s">
        <v>123748</v>
      </c>
      <c r="CJ1179" t="s">
        <v>123749</v>
      </c>
      <c r="CK1179" t="s">
        <v>123750</v>
      </c>
      <c r="CL1179" t="s">
        <v>123751</v>
      </c>
      <c r="CM1179" t="s">
        <v>123752</v>
      </c>
      <c r="CN1179" t="s">
        <v>123753</v>
      </c>
      <c r="CO1179" t="s">
        <v>123754</v>
      </c>
      <c r="CP1179" t="s">
        <v>123755</v>
      </c>
      <c r="CQ1179" t="s">
        <v>123756</v>
      </c>
      <c r="CR1179" t="s">
        <v>123757</v>
      </c>
      <c r="CS1179" t="s">
        <v>123758</v>
      </c>
      <c r="CT1179" t="s">
        <v>123759</v>
      </c>
      <c r="CU1179" t="s">
        <v>123760</v>
      </c>
      <c r="CV1179" t="s">
        <v>123761</v>
      </c>
      <c r="CW1179" t="s">
        <v>123762</v>
      </c>
      <c r="CX1179" t="s">
        <v>123763</v>
      </c>
      <c r="CY1179" t="s">
        <v>123764</v>
      </c>
      <c r="CZ1179" t="s">
        <v>123765</v>
      </c>
      <c r="DA1179" t="s">
        <v>123766</v>
      </c>
    </row>
    <row r="1180" spans="1:105" x14ac:dyDescent="0.25">
      <c r="A1180" t="s">
        <v>123767</v>
      </c>
      <c r="B1180" t="s">
        <v>123768</v>
      </c>
      <c r="C1180" t="s">
        <v>123769</v>
      </c>
      <c r="D1180" t="s">
        <v>123770</v>
      </c>
      <c r="E1180" t="s">
        <v>123771</v>
      </c>
      <c r="F1180" t="s">
        <v>123772</v>
      </c>
      <c r="G1180" t="s">
        <v>123773</v>
      </c>
      <c r="H1180" t="s">
        <v>123774</v>
      </c>
      <c r="I1180" t="s">
        <v>123775</v>
      </c>
      <c r="J1180" t="s">
        <v>123776</v>
      </c>
      <c r="K1180" t="s">
        <v>123777</v>
      </c>
      <c r="L1180" t="s">
        <v>123778</v>
      </c>
      <c r="M1180" t="s">
        <v>123779</v>
      </c>
      <c r="N1180" t="s">
        <v>123780</v>
      </c>
      <c r="O1180" t="s">
        <v>123781</v>
      </c>
      <c r="P1180" t="s">
        <v>123782</v>
      </c>
      <c r="Q1180" t="s">
        <v>123783</v>
      </c>
      <c r="R1180" t="s">
        <v>123784</v>
      </c>
      <c r="S1180" t="s">
        <v>123785</v>
      </c>
      <c r="T1180" t="s">
        <v>123786</v>
      </c>
      <c r="U1180" t="s">
        <v>123787</v>
      </c>
      <c r="V1180" t="s">
        <v>123788</v>
      </c>
      <c r="W1180" t="s">
        <v>123789</v>
      </c>
      <c r="X1180" t="s">
        <v>123790</v>
      </c>
      <c r="Y1180" t="s">
        <v>123791</v>
      </c>
      <c r="Z1180" t="s">
        <v>123792</v>
      </c>
      <c r="AA1180" t="s">
        <v>123793</v>
      </c>
      <c r="AB1180" t="s">
        <v>123794</v>
      </c>
      <c r="AC1180" t="s">
        <v>123795</v>
      </c>
      <c r="AD1180" t="s">
        <v>123796</v>
      </c>
      <c r="AE1180" t="s">
        <v>123797</v>
      </c>
      <c r="AF1180" t="s">
        <v>123798</v>
      </c>
      <c r="AG1180" t="s">
        <v>123799</v>
      </c>
      <c r="AH1180" t="s">
        <v>123800</v>
      </c>
      <c r="AI1180" t="s">
        <v>123801</v>
      </c>
      <c r="AJ1180" t="s">
        <v>123802</v>
      </c>
      <c r="AK1180" t="s">
        <v>123803</v>
      </c>
      <c r="AL1180" t="s">
        <v>123804</v>
      </c>
      <c r="AM1180" t="s">
        <v>123805</v>
      </c>
      <c r="AN1180" t="s">
        <v>123806</v>
      </c>
      <c r="AO1180" t="s">
        <v>123807</v>
      </c>
      <c r="AP1180" t="s">
        <v>123808</v>
      </c>
      <c r="AQ1180" t="s">
        <v>123809</v>
      </c>
      <c r="AR1180" t="s">
        <v>123810</v>
      </c>
      <c r="AS1180" t="s">
        <v>123811</v>
      </c>
      <c r="AT1180" t="s">
        <v>123812</v>
      </c>
      <c r="AU1180" t="s">
        <v>123813</v>
      </c>
      <c r="AV1180" t="s">
        <v>123814</v>
      </c>
      <c r="AW1180" t="s">
        <v>123815</v>
      </c>
      <c r="AX1180" t="s">
        <v>123816</v>
      </c>
      <c r="AY1180" t="s">
        <v>123817</v>
      </c>
      <c r="AZ1180" t="s">
        <v>123818</v>
      </c>
      <c r="BA1180" t="s">
        <v>123819</v>
      </c>
      <c r="BB1180" t="s">
        <v>123820</v>
      </c>
      <c r="BC1180" t="s">
        <v>123821</v>
      </c>
      <c r="BD1180" t="s">
        <v>123822</v>
      </c>
      <c r="BE1180" t="s">
        <v>123823</v>
      </c>
      <c r="BF1180" t="s">
        <v>123824</v>
      </c>
      <c r="BG1180" t="s">
        <v>123825</v>
      </c>
      <c r="BH1180" t="s">
        <v>123826</v>
      </c>
      <c r="BI1180" t="s">
        <v>123827</v>
      </c>
      <c r="BJ1180" t="s">
        <v>123828</v>
      </c>
      <c r="BK1180" t="s">
        <v>123829</v>
      </c>
      <c r="BL1180" t="s">
        <v>123830</v>
      </c>
      <c r="BM1180" t="s">
        <v>123831</v>
      </c>
      <c r="BN1180" t="s">
        <v>123832</v>
      </c>
      <c r="BO1180" t="s">
        <v>123833</v>
      </c>
      <c r="BP1180" t="s">
        <v>123834</v>
      </c>
      <c r="BQ1180" t="s">
        <v>123835</v>
      </c>
      <c r="BR1180" t="s">
        <v>123836</v>
      </c>
      <c r="BS1180" t="s">
        <v>123837</v>
      </c>
      <c r="BT1180" t="s">
        <v>123838</v>
      </c>
      <c r="BU1180" t="s">
        <v>123839</v>
      </c>
      <c r="BV1180" t="s">
        <v>123840</v>
      </c>
      <c r="BW1180" t="s">
        <v>123841</v>
      </c>
      <c r="BX1180" t="s">
        <v>123842</v>
      </c>
      <c r="BY1180" t="s">
        <v>123843</v>
      </c>
      <c r="BZ1180" t="s">
        <v>123844</v>
      </c>
      <c r="CA1180" t="s">
        <v>123845</v>
      </c>
      <c r="CB1180" t="s">
        <v>123846</v>
      </c>
      <c r="CC1180" t="s">
        <v>123847</v>
      </c>
      <c r="CD1180" t="s">
        <v>123848</v>
      </c>
      <c r="CE1180" t="s">
        <v>123849</v>
      </c>
      <c r="CF1180" t="s">
        <v>123850</v>
      </c>
      <c r="CG1180" t="s">
        <v>123851</v>
      </c>
      <c r="CH1180" t="s">
        <v>123852</v>
      </c>
      <c r="CI1180" t="s">
        <v>123853</v>
      </c>
      <c r="CJ1180" t="s">
        <v>123854</v>
      </c>
      <c r="CK1180" t="s">
        <v>123855</v>
      </c>
      <c r="CL1180" t="s">
        <v>123856</v>
      </c>
      <c r="CM1180" t="s">
        <v>123857</v>
      </c>
      <c r="CN1180" t="s">
        <v>123858</v>
      </c>
      <c r="CO1180" t="s">
        <v>123859</v>
      </c>
      <c r="CP1180" t="s">
        <v>123860</v>
      </c>
      <c r="CQ1180" t="s">
        <v>123861</v>
      </c>
      <c r="CR1180" t="s">
        <v>123862</v>
      </c>
      <c r="CS1180" t="s">
        <v>123863</v>
      </c>
      <c r="CT1180" t="s">
        <v>123864</v>
      </c>
      <c r="CU1180" t="s">
        <v>123865</v>
      </c>
      <c r="CV1180" t="s">
        <v>123866</v>
      </c>
      <c r="CW1180" t="s">
        <v>123867</v>
      </c>
      <c r="CX1180" t="s">
        <v>123868</v>
      </c>
      <c r="CY1180" t="s">
        <v>123869</v>
      </c>
      <c r="CZ1180" t="s">
        <v>123870</v>
      </c>
      <c r="DA1180" t="s">
        <v>123871</v>
      </c>
    </row>
    <row r="1181" spans="1:105" x14ac:dyDescent="0.25">
      <c r="A1181" t="s">
        <v>123872</v>
      </c>
      <c r="B1181" t="s">
        <v>123873</v>
      </c>
      <c r="C1181" t="s">
        <v>123874</v>
      </c>
      <c r="D1181" t="s">
        <v>123875</v>
      </c>
      <c r="E1181" t="s">
        <v>123876</v>
      </c>
      <c r="F1181" t="s">
        <v>123877</v>
      </c>
      <c r="G1181" t="s">
        <v>123878</v>
      </c>
      <c r="H1181" t="s">
        <v>123879</v>
      </c>
      <c r="I1181" t="s">
        <v>123880</v>
      </c>
      <c r="J1181" t="s">
        <v>123881</v>
      </c>
      <c r="K1181" t="s">
        <v>123882</v>
      </c>
      <c r="L1181" t="s">
        <v>123883</v>
      </c>
      <c r="M1181" t="s">
        <v>123884</v>
      </c>
      <c r="N1181" t="s">
        <v>123885</v>
      </c>
      <c r="O1181" t="s">
        <v>123886</v>
      </c>
      <c r="P1181" t="s">
        <v>123887</v>
      </c>
      <c r="Q1181" t="s">
        <v>123888</v>
      </c>
      <c r="R1181" t="s">
        <v>123889</v>
      </c>
      <c r="S1181" t="s">
        <v>123890</v>
      </c>
      <c r="T1181" t="s">
        <v>123891</v>
      </c>
      <c r="U1181" t="s">
        <v>123892</v>
      </c>
      <c r="V1181" t="s">
        <v>123893</v>
      </c>
      <c r="W1181" t="s">
        <v>123894</v>
      </c>
      <c r="X1181" t="s">
        <v>123895</v>
      </c>
      <c r="Y1181" t="s">
        <v>123896</v>
      </c>
      <c r="Z1181" t="s">
        <v>123897</v>
      </c>
      <c r="AA1181" t="s">
        <v>123898</v>
      </c>
      <c r="AB1181" t="s">
        <v>123899</v>
      </c>
      <c r="AC1181" t="s">
        <v>123900</v>
      </c>
      <c r="AD1181" t="s">
        <v>123901</v>
      </c>
      <c r="AE1181" t="s">
        <v>123902</v>
      </c>
      <c r="AF1181" t="s">
        <v>123903</v>
      </c>
      <c r="AG1181" t="s">
        <v>123904</v>
      </c>
      <c r="AH1181" t="s">
        <v>123905</v>
      </c>
      <c r="AI1181" t="s">
        <v>123906</v>
      </c>
      <c r="AJ1181" t="s">
        <v>123907</v>
      </c>
      <c r="AK1181" t="s">
        <v>123908</v>
      </c>
      <c r="AL1181" t="s">
        <v>123909</v>
      </c>
      <c r="AM1181" t="s">
        <v>123910</v>
      </c>
      <c r="AN1181" t="s">
        <v>123911</v>
      </c>
      <c r="AO1181" t="s">
        <v>123912</v>
      </c>
      <c r="AP1181" t="s">
        <v>123913</v>
      </c>
      <c r="AQ1181" t="s">
        <v>123914</v>
      </c>
      <c r="AR1181" t="s">
        <v>123915</v>
      </c>
      <c r="AS1181" t="s">
        <v>123916</v>
      </c>
      <c r="AT1181" t="s">
        <v>123917</v>
      </c>
      <c r="AU1181" t="s">
        <v>123918</v>
      </c>
      <c r="AV1181" t="s">
        <v>123919</v>
      </c>
      <c r="AW1181" t="s">
        <v>123920</v>
      </c>
      <c r="AX1181" t="s">
        <v>123921</v>
      </c>
      <c r="AY1181" t="s">
        <v>123922</v>
      </c>
      <c r="AZ1181" t="s">
        <v>123923</v>
      </c>
      <c r="BA1181" t="s">
        <v>123924</v>
      </c>
      <c r="BB1181" t="s">
        <v>123925</v>
      </c>
      <c r="BC1181" t="s">
        <v>123926</v>
      </c>
      <c r="BD1181" t="s">
        <v>123927</v>
      </c>
      <c r="BE1181" t="s">
        <v>123928</v>
      </c>
      <c r="BF1181" t="s">
        <v>123929</v>
      </c>
      <c r="BG1181" t="s">
        <v>123930</v>
      </c>
      <c r="BH1181" t="s">
        <v>123931</v>
      </c>
      <c r="BI1181" t="s">
        <v>123932</v>
      </c>
      <c r="BJ1181" t="s">
        <v>123933</v>
      </c>
      <c r="BK1181" t="s">
        <v>123934</v>
      </c>
      <c r="BL1181" t="s">
        <v>123935</v>
      </c>
      <c r="BM1181" t="s">
        <v>123936</v>
      </c>
      <c r="BN1181" t="s">
        <v>123937</v>
      </c>
      <c r="BO1181" t="s">
        <v>123938</v>
      </c>
      <c r="BP1181" t="s">
        <v>123939</v>
      </c>
      <c r="BQ1181" t="s">
        <v>123940</v>
      </c>
      <c r="BR1181" t="s">
        <v>123941</v>
      </c>
      <c r="BS1181" t="s">
        <v>123942</v>
      </c>
      <c r="BT1181" t="s">
        <v>123943</v>
      </c>
      <c r="BU1181" t="s">
        <v>123944</v>
      </c>
      <c r="BV1181" t="s">
        <v>123945</v>
      </c>
      <c r="BW1181" t="s">
        <v>123946</v>
      </c>
      <c r="BX1181" t="s">
        <v>123947</v>
      </c>
      <c r="BY1181" t="s">
        <v>123948</v>
      </c>
      <c r="BZ1181" t="s">
        <v>123949</v>
      </c>
      <c r="CA1181" t="s">
        <v>123950</v>
      </c>
      <c r="CB1181" t="s">
        <v>123951</v>
      </c>
      <c r="CC1181" t="s">
        <v>123952</v>
      </c>
      <c r="CD1181" t="s">
        <v>123953</v>
      </c>
      <c r="CE1181" t="s">
        <v>123954</v>
      </c>
      <c r="CF1181" t="s">
        <v>123955</v>
      </c>
      <c r="CG1181" t="s">
        <v>123956</v>
      </c>
      <c r="CH1181" t="s">
        <v>123957</v>
      </c>
      <c r="CI1181" t="s">
        <v>123958</v>
      </c>
      <c r="CJ1181" t="s">
        <v>123959</v>
      </c>
      <c r="CK1181" t="s">
        <v>123960</v>
      </c>
      <c r="CL1181" t="s">
        <v>123961</v>
      </c>
      <c r="CM1181" t="s">
        <v>123962</v>
      </c>
      <c r="CN1181" t="s">
        <v>123963</v>
      </c>
      <c r="CO1181" t="s">
        <v>123964</v>
      </c>
      <c r="CP1181" t="s">
        <v>123965</v>
      </c>
      <c r="CQ1181" t="s">
        <v>123966</v>
      </c>
      <c r="CR1181" t="s">
        <v>123967</v>
      </c>
      <c r="CS1181" t="s">
        <v>123968</v>
      </c>
      <c r="CT1181" t="s">
        <v>123969</v>
      </c>
      <c r="CU1181" t="s">
        <v>123970</v>
      </c>
      <c r="CV1181" t="s">
        <v>123971</v>
      </c>
      <c r="CW1181" t="s">
        <v>123972</v>
      </c>
      <c r="CX1181" t="s">
        <v>123973</v>
      </c>
      <c r="CY1181" t="s">
        <v>123974</v>
      </c>
      <c r="CZ1181" t="s">
        <v>123975</v>
      </c>
      <c r="DA1181" t="s">
        <v>123976</v>
      </c>
    </row>
    <row r="1182" spans="1:105" x14ac:dyDescent="0.25">
      <c r="A1182" t="s">
        <v>123977</v>
      </c>
      <c r="B1182" t="s">
        <v>123978</v>
      </c>
      <c r="C1182" t="s">
        <v>123979</v>
      </c>
      <c r="D1182" t="s">
        <v>123980</v>
      </c>
      <c r="E1182" t="s">
        <v>123981</v>
      </c>
      <c r="F1182" t="s">
        <v>123982</v>
      </c>
      <c r="G1182" t="s">
        <v>123983</v>
      </c>
      <c r="H1182" t="s">
        <v>123984</v>
      </c>
      <c r="I1182" t="s">
        <v>123985</v>
      </c>
      <c r="J1182" t="s">
        <v>123986</v>
      </c>
      <c r="K1182" t="s">
        <v>123987</v>
      </c>
      <c r="L1182" t="s">
        <v>123988</v>
      </c>
      <c r="M1182" t="s">
        <v>123989</v>
      </c>
      <c r="N1182" t="s">
        <v>123990</v>
      </c>
      <c r="O1182" t="s">
        <v>123991</v>
      </c>
      <c r="P1182" t="s">
        <v>123992</v>
      </c>
      <c r="Q1182" t="s">
        <v>123993</v>
      </c>
      <c r="R1182" t="s">
        <v>123994</v>
      </c>
      <c r="S1182" t="s">
        <v>123995</v>
      </c>
      <c r="T1182" t="s">
        <v>123996</v>
      </c>
      <c r="U1182" t="s">
        <v>123997</v>
      </c>
      <c r="V1182" t="s">
        <v>123998</v>
      </c>
      <c r="W1182" t="s">
        <v>123999</v>
      </c>
      <c r="X1182" t="s">
        <v>124000</v>
      </c>
      <c r="Y1182" t="s">
        <v>124001</v>
      </c>
      <c r="Z1182" t="s">
        <v>124002</v>
      </c>
      <c r="AA1182" t="s">
        <v>124003</v>
      </c>
      <c r="AB1182" t="s">
        <v>124004</v>
      </c>
      <c r="AC1182" t="s">
        <v>124005</v>
      </c>
      <c r="AD1182" t="s">
        <v>124006</v>
      </c>
      <c r="AE1182" t="s">
        <v>124007</v>
      </c>
      <c r="AF1182" t="s">
        <v>124008</v>
      </c>
      <c r="AG1182" t="s">
        <v>124009</v>
      </c>
      <c r="AH1182" t="s">
        <v>124010</v>
      </c>
      <c r="AI1182" t="s">
        <v>124011</v>
      </c>
      <c r="AJ1182" t="s">
        <v>124012</v>
      </c>
      <c r="AK1182" t="s">
        <v>124013</v>
      </c>
      <c r="AL1182" t="s">
        <v>124014</v>
      </c>
      <c r="AM1182" t="s">
        <v>124015</v>
      </c>
      <c r="AN1182" t="s">
        <v>124016</v>
      </c>
      <c r="AO1182" t="s">
        <v>124017</v>
      </c>
      <c r="AP1182" t="s">
        <v>124018</v>
      </c>
      <c r="AQ1182" t="s">
        <v>124019</v>
      </c>
      <c r="AR1182" t="s">
        <v>124020</v>
      </c>
      <c r="AS1182" t="s">
        <v>124021</v>
      </c>
      <c r="AT1182" t="s">
        <v>124022</v>
      </c>
      <c r="AU1182" t="s">
        <v>124023</v>
      </c>
      <c r="AV1182" t="s">
        <v>124024</v>
      </c>
      <c r="AW1182" t="s">
        <v>124025</v>
      </c>
      <c r="AX1182" t="s">
        <v>124026</v>
      </c>
      <c r="AY1182" t="s">
        <v>124027</v>
      </c>
      <c r="AZ1182" t="s">
        <v>124028</v>
      </c>
      <c r="BA1182" t="s">
        <v>124029</v>
      </c>
      <c r="BB1182" t="s">
        <v>124030</v>
      </c>
      <c r="BC1182" t="s">
        <v>124031</v>
      </c>
      <c r="BD1182" t="s">
        <v>124032</v>
      </c>
      <c r="BE1182" t="s">
        <v>124033</v>
      </c>
      <c r="BF1182" t="s">
        <v>124034</v>
      </c>
      <c r="BG1182" t="s">
        <v>124035</v>
      </c>
      <c r="BH1182" t="s">
        <v>124036</v>
      </c>
      <c r="BI1182" t="s">
        <v>124037</v>
      </c>
      <c r="BJ1182" t="s">
        <v>124038</v>
      </c>
      <c r="BK1182" t="s">
        <v>124039</v>
      </c>
      <c r="BL1182" t="s">
        <v>124040</v>
      </c>
      <c r="BM1182" t="s">
        <v>124041</v>
      </c>
      <c r="BN1182" t="s">
        <v>124042</v>
      </c>
      <c r="BO1182" t="s">
        <v>124043</v>
      </c>
      <c r="BP1182" t="s">
        <v>124044</v>
      </c>
      <c r="BQ1182" t="s">
        <v>124045</v>
      </c>
      <c r="BR1182" t="s">
        <v>124046</v>
      </c>
      <c r="BS1182" t="s">
        <v>124047</v>
      </c>
      <c r="BT1182" t="s">
        <v>124048</v>
      </c>
      <c r="BU1182" t="s">
        <v>124049</v>
      </c>
      <c r="BV1182" t="s">
        <v>124050</v>
      </c>
      <c r="BW1182" t="s">
        <v>124051</v>
      </c>
      <c r="BX1182" t="s">
        <v>124052</v>
      </c>
      <c r="BY1182" t="s">
        <v>124053</v>
      </c>
      <c r="BZ1182" t="s">
        <v>124054</v>
      </c>
      <c r="CA1182" t="s">
        <v>124055</v>
      </c>
      <c r="CB1182" t="s">
        <v>124056</v>
      </c>
      <c r="CC1182" t="s">
        <v>124057</v>
      </c>
      <c r="CD1182" t="s">
        <v>124058</v>
      </c>
      <c r="CE1182" t="s">
        <v>124059</v>
      </c>
      <c r="CF1182" t="s">
        <v>124060</v>
      </c>
      <c r="CG1182" t="s">
        <v>124061</v>
      </c>
      <c r="CH1182" t="s">
        <v>124062</v>
      </c>
      <c r="CI1182" t="s">
        <v>124063</v>
      </c>
      <c r="CJ1182" t="s">
        <v>124064</v>
      </c>
      <c r="CK1182" t="s">
        <v>124065</v>
      </c>
      <c r="CL1182" t="s">
        <v>124066</v>
      </c>
      <c r="CM1182" t="s">
        <v>124067</v>
      </c>
      <c r="CN1182" t="s">
        <v>124068</v>
      </c>
      <c r="CO1182" t="s">
        <v>124069</v>
      </c>
      <c r="CP1182" t="s">
        <v>124070</v>
      </c>
      <c r="CQ1182" t="s">
        <v>124071</v>
      </c>
      <c r="CR1182" t="s">
        <v>124072</v>
      </c>
      <c r="CS1182" t="s">
        <v>124073</v>
      </c>
      <c r="CT1182" t="s">
        <v>124074</v>
      </c>
      <c r="CU1182" t="s">
        <v>124075</v>
      </c>
      <c r="CV1182" t="s">
        <v>124076</v>
      </c>
      <c r="CW1182" t="s">
        <v>124077</v>
      </c>
      <c r="CX1182" t="s">
        <v>124078</v>
      </c>
      <c r="CY1182" t="s">
        <v>124079</v>
      </c>
      <c r="CZ1182" t="s">
        <v>124080</v>
      </c>
      <c r="DA1182" t="s">
        <v>124081</v>
      </c>
    </row>
    <row r="1183" spans="1:105" x14ac:dyDescent="0.25">
      <c r="A1183" t="s">
        <v>124082</v>
      </c>
      <c r="B1183" t="s">
        <v>124083</v>
      </c>
      <c r="C1183" t="s">
        <v>124084</v>
      </c>
      <c r="D1183" t="s">
        <v>124085</v>
      </c>
      <c r="E1183" t="s">
        <v>124086</v>
      </c>
      <c r="F1183" t="s">
        <v>124087</v>
      </c>
      <c r="G1183" t="s">
        <v>124088</v>
      </c>
      <c r="H1183" t="s">
        <v>124089</v>
      </c>
      <c r="I1183" t="s">
        <v>124090</v>
      </c>
      <c r="J1183" t="s">
        <v>124091</v>
      </c>
      <c r="K1183" t="s">
        <v>124092</v>
      </c>
      <c r="L1183" t="s">
        <v>124093</v>
      </c>
      <c r="M1183" t="s">
        <v>124094</v>
      </c>
      <c r="N1183" t="s">
        <v>124095</v>
      </c>
      <c r="O1183" t="s">
        <v>124096</v>
      </c>
      <c r="P1183" t="s">
        <v>124097</v>
      </c>
      <c r="Q1183" t="s">
        <v>124098</v>
      </c>
      <c r="R1183" t="s">
        <v>124099</v>
      </c>
      <c r="S1183" t="s">
        <v>124100</v>
      </c>
      <c r="T1183" t="s">
        <v>124101</v>
      </c>
      <c r="U1183" t="s">
        <v>124102</v>
      </c>
      <c r="V1183" t="s">
        <v>124103</v>
      </c>
      <c r="W1183" t="s">
        <v>124104</v>
      </c>
      <c r="X1183" t="s">
        <v>124105</v>
      </c>
      <c r="Y1183" t="s">
        <v>124106</v>
      </c>
      <c r="Z1183" t="s">
        <v>124107</v>
      </c>
      <c r="AA1183" t="s">
        <v>124108</v>
      </c>
      <c r="AB1183" t="s">
        <v>124109</v>
      </c>
      <c r="AC1183" t="s">
        <v>124110</v>
      </c>
      <c r="AD1183" t="s">
        <v>124111</v>
      </c>
      <c r="AE1183" t="s">
        <v>124112</v>
      </c>
      <c r="AF1183" t="s">
        <v>124113</v>
      </c>
      <c r="AG1183" t="s">
        <v>124114</v>
      </c>
      <c r="AH1183" t="s">
        <v>124115</v>
      </c>
      <c r="AI1183" t="s">
        <v>124116</v>
      </c>
      <c r="AJ1183" t="s">
        <v>124117</v>
      </c>
      <c r="AK1183" t="s">
        <v>124118</v>
      </c>
      <c r="AL1183" t="s">
        <v>124119</v>
      </c>
      <c r="AM1183" t="s">
        <v>124120</v>
      </c>
      <c r="AN1183" t="s">
        <v>124121</v>
      </c>
      <c r="AO1183" t="s">
        <v>124122</v>
      </c>
      <c r="AP1183" t="s">
        <v>124123</v>
      </c>
      <c r="AQ1183" t="s">
        <v>124124</v>
      </c>
      <c r="AR1183" t="s">
        <v>124125</v>
      </c>
      <c r="AS1183" t="s">
        <v>124126</v>
      </c>
      <c r="AT1183" t="s">
        <v>124127</v>
      </c>
      <c r="AU1183" t="s">
        <v>124128</v>
      </c>
      <c r="AV1183" t="s">
        <v>124129</v>
      </c>
      <c r="AW1183" t="s">
        <v>124130</v>
      </c>
      <c r="AX1183" t="s">
        <v>124131</v>
      </c>
      <c r="AY1183" t="s">
        <v>124132</v>
      </c>
      <c r="AZ1183" t="s">
        <v>124133</v>
      </c>
      <c r="BA1183" t="s">
        <v>124134</v>
      </c>
      <c r="BB1183" t="s">
        <v>124135</v>
      </c>
      <c r="BC1183" t="s">
        <v>124136</v>
      </c>
      <c r="BD1183" t="s">
        <v>124137</v>
      </c>
      <c r="BE1183" t="s">
        <v>124138</v>
      </c>
      <c r="BF1183" t="s">
        <v>124139</v>
      </c>
      <c r="BG1183" t="s">
        <v>124140</v>
      </c>
      <c r="BH1183" t="s">
        <v>124141</v>
      </c>
      <c r="BI1183" t="s">
        <v>124142</v>
      </c>
      <c r="BJ1183" t="s">
        <v>124143</v>
      </c>
      <c r="BK1183" t="s">
        <v>124144</v>
      </c>
      <c r="BL1183" t="s">
        <v>124145</v>
      </c>
      <c r="BM1183" t="s">
        <v>124146</v>
      </c>
      <c r="BN1183" t="s">
        <v>124147</v>
      </c>
      <c r="BO1183" t="s">
        <v>124148</v>
      </c>
      <c r="BP1183" t="s">
        <v>124149</v>
      </c>
      <c r="BQ1183" t="s">
        <v>124150</v>
      </c>
      <c r="BR1183" t="s">
        <v>124151</v>
      </c>
      <c r="BS1183" t="s">
        <v>124152</v>
      </c>
      <c r="BT1183" t="s">
        <v>124153</v>
      </c>
      <c r="BU1183" t="s">
        <v>124154</v>
      </c>
      <c r="BV1183" t="s">
        <v>124155</v>
      </c>
      <c r="BW1183" t="s">
        <v>124156</v>
      </c>
      <c r="BX1183" t="s">
        <v>124157</v>
      </c>
      <c r="BY1183" t="s">
        <v>124158</v>
      </c>
      <c r="BZ1183" t="s">
        <v>124159</v>
      </c>
      <c r="CA1183" t="s">
        <v>124160</v>
      </c>
      <c r="CB1183" t="s">
        <v>124161</v>
      </c>
      <c r="CC1183" t="s">
        <v>124162</v>
      </c>
      <c r="CD1183" t="s">
        <v>124163</v>
      </c>
      <c r="CE1183" t="s">
        <v>124164</v>
      </c>
      <c r="CF1183" t="s">
        <v>124165</v>
      </c>
      <c r="CG1183" t="s">
        <v>124166</v>
      </c>
      <c r="CH1183" t="s">
        <v>124167</v>
      </c>
      <c r="CI1183" t="s">
        <v>124168</v>
      </c>
      <c r="CJ1183" t="s">
        <v>124169</v>
      </c>
      <c r="CK1183" t="s">
        <v>124170</v>
      </c>
      <c r="CL1183" t="s">
        <v>124171</v>
      </c>
      <c r="CM1183" t="s">
        <v>124172</v>
      </c>
      <c r="CN1183" t="s">
        <v>124173</v>
      </c>
      <c r="CO1183" t="s">
        <v>124174</v>
      </c>
      <c r="CP1183" t="s">
        <v>124175</v>
      </c>
      <c r="CQ1183" t="s">
        <v>124176</v>
      </c>
      <c r="CR1183" t="s">
        <v>124177</v>
      </c>
      <c r="CS1183" t="s">
        <v>124178</v>
      </c>
      <c r="CT1183" t="s">
        <v>124179</v>
      </c>
      <c r="CU1183" t="s">
        <v>124180</v>
      </c>
      <c r="CV1183" t="s">
        <v>124181</v>
      </c>
      <c r="CW1183" t="s">
        <v>124182</v>
      </c>
      <c r="CX1183" t="s">
        <v>124183</v>
      </c>
      <c r="CY1183" t="s">
        <v>124184</v>
      </c>
      <c r="CZ1183" t="s">
        <v>124185</v>
      </c>
      <c r="DA1183" t="s">
        <v>124186</v>
      </c>
    </row>
    <row r="1184" spans="1:105" x14ac:dyDescent="0.25">
      <c r="A1184" t="s">
        <v>124187</v>
      </c>
      <c r="B1184" t="s">
        <v>124188</v>
      </c>
      <c r="C1184" t="s">
        <v>124189</v>
      </c>
      <c r="D1184" t="s">
        <v>124190</v>
      </c>
      <c r="E1184" t="s">
        <v>124191</v>
      </c>
      <c r="F1184" t="s">
        <v>124192</v>
      </c>
      <c r="G1184" t="s">
        <v>124193</v>
      </c>
      <c r="H1184" t="s">
        <v>124194</v>
      </c>
      <c r="I1184" t="s">
        <v>124195</v>
      </c>
      <c r="J1184" t="s">
        <v>124196</v>
      </c>
      <c r="K1184" t="s">
        <v>124197</v>
      </c>
      <c r="L1184" t="s">
        <v>124198</v>
      </c>
      <c r="M1184" t="s">
        <v>124199</v>
      </c>
      <c r="N1184" t="s">
        <v>124200</v>
      </c>
      <c r="O1184" t="s">
        <v>124201</v>
      </c>
      <c r="P1184" t="s">
        <v>124202</v>
      </c>
      <c r="Q1184" t="s">
        <v>124203</v>
      </c>
      <c r="R1184" t="s">
        <v>124204</v>
      </c>
      <c r="S1184" t="s">
        <v>124205</v>
      </c>
      <c r="T1184" t="s">
        <v>124206</v>
      </c>
      <c r="U1184" t="s">
        <v>124207</v>
      </c>
      <c r="V1184" t="s">
        <v>124208</v>
      </c>
      <c r="W1184" t="s">
        <v>124209</v>
      </c>
      <c r="X1184" t="s">
        <v>124210</v>
      </c>
      <c r="Y1184" t="s">
        <v>124211</v>
      </c>
      <c r="Z1184" t="s">
        <v>124212</v>
      </c>
      <c r="AA1184" t="s">
        <v>124213</v>
      </c>
      <c r="AB1184" t="s">
        <v>124214</v>
      </c>
      <c r="AC1184" t="s">
        <v>124215</v>
      </c>
      <c r="AD1184" t="s">
        <v>124216</v>
      </c>
      <c r="AE1184" t="s">
        <v>124217</v>
      </c>
      <c r="AF1184" t="s">
        <v>124218</v>
      </c>
      <c r="AG1184" t="s">
        <v>124219</v>
      </c>
      <c r="AH1184" t="s">
        <v>124220</v>
      </c>
      <c r="AI1184" t="s">
        <v>124221</v>
      </c>
      <c r="AJ1184" t="s">
        <v>124222</v>
      </c>
      <c r="AK1184" t="s">
        <v>124223</v>
      </c>
      <c r="AL1184" t="s">
        <v>124224</v>
      </c>
      <c r="AM1184" t="s">
        <v>124225</v>
      </c>
      <c r="AN1184" t="s">
        <v>124226</v>
      </c>
      <c r="AO1184" t="s">
        <v>124227</v>
      </c>
      <c r="AP1184" t="s">
        <v>124228</v>
      </c>
      <c r="AQ1184" t="s">
        <v>124229</v>
      </c>
      <c r="AR1184" t="s">
        <v>124230</v>
      </c>
      <c r="AS1184" t="s">
        <v>124231</v>
      </c>
      <c r="AT1184" t="s">
        <v>124232</v>
      </c>
      <c r="AU1184" t="s">
        <v>124233</v>
      </c>
      <c r="AV1184" t="s">
        <v>124234</v>
      </c>
      <c r="AW1184" t="s">
        <v>124235</v>
      </c>
      <c r="AX1184" t="s">
        <v>124236</v>
      </c>
      <c r="AY1184" t="s">
        <v>124237</v>
      </c>
      <c r="AZ1184" t="s">
        <v>124238</v>
      </c>
      <c r="BA1184" t="s">
        <v>124239</v>
      </c>
      <c r="BB1184" t="s">
        <v>124240</v>
      </c>
      <c r="BC1184" t="s">
        <v>124241</v>
      </c>
      <c r="BD1184" t="s">
        <v>124242</v>
      </c>
      <c r="BE1184" t="s">
        <v>124243</v>
      </c>
      <c r="BF1184" t="s">
        <v>124244</v>
      </c>
      <c r="BG1184" t="s">
        <v>124245</v>
      </c>
      <c r="BH1184" t="s">
        <v>124246</v>
      </c>
      <c r="BI1184" t="s">
        <v>124247</v>
      </c>
      <c r="BJ1184" t="s">
        <v>124248</v>
      </c>
      <c r="BK1184" t="s">
        <v>124249</v>
      </c>
      <c r="BL1184" t="s">
        <v>124250</v>
      </c>
      <c r="BM1184" t="s">
        <v>124251</v>
      </c>
      <c r="BN1184" t="s">
        <v>124252</v>
      </c>
      <c r="BO1184" t="s">
        <v>124253</v>
      </c>
      <c r="BP1184" t="s">
        <v>124254</v>
      </c>
      <c r="BQ1184" t="s">
        <v>124255</v>
      </c>
      <c r="BR1184" t="s">
        <v>124256</v>
      </c>
      <c r="BS1184" t="s">
        <v>124257</v>
      </c>
      <c r="BT1184" t="s">
        <v>124258</v>
      </c>
      <c r="BU1184" t="s">
        <v>124259</v>
      </c>
      <c r="BV1184" t="s">
        <v>124260</v>
      </c>
      <c r="BW1184" t="s">
        <v>124261</v>
      </c>
      <c r="BX1184" t="s">
        <v>124262</v>
      </c>
      <c r="BY1184" t="s">
        <v>124263</v>
      </c>
      <c r="BZ1184" t="s">
        <v>124264</v>
      </c>
      <c r="CA1184" t="s">
        <v>124265</v>
      </c>
      <c r="CB1184" t="s">
        <v>124266</v>
      </c>
      <c r="CC1184" t="s">
        <v>124267</v>
      </c>
      <c r="CD1184" t="s">
        <v>124268</v>
      </c>
      <c r="CE1184" t="s">
        <v>124269</v>
      </c>
      <c r="CF1184" t="s">
        <v>124270</v>
      </c>
      <c r="CG1184" t="s">
        <v>124271</v>
      </c>
      <c r="CH1184" t="s">
        <v>124272</v>
      </c>
      <c r="CI1184" t="s">
        <v>124273</v>
      </c>
      <c r="CJ1184" t="s">
        <v>124274</v>
      </c>
      <c r="CK1184" t="s">
        <v>124275</v>
      </c>
      <c r="CL1184" t="s">
        <v>124276</v>
      </c>
      <c r="CM1184" t="s">
        <v>124277</v>
      </c>
      <c r="CN1184" t="s">
        <v>124278</v>
      </c>
      <c r="CO1184" t="s">
        <v>124279</v>
      </c>
      <c r="CP1184" t="s">
        <v>124280</v>
      </c>
      <c r="CQ1184" t="s">
        <v>124281</v>
      </c>
      <c r="CR1184" t="s">
        <v>124282</v>
      </c>
      <c r="CS1184" t="s">
        <v>124283</v>
      </c>
      <c r="CT1184" t="s">
        <v>124284</v>
      </c>
      <c r="CU1184" t="s">
        <v>124285</v>
      </c>
      <c r="CV1184" t="s">
        <v>124286</v>
      </c>
      <c r="CW1184" t="s">
        <v>124287</v>
      </c>
      <c r="CX1184" t="s">
        <v>124288</v>
      </c>
      <c r="CY1184" t="s">
        <v>124289</v>
      </c>
      <c r="CZ1184" t="s">
        <v>124290</v>
      </c>
      <c r="DA1184" t="s">
        <v>124291</v>
      </c>
    </row>
    <row r="1185" spans="1:105" x14ac:dyDescent="0.25">
      <c r="A1185" t="s">
        <v>124292</v>
      </c>
      <c r="B1185" t="s">
        <v>124293</v>
      </c>
      <c r="C1185" t="s">
        <v>124294</v>
      </c>
      <c r="D1185" t="s">
        <v>124295</v>
      </c>
      <c r="E1185" t="s">
        <v>124296</v>
      </c>
      <c r="F1185" t="s">
        <v>124297</v>
      </c>
      <c r="G1185" t="s">
        <v>124298</v>
      </c>
      <c r="H1185" t="s">
        <v>124299</v>
      </c>
      <c r="I1185" t="s">
        <v>124300</v>
      </c>
      <c r="J1185" t="s">
        <v>124301</v>
      </c>
      <c r="K1185" t="s">
        <v>124302</v>
      </c>
      <c r="L1185" t="s">
        <v>124303</v>
      </c>
      <c r="M1185" t="s">
        <v>124304</v>
      </c>
      <c r="N1185" t="s">
        <v>124305</v>
      </c>
      <c r="O1185" t="s">
        <v>124306</v>
      </c>
      <c r="P1185" t="s">
        <v>124307</v>
      </c>
      <c r="Q1185" t="s">
        <v>124308</v>
      </c>
      <c r="R1185" t="s">
        <v>124309</v>
      </c>
      <c r="S1185" t="s">
        <v>124310</v>
      </c>
      <c r="T1185" t="s">
        <v>124311</v>
      </c>
      <c r="U1185" t="s">
        <v>124312</v>
      </c>
      <c r="V1185" t="s">
        <v>124313</v>
      </c>
      <c r="W1185" t="s">
        <v>124314</v>
      </c>
      <c r="X1185" t="s">
        <v>124315</v>
      </c>
      <c r="Y1185" t="s">
        <v>124316</v>
      </c>
      <c r="Z1185" t="s">
        <v>124317</v>
      </c>
      <c r="AA1185" t="s">
        <v>124318</v>
      </c>
      <c r="AB1185" t="s">
        <v>124319</v>
      </c>
      <c r="AC1185" t="s">
        <v>124320</v>
      </c>
      <c r="AD1185" t="s">
        <v>124321</v>
      </c>
      <c r="AE1185" t="s">
        <v>124322</v>
      </c>
      <c r="AF1185" t="s">
        <v>124323</v>
      </c>
      <c r="AG1185" t="s">
        <v>124324</v>
      </c>
      <c r="AH1185" t="s">
        <v>124325</v>
      </c>
      <c r="AI1185" t="s">
        <v>124326</v>
      </c>
      <c r="AJ1185" t="s">
        <v>124327</v>
      </c>
      <c r="AK1185" t="s">
        <v>124328</v>
      </c>
      <c r="AL1185" t="s">
        <v>124329</v>
      </c>
      <c r="AM1185" t="s">
        <v>124330</v>
      </c>
      <c r="AN1185" t="s">
        <v>124331</v>
      </c>
      <c r="AO1185" t="s">
        <v>124332</v>
      </c>
      <c r="AP1185" t="s">
        <v>124333</v>
      </c>
      <c r="AQ1185" t="s">
        <v>124334</v>
      </c>
      <c r="AR1185" t="s">
        <v>124335</v>
      </c>
      <c r="AS1185" t="s">
        <v>124336</v>
      </c>
      <c r="AT1185" t="s">
        <v>124337</v>
      </c>
      <c r="AU1185" t="s">
        <v>124338</v>
      </c>
      <c r="AV1185" t="s">
        <v>124339</v>
      </c>
      <c r="AW1185" t="s">
        <v>124340</v>
      </c>
      <c r="AX1185" t="s">
        <v>124341</v>
      </c>
      <c r="AY1185" t="s">
        <v>124342</v>
      </c>
      <c r="AZ1185" t="s">
        <v>124343</v>
      </c>
      <c r="BA1185" t="s">
        <v>124344</v>
      </c>
      <c r="BB1185" t="s">
        <v>124345</v>
      </c>
      <c r="BC1185" t="s">
        <v>124346</v>
      </c>
      <c r="BD1185" t="s">
        <v>124347</v>
      </c>
      <c r="BE1185" t="s">
        <v>124348</v>
      </c>
      <c r="BF1185" t="s">
        <v>124349</v>
      </c>
      <c r="BG1185" t="s">
        <v>124350</v>
      </c>
      <c r="BH1185" t="s">
        <v>124351</v>
      </c>
      <c r="BI1185" t="s">
        <v>124352</v>
      </c>
      <c r="BJ1185" t="s">
        <v>124353</v>
      </c>
      <c r="BK1185" t="s">
        <v>124354</v>
      </c>
      <c r="BL1185" t="s">
        <v>124355</v>
      </c>
      <c r="BM1185" t="s">
        <v>124356</v>
      </c>
      <c r="BN1185" t="s">
        <v>124357</v>
      </c>
      <c r="BO1185" t="s">
        <v>124358</v>
      </c>
      <c r="BP1185" t="s">
        <v>124359</v>
      </c>
      <c r="BQ1185" t="s">
        <v>124360</v>
      </c>
      <c r="BR1185" t="s">
        <v>124361</v>
      </c>
      <c r="BS1185" t="s">
        <v>124362</v>
      </c>
      <c r="BT1185" t="s">
        <v>124363</v>
      </c>
      <c r="BU1185" t="s">
        <v>124364</v>
      </c>
      <c r="BV1185" t="s">
        <v>124365</v>
      </c>
      <c r="BW1185" t="s">
        <v>124366</v>
      </c>
      <c r="BX1185" t="s">
        <v>124367</v>
      </c>
      <c r="BY1185" t="s">
        <v>124368</v>
      </c>
      <c r="BZ1185" t="s">
        <v>124369</v>
      </c>
      <c r="CA1185" t="s">
        <v>124370</v>
      </c>
      <c r="CB1185" t="s">
        <v>124371</v>
      </c>
      <c r="CC1185" t="s">
        <v>124372</v>
      </c>
      <c r="CD1185" t="s">
        <v>124373</v>
      </c>
      <c r="CE1185" t="s">
        <v>124374</v>
      </c>
      <c r="CF1185" t="s">
        <v>124375</v>
      </c>
      <c r="CG1185" t="s">
        <v>124376</v>
      </c>
      <c r="CH1185" t="s">
        <v>124377</v>
      </c>
      <c r="CI1185" t="s">
        <v>124378</v>
      </c>
      <c r="CJ1185" t="s">
        <v>124379</v>
      </c>
      <c r="CK1185" t="s">
        <v>124380</v>
      </c>
      <c r="CL1185" t="s">
        <v>124381</v>
      </c>
      <c r="CM1185" t="s">
        <v>124382</v>
      </c>
      <c r="CN1185" t="s">
        <v>124383</v>
      </c>
      <c r="CO1185" t="s">
        <v>124384</v>
      </c>
      <c r="CP1185" t="s">
        <v>124385</v>
      </c>
      <c r="CQ1185" t="s">
        <v>124386</v>
      </c>
      <c r="CR1185" t="s">
        <v>124387</v>
      </c>
      <c r="CS1185" t="s">
        <v>124388</v>
      </c>
      <c r="CT1185" t="s">
        <v>124389</v>
      </c>
      <c r="CU1185" t="s">
        <v>124390</v>
      </c>
      <c r="CV1185" t="s">
        <v>124391</v>
      </c>
      <c r="CW1185" t="s">
        <v>124392</v>
      </c>
      <c r="CX1185" t="s">
        <v>124393</v>
      </c>
      <c r="CY1185" t="s">
        <v>124394</v>
      </c>
      <c r="CZ1185" t="s">
        <v>124395</v>
      </c>
      <c r="DA1185" t="s">
        <v>124396</v>
      </c>
    </row>
    <row r="1186" spans="1:105" x14ac:dyDescent="0.25">
      <c r="A1186" t="s">
        <v>124397</v>
      </c>
      <c r="B1186" t="s">
        <v>124398</v>
      </c>
      <c r="C1186" t="s">
        <v>124399</v>
      </c>
      <c r="D1186" t="s">
        <v>124400</v>
      </c>
      <c r="E1186" t="s">
        <v>124401</v>
      </c>
      <c r="F1186" t="s">
        <v>124402</v>
      </c>
      <c r="G1186" t="s">
        <v>124403</v>
      </c>
      <c r="H1186" t="s">
        <v>124404</v>
      </c>
      <c r="I1186" t="s">
        <v>124405</v>
      </c>
      <c r="J1186" t="s">
        <v>124406</v>
      </c>
      <c r="K1186" t="s">
        <v>124407</v>
      </c>
      <c r="L1186" t="s">
        <v>124408</v>
      </c>
      <c r="M1186" t="s">
        <v>124409</v>
      </c>
      <c r="N1186" t="s">
        <v>124410</v>
      </c>
      <c r="O1186" t="s">
        <v>124411</v>
      </c>
      <c r="P1186" t="s">
        <v>124412</v>
      </c>
      <c r="Q1186" t="s">
        <v>124413</v>
      </c>
      <c r="R1186" t="s">
        <v>124414</v>
      </c>
      <c r="S1186" t="s">
        <v>124415</v>
      </c>
      <c r="T1186" t="s">
        <v>124416</v>
      </c>
      <c r="U1186" t="s">
        <v>124417</v>
      </c>
      <c r="V1186" t="s">
        <v>124418</v>
      </c>
      <c r="W1186" t="s">
        <v>124419</v>
      </c>
      <c r="X1186" t="s">
        <v>124420</v>
      </c>
      <c r="Y1186" t="s">
        <v>124421</v>
      </c>
      <c r="Z1186" t="s">
        <v>124422</v>
      </c>
      <c r="AA1186" t="s">
        <v>124423</v>
      </c>
      <c r="AB1186" t="s">
        <v>124424</v>
      </c>
      <c r="AC1186" t="s">
        <v>124425</v>
      </c>
      <c r="AD1186" t="s">
        <v>124426</v>
      </c>
      <c r="AE1186" t="s">
        <v>124427</v>
      </c>
      <c r="AF1186" t="s">
        <v>124428</v>
      </c>
      <c r="AG1186" t="s">
        <v>124429</v>
      </c>
      <c r="AH1186" t="s">
        <v>124430</v>
      </c>
      <c r="AI1186" t="s">
        <v>124431</v>
      </c>
      <c r="AJ1186" t="s">
        <v>124432</v>
      </c>
      <c r="AK1186" t="s">
        <v>124433</v>
      </c>
      <c r="AL1186" t="s">
        <v>124434</v>
      </c>
      <c r="AM1186" t="s">
        <v>124435</v>
      </c>
      <c r="AN1186" t="s">
        <v>124436</v>
      </c>
      <c r="AO1186" t="s">
        <v>124437</v>
      </c>
      <c r="AP1186" t="s">
        <v>124438</v>
      </c>
      <c r="AQ1186" t="s">
        <v>124439</v>
      </c>
      <c r="AR1186" t="s">
        <v>124440</v>
      </c>
      <c r="AS1186" t="s">
        <v>124441</v>
      </c>
      <c r="AT1186" t="s">
        <v>124442</v>
      </c>
      <c r="AU1186" t="s">
        <v>124443</v>
      </c>
      <c r="AV1186" t="s">
        <v>124444</v>
      </c>
      <c r="AW1186" t="s">
        <v>124445</v>
      </c>
      <c r="AX1186" t="s">
        <v>124446</v>
      </c>
      <c r="AY1186" t="s">
        <v>124447</v>
      </c>
      <c r="AZ1186" t="s">
        <v>124448</v>
      </c>
      <c r="BA1186" t="s">
        <v>124449</v>
      </c>
      <c r="BB1186" t="s">
        <v>124450</v>
      </c>
      <c r="BC1186" t="s">
        <v>124451</v>
      </c>
      <c r="BD1186" t="s">
        <v>124452</v>
      </c>
      <c r="BE1186" t="s">
        <v>124453</v>
      </c>
      <c r="BF1186" t="s">
        <v>124454</v>
      </c>
      <c r="BG1186" t="s">
        <v>124455</v>
      </c>
      <c r="BH1186" t="s">
        <v>124456</v>
      </c>
      <c r="BI1186" t="s">
        <v>124457</v>
      </c>
      <c r="BJ1186" t="s">
        <v>124458</v>
      </c>
      <c r="BK1186" t="s">
        <v>124459</v>
      </c>
      <c r="BL1186" t="s">
        <v>124460</v>
      </c>
      <c r="BM1186" t="s">
        <v>124461</v>
      </c>
      <c r="BN1186" t="s">
        <v>124462</v>
      </c>
      <c r="BO1186" t="s">
        <v>124463</v>
      </c>
      <c r="BP1186" t="s">
        <v>124464</v>
      </c>
      <c r="BQ1186" t="s">
        <v>124465</v>
      </c>
      <c r="BR1186" t="s">
        <v>124466</v>
      </c>
      <c r="BS1186" t="s">
        <v>124467</v>
      </c>
      <c r="BT1186" t="s">
        <v>124468</v>
      </c>
      <c r="BU1186" t="s">
        <v>124469</v>
      </c>
      <c r="BV1186" t="s">
        <v>124470</v>
      </c>
      <c r="BW1186" t="s">
        <v>124471</v>
      </c>
      <c r="BX1186" t="s">
        <v>124472</v>
      </c>
      <c r="BY1186" t="s">
        <v>124473</v>
      </c>
      <c r="BZ1186" t="s">
        <v>124474</v>
      </c>
      <c r="CA1186" t="s">
        <v>124475</v>
      </c>
      <c r="CB1186" t="s">
        <v>124476</v>
      </c>
      <c r="CC1186" t="s">
        <v>124477</v>
      </c>
      <c r="CD1186" t="s">
        <v>124478</v>
      </c>
      <c r="CE1186" t="s">
        <v>124479</v>
      </c>
      <c r="CF1186" t="s">
        <v>124480</v>
      </c>
      <c r="CG1186" t="s">
        <v>124481</v>
      </c>
      <c r="CH1186" t="s">
        <v>124482</v>
      </c>
      <c r="CI1186" t="s">
        <v>124483</v>
      </c>
      <c r="CJ1186" t="s">
        <v>124484</v>
      </c>
      <c r="CK1186" t="s">
        <v>124485</v>
      </c>
      <c r="CL1186" t="s">
        <v>124486</v>
      </c>
      <c r="CM1186" t="s">
        <v>124487</v>
      </c>
      <c r="CN1186" t="s">
        <v>124488</v>
      </c>
      <c r="CO1186" t="s">
        <v>124489</v>
      </c>
      <c r="CP1186" t="s">
        <v>124490</v>
      </c>
      <c r="CQ1186" t="s">
        <v>124491</v>
      </c>
      <c r="CR1186" t="s">
        <v>124492</v>
      </c>
      <c r="CS1186" t="s">
        <v>124493</v>
      </c>
      <c r="CT1186" t="s">
        <v>124494</v>
      </c>
      <c r="CU1186" t="s">
        <v>124495</v>
      </c>
      <c r="CV1186" t="s">
        <v>124496</v>
      </c>
      <c r="CW1186" t="s">
        <v>124497</v>
      </c>
      <c r="CX1186" t="s">
        <v>124498</v>
      </c>
      <c r="CY1186" t="s">
        <v>124499</v>
      </c>
      <c r="CZ1186" t="s">
        <v>124500</v>
      </c>
      <c r="DA1186" t="s">
        <v>124501</v>
      </c>
    </row>
    <row r="1187" spans="1:105" x14ac:dyDescent="0.25">
      <c r="A1187" t="s">
        <v>124502</v>
      </c>
      <c r="B1187" t="s">
        <v>124503</v>
      </c>
      <c r="C1187" t="s">
        <v>124504</v>
      </c>
      <c r="D1187" t="s">
        <v>124505</v>
      </c>
      <c r="E1187" t="s">
        <v>124506</v>
      </c>
      <c r="F1187" t="s">
        <v>124507</v>
      </c>
      <c r="G1187" t="s">
        <v>124508</v>
      </c>
      <c r="H1187" t="s">
        <v>124509</v>
      </c>
      <c r="I1187" t="s">
        <v>124510</v>
      </c>
      <c r="J1187" t="s">
        <v>124511</v>
      </c>
      <c r="K1187" t="s">
        <v>124512</v>
      </c>
      <c r="L1187" t="s">
        <v>124513</v>
      </c>
      <c r="M1187" t="s">
        <v>124514</v>
      </c>
      <c r="N1187" t="s">
        <v>124515</v>
      </c>
      <c r="O1187" t="s">
        <v>124516</v>
      </c>
      <c r="P1187" t="s">
        <v>124517</v>
      </c>
      <c r="Q1187" t="s">
        <v>124518</v>
      </c>
      <c r="R1187" t="s">
        <v>124519</v>
      </c>
      <c r="S1187" t="s">
        <v>124520</v>
      </c>
      <c r="T1187" t="s">
        <v>124521</v>
      </c>
      <c r="U1187" t="s">
        <v>124522</v>
      </c>
      <c r="V1187" t="s">
        <v>124523</v>
      </c>
      <c r="W1187" t="s">
        <v>124524</v>
      </c>
      <c r="X1187" t="s">
        <v>124525</v>
      </c>
      <c r="Y1187" t="s">
        <v>124526</v>
      </c>
      <c r="Z1187" t="s">
        <v>124527</v>
      </c>
      <c r="AA1187" t="s">
        <v>124528</v>
      </c>
      <c r="AB1187" t="s">
        <v>124529</v>
      </c>
      <c r="AC1187" t="s">
        <v>124530</v>
      </c>
      <c r="AD1187" t="s">
        <v>124531</v>
      </c>
      <c r="AE1187" t="s">
        <v>124532</v>
      </c>
      <c r="AF1187" t="s">
        <v>124533</v>
      </c>
      <c r="AG1187" t="s">
        <v>124534</v>
      </c>
      <c r="AH1187" t="s">
        <v>124535</v>
      </c>
      <c r="AI1187" t="s">
        <v>124536</v>
      </c>
      <c r="AJ1187" t="s">
        <v>124537</v>
      </c>
      <c r="AK1187" t="s">
        <v>124538</v>
      </c>
      <c r="AL1187" t="s">
        <v>124539</v>
      </c>
      <c r="AM1187" t="s">
        <v>124540</v>
      </c>
      <c r="AN1187" t="s">
        <v>124541</v>
      </c>
      <c r="AO1187" t="s">
        <v>124542</v>
      </c>
      <c r="AP1187" t="s">
        <v>124543</v>
      </c>
      <c r="AQ1187" t="s">
        <v>124544</v>
      </c>
      <c r="AR1187" t="s">
        <v>124545</v>
      </c>
      <c r="AS1187" t="s">
        <v>124546</v>
      </c>
      <c r="AT1187" t="s">
        <v>124547</v>
      </c>
      <c r="AU1187" t="s">
        <v>124548</v>
      </c>
      <c r="AV1187" t="s">
        <v>124549</v>
      </c>
      <c r="AW1187" t="s">
        <v>124550</v>
      </c>
      <c r="AX1187" t="s">
        <v>124551</v>
      </c>
      <c r="AY1187" t="s">
        <v>124552</v>
      </c>
      <c r="AZ1187" t="s">
        <v>124553</v>
      </c>
      <c r="BA1187" t="s">
        <v>124554</v>
      </c>
      <c r="BB1187" t="s">
        <v>124555</v>
      </c>
      <c r="BC1187" t="s">
        <v>124556</v>
      </c>
      <c r="BD1187" t="s">
        <v>124557</v>
      </c>
      <c r="BE1187" t="s">
        <v>124558</v>
      </c>
      <c r="BF1187" t="s">
        <v>124559</v>
      </c>
      <c r="BG1187" t="s">
        <v>124560</v>
      </c>
      <c r="BH1187" t="s">
        <v>124561</v>
      </c>
      <c r="BI1187" t="s">
        <v>124562</v>
      </c>
      <c r="BJ1187" t="s">
        <v>124563</v>
      </c>
      <c r="BK1187" t="s">
        <v>124564</v>
      </c>
      <c r="BL1187" t="s">
        <v>124565</v>
      </c>
      <c r="BM1187" t="s">
        <v>124566</v>
      </c>
      <c r="BN1187" t="s">
        <v>124567</v>
      </c>
      <c r="BO1187" t="s">
        <v>124568</v>
      </c>
      <c r="BP1187" t="s">
        <v>124569</v>
      </c>
      <c r="BQ1187" t="s">
        <v>124570</v>
      </c>
      <c r="BR1187" t="s">
        <v>124571</v>
      </c>
      <c r="BS1187" t="s">
        <v>124572</v>
      </c>
      <c r="BT1187" t="s">
        <v>124573</v>
      </c>
      <c r="BU1187" t="s">
        <v>124574</v>
      </c>
      <c r="BV1187" t="s">
        <v>124575</v>
      </c>
      <c r="BW1187" t="s">
        <v>124576</v>
      </c>
      <c r="BX1187" t="s">
        <v>124577</v>
      </c>
      <c r="BY1187" t="s">
        <v>124578</v>
      </c>
      <c r="BZ1187" t="s">
        <v>124579</v>
      </c>
      <c r="CA1187" t="s">
        <v>124580</v>
      </c>
      <c r="CB1187" t="s">
        <v>124581</v>
      </c>
      <c r="CC1187" t="s">
        <v>124582</v>
      </c>
      <c r="CD1187" t="s">
        <v>124583</v>
      </c>
      <c r="CE1187" t="s">
        <v>124584</v>
      </c>
      <c r="CF1187" t="s">
        <v>124585</v>
      </c>
      <c r="CG1187" t="s">
        <v>124586</v>
      </c>
      <c r="CH1187" t="s">
        <v>124587</v>
      </c>
      <c r="CI1187" t="s">
        <v>124588</v>
      </c>
      <c r="CJ1187" t="s">
        <v>124589</v>
      </c>
      <c r="CK1187" t="s">
        <v>124590</v>
      </c>
      <c r="CL1187" t="s">
        <v>124591</v>
      </c>
      <c r="CM1187" t="s">
        <v>124592</v>
      </c>
      <c r="CN1187" t="s">
        <v>124593</v>
      </c>
      <c r="CO1187" t="s">
        <v>124594</v>
      </c>
      <c r="CP1187" t="s">
        <v>124595</v>
      </c>
      <c r="CQ1187" t="s">
        <v>124596</v>
      </c>
      <c r="CR1187" t="s">
        <v>124597</v>
      </c>
      <c r="CS1187" t="s">
        <v>124598</v>
      </c>
      <c r="CT1187" t="s">
        <v>124599</v>
      </c>
      <c r="CU1187" t="s">
        <v>124600</v>
      </c>
      <c r="CV1187" t="s">
        <v>124601</v>
      </c>
      <c r="CW1187" t="s">
        <v>124602</v>
      </c>
      <c r="CX1187" t="s">
        <v>124603</v>
      </c>
      <c r="CY1187" t="s">
        <v>124604</v>
      </c>
      <c r="CZ1187" t="s">
        <v>124605</v>
      </c>
      <c r="DA1187" t="s">
        <v>124606</v>
      </c>
    </row>
    <row r="1188" spans="1:105" x14ac:dyDescent="0.25">
      <c r="A1188" t="s">
        <v>124607</v>
      </c>
      <c r="B1188" t="s">
        <v>124608</v>
      </c>
      <c r="C1188" t="s">
        <v>124609</v>
      </c>
      <c r="D1188" t="s">
        <v>124610</v>
      </c>
      <c r="E1188" t="s">
        <v>124611</v>
      </c>
      <c r="F1188" t="s">
        <v>124612</v>
      </c>
      <c r="G1188" t="s">
        <v>124613</v>
      </c>
      <c r="H1188" t="s">
        <v>124614</v>
      </c>
      <c r="I1188" t="s">
        <v>124615</v>
      </c>
      <c r="J1188" t="s">
        <v>124616</v>
      </c>
      <c r="K1188" t="s">
        <v>124617</v>
      </c>
      <c r="L1188" t="s">
        <v>124618</v>
      </c>
      <c r="M1188" t="s">
        <v>124619</v>
      </c>
      <c r="N1188" t="s">
        <v>124620</v>
      </c>
      <c r="O1188" t="s">
        <v>124621</v>
      </c>
      <c r="P1188" t="s">
        <v>124622</v>
      </c>
      <c r="Q1188" t="s">
        <v>124623</v>
      </c>
      <c r="R1188" t="s">
        <v>124624</v>
      </c>
      <c r="S1188" t="s">
        <v>124625</v>
      </c>
      <c r="T1188" t="s">
        <v>124626</v>
      </c>
      <c r="U1188" t="s">
        <v>124627</v>
      </c>
      <c r="V1188" t="s">
        <v>124628</v>
      </c>
      <c r="W1188" t="s">
        <v>124629</v>
      </c>
      <c r="X1188" t="s">
        <v>124630</v>
      </c>
      <c r="Y1188" t="s">
        <v>124631</v>
      </c>
      <c r="Z1188" t="s">
        <v>124632</v>
      </c>
      <c r="AA1188" t="s">
        <v>124633</v>
      </c>
      <c r="AB1188" t="s">
        <v>124634</v>
      </c>
      <c r="AC1188" t="s">
        <v>124635</v>
      </c>
      <c r="AD1188" t="s">
        <v>124636</v>
      </c>
      <c r="AE1188" t="s">
        <v>124637</v>
      </c>
      <c r="AF1188" t="s">
        <v>124638</v>
      </c>
      <c r="AG1188" t="s">
        <v>124639</v>
      </c>
      <c r="AH1188" t="s">
        <v>124640</v>
      </c>
      <c r="AI1188" t="s">
        <v>124641</v>
      </c>
      <c r="AJ1188" t="s">
        <v>124642</v>
      </c>
      <c r="AK1188" t="s">
        <v>124643</v>
      </c>
      <c r="AL1188" t="s">
        <v>124644</v>
      </c>
      <c r="AM1188" t="s">
        <v>124645</v>
      </c>
      <c r="AN1188" t="s">
        <v>124646</v>
      </c>
      <c r="AO1188" t="s">
        <v>124647</v>
      </c>
      <c r="AP1188" t="s">
        <v>124648</v>
      </c>
      <c r="AQ1188" t="s">
        <v>124649</v>
      </c>
      <c r="AR1188" t="s">
        <v>124650</v>
      </c>
      <c r="AS1188" t="s">
        <v>124651</v>
      </c>
      <c r="AT1188" t="s">
        <v>124652</v>
      </c>
      <c r="AU1188" t="s">
        <v>124653</v>
      </c>
      <c r="AV1188" t="s">
        <v>124654</v>
      </c>
      <c r="AW1188" t="s">
        <v>124655</v>
      </c>
      <c r="AX1188" t="s">
        <v>124656</v>
      </c>
      <c r="AY1188" t="s">
        <v>124657</v>
      </c>
      <c r="AZ1188" t="s">
        <v>124658</v>
      </c>
      <c r="BA1188" t="s">
        <v>124659</v>
      </c>
      <c r="BB1188" t="s">
        <v>124660</v>
      </c>
      <c r="BC1188" t="s">
        <v>124661</v>
      </c>
      <c r="BD1188" t="s">
        <v>124662</v>
      </c>
      <c r="BE1188" t="s">
        <v>124663</v>
      </c>
      <c r="BF1188" t="s">
        <v>124664</v>
      </c>
      <c r="BG1188" t="s">
        <v>124665</v>
      </c>
      <c r="BH1188" t="s">
        <v>124666</v>
      </c>
      <c r="BI1188" t="s">
        <v>124667</v>
      </c>
      <c r="BJ1188" t="s">
        <v>124668</v>
      </c>
      <c r="BK1188" t="s">
        <v>124669</v>
      </c>
      <c r="BL1188" t="s">
        <v>124670</v>
      </c>
      <c r="BM1188" t="s">
        <v>124671</v>
      </c>
      <c r="BN1188" t="s">
        <v>124672</v>
      </c>
      <c r="BO1188" t="s">
        <v>124673</v>
      </c>
      <c r="BP1188" t="s">
        <v>124674</v>
      </c>
      <c r="BQ1188" t="s">
        <v>124675</v>
      </c>
      <c r="BR1188" t="s">
        <v>124676</v>
      </c>
      <c r="BS1188" t="s">
        <v>124677</v>
      </c>
      <c r="BT1188" t="s">
        <v>124678</v>
      </c>
      <c r="BU1188" t="s">
        <v>124679</v>
      </c>
      <c r="BV1188" t="s">
        <v>124680</v>
      </c>
      <c r="BW1188" t="s">
        <v>124681</v>
      </c>
      <c r="BX1188" t="s">
        <v>124682</v>
      </c>
      <c r="BY1188" t="s">
        <v>124683</v>
      </c>
      <c r="BZ1188" t="s">
        <v>124684</v>
      </c>
      <c r="CA1188" t="s">
        <v>124685</v>
      </c>
      <c r="CB1188" t="s">
        <v>124686</v>
      </c>
      <c r="CC1188" t="s">
        <v>124687</v>
      </c>
      <c r="CD1188" t="s">
        <v>124688</v>
      </c>
      <c r="CE1188" t="s">
        <v>124689</v>
      </c>
      <c r="CF1188" t="s">
        <v>124690</v>
      </c>
      <c r="CG1188" t="s">
        <v>124691</v>
      </c>
      <c r="CH1188" t="s">
        <v>124692</v>
      </c>
      <c r="CI1188" t="s">
        <v>124693</v>
      </c>
      <c r="CJ1188" t="s">
        <v>124694</v>
      </c>
      <c r="CK1188" t="s">
        <v>124695</v>
      </c>
      <c r="CL1188" t="s">
        <v>124696</v>
      </c>
      <c r="CM1188" t="s">
        <v>124697</v>
      </c>
      <c r="CN1188" t="s">
        <v>124698</v>
      </c>
      <c r="CO1188" t="s">
        <v>124699</v>
      </c>
      <c r="CP1188" t="s">
        <v>124700</v>
      </c>
      <c r="CQ1188" t="s">
        <v>124701</v>
      </c>
      <c r="CR1188" t="s">
        <v>124702</v>
      </c>
      <c r="CS1188" t="s">
        <v>124703</v>
      </c>
      <c r="CT1188" t="s">
        <v>124704</v>
      </c>
      <c r="CU1188" t="s">
        <v>124705</v>
      </c>
      <c r="CV1188" t="s">
        <v>124706</v>
      </c>
      <c r="CW1188" t="s">
        <v>124707</v>
      </c>
      <c r="CX1188" t="s">
        <v>124708</v>
      </c>
      <c r="CY1188" t="s">
        <v>124709</v>
      </c>
      <c r="CZ1188" t="s">
        <v>124710</v>
      </c>
      <c r="DA1188" t="s">
        <v>124711</v>
      </c>
    </row>
    <row r="1189" spans="1:105" x14ac:dyDescent="0.25">
      <c r="A1189" t="s">
        <v>124712</v>
      </c>
      <c r="B1189" t="s">
        <v>124713</v>
      </c>
      <c r="C1189" t="s">
        <v>124714</v>
      </c>
      <c r="D1189" t="s">
        <v>124715</v>
      </c>
      <c r="E1189" t="s">
        <v>124716</v>
      </c>
      <c r="F1189" t="s">
        <v>124717</v>
      </c>
      <c r="G1189" t="s">
        <v>124718</v>
      </c>
      <c r="H1189" t="s">
        <v>124719</v>
      </c>
      <c r="I1189" t="s">
        <v>124720</v>
      </c>
      <c r="J1189" t="s">
        <v>124721</v>
      </c>
      <c r="K1189" t="s">
        <v>124722</v>
      </c>
      <c r="L1189" t="s">
        <v>124723</v>
      </c>
      <c r="M1189" t="s">
        <v>124724</v>
      </c>
      <c r="N1189" t="s">
        <v>124725</v>
      </c>
      <c r="O1189" t="s">
        <v>124726</v>
      </c>
      <c r="P1189" t="s">
        <v>124727</v>
      </c>
      <c r="Q1189" t="s">
        <v>124728</v>
      </c>
      <c r="R1189" t="s">
        <v>124729</v>
      </c>
      <c r="S1189" t="s">
        <v>124730</v>
      </c>
      <c r="T1189" t="s">
        <v>124731</v>
      </c>
      <c r="U1189" t="s">
        <v>124732</v>
      </c>
      <c r="V1189" t="s">
        <v>124733</v>
      </c>
      <c r="W1189" t="s">
        <v>124734</v>
      </c>
      <c r="X1189" t="s">
        <v>124735</v>
      </c>
      <c r="Y1189" t="s">
        <v>124736</v>
      </c>
      <c r="Z1189" t="s">
        <v>124737</v>
      </c>
      <c r="AA1189" t="s">
        <v>124738</v>
      </c>
      <c r="AB1189" t="s">
        <v>124739</v>
      </c>
      <c r="AC1189" t="s">
        <v>124740</v>
      </c>
      <c r="AD1189" t="s">
        <v>124741</v>
      </c>
      <c r="AE1189" t="s">
        <v>124742</v>
      </c>
      <c r="AF1189" t="s">
        <v>124743</v>
      </c>
      <c r="AG1189" t="s">
        <v>124744</v>
      </c>
      <c r="AH1189" t="s">
        <v>124745</v>
      </c>
      <c r="AI1189" t="s">
        <v>124746</v>
      </c>
      <c r="AJ1189" t="s">
        <v>124747</v>
      </c>
      <c r="AK1189" t="s">
        <v>124748</v>
      </c>
      <c r="AL1189" t="s">
        <v>124749</v>
      </c>
      <c r="AM1189" t="s">
        <v>124750</v>
      </c>
      <c r="AN1189" t="s">
        <v>124751</v>
      </c>
      <c r="AO1189" t="s">
        <v>124752</v>
      </c>
      <c r="AP1189" t="s">
        <v>124753</v>
      </c>
      <c r="AQ1189" t="s">
        <v>124754</v>
      </c>
      <c r="AR1189" t="s">
        <v>124755</v>
      </c>
      <c r="AS1189" t="s">
        <v>124756</v>
      </c>
      <c r="AT1189" t="s">
        <v>124757</v>
      </c>
      <c r="AU1189" t="s">
        <v>124758</v>
      </c>
      <c r="AV1189" t="s">
        <v>124759</v>
      </c>
      <c r="AW1189" t="s">
        <v>124760</v>
      </c>
      <c r="AX1189" t="s">
        <v>124761</v>
      </c>
      <c r="AY1189" t="s">
        <v>124762</v>
      </c>
      <c r="AZ1189" t="s">
        <v>124763</v>
      </c>
      <c r="BA1189" t="s">
        <v>124764</v>
      </c>
      <c r="BB1189" t="s">
        <v>124765</v>
      </c>
      <c r="BC1189" t="s">
        <v>124766</v>
      </c>
      <c r="BD1189" t="s">
        <v>124767</v>
      </c>
      <c r="BE1189" t="s">
        <v>124768</v>
      </c>
      <c r="BF1189" t="s">
        <v>124769</v>
      </c>
      <c r="BG1189" t="s">
        <v>124770</v>
      </c>
      <c r="BH1189" t="s">
        <v>124771</v>
      </c>
      <c r="BI1189" t="s">
        <v>124772</v>
      </c>
      <c r="BJ1189" t="s">
        <v>124773</v>
      </c>
      <c r="BK1189" t="s">
        <v>124774</v>
      </c>
      <c r="BL1189" t="s">
        <v>124775</v>
      </c>
      <c r="BM1189" t="s">
        <v>124776</v>
      </c>
      <c r="BN1189" t="s">
        <v>124777</v>
      </c>
      <c r="BO1189" t="s">
        <v>124778</v>
      </c>
      <c r="BP1189" t="s">
        <v>124779</v>
      </c>
      <c r="BQ1189" t="s">
        <v>124780</v>
      </c>
      <c r="BR1189" t="s">
        <v>124781</v>
      </c>
      <c r="BS1189" t="s">
        <v>124782</v>
      </c>
      <c r="BT1189" t="s">
        <v>124783</v>
      </c>
      <c r="BU1189" t="s">
        <v>124784</v>
      </c>
      <c r="BV1189" t="s">
        <v>124785</v>
      </c>
      <c r="BW1189" t="s">
        <v>124786</v>
      </c>
      <c r="BX1189" t="s">
        <v>124787</v>
      </c>
      <c r="BY1189" t="s">
        <v>124788</v>
      </c>
      <c r="BZ1189" t="s">
        <v>124789</v>
      </c>
      <c r="CA1189" t="s">
        <v>124790</v>
      </c>
      <c r="CB1189" t="s">
        <v>124791</v>
      </c>
      <c r="CC1189" t="s">
        <v>124792</v>
      </c>
      <c r="CD1189" t="s">
        <v>124793</v>
      </c>
      <c r="CE1189" t="s">
        <v>124794</v>
      </c>
      <c r="CF1189" t="s">
        <v>124795</v>
      </c>
      <c r="CG1189" t="s">
        <v>124796</v>
      </c>
      <c r="CH1189" t="s">
        <v>124797</v>
      </c>
      <c r="CI1189" t="s">
        <v>124798</v>
      </c>
      <c r="CJ1189" t="s">
        <v>124799</v>
      </c>
      <c r="CK1189" t="s">
        <v>124800</v>
      </c>
      <c r="CL1189" t="s">
        <v>124801</v>
      </c>
      <c r="CM1189" t="s">
        <v>124802</v>
      </c>
      <c r="CN1189" t="s">
        <v>124803</v>
      </c>
      <c r="CO1189" t="s">
        <v>124804</v>
      </c>
      <c r="CP1189" t="s">
        <v>124805</v>
      </c>
      <c r="CQ1189" t="s">
        <v>124806</v>
      </c>
      <c r="CR1189" t="s">
        <v>124807</v>
      </c>
      <c r="CS1189" t="s">
        <v>124808</v>
      </c>
      <c r="CT1189" t="s">
        <v>124809</v>
      </c>
      <c r="CU1189" t="s">
        <v>124810</v>
      </c>
      <c r="CV1189" t="s">
        <v>124811</v>
      </c>
      <c r="CW1189" t="s">
        <v>124812</v>
      </c>
      <c r="CX1189" t="s">
        <v>124813</v>
      </c>
      <c r="CY1189" t="s">
        <v>124814</v>
      </c>
      <c r="CZ1189" t="s">
        <v>124815</v>
      </c>
      <c r="DA1189" t="s">
        <v>124816</v>
      </c>
    </row>
    <row r="1190" spans="1:105" x14ac:dyDescent="0.25">
      <c r="A1190" t="s">
        <v>124817</v>
      </c>
      <c r="B1190" t="s">
        <v>124818</v>
      </c>
      <c r="C1190" t="s">
        <v>124819</v>
      </c>
      <c r="D1190" t="s">
        <v>124820</v>
      </c>
      <c r="E1190" t="s">
        <v>124821</v>
      </c>
      <c r="F1190" t="s">
        <v>124822</v>
      </c>
      <c r="G1190" t="s">
        <v>124823</v>
      </c>
      <c r="H1190" t="s">
        <v>124824</v>
      </c>
      <c r="I1190" t="s">
        <v>124825</v>
      </c>
      <c r="J1190" t="s">
        <v>124826</v>
      </c>
      <c r="K1190" t="s">
        <v>124827</v>
      </c>
      <c r="L1190" t="s">
        <v>124828</v>
      </c>
      <c r="M1190" t="s">
        <v>124829</v>
      </c>
      <c r="N1190" t="s">
        <v>124830</v>
      </c>
      <c r="O1190" t="s">
        <v>124831</v>
      </c>
      <c r="P1190" t="s">
        <v>124832</v>
      </c>
      <c r="Q1190" t="s">
        <v>124833</v>
      </c>
      <c r="R1190" t="s">
        <v>124834</v>
      </c>
      <c r="S1190" t="s">
        <v>124835</v>
      </c>
      <c r="T1190" t="s">
        <v>124836</v>
      </c>
      <c r="U1190" t="s">
        <v>124837</v>
      </c>
      <c r="V1190" t="s">
        <v>124838</v>
      </c>
      <c r="W1190" t="s">
        <v>124839</v>
      </c>
      <c r="X1190" t="s">
        <v>124840</v>
      </c>
      <c r="Y1190" t="s">
        <v>124841</v>
      </c>
      <c r="Z1190" t="s">
        <v>124842</v>
      </c>
      <c r="AA1190" t="s">
        <v>124843</v>
      </c>
      <c r="AB1190" t="s">
        <v>124844</v>
      </c>
      <c r="AC1190" t="s">
        <v>124845</v>
      </c>
      <c r="AD1190" t="s">
        <v>124846</v>
      </c>
      <c r="AE1190" t="s">
        <v>124847</v>
      </c>
      <c r="AF1190" t="s">
        <v>124848</v>
      </c>
      <c r="AG1190" t="s">
        <v>124849</v>
      </c>
      <c r="AH1190" t="s">
        <v>124850</v>
      </c>
      <c r="AI1190" t="s">
        <v>124851</v>
      </c>
      <c r="AJ1190" t="s">
        <v>124852</v>
      </c>
      <c r="AK1190" t="s">
        <v>124853</v>
      </c>
      <c r="AL1190" t="s">
        <v>124854</v>
      </c>
      <c r="AM1190" t="s">
        <v>124855</v>
      </c>
      <c r="AN1190" t="s">
        <v>124856</v>
      </c>
      <c r="AO1190" t="s">
        <v>124857</v>
      </c>
      <c r="AP1190" t="s">
        <v>124858</v>
      </c>
      <c r="AQ1190" t="s">
        <v>124859</v>
      </c>
      <c r="AR1190" t="s">
        <v>124860</v>
      </c>
      <c r="AS1190" t="s">
        <v>124861</v>
      </c>
      <c r="AT1190" t="s">
        <v>124862</v>
      </c>
      <c r="AU1190" t="s">
        <v>124863</v>
      </c>
      <c r="AV1190" t="s">
        <v>124864</v>
      </c>
      <c r="AW1190" t="s">
        <v>124865</v>
      </c>
      <c r="AX1190" t="s">
        <v>124866</v>
      </c>
      <c r="AY1190" t="s">
        <v>124867</v>
      </c>
      <c r="AZ1190" t="s">
        <v>124868</v>
      </c>
      <c r="BA1190" t="s">
        <v>124869</v>
      </c>
      <c r="BB1190" t="s">
        <v>124870</v>
      </c>
      <c r="BC1190" t="s">
        <v>124871</v>
      </c>
      <c r="BD1190" t="s">
        <v>124872</v>
      </c>
      <c r="BE1190" t="s">
        <v>124873</v>
      </c>
      <c r="BF1190" t="s">
        <v>124874</v>
      </c>
      <c r="BG1190" t="s">
        <v>124875</v>
      </c>
      <c r="BH1190" t="s">
        <v>124876</v>
      </c>
      <c r="BI1190" t="s">
        <v>124877</v>
      </c>
      <c r="BJ1190" t="s">
        <v>124878</v>
      </c>
      <c r="BK1190" t="s">
        <v>124879</v>
      </c>
      <c r="BL1190" t="s">
        <v>124880</v>
      </c>
      <c r="BM1190" t="s">
        <v>124881</v>
      </c>
      <c r="BN1190" t="s">
        <v>124882</v>
      </c>
      <c r="BO1190" t="s">
        <v>124883</v>
      </c>
      <c r="BP1190" t="s">
        <v>124884</v>
      </c>
      <c r="BQ1190" t="s">
        <v>124885</v>
      </c>
      <c r="BR1190" t="s">
        <v>124886</v>
      </c>
      <c r="BS1190" t="s">
        <v>124887</v>
      </c>
      <c r="BT1190" t="s">
        <v>124888</v>
      </c>
      <c r="BU1190" t="s">
        <v>124889</v>
      </c>
      <c r="BV1190" t="s">
        <v>124890</v>
      </c>
      <c r="BW1190" t="s">
        <v>124891</v>
      </c>
      <c r="BX1190" t="s">
        <v>124892</v>
      </c>
      <c r="BY1190" t="s">
        <v>124893</v>
      </c>
      <c r="BZ1190" t="s">
        <v>124894</v>
      </c>
      <c r="CA1190" t="s">
        <v>124895</v>
      </c>
      <c r="CB1190" t="s">
        <v>124896</v>
      </c>
      <c r="CC1190" t="s">
        <v>124897</v>
      </c>
      <c r="CD1190" t="s">
        <v>124898</v>
      </c>
      <c r="CE1190" t="s">
        <v>124899</v>
      </c>
      <c r="CF1190" t="s">
        <v>124900</v>
      </c>
      <c r="CG1190" t="s">
        <v>124901</v>
      </c>
      <c r="CH1190" t="s">
        <v>124902</v>
      </c>
      <c r="CI1190" t="s">
        <v>124903</v>
      </c>
      <c r="CJ1190" t="s">
        <v>124904</v>
      </c>
      <c r="CK1190" t="s">
        <v>124905</v>
      </c>
      <c r="CL1190" t="s">
        <v>124906</v>
      </c>
      <c r="CM1190" t="s">
        <v>124907</v>
      </c>
      <c r="CN1190" t="s">
        <v>124908</v>
      </c>
      <c r="CO1190" t="s">
        <v>124909</v>
      </c>
      <c r="CP1190" t="s">
        <v>124910</v>
      </c>
      <c r="CQ1190" t="s">
        <v>124911</v>
      </c>
      <c r="CR1190" t="s">
        <v>124912</v>
      </c>
      <c r="CS1190" t="s">
        <v>124913</v>
      </c>
      <c r="CT1190" t="s">
        <v>124914</v>
      </c>
      <c r="CU1190" t="s">
        <v>124915</v>
      </c>
      <c r="CV1190" t="s">
        <v>124916</v>
      </c>
      <c r="CW1190" t="s">
        <v>124917</v>
      </c>
      <c r="CX1190" t="s">
        <v>124918</v>
      </c>
      <c r="CY1190" t="s">
        <v>124919</v>
      </c>
      <c r="CZ1190" t="s">
        <v>124920</v>
      </c>
      <c r="DA1190" t="s">
        <v>124921</v>
      </c>
    </row>
    <row r="1191" spans="1:105" x14ac:dyDescent="0.25">
      <c r="A1191" t="s">
        <v>124922</v>
      </c>
      <c r="B1191" t="s">
        <v>124923</v>
      </c>
      <c r="C1191" t="s">
        <v>124924</v>
      </c>
      <c r="D1191" t="s">
        <v>124925</v>
      </c>
      <c r="E1191" t="s">
        <v>124926</v>
      </c>
      <c r="F1191" t="s">
        <v>124927</v>
      </c>
      <c r="G1191" t="s">
        <v>124928</v>
      </c>
      <c r="H1191" t="s">
        <v>124929</v>
      </c>
      <c r="I1191" t="s">
        <v>124930</v>
      </c>
      <c r="J1191" t="s">
        <v>124931</v>
      </c>
      <c r="K1191" t="s">
        <v>124932</v>
      </c>
      <c r="L1191" t="s">
        <v>124933</v>
      </c>
      <c r="M1191" t="s">
        <v>124934</v>
      </c>
      <c r="N1191" t="s">
        <v>124935</v>
      </c>
      <c r="O1191" t="s">
        <v>124936</v>
      </c>
      <c r="P1191" t="s">
        <v>124937</v>
      </c>
      <c r="Q1191" t="s">
        <v>124938</v>
      </c>
      <c r="R1191" t="s">
        <v>124939</v>
      </c>
      <c r="S1191" t="s">
        <v>124940</v>
      </c>
      <c r="T1191" t="s">
        <v>124941</v>
      </c>
      <c r="U1191" t="s">
        <v>124942</v>
      </c>
      <c r="V1191" t="s">
        <v>124943</v>
      </c>
      <c r="W1191" t="s">
        <v>124944</v>
      </c>
      <c r="X1191" t="s">
        <v>124945</v>
      </c>
      <c r="Y1191" t="s">
        <v>124946</v>
      </c>
      <c r="Z1191" t="s">
        <v>124947</v>
      </c>
      <c r="AA1191" t="s">
        <v>124948</v>
      </c>
      <c r="AB1191" t="s">
        <v>124949</v>
      </c>
      <c r="AC1191" t="s">
        <v>124950</v>
      </c>
      <c r="AD1191" t="s">
        <v>124951</v>
      </c>
      <c r="AE1191" t="s">
        <v>124952</v>
      </c>
      <c r="AF1191" t="s">
        <v>124953</v>
      </c>
      <c r="AG1191" t="s">
        <v>124954</v>
      </c>
      <c r="AH1191" t="s">
        <v>124955</v>
      </c>
      <c r="AI1191" t="s">
        <v>124956</v>
      </c>
      <c r="AJ1191" t="s">
        <v>124957</v>
      </c>
      <c r="AK1191" t="s">
        <v>124958</v>
      </c>
      <c r="AL1191" t="s">
        <v>124959</v>
      </c>
      <c r="AM1191" t="s">
        <v>124960</v>
      </c>
      <c r="AN1191" t="s">
        <v>124961</v>
      </c>
      <c r="AO1191" t="s">
        <v>124962</v>
      </c>
      <c r="AP1191" t="s">
        <v>124963</v>
      </c>
      <c r="AQ1191" t="s">
        <v>124964</v>
      </c>
      <c r="AR1191" t="s">
        <v>124965</v>
      </c>
      <c r="AS1191" t="s">
        <v>124966</v>
      </c>
      <c r="AT1191" t="s">
        <v>124967</v>
      </c>
      <c r="AU1191" t="s">
        <v>124968</v>
      </c>
      <c r="AV1191" t="s">
        <v>124969</v>
      </c>
      <c r="AW1191" t="s">
        <v>124970</v>
      </c>
      <c r="AX1191" t="s">
        <v>124971</v>
      </c>
      <c r="AY1191" t="s">
        <v>124972</v>
      </c>
      <c r="AZ1191" t="s">
        <v>124973</v>
      </c>
      <c r="BA1191" t="s">
        <v>124974</v>
      </c>
      <c r="BB1191" t="s">
        <v>124975</v>
      </c>
      <c r="BC1191" t="s">
        <v>124976</v>
      </c>
      <c r="BD1191" t="s">
        <v>124977</v>
      </c>
      <c r="BE1191" t="s">
        <v>124978</v>
      </c>
      <c r="BF1191" t="s">
        <v>124979</v>
      </c>
      <c r="BG1191" t="s">
        <v>124980</v>
      </c>
      <c r="BH1191" t="s">
        <v>124981</v>
      </c>
      <c r="BI1191" t="s">
        <v>124982</v>
      </c>
      <c r="BJ1191" t="s">
        <v>124983</v>
      </c>
      <c r="BK1191" t="s">
        <v>124984</v>
      </c>
      <c r="BL1191" t="s">
        <v>124985</v>
      </c>
      <c r="BM1191" t="s">
        <v>124986</v>
      </c>
      <c r="BN1191" t="s">
        <v>124987</v>
      </c>
      <c r="BO1191" t="s">
        <v>124988</v>
      </c>
      <c r="BP1191" t="s">
        <v>124989</v>
      </c>
      <c r="BQ1191" t="s">
        <v>124990</v>
      </c>
      <c r="BR1191" t="s">
        <v>124991</v>
      </c>
      <c r="BS1191" t="s">
        <v>124992</v>
      </c>
      <c r="BT1191" t="s">
        <v>124993</v>
      </c>
      <c r="BU1191" t="s">
        <v>124994</v>
      </c>
      <c r="BV1191" t="s">
        <v>124995</v>
      </c>
      <c r="BW1191" t="s">
        <v>124996</v>
      </c>
      <c r="BX1191" t="s">
        <v>124997</v>
      </c>
      <c r="BY1191" t="s">
        <v>124998</v>
      </c>
      <c r="BZ1191" t="s">
        <v>124999</v>
      </c>
      <c r="CA1191" t="s">
        <v>125000</v>
      </c>
      <c r="CB1191" t="s">
        <v>125001</v>
      </c>
      <c r="CC1191" t="s">
        <v>125002</v>
      </c>
      <c r="CD1191" t="s">
        <v>125003</v>
      </c>
      <c r="CE1191" t="s">
        <v>125004</v>
      </c>
      <c r="CF1191" t="s">
        <v>125005</v>
      </c>
      <c r="CG1191" t="s">
        <v>125006</v>
      </c>
      <c r="CH1191" t="s">
        <v>125007</v>
      </c>
      <c r="CI1191" t="s">
        <v>125008</v>
      </c>
      <c r="CJ1191" t="s">
        <v>125009</v>
      </c>
      <c r="CK1191" t="s">
        <v>125010</v>
      </c>
      <c r="CL1191" t="s">
        <v>125011</v>
      </c>
      <c r="CM1191" t="s">
        <v>125012</v>
      </c>
      <c r="CN1191" t="s">
        <v>125013</v>
      </c>
      <c r="CO1191" t="s">
        <v>125014</v>
      </c>
      <c r="CP1191" t="s">
        <v>125015</v>
      </c>
      <c r="CQ1191" t="s">
        <v>125016</v>
      </c>
      <c r="CR1191" t="s">
        <v>125017</v>
      </c>
      <c r="CS1191" t="s">
        <v>125018</v>
      </c>
      <c r="CT1191" t="s">
        <v>125019</v>
      </c>
      <c r="CU1191" t="s">
        <v>125020</v>
      </c>
      <c r="CV1191" t="s">
        <v>125021</v>
      </c>
      <c r="CW1191" t="s">
        <v>125022</v>
      </c>
      <c r="CX1191" t="s">
        <v>125023</v>
      </c>
      <c r="CY1191" t="s">
        <v>125024</v>
      </c>
      <c r="CZ1191" t="s">
        <v>125025</v>
      </c>
      <c r="DA1191" t="s">
        <v>125026</v>
      </c>
    </row>
    <row r="1192" spans="1:105" x14ac:dyDescent="0.25">
      <c r="A1192" t="s">
        <v>125027</v>
      </c>
      <c r="B1192" t="s">
        <v>125028</v>
      </c>
      <c r="C1192" t="s">
        <v>125029</v>
      </c>
      <c r="D1192" t="s">
        <v>125030</v>
      </c>
      <c r="E1192" t="s">
        <v>125031</v>
      </c>
      <c r="F1192" t="s">
        <v>125032</v>
      </c>
      <c r="G1192" t="s">
        <v>125033</v>
      </c>
      <c r="H1192" t="s">
        <v>125034</v>
      </c>
      <c r="I1192" t="s">
        <v>125035</v>
      </c>
      <c r="J1192" t="s">
        <v>125036</v>
      </c>
      <c r="K1192" t="s">
        <v>125037</v>
      </c>
      <c r="L1192" t="s">
        <v>125038</v>
      </c>
      <c r="M1192" t="s">
        <v>125039</v>
      </c>
      <c r="N1192" t="s">
        <v>125040</v>
      </c>
      <c r="O1192" t="s">
        <v>125041</v>
      </c>
      <c r="P1192" t="s">
        <v>125042</v>
      </c>
      <c r="Q1192" t="s">
        <v>125043</v>
      </c>
      <c r="R1192" t="s">
        <v>125044</v>
      </c>
      <c r="S1192" t="s">
        <v>125045</v>
      </c>
      <c r="T1192" t="s">
        <v>125046</v>
      </c>
      <c r="U1192" t="s">
        <v>125047</v>
      </c>
      <c r="V1192" t="s">
        <v>125048</v>
      </c>
      <c r="W1192" t="s">
        <v>125049</v>
      </c>
      <c r="X1192" t="s">
        <v>125050</v>
      </c>
      <c r="Y1192" t="s">
        <v>125051</v>
      </c>
      <c r="Z1192" t="s">
        <v>125052</v>
      </c>
      <c r="AA1192" t="s">
        <v>125053</v>
      </c>
      <c r="AB1192" t="s">
        <v>125054</v>
      </c>
      <c r="AC1192" t="s">
        <v>125055</v>
      </c>
      <c r="AD1192" t="s">
        <v>125056</v>
      </c>
      <c r="AE1192" t="s">
        <v>125057</v>
      </c>
      <c r="AF1192" t="s">
        <v>125058</v>
      </c>
      <c r="AG1192" t="s">
        <v>125059</v>
      </c>
      <c r="AH1192" t="s">
        <v>125060</v>
      </c>
      <c r="AI1192" t="s">
        <v>125061</v>
      </c>
      <c r="AJ1192" t="s">
        <v>125062</v>
      </c>
      <c r="AK1192" t="s">
        <v>125063</v>
      </c>
      <c r="AL1192" t="s">
        <v>125064</v>
      </c>
      <c r="AM1192" t="s">
        <v>125065</v>
      </c>
      <c r="AN1192" t="s">
        <v>125066</v>
      </c>
      <c r="AO1192" t="s">
        <v>125067</v>
      </c>
      <c r="AP1192" t="s">
        <v>125068</v>
      </c>
      <c r="AQ1192" t="s">
        <v>125069</v>
      </c>
      <c r="AR1192" t="s">
        <v>125070</v>
      </c>
      <c r="AS1192" t="s">
        <v>125071</v>
      </c>
      <c r="AT1192" t="s">
        <v>125072</v>
      </c>
      <c r="AU1192" t="s">
        <v>125073</v>
      </c>
      <c r="AV1192" t="s">
        <v>125074</v>
      </c>
      <c r="AW1192" t="s">
        <v>125075</v>
      </c>
      <c r="AX1192" t="s">
        <v>125076</v>
      </c>
      <c r="AY1192" t="s">
        <v>125077</v>
      </c>
      <c r="AZ1192" t="s">
        <v>125078</v>
      </c>
      <c r="BA1192" t="s">
        <v>125079</v>
      </c>
      <c r="BB1192" t="s">
        <v>125080</v>
      </c>
      <c r="BC1192" t="s">
        <v>125081</v>
      </c>
      <c r="BD1192" t="s">
        <v>125082</v>
      </c>
      <c r="BE1192" t="s">
        <v>125083</v>
      </c>
      <c r="BF1192" t="s">
        <v>125084</v>
      </c>
      <c r="BG1192" t="s">
        <v>125085</v>
      </c>
      <c r="BH1192" t="s">
        <v>125086</v>
      </c>
      <c r="BI1192" t="s">
        <v>125087</v>
      </c>
      <c r="BJ1192" t="s">
        <v>125088</v>
      </c>
      <c r="BK1192" t="s">
        <v>125089</v>
      </c>
      <c r="BL1192" t="s">
        <v>125090</v>
      </c>
      <c r="BM1192" t="s">
        <v>125091</v>
      </c>
      <c r="BN1192" t="s">
        <v>125092</v>
      </c>
      <c r="BO1192" t="s">
        <v>125093</v>
      </c>
      <c r="BP1192" t="s">
        <v>125094</v>
      </c>
      <c r="BQ1192" t="s">
        <v>125095</v>
      </c>
      <c r="BR1192" t="s">
        <v>125096</v>
      </c>
      <c r="BS1192" t="s">
        <v>125097</v>
      </c>
      <c r="BT1192" t="s">
        <v>125098</v>
      </c>
      <c r="BU1192" t="s">
        <v>125099</v>
      </c>
      <c r="BV1192" t="s">
        <v>125100</v>
      </c>
      <c r="BW1192" t="s">
        <v>125101</v>
      </c>
      <c r="BX1192" t="s">
        <v>125102</v>
      </c>
      <c r="BY1192" t="s">
        <v>125103</v>
      </c>
      <c r="BZ1192" t="s">
        <v>125104</v>
      </c>
      <c r="CA1192" t="s">
        <v>125105</v>
      </c>
      <c r="CB1192" t="s">
        <v>125106</v>
      </c>
      <c r="CC1192" t="s">
        <v>125107</v>
      </c>
      <c r="CD1192" t="s">
        <v>125108</v>
      </c>
      <c r="CE1192" t="s">
        <v>125109</v>
      </c>
      <c r="CF1192" t="s">
        <v>125110</v>
      </c>
      <c r="CG1192" t="s">
        <v>125111</v>
      </c>
      <c r="CH1192" t="s">
        <v>125112</v>
      </c>
      <c r="CI1192" t="s">
        <v>125113</v>
      </c>
      <c r="CJ1192" t="s">
        <v>125114</v>
      </c>
      <c r="CK1192" t="s">
        <v>125115</v>
      </c>
      <c r="CL1192" t="s">
        <v>125116</v>
      </c>
      <c r="CM1192" t="s">
        <v>125117</v>
      </c>
      <c r="CN1192" t="s">
        <v>125118</v>
      </c>
      <c r="CO1192" t="s">
        <v>125119</v>
      </c>
      <c r="CP1192" t="s">
        <v>125120</v>
      </c>
      <c r="CQ1192" t="s">
        <v>125121</v>
      </c>
      <c r="CR1192" t="s">
        <v>125122</v>
      </c>
      <c r="CS1192" t="s">
        <v>125123</v>
      </c>
      <c r="CT1192" t="s">
        <v>125124</v>
      </c>
      <c r="CU1192" t="s">
        <v>125125</v>
      </c>
      <c r="CV1192" t="s">
        <v>125126</v>
      </c>
      <c r="CW1192" t="s">
        <v>125127</v>
      </c>
      <c r="CX1192" t="s">
        <v>125128</v>
      </c>
      <c r="CY1192" t="s">
        <v>125129</v>
      </c>
      <c r="CZ1192" t="s">
        <v>125130</v>
      </c>
      <c r="DA1192" t="s">
        <v>125131</v>
      </c>
    </row>
    <row r="1193" spans="1:105" x14ac:dyDescent="0.25">
      <c r="A1193" t="s">
        <v>125132</v>
      </c>
      <c r="B1193" t="s">
        <v>125133</v>
      </c>
      <c r="C1193" t="s">
        <v>125134</v>
      </c>
      <c r="D1193" t="s">
        <v>125135</v>
      </c>
      <c r="E1193" t="s">
        <v>125136</v>
      </c>
      <c r="F1193" t="s">
        <v>125137</v>
      </c>
      <c r="G1193" t="s">
        <v>125138</v>
      </c>
      <c r="H1193" t="s">
        <v>125139</v>
      </c>
      <c r="I1193" t="s">
        <v>125140</v>
      </c>
      <c r="J1193" t="s">
        <v>125141</v>
      </c>
      <c r="K1193" t="s">
        <v>125142</v>
      </c>
      <c r="L1193" t="s">
        <v>125143</v>
      </c>
      <c r="M1193" t="s">
        <v>125144</v>
      </c>
      <c r="N1193" t="s">
        <v>125145</v>
      </c>
      <c r="O1193" t="s">
        <v>125146</v>
      </c>
      <c r="P1193" t="s">
        <v>125147</v>
      </c>
      <c r="Q1193" t="s">
        <v>125148</v>
      </c>
      <c r="R1193" t="s">
        <v>125149</v>
      </c>
      <c r="S1193" t="s">
        <v>125150</v>
      </c>
      <c r="T1193" t="s">
        <v>125151</v>
      </c>
      <c r="U1193" t="s">
        <v>125152</v>
      </c>
      <c r="V1193" t="s">
        <v>125153</v>
      </c>
      <c r="W1193" t="s">
        <v>125154</v>
      </c>
      <c r="X1193" t="s">
        <v>125155</v>
      </c>
      <c r="Y1193" t="s">
        <v>125156</v>
      </c>
      <c r="Z1193" t="s">
        <v>125157</v>
      </c>
      <c r="AA1193" t="s">
        <v>125158</v>
      </c>
      <c r="AB1193" t="s">
        <v>125159</v>
      </c>
      <c r="AC1193" t="s">
        <v>125160</v>
      </c>
      <c r="AD1193" t="s">
        <v>125161</v>
      </c>
      <c r="AE1193" t="s">
        <v>125162</v>
      </c>
      <c r="AF1193" t="s">
        <v>125163</v>
      </c>
      <c r="AG1193" t="s">
        <v>125164</v>
      </c>
      <c r="AH1193" t="s">
        <v>125165</v>
      </c>
      <c r="AI1193" t="s">
        <v>125166</v>
      </c>
      <c r="AJ1193" t="s">
        <v>125167</v>
      </c>
      <c r="AK1193" t="s">
        <v>125168</v>
      </c>
      <c r="AL1193" t="s">
        <v>125169</v>
      </c>
      <c r="AM1193" t="s">
        <v>125170</v>
      </c>
      <c r="AN1193" t="s">
        <v>125171</v>
      </c>
      <c r="AO1193" t="s">
        <v>125172</v>
      </c>
      <c r="AP1193" t="s">
        <v>125173</v>
      </c>
      <c r="AQ1193" t="s">
        <v>125174</v>
      </c>
      <c r="AR1193" t="s">
        <v>125175</v>
      </c>
      <c r="AS1193" t="s">
        <v>125176</v>
      </c>
      <c r="AT1193" t="s">
        <v>125177</v>
      </c>
      <c r="AU1193" t="s">
        <v>125178</v>
      </c>
      <c r="AV1193" t="s">
        <v>125179</v>
      </c>
      <c r="AW1193" t="s">
        <v>125180</v>
      </c>
      <c r="AX1193" t="s">
        <v>125181</v>
      </c>
      <c r="AY1193" t="s">
        <v>125182</v>
      </c>
      <c r="AZ1193" t="s">
        <v>125183</v>
      </c>
      <c r="BA1193" t="s">
        <v>125184</v>
      </c>
      <c r="BB1193" t="s">
        <v>125185</v>
      </c>
      <c r="BC1193" t="s">
        <v>125186</v>
      </c>
      <c r="BD1193" t="s">
        <v>125187</v>
      </c>
      <c r="BE1193" t="s">
        <v>125188</v>
      </c>
      <c r="BF1193" t="s">
        <v>125189</v>
      </c>
      <c r="BG1193" t="s">
        <v>125190</v>
      </c>
      <c r="BH1193" t="s">
        <v>125191</v>
      </c>
      <c r="BI1193" t="s">
        <v>125192</v>
      </c>
      <c r="BJ1193" t="s">
        <v>125193</v>
      </c>
      <c r="BK1193" t="s">
        <v>125194</v>
      </c>
      <c r="BL1193" t="s">
        <v>125195</v>
      </c>
      <c r="BM1193" t="s">
        <v>125196</v>
      </c>
      <c r="BN1193" t="s">
        <v>125197</v>
      </c>
      <c r="BO1193" t="s">
        <v>125198</v>
      </c>
      <c r="BP1193" t="s">
        <v>125199</v>
      </c>
      <c r="BQ1193" t="s">
        <v>125200</v>
      </c>
      <c r="BR1193" t="s">
        <v>125201</v>
      </c>
      <c r="BS1193" t="s">
        <v>125202</v>
      </c>
      <c r="BT1193" t="s">
        <v>125203</v>
      </c>
      <c r="BU1193" t="s">
        <v>125204</v>
      </c>
      <c r="BV1193" t="s">
        <v>125205</v>
      </c>
      <c r="BW1193" t="s">
        <v>125206</v>
      </c>
      <c r="BX1193" t="s">
        <v>125207</v>
      </c>
      <c r="BY1193" t="s">
        <v>125208</v>
      </c>
      <c r="BZ1193" t="s">
        <v>125209</v>
      </c>
      <c r="CA1193" t="s">
        <v>125210</v>
      </c>
      <c r="CB1193" t="s">
        <v>125211</v>
      </c>
      <c r="CC1193" t="s">
        <v>125212</v>
      </c>
      <c r="CD1193" t="s">
        <v>125213</v>
      </c>
      <c r="CE1193" t="s">
        <v>125214</v>
      </c>
      <c r="CF1193" t="s">
        <v>125215</v>
      </c>
      <c r="CG1193" t="s">
        <v>125216</v>
      </c>
      <c r="CH1193" t="s">
        <v>125217</v>
      </c>
      <c r="CI1193" t="s">
        <v>125218</v>
      </c>
      <c r="CJ1193" t="s">
        <v>125219</v>
      </c>
      <c r="CK1193" t="s">
        <v>125220</v>
      </c>
      <c r="CL1193" t="s">
        <v>125221</v>
      </c>
      <c r="CM1193" t="s">
        <v>125222</v>
      </c>
      <c r="CN1193" t="s">
        <v>125223</v>
      </c>
      <c r="CO1193" t="s">
        <v>125224</v>
      </c>
      <c r="CP1193" t="s">
        <v>125225</v>
      </c>
      <c r="CQ1193" t="s">
        <v>125226</v>
      </c>
      <c r="CR1193" t="s">
        <v>125227</v>
      </c>
      <c r="CS1193" t="s">
        <v>125228</v>
      </c>
      <c r="CT1193" t="s">
        <v>125229</v>
      </c>
      <c r="CU1193" t="s">
        <v>125230</v>
      </c>
      <c r="CV1193" t="s">
        <v>125231</v>
      </c>
      <c r="CW1193" t="s">
        <v>125232</v>
      </c>
      <c r="CX1193" t="s">
        <v>125233</v>
      </c>
      <c r="CY1193" t="s">
        <v>125234</v>
      </c>
      <c r="CZ1193" t="s">
        <v>125235</v>
      </c>
      <c r="DA1193" t="s">
        <v>125236</v>
      </c>
    </row>
    <row r="1194" spans="1:105" x14ac:dyDescent="0.25">
      <c r="A1194" t="s">
        <v>125237</v>
      </c>
      <c r="B1194" t="s">
        <v>125238</v>
      </c>
      <c r="C1194" t="s">
        <v>125239</v>
      </c>
      <c r="D1194" t="s">
        <v>125240</v>
      </c>
      <c r="E1194" t="s">
        <v>125241</v>
      </c>
      <c r="F1194" t="s">
        <v>125242</v>
      </c>
      <c r="G1194" t="s">
        <v>125243</v>
      </c>
      <c r="H1194" t="s">
        <v>125244</v>
      </c>
      <c r="I1194" t="s">
        <v>125245</v>
      </c>
      <c r="J1194" t="s">
        <v>125246</v>
      </c>
      <c r="K1194" t="s">
        <v>125247</v>
      </c>
      <c r="L1194" t="s">
        <v>125248</v>
      </c>
      <c r="M1194" t="s">
        <v>125249</v>
      </c>
      <c r="N1194" t="s">
        <v>125250</v>
      </c>
      <c r="O1194" t="s">
        <v>125251</v>
      </c>
      <c r="P1194" t="s">
        <v>125252</v>
      </c>
      <c r="Q1194" t="s">
        <v>125253</v>
      </c>
      <c r="R1194" t="s">
        <v>125254</v>
      </c>
      <c r="S1194" t="s">
        <v>125255</v>
      </c>
      <c r="T1194" t="s">
        <v>125256</v>
      </c>
      <c r="U1194" t="s">
        <v>125257</v>
      </c>
      <c r="V1194" t="s">
        <v>125258</v>
      </c>
      <c r="W1194" t="s">
        <v>125259</v>
      </c>
      <c r="X1194" t="s">
        <v>125260</v>
      </c>
      <c r="Y1194" t="s">
        <v>125261</v>
      </c>
      <c r="Z1194" t="s">
        <v>125262</v>
      </c>
      <c r="AA1194" t="s">
        <v>125263</v>
      </c>
      <c r="AB1194" t="s">
        <v>125264</v>
      </c>
      <c r="AC1194" t="s">
        <v>125265</v>
      </c>
      <c r="AD1194" t="s">
        <v>125266</v>
      </c>
      <c r="AE1194" t="s">
        <v>125267</v>
      </c>
      <c r="AF1194" t="s">
        <v>125268</v>
      </c>
      <c r="AG1194" t="s">
        <v>125269</v>
      </c>
      <c r="AH1194" t="s">
        <v>125270</v>
      </c>
      <c r="AI1194" t="s">
        <v>125271</v>
      </c>
      <c r="AJ1194" t="s">
        <v>125272</v>
      </c>
      <c r="AK1194" t="s">
        <v>125273</v>
      </c>
      <c r="AL1194" t="s">
        <v>125274</v>
      </c>
      <c r="AM1194" t="s">
        <v>125275</v>
      </c>
      <c r="AN1194" t="s">
        <v>125276</v>
      </c>
      <c r="AO1194" t="s">
        <v>125277</v>
      </c>
      <c r="AP1194" t="s">
        <v>125278</v>
      </c>
      <c r="AQ1194" t="s">
        <v>125279</v>
      </c>
      <c r="AR1194" t="s">
        <v>125280</v>
      </c>
      <c r="AS1194" t="s">
        <v>125281</v>
      </c>
      <c r="AT1194" t="s">
        <v>125282</v>
      </c>
      <c r="AU1194" t="s">
        <v>125283</v>
      </c>
      <c r="AV1194" t="s">
        <v>125284</v>
      </c>
      <c r="AW1194" t="s">
        <v>125285</v>
      </c>
      <c r="AX1194" t="s">
        <v>125286</v>
      </c>
      <c r="AY1194" t="s">
        <v>125287</v>
      </c>
      <c r="AZ1194" t="s">
        <v>125288</v>
      </c>
      <c r="BA1194" t="s">
        <v>125289</v>
      </c>
      <c r="BB1194" t="s">
        <v>125290</v>
      </c>
      <c r="BC1194" t="s">
        <v>125291</v>
      </c>
      <c r="BD1194" t="s">
        <v>125292</v>
      </c>
      <c r="BE1194" t="s">
        <v>125293</v>
      </c>
      <c r="BF1194" t="s">
        <v>125294</v>
      </c>
      <c r="BG1194" t="s">
        <v>125295</v>
      </c>
      <c r="BH1194" t="s">
        <v>125296</v>
      </c>
      <c r="BI1194" t="s">
        <v>125297</v>
      </c>
      <c r="BJ1194" t="s">
        <v>125298</v>
      </c>
      <c r="BK1194" t="s">
        <v>125299</v>
      </c>
      <c r="BL1194" t="s">
        <v>125300</v>
      </c>
      <c r="BM1194" t="s">
        <v>125301</v>
      </c>
      <c r="BN1194" t="s">
        <v>125302</v>
      </c>
      <c r="BO1194" t="s">
        <v>125303</v>
      </c>
      <c r="BP1194" t="s">
        <v>125304</v>
      </c>
      <c r="BQ1194" t="s">
        <v>125305</v>
      </c>
      <c r="BR1194" t="s">
        <v>125306</v>
      </c>
      <c r="BS1194" t="s">
        <v>125307</v>
      </c>
      <c r="BT1194" t="s">
        <v>125308</v>
      </c>
      <c r="BU1194" t="s">
        <v>125309</v>
      </c>
      <c r="BV1194" t="s">
        <v>125310</v>
      </c>
      <c r="BW1194" t="s">
        <v>125311</v>
      </c>
      <c r="BX1194" t="s">
        <v>125312</v>
      </c>
      <c r="BY1194" t="s">
        <v>125313</v>
      </c>
      <c r="BZ1194" t="s">
        <v>125314</v>
      </c>
      <c r="CA1194" t="s">
        <v>125315</v>
      </c>
      <c r="CB1194" t="s">
        <v>125316</v>
      </c>
      <c r="CC1194" t="s">
        <v>125317</v>
      </c>
      <c r="CD1194" t="s">
        <v>125318</v>
      </c>
      <c r="CE1194" t="s">
        <v>125319</v>
      </c>
      <c r="CF1194" t="s">
        <v>125320</v>
      </c>
      <c r="CG1194" t="s">
        <v>125321</v>
      </c>
      <c r="CH1194" t="s">
        <v>125322</v>
      </c>
      <c r="CI1194" t="s">
        <v>125323</v>
      </c>
      <c r="CJ1194" t="s">
        <v>125324</v>
      </c>
      <c r="CK1194" t="s">
        <v>125325</v>
      </c>
      <c r="CL1194" t="s">
        <v>125326</v>
      </c>
      <c r="CM1194" t="s">
        <v>125327</v>
      </c>
      <c r="CN1194" t="s">
        <v>125328</v>
      </c>
      <c r="CO1194" t="s">
        <v>125329</v>
      </c>
      <c r="CP1194" t="s">
        <v>125330</v>
      </c>
      <c r="CQ1194" t="s">
        <v>125331</v>
      </c>
      <c r="CR1194" t="s">
        <v>125332</v>
      </c>
      <c r="CS1194" t="s">
        <v>125333</v>
      </c>
      <c r="CT1194" t="s">
        <v>125334</v>
      </c>
      <c r="CU1194" t="s">
        <v>125335</v>
      </c>
      <c r="CV1194" t="s">
        <v>125336</v>
      </c>
      <c r="CW1194" t="s">
        <v>125337</v>
      </c>
      <c r="CX1194" t="s">
        <v>125338</v>
      </c>
      <c r="CY1194" t="s">
        <v>125339</v>
      </c>
      <c r="CZ1194" t="s">
        <v>125340</v>
      </c>
      <c r="DA1194" t="s">
        <v>125341</v>
      </c>
    </row>
    <row r="1195" spans="1:105" x14ac:dyDescent="0.25">
      <c r="A1195" t="s">
        <v>125342</v>
      </c>
      <c r="B1195" t="s">
        <v>125343</v>
      </c>
      <c r="C1195" t="s">
        <v>125344</v>
      </c>
      <c r="D1195" t="s">
        <v>125345</v>
      </c>
      <c r="E1195" t="s">
        <v>125346</v>
      </c>
      <c r="F1195" t="s">
        <v>125347</v>
      </c>
      <c r="G1195" t="s">
        <v>125348</v>
      </c>
      <c r="H1195" t="s">
        <v>125349</v>
      </c>
      <c r="I1195" t="s">
        <v>125350</v>
      </c>
      <c r="J1195" t="s">
        <v>125351</v>
      </c>
      <c r="K1195" t="s">
        <v>125352</v>
      </c>
      <c r="L1195" t="s">
        <v>125353</v>
      </c>
      <c r="M1195" t="s">
        <v>125354</v>
      </c>
      <c r="N1195" t="s">
        <v>125355</v>
      </c>
      <c r="O1195" t="s">
        <v>125356</v>
      </c>
      <c r="P1195" t="s">
        <v>125357</v>
      </c>
      <c r="Q1195" t="s">
        <v>125358</v>
      </c>
      <c r="R1195" t="s">
        <v>125359</v>
      </c>
      <c r="S1195" t="s">
        <v>125360</v>
      </c>
      <c r="T1195" t="s">
        <v>125361</v>
      </c>
      <c r="U1195" t="s">
        <v>125362</v>
      </c>
      <c r="V1195" t="s">
        <v>125363</v>
      </c>
      <c r="W1195" t="s">
        <v>125364</v>
      </c>
      <c r="X1195" t="s">
        <v>125365</v>
      </c>
      <c r="Y1195" t="s">
        <v>125366</v>
      </c>
      <c r="Z1195" t="s">
        <v>125367</v>
      </c>
      <c r="AA1195" t="s">
        <v>125368</v>
      </c>
      <c r="AB1195" t="s">
        <v>125369</v>
      </c>
      <c r="AC1195" t="s">
        <v>125370</v>
      </c>
      <c r="AD1195" t="s">
        <v>125371</v>
      </c>
      <c r="AE1195" t="s">
        <v>125372</v>
      </c>
      <c r="AF1195" t="s">
        <v>125373</v>
      </c>
      <c r="AG1195" t="s">
        <v>125374</v>
      </c>
      <c r="AH1195" t="s">
        <v>125375</v>
      </c>
      <c r="AI1195" t="s">
        <v>125376</v>
      </c>
      <c r="AJ1195" t="s">
        <v>125377</v>
      </c>
      <c r="AK1195" t="s">
        <v>125378</v>
      </c>
      <c r="AL1195" t="s">
        <v>125379</v>
      </c>
      <c r="AM1195" t="s">
        <v>125380</v>
      </c>
      <c r="AN1195" t="s">
        <v>125381</v>
      </c>
      <c r="AO1195" t="s">
        <v>125382</v>
      </c>
      <c r="AP1195" t="s">
        <v>125383</v>
      </c>
      <c r="AQ1195" t="s">
        <v>125384</v>
      </c>
      <c r="AR1195" t="s">
        <v>125385</v>
      </c>
      <c r="AS1195" t="s">
        <v>125386</v>
      </c>
      <c r="AT1195" t="s">
        <v>125387</v>
      </c>
      <c r="AU1195" t="s">
        <v>125388</v>
      </c>
      <c r="AV1195" t="s">
        <v>125389</v>
      </c>
      <c r="AW1195" t="s">
        <v>125390</v>
      </c>
      <c r="AX1195" t="s">
        <v>125391</v>
      </c>
      <c r="AY1195" t="s">
        <v>125392</v>
      </c>
      <c r="AZ1195" t="s">
        <v>125393</v>
      </c>
      <c r="BA1195" t="s">
        <v>125394</v>
      </c>
      <c r="BB1195" t="s">
        <v>125395</v>
      </c>
      <c r="BC1195" t="s">
        <v>125396</v>
      </c>
      <c r="BD1195" t="s">
        <v>125397</v>
      </c>
      <c r="BE1195" t="s">
        <v>125398</v>
      </c>
      <c r="BF1195" t="s">
        <v>125399</v>
      </c>
      <c r="BG1195" t="s">
        <v>125400</v>
      </c>
      <c r="BH1195" t="s">
        <v>125401</v>
      </c>
      <c r="BI1195" t="s">
        <v>125402</v>
      </c>
      <c r="BJ1195" t="s">
        <v>125403</v>
      </c>
      <c r="BK1195" t="s">
        <v>125404</v>
      </c>
      <c r="BL1195" t="s">
        <v>125405</v>
      </c>
      <c r="BM1195" t="s">
        <v>125406</v>
      </c>
      <c r="BN1195" t="s">
        <v>125407</v>
      </c>
      <c r="BO1195" t="s">
        <v>125408</v>
      </c>
      <c r="BP1195" t="s">
        <v>125409</v>
      </c>
      <c r="BQ1195" t="s">
        <v>125410</v>
      </c>
      <c r="BR1195" t="s">
        <v>125411</v>
      </c>
      <c r="BS1195" t="s">
        <v>125412</v>
      </c>
      <c r="BT1195" t="s">
        <v>125413</v>
      </c>
      <c r="BU1195" t="s">
        <v>125414</v>
      </c>
      <c r="BV1195" t="s">
        <v>125415</v>
      </c>
      <c r="BW1195" t="s">
        <v>125416</v>
      </c>
      <c r="BX1195" t="s">
        <v>125417</v>
      </c>
      <c r="BY1195" t="s">
        <v>125418</v>
      </c>
      <c r="BZ1195" t="s">
        <v>125419</v>
      </c>
      <c r="CA1195" t="s">
        <v>125420</v>
      </c>
      <c r="CB1195" t="s">
        <v>125421</v>
      </c>
      <c r="CC1195" t="s">
        <v>125422</v>
      </c>
      <c r="CD1195" t="s">
        <v>125423</v>
      </c>
      <c r="CE1195" t="s">
        <v>125424</v>
      </c>
      <c r="CF1195" t="s">
        <v>125425</v>
      </c>
      <c r="CG1195" t="s">
        <v>125426</v>
      </c>
      <c r="CH1195" t="s">
        <v>125427</v>
      </c>
      <c r="CI1195" t="s">
        <v>125428</v>
      </c>
      <c r="CJ1195" t="s">
        <v>125429</v>
      </c>
      <c r="CK1195" t="s">
        <v>125430</v>
      </c>
      <c r="CL1195" t="s">
        <v>125431</v>
      </c>
      <c r="CM1195" t="s">
        <v>125432</v>
      </c>
      <c r="CN1195" t="s">
        <v>125433</v>
      </c>
      <c r="CO1195" t="s">
        <v>125434</v>
      </c>
      <c r="CP1195" t="s">
        <v>125435</v>
      </c>
      <c r="CQ1195" t="s">
        <v>125436</v>
      </c>
      <c r="CR1195" t="s">
        <v>125437</v>
      </c>
      <c r="CS1195" t="s">
        <v>125438</v>
      </c>
      <c r="CT1195" t="s">
        <v>125439</v>
      </c>
      <c r="CU1195" t="s">
        <v>125440</v>
      </c>
      <c r="CV1195" t="s">
        <v>125441</v>
      </c>
      <c r="CW1195" t="s">
        <v>125442</v>
      </c>
      <c r="CX1195" t="s">
        <v>125443</v>
      </c>
      <c r="CY1195" t="s">
        <v>125444</v>
      </c>
      <c r="CZ1195" t="s">
        <v>125445</v>
      </c>
      <c r="DA1195" t="s">
        <v>125446</v>
      </c>
    </row>
    <row r="1196" spans="1:105" x14ac:dyDescent="0.25">
      <c r="A1196" t="s">
        <v>125447</v>
      </c>
      <c r="B1196" t="s">
        <v>125448</v>
      </c>
      <c r="C1196" t="s">
        <v>125449</v>
      </c>
      <c r="D1196" t="s">
        <v>125450</v>
      </c>
      <c r="E1196" t="s">
        <v>125451</v>
      </c>
      <c r="F1196" t="s">
        <v>125452</v>
      </c>
      <c r="G1196" t="s">
        <v>125453</v>
      </c>
      <c r="H1196" t="s">
        <v>125454</v>
      </c>
      <c r="I1196" t="s">
        <v>125455</v>
      </c>
      <c r="J1196" t="s">
        <v>125456</v>
      </c>
      <c r="K1196" t="s">
        <v>125457</v>
      </c>
      <c r="L1196" t="s">
        <v>125458</v>
      </c>
      <c r="M1196" t="s">
        <v>125459</v>
      </c>
      <c r="N1196" t="s">
        <v>125460</v>
      </c>
      <c r="O1196" t="s">
        <v>125461</v>
      </c>
      <c r="P1196" t="s">
        <v>125462</v>
      </c>
      <c r="Q1196" t="s">
        <v>125463</v>
      </c>
      <c r="R1196" t="s">
        <v>125464</v>
      </c>
      <c r="S1196" t="s">
        <v>125465</v>
      </c>
      <c r="T1196" t="s">
        <v>125466</v>
      </c>
      <c r="U1196" t="s">
        <v>125467</v>
      </c>
      <c r="V1196" t="s">
        <v>125468</v>
      </c>
      <c r="W1196" t="s">
        <v>125469</v>
      </c>
      <c r="X1196" t="s">
        <v>125470</v>
      </c>
      <c r="Y1196" t="s">
        <v>125471</v>
      </c>
      <c r="Z1196" t="s">
        <v>125472</v>
      </c>
      <c r="AA1196" t="s">
        <v>125473</v>
      </c>
      <c r="AB1196" t="s">
        <v>125474</v>
      </c>
      <c r="AC1196" t="s">
        <v>125475</v>
      </c>
      <c r="AD1196" t="s">
        <v>125476</v>
      </c>
      <c r="AE1196" t="s">
        <v>125477</v>
      </c>
      <c r="AF1196" t="s">
        <v>125478</v>
      </c>
      <c r="AG1196" t="s">
        <v>125479</v>
      </c>
      <c r="AH1196" t="s">
        <v>125480</v>
      </c>
      <c r="AI1196" t="s">
        <v>125481</v>
      </c>
      <c r="AJ1196" t="s">
        <v>125482</v>
      </c>
      <c r="AK1196" t="s">
        <v>125483</v>
      </c>
      <c r="AL1196" t="s">
        <v>125484</v>
      </c>
      <c r="AM1196" t="s">
        <v>125485</v>
      </c>
      <c r="AN1196" t="s">
        <v>125486</v>
      </c>
      <c r="AO1196" t="s">
        <v>125487</v>
      </c>
      <c r="AP1196" t="s">
        <v>125488</v>
      </c>
      <c r="AQ1196" t="s">
        <v>125489</v>
      </c>
      <c r="AR1196" t="s">
        <v>125490</v>
      </c>
      <c r="AS1196" t="s">
        <v>125491</v>
      </c>
      <c r="AT1196" t="s">
        <v>125492</v>
      </c>
      <c r="AU1196" t="s">
        <v>125493</v>
      </c>
      <c r="AV1196" t="s">
        <v>125494</v>
      </c>
      <c r="AW1196" t="s">
        <v>125495</v>
      </c>
      <c r="AX1196" t="s">
        <v>125496</v>
      </c>
      <c r="AY1196" t="s">
        <v>125497</v>
      </c>
      <c r="AZ1196" t="s">
        <v>125498</v>
      </c>
      <c r="BA1196" t="s">
        <v>125499</v>
      </c>
      <c r="BB1196" t="s">
        <v>125500</v>
      </c>
      <c r="BC1196" t="s">
        <v>125501</v>
      </c>
      <c r="BD1196" t="s">
        <v>125502</v>
      </c>
      <c r="BE1196" t="s">
        <v>125503</v>
      </c>
      <c r="BF1196" t="s">
        <v>125504</v>
      </c>
      <c r="BG1196" t="s">
        <v>125505</v>
      </c>
      <c r="BH1196" t="s">
        <v>125506</v>
      </c>
      <c r="BI1196" t="s">
        <v>125507</v>
      </c>
      <c r="BJ1196" t="s">
        <v>125508</v>
      </c>
      <c r="BK1196" t="s">
        <v>125509</v>
      </c>
      <c r="BL1196" t="s">
        <v>125510</v>
      </c>
      <c r="BM1196" t="s">
        <v>125511</v>
      </c>
      <c r="BN1196" t="s">
        <v>125512</v>
      </c>
      <c r="BO1196" t="s">
        <v>125513</v>
      </c>
      <c r="BP1196" t="s">
        <v>125514</v>
      </c>
      <c r="BQ1196" t="s">
        <v>125515</v>
      </c>
      <c r="BR1196" t="s">
        <v>125516</v>
      </c>
      <c r="BS1196" t="s">
        <v>125517</v>
      </c>
      <c r="BT1196" t="s">
        <v>125518</v>
      </c>
      <c r="BU1196" t="s">
        <v>125519</v>
      </c>
      <c r="BV1196" t="s">
        <v>125520</v>
      </c>
      <c r="BW1196" t="s">
        <v>125521</v>
      </c>
      <c r="BX1196" t="s">
        <v>125522</v>
      </c>
      <c r="BY1196" t="s">
        <v>125523</v>
      </c>
      <c r="BZ1196" t="s">
        <v>125524</v>
      </c>
      <c r="CA1196" t="s">
        <v>125525</v>
      </c>
      <c r="CB1196" t="s">
        <v>125526</v>
      </c>
      <c r="CC1196" t="s">
        <v>125527</v>
      </c>
      <c r="CD1196" t="s">
        <v>125528</v>
      </c>
      <c r="CE1196" t="s">
        <v>125529</v>
      </c>
      <c r="CF1196" t="s">
        <v>125530</v>
      </c>
      <c r="CG1196" t="s">
        <v>125531</v>
      </c>
      <c r="CH1196" t="s">
        <v>125532</v>
      </c>
      <c r="CI1196" t="s">
        <v>125533</v>
      </c>
      <c r="CJ1196" t="s">
        <v>125534</v>
      </c>
      <c r="CK1196" t="s">
        <v>125535</v>
      </c>
      <c r="CL1196" t="s">
        <v>125536</v>
      </c>
      <c r="CM1196" t="s">
        <v>125537</v>
      </c>
      <c r="CN1196" t="s">
        <v>125538</v>
      </c>
      <c r="CO1196" t="s">
        <v>125539</v>
      </c>
      <c r="CP1196" t="s">
        <v>125540</v>
      </c>
      <c r="CQ1196" t="s">
        <v>125541</v>
      </c>
      <c r="CR1196" t="s">
        <v>125542</v>
      </c>
      <c r="CS1196" t="s">
        <v>125543</v>
      </c>
      <c r="CT1196" t="s">
        <v>125544</v>
      </c>
      <c r="CU1196" t="s">
        <v>125545</v>
      </c>
      <c r="CV1196" t="s">
        <v>125546</v>
      </c>
      <c r="CW1196" t="s">
        <v>125547</v>
      </c>
      <c r="CX1196" t="s">
        <v>125548</v>
      </c>
      <c r="CY1196" t="s">
        <v>125549</v>
      </c>
      <c r="CZ1196" t="s">
        <v>125550</v>
      </c>
      <c r="DA1196" t="s">
        <v>125551</v>
      </c>
    </row>
    <row r="1197" spans="1:105" x14ac:dyDescent="0.25">
      <c r="A1197" t="s">
        <v>125552</v>
      </c>
      <c r="B1197" t="s">
        <v>125553</v>
      </c>
      <c r="C1197" t="s">
        <v>125554</v>
      </c>
      <c r="D1197" t="s">
        <v>125555</v>
      </c>
      <c r="E1197" t="s">
        <v>125556</v>
      </c>
      <c r="F1197" t="s">
        <v>125557</v>
      </c>
      <c r="G1197" t="s">
        <v>125558</v>
      </c>
      <c r="H1197" t="s">
        <v>125559</v>
      </c>
      <c r="I1197" t="s">
        <v>125560</v>
      </c>
      <c r="J1197" t="s">
        <v>125561</v>
      </c>
      <c r="K1197" t="s">
        <v>125562</v>
      </c>
      <c r="L1197" t="s">
        <v>125563</v>
      </c>
      <c r="M1197" t="s">
        <v>125564</v>
      </c>
      <c r="N1197" t="s">
        <v>125565</v>
      </c>
      <c r="O1197" t="s">
        <v>125566</v>
      </c>
      <c r="P1197" t="s">
        <v>125567</v>
      </c>
      <c r="Q1197" t="s">
        <v>125568</v>
      </c>
      <c r="R1197" t="s">
        <v>125569</v>
      </c>
      <c r="S1197" t="s">
        <v>125570</v>
      </c>
      <c r="T1197" t="s">
        <v>125571</v>
      </c>
      <c r="U1197" t="s">
        <v>125572</v>
      </c>
      <c r="V1197" t="s">
        <v>125573</v>
      </c>
      <c r="W1197" t="s">
        <v>125574</v>
      </c>
      <c r="X1197" t="s">
        <v>125575</v>
      </c>
      <c r="Y1197" t="s">
        <v>125576</v>
      </c>
      <c r="Z1197" t="s">
        <v>125577</v>
      </c>
      <c r="AA1197" t="s">
        <v>125578</v>
      </c>
      <c r="AB1197" t="s">
        <v>125579</v>
      </c>
      <c r="AC1197" t="s">
        <v>125580</v>
      </c>
      <c r="AD1197" t="s">
        <v>125581</v>
      </c>
      <c r="AE1197" t="s">
        <v>125582</v>
      </c>
      <c r="AF1197" t="s">
        <v>125583</v>
      </c>
      <c r="AG1197" t="s">
        <v>125584</v>
      </c>
      <c r="AH1197" t="s">
        <v>125585</v>
      </c>
      <c r="AI1197" t="s">
        <v>125586</v>
      </c>
      <c r="AJ1197" t="s">
        <v>125587</v>
      </c>
      <c r="AK1197" t="s">
        <v>125588</v>
      </c>
      <c r="AL1197" t="s">
        <v>125589</v>
      </c>
      <c r="AM1197" t="s">
        <v>125590</v>
      </c>
      <c r="AN1197" t="s">
        <v>125591</v>
      </c>
      <c r="AO1197" t="s">
        <v>125592</v>
      </c>
      <c r="AP1197" t="s">
        <v>125593</v>
      </c>
      <c r="AQ1197" t="s">
        <v>125594</v>
      </c>
      <c r="AR1197" t="s">
        <v>125595</v>
      </c>
      <c r="AS1197" t="s">
        <v>125596</v>
      </c>
      <c r="AT1197" t="s">
        <v>125597</v>
      </c>
      <c r="AU1197" t="s">
        <v>125598</v>
      </c>
      <c r="AV1197" t="s">
        <v>125599</v>
      </c>
      <c r="AW1197" t="s">
        <v>125600</v>
      </c>
      <c r="AX1197" t="s">
        <v>125601</v>
      </c>
      <c r="AY1197" t="s">
        <v>125602</v>
      </c>
      <c r="AZ1197" t="s">
        <v>125603</v>
      </c>
      <c r="BA1197" t="s">
        <v>125604</v>
      </c>
      <c r="BB1197" t="s">
        <v>125605</v>
      </c>
      <c r="BC1197" t="s">
        <v>125606</v>
      </c>
      <c r="BD1197" t="s">
        <v>125607</v>
      </c>
      <c r="BE1197" t="s">
        <v>125608</v>
      </c>
      <c r="BF1197" t="s">
        <v>125609</v>
      </c>
      <c r="BG1197" t="s">
        <v>125610</v>
      </c>
      <c r="BH1197" t="s">
        <v>125611</v>
      </c>
      <c r="BI1197" t="s">
        <v>125612</v>
      </c>
      <c r="BJ1197" t="s">
        <v>125613</v>
      </c>
      <c r="BK1197" t="s">
        <v>125614</v>
      </c>
      <c r="BL1197" t="s">
        <v>125615</v>
      </c>
      <c r="BM1197" t="s">
        <v>125616</v>
      </c>
      <c r="BN1197" t="s">
        <v>125617</v>
      </c>
      <c r="BO1197" t="s">
        <v>125618</v>
      </c>
      <c r="BP1197" t="s">
        <v>125619</v>
      </c>
      <c r="BQ1197" t="s">
        <v>125620</v>
      </c>
      <c r="BR1197" t="s">
        <v>125621</v>
      </c>
      <c r="BS1197" t="s">
        <v>125622</v>
      </c>
      <c r="BT1197" t="s">
        <v>125623</v>
      </c>
      <c r="BU1197" t="s">
        <v>125624</v>
      </c>
      <c r="BV1197" t="s">
        <v>125625</v>
      </c>
      <c r="BW1197" t="s">
        <v>125626</v>
      </c>
      <c r="BX1197" t="s">
        <v>125627</v>
      </c>
      <c r="BY1197" t="s">
        <v>125628</v>
      </c>
      <c r="BZ1197" t="s">
        <v>125629</v>
      </c>
      <c r="CA1197" t="s">
        <v>125630</v>
      </c>
      <c r="CB1197" t="s">
        <v>125631</v>
      </c>
      <c r="CC1197" t="s">
        <v>125632</v>
      </c>
      <c r="CD1197" t="s">
        <v>125633</v>
      </c>
      <c r="CE1197" t="s">
        <v>125634</v>
      </c>
      <c r="CF1197" t="s">
        <v>125635</v>
      </c>
      <c r="CG1197" t="s">
        <v>125636</v>
      </c>
      <c r="CH1197" t="s">
        <v>125637</v>
      </c>
      <c r="CI1197" t="s">
        <v>125638</v>
      </c>
      <c r="CJ1197" t="s">
        <v>125639</v>
      </c>
      <c r="CK1197" t="s">
        <v>125640</v>
      </c>
      <c r="CL1197" t="s">
        <v>125641</v>
      </c>
      <c r="CM1197" t="s">
        <v>125642</v>
      </c>
      <c r="CN1197" t="s">
        <v>125643</v>
      </c>
      <c r="CO1197" t="s">
        <v>125644</v>
      </c>
      <c r="CP1197" t="s">
        <v>125645</v>
      </c>
      <c r="CQ1197" t="s">
        <v>125646</v>
      </c>
      <c r="CR1197" t="s">
        <v>125647</v>
      </c>
      <c r="CS1197" t="s">
        <v>125648</v>
      </c>
      <c r="CT1197" t="s">
        <v>125649</v>
      </c>
      <c r="CU1197" t="s">
        <v>125650</v>
      </c>
      <c r="CV1197" t="s">
        <v>125651</v>
      </c>
      <c r="CW1197" t="s">
        <v>125652</v>
      </c>
      <c r="CX1197" t="s">
        <v>125653</v>
      </c>
      <c r="CY1197" t="s">
        <v>125654</v>
      </c>
      <c r="CZ1197" t="s">
        <v>125655</v>
      </c>
      <c r="DA1197" t="s">
        <v>125656</v>
      </c>
    </row>
    <row r="1198" spans="1:105" x14ac:dyDescent="0.25">
      <c r="A1198" t="s">
        <v>125657</v>
      </c>
      <c r="B1198" t="s">
        <v>125658</v>
      </c>
      <c r="C1198" t="s">
        <v>125659</v>
      </c>
      <c r="D1198" t="s">
        <v>125660</v>
      </c>
      <c r="E1198" t="s">
        <v>125661</v>
      </c>
      <c r="F1198" t="s">
        <v>125662</v>
      </c>
      <c r="G1198" t="s">
        <v>125663</v>
      </c>
      <c r="H1198" t="s">
        <v>125664</v>
      </c>
      <c r="I1198" t="s">
        <v>125665</v>
      </c>
      <c r="J1198" t="s">
        <v>125666</v>
      </c>
      <c r="K1198" t="s">
        <v>125667</v>
      </c>
      <c r="L1198" t="s">
        <v>125668</v>
      </c>
      <c r="M1198" t="s">
        <v>125669</v>
      </c>
      <c r="N1198" t="s">
        <v>125670</v>
      </c>
      <c r="O1198" t="s">
        <v>125671</v>
      </c>
      <c r="P1198" t="s">
        <v>125672</v>
      </c>
      <c r="Q1198" t="s">
        <v>125673</v>
      </c>
      <c r="R1198" t="s">
        <v>125674</v>
      </c>
      <c r="S1198" t="s">
        <v>125675</v>
      </c>
      <c r="T1198" t="s">
        <v>125676</v>
      </c>
      <c r="U1198" t="s">
        <v>125677</v>
      </c>
      <c r="V1198" t="s">
        <v>125678</v>
      </c>
      <c r="W1198" t="s">
        <v>125679</v>
      </c>
      <c r="X1198" t="s">
        <v>125680</v>
      </c>
      <c r="Y1198" t="s">
        <v>125681</v>
      </c>
      <c r="Z1198" t="s">
        <v>125682</v>
      </c>
      <c r="AA1198" t="s">
        <v>125683</v>
      </c>
      <c r="AB1198" t="s">
        <v>125684</v>
      </c>
      <c r="AC1198" t="s">
        <v>125685</v>
      </c>
      <c r="AD1198" t="s">
        <v>125686</v>
      </c>
      <c r="AE1198" t="s">
        <v>125687</v>
      </c>
      <c r="AF1198" t="s">
        <v>125688</v>
      </c>
      <c r="AG1198" t="s">
        <v>125689</v>
      </c>
      <c r="AH1198" t="s">
        <v>125690</v>
      </c>
      <c r="AI1198" t="s">
        <v>125691</v>
      </c>
      <c r="AJ1198" t="s">
        <v>125692</v>
      </c>
      <c r="AK1198" t="s">
        <v>125693</v>
      </c>
      <c r="AL1198" t="s">
        <v>125694</v>
      </c>
      <c r="AM1198" t="s">
        <v>125695</v>
      </c>
      <c r="AN1198" t="s">
        <v>125696</v>
      </c>
      <c r="AO1198" t="s">
        <v>125697</v>
      </c>
      <c r="AP1198" t="s">
        <v>125698</v>
      </c>
      <c r="AQ1198" t="s">
        <v>125699</v>
      </c>
      <c r="AR1198" t="s">
        <v>125700</v>
      </c>
      <c r="AS1198" t="s">
        <v>125701</v>
      </c>
      <c r="AT1198" t="s">
        <v>125702</v>
      </c>
      <c r="AU1198" t="s">
        <v>125703</v>
      </c>
      <c r="AV1198" t="s">
        <v>125704</v>
      </c>
      <c r="AW1198" t="s">
        <v>125705</v>
      </c>
      <c r="AX1198" t="s">
        <v>125706</v>
      </c>
      <c r="AY1198" t="s">
        <v>125707</v>
      </c>
      <c r="AZ1198" t="s">
        <v>125708</v>
      </c>
      <c r="BA1198" t="s">
        <v>125709</v>
      </c>
      <c r="BB1198" t="s">
        <v>125710</v>
      </c>
      <c r="BC1198" t="s">
        <v>125711</v>
      </c>
      <c r="BD1198" t="s">
        <v>125712</v>
      </c>
      <c r="BE1198" t="s">
        <v>125713</v>
      </c>
      <c r="BF1198" t="s">
        <v>125714</v>
      </c>
      <c r="BG1198" t="s">
        <v>125715</v>
      </c>
      <c r="BH1198" t="s">
        <v>125716</v>
      </c>
      <c r="BI1198" t="s">
        <v>125717</v>
      </c>
      <c r="BJ1198" t="s">
        <v>125718</v>
      </c>
      <c r="BK1198" t="s">
        <v>125719</v>
      </c>
      <c r="BL1198" t="s">
        <v>125720</v>
      </c>
      <c r="BM1198" t="s">
        <v>125721</v>
      </c>
      <c r="BN1198" t="s">
        <v>125722</v>
      </c>
      <c r="BO1198" t="s">
        <v>125723</v>
      </c>
      <c r="BP1198" t="s">
        <v>125724</v>
      </c>
      <c r="BQ1198" t="s">
        <v>125725</v>
      </c>
      <c r="BR1198" t="s">
        <v>125726</v>
      </c>
      <c r="BS1198" t="s">
        <v>125727</v>
      </c>
      <c r="BT1198" t="s">
        <v>125728</v>
      </c>
      <c r="BU1198" t="s">
        <v>125729</v>
      </c>
      <c r="BV1198" t="s">
        <v>125730</v>
      </c>
      <c r="BW1198" t="s">
        <v>125731</v>
      </c>
      <c r="BX1198" t="s">
        <v>125732</v>
      </c>
      <c r="BY1198" t="s">
        <v>125733</v>
      </c>
      <c r="BZ1198" t="s">
        <v>125734</v>
      </c>
      <c r="CA1198" t="s">
        <v>125735</v>
      </c>
      <c r="CB1198" t="s">
        <v>125736</v>
      </c>
      <c r="CC1198" t="s">
        <v>125737</v>
      </c>
      <c r="CD1198" t="s">
        <v>125738</v>
      </c>
      <c r="CE1198" t="s">
        <v>125739</v>
      </c>
      <c r="CF1198" t="s">
        <v>125740</v>
      </c>
      <c r="CG1198" t="s">
        <v>125741</v>
      </c>
      <c r="CH1198" t="s">
        <v>125742</v>
      </c>
      <c r="CI1198" t="s">
        <v>125743</v>
      </c>
      <c r="CJ1198" t="s">
        <v>125744</v>
      </c>
      <c r="CK1198" t="s">
        <v>125745</v>
      </c>
      <c r="CL1198" t="s">
        <v>125746</v>
      </c>
      <c r="CM1198" t="s">
        <v>125747</v>
      </c>
      <c r="CN1198" t="s">
        <v>125748</v>
      </c>
      <c r="CO1198" t="s">
        <v>125749</v>
      </c>
      <c r="CP1198" t="s">
        <v>125750</v>
      </c>
      <c r="CQ1198" t="s">
        <v>125751</v>
      </c>
      <c r="CR1198" t="s">
        <v>125752</v>
      </c>
      <c r="CS1198" t="s">
        <v>125753</v>
      </c>
      <c r="CT1198" t="s">
        <v>125754</v>
      </c>
      <c r="CU1198" t="s">
        <v>125755</v>
      </c>
      <c r="CV1198" t="s">
        <v>125756</v>
      </c>
      <c r="CW1198" t="s">
        <v>125757</v>
      </c>
      <c r="CX1198" t="s">
        <v>125758</v>
      </c>
      <c r="CY1198" t="s">
        <v>125759</v>
      </c>
      <c r="CZ1198" t="s">
        <v>125760</v>
      </c>
      <c r="DA1198" t="s">
        <v>125761</v>
      </c>
    </row>
    <row r="1199" spans="1:105" x14ac:dyDescent="0.25">
      <c r="A1199" t="s">
        <v>125762</v>
      </c>
      <c r="B1199" t="s">
        <v>125763</v>
      </c>
      <c r="C1199" t="s">
        <v>125764</v>
      </c>
      <c r="D1199" t="s">
        <v>125765</v>
      </c>
      <c r="E1199" t="s">
        <v>125766</v>
      </c>
      <c r="F1199" t="s">
        <v>125767</v>
      </c>
      <c r="G1199" t="s">
        <v>125768</v>
      </c>
      <c r="H1199" t="s">
        <v>125769</v>
      </c>
      <c r="I1199" t="s">
        <v>125770</v>
      </c>
      <c r="J1199" t="s">
        <v>125771</v>
      </c>
      <c r="K1199" t="s">
        <v>125772</v>
      </c>
      <c r="L1199" t="s">
        <v>125773</v>
      </c>
      <c r="M1199" t="s">
        <v>125774</v>
      </c>
      <c r="N1199" t="s">
        <v>125775</v>
      </c>
      <c r="O1199" t="s">
        <v>125776</v>
      </c>
      <c r="P1199" t="s">
        <v>125777</v>
      </c>
      <c r="Q1199" t="s">
        <v>125778</v>
      </c>
      <c r="R1199" t="s">
        <v>125779</v>
      </c>
      <c r="S1199" t="s">
        <v>125780</v>
      </c>
      <c r="T1199" t="s">
        <v>125781</v>
      </c>
      <c r="U1199" t="s">
        <v>125782</v>
      </c>
      <c r="V1199" t="s">
        <v>125783</v>
      </c>
      <c r="W1199" t="s">
        <v>125784</v>
      </c>
      <c r="X1199" t="s">
        <v>125785</v>
      </c>
      <c r="Y1199" t="s">
        <v>125786</v>
      </c>
      <c r="Z1199" t="s">
        <v>125787</v>
      </c>
      <c r="AA1199" t="s">
        <v>125788</v>
      </c>
      <c r="AB1199" t="s">
        <v>125789</v>
      </c>
      <c r="AC1199" t="s">
        <v>125790</v>
      </c>
      <c r="AD1199" t="s">
        <v>125791</v>
      </c>
      <c r="AE1199" t="s">
        <v>125792</v>
      </c>
      <c r="AF1199" t="s">
        <v>125793</v>
      </c>
      <c r="AG1199" t="s">
        <v>125794</v>
      </c>
      <c r="AH1199" t="s">
        <v>125795</v>
      </c>
      <c r="AI1199" t="s">
        <v>125796</v>
      </c>
      <c r="AJ1199" t="s">
        <v>125797</v>
      </c>
      <c r="AK1199" t="s">
        <v>125798</v>
      </c>
      <c r="AL1199" t="s">
        <v>125799</v>
      </c>
      <c r="AM1199" t="s">
        <v>125800</v>
      </c>
      <c r="AN1199" t="s">
        <v>125801</v>
      </c>
      <c r="AO1199" t="s">
        <v>125802</v>
      </c>
      <c r="AP1199" t="s">
        <v>125803</v>
      </c>
      <c r="AQ1199" t="s">
        <v>125804</v>
      </c>
      <c r="AR1199" t="s">
        <v>125805</v>
      </c>
      <c r="AS1199" t="s">
        <v>125806</v>
      </c>
      <c r="AT1199" t="s">
        <v>125807</v>
      </c>
      <c r="AU1199" t="s">
        <v>125808</v>
      </c>
      <c r="AV1199" t="s">
        <v>125809</v>
      </c>
      <c r="AW1199" t="s">
        <v>125810</v>
      </c>
      <c r="AX1199" t="s">
        <v>125811</v>
      </c>
      <c r="AY1199" t="s">
        <v>125812</v>
      </c>
      <c r="AZ1199" t="s">
        <v>125813</v>
      </c>
      <c r="BA1199" t="s">
        <v>125814</v>
      </c>
      <c r="BB1199" t="s">
        <v>125815</v>
      </c>
      <c r="BC1199" t="s">
        <v>125816</v>
      </c>
      <c r="BD1199" t="s">
        <v>125817</v>
      </c>
      <c r="BE1199" t="s">
        <v>125818</v>
      </c>
      <c r="BF1199" t="s">
        <v>125819</v>
      </c>
      <c r="BG1199" t="s">
        <v>125820</v>
      </c>
      <c r="BH1199" t="s">
        <v>125821</v>
      </c>
      <c r="BI1199" t="s">
        <v>125822</v>
      </c>
      <c r="BJ1199" t="s">
        <v>125823</v>
      </c>
      <c r="BK1199" t="s">
        <v>125824</v>
      </c>
      <c r="BL1199" t="s">
        <v>125825</v>
      </c>
      <c r="BM1199" t="s">
        <v>125826</v>
      </c>
      <c r="BN1199" t="s">
        <v>125827</v>
      </c>
      <c r="BO1199" t="s">
        <v>125828</v>
      </c>
      <c r="BP1199" t="s">
        <v>125829</v>
      </c>
      <c r="BQ1199" t="s">
        <v>125830</v>
      </c>
      <c r="BR1199" t="s">
        <v>125831</v>
      </c>
      <c r="BS1199" t="s">
        <v>125832</v>
      </c>
      <c r="BT1199" t="s">
        <v>125833</v>
      </c>
      <c r="BU1199" t="s">
        <v>125834</v>
      </c>
      <c r="BV1199" t="s">
        <v>125835</v>
      </c>
      <c r="BW1199" t="s">
        <v>125836</v>
      </c>
      <c r="BX1199" t="s">
        <v>125837</v>
      </c>
      <c r="BY1199" t="s">
        <v>125838</v>
      </c>
      <c r="BZ1199" t="s">
        <v>125839</v>
      </c>
      <c r="CA1199" t="s">
        <v>125840</v>
      </c>
      <c r="CB1199" t="s">
        <v>125841</v>
      </c>
      <c r="CC1199" t="s">
        <v>125842</v>
      </c>
      <c r="CD1199" t="s">
        <v>125843</v>
      </c>
      <c r="CE1199" t="s">
        <v>125844</v>
      </c>
      <c r="CF1199" t="s">
        <v>125845</v>
      </c>
      <c r="CG1199" t="s">
        <v>125846</v>
      </c>
      <c r="CH1199" t="s">
        <v>125847</v>
      </c>
      <c r="CI1199" t="s">
        <v>125848</v>
      </c>
      <c r="CJ1199" t="s">
        <v>125849</v>
      </c>
      <c r="CK1199" t="s">
        <v>125850</v>
      </c>
      <c r="CL1199" t="s">
        <v>125851</v>
      </c>
      <c r="CM1199" t="s">
        <v>125852</v>
      </c>
      <c r="CN1199" t="s">
        <v>125853</v>
      </c>
      <c r="CO1199" t="s">
        <v>125854</v>
      </c>
      <c r="CP1199" t="s">
        <v>125855</v>
      </c>
      <c r="CQ1199" t="s">
        <v>125856</v>
      </c>
      <c r="CR1199" t="s">
        <v>125857</v>
      </c>
      <c r="CS1199" t="s">
        <v>125858</v>
      </c>
      <c r="CT1199" t="s">
        <v>125859</v>
      </c>
      <c r="CU1199" t="s">
        <v>125860</v>
      </c>
      <c r="CV1199" t="s">
        <v>125861</v>
      </c>
      <c r="CW1199" t="s">
        <v>125862</v>
      </c>
      <c r="CX1199" t="s">
        <v>125863</v>
      </c>
      <c r="CY1199" t="s">
        <v>125864</v>
      </c>
      <c r="CZ1199" t="s">
        <v>125865</v>
      </c>
      <c r="DA1199" t="s">
        <v>125866</v>
      </c>
    </row>
    <row r="1200" spans="1:105" x14ac:dyDescent="0.25">
      <c r="A1200" t="s">
        <v>125867</v>
      </c>
      <c r="B1200" t="s">
        <v>125868</v>
      </c>
      <c r="C1200" t="s">
        <v>125869</v>
      </c>
      <c r="D1200" t="s">
        <v>125870</v>
      </c>
      <c r="E1200" t="s">
        <v>125871</v>
      </c>
      <c r="F1200" t="s">
        <v>125872</v>
      </c>
      <c r="G1200" t="s">
        <v>125873</v>
      </c>
      <c r="H1200" t="s">
        <v>125874</v>
      </c>
      <c r="I1200" t="s">
        <v>125875</v>
      </c>
      <c r="J1200" t="s">
        <v>125876</v>
      </c>
      <c r="K1200" t="s">
        <v>125877</v>
      </c>
      <c r="L1200" t="s">
        <v>125878</v>
      </c>
      <c r="M1200" t="s">
        <v>125879</v>
      </c>
      <c r="N1200" t="s">
        <v>125880</v>
      </c>
      <c r="O1200" t="s">
        <v>125881</v>
      </c>
      <c r="P1200" t="s">
        <v>125882</v>
      </c>
      <c r="Q1200" t="s">
        <v>125883</v>
      </c>
      <c r="R1200" t="s">
        <v>125884</v>
      </c>
      <c r="S1200" t="s">
        <v>125885</v>
      </c>
      <c r="T1200" t="s">
        <v>125886</v>
      </c>
      <c r="U1200" t="s">
        <v>125887</v>
      </c>
      <c r="V1200" t="s">
        <v>125888</v>
      </c>
      <c r="W1200" t="s">
        <v>125889</v>
      </c>
      <c r="X1200" t="s">
        <v>125890</v>
      </c>
      <c r="Y1200" t="s">
        <v>125891</v>
      </c>
      <c r="Z1200" t="s">
        <v>125892</v>
      </c>
      <c r="AA1200" t="s">
        <v>125893</v>
      </c>
      <c r="AB1200" t="s">
        <v>125894</v>
      </c>
      <c r="AC1200" t="s">
        <v>125895</v>
      </c>
      <c r="AD1200" t="s">
        <v>125896</v>
      </c>
      <c r="AE1200" t="s">
        <v>125897</v>
      </c>
      <c r="AF1200" t="s">
        <v>125898</v>
      </c>
      <c r="AG1200" t="s">
        <v>125899</v>
      </c>
      <c r="AH1200" t="s">
        <v>125900</v>
      </c>
      <c r="AI1200" t="s">
        <v>125901</v>
      </c>
      <c r="AJ1200" t="s">
        <v>125902</v>
      </c>
      <c r="AK1200" t="s">
        <v>125903</v>
      </c>
      <c r="AL1200" t="s">
        <v>125904</v>
      </c>
      <c r="AM1200" t="s">
        <v>125905</v>
      </c>
      <c r="AN1200" t="s">
        <v>125906</v>
      </c>
      <c r="AO1200" t="s">
        <v>125907</v>
      </c>
      <c r="AP1200" t="s">
        <v>125908</v>
      </c>
      <c r="AQ1200" t="s">
        <v>125909</v>
      </c>
      <c r="AR1200" t="s">
        <v>125910</v>
      </c>
      <c r="AS1200" t="s">
        <v>125911</v>
      </c>
      <c r="AT1200" t="s">
        <v>125912</v>
      </c>
      <c r="AU1200" t="s">
        <v>125913</v>
      </c>
      <c r="AV1200" t="s">
        <v>125914</v>
      </c>
      <c r="AW1200" t="s">
        <v>125915</v>
      </c>
      <c r="AX1200" t="s">
        <v>125916</v>
      </c>
      <c r="AY1200" t="s">
        <v>125917</v>
      </c>
      <c r="AZ1200" t="s">
        <v>125918</v>
      </c>
      <c r="BA1200" t="s">
        <v>125919</v>
      </c>
      <c r="BB1200" t="s">
        <v>125920</v>
      </c>
      <c r="BC1200" t="s">
        <v>125921</v>
      </c>
      <c r="BD1200" t="s">
        <v>125922</v>
      </c>
      <c r="BE1200" t="s">
        <v>125923</v>
      </c>
      <c r="BF1200" t="s">
        <v>125924</v>
      </c>
      <c r="BG1200" t="s">
        <v>125925</v>
      </c>
      <c r="BH1200" t="s">
        <v>125926</v>
      </c>
      <c r="BI1200" t="s">
        <v>125927</v>
      </c>
      <c r="BJ1200" t="s">
        <v>125928</v>
      </c>
      <c r="BK1200" t="s">
        <v>125929</v>
      </c>
      <c r="BL1200" t="s">
        <v>125930</v>
      </c>
      <c r="BM1200" t="s">
        <v>125931</v>
      </c>
      <c r="BN1200" t="s">
        <v>125932</v>
      </c>
      <c r="BO1200" t="s">
        <v>125933</v>
      </c>
      <c r="BP1200" t="s">
        <v>125934</v>
      </c>
      <c r="BQ1200" t="s">
        <v>125935</v>
      </c>
      <c r="BR1200" t="s">
        <v>125936</v>
      </c>
      <c r="BS1200" t="s">
        <v>125937</v>
      </c>
      <c r="BT1200" t="s">
        <v>125938</v>
      </c>
      <c r="BU1200" t="s">
        <v>125939</v>
      </c>
      <c r="BV1200" t="s">
        <v>125940</v>
      </c>
      <c r="BW1200" t="s">
        <v>125941</v>
      </c>
      <c r="BX1200" t="s">
        <v>125942</v>
      </c>
      <c r="BY1200" t="s">
        <v>125943</v>
      </c>
      <c r="BZ1200" t="s">
        <v>125944</v>
      </c>
      <c r="CA1200" t="s">
        <v>125945</v>
      </c>
      <c r="CB1200" t="s">
        <v>125946</v>
      </c>
      <c r="CC1200" t="s">
        <v>125947</v>
      </c>
      <c r="CD1200" t="s">
        <v>125948</v>
      </c>
      <c r="CE1200" t="s">
        <v>125949</v>
      </c>
      <c r="CF1200" t="s">
        <v>125950</v>
      </c>
      <c r="CG1200" t="s">
        <v>125951</v>
      </c>
      <c r="CH1200" t="s">
        <v>125952</v>
      </c>
      <c r="CI1200" t="s">
        <v>125953</v>
      </c>
      <c r="CJ1200" t="s">
        <v>125954</v>
      </c>
      <c r="CK1200" t="s">
        <v>125955</v>
      </c>
      <c r="CL1200" t="s">
        <v>125956</v>
      </c>
      <c r="CM1200" t="s">
        <v>125957</v>
      </c>
      <c r="CN1200" t="s">
        <v>125958</v>
      </c>
      <c r="CO1200" t="s">
        <v>125959</v>
      </c>
      <c r="CP1200" t="s">
        <v>125960</v>
      </c>
      <c r="CQ1200" t="s">
        <v>125961</v>
      </c>
      <c r="CR1200" t="s">
        <v>125962</v>
      </c>
      <c r="CS1200" t="s">
        <v>125963</v>
      </c>
      <c r="CT1200" t="s">
        <v>125964</v>
      </c>
      <c r="CU1200" t="s">
        <v>125965</v>
      </c>
      <c r="CV1200" t="s">
        <v>125966</v>
      </c>
      <c r="CW1200" t="s">
        <v>125967</v>
      </c>
      <c r="CX1200" t="s">
        <v>125968</v>
      </c>
      <c r="CY1200" t="s">
        <v>125969</v>
      </c>
      <c r="CZ1200" t="s">
        <v>125970</v>
      </c>
      <c r="DA1200" t="s">
        <v>125971</v>
      </c>
    </row>
    <row r="1201" spans="1:105" x14ac:dyDescent="0.25">
      <c r="A1201" t="s">
        <v>125972</v>
      </c>
      <c r="B1201" t="s">
        <v>125973</v>
      </c>
      <c r="C1201" t="s">
        <v>125974</v>
      </c>
      <c r="D1201" t="s">
        <v>125975</v>
      </c>
      <c r="E1201" t="s">
        <v>125976</v>
      </c>
      <c r="F1201" t="s">
        <v>125977</v>
      </c>
      <c r="G1201" t="s">
        <v>125978</v>
      </c>
      <c r="H1201" t="s">
        <v>125979</v>
      </c>
      <c r="I1201" t="s">
        <v>125980</v>
      </c>
      <c r="J1201" t="s">
        <v>125981</v>
      </c>
      <c r="K1201" t="s">
        <v>125982</v>
      </c>
      <c r="L1201" t="s">
        <v>125983</v>
      </c>
      <c r="M1201" t="s">
        <v>125984</v>
      </c>
      <c r="N1201" t="s">
        <v>125985</v>
      </c>
      <c r="O1201" t="s">
        <v>125986</v>
      </c>
      <c r="P1201" t="s">
        <v>125987</v>
      </c>
      <c r="Q1201" t="s">
        <v>125988</v>
      </c>
      <c r="R1201" t="s">
        <v>125989</v>
      </c>
      <c r="S1201" t="s">
        <v>125990</v>
      </c>
      <c r="T1201" t="s">
        <v>125991</v>
      </c>
      <c r="U1201" t="s">
        <v>125992</v>
      </c>
      <c r="V1201" t="s">
        <v>125993</v>
      </c>
      <c r="W1201" t="s">
        <v>125994</v>
      </c>
      <c r="X1201" t="s">
        <v>125995</v>
      </c>
      <c r="Y1201" t="s">
        <v>125996</v>
      </c>
      <c r="Z1201" t="s">
        <v>125997</v>
      </c>
      <c r="AA1201" t="s">
        <v>125998</v>
      </c>
      <c r="AB1201" t="s">
        <v>125999</v>
      </c>
      <c r="AC1201" t="s">
        <v>126000</v>
      </c>
      <c r="AD1201" t="s">
        <v>126001</v>
      </c>
      <c r="AE1201" t="s">
        <v>126002</v>
      </c>
      <c r="AF1201" t="s">
        <v>126003</v>
      </c>
      <c r="AG1201" t="s">
        <v>126004</v>
      </c>
      <c r="AH1201" t="s">
        <v>126005</v>
      </c>
      <c r="AI1201" t="s">
        <v>126006</v>
      </c>
      <c r="AJ1201" t="s">
        <v>126007</v>
      </c>
      <c r="AK1201" t="s">
        <v>126008</v>
      </c>
      <c r="AL1201" t="s">
        <v>126009</v>
      </c>
      <c r="AM1201" t="s">
        <v>126010</v>
      </c>
      <c r="AN1201" t="s">
        <v>126011</v>
      </c>
      <c r="AO1201" t="s">
        <v>126012</v>
      </c>
      <c r="AP1201" t="s">
        <v>126013</v>
      </c>
      <c r="AQ1201" t="s">
        <v>126014</v>
      </c>
      <c r="AR1201" t="s">
        <v>126015</v>
      </c>
      <c r="AS1201" t="s">
        <v>126016</v>
      </c>
      <c r="AT1201" t="s">
        <v>126017</v>
      </c>
      <c r="AU1201" t="s">
        <v>126018</v>
      </c>
      <c r="AV1201" t="s">
        <v>126019</v>
      </c>
      <c r="AW1201" t="s">
        <v>126020</v>
      </c>
      <c r="AX1201" t="s">
        <v>126021</v>
      </c>
      <c r="AY1201" t="s">
        <v>126022</v>
      </c>
      <c r="AZ1201" t="s">
        <v>126023</v>
      </c>
      <c r="BA1201" t="s">
        <v>126024</v>
      </c>
      <c r="BB1201" t="s">
        <v>126025</v>
      </c>
      <c r="BC1201" t="s">
        <v>126026</v>
      </c>
      <c r="BD1201" t="s">
        <v>126027</v>
      </c>
      <c r="BE1201" t="s">
        <v>126028</v>
      </c>
      <c r="BF1201" t="s">
        <v>126029</v>
      </c>
      <c r="BG1201" t="s">
        <v>126030</v>
      </c>
      <c r="BH1201" t="s">
        <v>126031</v>
      </c>
      <c r="BI1201" t="s">
        <v>126032</v>
      </c>
      <c r="BJ1201" t="s">
        <v>126033</v>
      </c>
      <c r="BK1201" t="s">
        <v>126034</v>
      </c>
      <c r="BL1201" t="s">
        <v>126035</v>
      </c>
      <c r="BM1201" t="s">
        <v>126036</v>
      </c>
      <c r="BN1201" t="s">
        <v>126037</v>
      </c>
      <c r="BO1201" t="s">
        <v>126038</v>
      </c>
      <c r="BP1201" t="s">
        <v>126039</v>
      </c>
      <c r="BQ1201" t="s">
        <v>126040</v>
      </c>
      <c r="BR1201" t="s">
        <v>126041</v>
      </c>
      <c r="BS1201" t="s">
        <v>126042</v>
      </c>
      <c r="BT1201" t="s">
        <v>126043</v>
      </c>
      <c r="BU1201" t="s">
        <v>126044</v>
      </c>
      <c r="BV1201" t="s">
        <v>126045</v>
      </c>
      <c r="BW1201" t="s">
        <v>126046</v>
      </c>
      <c r="BX1201" t="s">
        <v>126047</v>
      </c>
      <c r="BY1201" t="s">
        <v>126048</v>
      </c>
      <c r="BZ1201" t="s">
        <v>126049</v>
      </c>
      <c r="CA1201" t="s">
        <v>126050</v>
      </c>
      <c r="CB1201" t="s">
        <v>126051</v>
      </c>
      <c r="CC1201" t="s">
        <v>126052</v>
      </c>
      <c r="CD1201" t="s">
        <v>126053</v>
      </c>
      <c r="CE1201" t="s">
        <v>126054</v>
      </c>
      <c r="CF1201" t="s">
        <v>126055</v>
      </c>
      <c r="CG1201" t="s">
        <v>126056</v>
      </c>
      <c r="CH1201" t="s">
        <v>126057</v>
      </c>
      <c r="CI1201" t="s">
        <v>126058</v>
      </c>
      <c r="CJ1201" t="s">
        <v>126059</v>
      </c>
      <c r="CK1201" t="s">
        <v>126060</v>
      </c>
      <c r="CL1201" t="s">
        <v>126061</v>
      </c>
      <c r="CM1201" t="s">
        <v>126062</v>
      </c>
      <c r="CN1201" t="s">
        <v>126063</v>
      </c>
      <c r="CO1201" t="s">
        <v>126064</v>
      </c>
      <c r="CP1201" t="s">
        <v>126065</v>
      </c>
      <c r="CQ1201" t="s">
        <v>126066</v>
      </c>
      <c r="CR1201" t="s">
        <v>126067</v>
      </c>
      <c r="CS1201" t="s">
        <v>126068</v>
      </c>
      <c r="CT1201" t="s">
        <v>126069</v>
      </c>
      <c r="CU1201" t="s">
        <v>126070</v>
      </c>
      <c r="CV1201" t="s">
        <v>126071</v>
      </c>
      <c r="CW1201" t="s">
        <v>126072</v>
      </c>
      <c r="CX1201" t="s">
        <v>126073</v>
      </c>
      <c r="CY1201" t="s">
        <v>126074</v>
      </c>
      <c r="CZ1201" t="s">
        <v>126075</v>
      </c>
      <c r="DA1201" t="s">
        <v>126076</v>
      </c>
    </row>
    <row r="1202" spans="1:105" x14ac:dyDescent="0.25">
      <c r="A1202" t="s">
        <v>126077</v>
      </c>
      <c r="B1202" t="s">
        <v>126078</v>
      </c>
      <c r="C1202" t="s">
        <v>126079</v>
      </c>
      <c r="D1202" t="s">
        <v>126080</v>
      </c>
      <c r="E1202" t="s">
        <v>126081</v>
      </c>
      <c r="F1202" t="s">
        <v>126082</v>
      </c>
      <c r="G1202" t="s">
        <v>126083</v>
      </c>
      <c r="H1202" t="s">
        <v>126084</v>
      </c>
      <c r="I1202" t="s">
        <v>126085</v>
      </c>
      <c r="J1202" t="s">
        <v>126086</v>
      </c>
      <c r="K1202" t="s">
        <v>126087</v>
      </c>
      <c r="L1202" t="s">
        <v>126088</v>
      </c>
      <c r="M1202" t="s">
        <v>126089</v>
      </c>
      <c r="N1202" t="s">
        <v>126090</v>
      </c>
      <c r="O1202" t="s">
        <v>126091</v>
      </c>
      <c r="P1202" t="s">
        <v>126092</v>
      </c>
      <c r="Q1202" t="s">
        <v>126093</v>
      </c>
      <c r="R1202" t="s">
        <v>126094</v>
      </c>
      <c r="S1202" t="s">
        <v>126095</v>
      </c>
      <c r="T1202" t="s">
        <v>126096</v>
      </c>
      <c r="U1202" t="s">
        <v>126097</v>
      </c>
      <c r="V1202" t="s">
        <v>126098</v>
      </c>
      <c r="W1202" t="s">
        <v>126099</v>
      </c>
      <c r="X1202" t="s">
        <v>126100</v>
      </c>
      <c r="Y1202" t="s">
        <v>126101</v>
      </c>
      <c r="Z1202" t="s">
        <v>126102</v>
      </c>
      <c r="AA1202" t="s">
        <v>126103</v>
      </c>
      <c r="AB1202" t="s">
        <v>126104</v>
      </c>
      <c r="AC1202" t="s">
        <v>126105</v>
      </c>
      <c r="AD1202" t="s">
        <v>126106</v>
      </c>
      <c r="AE1202" t="s">
        <v>126107</v>
      </c>
      <c r="AF1202" t="s">
        <v>126108</v>
      </c>
      <c r="AG1202" t="s">
        <v>126109</v>
      </c>
      <c r="AH1202" t="s">
        <v>126110</v>
      </c>
      <c r="AI1202" t="s">
        <v>126111</v>
      </c>
      <c r="AJ1202" t="s">
        <v>126112</v>
      </c>
      <c r="AK1202" t="s">
        <v>126113</v>
      </c>
      <c r="AL1202" t="s">
        <v>126114</v>
      </c>
      <c r="AM1202" t="s">
        <v>126115</v>
      </c>
      <c r="AN1202" t="s">
        <v>126116</v>
      </c>
      <c r="AO1202" t="s">
        <v>126117</v>
      </c>
      <c r="AP1202" t="s">
        <v>126118</v>
      </c>
      <c r="AQ1202" t="s">
        <v>126119</v>
      </c>
      <c r="AR1202" t="s">
        <v>126120</v>
      </c>
      <c r="AS1202" t="s">
        <v>126121</v>
      </c>
      <c r="AT1202" t="s">
        <v>126122</v>
      </c>
      <c r="AU1202" t="s">
        <v>126123</v>
      </c>
      <c r="AV1202" t="s">
        <v>126124</v>
      </c>
      <c r="AW1202" t="s">
        <v>126125</v>
      </c>
      <c r="AX1202" t="s">
        <v>126126</v>
      </c>
      <c r="AY1202" t="s">
        <v>126127</v>
      </c>
      <c r="AZ1202" t="s">
        <v>126128</v>
      </c>
      <c r="BA1202" t="s">
        <v>126129</v>
      </c>
      <c r="BB1202" t="s">
        <v>126130</v>
      </c>
      <c r="BC1202" t="s">
        <v>126131</v>
      </c>
      <c r="BD1202" t="s">
        <v>126132</v>
      </c>
      <c r="BE1202" t="s">
        <v>126133</v>
      </c>
      <c r="BF1202" t="s">
        <v>126134</v>
      </c>
      <c r="BG1202" t="s">
        <v>126135</v>
      </c>
      <c r="BH1202" t="s">
        <v>126136</v>
      </c>
      <c r="BI1202" t="s">
        <v>126137</v>
      </c>
      <c r="BJ1202" t="s">
        <v>126138</v>
      </c>
      <c r="BK1202" t="s">
        <v>126139</v>
      </c>
      <c r="BL1202" t="s">
        <v>126140</v>
      </c>
      <c r="BM1202" t="s">
        <v>126141</v>
      </c>
      <c r="BN1202" t="s">
        <v>126142</v>
      </c>
      <c r="BO1202" t="s">
        <v>126143</v>
      </c>
      <c r="BP1202" t="s">
        <v>126144</v>
      </c>
      <c r="BQ1202" t="s">
        <v>126145</v>
      </c>
      <c r="BR1202" t="s">
        <v>126146</v>
      </c>
      <c r="BS1202" t="s">
        <v>126147</v>
      </c>
      <c r="BT1202" t="s">
        <v>126148</v>
      </c>
      <c r="BU1202" t="s">
        <v>126149</v>
      </c>
      <c r="BV1202" t="s">
        <v>126150</v>
      </c>
      <c r="BW1202" t="s">
        <v>126151</v>
      </c>
      <c r="BX1202" t="s">
        <v>126152</v>
      </c>
      <c r="BY1202" t="s">
        <v>126153</v>
      </c>
      <c r="BZ1202" t="s">
        <v>126154</v>
      </c>
      <c r="CA1202" t="s">
        <v>126155</v>
      </c>
      <c r="CB1202" t="s">
        <v>126156</v>
      </c>
      <c r="CC1202" t="s">
        <v>126157</v>
      </c>
      <c r="CD1202" t="s">
        <v>126158</v>
      </c>
      <c r="CE1202" t="s">
        <v>126159</v>
      </c>
      <c r="CF1202" t="s">
        <v>126160</v>
      </c>
      <c r="CG1202" t="s">
        <v>126161</v>
      </c>
      <c r="CH1202" t="s">
        <v>126162</v>
      </c>
      <c r="CI1202" t="s">
        <v>126163</v>
      </c>
      <c r="CJ1202" t="s">
        <v>126164</v>
      </c>
      <c r="CK1202" t="s">
        <v>126165</v>
      </c>
      <c r="CL1202" t="s">
        <v>126166</v>
      </c>
      <c r="CM1202" t="s">
        <v>126167</v>
      </c>
      <c r="CN1202" t="s">
        <v>126168</v>
      </c>
      <c r="CO1202" t="s">
        <v>126169</v>
      </c>
      <c r="CP1202" t="s">
        <v>126170</v>
      </c>
      <c r="CQ1202" t="s">
        <v>126171</v>
      </c>
      <c r="CR1202" t="s">
        <v>126172</v>
      </c>
      <c r="CS1202" t="s">
        <v>126173</v>
      </c>
      <c r="CT1202" t="s">
        <v>126174</v>
      </c>
      <c r="CU1202" t="s">
        <v>126175</v>
      </c>
      <c r="CV1202" t="s">
        <v>126176</v>
      </c>
      <c r="CW1202" t="s">
        <v>126177</v>
      </c>
      <c r="CX1202" t="s">
        <v>126178</v>
      </c>
      <c r="CY1202" t="s">
        <v>126179</v>
      </c>
      <c r="CZ1202" t="s">
        <v>126180</v>
      </c>
      <c r="DA1202" t="s">
        <v>126181</v>
      </c>
    </row>
    <row r="1203" spans="1:105" x14ac:dyDescent="0.25">
      <c r="A1203" t="s">
        <v>126182</v>
      </c>
      <c r="B1203" t="s">
        <v>126183</v>
      </c>
      <c r="C1203" t="s">
        <v>126184</v>
      </c>
      <c r="D1203" t="s">
        <v>126185</v>
      </c>
      <c r="E1203" t="s">
        <v>126186</v>
      </c>
      <c r="F1203" t="s">
        <v>126187</v>
      </c>
      <c r="G1203" t="s">
        <v>126188</v>
      </c>
      <c r="H1203" t="s">
        <v>126189</v>
      </c>
      <c r="I1203" t="s">
        <v>126190</v>
      </c>
      <c r="J1203" t="s">
        <v>126191</v>
      </c>
      <c r="K1203" t="s">
        <v>126192</v>
      </c>
      <c r="L1203" t="s">
        <v>126193</v>
      </c>
      <c r="M1203" t="s">
        <v>126194</v>
      </c>
      <c r="N1203" t="s">
        <v>126195</v>
      </c>
      <c r="O1203" t="s">
        <v>126196</v>
      </c>
      <c r="P1203" t="s">
        <v>126197</v>
      </c>
      <c r="Q1203" t="s">
        <v>126198</v>
      </c>
      <c r="R1203" t="s">
        <v>126199</v>
      </c>
      <c r="S1203" t="s">
        <v>126200</v>
      </c>
      <c r="T1203" t="s">
        <v>126201</v>
      </c>
      <c r="U1203" t="s">
        <v>126202</v>
      </c>
      <c r="V1203" t="s">
        <v>126203</v>
      </c>
      <c r="W1203" t="s">
        <v>126204</v>
      </c>
      <c r="X1203" t="s">
        <v>126205</v>
      </c>
      <c r="Y1203" t="s">
        <v>126206</v>
      </c>
      <c r="Z1203" t="s">
        <v>126207</v>
      </c>
      <c r="AA1203" t="s">
        <v>126208</v>
      </c>
      <c r="AB1203" t="s">
        <v>126209</v>
      </c>
      <c r="AC1203" t="s">
        <v>126210</v>
      </c>
      <c r="AD1203" t="s">
        <v>126211</v>
      </c>
      <c r="AE1203" t="s">
        <v>126212</v>
      </c>
      <c r="AF1203" t="s">
        <v>126213</v>
      </c>
      <c r="AG1203" t="s">
        <v>126214</v>
      </c>
      <c r="AH1203" t="s">
        <v>126215</v>
      </c>
      <c r="AI1203" t="s">
        <v>126216</v>
      </c>
      <c r="AJ1203" t="s">
        <v>126217</v>
      </c>
      <c r="AK1203" t="s">
        <v>126218</v>
      </c>
      <c r="AL1203" t="s">
        <v>126219</v>
      </c>
      <c r="AM1203" t="s">
        <v>126220</v>
      </c>
      <c r="AN1203" t="s">
        <v>126221</v>
      </c>
      <c r="AO1203" t="s">
        <v>126222</v>
      </c>
      <c r="AP1203" t="s">
        <v>126223</v>
      </c>
      <c r="AQ1203" t="s">
        <v>126224</v>
      </c>
      <c r="AR1203" t="s">
        <v>126225</v>
      </c>
      <c r="AS1203" t="s">
        <v>126226</v>
      </c>
      <c r="AT1203" t="s">
        <v>126227</v>
      </c>
      <c r="AU1203" t="s">
        <v>126228</v>
      </c>
      <c r="AV1203" t="s">
        <v>126229</v>
      </c>
      <c r="AW1203" t="s">
        <v>126230</v>
      </c>
      <c r="AX1203" t="s">
        <v>126231</v>
      </c>
      <c r="AY1203" t="s">
        <v>126232</v>
      </c>
      <c r="AZ1203" t="s">
        <v>126233</v>
      </c>
      <c r="BA1203" t="s">
        <v>126234</v>
      </c>
      <c r="BB1203" t="s">
        <v>126235</v>
      </c>
      <c r="BC1203" t="s">
        <v>126236</v>
      </c>
      <c r="BD1203" t="s">
        <v>126237</v>
      </c>
      <c r="BE1203" t="s">
        <v>126238</v>
      </c>
      <c r="BF1203" t="s">
        <v>126239</v>
      </c>
      <c r="BG1203" t="s">
        <v>126240</v>
      </c>
      <c r="BH1203" t="s">
        <v>126241</v>
      </c>
      <c r="BI1203" t="s">
        <v>126242</v>
      </c>
      <c r="BJ1203" t="s">
        <v>126243</v>
      </c>
      <c r="BK1203" t="s">
        <v>126244</v>
      </c>
      <c r="BL1203" t="s">
        <v>126245</v>
      </c>
      <c r="BM1203" t="s">
        <v>126246</v>
      </c>
      <c r="BN1203" t="s">
        <v>126247</v>
      </c>
      <c r="BO1203" t="s">
        <v>126248</v>
      </c>
      <c r="BP1203" t="s">
        <v>126249</v>
      </c>
      <c r="BQ1203" t="s">
        <v>126250</v>
      </c>
      <c r="BR1203" t="s">
        <v>126251</v>
      </c>
      <c r="BS1203" t="s">
        <v>126252</v>
      </c>
      <c r="BT1203" t="s">
        <v>126253</v>
      </c>
      <c r="BU1203" t="s">
        <v>126254</v>
      </c>
      <c r="BV1203" t="s">
        <v>126255</v>
      </c>
      <c r="BW1203" t="s">
        <v>126256</v>
      </c>
      <c r="BX1203" t="s">
        <v>126257</v>
      </c>
      <c r="BY1203" t="s">
        <v>126258</v>
      </c>
      <c r="BZ1203" t="s">
        <v>126259</v>
      </c>
      <c r="CA1203" t="s">
        <v>126260</v>
      </c>
      <c r="CB1203" t="s">
        <v>126261</v>
      </c>
      <c r="CC1203" t="s">
        <v>126262</v>
      </c>
      <c r="CD1203" t="s">
        <v>126263</v>
      </c>
      <c r="CE1203" t="s">
        <v>126264</v>
      </c>
      <c r="CF1203" t="s">
        <v>126265</v>
      </c>
      <c r="CG1203" t="s">
        <v>126266</v>
      </c>
      <c r="CH1203" t="s">
        <v>126267</v>
      </c>
      <c r="CI1203" t="s">
        <v>126268</v>
      </c>
      <c r="CJ1203" t="s">
        <v>126269</v>
      </c>
      <c r="CK1203" t="s">
        <v>126270</v>
      </c>
      <c r="CL1203" t="s">
        <v>126271</v>
      </c>
      <c r="CM1203" t="s">
        <v>126272</v>
      </c>
      <c r="CN1203" t="s">
        <v>126273</v>
      </c>
      <c r="CO1203" t="s">
        <v>126274</v>
      </c>
      <c r="CP1203" t="s">
        <v>126275</v>
      </c>
      <c r="CQ1203" t="s">
        <v>126276</v>
      </c>
      <c r="CR1203" t="s">
        <v>126277</v>
      </c>
      <c r="CS1203" t="s">
        <v>126278</v>
      </c>
      <c r="CT1203" t="s">
        <v>126279</v>
      </c>
      <c r="CU1203" t="s">
        <v>126280</v>
      </c>
      <c r="CV1203" t="s">
        <v>126281</v>
      </c>
      <c r="CW1203" t="s">
        <v>126282</v>
      </c>
      <c r="CX1203" t="s">
        <v>126283</v>
      </c>
      <c r="CY1203" t="s">
        <v>126284</v>
      </c>
      <c r="CZ1203" t="s">
        <v>126285</v>
      </c>
      <c r="DA1203" t="s">
        <v>126286</v>
      </c>
    </row>
    <row r="1204" spans="1:105" x14ac:dyDescent="0.25">
      <c r="A1204" t="s">
        <v>126287</v>
      </c>
      <c r="B1204" t="s">
        <v>126288</v>
      </c>
      <c r="C1204" t="s">
        <v>126289</v>
      </c>
      <c r="D1204" t="s">
        <v>126290</v>
      </c>
      <c r="E1204" t="s">
        <v>126291</v>
      </c>
      <c r="F1204" t="s">
        <v>126292</v>
      </c>
      <c r="G1204" t="s">
        <v>126293</v>
      </c>
      <c r="H1204" t="s">
        <v>126294</v>
      </c>
      <c r="I1204" t="s">
        <v>126295</v>
      </c>
      <c r="J1204" t="s">
        <v>126296</v>
      </c>
      <c r="K1204" t="s">
        <v>126297</v>
      </c>
      <c r="L1204" t="s">
        <v>126298</v>
      </c>
      <c r="M1204" t="s">
        <v>126299</v>
      </c>
      <c r="N1204" t="s">
        <v>126300</v>
      </c>
      <c r="O1204" t="s">
        <v>126301</v>
      </c>
      <c r="P1204" t="s">
        <v>126302</v>
      </c>
      <c r="Q1204" t="s">
        <v>126303</v>
      </c>
      <c r="R1204" t="s">
        <v>126304</v>
      </c>
      <c r="S1204" t="s">
        <v>126305</v>
      </c>
      <c r="T1204" t="s">
        <v>126306</v>
      </c>
      <c r="U1204" t="s">
        <v>126307</v>
      </c>
      <c r="V1204" t="s">
        <v>126308</v>
      </c>
      <c r="W1204" t="s">
        <v>126309</v>
      </c>
      <c r="X1204" t="s">
        <v>126310</v>
      </c>
      <c r="Y1204" t="s">
        <v>126311</v>
      </c>
      <c r="Z1204" t="s">
        <v>126312</v>
      </c>
      <c r="AA1204" t="s">
        <v>126313</v>
      </c>
      <c r="AB1204" t="s">
        <v>126314</v>
      </c>
      <c r="AC1204" t="s">
        <v>126315</v>
      </c>
      <c r="AD1204" t="s">
        <v>126316</v>
      </c>
      <c r="AE1204" t="s">
        <v>126317</v>
      </c>
      <c r="AF1204" t="s">
        <v>126318</v>
      </c>
      <c r="AG1204" t="s">
        <v>126319</v>
      </c>
      <c r="AH1204" t="s">
        <v>126320</v>
      </c>
      <c r="AI1204" t="s">
        <v>126321</v>
      </c>
      <c r="AJ1204" t="s">
        <v>126322</v>
      </c>
      <c r="AK1204" t="s">
        <v>126323</v>
      </c>
      <c r="AL1204" t="s">
        <v>126324</v>
      </c>
      <c r="AM1204" t="s">
        <v>126325</v>
      </c>
      <c r="AN1204" t="s">
        <v>126326</v>
      </c>
      <c r="AO1204" t="s">
        <v>126327</v>
      </c>
      <c r="AP1204" t="s">
        <v>126328</v>
      </c>
      <c r="AQ1204" t="s">
        <v>126329</v>
      </c>
      <c r="AR1204" t="s">
        <v>126330</v>
      </c>
      <c r="AS1204" t="s">
        <v>126331</v>
      </c>
      <c r="AT1204" t="s">
        <v>126332</v>
      </c>
      <c r="AU1204" t="s">
        <v>126333</v>
      </c>
      <c r="AV1204" t="s">
        <v>126334</v>
      </c>
      <c r="AW1204" t="s">
        <v>126335</v>
      </c>
      <c r="AX1204" t="s">
        <v>126336</v>
      </c>
      <c r="AY1204" t="s">
        <v>126337</v>
      </c>
      <c r="AZ1204" t="s">
        <v>126338</v>
      </c>
      <c r="BA1204" t="s">
        <v>126339</v>
      </c>
      <c r="BB1204" t="s">
        <v>126340</v>
      </c>
      <c r="BC1204" t="s">
        <v>126341</v>
      </c>
      <c r="BD1204" t="s">
        <v>126342</v>
      </c>
      <c r="BE1204" t="s">
        <v>126343</v>
      </c>
      <c r="BF1204" t="s">
        <v>126344</v>
      </c>
      <c r="BG1204" t="s">
        <v>126345</v>
      </c>
      <c r="BH1204" t="s">
        <v>126346</v>
      </c>
      <c r="BI1204" t="s">
        <v>126347</v>
      </c>
      <c r="BJ1204" t="s">
        <v>126348</v>
      </c>
      <c r="BK1204" t="s">
        <v>126349</v>
      </c>
      <c r="BL1204" t="s">
        <v>126350</v>
      </c>
      <c r="BM1204" t="s">
        <v>126351</v>
      </c>
      <c r="BN1204" t="s">
        <v>126352</v>
      </c>
      <c r="BO1204" t="s">
        <v>126353</v>
      </c>
      <c r="BP1204" t="s">
        <v>126354</v>
      </c>
      <c r="BQ1204" t="s">
        <v>126355</v>
      </c>
      <c r="BR1204" t="s">
        <v>126356</v>
      </c>
      <c r="BS1204" t="s">
        <v>126357</v>
      </c>
      <c r="BT1204" t="s">
        <v>126358</v>
      </c>
      <c r="BU1204" t="s">
        <v>126359</v>
      </c>
      <c r="BV1204" t="s">
        <v>126360</v>
      </c>
      <c r="BW1204" t="s">
        <v>126361</v>
      </c>
      <c r="BX1204" t="s">
        <v>126362</v>
      </c>
      <c r="BY1204" t="s">
        <v>126363</v>
      </c>
      <c r="BZ1204" t="s">
        <v>126364</v>
      </c>
      <c r="CA1204" t="s">
        <v>126365</v>
      </c>
      <c r="CB1204" t="s">
        <v>126366</v>
      </c>
      <c r="CC1204" t="s">
        <v>126367</v>
      </c>
      <c r="CD1204" t="s">
        <v>126368</v>
      </c>
      <c r="CE1204" t="s">
        <v>126369</v>
      </c>
      <c r="CF1204" t="s">
        <v>126370</v>
      </c>
      <c r="CG1204" t="s">
        <v>126371</v>
      </c>
      <c r="CH1204" t="s">
        <v>126372</v>
      </c>
      <c r="CI1204" t="s">
        <v>126373</v>
      </c>
      <c r="CJ1204" t="s">
        <v>126374</v>
      </c>
      <c r="CK1204" t="s">
        <v>126375</v>
      </c>
      <c r="CL1204" t="s">
        <v>126376</v>
      </c>
      <c r="CM1204" t="s">
        <v>126377</v>
      </c>
      <c r="CN1204" t="s">
        <v>126378</v>
      </c>
      <c r="CO1204" t="s">
        <v>126379</v>
      </c>
      <c r="CP1204" t="s">
        <v>126380</v>
      </c>
      <c r="CQ1204" t="s">
        <v>126381</v>
      </c>
      <c r="CR1204" t="s">
        <v>126382</v>
      </c>
      <c r="CS1204" t="s">
        <v>126383</v>
      </c>
      <c r="CT1204" t="s">
        <v>126384</v>
      </c>
      <c r="CU1204" t="s">
        <v>126385</v>
      </c>
      <c r="CV1204" t="s">
        <v>126386</v>
      </c>
      <c r="CW1204" t="s">
        <v>126387</v>
      </c>
      <c r="CX1204" t="s">
        <v>126388</v>
      </c>
      <c r="CY1204" t="s">
        <v>126389</v>
      </c>
      <c r="CZ1204" t="s">
        <v>126390</v>
      </c>
      <c r="DA1204" t="s">
        <v>126391</v>
      </c>
    </row>
    <row r="1205" spans="1:105" x14ac:dyDescent="0.25">
      <c r="A1205" t="s">
        <v>126392</v>
      </c>
      <c r="B1205" t="s">
        <v>126393</v>
      </c>
      <c r="C1205" t="s">
        <v>126394</v>
      </c>
      <c r="D1205" t="s">
        <v>126395</v>
      </c>
      <c r="E1205" t="s">
        <v>126396</v>
      </c>
      <c r="F1205" t="s">
        <v>126397</v>
      </c>
      <c r="G1205" t="s">
        <v>126398</v>
      </c>
      <c r="H1205" t="s">
        <v>126399</v>
      </c>
      <c r="I1205" t="s">
        <v>126400</v>
      </c>
      <c r="J1205" t="s">
        <v>126401</v>
      </c>
      <c r="K1205" t="s">
        <v>126402</v>
      </c>
      <c r="L1205" t="s">
        <v>126403</v>
      </c>
      <c r="M1205" t="s">
        <v>126404</v>
      </c>
      <c r="N1205" t="s">
        <v>126405</v>
      </c>
      <c r="O1205" t="s">
        <v>126406</v>
      </c>
      <c r="P1205" t="s">
        <v>126407</v>
      </c>
      <c r="Q1205" t="s">
        <v>126408</v>
      </c>
      <c r="R1205" t="s">
        <v>126409</v>
      </c>
      <c r="S1205" t="s">
        <v>126410</v>
      </c>
      <c r="T1205" t="s">
        <v>126411</v>
      </c>
      <c r="U1205" t="s">
        <v>126412</v>
      </c>
      <c r="V1205" t="s">
        <v>126413</v>
      </c>
      <c r="W1205" t="s">
        <v>126414</v>
      </c>
      <c r="X1205" t="s">
        <v>126415</v>
      </c>
      <c r="Y1205" t="s">
        <v>126416</v>
      </c>
      <c r="Z1205" t="s">
        <v>126417</v>
      </c>
      <c r="AA1205" t="s">
        <v>126418</v>
      </c>
      <c r="AB1205" t="s">
        <v>126419</v>
      </c>
      <c r="AC1205" t="s">
        <v>126420</v>
      </c>
      <c r="AD1205" t="s">
        <v>126421</v>
      </c>
      <c r="AE1205" t="s">
        <v>126422</v>
      </c>
      <c r="AF1205" t="s">
        <v>126423</v>
      </c>
      <c r="AG1205" t="s">
        <v>126424</v>
      </c>
      <c r="AH1205" t="s">
        <v>126425</v>
      </c>
      <c r="AI1205" t="s">
        <v>126426</v>
      </c>
      <c r="AJ1205" t="s">
        <v>126427</v>
      </c>
      <c r="AK1205" t="s">
        <v>126428</v>
      </c>
      <c r="AL1205" t="s">
        <v>126429</v>
      </c>
      <c r="AM1205" t="s">
        <v>126430</v>
      </c>
      <c r="AN1205" t="s">
        <v>126431</v>
      </c>
      <c r="AO1205" t="s">
        <v>126432</v>
      </c>
      <c r="AP1205" t="s">
        <v>126433</v>
      </c>
      <c r="AQ1205" t="s">
        <v>126434</v>
      </c>
      <c r="AR1205" t="s">
        <v>126435</v>
      </c>
      <c r="AS1205" t="s">
        <v>126436</v>
      </c>
      <c r="AT1205" t="s">
        <v>126437</v>
      </c>
      <c r="AU1205" t="s">
        <v>126438</v>
      </c>
      <c r="AV1205" t="s">
        <v>126439</v>
      </c>
      <c r="AW1205" t="s">
        <v>126440</v>
      </c>
      <c r="AX1205" t="s">
        <v>126441</v>
      </c>
      <c r="AY1205" t="s">
        <v>126442</v>
      </c>
      <c r="AZ1205" t="s">
        <v>126443</v>
      </c>
      <c r="BA1205" t="s">
        <v>126444</v>
      </c>
      <c r="BB1205" t="s">
        <v>126445</v>
      </c>
      <c r="BC1205" t="s">
        <v>126446</v>
      </c>
      <c r="BD1205" t="s">
        <v>126447</v>
      </c>
      <c r="BE1205" t="s">
        <v>126448</v>
      </c>
      <c r="BF1205" t="s">
        <v>126449</v>
      </c>
      <c r="BG1205" t="s">
        <v>126450</v>
      </c>
      <c r="BH1205" t="s">
        <v>126451</v>
      </c>
      <c r="BI1205" t="s">
        <v>126452</v>
      </c>
      <c r="BJ1205" t="s">
        <v>126453</v>
      </c>
      <c r="BK1205" t="s">
        <v>126454</v>
      </c>
      <c r="BL1205" t="s">
        <v>126455</v>
      </c>
      <c r="BM1205" t="s">
        <v>126456</v>
      </c>
      <c r="BN1205" t="s">
        <v>126457</v>
      </c>
      <c r="BO1205" t="s">
        <v>126458</v>
      </c>
      <c r="BP1205" t="s">
        <v>126459</v>
      </c>
      <c r="BQ1205" t="s">
        <v>126460</v>
      </c>
      <c r="BR1205" t="s">
        <v>126461</v>
      </c>
      <c r="BS1205" t="s">
        <v>126462</v>
      </c>
      <c r="BT1205" t="s">
        <v>126463</v>
      </c>
      <c r="BU1205" t="s">
        <v>126464</v>
      </c>
      <c r="BV1205" t="s">
        <v>126465</v>
      </c>
      <c r="BW1205" t="s">
        <v>126466</v>
      </c>
      <c r="BX1205" t="s">
        <v>126467</v>
      </c>
      <c r="BY1205" t="s">
        <v>126468</v>
      </c>
      <c r="BZ1205" t="s">
        <v>126469</v>
      </c>
      <c r="CA1205" t="s">
        <v>126470</v>
      </c>
      <c r="CB1205" t="s">
        <v>126471</v>
      </c>
      <c r="CC1205" t="s">
        <v>126472</v>
      </c>
      <c r="CD1205" t="s">
        <v>126473</v>
      </c>
      <c r="CE1205" t="s">
        <v>126474</v>
      </c>
      <c r="CF1205" t="s">
        <v>126475</v>
      </c>
      <c r="CG1205" t="s">
        <v>126476</v>
      </c>
      <c r="CH1205" t="s">
        <v>126477</v>
      </c>
      <c r="CI1205" t="s">
        <v>126478</v>
      </c>
      <c r="CJ1205" t="s">
        <v>126479</v>
      </c>
      <c r="CK1205" t="s">
        <v>126480</v>
      </c>
      <c r="CL1205" t="s">
        <v>126481</v>
      </c>
      <c r="CM1205" t="s">
        <v>126482</v>
      </c>
      <c r="CN1205" t="s">
        <v>126483</v>
      </c>
      <c r="CO1205" t="s">
        <v>126484</v>
      </c>
      <c r="CP1205" t="s">
        <v>126485</v>
      </c>
      <c r="CQ1205" t="s">
        <v>126486</v>
      </c>
      <c r="CR1205" t="s">
        <v>126487</v>
      </c>
      <c r="CS1205" t="s">
        <v>126488</v>
      </c>
      <c r="CT1205" t="s">
        <v>126489</v>
      </c>
      <c r="CU1205" t="s">
        <v>126490</v>
      </c>
      <c r="CV1205" t="s">
        <v>126491</v>
      </c>
      <c r="CW1205" t="s">
        <v>126492</v>
      </c>
      <c r="CX1205" t="s">
        <v>126493</v>
      </c>
      <c r="CY1205" t="s">
        <v>126494</v>
      </c>
      <c r="CZ1205" t="s">
        <v>126495</v>
      </c>
      <c r="DA1205" t="s">
        <v>126496</v>
      </c>
    </row>
    <row r="1206" spans="1:105" x14ac:dyDescent="0.25">
      <c r="A1206" t="s">
        <v>126497</v>
      </c>
      <c r="B1206" t="s">
        <v>126498</v>
      </c>
      <c r="C1206" t="s">
        <v>126499</v>
      </c>
      <c r="D1206" t="s">
        <v>126500</v>
      </c>
      <c r="E1206" t="s">
        <v>126501</v>
      </c>
      <c r="F1206" t="s">
        <v>126502</v>
      </c>
      <c r="G1206" t="s">
        <v>126503</v>
      </c>
      <c r="H1206" t="s">
        <v>126504</v>
      </c>
      <c r="I1206" t="s">
        <v>126505</v>
      </c>
      <c r="J1206" t="s">
        <v>126506</v>
      </c>
      <c r="K1206" t="s">
        <v>126507</v>
      </c>
      <c r="L1206" t="s">
        <v>126508</v>
      </c>
      <c r="M1206" t="s">
        <v>126509</v>
      </c>
      <c r="N1206" t="s">
        <v>126510</v>
      </c>
      <c r="O1206" t="s">
        <v>126511</v>
      </c>
      <c r="P1206" t="s">
        <v>126512</v>
      </c>
      <c r="Q1206" t="s">
        <v>126513</v>
      </c>
      <c r="R1206" t="s">
        <v>126514</v>
      </c>
      <c r="S1206" t="s">
        <v>126515</v>
      </c>
      <c r="T1206" t="s">
        <v>126516</v>
      </c>
      <c r="U1206" t="s">
        <v>126517</v>
      </c>
      <c r="V1206" t="s">
        <v>126518</v>
      </c>
      <c r="W1206" t="s">
        <v>126519</v>
      </c>
      <c r="X1206" t="s">
        <v>126520</v>
      </c>
      <c r="Y1206" t="s">
        <v>126521</v>
      </c>
      <c r="Z1206" t="s">
        <v>126522</v>
      </c>
      <c r="AA1206" t="s">
        <v>126523</v>
      </c>
      <c r="AB1206" t="s">
        <v>126524</v>
      </c>
      <c r="AC1206" t="s">
        <v>126525</v>
      </c>
      <c r="AD1206" t="s">
        <v>126526</v>
      </c>
      <c r="AE1206" t="s">
        <v>126527</v>
      </c>
      <c r="AF1206" t="s">
        <v>126528</v>
      </c>
      <c r="AG1206" t="s">
        <v>126529</v>
      </c>
      <c r="AH1206" t="s">
        <v>126530</v>
      </c>
      <c r="AI1206" t="s">
        <v>126531</v>
      </c>
      <c r="AJ1206" t="s">
        <v>126532</v>
      </c>
      <c r="AK1206" t="s">
        <v>126533</v>
      </c>
      <c r="AL1206" t="s">
        <v>126534</v>
      </c>
      <c r="AM1206" t="s">
        <v>126535</v>
      </c>
      <c r="AN1206" t="s">
        <v>126536</v>
      </c>
      <c r="AO1206" t="s">
        <v>126537</v>
      </c>
      <c r="AP1206" t="s">
        <v>126538</v>
      </c>
      <c r="AQ1206" t="s">
        <v>126539</v>
      </c>
      <c r="AR1206" t="s">
        <v>126540</v>
      </c>
      <c r="AS1206" t="s">
        <v>126541</v>
      </c>
      <c r="AT1206" t="s">
        <v>126542</v>
      </c>
      <c r="AU1206" t="s">
        <v>126543</v>
      </c>
      <c r="AV1206" t="s">
        <v>126544</v>
      </c>
      <c r="AW1206" t="s">
        <v>126545</v>
      </c>
      <c r="AX1206" t="s">
        <v>126546</v>
      </c>
      <c r="AY1206" t="s">
        <v>126547</v>
      </c>
      <c r="AZ1206" t="s">
        <v>126548</v>
      </c>
      <c r="BA1206" t="s">
        <v>126549</v>
      </c>
      <c r="BB1206" t="s">
        <v>126550</v>
      </c>
      <c r="BC1206" t="s">
        <v>126551</v>
      </c>
      <c r="BD1206" t="s">
        <v>126552</v>
      </c>
      <c r="BE1206" t="s">
        <v>126553</v>
      </c>
      <c r="BF1206" t="s">
        <v>126554</v>
      </c>
      <c r="BG1206" t="s">
        <v>126555</v>
      </c>
      <c r="BH1206" t="s">
        <v>126556</v>
      </c>
      <c r="BI1206" t="s">
        <v>126557</v>
      </c>
      <c r="BJ1206" t="s">
        <v>126558</v>
      </c>
      <c r="BK1206" t="s">
        <v>126559</v>
      </c>
      <c r="BL1206" t="s">
        <v>126560</v>
      </c>
      <c r="BM1206" t="s">
        <v>126561</v>
      </c>
      <c r="BN1206" t="s">
        <v>126562</v>
      </c>
      <c r="BO1206" t="s">
        <v>126563</v>
      </c>
      <c r="BP1206" t="s">
        <v>126564</v>
      </c>
      <c r="BQ1206" t="s">
        <v>126565</v>
      </c>
      <c r="BR1206" t="s">
        <v>126566</v>
      </c>
      <c r="BS1206" t="s">
        <v>126567</v>
      </c>
      <c r="BT1206" t="s">
        <v>126568</v>
      </c>
      <c r="BU1206" t="s">
        <v>126569</v>
      </c>
      <c r="BV1206" t="s">
        <v>126570</v>
      </c>
      <c r="BW1206" t="s">
        <v>126571</v>
      </c>
      <c r="BX1206" t="s">
        <v>126572</v>
      </c>
      <c r="BY1206" t="s">
        <v>126573</v>
      </c>
      <c r="BZ1206" t="s">
        <v>126574</v>
      </c>
      <c r="CA1206" t="s">
        <v>126575</v>
      </c>
      <c r="CB1206" t="s">
        <v>126576</v>
      </c>
      <c r="CC1206" t="s">
        <v>126577</v>
      </c>
      <c r="CD1206" t="s">
        <v>126578</v>
      </c>
      <c r="CE1206" t="s">
        <v>126579</v>
      </c>
      <c r="CF1206" t="s">
        <v>126580</v>
      </c>
      <c r="CG1206" t="s">
        <v>126581</v>
      </c>
      <c r="CH1206" t="s">
        <v>126582</v>
      </c>
      <c r="CI1206" t="s">
        <v>126583</v>
      </c>
      <c r="CJ1206" t="s">
        <v>126584</v>
      </c>
      <c r="CK1206" t="s">
        <v>126585</v>
      </c>
      <c r="CL1206" t="s">
        <v>126586</v>
      </c>
      <c r="CM1206" t="s">
        <v>126587</v>
      </c>
      <c r="CN1206" t="s">
        <v>126588</v>
      </c>
      <c r="CO1206" t="s">
        <v>126589</v>
      </c>
      <c r="CP1206" t="s">
        <v>126590</v>
      </c>
      <c r="CQ1206" t="s">
        <v>126591</v>
      </c>
      <c r="CR1206" t="s">
        <v>126592</v>
      </c>
      <c r="CS1206" t="s">
        <v>126593</v>
      </c>
      <c r="CT1206" t="s">
        <v>126594</v>
      </c>
      <c r="CU1206" t="s">
        <v>126595</v>
      </c>
      <c r="CV1206" t="s">
        <v>126596</v>
      </c>
      <c r="CW1206" t="s">
        <v>126597</v>
      </c>
      <c r="CX1206" t="s">
        <v>126598</v>
      </c>
      <c r="CY1206" t="s">
        <v>126599</v>
      </c>
      <c r="CZ1206" t="s">
        <v>126600</v>
      </c>
      <c r="DA1206" t="s">
        <v>126601</v>
      </c>
    </row>
    <row r="1207" spans="1:105" x14ac:dyDescent="0.25">
      <c r="A1207" t="s">
        <v>126602</v>
      </c>
      <c r="B1207" t="s">
        <v>126603</v>
      </c>
      <c r="C1207" t="s">
        <v>126604</v>
      </c>
      <c r="D1207" t="s">
        <v>126605</v>
      </c>
      <c r="E1207" t="s">
        <v>126606</v>
      </c>
      <c r="F1207" t="s">
        <v>126607</v>
      </c>
      <c r="G1207" t="s">
        <v>126608</v>
      </c>
      <c r="H1207" t="s">
        <v>126609</v>
      </c>
      <c r="I1207" t="s">
        <v>126610</v>
      </c>
      <c r="J1207" t="s">
        <v>126611</v>
      </c>
      <c r="K1207" t="s">
        <v>126612</v>
      </c>
      <c r="L1207" t="s">
        <v>126613</v>
      </c>
      <c r="M1207" t="s">
        <v>126614</v>
      </c>
      <c r="N1207" t="s">
        <v>126615</v>
      </c>
      <c r="O1207" t="s">
        <v>126616</v>
      </c>
      <c r="P1207" t="s">
        <v>126617</v>
      </c>
      <c r="Q1207" t="s">
        <v>126618</v>
      </c>
      <c r="R1207" t="s">
        <v>126619</v>
      </c>
      <c r="S1207" t="s">
        <v>126620</v>
      </c>
      <c r="T1207" t="s">
        <v>126621</v>
      </c>
      <c r="U1207" t="s">
        <v>126622</v>
      </c>
      <c r="V1207" t="s">
        <v>126623</v>
      </c>
      <c r="W1207" t="s">
        <v>126624</v>
      </c>
      <c r="X1207" t="s">
        <v>126625</v>
      </c>
      <c r="Y1207" t="s">
        <v>126626</v>
      </c>
      <c r="Z1207" t="s">
        <v>126627</v>
      </c>
      <c r="AA1207" t="s">
        <v>126628</v>
      </c>
      <c r="AB1207" t="s">
        <v>126629</v>
      </c>
      <c r="AC1207" t="s">
        <v>126630</v>
      </c>
      <c r="AD1207" t="s">
        <v>126631</v>
      </c>
      <c r="AE1207" t="s">
        <v>126632</v>
      </c>
      <c r="AF1207" t="s">
        <v>126633</v>
      </c>
      <c r="AG1207" t="s">
        <v>126634</v>
      </c>
      <c r="AH1207" t="s">
        <v>126635</v>
      </c>
      <c r="AI1207" t="s">
        <v>126636</v>
      </c>
      <c r="AJ1207" t="s">
        <v>126637</v>
      </c>
      <c r="AK1207" t="s">
        <v>126638</v>
      </c>
      <c r="AL1207" t="s">
        <v>126639</v>
      </c>
      <c r="AM1207" t="s">
        <v>126640</v>
      </c>
      <c r="AN1207" t="s">
        <v>126641</v>
      </c>
      <c r="AO1207" t="s">
        <v>126642</v>
      </c>
      <c r="AP1207" t="s">
        <v>126643</v>
      </c>
      <c r="AQ1207" t="s">
        <v>126644</v>
      </c>
      <c r="AR1207" t="s">
        <v>126645</v>
      </c>
      <c r="AS1207" t="s">
        <v>126646</v>
      </c>
      <c r="AT1207" t="s">
        <v>126647</v>
      </c>
      <c r="AU1207" t="s">
        <v>126648</v>
      </c>
      <c r="AV1207" t="s">
        <v>126649</v>
      </c>
      <c r="AW1207" t="s">
        <v>126650</v>
      </c>
      <c r="AX1207" t="s">
        <v>126651</v>
      </c>
      <c r="AY1207" t="s">
        <v>126652</v>
      </c>
      <c r="AZ1207" t="s">
        <v>126653</v>
      </c>
      <c r="BA1207" t="s">
        <v>126654</v>
      </c>
      <c r="BB1207" t="s">
        <v>126655</v>
      </c>
      <c r="BC1207" t="s">
        <v>126656</v>
      </c>
      <c r="BD1207" t="s">
        <v>126657</v>
      </c>
      <c r="BE1207" t="s">
        <v>126658</v>
      </c>
      <c r="BF1207" t="s">
        <v>126659</v>
      </c>
      <c r="BG1207" t="s">
        <v>126660</v>
      </c>
      <c r="BH1207" t="s">
        <v>126661</v>
      </c>
      <c r="BI1207" t="s">
        <v>126662</v>
      </c>
      <c r="BJ1207" t="s">
        <v>126663</v>
      </c>
      <c r="BK1207" t="s">
        <v>126664</v>
      </c>
      <c r="BL1207" t="s">
        <v>126665</v>
      </c>
      <c r="BM1207" t="s">
        <v>126666</v>
      </c>
      <c r="BN1207" t="s">
        <v>126667</v>
      </c>
      <c r="BO1207" t="s">
        <v>126668</v>
      </c>
      <c r="BP1207" t="s">
        <v>126669</v>
      </c>
      <c r="BQ1207" t="s">
        <v>126670</v>
      </c>
      <c r="BR1207" t="s">
        <v>126671</v>
      </c>
      <c r="BS1207" t="s">
        <v>126672</v>
      </c>
      <c r="BT1207" t="s">
        <v>126673</v>
      </c>
      <c r="BU1207" t="s">
        <v>126674</v>
      </c>
      <c r="BV1207" t="s">
        <v>126675</v>
      </c>
      <c r="BW1207" t="s">
        <v>126676</v>
      </c>
      <c r="BX1207" t="s">
        <v>126677</v>
      </c>
      <c r="BY1207" t="s">
        <v>126678</v>
      </c>
      <c r="BZ1207" t="s">
        <v>126679</v>
      </c>
      <c r="CA1207" t="s">
        <v>126680</v>
      </c>
      <c r="CB1207" t="s">
        <v>126681</v>
      </c>
      <c r="CC1207" t="s">
        <v>126682</v>
      </c>
      <c r="CD1207" t="s">
        <v>126683</v>
      </c>
      <c r="CE1207" t="s">
        <v>126684</v>
      </c>
      <c r="CF1207" t="s">
        <v>126685</v>
      </c>
      <c r="CG1207" t="s">
        <v>126686</v>
      </c>
      <c r="CH1207" t="s">
        <v>126687</v>
      </c>
      <c r="CI1207" t="s">
        <v>126688</v>
      </c>
      <c r="CJ1207" t="s">
        <v>126689</v>
      </c>
      <c r="CK1207" t="s">
        <v>126690</v>
      </c>
      <c r="CL1207" t="s">
        <v>126691</v>
      </c>
      <c r="CM1207" t="s">
        <v>126692</v>
      </c>
      <c r="CN1207" t="s">
        <v>126693</v>
      </c>
      <c r="CO1207" t="s">
        <v>126694</v>
      </c>
      <c r="CP1207" t="s">
        <v>126695</v>
      </c>
      <c r="CQ1207" t="s">
        <v>126696</v>
      </c>
      <c r="CR1207" t="s">
        <v>126697</v>
      </c>
      <c r="CS1207" t="s">
        <v>126698</v>
      </c>
      <c r="CT1207" t="s">
        <v>126699</v>
      </c>
      <c r="CU1207" t="s">
        <v>126700</v>
      </c>
      <c r="CV1207" t="s">
        <v>126701</v>
      </c>
      <c r="CW1207" t="s">
        <v>126702</v>
      </c>
      <c r="CX1207" t="s">
        <v>126703</v>
      </c>
      <c r="CY1207" t="s">
        <v>126704</v>
      </c>
      <c r="CZ1207" t="s">
        <v>126705</v>
      </c>
      <c r="DA1207" t="s">
        <v>126706</v>
      </c>
    </row>
    <row r="1208" spans="1:105" x14ac:dyDescent="0.25">
      <c r="A1208" t="s">
        <v>126707</v>
      </c>
      <c r="B1208" t="s">
        <v>126708</v>
      </c>
      <c r="C1208" t="s">
        <v>126709</v>
      </c>
      <c r="D1208" t="s">
        <v>126710</v>
      </c>
      <c r="E1208" t="s">
        <v>126711</v>
      </c>
      <c r="F1208" t="s">
        <v>126712</v>
      </c>
      <c r="G1208" t="s">
        <v>126713</v>
      </c>
      <c r="H1208" t="s">
        <v>126714</v>
      </c>
      <c r="I1208" t="s">
        <v>126715</v>
      </c>
      <c r="J1208" t="s">
        <v>126716</v>
      </c>
      <c r="K1208" t="s">
        <v>126717</v>
      </c>
      <c r="L1208" t="s">
        <v>126718</v>
      </c>
      <c r="M1208" t="s">
        <v>126719</v>
      </c>
      <c r="N1208" t="s">
        <v>126720</v>
      </c>
      <c r="O1208" t="s">
        <v>126721</v>
      </c>
      <c r="P1208" t="s">
        <v>126722</v>
      </c>
      <c r="Q1208" t="s">
        <v>126723</v>
      </c>
      <c r="R1208" t="s">
        <v>126724</v>
      </c>
      <c r="S1208" t="s">
        <v>126725</v>
      </c>
      <c r="T1208" t="s">
        <v>126726</v>
      </c>
      <c r="U1208" t="s">
        <v>126727</v>
      </c>
      <c r="V1208" t="s">
        <v>126728</v>
      </c>
      <c r="W1208" t="s">
        <v>126729</v>
      </c>
      <c r="X1208" t="s">
        <v>126730</v>
      </c>
      <c r="Y1208" t="s">
        <v>126731</v>
      </c>
      <c r="Z1208" t="s">
        <v>126732</v>
      </c>
      <c r="AA1208" t="s">
        <v>126733</v>
      </c>
      <c r="AB1208" t="s">
        <v>126734</v>
      </c>
      <c r="AC1208" t="s">
        <v>126735</v>
      </c>
      <c r="AD1208" t="s">
        <v>126736</v>
      </c>
      <c r="AE1208" t="s">
        <v>126737</v>
      </c>
      <c r="AF1208" t="s">
        <v>126738</v>
      </c>
      <c r="AG1208" t="s">
        <v>126739</v>
      </c>
      <c r="AH1208" t="s">
        <v>126740</v>
      </c>
      <c r="AI1208" t="s">
        <v>126741</v>
      </c>
      <c r="AJ1208" t="s">
        <v>126742</v>
      </c>
      <c r="AK1208" t="s">
        <v>126743</v>
      </c>
      <c r="AL1208" t="s">
        <v>126744</v>
      </c>
      <c r="AM1208" t="s">
        <v>126745</v>
      </c>
      <c r="AN1208" t="s">
        <v>126746</v>
      </c>
      <c r="AO1208" t="s">
        <v>126747</v>
      </c>
      <c r="AP1208" t="s">
        <v>126748</v>
      </c>
      <c r="AQ1208" t="s">
        <v>126749</v>
      </c>
      <c r="AR1208" t="s">
        <v>126750</v>
      </c>
      <c r="AS1208" t="s">
        <v>126751</v>
      </c>
      <c r="AT1208" t="s">
        <v>126752</v>
      </c>
      <c r="AU1208" t="s">
        <v>126753</v>
      </c>
      <c r="AV1208" t="s">
        <v>126754</v>
      </c>
      <c r="AW1208" t="s">
        <v>126755</v>
      </c>
      <c r="AX1208" t="s">
        <v>126756</v>
      </c>
      <c r="AY1208" t="s">
        <v>126757</v>
      </c>
      <c r="AZ1208" t="s">
        <v>126758</v>
      </c>
      <c r="BA1208" t="s">
        <v>126759</v>
      </c>
      <c r="BB1208" t="s">
        <v>126760</v>
      </c>
      <c r="BC1208" t="s">
        <v>126761</v>
      </c>
      <c r="BD1208" t="s">
        <v>126762</v>
      </c>
      <c r="BE1208" t="s">
        <v>126763</v>
      </c>
      <c r="BF1208" t="s">
        <v>126764</v>
      </c>
      <c r="BG1208" t="s">
        <v>126765</v>
      </c>
      <c r="BH1208" t="s">
        <v>126766</v>
      </c>
      <c r="BI1208" t="s">
        <v>126767</v>
      </c>
      <c r="BJ1208" t="s">
        <v>126768</v>
      </c>
      <c r="BK1208" t="s">
        <v>126769</v>
      </c>
      <c r="BL1208" t="s">
        <v>126770</v>
      </c>
      <c r="BM1208" t="s">
        <v>126771</v>
      </c>
      <c r="BN1208" t="s">
        <v>126772</v>
      </c>
      <c r="BO1208" t="s">
        <v>126773</v>
      </c>
      <c r="BP1208" t="s">
        <v>126774</v>
      </c>
      <c r="BQ1208" t="s">
        <v>126775</v>
      </c>
      <c r="BR1208" t="s">
        <v>126776</v>
      </c>
      <c r="BS1208" t="s">
        <v>126777</v>
      </c>
      <c r="BT1208" t="s">
        <v>126778</v>
      </c>
      <c r="BU1208" t="s">
        <v>126779</v>
      </c>
      <c r="BV1208" t="s">
        <v>126780</v>
      </c>
      <c r="BW1208" t="s">
        <v>126781</v>
      </c>
      <c r="BX1208" t="s">
        <v>126782</v>
      </c>
      <c r="BY1208" t="s">
        <v>126783</v>
      </c>
      <c r="BZ1208" t="s">
        <v>126784</v>
      </c>
      <c r="CA1208" t="s">
        <v>126785</v>
      </c>
      <c r="CB1208" t="s">
        <v>126786</v>
      </c>
      <c r="CC1208" t="s">
        <v>126787</v>
      </c>
      <c r="CD1208" t="s">
        <v>126788</v>
      </c>
      <c r="CE1208" t="s">
        <v>126789</v>
      </c>
      <c r="CF1208" t="s">
        <v>126790</v>
      </c>
      <c r="CG1208" t="s">
        <v>126791</v>
      </c>
      <c r="CH1208" t="s">
        <v>126792</v>
      </c>
      <c r="CI1208" t="s">
        <v>126793</v>
      </c>
      <c r="CJ1208" t="s">
        <v>126794</v>
      </c>
      <c r="CK1208" t="s">
        <v>126795</v>
      </c>
      <c r="CL1208" t="s">
        <v>126796</v>
      </c>
      <c r="CM1208" t="s">
        <v>126797</v>
      </c>
      <c r="CN1208" t="s">
        <v>126798</v>
      </c>
      <c r="CO1208" t="s">
        <v>126799</v>
      </c>
      <c r="CP1208" t="s">
        <v>126800</v>
      </c>
      <c r="CQ1208" t="s">
        <v>126801</v>
      </c>
      <c r="CR1208" t="s">
        <v>126802</v>
      </c>
      <c r="CS1208" t="s">
        <v>126803</v>
      </c>
      <c r="CT1208" t="s">
        <v>126804</v>
      </c>
      <c r="CU1208" t="s">
        <v>126805</v>
      </c>
      <c r="CV1208" t="s">
        <v>126806</v>
      </c>
      <c r="CW1208" t="s">
        <v>126807</v>
      </c>
      <c r="CX1208" t="s">
        <v>126808</v>
      </c>
      <c r="CY1208" t="s">
        <v>126809</v>
      </c>
      <c r="CZ1208" t="s">
        <v>126810</v>
      </c>
      <c r="DA1208" t="s">
        <v>126811</v>
      </c>
    </row>
    <row r="1209" spans="1:105" x14ac:dyDescent="0.25">
      <c r="A1209" t="s">
        <v>126812</v>
      </c>
      <c r="B1209" t="s">
        <v>126813</v>
      </c>
      <c r="C1209" t="s">
        <v>126814</v>
      </c>
      <c r="D1209" t="s">
        <v>126815</v>
      </c>
      <c r="E1209" t="s">
        <v>126816</v>
      </c>
      <c r="F1209" t="s">
        <v>126817</v>
      </c>
      <c r="G1209" t="s">
        <v>126818</v>
      </c>
      <c r="H1209" t="s">
        <v>126819</v>
      </c>
      <c r="I1209" t="s">
        <v>126820</v>
      </c>
      <c r="J1209" t="s">
        <v>126821</v>
      </c>
      <c r="K1209" t="s">
        <v>126822</v>
      </c>
      <c r="L1209" t="s">
        <v>126823</v>
      </c>
      <c r="M1209" t="s">
        <v>126824</v>
      </c>
      <c r="N1209" t="s">
        <v>126825</v>
      </c>
      <c r="O1209" t="s">
        <v>126826</v>
      </c>
      <c r="P1209" t="s">
        <v>126827</v>
      </c>
      <c r="Q1209" t="s">
        <v>126828</v>
      </c>
      <c r="R1209" t="s">
        <v>126829</v>
      </c>
      <c r="S1209" t="s">
        <v>126830</v>
      </c>
      <c r="T1209" t="s">
        <v>126831</v>
      </c>
      <c r="U1209" t="s">
        <v>126832</v>
      </c>
      <c r="V1209" t="s">
        <v>126833</v>
      </c>
      <c r="W1209" t="s">
        <v>126834</v>
      </c>
      <c r="X1209" t="s">
        <v>126835</v>
      </c>
      <c r="Y1209" t="s">
        <v>126836</v>
      </c>
      <c r="Z1209" t="s">
        <v>126837</v>
      </c>
      <c r="AA1209" t="s">
        <v>126838</v>
      </c>
      <c r="AB1209" t="s">
        <v>126839</v>
      </c>
      <c r="AC1209" t="s">
        <v>126840</v>
      </c>
      <c r="AD1209" t="s">
        <v>126841</v>
      </c>
      <c r="AE1209" t="s">
        <v>126842</v>
      </c>
      <c r="AF1209" t="s">
        <v>126843</v>
      </c>
      <c r="AG1209" t="s">
        <v>126844</v>
      </c>
      <c r="AH1209" t="s">
        <v>126845</v>
      </c>
      <c r="AI1209" t="s">
        <v>126846</v>
      </c>
      <c r="AJ1209" t="s">
        <v>126847</v>
      </c>
      <c r="AK1209" t="s">
        <v>126848</v>
      </c>
      <c r="AL1209" t="s">
        <v>126849</v>
      </c>
      <c r="AM1209" t="s">
        <v>126850</v>
      </c>
      <c r="AN1209" t="s">
        <v>126851</v>
      </c>
      <c r="AO1209" t="s">
        <v>126852</v>
      </c>
      <c r="AP1209" t="s">
        <v>126853</v>
      </c>
      <c r="AQ1209" t="s">
        <v>126854</v>
      </c>
      <c r="AR1209" t="s">
        <v>126855</v>
      </c>
      <c r="AS1209" t="s">
        <v>126856</v>
      </c>
      <c r="AT1209" t="s">
        <v>126857</v>
      </c>
      <c r="AU1209" t="s">
        <v>126858</v>
      </c>
      <c r="AV1209" t="s">
        <v>126859</v>
      </c>
      <c r="AW1209" t="s">
        <v>126860</v>
      </c>
      <c r="AX1209" t="s">
        <v>126861</v>
      </c>
      <c r="AY1209" t="s">
        <v>126862</v>
      </c>
      <c r="AZ1209" t="s">
        <v>126863</v>
      </c>
      <c r="BA1209" t="s">
        <v>126864</v>
      </c>
      <c r="BB1209" t="s">
        <v>126865</v>
      </c>
      <c r="BC1209" t="s">
        <v>126866</v>
      </c>
      <c r="BD1209" t="s">
        <v>126867</v>
      </c>
      <c r="BE1209" t="s">
        <v>126868</v>
      </c>
      <c r="BF1209" t="s">
        <v>126869</v>
      </c>
      <c r="BG1209" t="s">
        <v>126870</v>
      </c>
      <c r="BH1209" t="s">
        <v>126871</v>
      </c>
      <c r="BI1209" t="s">
        <v>126872</v>
      </c>
      <c r="BJ1209" t="s">
        <v>126873</v>
      </c>
      <c r="BK1209" t="s">
        <v>126874</v>
      </c>
      <c r="BL1209" t="s">
        <v>126875</v>
      </c>
      <c r="BM1209" t="s">
        <v>126876</v>
      </c>
      <c r="BN1209" t="s">
        <v>126877</v>
      </c>
      <c r="BO1209" t="s">
        <v>126878</v>
      </c>
      <c r="BP1209" t="s">
        <v>126879</v>
      </c>
      <c r="BQ1209" t="s">
        <v>126880</v>
      </c>
      <c r="BR1209" t="s">
        <v>126881</v>
      </c>
      <c r="BS1209" t="s">
        <v>126882</v>
      </c>
      <c r="BT1209" t="s">
        <v>126883</v>
      </c>
      <c r="BU1209" t="s">
        <v>126884</v>
      </c>
      <c r="BV1209" t="s">
        <v>126885</v>
      </c>
      <c r="BW1209" t="s">
        <v>126886</v>
      </c>
      <c r="BX1209" t="s">
        <v>126887</v>
      </c>
      <c r="BY1209" t="s">
        <v>126888</v>
      </c>
      <c r="BZ1209" t="s">
        <v>126889</v>
      </c>
      <c r="CA1209" t="s">
        <v>126890</v>
      </c>
      <c r="CB1209" t="s">
        <v>126891</v>
      </c>
      <c r="CC1209" t="s">
        <v>126892</v>
      </c>
      <c r="CD1209" t="s">
        <v>126893</v>
      </c>
      <c r="CE1209" t="s">
        <v>126894</v>
      </c>
      <c r="CF1209" t="s">
        <v>126895</v>
      </c>
      <c r="CG1209" t="s">
        <v>126896</v>
      </c>
      <c r="CH1209" t="s">
        <v>126897</v>
      </c>
      <c r="CI1209" t="s">
        <v>126898</v>
      </c>
      <c r="CJ1209" t="s">
        <v>126899</v>
      </c>
      <c r="CK1209" t="s">
        <v>126900</v>
      </c>
      <c r="CL1209" t="s">
        <v>126901</v>
      </c>
      <c r="CM1209" t="s">
        <v>126902</v>
      </c>
      <c r="CN1209" t="s">
        <v>126903</v>
      </c>
      <c r="CO1209" t="s">
        <v>126904</v>
      </c>
      <c r="CP1209" t="s">
        <v>126905</v>
      </c>
      <c r="CQ1209" t="s">
        <v>126906</v>
      </c>
      <c r="CR1209" t="s">
        <v>126907</v>
      </c>
      <c r="CS1209" t="s">
        <v>126908</v>
      </c>
      <c r="CT1209" t="s">
        <v>126909</v>
      </c>
      <c r="CU1209" t="s">
        <v>126910</v>
      </c>
      <c r="CV1209" t="s">
        <v>126911</v>
      </c>
      <c r="CW1209" t="s">
        <v>126912</v>
      </c>
      <c r="CX1209" t="s">
        <v>126913</v>
      </c>
      <c r="CY1209" t="s">
        <v>126914</v>
      </c>
      <c r="CZ1209" t="s">
        <v>126915</v>
      </c>
      <c r="DA1209" t="s">
        <v>126916</v>
      </c>
    </row>
    <row r="1210" spans="1:105" x14ac:dyDescent="0.25">
      <c r="A1210" t="s">
        <v>126917</v>
      </c>
      <c r="B1210" t="s">
        <v>126918</v>
      </c>
      <c r="C1210" t="s">
        <v>126919</v>
      </c>
      <c r="D1210" t="s">
        <v>126920</v>
      </c>
      <c r="E1210" t="s">
        <v>126921</v>
      </c>
      <c r="F1210" t="s">
        <v>126922</v>
      </c>
      <c r="G1210" t="s">
        <v>126923</v>
      </c>
      <c r="H1210" t="s">
        <v>126924</v>
      </c>
      <c r="I1210" t="s">
        <v>126925</v>
      </c>
      <c r="J1210" t="s">
        <v>126926</v>
      </c>
      <c r="K1210" t="s">
        <v>126927</v>
      </c>
      <c r="L1210" t="s">
        <v>126928</v>
      </c>
      <c r="M1210" t="s">
        <v>126929</v>
      </c>
      <c r="N1210" t="s">
        <v>126930</v>
      </c>
      <c r="O1210" t="s">
        <v>126931</v>
      </c>
      <c r="P1210" t="s">
        <v>126932</v>
      </c>
      <c r="Q1210" t="s">
        <v>126933</v>
      </c>
      <c r="R1210" t="s">
        <v>126934</v>
      </c>
      <c r="S1210" t="s">
        <v>126935</v>
      </c>
      <c r="T1210" t="s">
        <v>126936</v>
      </c>
      <c r="U1210" t="s">
        <v>126937</v>
      </c>
      <c r="V1210" t="s">
        <v>126938</v>
      </c>
      <c r="W1210" t="s">
        <v>126939</v>
      </c>
      <c r="X1210" t="s">
        <v>126940</v>
      </c>
      <c r="Y1210" t="s">
        <v>126941</v>
      </c>
      <c r="Z1210" t="s">
        <v>126942</v>
      </c>
      <c r="AA1210" t="s">
        <v>126943</v>
      </c>
      <c r="AB1210" t="s">
        <v>126944</v>
      </c>
      <c r="AC1210" t="s">
        <v>126945</v>
      </c>
      <c r="AD1210" t="s">
        <v>126946</v>
      </c>
      <c r="AE1210" t="s">
        <v>126947</v>
      </c>
      <c r="AF1210" t="s">
        <v>126948</v>
      </c>
      <c r="AG1210" t="s">
        <v>126949</v>
      </c>
      <c r="AH1210" t="s">
        <v>126950</v>
      </c>
      <c r="AI1210" t="s">
        <v>126951</v>
      </c>
      <c r="AJ1210" t="s">
        <v>126952</v>
      </c>
      <c r="AK1210" t="s">
        <v>126953</v>
      </c>
      <c r="AL1210" t="s">
        <v>126954</v>
      </c>
      <c r="AM1210" t="s">
        <v>126955</v>
      </c>
      <c r="AN1210" t="s">
        <v>126956</v>
      </c>
      <c r="AO1210" t="s">
        <v>126957</v>
      </c>
      <c r="AP1210" t="s">
        <v>126958</v>
      </c>
      <c r="AQ1210" t="s">
        <v>126959</v>
      </c>
      <c r="AR1210" t="s">
        <v>126960</v>
      </c>
      <c r="AS1210" t="s">
        <v>126961</v>
      </c>
      <c r="AT1210" t="s">
        <v>126962</v>
      </c>
      <c r="AU1210" t="s">
        <v>126963</v>
      </c>
      <c r="AV1210" t="s">
        <v>126964</v>
      </c>
      <c r="AW1210" t="s">
        <v>126965</v>
      </c>
      <c r="AX1210" t="s">
        <v>126966</v>
      </c>
      <c r="AY1210" t="s">
        <v>126967</v>
      </c>
      <c r="AZ1210" t="s">
        <v>126968</v>
      </c>
      <c r="BA1210" t="s">
        <v>126969</v>
      </c>
      <c r="BB1210" t="s">
        <v>126970</v>
      </c>
      <c r="BC1210" t="s">
        <v>126971</v>
      </c>
      <c r="BD1210" t="s">
        <v>126972</v>
      </c>
      <c r="BE1210" t="s">
        <v>126973</v>
      </c>
      <c r="BF1210" t="s">
        <v>126974</v>
      </c>
      <c r="BG1210" t="s">
        <v>126975</v>
      </c>
      <c r="BH1210" t="s">
        <v>126976</v>
      </c>
      <c r="BI1210" t="s">
        <v>126977</v>
      </c>
      <c r="BJ1210" t="s">
        <v>126978</v>
      </c>
      <c r="BK1210" t="s">
        <v>126979</v>
      </c>
      <c r="BL1210" t="s">
        <v>126980</v>
      </c>
      <c r="BM1210" t="s">
        <v>126981</v>
      </c>
      <c r="BN1210" t="s">
        <v>126982</v>
      </c>
      <c r="BO1210" t="s">
        <v>126983</v>
      </c>
      <c r="BP1210" t="s">
        <v>126984</v>
      </c>
      <c r="BQ1210" t="s">
        <v>126985</v>
      </c>
      <c r="BR1210" t="s">
        <v>126986</v>
      </c>
      <c r="BS1210" t="s">
        <v>126987</v>
      </c>
      <c r="BT1210" t="s">
        <v>126988</v>
      </c>
      <c r="BU1210" t="s">
        <v>126989</v>
      </c>
      <c r="BV1210" t="s">
        <v>126990</v>
      </c>
      <c r="BW1210" t="s">
        <v>126991</v>
      </c>
      <c r="BX1210" t="s">
        <v>126992</v>
      </c>
      <c r="BY1210" t="s">
        <v>126993</v>
      </c>
      <c r="BZ1210" t="s">
        <v>126994</v>
      </c>
      <c r="CA1210" t="s">
        <v>126995</v>
      </c>
      <c r="CB1210" t="s">
        <v>126996</v>
      </c>
      <c r="CC1210" t="s">
        <v>126997</v>
      </c>
      <c r="CD1210" t="s">
        <v>126998</v>
      </c>
      <c r="CE1210" t="s">
        <v>126999</v>
      </c>
      <c r="CF1210" t="s">
        <v>127000</v>
      </c>
      <c r="CG1210" t="s">
        <v>127001</v>
      </c>
      <c r="CH1210" t="s">
        <v>127002</v>
      </c>
      <c r="CI1210" t="s">
        <v>127003</v>
      </c>
      <c r="CJ1210" t="s">
        <v>127004</v>
      </c>
      <c r="CK1210" t="s">
        <v>127005</v>
      </c>
      <c r="CL1210" t="s">
        <v>127006</v>
      </c>
      <c r="CM1210" t="s">
        <v>127007</v>
      </c>
      <c r="CN1210" t="s">
        <v>127008</v>
      </c>
      <c r="CO1210" t="s">
        <v>127009</v>
      </c>
      <c r="CP1210" t="s">
        <v>127010</v>
      </c>
      <c r="CQ1210" t="s">
        <v>127011</v>
      </c>
      <c r="CR1210" t="s">
        <v>127012</v>
      </c>
      <c r="CS1210" t="s">
        <v>127013</v>
      </c>
      <c r="CT1210" t="s">
        <v>127014</v>
      </c>
      <c r="CU1210" t="s">
        <v>127015</v>
      </c>
      <c r="CV1210" t="s">
        <v>127016</v>
      </c>
      <c r="CW1210" t="s">
        <v>127017</v>
      </c>
      <c r="CX1210" t="s">
        <v>127018</v>
      </c>
      <c r="CY1210" t="s">
        <v>127019</v>
      </c>
      <c r="CZ1210" t="s">
        <v>127020</v>
      </c>
      <c r="DA1210" t="s">
        <v>127021</v>
      </c>
    </row>
    <row r="1211" spans="1:105" x14ac:dyDescent="0.25">
      <c r="A1211" t="s">
        <v>127022</v>
      </c>
      <c r="B1211" t="s">
        <v>127023</v>
      </c>
      <c r="C1211" t="s">
        <v>127024</v>
      </c>
      <c r="D1211" t="s">
        <v>127025</v>
      </c>
      <c r="E1211" t="s">
        <v>127026</v>
      </c>
      <c r="F1211" t="s">
        <v>127027</v>
      </c>
      <c r="G1211" t="s">
        <v>127028</v>
      </c>
      <c r="H1211" t="s">
        <v>127029</v>
      </c>
      <c r="I1211" t="s">
        <v>127030</v>
      </c>
      <c r="J1211" t="s">
        <v>127031</v>
      </c>
      <c r="K1211" t="s">
        <v>127032</v>
      </c>
      <c r="L1211" t="s">
        <v>127033</v>
      </c>
      <c r="M1211" t="s">
        <v>127034</v>
      </c>
      <c r="N1211" t="s">
        <v>127035</v>
      </c>
      <c r="O1211" t="s">
        <v>127036</v>
      </c>
      <c r="P1211" t="s">
        <v>127037</v>
      </c>
      <c r="Q1211" t="s">
        <v>127038</v>
      </c>
      <c r="R1211" t="s">
        <v>127039</v>
      </c>
      <c r="S1211" t="s">
        <v>127040</v>
      </c>
      <c r="T1211" t="s">
        <v>127041</v>
      </c>
      <c r="U1211" t="s">
        <v>127042</v>
      </c>
      <c r="V1211" t="s">
        <v>127043</v>
      </c>
      <c r="W1211" t="s">
        <v>127044</v>
      </c>
      <c r="X1211" t="s">
        <v>127045</v>
      </c>
      <c r="Y1211" t="s">
        <v>127046</v>
      </c>
      <c r="Z1211" t="s">
        <v>127047</v>
      </c>
      <c r="AA1211" t="s">
        <v>127048</v>
      </c>
      <c r="AB1211" t="s">
        <v>127049</v>
      </c>
      <c r="AC1211" t="s">
        <v>127050</v>
      </c>
      <c r="AD1211" t="s">
        <v>127051</v>
      </c>
      <c r="AE1211" t="s">
        <v>127052</v>
      </c>
      <c r="AF1211" t="s">
        <v>127053</v>
      </c>
      <c r="AG1211" t="s">
        <v>127054</v>
      </c>
      <c r="AH1211" t="s">
        <v>127055</v>
      </c>
      <c r="AI1211" t="s">
        <v>127056</v>
      </c>
      <c r="AJ1211" t="s">
        <v>127057</v>
      </c>
      <c r="AK1211" t="s">
        <v>127058</v>
      </c>
      <c r="AL1211" t="s">
        <v>127059</v>
      </c>
      <c r="AM1211" t="s">
        <v>127060</v>
      </c>
      <c r="AN1211" t="s">
        <v>127061</v>
      </c>
      <c r="AO1211" t="s">
        <v>127062</v>
      </c>
      <c r="AP1211" t="s">
        <v>127063</v>
      </c>
      <c r="AQ1211" t="s">
        <v>127064</v>
      </c>
      <c r="AR1211" t="s">
        <v>127065</v>
      </c>
      <c r="AS1211" t="s">
        <v>127066</v>
      </c>
      <c r="AT1211" t="s">
        <v>127067</v>
      </c>
      <c r="AU1211" t="s">
        <v>127068</v>
      </c>
      <c r="AV1211" t="s">
        <v>127069</v>
      </c>
      <c r="AW1211" t="s">
        <v>127070</v>
      </c>
      <c r="AX1211" t="s">
        <v>127071</v>
      </c>
      <c r="AY1211" t="s">
        <v>127072</v>
      </c>
      <c r="AZ1211" t="s">
        <v>127073</v>
      </c>
      <c r="BA1211" t="s">
        <v>127074</v>
      </c>
      <c r="BB1211" t="s">
        <v>127075</v>
      </c>
      <c r="BC1211" t="s">
        <v>127076</v>
      </c>
      <c r="BD1211" t="s">
        <v>127077</v>
      </c>
      <c r="BE1211" t="s">
        <v>127078</v>
      </c>
      <c r="BF1211" t="s">
        <v>127079</v>
      </c>
      <c r="BG1211" t="s">
        <v>127080</v>
      </c>
      <c r="BH1211" t="s">
        <v>127081</v>
      </c>
      <c r="BI1211" t="s">
        <v>127082</v>
      </c>
      <c r="BJ1211" t="s">
        <v>127083</v>
      </c>
      <c r="BK1211" t="s">
        <v>127084</v>
      </c>
      <c r="BL1211" t="s">
        <v>127085</v>
      </c>
      <c r="BM1211" t="s">
        <v>127086</v>
      </c>
      <c r="BN1211" t="s">
        <v>127087</v>
      </c>
      <c r="BO1211" t="s">
        <v>127088</v>
      </c>
      <c r="BP1211" t="s">
        <v>127089</v>
      </c>
      <c r="BQ1211" t="s">
        <v>127090</v>
      </c>
      <c r="BR1211" t="s">
        <v>127091</v>
      </c>
      <c r="BS1211" t="s">
        <v>127092</v>
      </c>
      <c r="BT1211" t="s">
        <v>127093</v>
      </c>
      <c r="BU1211" t="s">
        <v>127094</v>
      </c>
      <c r="BV1211" t="s">
        <v>127095</v>
      </c>
      <c r="BW1211" t="s">
        <v>127096</v>
      </c>
      <c r="BX1211" t="s">
        <v>127097</v>
      </c>
      <c r="BY1211" t="s">
        <v>127098</v>
      </c>
      <c r="BZ1211" t="s">
        <v>127099</v>
      </c>
      <c r="CA1211" t="s">
        <v>127100</v>
      </c>
      <c r="CB1211" t="s">
        <v>127101</v>
      </c>
      <c r="CC1211" t="s">
        <v>127102</v>
      </c>
      <c r="CD1211" t="s">
        <v>127103</v>
      </c>
      <c r="CE1211" t="s">
        <v>127104</v>
      </c>
      <c r="CF1211" t="s">
        <v>127105</v>
      </c>
      <c r="CG1211" t="s">
        <v>127106</v>
      </c>
      <c r="CH1211" t="s">
        <v>127107</v>
      </c>
      <c r="CI1211" t="s">
        <v>127108</v>
      </c>
      <c r="CJ1211" t="s">
        <v>127109</v>
      </c>
      <c r="CK1211" t="s">
        <v>127110</v>
      </c>
      <c r="CL1211" t="s">
        <v>127111</v>
      </c>
      <c r="CM1211" t="s">
        <v>127112</v>
      </c>
      <c r="CN1211" t="s">
        <v>127113</v>
      </c>
      <c r="CO1211" t="s">
        <v>127114</v>
      </c>
      <c r="CP1211" t="s">
        <v>127115</v>
      </c>
      <c r="CQ1211" t="s">
        <v>127116</v>
      </c>
      <c r="CR1211" t="s">
        <v>127117</v>
      </c>
      <c r="CS1211" t="s">
        <v>127118</v>
      </c>
      <c r="CT1211" t="s">
        <v>127119</v>
      </c>
      <c r="CU1211" t="s">
        <v>127120</v>
      </c>
      <c r="CV1211" t="s">
        <v>127121</v>
      </c>
      <c r="CW1211" t="s">
        <v>127122</v>
      </c>
      <c r="CX1211" t="s">
        <v>127123</v>
      </c>
      <c r="CY1211" t="s">
        <v>127124</v>
      </c>
      <c r="CZ1211" t="s">
        <v>127125</v>
      </c>
      <c r="DA1211" t="s">
        <v>127126</v>
      </c>
    </row>
    <row r="1212" spans="1:105" x14ac:dyDescent="0.25">
      <c r="A1212" t="s">
        <v>127127</v>
      </c>
      <c r="B1212" t="s">
        <v>127128</v>
      </c>
      <c r="C1212" t="s">
        <v>127129</v>
      </c>
      <c r="D1212" t="s">
        <v>127130</v>
      </c>
      <c r="E1212" t="s">
        <v>127131</v>
      </c>
      <c r="F1212" t="s">
        <v>127132</v>
      </c>
      <c r="G1212" t="s">
        <v>127133</v>
      </c>
      <c r="H1212" t="s">
        <v>127134</v>
      </c>
      <c r="I1212" t="s">
        <v>127135</v>
      </c>
      <c r="J1212" t="s">
        <v>127136</v>
      </c>
      <c r="K1212" t="s">
        <v>127137</v>
      </c>
      <c r="L1212" t="s">
        <v>127138</v>
      </c>
      <c r="M1212" t="s">
        <v>127139</v>
      </c>
      <c r="N1212" t="s">
        <v>127140</v>
      </c>
      <c r="O1212" t="s">
        <v>127141</v>
      </c>
      <c r="P1212" t="s">
        <v>127142</v>
      </c>
      <c r="Q1212" t="s">
        <v>127143</v>
      </c>
      <c r="R1212" t="s">
        <v>127144</v>
      </c>
      <c r="S1212" t="s">
        <v>127145</v>
      </c>
      <c r="T1212" t="s">
        <v>127146</v>
      </c>
      <c r="U1212" t="s">
        <v>127147</v>
      </c>
      <c r="V1212" t="s">
        <v>127148</v>
      </c>
      <c r="W1212" t="s">
        <v>127149</v>
      </c>
      <c r="X1212" t="s">
        <v>127150</v>
      </c>
      <c r="Y1212" t="s">
        <v>127151</v>
      </c>
      <c r="Z1212" t="s">
        <v>127152</v>
      </c>
      <c r="AA1212" t="s">
        <v>127153</v>
      </c>
      <c r="AB1212" t="s">
        <v>127154</v>
      </c>
      <c r="AC1212" t="s">
        <v>127155</v>
      </c>
      <c r="AD1212" t="s">
        <v>127156</v>
      </c>
      <c r="AE1212" t="s">
        <v>127157</v>
      </c>
      <c r="AF1212" t="s">
        <v>127158</v>
      </c>
      <c r="AG1212" t="s">
        <v>127159</v>
      </c>
      <c r="AH1212" t="s">
        <v>127160</v>
      </c>
      <c r="AI1212" t="s">
        <v>127161</v>
      </c>
      <c r="AJ1212" t="s">
        <v>127162</v>
      </c>
      <c r="AK1212" t="s">
        <v>127163</v>
      </c>
      <c r="AL1212" t="s">
        <v>127164</v>
      </c>
      <c r="AM1212" t="s">
        <v>127165</v>
      </c>
      <c r="AN1212" t="s">
        <v>127166</v>
      </c>
      <c r="AO1212" t="s">
        <v>127167</v>
      </c>
      <c r="AP1212" t="s">
        <v>127168</v>
      </c>
      <c r="AQ1212" t="s">
        <v>127169</v>
      </c>
      <c r="AR1212" t="s">
        <v>127170</v>
      </c>
      <c r="AS1212" t="s">
        <v>127171</v>
      </c>
      <c r="AT1212" t="s">
        <v>127172</v>
      </c>
      <c r="AU1212" t="s">
        <v>127173</v>
      </c>
      <c r="AV1212" t="s">
        <v>127174</v>
      </c>
      <c r="AW1212" t="s">
        <v>127175</v>
      </c>
      <c r="AX1212" t="s">
        <v>127176</v>
      </c>
      <c r="AY1212" t="s">
        <v>127177</v>
      </c>
      <c r="AZ1212" t="s">
        <v>127178</v>
      </c>
      <c r="BA1212" t="s">
        <v>127179</v>
      </c>
      <c r="BB1212" t="s">
        <v>127180</v>
      </c>
      <c r="BC1212" t="s">
        <v>127181</v>
      </c>
      <c r="BD1212" t="s">
        <v>127182</v>
      </c>
      <c r="BE1212" t="s">
        <v>127183</v>
      </c>
      <c r="BF1212" t="s">
        <v>127184</v>
      </c>
      <c r="BG1212" t="s">
        <v>127185</v>
      </c>
      <c r="BH1212" t="s">
        <v>127186</v>
      </c>
      <c r="BI1212" t="s">
        <v>127187</v>
      </c>
      <c r="BJ1212" t="s">
        <v>127188</v>
      </c>
      <c r="BK1212" t="s">
        <v>127189</v>
      </c>
      <c r="BL1212" t="s">
        <v>127190</v>
      </c>
      <c r="BM1212" t="s">
        <v>127191</v>
      </c>
      <c r="BN1212" t="s">
        <v>127192</v>
      </c>
      <c r="BO1212" t="s">
        <v>127193</v>
      </c>
      <c r="BP1212" t="s">
        <v>127194</v>
      </c>
      <c r="BQ1212" t="s">
        <v>127195</v>
      </c>
      <c r="BR1212" t="s">
        <v>127196</v>
      </c>
      <c r="BS1212" t="s">
        <v>127197</v>
      </c>
      <c r="BT1212" t="s">
        <v>127198</v>
      </c>
      <c r="BU1212" t="s">
        <v>127199</v>
      </c>
      <c r="BV1212" t="s">
        <v>127200</v>
      </c>
      <c r="BW1212" t="s">
        <v>127201</v>
      </c>
      <c r="BX1212" t="s">
        <v>127202</v>
      </c>
      <c r="BY1212" t="s">
        <v>127203</v>
      </c>
      <c r="BZ1212" t="s">
        <v>127204</v>
      </c>
      <c r="CA1212" t="s">
        <v>127205</v>
      </c>
      <c r="CB1212" t="s">
        <v>127206</v>
      </c>
      <c r="CC1212" t="s">
        <v>127207</v>
      </c>
      <c r="CD1212" t="s">
        <v>127208</v>
      </c>
      <c r="CE1212" t="s">
        <v>127209</v>
      </c>
      <c r="CF1212" t="s">
        <v>127210</v>
      </c>
      <c r="CG1212" t="s">
        <v>127211</v>
      </c>
      <c r="CH1212" t="s">
        <v>127212</v>
      </c>
      <c r="CI1212" t="s">
        <v>127213</v>
      </c>
      <c r="CJ1212" t="s">
        <v>127214</v>
      </c>
      <c r="CK1212" t="s">
        <v>127215</v>
      </c>
      <c r="CL1212" t="s">
        <v>127216</v>
      </c>
      <c r="CM1212" t="s">
        <v>127217</v>
      </c>
      <c r="CN1212" t="s">
        <v>127218</v>
      </c>
      <c r="CO1212" t="s">
        <v>127219</v>
      </c>
      <c r="CP1212" t="s">
        <v>127220</v>
      </c>
      <c r="CQ1212" t="s">
        <v>127221</v>
      </c>
      <c r="CR1212" t="s">
        <v>127222</v>
      </c>
      <c r="CS1212" t="s">
        <v>127223</v>
      </c>
      <c r="CT1212" t="s">
        <v>127224</v>
      </c>
      <c r="CU1212" t="s">
        <v>127225</v>
      </c>
      <c r="CV1212" t="s">
        <v>127226</v>
      </c>
      <c r="CW1212" t="s">
        <v>127227</v>
      </c>
      <c r="CX1212" t="s">
        <v>127228</v>
      </c>
      <c r="CY1212" t="s">
        <v>127229</v>
      </c>
      <c r="CZ1212" t="s">
        <v>127230</v>
      </c>
      <c r="DA1212" t="s">
        <v>127231</v>
      </c>
    </row>
    <row r="1213" spans="1:105" x14ac:dyDescent="0.25">
      <c r="A1213" t="s">
        <v>127232</v>
      </c>
      <c r="B1213" t="s">
        <v>127233</v>
      </c>
      <c r="C1213" t="s">
        <v>127234</v>
      </c>
      <c r="D1213" t="s">
        <v>127235</v>
      </c>
      <c r="E1213" t="s">
        <v>127236</v>
      </c>
      <c r="F1213" t="s">
        <v>127237</v>
      </c>
      <c r="G1213" t="s">
        <v>127238</v>
      </c>
      <c r="H1213" t="s">
        <v>127239</v>
      </c>
      <c r="I1213" t="s">
        <v>127240</v>
      </c>
      <c r="J1213" t="s">
        <v>127241</v>
      </c>
      <c r="K1213" t="s">
        <v>127242</v>
      </c>
      <c r="L1213" t="s">
        <v>127243</v>
      </c>
      <c r="M1213" t="s">
        <v>127244</v>
      </c>
      <c r="N1213" t="s">
        <v>127245</v>
      </c>
      <c r="O1213" t="s">
        <v>127246</v>
      </c>
      <c r="P1213" t="s">
        <v>127247</v>
      </c>
      <c r="Q1213" t="s">
        <v>127248</v>
      </c>
      <c r="R1213" t="s">
        <v>127249</v>
      </c>
      <c r="S1213" t="s">
        <v>127250</v>
      </c>
      <c r="T1213" t="s">
        <v>127251</v>
      </c>
      <c r="U1213" t="s">
        <v>127252</v>
      </c>
      <c r="V1213" t="s">
        <v>127253</v>
      </c>
      <c r="W1213" t="s">
        <v>127254</v>
      </c>
      <c r="X1213" t="s">
        <v>127255</v>
      </c>
      <c r="Y1213" t="s">
        <v>127256</v>
      </c>
      <c r="Z1213" t="s">
        <v>127257</v>
      </c>
      <c r="AA1213" t="s">
        <v>127258</v>
      </c>
      <c r="AB1213" t="s">
        <v>127259</v>
      </c>
      <c r="AC1213" t="s">
        <v>127260</v>
      </c>
      <c r="AD1213" t="s">
        <v>127261</v>
      </c>
      <c r="AE1213" t="s">
        <v>127262</v>
      </c>
      <c r="AF1213" t="s">
        <v>127263</v>
      </c>
      <c r="AG1213" t="s">
        <v>127264</v>
      </c>
      <c r="AH1213" t="s">
        <v>127265</v>
      </c>
      <c r="AI1213" t="s">
        <v>127266</v>
      </c>
      <c r="AJ1213" t="s">
        <v>127267</v>
      </c>
      <c r="AK1213" t="s">
        <v>127268</v>
      </c>
      <c r="AL1213" t="s">
        <v>127269</v>
      </c>
      <c r="AM1213" t="s">
        <v>127270</v>
      </c>
      <c r="AN1213" t="s">
        <v>127271</v>
      </c>
      <c r="AO1213" t="s">
        <v>127272</v>
      </c>
      <c r="AP1213" t="s">
        <v>127273</v>
      </c>
      <c r="AQ1213" t="s">
        <v>127274</v>
      </c>
      <c r="AR1213" t="s">
        <v>127275</v>
      </c>
      <c r="AS1213" t="s">
        <v>127276</v>
      </c>
      <c r="AT1213" t="s">
        <v>127277</v>
      </c>
      <c r="AU1213" t="s">
        <v>127278</v>
      </c>
      <c r="AV1213" t="s">
        <v>127279</v>
      </c>
      <c r="AW1213" t="s">
        <v>127280</v>
      </c>
      <c r="AX1213" t="s">
        <v>127281</v>
      </c>
      <c r="AY1213" t="s">
        <v>127282</v>
      </c>
      <c r="AZ1213" t="s">
        <v>127283</v>
      </c>
      <c r="BA1213" t="s">
        <v>127284</v>
      </c>
      <c r="BB1213" t="s">
        <v>127285</v>
      </c>
      <c r="BC1213" t="s">
        <v>127286</v>
      </c>
      <c r="BD1213" t="s">
        <v>127287</v>
      </c>
      <c r="BE1213" t="s">
        <v>127288</v>
      </c>
      <c r="BF1213" t="s">
        <v>127289</v>
      </c>
      <c r="BG1213" t="s">
        <v>127290</v>
      </c>
      <c r="BH1213" t="s">
        <v>127291</v>
      </c>
      <c r="BI1213" t="s">
        <v>127292</v>
      </c>
      <c r="BJ1213" t="s">
        <v>127293</v>
      </c>
      <c r="BK1213" t="s">
        <v>127294</v>
      </c>
      <c r="BL1213" t="s">
        <v>127295</v>
      </c>
      <c r="BM1213" t="s">
        <v>127296</v>
      </c>
      <c r="BN1213" t="s">
        <v>127297</v>
      </c>
      <c r="BO1213" t="s">
        <v>127298</v>
      </c>
      <c r="BP1213" t="s">
        <v>127299</v>
      </c>
      <c r="BQ1213" t="s">
        <v>127300</v>
      </c>
      <c r="BR1213" t="s">
        <v>127301</v>
      </c>
      <c r="BS1213" t="s">
        <v>127302</v>
      </c>
      <c r="BT1213" t="s">
        <v>127303</v>
      </c>
      <c r="BU1213" t="s">
        <v>127304</v>
      </c>
      <c r="BV1213" t="s">
        <v>127305</v>
      </c>
      <c r="BW1213" t="s">
        <v>127306</v>
      </c>
      <c r="BX1213" t="s">
        <v>127307</v>
      </c>
      <c r="BY1213" t="s">
        <v>127308</v>
      </c>
      <c r="BZ1213" t="s">
        <v>127309</v>
      </c>
      <c r="CA1213" t="s">
        <v>127310</v>
      </c>
      <c r="CB1213" t="s">
        <v>127311</v>
      </c>
      <c r="CC1213" t="s">
        <v>127312</v>
      </c>
      <c r="CD1213" t="s">
        <v>127313</v>
      </c>
      <c r="CE1213" t="s">
        <v>127314</v>
      </c>
      <c r="CF1213" t="s">
        <v>127315</v>
      </c>
      <c r="CG1213" t="s">
        <v>127316</v>
      </c>
      <c r="CH1213" t="s">
        <v>127317</v>
      </c>
      <c r="CI1213" t="s">
        <v>127318</v>
      </c>
      <c r="CJ1213" t="s">
        <v>127319</v>
      </c>
      <c r="CK1213" t="s">
        <v>127320</v>
      </c>
      <c r="CL1213" t="s">
        <v>127321</v>
      </c>
      <c r="CM1213" t="s">
        <v>127322</v>
      </c>
      <c r="CN1213" t="s">
        <v>127323</v>
      </c>
      <c r="CO1213" t="s">
        <v>127324</v>
      </c>
      <c r="CP1213" t="s">
        <v>127325</v>
      </c>
      <c r="CQ1213" t="s">
        <v>127326</v>
      </c>
      <c r="CR1213" t="s">
        <v>127327</v>
      </c>
      <c r="CS1213" t="s">
        <v>127328</v>
      </c>
      <c r="CT1213" t="s">
        <v>127329</v>
      </c>
      <c r="CU1213" t="s">
        <v>127330</v>
      </c>
      <c r="CV1213" t="s">
        <v>127331</v>
      </c>
      <c r="CW1213" t="s">
        <v>127332</v>
      </c>
      <c r="CX1213" t="s">
        <v>127333</v>
      </c>
      <c r="CY1213" t="s">
        <v>127334</v>
      </c>
      <c r="CZ1213" t="s">
        <v>127335</v>
      </c>
      <c r="DA1213" t="s">
        <v>127336</v>
      </c>
    </row>
    <row r="1214" spans="1:105" x14ac:dyDescent="0.25">
      <c r="A1214" t="s">
        <v>127337</v>
      </c>
      <c r="B1214" t="s">
        <v>127338</v>
      </c>
      <c r="C1214" t="s">
        <v>127339</v>
      </c>
      <c r="D1214" t="s">
        <v>127340</v>
      </c>
      <c r="E1214" t="s">
        <v>127341</v>
      </c>
      <c r="F1214" t="s">
        <v>127342</v>
      </c>
      <c r="G1214" t="s">
        <v>127343</v>
      </c>
      <c r="H1214" t="s">
        <v>127344</v>
      </c>
      <c r="I1214" t="s">
        <v>127345</v>
      </c>
      <c r="J1214" t="s">
        <v>127346</v>
      </c>
      <c r="K1214" t="s">
        <v>127347</v>
      </c>
      <c r="L1214" t="s">
        <v>127348</v>
      </c>
      <c r="M1214" t="s">
        <v>127349</v>
      </c>
      <c r="N1214" t="s">
        <v>127350</v>
      </c>
      <c r="O1214" t="s">
        <v>127351</v>
      </c>
      <c r="P1214" t="s">
        <v>127352</v>
      </c>
      <c r="Q1214" t="s">
        <v>127353</v>
      </c>
      <c r="R1214" t="s">
        <v>127354</v>
      </c>
      <c r="S1214" t="s">
        <v>127355</v>
      </c>
      <c r="T1214" t="s">
        <v>127356</v>
      </c>
      <c r="U1214" t="s">
        <v>127357</v>
      </c>
      <c r="V1214" t="s">
        <v>127358</v>
      </c>
      <c r="W1214" t="s">
        <v>127359</v>
      </c>
      <c r="X1214" t="s">
        <v>127360</v>
      </c>
      <c r="Y1214" t="s">
        <v>127361</v>
      </c>
      <c r="Z1214" t="s">
        <v>127362</v>
      </c>
      <c r="AA1214" t="s">
        <v>127363</v>
      </c>
      <c r="AB1214" t="s">
        <v>127364</v>
      </c>
      <c r="AC1214" t="s">
        <v>127365</v>
      </c>
      <c r="AD1214" t="s">
        <v>127366</v>
      </c>
      <c r="AE1214" t="s">
        <v>127367</v>
      </c>
      <c r="AF1214" t="s">
        <v>127368</v>
      </c>
      <c r="AG1214" t="s">
        <v>127369</v>
      </c>
      <c r="AH1214" t="s">
        <v>127370</v>
      </c>
      <c r="AI1214" t="s">
        <v>127371</v>
      </c>
      <c r="AJ1214" t="s">
        <v>127372</v>
      </c>
      <c r="AK1214" t="s">
        <v>127373</v>
      </c>
      <c r="AL1214" t="s">
        <v>127374</v>
      </c>
      <c r="AM1214" t="s">
        <v>127375</v>
      </c>
      <c r="AN1214" t="s">
        <v>127376</v>
      </c>
      <c r="AO1214" t="s">
        <v>127377</v>
      </c>
      <c r="AP1214" t="s">
        <v>127378</v>
      </c>
      <c r="AQ1214" t="s">
        <v>127379</v>
      </c>
      <c r="AR1214" t="s">
        <v>127380</v>
      </c>
      <c r="AS1214" t="s">
        <v>127381</v>
      </c>
      <c r="AT1214" t="s">
        <v>127382</v>
      </c>
      <c r="AU1214" t="s">
        <v>127383</v>
      </c>
      <c r="AV1214" t="s">
        <v>127384</v>
      </c>
      <c r="AW1214" t="s">
        <v>127385</v>
      </c>
      <c r="AX1214" t="s">
        <v>127386</v>
      </c>
      <c r="AY1214" t="s">
        <v>127387</v>
      </c>
      <c r="AZ1214" t="s">
        <v>127388</v>
      </c>
      <c r="BA1214" t="s">
        <v>127389</v>
      </c>
      <c r="BB1214" t="s">
        <v>127390</v>
      </c>
      <c r="BC1214" t="s">
        <v>127391</v>
      </c>
      <c r="BD1214" t="s">
        <v>127392</v>
      </c>
      <c r="BE1214" t="s">
        <v>127393</v>
      </c>
      <c r="BF1214" t="s">
        <v>127394</v>
      </c>
      <c r="BG1214" t="s">
        <v>127395</v>
      </c>
      <c r="BH1214" t="s">
        <v>127396</v>
      </c>
      <c r="BI1214" t="s">
        <v>127397</v>
      </c>
      <c r="BJ1214" t="s">
        <v>127398</v>
      </c>
      <c r="BK1214" t="s">
        <v>127399</v>
      </c>
      <c r="BL1214" t="s">
        <v>127400</v>
      </c>
      <c r="BM1214" t="s">
        <v>127401</v>
      </c>
      <c r="BN1214" t="s">
        <v>127402</v>
      </c>
      <c r="BO1214" t="s">
        <v>127403</v>
      </c>
      <c r="BP1214" t="s">
        <v>127404</v>
      </c>
      <c r="BQ1214" t="s">
        <v>127405</v>
      </c>
      <c r="BR1214" t="s">
        <v>127406</v>
      </c>
      <c r="BS1214" t="s">
        <v>127407</v>
      </c>
      <c r="BT1214" t="s">
        <v>127408</v>
      </c>
      <c r="BU1214" t="s">
        <v>127409</v>
      </c>
      <c r="BV1214" t="s">
        <v>127410</v>
      </c>
      <c r="BW1214" t="s">
        <v>127411</v>
      </c>
      <c r="BX1214" t="s">
        <v>127412</v>
      </c>
      <c r="BY1214" t="s">
        <v>127413</v>
      </c>
      <c r="BZ1214" t="s">
        <v>127414</v>
      </c>
      <c r="CA1214" t="s">
        <v>127415</v>
      </c>
      <c r="CB1214" t="s">
        <v>127416</v>
      </c>
      <c r="CC1214" t="s">
        <v>127417</v>
      </c>
      <c r="CD1214" t="s">
        <v>127418</v>
      </c>
      <c r="CE1214" t="s">
        <v>127419</v>
      </c>
      <c r="CF1214" t="s">
        <v>127420</v>
      </c>
      <c r="CG1214" t="s">
        <v>127421</v>
      </c>
      <c r="CH1214" t="s">
        <v>127422</v>
      </c>
      <c r="CI1214" t="s">
        <v>127423</v>
      </c>
      <c r="CJ1214" t="s">
        <v>127424</v>
      </c>
      <c r="CK1214" t="s">
        <v>127425</v>
      </c>
      <c r="CL1214" t="s">
        <v>127426</v>
      </c>
      <c r="CM1214" t="s">
        <v>127427</v>
      </c>
      <c r="CN1214" t="s">
        <v>127428</v>
      </c>
      <c r="CO1214" t="s">
        <v>127429</v>
      </c>
      <c r="CP1214" t="s">
        <v>127430</v>
      </c>
      <c r="CQ1214" t="s">
        <v>127431</v>
      </c>
      <c r="CR1214" t="s">
        <v>127432</v>
      </c>
      <c r="CS1214" t="s">
        <v>127433</v>
      </c>
      <c r="CT1214" t="s">
        <v>127434</v>
      </c>
      <c r="CU1214" t="s">
        <v>127435</v>
      </c>
      <c r="CV1214" t="s">
        <v>127436</v>
      </c>
      <c r="CW1214" t="s">
        <v>127437</v>
      </c>
      <c r="CX1214" t="s">
        <v>127438</v>
      </c>
      <c r="CY1214" t="s">
        <v>127439</v>
      </c>
      <c r="CZ1214" t="s">
        <v>127440</v>
      </c>
      <c r="DA1214" t="s">
        <v>127441</v>
      </c>
    </row>
    <row r="1215" spans="1:105" x14ac:dyDescent="0.25">
      <c r="A1215" t="s">
        <v>127442</v>
      </c>
      <c r="B1215" t="s">
        <v>127443</v>
      </c>
      <c r="C1215" t="s">
        <v>127444</v>
      </c>
      <c r="D1215" t="s">
        <v>127445</v>
      </c>
      <c r="E1215" t="s">
        <v>127446</v>
      </c>
      <c r="F1215" t="s">
        <v>127447</v>
      </c>
      <c r="G1215" t="s">
        <v>127448</v>
      </c>
      <c r="H1215" t="s">
        <v>127449</v>
      </c>
      <c r="I1215" t="s">
        <v>127450</v>
      </c>
      <c r="J1215" t="s">
        <v>127451</v>
      </c>
      <c r="K1215" t="s">
        <v>127452</v>
      </c>
      <c r="L1215" t="s">
        <v>127453</v>
      </c>
      <c r="M1215" t="s">
        <v>127454</v>
      </c>
      <c r="N1215" t="s">
        <v>127455</v>
      </c>
      <c r="O1215" t="s">
        <v>127456</v>
      </c>
      <c r="P1215" t="s">
        <v>127457</v>
      </c>
      <c r="Q1215" t="s">
        <v>127458</v>
      </c>
      <c r="R1215" t="s">
        <v>127459</v>
      </c>
      <c r="S1215" t="s">
        <v>127460</v>
      </c>
      <c r="T1215" t="s">
        <v>127461</v>
      </c>
      <c r="U1215" t="s">
        <v>127462</v>
      </c>
      <c r="V1215" t="s">
        <v>127463</v>
      </c>
      <c r="W1215" t="s">
        <v>127464</v>
      </c>
      <c r="X1215" t="s">
        <v>127465</v>
      </c>
      <c r="Y1215" t="s">
        <v>127466</v>
      </c>
      <c r="Z1215" t="s">
        <v>127467</v>
      </c>
      <c r="AA1215" t="s">
        <v>127468</v>
      </c>
      <c r="AB1215" t="s">
        <v>127469</v>
      </c>
      <c r="AC1215" t="s">
        <v>127470</v>
      </c>
      <c r="AD1215" t="s">
        <v>127471</v>
      </c>
      <c r="AE1215" t="s">
        <v>127472</v>
      </c>
      <c r="AF1215" t="s">
        <v>127473</v>
      </c>
      <c r="AG1215" t="s">
        <v>127474</v>
      </c>
      <c r="AH1215" t="s">
        <v>127475</v>
      </c>
      <c r="AI1215" t="s">
        <v>127476</v>
      </c>
      <c r="AJ1215" t="s">
        <v>127477</v>
      </c>
      <c r="AK1215" t="s">
        <v>127478</v>
      </c>
      <c r="AL1215" t="s">
        <v>127479</v>
      </c>
      <c r="AM1215" t="s">
        <v>127480</v>
      </c>
      <c r="AN1215" t="s">
        <v>127481</v>
      </c>
      <c r="AO1215" t="s">
        <v>127482</v>
      </c>
      <c r="AP1215" t="s">
        <v>127483</v>
      </c>
      <c r="AQ1215" t="s">
        <v>127484</v>
      </c>
      <c r="AR1215" t="s">
        <v>127485</v>
      </c>
      <c r="AS1215" t="s">
        <v>127486</v>
      </c>
      <c r="AT1215" t="s">
        <v>127487</v>
      </c>
      <c r="AU1215" t="s">
        <v>127488</v>
      </c>
      <c r="AV1215" t="s">
        <v>127489</v>
      </c>
      <c r="AW1215" t="s">
        <v>127490</v>
      </c>
      <c r="AX1215" t="s">
        <v>127491</v>
      </c>
      <c r="AY1215" t="s">
        <v>127492</v>
      </c>
      <c r="AZ1215" t="s">
        <v>127493</v>
      </c>
      <c r="BA1215" t="s">
        <v>127494</v>
      </c>
      <c r="BB1215" t="s">
        <v>127495</v>
      </c>
      <c r="BC1215" t="s">
        <v>127496</v>
      </c>
      <c r="BD1215" t="s">
        <v>127497</v>
      </c>
      <c r="BE1215" t="s">
        <v>127498</v>
      </c>
      <c r="BF1215" t="s">
        <v>127499</v>
      </c>
      <c r="BG1215" t="s">
        <v>127500</v>
      </c>
      <c r="BH1215" t="s">
        <v>127501</v>
      </c>
      <c r="BI1215" t="s">
        <v>127502</v>
      </c>
      <c r="BJ1215" t="s">
        <v>127503</v>
      </c>
      <c r="BK1215" t="s">
        <v>127504</v>
      </c>
      <c r="BL1215" t="s">
        <v>127505</v>
      </c>
      <c r="BM1215" t="s">
        <v>127506</v>
      </c>
      <c r="BN1215" t="s">
        <v>127507</v>
      </c>
      <c r="BO1215" t="s">
        <v>127508</v>
      </c>
      <c r="BP1215" t="s">
        <v>127509</v>
      </c>
      <c r="BQ1215" t="s">
        <v>127510</v>
      </c>
      <c r="BR1215" t="s">
        <v>127511</v>
      </c>
      <c r="BS1215" t="s">
        <v>127512</v>
      </c>
      <c r="BT1215" t="s">
        <v>127513</v>
      </c>
      <c r="BU1215" t="s">
        <v>127514</v>
      </c>
      <c r="BV1215" t="s">
        <v>127515</v>
      </c>
      <c r="BW1215" t="s">
        <v>127516</v>
      </c>
      <c r="BX1215" t="s">
        <v>127517</v>
      </c>
      <c r="BY1215" t="s">
        <v>127518</v>
      </c>
      <c r="BZ1215" t="s">
        <v>127519</v>
      </c>
      <c r="CA1215" t="s">
        <v>127520</v>
      </c>
      <c r="CB1215" t="s">
        <v>127521</v>
      </c>
      <c r="CC1215" t="s">
        <v>127522</v>
      </c>
      <c r="CD1215" t="s">
        <v>127523</v>
      </c>
      <c r="CE1215" t="s">
        <v>127524</v>
      </c>
      <c r="CF1215" t="s">
        <v>127525</v>
      </c>
      <c r="CG1215" t="s">
        <v>127526</v>
      </c>
      <c r="CH1215" t="s">
        <v>127527</v>
      </c>
      <c r="CI1215" t="s">
        <v>127528</v>
      </c>
      <c r="CJ1215" t="s">
        <v>127529</v>
      </c>
      <c r="CK1215" t="s">
        <v>127530</v>
      </c>
      <c r="CL1215" t="s">
        <v>127531</v>
      </c>
      <c r="CM1215" t="s">
        <v>127532</v>
      </c>
      <c r="CN1215" t="s">
        <v>127533</v>
      </c>
      <c r="CO1215" t="s">
        <v>127534</v>
      </c>
      <c r="CP1215" t="s">
        <v>127535</v>
      </c>
      <c r="CQ1215" t="s">
        <v>127536</v>
      </c>
      <c r="CR1215" t="s">
        <v>127537</v>
      </c>
      <c r="CS1215" t="s">
        <v>127538</v>
      </c>
      <c r="CT1215" t="s">
        <v>127539</v>
      </c>
      <c r="CU1215" t="s">
        <v>127540</v>
      </c>
      <c r="CV1215" t="s">
        <v>127541</v>
      </c>
      <c r="CW1215" t="s">
        <v>127542</v>
      </c>
      <c r="CX1215" t="s">
        <v>127543</v>
      </c>
      <c r="CY1215" t="s">
        <v>127544</v>
      </c>
      <c r="CZ1215" t="s">
        <v>127545</v>
      </c>
      <c r="DA1215" t="s">
        <v>127546</v>
      </c>
    </row>
    <row r="1216" spans="1:105" x14ac:dyDescent="0.25">
      <c r="A1216" t="s">
        <v>127547</v>
      </c>
      <c r="B1216" t="s">
        <v>127548</v>
      </c>
      <c r="C1216" t="s">
        <v>127549</v>
      </c>
      <c r="D1216" t="s">
        <v>127550</v>
      </c>
      <c r="E1216" t="s">
        <v>127551</v>
      </c>
      <c r="F1216" t="s">
        <v>127552</v>
      </c>
      <c r="G1216" t="s">
        <v>127553</v>
      </c>
      <c r="H1216" t="s">
        <v>127554</v>
      </c>
      <c r="I1216" t="s">
        <v>127555</v>
      </c>
      <c r="J1216" t="s">
        <v>127556</v>
      </c>
      <c r="K1216" t="s">
        <v>127557</v>
      </c>
      <c r="L1216" t="s">
        <v>127558</v>
      </c>
      <c r="M1216" t="s">
        <v>127559</v>
      </c>
      <c r="N1216" t="s">
        <v>127560</v>
      </c>
      <c r="O1216" t="s">
        <v>127561</v>
      </c>
      <c r="P1216" t="s">
        <v>127562</v>
      </c>
      <c r="Q1216" t="s">
        <v>127563</v>
      </c>
      <c r="R1216" t="s">
        <v>127564</v>
      </c>
      <c r="S1216" t="s">
        <v>127565</v>
      </c>
      <c r="T1216" t="s">
        <v>127566</v>
      </c>
      <c r="U1216" t="s">
        <v>127567</v>
      </c>
      <c r="V1216" t="s">
        <v>127568</v>
      </c>
      <c r="W1216" t="s">
        <v>127569</v>
      </c>
      <c r="X1216" t="s">
        <v>127570</v>
      </c>
      <c r="Y1216" t="s">
        <v>127571</v>
      </c>
      <c r="Z1216" t="s">
        <v>127572</v>
      </c>
      <c r="AA1216" t="s">
        <v>127573</v>
      </c>
      <c r="AB1216" t="s">
        <v>127574</v>
      </c>
      <c r="AC1216" t="s">
        <v>127575</v>
      </c>
      <c r="AD1216" t="s">
        <v>127576</v>
      </c>
      <c r="AE1216" t="s">
        <v>127577</v>
      </c>
      <c r="AF1216" t="s">
        <v>127578</v>
      </c>
      <c r="AG1216" t="s">
        <v>127579</v>
      </c>
      <c r="AH1216" t="s">
        <v>127580</v>
      </c>
      <c r="AI1216" t="s">
        <v>127581</v>
      </c>
      <c r="AJ1216" t="s">
        <v>127582</v>
      </c>
      <c r="AK1216" t="s">
        <v>127583</v>
      </c>
      <c r="AL1216" t="s">
        <v>127584</v>
      </c>
      <c r="AM1216" t="s">
        <v>127585</v>
      </c>
      <c r="AN1216" t="s">
        <v>127586</v>
      </c>
      <c r="AO1216" t="s">
        <v>127587</v>
      </c>
      <c r="AP1216" t="s">
        <v>127588</v>
      </c>
      <c r="AQ1216" t="s">
        <v>127589</v>
      </c>
      <c r="AR1216" t="s">
        <v>127590</v>
      </c>
      <c r="AS1216" t="s">
        <v>127591</v>
      </c>
      <c r="AT1216" t="s">
        <v>127592</v>
      </c>
      <c r="AU1216" t="s">
        <v>127593</v>
      </c>
      <c r="AV1216" t="s">
        <v>127594</v>
      </c>
      <c r="AW1216" t="s">
        <v>127595</v>
      </c>
      <c r="AX1216" t="s">
        <v>127596</v>
      </c>
      <c r="AY1216" t="s">
        <v>127597</v>
      </c>
      <c r="AZ1216" t="s">
        <v>127598</v>
      </c>
      <c r="BA1216" t="s">
        <v>127599</v>
      </c>
      <c r="BB1216" t="s">
        <v>127600</v>
      </c>
      <c r="BC1216" t="s">
        <v>127601</v>
      </c>
      <c r="BD1216" t="s">
        <v>127602</v>
      </c>
      <c r="BE1216" t="s">
        <v>127603</v>
      </c>
      <c r="BF1216" t="s">
        <v>127604</v>
      </c>
      <c r="BG1216" t="s">
        <v>127605</v>
      </c>
      <c r="BH1216" t="s">
        <v>127606</v>
      </c>
      <c r="BI1216" t="s">
        <v>127607</v>
      </c>
      <c r="BJ1216" t="s">
        <v>127608</v>
      </c>
      <c r="BK1216" t="s">
        <v>127609</v>
      </c>
      <c r="BL1216" t="s">
        <v>127610</v>
      </c>
      <c r="BM1216" t="s">
        <v>127611</v>
      </c>
      <c r="BN1216" t="s">
        <v>127612</v>
      </c>
      <c r="BO1216" t="s">
        <v>127613</v>
      </c>
      <c r="BP1216" t="s">
        <v>127614</v>
      </c>
      <c r="BQ1216" t="s">
        <v>127615</v>
      </c>
      <c r="BR1216" t="s">
        <v>127616</v>
      </c>
      <c r="BS1216" t="s">
        <v>127617</v>
      </c>
      <c r="BT1216" t="s">
        <v>127618</v>
      </c>
      <c r="BU1216" t="s">
        <v>127619</v>
      </c>
      <c r="BV1216" t="s">
        <v>127620</v>
      </c>
      <c r="BW1216" t="s">
        <v>127621</v>
      </c>
      <c r="BX1216" t="s">
        <v>127622</v>
      </c>
      <c r="BY1216" t="s">
        <v>127623</v>
      </c>
      <c r="BZ1216" t="s">
        <v>127624</v>
      </c>
      <c r="CA1216" t="s">
        <v>127625</v>
      </c>
      <c r="CB1216" t="s">
        <v>127626</v>
      </c>
      <c r="CC1216" t="s">
        <v>127627</v>
      </c>
      <c r="CD1216" t="s">
        <v>127628</v>
      </c>
      <c r="CE1216" t="s">
        <v>127629</v>
      </c>
      <c r="CF1216" t="s">
        <v>127630</v>
      </c>
      <c r="CG1216" t="s">
        <v>127631</v>
      </c>
      <c r="CH1216" t="s">
        <v>127632</v>
      </c>
      <c r="CI1216" t="s">
        <v>127633</v>
      </c>
      <c r="CJ1216" t="s">
        <v>127634</v>
      </c>
      <c r="CK1216" t="s">
        <v>127635</v>
      </c>
      <c r="CL1216" t="s">
        <v>127636</v>
      </c>
      <c r="CM1216" t="s">
        <v>127637</v>
      </c>
      <c r="CN1216" t="s">
        <v>127638</v>
      </c>
      <c r="CO1216" t="s">
        <v>127639</v>
      </c>
      <c r="CP1216" t="s">
        <v>127640</v>
      </c>
      <c r="CQ1216" t="s">
        <v>127641</v>
      </c>
      <c r="CR1216" t="s">
        <v>127642</v>
      </c>
      <c r="CS1216" t="s">
        <v>127643</v>
      </c>
      <c r="CT1216" t="s">
        <v>127644</v>
      </c>
      <c r="CU1216" t="s">
        <v>127645</v>
      </c>
      <c r="CV1216" t="s">
        <v>127646</v>
      </c>
      <c r="CW1216" t="s">
        <v>127647</v>
      </c>
      <c r="CX1216" t="s">
        <v>127648</v>
      </c>
      <c r="CY1216" t="s">
        <v>127649</v>
      </c>
      <c r="CZ1216" t="s">
        <v>127650</v>
      </c>
      <c r="DA1216" t="s">
        <v>127651</v>
      </c>
    </row>
    <row r="1217" spans="1:105" x14ac:dyDescent="0.25">
      <c r="A1217" t="s">
        <v>127652</v>
      </c>
      <c r="B1217" t="s">
        <v>127653</v>
      </c>
      <c r="C1217" t="s">
        <v>127654</v>
      </c>
      <c r="D1217" t="s">
        <v>127655</v>
      </c>
      <c r="E1217" t="s">
        <v>127656</v>
      </c>
      <c r="F1217" t="s">
        <v>127657</v>
      </c>
      <c r="G1217" t="s">
        <v>127658</v>
      </c>
      <c r="H1217" t="s">
        <v>127659</v>
      </c>
      <c r="I1217" t="s">
        <v>127660</v>
      </c>
      <c r="J1217" t="s">
        <v>127661</v>
      </c>
      <c r="K1217" t="s">
        <v>127662</v>
      </c>
      <c r="L1217" t="s">
        <v>127663</v>
      </c>
      <c r="M1217" t="s">
        <v>127664</v>
      </c>
      <c r="N1217" t="s">
        <v>127665</v>
      </c>
      <c r="O1217" t="s">
        <v>127666</v>
      </c>
      <c r="P1217" t="s">
        <v>127667</v>
      </c>
      <c r="Q1217" t="s">
        <v>127668</v>
      </c>
      <c r="R1217" t="s">
        <v>127669</v>
      </c>
      <c r="S1217" t="s">
        <v>127670</v>
      </c>
      <c r="T1217" t="s">
        <v>127671</v>
      </c>
      <c r="U1217" t="s">
        <v>127672</v>
      </c>
      <c r="V1217" t="s">
        <v>127673</v>
      </c>
      <c r="W1217" t="s">
        <v>127674</v>
      </c>
      <c r="X1217" t="s">
        <v>127675</v>
      </c>
      <c r="Y1217" t="s">
        <v>127676</v>
      </c>
      <c r="Z1217" t="s">
        <v>127677</v>
      </c>
      <c r="AA1217" t="s">
        <v>127678</v>
      </c>
      <c r="AB1217" t="s">
        <v>127679</v>
      </c>
      <c r="AC1217" t="s">
        <v>127680</v>
      </c>
      <c r="AD1217" t="s">
        <v>127681</v>
      </c>
      <c r="AE1217" t="s">
        <v>127682</v>
      </c>
      <c r="AF1217" t="s">
        <v>127683</v>
      </c>
      <c r="AG1217" t="s">
        <v>127684</v>
      </c>
      <c r="AH1217" t="s">
        <v>127685</v>
      </c>
      <c r="AI1217" t="s">
        <v>127686</v>
      </c>
      <c r="AJ1217" t="s">
        <v>127687</v>
      </c>
      <c r="AK1217" t="s">
        <v>127688</v>
      </c>
      <c r="AL1217" t="s">
        <v>127689</v>
      </c>
      <c r="AM1217" t="s">
        <v>127690</v>
      </c>
      <c r="AN1217" t="s">
        <v>127691</v>
      </c>
      <c r="AO1217" t="s">
        <v>127692</v>
      </c>
      <c r="AP1217" t="s">
        <v>127693</v>
      </c>
      <c r="AQ1217" t="s">
        <v>127694</v>
      </c>
      <c r="AR1217" t="s">
        <v>127695</v>
      </c>
      <c r="AS1217" t="s">
        <v>127696</v>
      </c>
      <c r="AT1217" t="s">
        <v>127697</v>
      </c>
      <c r="AU1217" t="s">
        <v>127698</v>
      </c>
      <c r="AV1217" t="s">
        <v>127699</v>
      </c>
      <c r="AW1217" t="s">
        <v>127700</v>
      </c>
      <c r="AX1217" t="s">
        <v>127701</v>
      </c>
      <c r="AY1217" t="s">
        <v>127702</v>
      </c>
      <c r="AZ1217" t="s">
        <v>127703</v>
      </c>
      <c r="BA1217" t="s">
        <v>127704</v>
      </c>
      <c r="BB1217" t="s">
        <v>127705</v>
      </c>
      <c r="BC1217" t="s">
        <v>127706</v>
      </c>
      <c r="BD1217" t="s">
        <v>127707</v>
      </c>
      <c r="BE1217" t="s">
        <v>127708</v>
      </c>
      <c r="BF1217" t="s">
        <v>127709</v>
      </c>
      <c r="BG1217" t="s">
        <v>127710</v>
      </c>
      <c r="BH1217" t="s">
        <v>127711</v>
      </c>
      <c r="BI1217" t="s">
        <v>127712</v>
      </c>
      <c r="BJ1217" t="s">
        <v>127713</v>
      </c>
      <c r="BK1217" t="s">
        <v>127714</v>
      </c>
      <c r="BL1217" t="s">
        <v>127715</v>
      </c>
      <c r="BM1217" t="s">
        <v>127716</v>
      </c>
      <c r="BN1217" t="s">
        <v>127717</v>
      </c>
      <c r="BO1217" t="s">
        <v>127718</v>
      </c>
      <c r="BP1217" t="s">
        <v>127719</v>
      </c>
      <c r="BQ1217" t="s">
        <v>127720</v>
      </c>
      <c r="BR1217" t="s">
        <v>127721</v>
      </c>
      <c r="BS1217" t="s">
        <v>127722</v>
      </c>
      <c r="BT1217" t="s">
        <v>127723</v>
      </c>
      <c r="BU1217" t="s">
        <v>127724</v>
      </c>
      <c r="BV1217" t="s">
        <v>127725</v>
      </c>
      <c r="BW1217" t="s">
        <v>127726</v>
      </c>
      <c r="BX1217" t="s">
        <v>127727</v>
      </c>
      <c r="BY1217" t="s">
        <v>127728</v>
      </c>
      <c r="BZ1217" t="s">
        <v>127729</v>
      </c>
      <c r="CA1217" t="s">
        <v>127730</v>
      </c>
      <c r="CB1217" t="s">
        <v>127731</v>
      </c>
      <c r="CC1217" t="s">
        <v>127732</v>
      </c>
      <c r="CD1217" t="s">
        <v>127733</v>
      </c>
      <c r="CE1217" t="s">
        <v>127734</v>
      </c>
      <c r="CF1217" t="s">
        <v>127735</v>
      </c>
      <c r="CG1217" t="s">
        <v>127736</v>
      </c>
      <c r="CH1217" t="s">
        <v>127737</v>
      </c>
      <c r="CI1217" t="s">
        <v>127738</v>
      </c>
      <c r="CJ1217" t="s">
        <v>127739</v>
      </c>
      <c r="CK1217" t="s">
        <v>127740</v>
      </c>
      <c r="CL1217" t="s">
        <v>127741</v>
      </c>
      <c r="CM1217" t="s">
        <v>127742</v>
      </c>
      <c r="CN1217" t="s">
        <v>127743</v>
      </c>
      <c r="CO1217" t="s">
        <v>127744</v>
      </c>
      <c r="CP1217" t="s">
        <v>127745</v>
      </c>
      <c r="CQ1217" t="s">
        <v>127746</v>
      </c>
      <c r="CR1217" t="s">
        <v>127747</v>
      </c>
      <c r="CS1217" t="s">
        <v>127748</v>
      </c>
      <c r="CT1217" t="s">
        <v>127749</v>
      </c>
      <c r="CU1217" t="s">
        <v>127750</v>
      </c>
      <c r="CV1217" t="s">
        <v>127751</v>
      </c>
      <c r="CW1217" t="s">
        <v>127752</v>
      </c>
      <c r="CX1217" t="s">
        <v>127753</v>
      </c>
      <c r="CY1217" t="s">
        <v>127754</v>
      </c>
      <c r="CZ1217" t="s">
        <v>127755</v>
      </c>
      <c r="DA1217" t="s">
        <v>127756</v>
      </c>
    </row>
    <row r="1218" spans="1:105" x14ac:dyDescent="0.25">
      <c r="A1218" t="s">
        <v>127757</v>
      </c>
      <c r="B1218" t="s">
        <v>127758</v>
      </c>
      <c r="C1218" t="s">
        <v>127759</v>
      </c>
      <c r="D1218" t="s">
        <v>127760</v>
      </c>
      <c r="E1218" t="s">
        <v>127761</v>
      </c>
      <c r="F1218" t="s">
        <v>127762</v>
      </c>
      <c r="G1218" t="s">
        <v>127763</v>
      </c>
      <c r="H1218" t="s">
        <v>127764</v>
      </c>
      <c r="I1218" t="s">
        <v>127765</v>
      </c>
      <c r="J1218" t="s">
        <v>127766</v>
      </c>
      <c r="K1218" t="s">
        <v>127767</v>
      </c>
      <c r="L1218" t="s">
        <v>127768</v>
      </c>
      <c r="M1218" t="s">
        <v>127769</v>
      </c>
      <c r="N1218" t="s">
        <v>127770</v>
      </c>
      <c r="O1218" t="s">
        <v>127771</v>
      </c>
      <c r="P1218" t="s">
        <v>127772</v>
      </c>
      <c r="Q1218" t="s">
        <v>127773</v>
      </c>
      <c r="R1218" t="s">
        <v>127774</v>
      </c>
      <c r="S1218" t="s">
        <v>127775</v>
      </c>
      <c r="T1218" t="s">
        <v>127776</v>
      </c>
      <c r="U1218" t="s">
        <v>127777</v>
      </c>
      <c r="V1218" t="s">
        <v>127778</v>
      </c>
      <c r="W1218" t="s">
        <v>127779</v>
      </c>
      <c r="X1218" t="s">
        <v>127780</v>
      </c>
      <c r="Y1218" t="s">
        <v>127781</v>
      </c>
      <c r="Z1218" t="s">
        <v>127782</v>
      </c>
      <c r="AA1218" t="s">
        <v>127783</v>
      </c>
      <c r="AB1218" t="s">
        <v>127784</v>
      </c>
      <c r="AC1218" t="s">
        <v>127785</v>
      </c>
      <c r="AD1218" t="s">
        <v>127786</v>
      </c>
      <c r="AE1218" t="s">
        <v>127787</v>
      </c>
      <c r="AF1218" t="s">
        <v>127788</v>
      </c>
      <c r="AG1218" t="s">
        <v>127789</v>
      </c>
      <c r="AH1218" t="s">
        <v>127790</v>
      </c>
      <c r="AI1218" t="s">
        <v>127791</v>
      </c>
      <c r="AJ1218" t="s">
        <v>127792</v>
      </c>
      <c r="AK1218" t="s">
        <v>127793</v>
      </c>
      <c r="AL1218" t="s">
        <v>127794</v>
      </c>
      <c r="AM1218" t="s">
        <v>127795</v>
      </c>
      <c r="AN1218" t="s">
        <v>127796</v>
      </c>
      <c r="AO1218" t="s">
        <v>127797</v>
      </c>
      <c r="AP1218" t="s">
        <v>127798</v>
      </c>
      <c r="AQ1218" t="s">
        <v>127799</v>
      </c>
      <c r="AR1218" t="s">
        <v>127800</v>
      </c>
      <c r="AS1218" t="s">
        <v>127801</v>
      </c>
      <c r="AT1218" t="s">
        <v>127802</v>
      </c>
      <c r="AU1218" t="s">
        <v>127803</v>
      </c>
      <c r="AV1218" t="s">
        <v>127804</v>
      </c>
      <c r="AW1218" t="s">
        <v>127805</v>
      </c>
      <c r="AX1218" t="s">
        <v>127806</v>
      </c>
      <c r="AY1218" t="s">
        <v>127807</v>
      </c>
      <c r="AZ1218" t="s">
        <v>127808</v>
      </c>
      <c r="BA1218" t="s">
        <v>127809</v>
      </c>
      <c r="BB1218" t="s">
        <v>127810</v>
      </c>
      <c r="BC1218" t="s">
        <v>127811</v>
      </c>
      <c r="BD1218" t="s">
        <v>127812</v>
      </c>
      <c r="BE1218" t="s">
        <v>127813</v>
      </c>
      <c r="BF1218" t="s">
        <v>127814</v>
      </c>
      <c r="BG1218" t="s">
        <v>127815</v>
      </c>
      <c r="BH1218" t="s">
        <v>127816</v>
      </c>
      <c r="BI1218" t="s">
        <v>127817</v>
      </c>
      <c r="BJ1218" t="s">
        <v>127818</v>
      </c>
      <c r="BK1218" t="s">
        <v>127819</v>
      </c>
      <c r="BL1218" t="s">
        <v>127820</v>
      </c>
      <c r="BM1218" t="s">
        <v>127821</v>
      </c>
      <c r="BN1218" t="s">
        <v>127822</v>
      </c>
      <c r="BO1218" t="s">
        <v>127823</v>
      </c>
      <c r="BP1218" t="s">
        <v>127824</v>
      </c>
      <c r="BQ1218" t="s">
        <v>127825</v>
      </c>
      <c r="BR1218" t="s">
        <v>127826</v>
      </c>
      <c r="BS1218" t="s">
        <v>127827</v>
      </c>
      <c r="BT1218" t="s">
        <v>127828</v>
      </c>
      <c r="BU1218" t="s">
        <v>127829</v>
      </c>
      <c r="BV1218" t="s">
        <v>127830</v>
      </c>
      <c r="BW1218" t="s">
        <v>127831</v>
      </c>
      <c r="BX1218" t="s">
        <v>127832</v>
      </c>
      <c r="BY1218" t="s">
        <v>127833</v>
      </c>
      <c r="BZ1218" t="s">
        <v>127834</v>
      </c>
      <c r="CA1218" t="s">
        <v>127835</v>
      </c>
      <c r="CB1218" t="s">
        <v>127836</v>
      </c>
      <c r="CC1218" t="s">
        <v>127837</v>
      </c>
      <c r="CD1218" t="s">
        <v>127838</v>
      </c>
      <c r="CE1218" t="s">
        <v>127839</v>
      </c>
      <c r="CF1218" t="s">
        <v>127840</v>
      </c>
      <c r="CG1218" t="s">
        <v>127841</v>
      </c>
      <c r="CH1218" t="s">
        <v>127842</v>
      </c>
      <c r="CI1218" t="s">
        <v>127843</v>
      </c>
      <c r="CJ1218" t="s">
        <v>127844</v>
      </c>
      <c r="CK1218" t="s">
        <v>127845</v>
      </c>
      <c r="CL1218" t="s">
        <v>127846</v>
      </c>
      <c r="CM1218" t="s">
        <v>127847</v>
      </c>
      <c r="CN1218" t="s">
        <v>127848</v>
      </c>
      <c r="CO1218" t="s">
        <v>127849</v>
      </c>
      <c r="CP1218" t="s">
        <v>127850</v>
      </c>
      <c r="CQ1218" t="s">
        <v>127851</v>
      </c>
      <c r="CR1218" t="s">
        <v>127852</v>
      </c>
      <c r="CS1218" t="s">
        <v>127853</v>
      </c>
      <c r="CT1218" t="s">
        <v>127854</v>
      </c>
      <c r="CU1218" t="s">
        <v>127855</v>
      </c>
      <c r="CV1218" t="s">
        <v>127856</v>
      </c>
      <c r="CW1218" t="s">
        <v>127857</v>
      </c>
      <c r="CX1218" t="s">
        <v>127858</v>
      </c>
      <c r="CY1218" t="s">
        <v>127859</v>
      </c>
      <c r="CZ1218" t="s">
        <v>127860</v>
      </c>
      <c r="DA1218" t="s">
        <v>127861</v>
      </c>
    </row>
    <row r="1219" spans="1:105" x14ac:dyDescent="0.25">
      <c r="A1219" t="s">
        <v>127862</v>
      </c>
      <c r="B1219" t="s">
        <v>127863</v>
      </c>
      <c r="C1219" t="s">
        <v>127864</v>
      </c>
      <c r="D1219" t="s">
        <v>127865</v>
      </c>
      <c r="E1219" t="s">
        <v>127866</v>
      </c>
      <c r="F1219" t="s">
        <v>127867</v>
      </c>
      <c r="G1219" t="s">
        <v>127868</v>
      </c>
      <c r="H1219" t="s">
        <v>127869</v>
      </c>
      <c r="I1219" t="s">
        <v>127870</v>
      </c>
      <c r="J1219" t="s">
        <v>127871</v>
      </c>
      <c r="K1219" t="s">
        <v>127872</v>
      </c>
      <c r="L1219" t="s">
        <v>127873</v>
      </c>
      <c r="M1219" t="s">
        <v>127874</v>
      </c>
      <c r="N1219" t="s">
        <v>127875</v>
      </c>
      <c r="O1219" t="s">
        <v>127876</v>
      </c>
      <c r="P1219" t="s">
        <v>127877</v>
      </c>
      <c r="Q1219" t="s">
        <v>127878</v>
      </c>
      <c r="R1219" t="s">
        <v>127879</v>
      </c>
      <c r="S1219" t="s">
        <v>127880</v>
      </c>
      <c r="T1219" t="s">
        <v>127881</v>
      </c>
      <c r="U1219" t="s">
        <v>127882</v>
      </c>
      <c r="V1219" t="s">
        <v>127883</v>
      </c>
      <c r="W1219" t="s">
        <v>127884</v>
      </c>
      <c r="X1219" t="s">
        <v>127885</v>
      </c>
      <c r="Y1219" t="s">
        <v>127886</v>
      </c>
      <c r="Z1219" t="s">
        <v>127887</v>
      </c>
      <c r="AA1219" t="s">
        <v>127888</v>
      </c>
      <c r="AB1219" t="s">
        <v>127889</v>
      </c>
      <c r="AC1219" t="s">
        <v>127890</v>
      </c>
      <c r="AD1219" t="s">
        <v>127891</v>
      </c>
      <c r="AE1219" t="s">
        <v>127892</v>
      </c>
      <c r="AF1219" t="s">
        <v>127893</v>
      </c>
      <c r="AG1219" t="s">
        <v>127894</v>
      </c>
      <c r="AH1219" t="s">
        <v>127895</v>
      </c>
      <c r="AI1219" t="s">
        <v>127896</v>
      </c>
      <c r="AJ1219" t="s">
        <v>127897</v>
      </c>
      <c r="AK1219" t="s">
        <v>127898</v>
      </c>
      <c r="AL1219" t="s">
        <v>127899</v>
      </c>
      <c r="AM1219" t="s">
        <v>127900</v>
      </c>
      <c r="AN1219" t="s">
        <v>127901</v>
      </c>
      <c r="AO1219" t="s">
        <v>127902</v>
      </c>
      <c r="AP1219" t="s">
        <v>127903</v>
      </c>
      <c r="AQ1219" t="s">
        <v>127904</v>
      </c>
      <c r="AR1219" t="s">
        <v>127905</v>
      </c>
      <c r="AS1219" t="s">
        <v>127906</v>
      </c>
      <c r="AT1219" t="s">
        <v>127907</v>
      </c>
      <c r="AU1219" t="s">
        <v>127908</v>
      </c>
      <c r="AV1219" t="s">
        <v>127909</v>
      </c>
      <c r="AW1219" t="s">
        <v>127910</v>
      </c>
      <c r="AX1219" t="s">
        <v>127911</v>
      </c>
      <c r="AY1219" t="s">
        <v>127912</v>
      </c>
      <c r="AZ1219" t="s">
        <v>127913</v>
      </c>
      <c r="BA1219" t="s">
        <v>127914</v>
      </c>
      <c r="BB1219" t="s">
        <v>127915</v>
      </c>
      <c r="BC1219" t="s">
        <v>127916</v>
      </c>
      <c r="BD1219" t="s">
        <v>127917</v>
      </c>
      <c r="BE1219" t="s">
        <v>127918</v>
      </c>
      <c r="BF1219" t="s">
        <v>127919</v>
      </c>
      <c r="BG1219" t="s">
        <v>127920</v>
      </c>
      <c r="BH1219" t="s">
        <v>127921</v>
      </c>
      <c r="BI1219" t="s">
        <v>127922</v>
      </c>
      <c r="BJ1219" t="s">
        <v>127923</v>
      </c>
      <c r="BK1219" t="s">
        <v>127924</v>
      </c>
      <c r="BL1219" t="s">
        <v>127925</v>
      </c>
      <c r="BM1219" t="s">
        <v>127926</v>
      </c>
      <c r="BN1219" t="s">
        <v>127927</v>
      </c>
      <c r="BO1219" t="s">
        <v>127928</v>
      </c>
      <c r="BP1219" t="s">
        <v>127929</v>
      </c>
      <c r="BQ1219" t="s">
        <v>127930</v>
      </c>
      <c r="BR1219" t="s">
        <v>127931</v>
      </c>
      <c r="BS1219" t="s">
        <v>127932</v>
      </c>
      <c r="BT1219" t="s">
        <v>127933</v>
      </c>
      <c r="BU1219" t="s">
        <v>127934</v>
      </c>
      <c r="BV1219" t="s">
        <v>127935</v>
      </c>
      <c r="BW1219" t="s">
        <v>127936</v>
      </c>
      <c r="BX1219" t="s">
        <v>127937</v>
      </c>
      <c r="BY1219" t="s">
        <v>127938</v>
      </c>
      <c r="BZ1219" t="s">
        <v>127939</v>
      </c>
      <c r="CA1219" t="s">
        <v>127940</v>
      </c>
      <c r="CB1219" t="s">
        <v>127941</v>
      </c>
      <c r="CC1219" t="s">
        <v>127942</v>
      </c>
      <c r="CD1219" t="s">
        <v>127943</v>
      </c>
      <c r="CE1219" t="s">
        <v>127944</v>
      </c>
      <c r="CF1219" t="s">
        <v>127945</v>
      </c>
      <c r="CG1219" t="s">
        <v>127946</v>
      </c>
      <c r="CH1219" t="s">
        <v>127947</v>
      </c>
      <c r="CI1219" t="s">
        <v>127948</v>
      </c>
      <c r="CJ1219" t="s">
        <v>127949</v>
      </c>
      <c r="CK1219" t="s">
        <v>127950</v>
      </c>
      <c r="CL1219" t="s">
        <v>127951</v>
      </c>
      <c r="CM1219" t="s">
        <v>127952</v>
      </c>
      <c r="CN1219" t="s">
        <v>127953</v>
      </c>
      <c r="CO1219" t="s">
        <v>127954</v>
      </c>
      <c r="CP1219" t="s">
        <v>127955</v>
      </c>
      <c r="CQ1219" t="s">
        <v>127956</v>
      </c>
      <c r="CR1219" t="s">
        <v>127957</v>
      </c>
      <c r="CS1219" t="s">
        <v>127958</v>
      </c>
      <c r="CT1219" t="s">
        <v>127959</v>
      </c>
      <c r="CU1219" t="s">
        <v>127960</v>
      </c>
      <c r="CV1219" t="s">
        <v>127961</v>
      </c>
      <c r="CW1219" t="s">
        <v>127962</v>
      </c>
      <c r="CX1219" t="s">
        <v>127963</v>
      </c>
      <c r="CY1219" t="s">
        <v>127964</v>
      </c>
      <c r="CZ1219" t="s">
        <v>127965</v>
      </c>
      <c r="DA1219" t="s">
        <v>127966</v>
      </c>
    </row>
    <row r="1220" spans="1:105" x14ac:dyDescent="0.25">
      <c r="A1220" t="s">
        <v>127967</v>
      </c>
      <c r="B1220" t="s">
        <v>127968</v>
      </c>
      <c r="C1220" t="s">
        <v>127969</v>
      </c>
      <c r="D1220" t="s">
        <v>127970</v>
      </c>
      <c r="E1220" t="s">
        <v>127971</v>
      </c>
      <c r="F1220" t="s">
        <v>127972</v>
      </c>
      <c r="G1220" t="s">
        <v>127973</v>
      </c>
      <c r="H1220" t="s">
        <v>127974</v>
      </c>
      <c r="I1220" t="s">
        <v>127975</v>
      </c>
      <c r="J1220" t="s">
        <v>127976</v>
      </c>
      <c r="K1220" t="s">
        <v>127977</v>
      </c>
      <c r="L1220" t="s">
        <v>127978</v>
      </c>
      <c r="M1220" t="s">
        <v>127979</v>
      </c>
      <c r="N1220" t="s">
        <v>127980</v>
      </c>
      <c r="O1220" t="s">
        <v>127981</v>
      </c>
      <c r="P1220" t="s">
        <v>127982</v>
      </c>
      <c r="Q1220" t="s">
        <v>127983</v>
      </c>
      <c r="R1220" t="s">
        <v>127984</v>
      </c>
      <c r="S1220" t="s">
        <v>127985</v>
      </c>
      <c r="T1220" t="s">
        <v>127986</v>
      </c>
      <c r="U1220" t="s">
        <v>127987</v>
      </c>
      <c r="V1220" t="s">
        <v>127988</v>
      </c>
      <c r="W1220" t="s">
        <v>127989</v>
      </c>
      <c r="X1220" t="s">
        <v>127990</v>
      </c>
      <c r="Y1220" t="s">
        <v>127991</v>
      </c>
      <c r="Z1220" t="s">
        <v>127992</v>
      </c>
      <c r="AA1220" t="s">
        <v>127993</v>
      </c>
      <c r="AB1220" t="s">
        <v>127994</v>
      </c>
      <c r="AC1220" t="s">
        <v>127995</v>
      </c>
      <c r="AD1220" t="s">
        <v>127996</v>
      </c>
      <c r="AE1220" t="s">
        <v>127997</v>
      </c>
      <c r="AF1220" t="s">
        <v>127998</v>
      </c>
      <c r="AG1220" t="s">
        <v>127999</v>
      </c>
      <c r="AH1220" t="s">
        <v>128000</v>
      </c>
      <c r="AI1220" t="s">
        <v>128001</v>
      </c>
      <c r="AJ1220" t="s">
        <v>128002</v>
      </c>
      <c r="AK1220" t="s">
        <v>128003</v>
      </c>
      <c r="AL1220" t="s">
        <v>128004</v>
      </c>
      <c r="AM1220" t="s">
        <v>128005</v>
      </c>
      <c r="AN1220" t="s">
        <v>128006</v>
      </c>
      <c r="AO1220" t="s">
        <v>128007</v>
      </c>
      <c r="AP1220" t="s">
        <v>128008</v>
      </c>
      <c r="AQ1220" t="s">
        <v>128009</v>
      </c>
      <c r="AR1220" t="s">
        <v>128010</v>
      </c>
      <c r="AS1220" t="s">
        <v>128011</v>
      </c>
      <c r="AT1220" t="s">
        <v>128012</v>
      </c>
      <c r="AU1220" t="s">
        <v>128013</v>
      </c>
      <c r="AV1220" t="s">
        <v>128014</v>
      </c>
      <c r="AW1220" t="s">
        <v>128015</v>
      </c>
      <c r="AX1220" t="s">
        <v>128016</v>
      </c>
      <c r="AY1220" t="s">
        <v>128017</v>
      </c>
      <c r="AZ1220" t="s">
        <v>128018</v>
      </c>
      <c r="BA1220" t="s">
        <v>128019</v>
      </c>
      <c r="BB1220" t="s">
        <v>128020</v>
      </c>
      <c r="BC1220" t="s">
        <v>128021</v>
      </c>
      <c r="BD1220" t="s">
        <v>128022</v>
      </c>
      <c r="BE1220" t="s">
        <v>128023</v>
      </c>
      <c r="BF1220" t="s">
        <v>128024</v>
      </c>
      <c r="BG1220" t="s">
        <v>128025</v>
      </c>
      <c r="BH1220" t="s">
        <v>128026</v>
      </c>
      <c r="BI1220" t="s">
        <v>128027</v>
      </c>
      <c r="BJ1220" t="s">
        <v>128028</v>
      </c>
      <c r="BK1220" t="s">
        <v>128029</v>
      </c>
      <c r="BL1220" t="s">
        <v>128030</v>
      </c>
      <c r="BM1220" t="s">
        <v>128031</v>
      </c>
      <c r="BN1220" t="s">
        <v>128032</v>
      </c>
      <c r="BO1220" t="s">
        <v>128033</v>
      </c>
      <c r="BP1220" t="s">
        <v>128034</v>
      </c>
      <c r="BQ1220" t="s">
        <v>128035</v>
      </c>
      <c r="BR1220" t="s">
        <v>128036</v>
      </c>
      <c r="BS1220" t="s">
        <v>128037</v>
      </c>
      <c r="BT1220" t="s">
        <v>128038</v>
      </c>
      <c r="BU1220" t="s">
        <v>128039</v>
      </c>
      <c r="BV1220" t="s">
        <v>128040</v>
      </c>
      <c r="BW1220" t="s">
        <v>128041</v>
      </c>
      <c r="BX1220" t="s">
        <v>128042</v>
      </c>
      <c r="BY1220" t="s">
        <v>128043</v>
      </c>
      <c r="BZ1220" t="s">
        <v>128044</v>
      </c>
      <c r="CA1220" t="s">
        <v>128045</v>
      </c>
      <c r="CB1220" t="s">
        <v>128046</v>
      </c>
      <c r="CC1220" t="s">
        <v>128047</v>
      </c>
      <c r="CD1220" t="s">
        <v>128048</v>
      </c>
      <c r="CE1220" t="s">
        <v>128049</v>
      </c>
      <c r="CF1220" t="s">
        <v>128050</v>
      </c>
      <c r="CG1220" t="s">
        <v>128051</v>
      </c>
      <c r="CH1220" t="s">
        <v>128052</v>
      </c>
      <c r="CI1220" t="s">
        <v>128053</v>
      </c>
      <c r="CJ1220" t="s">
        <v>128054</v>
      </c>
      <c r="CK1220" t="s">
        <v>128055</v>
      </c>
      <c r="CL1220" t="s">
        <v>128056</v>
      </c>
      <c r="CM1220" t="s">
        <v>128057</v>
      </c>
      <c r="CN1220" t="s">
        <v>128058</v>
      </c>
      <c r="CO1220" t="s">
        <v>128059</v>
      </c>
      <c r="CP1220" t="s">
        <v>128060</v>
      </c>
      <c r="CQ1220" t="s">
        <v>128061</v>
      </c>
      <c r="CR1220" t="s">
        <v>128062</v>
      </c>
      <c r="CS1220" t="s">
        <v>128063</v>
      </c>
      <c r="CT1220" t="s">
        <v>128064</v>
      </c>
      <c r="CU1220" t="s">
        <v>128065</v>
      </c>
      <c r="CV1220" t="s">
        <v>128066</v>
      </c>
      <c r="CW1220" t="s">
        <v>128067</v>
      </c>
      <c r="CX1220" t="s">
        <v>128068</v>
      </c>
      <c r="CY1220" t="s">
        <v>128069</v>
      </c>
      <c r="CZ1220" t="s">
        <v>128070</v>
      </c>
      <c r="DA1220" t="s">
        <v>128071</v>
      </c>
    </row>
    <row r="1221" spans="1:105" x14ac:dyDescent="0.25">
      <c r="A1221" t="s">
        <v>128072</v>
      </c>
      <c r="B1221" t="s">
        <v>128073</v>
      </c>
      <c r="C1221" t="s">
        <v>128074</v>
      </c>
      <c r="D1221" t="s">
        <v>128075</v>
      </c>
      <c r="E1221" t="s">
        <v>128076</v>
      </c>
      <c r="F1221" t="s">
        <v>128077</v>
      </c>
      <c r="G1221" t="s">
        <v>128078</v>
      </c>
      <c r="H1221" t="s">
        <v>128079</v>
      </c>
      <c r="I1221" t="s">
        <v>128080</v>
      </c>
      <c r="J1221" t="s">
        <v>128081</v>
      </c>
      <c r="K1221" t="s">
        <v>128082</v>
      </c>
      <c r="L1221" t="s">
        <v>128083</v>
      </c>
      <c r="M1221" t="s">
        <v>128084</v>
      </c>
      <c r="N1221" t="s">
        <v>128085</v>
      </c>
      <c r="O1221" t="s">
        <v>128086</v>
      </c>
      <c r="P1221" t="s">
        <v>128087</v>
      </c>
      <c r="Q1221" t="s">
        <v>128088</v>
      </c>
      <c r="R1221" t="s">
        <v>128089</v>
      </c>
      <c r="S1221" t="s">
        <v>128090</v>
      </c>
      <c r="T1221" t="s">
        <v>128091</v>
      </c>
      <c r="U1221" t="s">
        <v>128092</v>
      </c>
      <c r="V1221" t="s">
        <v>128093</v>
      </c>
      <c r="W1221" t="s">
        <v>128094</v>
      </c>
      <c r="X1221" t="s">
        <v>128095</v>
      </c>
      <c r="Y1221" t="s">
        <v>128096</v>
      </c>
      <c r="Z1221" t="s">
        <v>128097</v>
      </c>
      <c r="AA1221" t="s">
        <v>128098</v>
      </c>
      <c r="AB1221" t="s">
        <v>128099</v>
      </c>
      <c r="AC1221" t="s">
        <v>128100</v>
      </c>
      <c r="AD1221" t="s">
        <v>128101</v>
      </c>
      <c r="AE1221" t="s">
        <v>128102</v>
      </c>
      <c r="AF1221" t="s">
        <v>128103</v>
      </c>
      <c r="AG1221" t="s">
        <v>128104</v>
      </c>
      <c r="AH1221" t="s">
        <v>128105</v>
      </c>
      <c r="AI1221" t="s">
        <v>128106</v>
      </c>
      <c r="AJ1221" t="s">
        <v>128107</v>
      </c>
      <c r="AK1221" t="s">
        <v>128108</v>
      </c>
      <c r="AL1221" t="s">
        <v>128109</v>
      </c>
      <c r="AM1221" t="s">
        <v>128110</v>
      </c>
      <c r="AN1221" t="s">
        <v>128111</v>
      </c>
      <c r="AO1221" t="s">
        <v>128112</v>
      </c>
      <c r="AP1221" t="s">
        <v>128113</v>
      </c>
      <c r="AQ1221" t="s">
        <v>128114</v>
      </c>
      <c r="AR1221" t="s">
        <v>128115</v>
      </c>
      <c r="AS1221" t="s">
        <v>128116</v>
      </c>
      <c r="AT1221" t="s">
        <v>128117</v>
      </c>
      <c r="AU1221" t="s">
        <v>128118</v>
      </c>
      <c r="AV1221" t="s">
        <v>128119</v>
      </c>
      <c r="AW1221" t="s">
        <v>128120</v>
      </c>
      <c r="AX1221" t="s">
        <v>128121</v>
      </c>
      <c r="AY1221" t="s">
        <v>128122</v>
      </c>
      <c r="AZ1221" t="s">
        <v>128123</v>
      </c>
      <c r="BA1221" t="s">
        <v>128124</v>
      </c>
      <c r="BB1221" t="s">
        <v>128125</v>
      </c>
      <c r="BC1221" t="s">
        <v>128126</v>
      </c>
      <c r="BD1221" t="s">
        <v>128127</v>
      </c>
      <c r="BE1221" t="s">
        <v>128128</v>
      </c>
      <c r="BF1221" t="s">
        <v>128129</v>
      </c>
      <c r="BG1221" t="s">
        <v>128130</v>
      </c>
      <c r="BH1221" t="s">
        <v>128131</v>
      </c>
      <c r="BI1221" t="s">
        <v>128132</v>
      </c>
      <c r="BJ1221" t="s">
        <v>128133</v>
      </c>
      <c r="BK1221" t="s">
        <v>128134</v>
      </c>
      <c r="BL1221" t="s">
        <v>128135</v>
      </c>
      <c r="BM1221" t="s">
        <v>128136</v>
      </c>
      <c r="BN1221" t="s">
        <v>128137</v>
      </c>
      <c r="BO1221" t="s">
        <v>128138</v>
      </c>
      <c r="BP1221" t="s">
        <v>128139</v>
      </c>
      <c r="BQ1221" t="s">
        <v>128140</v>
      </c>
      <c r="BR1221" t="s">
        <v>128141</v>
      </c>
      <c r="BS1221" t="s">
        <v>128142</v>
      </c>
      <c r="BT1221" t="s">
        <v>128143</v>
      </c>
      <c r="BU1221" t="s">
        <v>128144</v>
      </c>
      <c r="BV1221" t="s">
        <v>128145</v>
      </c>
      <c r="BW1221" t="s">
        <v>128146</v>
      </c>
      <c r="BX1221" t="s">
        <v>128147</v>
      </c>
      <c r="BY1221" t="s">
        <v>128148</v>
      </c>
      <c r="BZ1221" t="s">
        <v>128149</v>
      </c>
      <c r="CA1221" t="s">
        <v>128150</v>
      </c>
      <c r="CB1221" t="s">
        <v>128151</v>
      </c>
      <c r="CC1221" t="s">
        <v>128152</v>
      </c>
      <c r="CD1221" t="s">
        <v>128153</v>
      </c>
      <c r="CE1221" t="s">
        <v>128154</v>
      </c>
      <c r="CF1221" t="s">
        <v>128155</v>
      </c>
      <c r="CG1221" t="s">
        <v>128156</v>
      </c>
      <c r="CH1221" t="s">
        <v>128157</v>
      </c>
      <c r="CI1221" t="s">
        <v>128158</v>
      </c>
      <c r="CJ1221" t="s">
        <v>128159</v>
      </c>
      <c r="CK1221" t="s">
        <v>128160</v>
      </c>
      <c r="CL1221" t="s">
        <v>128161</v>
      </c>
      <c r="CM1221" t="s">
        <v>128162</v>
      </c>
      <c r="CN1221" t="s">
        <v>128163</v>
      </c>
      <c r="CO1221" t="s">
        <v>128164</v>
      </c>
      <c r="CP1221" t="s">
        <v>128165</v>
      </c>
      <c r="CQ1221" t="s">
        <v>128166</v>
      </c>
      <c r="CR1221" t="s">
        <v>128167</v>
      </c>
      <c r="CS1221" t="s">
        <v>128168</v>
      </c>
      <c r="CT1221" t="s">
        <v>128169</v>
      </c>
      <c r="CU1221" t="s">
        <v>128170</v>
      </c>
      <c r="CV1221" t="s">
        <v>128171</v>
      </c>
      <c r="CW1221" t="s">
        <v>128172</v>
      </c>
      <c r="CX1221" t="s">
        <v>128173</v>
      </c>
      <c r="CY1221" t="s">
        <v>128174</v>
      </c>
      <c r="CZ1221" t="s">
        <v>128175</v>
      </c>
      <c r="DA1221" t="s">
        <v>128176</v>
      </c>
    </row>
    <row r="1222" spans="1:105" x14ac:dyDescent="0.25">
      <c r="A1222" t="s">
        <v>128177</v>
      </c>
      <c r="B1222" t="s">
        <v>128178</v>
      </c>
      <c r="C1222" t="s">
        <v>128179</v>
      </c>
      <c r="D1222" t="s">
        <v>128180</v>
      </c>
      <c r="E1222" t="s">
        <v>128181</v>
      </c>
      <c r="F1222" t="s">
        <v>128182</v>
      </c>
      <c r="G1222" t="s">
        <v>128183</v>
      </c>
      <c r="H1222" t="s">
        <v>128184</v>
      </c>
      <c r="I1222" t="s">
        <v>128185</v>
      </c>
      <c r="J1222" t="s">
        <v>128186</v>
      </c>
      <c r="K1222" t="s">
        <v>128187</v>
      </c>
      <c r="L1222" t="s">
        <v>128188</v>
      </c>
      <c r="M1222" t="s">
        <v>128189</v>
      </c>
      <c r="N1222" t="s">
        <v>128190</v>
      </c>
      <c r="O1222" t="s">
        <v>128191</v>
      </c>
      <c r="P1222" t="s">
        <v>128192</v>
      </c>
      <c r="Q1222" t="s">
        <v>128193</v>
      </c>
      <c r="R1222" t="s">
        <v>128194</v>
      </c>
      <c r="S1222" t="s">
        <v>128195</v>
      </c>
      <c r="T1222" t="s">
        <v>128196</v>
      </c>
      <c r="U1222" t="s">
        <v>128197</v>
      </c>
      <c r="V1222" t="s">
        <v>128198</v>
      </c>
      <c r="W1222" t="s">
        <v>128199</v>
      </c>
      <c r="X1222" t="s">
        <v>128200</v>
      </c>
      <c r="Y1222" t="s">
        <v>128201</v>
      </c>
      <c r="Z1222" t="s">
        <v>128202</v>
      </c>
      <c r="AA1222" t="s">
        <v>128203</v>
      </c>
      <c r="AB1222" t="s">
        <v>128204</v>
      </c>
      <c r="AC1222" t="s">
        <v>128205</v>
      </c>
      <c r="AD1222" t="s">
        <v>128206</v>
      </c>
      <c r="AE1222" t="s">
        <v>128207</v>
      </c>
      <c r="AF1222" t="s">
        <v>128208</v>
      </c>
      <c r="AG1222" t="s">
        <v>128209</v>
      </c>
      <c r="AH1222" t="s">
        <v>128210</v>
      </c>
      <c r="AI1222" t="s">
        <v>128211</v>
      </c>
      <c r="AJ1222" t="s">
        <v>128212</v>
      </c>
      <c r="AK1222" t="s">
        <v>128213</v>
      </c>
      <c r="AL1222" t="s">
        <v>128214</v>
      </c>
      <c r="AM1222" t="s">
        <v>128215</v>
      </c>
      <c r="AN1222" t="s">
        <v>128216</v>
      </c>
      <c r="AO1222" t="s">
        <v>128217</v>
      </c>
      <c r="AP1222" t="s">
        <v>128218</v>
      </c>
      <c r="AQ1222" t="s">
        <v>128219</v>
      </c>
      <c r="AR1222" t="s">
        <v>128220</v>
      </c>
      <c r="AS1222" t="s">
        <v>128221</v>
      </c>
      <c r="AT1222" t="s">
        <v>128222</v>
      </c>
      <c r="AU1222" t="s">
        <v>128223</v>
      </c>
      <c r="AV1222" t="s">
        <v>128224</v>
      </c>
      <c r="AW1222" t="s">
        <v>128225</v>
      </c>
      <c r="AX1222" t="s">
        <v>128226</v>
      </c>
      <c r="AY1222" t="s">
        <v>128227</v>
      </c>
      <c r="AZ1222" t="s">
        <v>128228</v>
      </c>
      <c r="BA1222" t="s">
        <v>128229</v>
      </c>
      <c r="BB1222" t="s">
        <v>128230</v>
      </c>
      <c r="BC1222" t="s">
        <v>128231</v>
      </c>
      <c r="BD1222" t="s">
        <v>128232</v>
      </c>
      <c r="BE1222" t="s">
        <v>128233</v>
      </c>
      <c r="BF1222" t="s">
        <v>128234</v>
      </c>
      <c r="BG1222" t="s">
        <v>128235</v>
      </c>
      <c r="BH1222" t="s">
        <v>128236</v>
      </c>
      <c r="BI1222" t="s">
        <v>128237</v>
      </c>
      <c r="BJ1222" t="s">
        <v>128238</v>
      </c>
      <c r="BK1222" t="s">
        <v>128239</v>
      </c>
      <c r="BL1222" t="s">
        <v>128240</v>
      </c>
      <c r="BM1222" t="s">
        <v>128241</v>
      </c>
      <c r="BN1222" t="s">
        <v>128242</v>
      </c>
      <c r="BO1222" t="s">
        <v>128243</v>
      </c>
      <c r="BP1222" t="s">
        <v>128244</v>
      </c>
      <c r="BQ1222" t="s">
        <v>128245</v>
      </c>
      <c r="BR1222" t="s">
        <v>128246</v>
      </c>
      <c r="BS1222" t="s">
        <v>128247</v>
      </c>
      <c r="BT1222" t="s">
        <v>128248</v>
      </c>
      <c r="BU1222" t="s">
        <v>128249</v>
      </c>
      <c r="BV1222" t="s">
        <v>128250</v>
      </c>
      <c r="BW1222" t="s">
        <v>128251</v>
      </c>
      <c r="BX1222" t="s">
        <v>128252</v>
      </c>
      <c r="BY1222" t="s">
        <v>128253</v>
      </c>
      <c r="BZ1222" t="s">
        <v>128254</v>
      </c>
      <c r="CA1222" t="s">
        <v>128255</v>
      </c>
      <c r="CB1222" t="s">
        <v>128256</v>
      </c>
      <c r="CC1222" t="s">
        <v>128257</v>
      </c>
      <c r="CD1222" t="s">
        <v>128258</v>
      </c>
      <c r="CE1222" t="s">
        <v>128259</v>
      </c>
      <c r="CF1222" t="s">
        <v>128260</v>
      </c>
      <c r="CG1222" t="s">
        <v>128261</v>
      </c>
      <c r="CH1222" t="s">
        <v>128262</v>
      </c>
      <c r="CI1222" t="s">
        <v>128263</v>
      </c>
      <c r="CJ1222" t="s">
        <v>128264</v>
      </c>
      <c r="CK1222" t="s">
        <v>128265</v>
      </c>
      <c r="CL1222" t="s">
        <v>128266</v>
      </c>
      <c r="CM1222" t="s">
        <v>128267</v>
      </c>
      <c r="CN1222" t="s">
        <v>128268</v>
      </c>
      <c r="CO1222" t="s">
        <v>128269</v>
      </c>
      <c r="CP1222" t="s">
        <v>128270</v>
      </c>
      <c r="CQ1222" t="s">
        <v>128271</v>
      </c>
      <c r="CR1222" t="s">
        <v>128272</v>
      </c>
      <c r="CS1222" t="s">
        <v>128273</v>
      </c>
      <c r="CT1222" t="s">
        <v>128274</v>
      </c>
      <c r="CU1222" t="s">
        <v>128275</v>
      </c>
      <c r="CV1222" t="s">
        <v>128276</v>
      </c>
      <c r="CW1222" t="s">
        <v>128277</v>
      </c>
      <c r="CX1222" t="s">
        <v>128278</v>
      </c>
      <c r="CY1222" t="s">
        <v>128279</v>
      </c>
      <c r="CZ1222" t="s">
        <v>128280</v>
      </c>
      <c r="DA1222" t="s">
        <v>128281</v>
      </c>
    </row>
    <row r="1223" spans="1:105" x14ac:dyDescent="0.25">
      <c r="A1223" t="s">
        <v>128282</v>
      </c>
      <c r="B1223" t="s">
        <v>128283</v>
      </c>
      <c r="C1223" t="s">
        <v>128284</v>
      </c>
      <c r="D1223" t="s">
        <v>128285</v>
      </c>
      <c r="E1223" t="s">
        <v>128286</v>
      </c>
      <c r="F1223" t="s">
        <v>128287</v>
      </c>
      <c r="G1223" t="s">
        <v>128288</v>
      </c>
      <c r="H1223" t="s">
        <v>128289</v>
      </c>
      <c r="I1223" t="s">
        <v>128290</v>
      </c>
      <c r="J1223" t="s">
        <v>128291</v>
      </c>
      <c r="K1223" t="s">
        <v>128292</v>
      </c>
      <c r="L1223" t="s">
        <v>128293</v>
      </c>
      <c r="M1223" t="s">
        <v>128294</v>
      </c>
      <c r="N1223" t="s">
        <v>128295</v>
      </c>
      <c r="O1223" t="s">
        <v>128296</v>
      </c>
      <c r="P1223" t="s">
        <v>128297</v>
      </c>
      <c r="Q1223" t="s">
        <v>128298</v>
      </c>
      <c r="R1223" t="s">
        <v>128299</v>
      </c>
      <c r="S1223" t="s">
        <v>128300</v>
      </c>
      <c r="T1223" t="s">
        <v>128301</v>
      </c>
      <c r="U1223" t="s">
        <v>128302</v>
      </c>
      <c r="V1223" t="s">
        <v>128303</v>
      </c>
      <c r="W1223" t="s">
        <v>128304</v>
      </c>
      <c r="X1223" t="s">
        <v>128305</v>
      </c>
      <c r="Y1223" t="s">
        <v>128306</v>
      </c>
      <c r="Z1223" t="s">
        <v>128307</v>
      </c>
      <c r="AA1223" t="s">
        <v>128308</v>
      </c>
      <c r="AB1223" t="s">
        <v>128309</v>
      </c>
      <c r="AC1223" t="s">
        <v>128310</v>
      </c>
      <c r="AD1223" t="s">
        <v>128311</v>
      </c>
      <c r="AE1223" t="s">
        <v>128312</v>
      </c>
      <c r="AF1223" t="s">
        <v>128313</v>
      </c>
      <c r="AG1223" t="s">
        <v>128314</v>
      </c>
      <c r="AH1223" t="s">
        <v>128315</v>
      </c>
      <c r="AI1223" t="s">
        <v>128316</v>
      </c>
      <c r="AJ1223" t="s">
        <v>128317</v>
      </c>
      <c r="AK1223" t="s">
        <v>128318</v>
      </c>
      <c r="AL1223" t="s">
        <v>128319</v>
      </c>
      <c r="AM1223" t="s">
        <v>128320</v>
      </c>
      <c r="AN1223" t="s">
        <v>128321</v>
      </c>
      <c r="AO1223" t="s">
        <v>128322</v>
      </c>
      <c r="AP1223" t="s">
        <v>128323</v>
      </c>
      <c r="AQ1223" t="s">
        <v>128324</v>
      </c>
      <c r="AR1223" t="s">
        <v>128325</v>
      </c>
      <c r="AS1223" t="s">
        <v>128326</v>
      </c>
      <c r="AT1223" t="s">
        <v>128327</v>
      </c>
      <c r="AU1223" t="s">
        <v>128328</v>
      </c>
      <c r="AV1223" t="s">
        <v>128329</v>
      </c>
      <c r="AW1223" t="s">
        <v>128330</v>
      </c>
      <c r="AX1223" t="s">
        <v>128331</v>
      </c>
      <c r="AY1223" t="s">
        <v>128332</v>
      </c>
      <c r="AZ1223" t="s">
        <v>128333</v>
      </c>
      <c r="BA1223" t="s">
        <v>128334</v>
      </c>
      <c r="BB1223" t="s">
        <v>128335</v>
      </c>
      <c r="BC1223" t="s">
        <v>128336</v>
      </c>
      <c r="BD1223" t="s">
        <v>128337</v>
      </c>
      <c r="BE1223" t="s">
        <v>128338</v>
      </c>
      <c r="BF1223" t="s">
        <v>128339</v>
      </c>
      <c r="BG1223" t="s">
        <v>128340</v>
      </c>
      <c r="BH1223" t="s">
        <v>128341</v>
      </c>
      <c r="BI1223" t="s">
        <v>128342</v>
      </c>
      <c r="BJ1223" t="s">
        <v>128343</v>
      </c>
      <c r="BK1223" t="s">
        <v>128344</v>
      </c>
      <c r="BL1223" t="s">
        <v>128345</v>
      </c>
      <c r="BM1223" t="s">
        <v>128346</v>
      </c>
      <c r="BN1223" t="s">
        <v>128347</v>
      </c>
      <c r="BO1223" t="s">
        <v>128348</v>
      </c>
      <c r="BP1223" t="s">
        <v>128349</v>
      </c>
      <c r="BQ1223" t="s">
        <v>128350</v>
      </c>
      <c r="BR1223" t="s">
        <v>128351</v>
      </c>
      <c r="BS1223" t="s">
        <v>128352</v>
      </c>
      <c r="BT1223" t="s">
        <v>128353</v>
      </c>
      <c r="BU1223" t="s">
        <v>128354</v>
      </c>
      <c r="BV1223" t="s">
        <v>128355</v>
      </c>
      <c r="BW1223" t="s">
        <v>128356</v>
      </c>
      <c r="BX1223" t="s">
        <v>128357</v>
      </c>
      <c r="BY1223" t="s">
        <v>128358</v>
      </c>
      <c r="BZ1223" t="s">
        <v>128359</v>
      </c>
      <c r="CA1223" t="s">
        <v>128360</v>
      </c>
      <c r="CB1223" t="s">
        <v>128361</v>
      </c>
      <c r="CC1223" t="s">
        <v>128362</v>
      </c>
      <c r="CD1223" t="s">
        <v>128363</v>
      </c>
      <c r="CE1223" t="s">
        <v>128364</v>
      </c>
      <c r="CF1223" t="s">
        <v>128365</v>
      </c>
      <c r="CG1223" t="s">
        <v>128366</v>
      </c>
      <c r="CH1223" t="s">
        <v>128367</v>
      </c>
      <c r="CI1223" t="s">
        <v>128368</v>
      </c>
      <c r="CJ1223" t="s">
        <v>128369</v>
      </c>
      <c r="CK1223" t="s">
        <v>128370</v>
      </c>
      <c r="CL1223" t="s">
        <v>128371</v>
      </c>
      <c r="CM1223" t="s">
        <v>128372</v>
      </c>
      <c r="CN1223" t="s">
        <v>128373</v>
      </c>
      <c r="CO1223" t="s">
        <v>128374</v>
      </c>
      <c r="CP1223" t="s">
        <v>128375</v>
      </c>
      <c r="CQ1223" t="s">
        <v>128376</v>
      </c>
      <c r="CR1223" t="s">
        <v>128377</v>
      </c>
      <c r="CS1223" t="s">
        <v>128378</v>
      </c>
      <c r="CT1223" t="s">
        <v>128379</v>
      </c>
      <c r="CU1223" t="s">
        <v>128380</v>
      </c>
      <c r="CV1223" t="s">
        <v>128381</v>
      </c>
      <c r="CW1223" t="s">
        <v>128382</v>
      </c>
      <c r="CX1223" t="s">
        <v>128383</v>
      </c>
      <c r="CY1223" t="s">
        <v>128384</v>
      </c>
      <c r="CZ1223" t="s">
        <v>128385</v>
      </c>
      <c r="DA1223" t="s">
        <v>128386</v>
      </c>
    </row>
    <row r="1224" spans="1:105" x14ac:dyDescent="0.25">
      <c r="A1224" t="s">
        <v>128387</v>
      </c>
      <c r="B1224" t="s">
        <v>128388</v>
      </c>
      <c r="C1224" t="s">
        <v>128389</v>
      </c>
      <c r="D1224" t="s">
        <v>128390</v>
      </c>
      <c r="E1224" t="s">
        <v>128391</v>
      </c>
      <c r="F1224" t="s">
        <v>128392</v>
      </c>
      <c r="G1224" t="s">
        <v>128393</v>
      </c>
      <c r="H1224" t="s">
        <v>128394</v>
      </c>
      <c r="I1224" t="s">
        <v>128395</v>
      </c>
      <c r="J1224" t="s">
        <v>128396</v>
      </c>
      <c r="K1224" t="s">
        <v>128397</v>
      </c>
      <c r="L1224" t="s">
        <v>128398</v>
      </c>
      <c r="M1224" t="s">
        <v>128399</v>
      </c>
      <c r="N1224" t="s">
        <v>128400</v>
      </c>
      <c r="O1224" t="s">
        <v>128401</v>
      </c>
      <c r="P1224" t="s">
        <v>128402</v>
      </c>
      <c r="Q1224" t="s">
        <v>128403</v>
      </c>
      <c r="R1224" t="s">
        <v>128404</v>
      </c>
      <c r="S1224" t="s">
        <v>128405</v>
      </c>
      <c r="T1224" t="s">
        <v>128406</v>
      </c>
      <c r="U1224" t="s">
        <v>128407</v>
      </c>
      <c r="V1224" t="s">
        <v>128408</v>
      </c>
      <c r="W1224" t="s">
        <v>128409</v>
      </c>
      <c r="X1224" t="s">
        <v>128410</v>
      </c>
      <c r="Y1224" t="s">
        <v>128411</v>
      </c>
      <c r="Z1224" t="s">
        <v>128412</v>
      </c>
      <c r="AA1224" t="s">
        <v>128413</v>
      </c>
      <c r="AB1224" t="s">
        <v>128414</v>
      </c>
      <c r="AC1224" t="s">
        <v>128415</v>
      </c>
      <c r="AD1224" t="s">
        <v>128416</v>
      </c>
      <c r="AE1224" t="s">
        <v>128417</v>
      </c>
      <c r="AF1224" t="s">
        <v>128418</v>
      </c>
      <c r="AG1224" t="s">
        <v>128419</v>
      </c>
      <c r="AH1224" t="s">
        <v>128420</v>
      </c>
      <c r="AI1224" t="s">
        <v>128421</v>
      </c>
      <c r="AJ1224" t="s">
        <v>128422</v>
      </c>
      <c r="AK1224" t="s">
        <v>128423</v>
      </c>
      <c r="AL1224" t="s">
        <v>128424</v>
      </c>
      <c r="AM1224" t="s">
        <v>128425</v>
      </c>
      <c r="AN1224" t="s">
        <v>128426</v>
      </c>
      <c r="AO1224" t="s">
        <v>128427</v>
      </c>
      <c r="AP1224" t="s">
        <v>128428</v>
      </c>
      <c r="AQ1224" t="s">
        <v>128429</v>
      </c>
      <c r="AR1224" t="s">
        <v>128430</v>
      </c>
      <c r="AS1224" t="s">
        <v>128431</v>
      </c>
      <c r="AT1224" t="s">
        <v>128432</v>
      </c>
      <c r="AU1224" t="s">
        <v>128433</v>
      </c>
      <c r="AV1224" t="s">
        <v>128434</v>
      </c>
      <c r="AW1224" t="s">
        <v>128435</v>
      </c>
      <c r="AX1224" t="s">
        <v>128436</v>
      </c>
      <c r="AY1224" t="s">
        <v>128437</v>
      </c>
      <c r="AZ1224" t="s">
        <v>128438</v>
      </c>
      <c r="BA1224" t="s">
        <v>128439</v>
      </c>
      <c r="BB1224" t="s">
        <v>128440</v>
      </c>
      <c r="BC1224" t="s">
        <v>128441</v>
      </c>
      <c r="BD1224" t="s">
        <v>128442</v>
      </c>
      <c r="BE1224" t="s">
        <v>128443</v>
      </c>
      <c r="BF1224" t="s">
        <v>128444</v>
      </c>
      <c r="BG1224" t="s">
        <v>128445</v>
      </c>
      <c r="BH1224" t="s">
        <v>128446</v>
      </c>
      <c r="BI1224" t="s">
        <v>128447</v>
      </c>
      <c r="BJ1224" t="s">
        <v>128448</v>
      </c>
      <c r="BK1224" t="s">
        <v>128449</v>
      </c>
      <c r="BL1224" t="s">
        <v>128450</v>
      </c>
      <c r="BM1224" t="s">
        <v>128451</v>
      </c>
      <c r="BN1224" t="s">
        <v>128452</v>
      </c>
      <c r="BO1224" t="s">
        <v>128453</v>
      </c>
      <c r="BP1224" t="s">
        <v>128454</v>
      </c>
      <c r="BQ1224" t="s">
        <v>128455</v>
      </c>
      <c r="BR1224" t="s">
        <v>128456</v>
      </c>
      <c r="BS1224" t="s">
        <v>128457</v>
      </c>
      <c r="BT1224" t="s">
        <v>128458</v>
      </c>
      <c r="BU1224" t="s">
        <v>128459</v>
      </c>
      <c r="BV1224" t="s">
        <v>128460</v>
      </c>
      <c r="BW1224" t="s">
        <v>128461</v>
      </c>
      <c r="BX1224" t="s">
        <v>128462</v>
      </c>
      <c r="BY1224" t="s">
        <v>128463</v>
      </c>
      <c r="BZ1224" t="s">
        <v>128464</v>
      </c>
      <c r="CA1224" t="s">
        <v>128465</v>
      </c>
      <c r="CB1224" t="s">
        <v>128466</v>
      </c>
      <c r="CC1224" t="s">
        <v>128467</v>
      </c>
      <c r="CD1224" t="s">
        <v>128468</v>
      </c>
      <c r="CE1224" t="s">
        <v>128469</v>
      </c>
      <c r="CF1224" t="s">
        <v>128470</v>
      </c>
      <c r="CG1224" t="s">
        <v>128471</v>
      </c>
      <c r="CH1224" t="s">
        <v>128472</v>
      </c>
      <c r="CI1224" t="s">
        <v>128473</v>
      </c>
      <c r="CJ1224" t="s">
        <v>128474</v>
      </c>
      <c r="CK1224" t="s">
        <v>128475</v>
      </c>
      <c r="CL1224" t="s">
        <v>128476</v>
      </c>
      <c r="CM1224" t="s">
        <v>128477</v>
      </c>
      <c r="CN1224" t="s">
        <v>128478</v>
      </c>
      <c r="CO1224" t="s">
        <v>128479</v>
      </c>
      <c r="CP1224" t="s">
        <v>128480</v>
      </c>
      <c r="CQ1224" t="s">
        <v>128481</v>
      </c>
      <c r="CR1224" t="s">
        <v>128482</v>
      </c>
      <c r="CS1224" t="s">
        <v>128483</v>
      </c>
      <c r="CT1224" t="s">
        <v>128484</v>
      </c>
      <c r="CU1224" t="s">
        <v>128485</v>
      </c>
      <c r="CV1224" t="s">
        <v>128486</v>
      </c>
      <c r="CW1224" t="s">
        <v>128487</v>
      </c>
      <c r="CX1224" t="s">
        <v>128488</v>
      </c>
      <c r="CY1224" t="s">
        <v>128489</v>
      </c>
      <c r="CZ1224" t="s">
        <v>128490</v>
      </c>
      <c r="DA1224" t="s">
        <v>128491</v>
      </c>
    </row>
    <row r="1225" spans="1:105" x14ac:dyDescent="0.25">
      <c r="A1225" t="s">
        <v>128492</v>
      </c>
      <c r="B1225" t="s">
        <v>128493</v>
      </c>
      <c r="C1225" t="s">
        <v>128494</v>
      </c>
      <c r="D1225" t="s">
        <v>128495</v>
      </c>
      <c r="E1225" t="s">
        <v>128496</v>
      </c>
      <c r="F1225" t="s">
        <v>128497</v>
      </c>
      <c r="G1225" t="s">
        <v>128498</v>
      </c>
      <c r="H1225" t="s">
        <v>128499</v>
      </c>
      <c r="I1225" t="s">
        <v>128500</v>
      </c>
      <c r="J1225" t="s">
        <v>128501</v>
      </c>
      <c r="K1225" t="s">
        <v>128502</v>
      </c>
      <c r="L1225" t="s">
        <v>128503</v>
      </c>
      <c r="M1225" t="s">
        <v>128504</v>
      </c>
      <c r="N1225" t="s">
        <v>128505</v>
      </c>
      <c r="O1225" t="s">
        <v>128506</v>
      </c>
      <c r="P1225" t="s">
        <v>128507</v>
      </c>
      <c r="Q1225" t="s">
        <v>128508</v>
      </c>
      <c r="R1225" t="s">
        <v>128509</v>
      </c>
      <c r="S1225" t="s">
        <v>128510</v>
      </c>
      <c r="T1225" t="s">
        <v>128511</v>
      </c>
      <c r="U1225" t="s">
        <v>128512</v>
      </c>
      <c r="V1225" t="s">
        <v>128513</v>
      </c>
      <c r="W1225" t="s">
        <v>128514</v>
      </c>
      <c r="X1225" t="s">
        <v>128515</v>
      </c>
      <c r="Y1225" t="s">
        <v>128516</v>
      </c>
      <c r="Z1225" t="s">
        <v>128517</v>
      </c>
      <c r="AA1225" t="s">
        <v>128518</v>
      </c>
      <c r="AB1225" t="s">
        <v>128519</v>
      </c>
      <c r="AC1225" t="s">
        <v>128520</v>
      </c>
      <c r="AD1225" t="s">
        <v>128521</v>
      </c>
      <c r="AE1225" t="s">
        <v>128522</v>
      </c>
      <c r="AF1225" t="s">
        <v>128523</v>
      </c>
      <c r="AG1225" t="s">
        <v>128524</v>
      </c>
      <c r="AH1225" t="s">
        <v>128525</v>
      </c>
      <c r="AI1225" t="s">
        <v>128526</v>
      </c>
      <c r="AJ1225" t="s">
        <v>128527</v>
      </c>
      <c r="AK1225" t="s">
        <v>128528</v>
      </c>
      <c r="AL1225" t="s">
        <v>128529</v>
      </c>
      <c r="AM1225" t="s">
        <v>128530</v>
      </c>
      <c r="AN1225" t="s">
        <v>128531</v>
      </c>
      <c r="AO1225" t="s">
        <v>128532</v>
      </c>
      <c r="AP1225" t="s">
        <v>128533</v>
      </c>
      <c r="AQ1225" t="s">
        <v>128534</v>
      </c>
      <c r="AR1225" t="s">
        <v>128535</v>
      </c>
      <c r="AS1225" t="s">
        <v>128536</v>
      </c>
      <c r="AT1225" t="s">
        <v>128537</v>
      </c>
      <c r="AU1225" t="s">
        <v>128538</v>
      </c>
      <c r="AV1225" t="s">
        <v>128539</v>
      </c>
      <c r="AW1225" t="s">
        <v>128540</v>
      </c>
      <c r="AX1225" t="s">
        <v>128541</v>
      </c>
      <c r="AY1225" t="s">
        <v>128542</v>
      </c>
      <c r="AZ1225" t="s">
        <v>128543</v>
      </c>
      <c r="BA1225" t="s">
        <v>128544</v>
      </c>
      <c r="BB1225" t="s">
        <v>128545</v>
      </c>
      <c r="BC1225" t="s">
        <v>128546</v>
      </c>
      <c r="BD1225" t="s">
        <v>128547</v>
      </c>
      <c r="BE1225" t="s">
        <v>128548</v>
      </c>
      <c r="BF1225" t="s">
        <v>128549</v>
      </c>
      <c r="BG1225" t="s">
        <v>128550</v>
      </c>
      <c r="BH1225" t="s">
        <v>128551</v>
      </c>
      <c r="BI1225" t="s">
        <v>128552</v>
      </c>
      <c r="BJ1225" t="s">
        <v>128553</v>
      </c>
      <c r="BK1225" t="s">
        <v>128554</v>
      </c>
      <c r="BL1225" t="s">
        <v>128555</v>
      </c>
      <c r="BM1225" t="s">
        <v>128556</v>
      </c>
      <c r="BN1225" t="s">
        <v>128557</v>
      </c>
      <c r="BO1225" t="s">
        <v>128558</v>
      </c>
      <c r="BP1225" t="s">
        <v>128559</v>
      </c>
      <c r="BQ1225" t="s">
        <v>128560</v>
      </c>
      <c r="BR1225" t="s">
        <v>128561</v>
      </c>
      <c r="BS1225" t="s">
        <v>128562</v>
      </c>
      <c r="BT1225" t="s">
        <v>128563</v>
      </c>
      <c r="BU1225" t="s">
        <v>128564</v>
      </c>
      <c r="BV1225" t="s">
        <v>128565</v>
      </c>
      <c r="BW1225" t="s">
        <v>128566</v>
      </c>
      <c r="BX1225" t="s">
        <v>128567</v>
      </c>
      <c r="BY1225" t="s">
        <v>128568</v>
      </c>
      <c r="BZ1225" t="s">
        <v>128569</v>
      </c>
      <c r="CA1225" t="s">
        <v>128570</v>
      </c>
      <c r="CB1225" t="s">
        <v>128571</v>
      </c>
      <c r="CC1225" t="s">
        <v>128572</v>
      </c>
      <c r="CD1225" t="s">
        <v>128573</v>
      </c>
      <c r="CE1225" t="s">
        <v>128574</v>
      </c>
      <c r="CF1225" t="s">
        <v>128575</v>
      </c>
      <c r="CG1225" t="s">
        <v>128576</v>
      </c>
      <c r="CH1225" t="s">
        <v>128577</v>
      </c>
      <c r="CI1225" t="s">
        <v>128578</v>
      </c>
      <c r="CJ1225" t="s">
        <v>128579</v>
      </c>
      <c r="CK1225" t="s">
        <v>128580</v>
      </c>
      <c r="CL1225" t="s">
        <v>128581</v>
      </c>
      <c r="CM1225" t="s">
        <v>128582</v>
      </c>
      <c r="CN1225" t="s">
        <v>128583</v>
      </c>
      <c r="CO1225" t="s">
        <v>128584</v>
      </c>
      <c r="CP1225" t="s">
        <v>128585</v>
      </c>
      <c r="CQ1225" t="s">
        <v>128586</v>
      </c>
      <c r="CR1225" t="s">
        <v>128587</v>
      </c>
      <c r="CS1225" t="s">
        <v>128588</v>
      </c>
      <c r="CT1225" t="s">
        <v>128589</v>
      </c>
      <c r="CU1225" t="s">
        <v>128590</v>
      </c>
      <c r="CV1225" t="s">
        <v>128591</v>
      </c>
      <c r="CW1225" t="s">
        <v>128592</v>
      </c>
      <c r="CX1225" t="s">
        <v>128593</v>
      </c>
      <c r="CY1225" t="s">
        <v>128594</v>
      </c>
      <c r="CZ1225" t="s">
        <v>128595</v>
      </c>
      <c r="DA1225" t="s">
        <v>128596</v>
      </c>
    </row>
    <row r="1226" spans="1:105" x14ac:dyDescent="0.25">
      <c r="A1226" t="s">
        <v>128597</v>
      </c>
      <c r="B1226" t="s">
        <v>128598</v>
      </c>
      <c r="C1226" t="s">
        <v>128599</v>
      </c>
      <c r="D1226" t="s">
        <v>128600</v>
      </c>
      <c r="E1226" t="s">
        <v>128601</v>
      </c>
      <c r="F1226" t="s">
        <v>128602</v>
      </c>
      <c r="G1226" t="s">
        <v>128603</v>
      </c>
      <c r="H1226" t="s">
        <v>128604</v>
      </c>
      <c r="I1226" t="s">
        <v>128605</v>
      </c>
      <c r="J1226" t="s">
        <v>128606</v>
      </c>
      <c r="K1226" t="s">
        <v>128607</v>
      </c>
      <c r="L1226" t="s">
        <v>128608</v>
      </c>
      <c r="M1226" t="s">
        <v>128609</v>
      </c>
      <c r="N1226" t="s">
        <v>128610</v>
      </c>
      <c r="O1226" t="s">
        <v>128611</v>
      </c>
      <c r="P1226" t="s">
        <v>128612</v>
      </c>
      <c r="Q1226" t="s">
        <v>128613</v>
      </c>
      <c r="R1226" t="s">
        <v>128614</v>
      </c>
      <c r="S1226" t="s">
        <v>128615</v>
      </c>
      <c r="T1226" t="s">
        <v>128616</v>
      </c>
      <c r="U1226" t="s">
        <v>128617</v>
      </c>
      <c r="V1226" t="s">
        <v>128618</v>
      </c>
      <c r="W1226" t="s">
        <v>128619</v>
      </c>
      <c r="X1226" t="s">
        <v>128620</v>
      </c>
      <c r="Y1226" t="s">
        <v>128621</v>
      </c>
      <c r="Z1226" t="s">
        <v>128622</v>
      </c>
      <c r="AA1226" t="s">
        <v>128623</v>
      </c>
      <c r="AB1226" t="s">
        <v>128624</v>
      </c>
      <c r="AC1226" t="s">
        <v>128625</v>
      </c>
      <c r="AD1226" t="s">
        <v>128626</v>
      </c>
      <c r="AE1226" t="s">
        <v>128627</v>
      </c>
      <c r="AF1226" t="s">
        <v>128628</v>
      </c>
      <c r="AG1226" t="s">
        <v>128629</v>
      </c>
      <c r="AH1226" t="s">
        <v>128630</v>
      </c>
      <c r="AI1226" t="s">
        <v>128631</v>
      </c>
      <c r="AJ1226" t="s">
        <v>128632</v>
      </c>
      <c r="AK1226" t="s">
        <v>128633</v>
      </c>
      <c r="AL1226" t="s">
        <v>128634</v>
      </c>
      <c r="AM1226" t="s">
        <v>128635</v>
      </c>
      <c r="AN1226" t="s">
        <v>128636</v>
      </c>
      <c r="AO1226" t="s">
        <v>128637</v>
      </c>
      <c r="AP1226" t="s">
        <v>128638</v>
      </c>
      <c r="AQ1226" t="s">
        <v>128639</v>
      </c>
      <c r="AR1226" t="s">
        <v>128640</v>
      </c>
      <c r="AS1226" t="s">
        <v>128641</v>
      </c>
      <c r="AT1226" t="s">
        <v>128642</v>
      </c>
      <c r="AU1226" t="s">
        <v>128643</v>
      </c>
      <c r="AV1226" t="s">
        <v>128644</v>
      </c>
      <c r="AW1226" t="s">
        <v>128645</v>
      </c>
      <c r="AX1226" t="s">
        <v>128646</v>
      </c>
      <c r="AY1226" t="s">
        <v>128647</v>
      </c>
      <c r="AZ1226" t="s">
        <v>128648</v>
      </c>
      <c r="BA1226" t="s">
        <v>128649</v>
      </c>
      <c r="BB1226" t="s">
        <v>128650</v>
      </c>
      <c r="BC1226" t="s">
        <v>128651</v>
      </c>
      <c r="BD1226" t="s">
        <v>128652</v>
      </c>
      <c r="BE1226" t="s">
        <v>128653</v>
      </c>
      <c r="BF1226" t="s">
        <v>128654</v>
      </c>
      <c r="BG1226" t="s">
        <v>128655</v>
      </c>
      <c r="BH1226" t="s">
        <v>128656</v>
      </c>
      <c r="BI1226" t="s">
        <v>128657</v>
      </c>
      <c r="BJ1226" t="s">
        <v>128658</v>
      </c>
      <c r="BK1226" t="s">
        <v>128659</v>
      </c>
      <c r="BL1226" t="s">
        <v>128660</v>
      </c>
      <c r="BM1226" t="s">
        <v>128661</v>
      </c>
      <c r="BN1226" t="s">
        <v>128662</v>
      </c>
      <c r="BO1226" t="s">
        <v>128663</v>
      </c>
      <c r="BP1226" t="s">
        <v>128664</v>
      </c>
      <c r="BQ1226" t="s">
        <v>128665</v>
      </c>
      <c r="BR1226" t="s">
        <v>128666</v>
      </c>
      <c r="BS1226" t="s">
        <v>128667</v>
      </c>
      <c r="BT1226" t="s">
        <v>128668</v>
      </c>
      <c r="BU1226" t="s">
        <v>128669</v>
      </c>
      <c r="BV1226" t="s">
        <v>128670</v>
      </c>
      <c r="BW1226" t="s">
        <v>128671</v>
      </c>
      <c r="BX1226" t="s">
        <v>128672</v>
      </c>
      <c r="BY1226" t="s">
        <v>128673</v>
      </c>
      <c r="BZ1226" t="s">
        <v>128674</v>
      </c>
      <c r="CA1226" t="s">
        <v>128675</v>
      </c>
      <c r="CB1226" t="s">
        <v>128676</v>
      </c>
      <c r="CC1226" t="s">
        <v>128677</v>
      </c>
      <c r="CD1226" t="s">
        <v>128678</v>
      </c>
      <c r="CE1226" t="s">
        <v>128679</v>
      </c>
      <c r="CF1226" t="s">
        <v>128680</v>
      </c>
      <c r="CG1226" t="s">
        <v>128681</v>
      </c>
      <c r="CH1226" t="s">
        <v>128682</v>
      </c>
      <c r="CI1226" t="s">
        <v>128683</v>
      </c>
      <c r="CJ1226" t="s">
        <v>128684</v>
      </c>
      <c r="CK1226" t="s">
        <v>128685</v>
      </c>
      <c r="CL1226" t="s">
        <v>128686</v>
      </c>
      <c r="CM1226" t="s">
        <v>128687</v>
      </c>
      <c r="CN1226" t="s">
        <v>128688</v>
      </c>
      <c r="CO1226" t="s">
        <v>128689</v>
      </c>
      <c r="CP1226" t="s">
        <v>128690</v>
      </c>
      <c r="CQ1226" t="s">
        <v>128691</v>
      </c>
      <c r="CR1226" t="s">
        <v>128692</v>
      </c>
      <c r="CS1226" t="s">
        <v>128693</v>
      </c>
      <c r="CT1226" t="s">
        <v>128694</v>
      </c>
      <c r="CU1226" t="s">
        <v>128695</v>
      </c>
      <c r="CV1226" t="s">
        <v>128696</v>
      </c>
      <c r="CW1226" t="s">
        <v>128697</v>
      </c>
      <c r="CX1226" t="s">
        <v>128698</v>
      </c>
      <c r="CY1226" t="s">
        <v>128699</v>
      </c>
      <c r="CZ1226" t="s">
        <v>128700</v>
      </c>
      <c r="DA1226" t="s">
        <v>128701</v>
      </c>
    </row>
    <row r="1227" spans="1:105" x14ac:dyDescent="0.25">
      <c r="A1227" t="s">
        <v>128702</v>
      </c>
      <c r="B1227" t="s">
        <v>128703</v>
      </c>
      <c r="C1227" t="s">
        <v>128704</v>
      </c>
      <c r="D1227" t="s">
        <v>128705</v>
      </c>
      <c r="E1227" t="s">
        <v>128706</v>
      </c>
      <c r="F1227" t="s">
        <v>128707</v>
      </c>
      <c r="G1227" t="s">
        <v>128708</v>
      </c>
      <c r="H1227" t="s">
        <v>128709</v>
      </c>
      <c r="I1227" t="s">
        <v>128710</v>
      </c>
      <c r="J1227" t="s">
        <v>128711</v>
      </c>
      <c r="K1227" t="s">
        <v>128712</v>
      </c>
      <c r="L1227" t="s">
        <v>128713</v>
      </c>
      <c r="M1227" t="s">
        <v>128714</v>
      </c>
      <c r="N1227" t="s">
        <v>128715</v>
      </c>
      <c r="O1227" t="s">
        <v>128716</v>
      </c>
      <c r="P1227" t="s">
        <v>128717</v>
      </c>
      <c r="Q1227" t="s">
        <v>128718</v>
      </c>
      <c r="R1227" t="s">
        <v>128719</v>
      </c>
      <c r="S1227" t="s">
        <v>128720</v>
      </c>
      <c r="T1227" t="s">
        <v>128721</v>
      </c>
      <c r="U1227" t="s">
        <v>128722</v>
      </c>
      <c r="V1227" t="s">
        <v>128723</v>
      </c>
      <c r="W1227" t="s">
        <v>128724</v>
      </c>
      <c r="X1227" t="s">
        <v>128725</v>
      </c>
      <c r="Y1227" t="s">
        <v>128726</v>
      </c>
      <c r="Z1227" t="s">
        <v>128727</v>
      </c>
      <c r="AA1227" t="s">
        <v>128728</v>
      </c>
      <c r="AB1227" t="s">
        <v>128729</v>
      </c>
      <c r="AC1227" t="s">
        <v>128730</v>
      </c>
      <c r="AD1227" t="s">
        <v>128731</v>
      </c>
      <c r="AE1227" t="s">
        <v>128732</v>
      </c>
      <c r="AF1227" t="s">
        <v>128733</v>
      </c>
      <c r="AG1227" t="s">
        <v>128734</v>
      </c>
      <c r="AH1227" t="s">
        <v>128735</v>
      </c>
      <c r="AI1227" t="s">
        <v>128736</v>
      </c>
      <c r="AJ1227" t="s">
        <v>128737</v>
      </c>
      <c r="AK1227" t="s">
        <v>128738</v>
      </c>
      <c r="AL1227" t="s">
        <v>128739</v>
      </c>
      <c r="AM1227" t="s">
        <v>128740</v>
      </c>
      <c r="AN1227" t="s">
        <v>128741</v>
      </c>
      <c r="AO1227" t="s">
        <v>128742</v>
      </c>
      <c r="AP1227" t="s">
        <v>128743</v>
      </c>
      <c r="AQ1227" t="s">
        <v>128744</v>
      </c>
      <c r="AR1227" t="s">
        <v>128745</v>
      </c>
      <c r="AS1227" t="s">
        <v>128746</v>
      </c>
      <c r="AT1227" t="s">
        <v>128747</v>
      </c>
      <c r="AU1227" t="s">
        <v>128748</v>
      </c>
      <c r="AV1227" t="s">
        <v>128749</v>
      </c>
      <c r="AW1227" t="s">
        <v>128750</v>
      </c>
      <c r="AX1227" t="s">
        <v>128751</v>
      </c>
      <c r="AY1227" t="s">
        <v>128752</v>
      </c>
      <c r="AZ1227" t="s">
        <v>128753</v>
      </c>
      <c r="BA1227" t="s">
        <v>128754</v>
      </c>
      <c r="BB1227" t="s">
        <v>128755</v>
      </c>
      <c r="BC1227" t="s">
        <v>128756</v>
      </c>
      <c r="BD1227" t="s">
        <v>128757</v>
      </c>
      <c r="BE1227" t="s">
        <v>128758</v>
      </c>
      <c r="BF1227" t="s">
        <v>128759</v>
      </c>
      <c r="BG1227" t="s">
        <v>128760</v>
      </c>
      <c r="BH1227" t="s">
        <v>128761</v>
      </c>
      <c r="BI1227" t="s">
        <v>128762</v>
      </c>
      <c r="BJ1227" t="s">
        <v>128763</v>
      </c>
      <c r="BK1227" t="s">
        <v>128764</v>
      </c>
      <c r="BL1227" t="s">
        <v>128765</v>
      </c>
      <c r="BM1227" t="s">
        <v>128766</v>
      </c>
      <c r="BN1227" t="s">
        <v>128767</v>
      </c>
      <c r="BO1227" t="s">
        <v>128768</v>
      </c>
      <c r="BP1227" t="s">
        <v>128769</v>
      </c>
      <c r="BQ1227" t="s">
        <v>128770</v>
      </c>
      <c r="BR1227" t="s">
        <v>128771</v>
      </c>
      <c r="BS1227" t="s">
        <v>128772</v>
      </c>
      <c r="BT1227" t="s">
        <v>128773</v>
      </c>
      <c r="BU1227" t="s">
        <v>128774</v>
      </c>
      <c r="BV1227" t="s">
        <v>128775</v>
      </c>
      <c r="BW1227" t="s">
        <v>128776</v>
      </c>
      <c r="BX1227" t="s">
        <v>128777</v>
      </c>
      <c r="BY1227" t="s">
        <v>128778</v>
      </c>
      <c r="BZ1227" t="s">
        <v>128779</v>
      </c>
      <c r="CA1227" t="s">
        <v>128780</v>
      </c>
      <c r="CB1227" t="s">
        <v>128781</v>
      </c>
      <c r="CC1227" t="s">
        <v>128782</v>
      </c>
      <c r="CD1227" t="s">
        <v>128783</v>
      </c>
      <c r="CE1227" t="s">
        <v>128784</v>
      </c>
      <c r="CF1227" t="s">
        <v>128785</v>
      </c>
      <c r="CG1227" t="s">
        <v>128786</v>
      </c>
      <c r="CH1227" t="s">
        <v>128787</v>
      </c>
      <c r="CI1227" t="s">
        <v>128788</v>
      </c>
      <c r="CJ1227" t="s">
        <v>128789</v>
      </c>
      <c r="CK1227" t="s">
        <v>128790</v>
      </c>
      <c r="CL1227" t="s">
        <v>128791</v>
      </c>
      <c r="CM1227" t="s">
        <v>128792</v>
      </c>
      <c r="CN1227" t="s">
        <v>128793</v>
      </c>
      <c r="CO1227" t="s">
        <v>128794</v>
      </c>
      <c r="CP1227" t="s">
        <v>128795</v>
      </c>
      <c r="CQ1227" t="s">
        <v>128796</v>
      </c>
      <c r="CR1227" t="s">
        <v>128797</v>
      </c>
      <c r="CS1227" t="s">
        <v>128798</v>
      </c>
      <c r="CT1227" t="s">
        <v>128799</v>
      </c>
      <c r="CU1227" t="s">
        <v>128800</v>
      </c>
      <c r="CV1227" t="s">
        <v>128801</v>
      </c>
      <c r="CW1227" t="s">
        <v>128802</v>
      </c>
      <c r="CX1227" t="s">
        <v>128803</v>
      </c>
      <c r="CY1227" t="s">
        <v>128804</v>
      </c>
      <c r="CZ1227" t="s">
        <v>128805</v>
      </c>
      <c r="DA1227" t="s">
        <v>128806</v>
      </c>
    </row>
    <row r="1228" spans="1:105" x14ac:dyDescent="0.25">
      <c r="A1228" t="s">
        <v>128807</v>
      </c>
      <c r="B1228" t="s">
        <v>128808</v>
      </c>
      <c r="C1228" t="s">
        <v>128809</v>
      </c>
      <c r="D1228" t="s">
        <v>128810</v>
      </c>
      <c r="E1228" t="s">
        <v>128811</v>
      </c>
      <c r="F1228" t="s">
        <v>128812</v>
      </c>
      <c r="G1228" t="s">
        <v>128813</v>
      </c>
      <c r="H1228" t="s">
        <v>128814</v>
      </c>
      <c r="I1228" t="s">
        <v>128815</v>
      </c>
      <c r="J1228" t="s">
        <v>128816</v>
      </c>
      <c r="K1228" t="s">
        <v>128817</v>
      </c>
      <c r="L1228" t="s">
        <v>128818</v>
      </c>
      <c r="M1228" t="s">
        <v>128819</v>
      </c>
      <c r="N1228" t="s">
        <v>128820</v>
      </c>
      <c r="O1228" t="s">
        <v>128821</v>
      </c>
      <c r="P1228" t="s">
        <v>128822</v>
      </c>
      <c r="Q1228" t="s">
        <v>128823</v>
      </c>
      <c r="R1228" t="s">
        <v>128824</v>
      </c>
      <c r="S1228" t="s">
        <v>128825</v>
      </c>
      <c r="T1228" t="s">
        <v>128826</v>
      </c>
      <c r="U1228" t="s">
        <v>128827</v>
      </c>
      <c r="V1228" t="s">
        <v>128828</v>
      </c>
      <c r="W1228" t="s">
        <v>128829</v>
      </c>
      <c r="X1228" t="s">
        <v>128830</v>
      </c>
      <c r="Y1228" t="s">
        <v>128831</v>
      </c>
      <c r="Z1228" t="s">
        <v>128832</v>
      </c>
      <c r="AA1228" t="s">
        <v>128833</v>
      </c>
      <c r="AB1228" t="s">
        <v>128834</v>
      </c>
      <c r="AC1228" t="s">
        <v>128835</v>
      </c>
      <c r="AD1228" t="s">
        <v>128836</v>
      </c>
      <c r="AE1228" t="s">
        <v>128837</v>
      </c>
      <c r="AF1228" t="s">
        <v>128838</v>
      </c>
      <c r="AG1228" t="s">
        <v>128839</v>
      </c>
      <c r="AH1228" t="s">
        <v>128840</v>
      </c>
      <c r="AI1228" t="s">
        <v>128841</v>
      </c>
      <c r="AJ1228" t="s">
        <v>128842</v>
      </c>
      <c r="AK1228" t="s">
        <v>128843</v>
      </c>
      <c r="AL1228" t="s">
        <v>128844</v>
      </c>
      <c r="AM1228" t="s">
        <v>128845</v>
      </c>
      <c r="AN1228" t="s">
        <v>128846</v>
      </c>
      <c r="AO1228" t="s">
        <v>128847</v>
      </c>
      <c r="AP1228" t="s">
        <v>128848</v>
      </c>
      <c r="AQ1228" t="s">
        <v>128849</v>
      </c>
      <c r="AR1228" t="s">
        <v>128850</v>
      </c>
      <c r="AS1228" t="s">
        <v>128851</v>
      </c>
      <c r="AT1228" t="s">
        <v>128852</v>
      </c>
      <c r="AU1228" t="s">
        <v>128853</v>
      </c>
      <c r="AV1228" t="s">
        <v>128854</v>
      </c>
      <c r="AW1228" t="s">
        <v>128855</v>
      </c>
      <c r="AX1228" t="s">
        <v>128856</v>
      </c>
      <c r="AY1228" t="s">
        <v>128857</v>
      </c>
      <c r="AZ1228" t="s">
        <v>128858</v>
      </c>
      <c r="BA1228" t="s">
        <v>128859</v>
      </c>
      <c r="BB1228" t="s">
        <v>128860</v>
      </c>
      <c r="BC1228" t="s">
        <v>128861</v>
      </c>
      <c r="BD1228" t="s">
        <v>128862</v>
      </c>
      <c r="BE1228" t="s">
        <v>128863</v>
      </c>
      <c r="BF1228" t="s">
        <v>128864</v>
      </c>
      <c r="BG1228" t="s">
        <v>128865</v>
      </c>
      <c r="BH1228" t="s">
        <v>128866</v>
      </c>
      <c r="BI1228" t="s">
        <v>128867</v>
      </c>
      <c r="BJ1228" t="s">
        <v>128868</v>
      </c>
      <c r="BK1228" t="s">
        <v>128869</v>
      </c>
      <c r="BL1228" t="s">
        <v>128870</v>
      </c>
      <c r="BM1228" t="s">
        <v>128871</v>
      </c>
      <c r="BN1228" t="s">
        <v>128872</v>
      </c>
      <c r="BO1228" t="s">
        <v>128873</v>
      </c>
      <c r="BP1228" t="s">
        <v>128874</v>
      </c>
      <c r="BQ1228" t="s">
        <v>128875</v>
      </c>
      <c r="BR1228" t="s">
        <v>128876</v>
      </c>
      <c r="BS1228" t="s">
        <v>128877</v>
      </c>
      <c r="BT1228" t="s">
        <v>128878</v>
      </c>
      <c r="BU1228" t="s">
        <v>128879</v>
      </c>
      <c r="BV1228" t="s">
        <v>128880</v>
      </c>
      <c r="BW1228" t="s">
        <v>128881</v>
      </c>
      <c r="BX1228" t="s">
        <v>128882</v>
      </c>
      <c r="BY1228" t="s">
        <v>128883</v>
      </c>
      <c r="BZ1228" t="s">
        <v>128884</v>
      </c>
      <c r="CA1228" t="s">
        <v>128885</v>
      </c>
      <c r="CB1228" t="s">
        <v>128886</v>
      </c>
      <c r="CC1228" t="s">
        <v>128887</v>
      </c>
      <c r="CD1228" t="s">
        <v>128888</v>
      </c>
      <c r="CE1228" t="s">
        <v>128889</v>
      </c>
      <c r="CF1228" t="s">
        <v>128890</v>
      </c>
      <c r="CG1228" t="s">
        <v>128891</v>
      </c>
      <c r="CH1228" t="s">
        <v>128892</v>
      </c>
      <c r="CI1228" t="s">
        <v>128893</v>
      </c>
      <c r="CJ1228" t="s">
        <v>128894</v>
      </c>
      <c r="CK1228" t="s">
        <v>128895</v>
      </c>
      <c r="CL1228" t="s">
        <v>128896</v>
      </c>
      <c r="CM1228" t="s">
        <v>128897</v>
      </c>
      <c r="CN1228" t="s">
        <v>128898</v>
      </c>
      <c r="CO1228" t="s">
        <v>128899</v>
      </c>
      <c r="CP1228" t="s">
        <v>128900</v>
      </c>
      <c r="CQ1228" t="s">
        <v>128901</v>
      </c>
      <c r="CR1228" t="s">
        <v>128902</v>
      </c>
      <c r="CS1228" t="s">
        <v>128903</v>
      </c>
      <c r="CT1228" t="s">
        <v>128904</v>
      </c>
      <c r="CU1228" t="s">
        <v>128905</v>
      </c>
      <c r="CV1228" t="s">
        <v>128906</v>
      </c>
      <c r="CW1228" t="s">
        <v>128907</v>
      </c>
      <c r="CX1228" t="s">
        <v>128908</v>
      </c>
      <c r="CY1228" t="s">
        <v>128909</v>
      </c>
      <c r="CZ1228" t="s">
        <v>128910</v>
      </c>
      <c r="DA1228" t="s">
        <v>128911</v>
      </c>
    </row>
    <row r="1229" spans="1:105" x14ac:dyDescent="0.25">
      <c r="A1229" t="s">
        <v>128912</v>
      </c>
      <c r="B1229" t="s">
        <v>128913</v>
      </c>
      <c r="C1229" t="s">
        <v>128914</v>
      </c>
      <c r="D1229" t="s">
        <v>128915</v>
      </c>
      <c r="E1229" t="s">
        <v>128916</v>
      </c>
      <c r="F1229" t="s">
        <v>128917</v>
      </c>
      <c r="G1229" t="s">
        <v>128918</v>
      </c>
      <c r="H1229" t="s">
        <v>128919</v>
      </c>
      <c r="I1229" t="s">
        <v>128920</v>
      </c>
      <c r="J1229" t="s">
        <v>128921</v>
      </c>
      <c r="K1229" t="s">
        <v>128922</v>
      </c>
      <c r="L1229" t="s">
        <v>128923</v>
      </c>
      <c r="M1229" t="s">
        <v>128924</v>
      </c>
      <c r="N1229" t="s">
        <v>128925</v>
      </c>
      <c r="O1229" t="s">
        <v>128926</v>
      </c>
      <c r="P1229" t="s">
        <v>128927</v>
      </c>
      <c r="Q1229" t="s">
        <v>128928</v>
      </c>
      <c r="R1229" t="s">
        <v>128929</v>
      </c>
      <c r="S1229" t="s">
        <v>128930</v>
      </c>
      <c r="T1229" t="s">
        <v>128931</v>
      </c>
      <c r="U1229" t="s">
        <v>128932</v>
      </c>
      <c r="V1229" t="s">
        <v>128933</v>
      </c>
      <c r="W1229" t="s">
        <v>128934</v>
      </c>
      <c r="X1229" t="s">
        <v>128935</v>
      </c>
      <c r="Y1229" t="s">
        <v>128936</v>
      </c>
      <c r="Z1229" t="s">
        <v>128937</v>
      </c>
      <c r="AA1229" t="s">
        <v>128938</v>
      </c>
      <c r="AB1229" t="s">
        <v>128939</v>
      </c>
      <c r="AC1229" t="s">
        <v>128940</v>
      </c>
      <c r="AD1229" t="s">
        <v>128941</v>
      </c>
      <c r="AE1229" t="s">
        <v>128942</v>
      </c>
      <c r="AF1229" t="s">
        <v>128943</v>
      </c>
      <c r="AG1229" t="s">
        <v>128944</v>
      </c>
      <c r="AH1229" t="s">
        <v>128945</v>
      </c>
      <c r="AI1229" t="s">
        <v>128946</v>
      </c>
      <c r="AJ1229" t="s">
        <v>128947</v>
      </c>
      <c r="AK1229" t="s">
        <v>128948</v>
      </c>
      <c r="AL1229" t="s">
        <v>128949</v>
      </c>
      <c r="AM1229" t="s">
        <v>128950</v>
      </c>
      <c r="AN1229" t="s">
        <v>128951</v>
      </c>
      <c r="AO1229" t="s">
        <v>128952</v>
      </c>
      <c r="AP1229" t="s">
        <v>128953</v>
      </c>
      <c r="AQ1229" t="s">
        <v>128954</v>
      </c>
      <c r="AR1229" t="s">
        <v>128955</v>
      </c>
      <c r="AS1229" t="s">
        <v>128956</v>
      </c>
      <c r="AT1229" t="s">
        <v>128957</v>
      </c>
      <c r="AU1229" t="s">
        <v>128958</v>
      </c>
      <c r="AV1229" t="s">
        <v>128959</v>
      </c>
      <c r="AW1229" t="s">
        <v>128960</v>
      </c>
      <c r="AX1229" t="s">
        <v>128961</v>
      </c>
      <c r="AY1229" t="s">
        <v>128962</v>
      </c>
      <c r="AZ1229" t="s">
        <v>128963</v>
      </c>
      <c r="BA1229" t="s">
        <v>128964</v>
      </c>
      <c r="BB1229" t="s">
        <v>128965</v>
      </c>
      <c r="BC1229" t="s">
        <v>128966</v>
      </c>
      <c r="BD1229" t="s">
        <v>128967</v>
      </c>
      <c r="BE1229" t="s">
        <v>128968</v>
      </c>
      <c r="BF1229" t="s">
        <v>128969</v>
      </c>
      <c r="BG1229" t="s">
        <v>128970</v>
      </c>
      <c r="BH1229" t="s">
        <v>128971</v>
      </c>
      <c r="BI1229" t="s">
        <v>128972</v>
      </c>
      <c r="BJ1229" t="s">
        <v>128973</v>
      </c>
      <c r="BK1229" t="s">
        <v>128974</v>
      </c>
      <c r="BL1229" t="s">
        <v>128975</v>
      </c>
      <c r="BM1229" t="s">
        <v>128976</v>
      </c>
      <c r="BN1229" t="s">
        <v>128977</v>
      </c>
      <c r="BO1229" t="s">
        <v>128978</v>
      </c>
      <c r="BP1229" t="s">
        <v>128979</v>
      </c>
      <c r="BQ1229" t="s">
        <v>128980</v>
      </c>
      <c r="BR1229" t="s">
        <v>128981</v>
      </c>
      <c r="BS1229" t="s">
        <v>128982</v>
      </c>
      <c r="BT1229" t="s">
        <v>128983</v>
      </c>
      <c r="BU1229" t="s">
        <v>128984</v>
      </c>
      <c r="BV1229" t="s">
        <v>128985</v>
      </c>
      <c r="BW1229" t="s">
        <v>128986</v>
      </c>
      <c r="BX1229" t="s">
        <v>128987</v>
      </c>
      <c r="BY1229" t="s">
        <v>128988</v>
      </c>
      <c r="BZ1229" t="s">
        <v>128989</v>
      </c>
      <c r="CA1229" t="s">
        <v>128990</v>
      </c>
      <c r="CB1229" t="s">
        <v>128991</v>
      </c>
      <c r="CC1229" t="s">
        <v>128992</v>
      </c>
      <c r="CD1229" t="s">
        <v>128993</v>
      </c>
      <c r="CE1229" t="s">
        <v>128994</v>
      </c>
      <c r="CF1229" t="s">
        <v>128995</v>
      </c>
      <c r="CG1229" t="s">
        <v>128996</v>
      </c>
      <c r="CH1229" t="s">
        <v>128997</v>
      </c>
      <c r="CI1229" t="s">
        <v>128998</v>
      </c>
      <c r="CJ1229" t="s">
        <v>128999</v>
      </c>
      <c r="CK1229" t="s">
        <v>129000</v>
      </c>
      <c r="CL1229" t="s">
        <v>129001</v>
      </c>
      <c r="CM1229" t="s">
        <v>129002</v>
      </c>
      <c r="CN1229" t="s">
        <v>129003</v>
      </c>
      <c r="CO1229" t="s">
        <v>129004</v>
      </c>
      <c r="CP1229" t="s">
        <v>129005</v>
      </c>
      <c r="CQ1229" t="s">
        <v>129006</v>
      </c>
      <c r="CR1229" t="s">
        <v>129007</v>
      </c>
      <c r="CS1229" t="s">
        <v>129008</v>
      </c>
      <c r="CT1229" t="s">
        <v>129009</v>
      </c>
      <c r="CU1229" t="s">
        <v>129010</v>
      </c>
      <c r="CV1229" t="s">
        <v>129011</v>
      </c>
      <c r="CW1229" t="s">
        <v>129012</v>
      </c>
      <c r="CX1229" t="s">
        <v>129013</v>
      </c>
      <c r="CY1229" t="s">
        <v>129014</v>
      </c>
      <c r="CZ1229" t="s">
        <v>129015</v>
      </c>
      <c r="DA1229" t="s">
        <v>129016</v>
      </c>
    </row>
    <row r="1230" spans="1:105" x14ac:dyDescent="0.25">
      <c r="A1230" t="s">
        <v>129017</v>
      </c>
      <c r="B1230" t="s">
        <v>129018</v>
      </c>
      <c r="C1230" t="s">
        <v>129019</v>
      </c>
      <c r="D1230" t="s">
        <v>129020</v>
      </c>
      <c r="E1230" t="s">
        <v>129021</v>
      </c>
      <c r="F1230" t="s">
        <v>129022</v>
      </c>
      <c r="G1230" t="s">
        <v>129023</v>
      </c>
      <c r="H1230" t="s">
        <v>129024</v>
      </c>
      <c r="I1230" t="s">
        <v>129025</v>
      </c>
      <c r="J1230" t="s">
        <v>129026</v>
      </c>
      <c r="K1230" t="s">
        <v>129027</v>
      </c>
      <c r="L1230" t="s">
        <v>129028</v>
      </c>
      <c r="M1230" t="s">
        <v>129029</v>
      </c>
      <c r="N1230" t="s">
        <v>129030</v>
      </c>
      <c r="O1230" t="s">
        <v>129031</v>
      </c>
      <c r="P1230" t="s">
        <v>129032</v>
      </c>
      <c r="Q1230" t="s">
        <v>129033</v>
      </c>
      <c r="R1230" t="s">
        <v>129034</v>
      </c>
      <c r="S1230" t="s">
        <v>129035</v>
      </c>
      <c r="T1230" t="s">
        <v>129036</v>
      </c>
      <c r="U1230" t="s">
        <v>129037</v>
      </c>
      <c r="V1230" t="s">
        <v>129038</v>
      </c>
      <c r="W1230" t="s">
        <v>129039</v>
      </c>
      <c r="X1230" t="s">
        <v>129040</v>
      </c>
      <c r="Y1230" t="s">
        <v>129041</v>
      </c>
      <c r="Z1230" t="s">
        <v>129042</v>
      </c>
      <c r="AA1230" t="s">
        <v>129043</v>
      </c>
      <c r="AB1230" t="s">
        <v>129044</v>
      </c>
      <c r="AC1230" t="s">
        <v>129045</v>
      </c>
      <c r="AD1230" t="s">
        <v>129046</v>
      </c>
      <c r="AE1230" t="s">
        <v>129047</v>
      </c>
      <c r="AF1230" t="s">
        <v>129048</v>
      </c>
      <c r="AG1230" t="s">
        <v>129049</v>
      </c>
      <c r="AH1230" t="s">
        <v>129050</v>
      </c>
      <c r="AI1230" t="s">
        <v>129051</v>
      </c>
      <c r="AJ1230" t="s">
        <v>129052</v>
      </c>
      <c r="AK1230" t="s">
        <v>129053</v>
      </c>
      <c r="AL1230" t="s">
        <v>129054</v>
      </c>
      <c r="AM1230" t="s">
        <v>129055</v>
      </c>
      <c r="AN1230" t="s">
        <v>129056</v>
      </c>
      <c r="AO1230" t="s">
        <v>129057</v>
      </c>
      <c r="AP1230" t="s">
        <v>129058</v>
      </c>
      <c r="AQ1230" t="s">
        <v>129059</v>
      </c>
      <c r="AR1230" t="s">
        <v>129060</v>
      </c>
      <c r="AS1230" t="s">
        <v>129061</v>
      </c>
      <c r="AT1230" t="s">
        <v>129062</v>
      </c>
      <c r="AU1230" t="s">
        <v>129063</v>
      </c>
      <c r="AV1230" t="s">
        <v>129064</v>
      </c>
      <c r="AW1230" t="s">
        <v>129065</v>
      </c>
      <c r="AX1230" t="s">
        <v>129066</v>
      </c>
      <c r="AY1230" t="s">
        <v>129067</v>
      </c>
      <c r="AZ1230" t="s">
        <v>129068</v>
      </c>
      <c r="BA1230" t="s">
        <v>129069</v>
      </c>
      <c r="BB1230" t="s">
        <v>129070</v>
      </c>
      <c r="BC1230" t="s">
        <v>129071</v>
      </c>
      <c r="BD1230" t="s">
        <v>129072</v>
      </c>
      <c r="BE1230" t="s">
        <v>129073</v>
      </c>
      <c r="BF1230" t="s">
        <v>129074</v>
      </c>
      <c r="BG1230" t="s">
        <v>129075</v>
      </c>
      <c r="BH1230" t="s">
        <v>129076</v>
      </c>
      <c r="BI1230" t="s">
        <v>129077</v>
      </c>
      <c r="BJ1230" t="s">
        <v>129078</v>
      </c>
      <c r="BK1230" t="s">
        <v>129079</v>
      </c>
      <c r="BL1230" t="s">
        <v>129080</v>
      </c>
      <c r="BM1230" t="s">
        <v>129081</v>
      </c>
      <c r="BN1230" t="s">
        <v>129082</v>
      </c>
      <c r="BO1230" t="s">
        <v>129083</v>
      </c>
      <c r="BP1230" t="s">
        <v>129084</v>
      </c>
      <c r="BQ1230" t="s">
        <v>129085</v>
      </c>
      <c r="BR1230" t="s">
        <v>129086</v>
      </c>
      <c r="BS1230" t="s">
        <v>129087</v>
      </c>
      <c r="BT1230" t="s">
        <v>129088</v>
      </c>
      <c r="BU1230" t="s">
        <v>129089</v>
      </c>
      <c r="BV1230" t="s">
        <v>129090</v>
      </c>
      <c r="BW1230" t="s">
        <v>129091</v>
      </c>
      <c r="BX1230" t="s">
        <v>129092</v>
      </c>
      <c r="BY1230" t="s">
        <v>129093</v>
      </c>
      <c r="BZ1230" t="s">
        <v>129094</v>
      </c>
      <c r="CA1230" t="s">
        <v>129095</v>
      </c>
      <c r="CB1230" t="s">
        <v>129096</v>
      </c>
      <c r="CC1230" t="s">
        <v>129097</v>
      </c>
      <c r="CD1230" t="s">
        <v>129098</v>
      </c>
      <c r="CE1230" t="s">
        <v>129099</v>
      </c>
      <c r="CF1230" t="s">
        <v>129100</v>
      </c>
      <c r="CG1230" t="s">
        <v>129101</v>
      </c>
      <c r="CH1230" t="s">
        <v>129102</v>
      </c>
      <c r="CI1230" t="s">
        <v>129103</v>
      </c>
      <c r="CJ1230" t="s">
        <v>129104</v>
      </c>
      <c r="CK1230" t="s">
        <v>129105</v>
      </c>
      <c r="CL1230" t="s">
        <v>129106</v>
      </c>
      <c r="CM1230" t="s">
        <v>129107</v>
      </c>
      <c r="CN1230" t="s">
        <v>129108</v>
      </c>
      <c r="CO1230" t="s">
        <v>129109</v>
      </c>
      <c r="CP1230" t="s">
        <v>129110</v>
      </c>
      <c r="CQ1230" t="s">
        <v>129111</v>
      </c>
      <c r="CR1230" t="s">
        <v>129112</v>
      </c>
      <c r="CS1230" t="s">
        <v>129113</v>
      </c>
      <c r="CT1230" t="s">
        <v>129114</v>
      </c>
      <c r="CU1230" t="s">
        <v>129115</v>
      </c>
      <c r="CV1230" t="s">
        <v>129116</v>
      </c>
      <c r="CW1230" t="s">
        <v>129117</v>
      </c>
      <c r="CX1230" t="s">
        <v>129118</v>
      </c>
      <c r="CY1230" t="s">
        <v>129119</v>
      </c>
      <c r="CZ1230" t="s">
        <v>129120</v>
      </c>
      <c r="DA1230" t="s">
        <v>129121</v>
      </c>
    </row>
    <row r="1231" spans="1:105" x14ac:dyDescent="0.25">
      <c r="A1231" t="s">
        <v>129122</v>
      </c>
      <c r="B1231" t="s">
        <v>129123</v>
      </c>
      <c r="C1231" t="s">
        <v>129124</v>
      </c>
      <c r="D1231" t="s">
        <v>129125</v>
      </c>
      <c r="E1231" t="s">
        <v>129126</v>
      </c>
      <c r="F1231" t="s">
        <v>129127</v>
      </c>
      <c r="G1231" t="s">
        <v>129128</v>
      </c>
      <c r="H1231" t="s">
        <v>129129</v>
      </c>
      <c r="I1231" t="s">
        <v>129130</v>
      </c>
      <c r="J1231" t="s">
        <v>129131</v>
      </c>
      <c r="K1231" t="s">
        <v>129132</v>
      </c>
      <c r="L1231" t="s">
        <v>129133</v>
      </c>
      <c r="M1231" t="s">
        <v>129134</v>
      </c>
      <c r="N1231" t="s">
        <v>129135</v>
      </c>
      <c r="O1231" t="s">
        <v>129136</v>
      </c>
      <c r="P1231" t="s">
        <v>129137</v>
      </c>
      <c r="Q1231" t="s">
        <v>129138</v>
      </c>
      <c r="R1231" t="s">
        <v>129139</v>
      </c>
      <c r="S1231" t="s">
        <v>129140</v>
      </c>
      <c r="T1231" t="s">
        <v>129141</v>
      </c>
      <c r="U1231" t="s">
        <v>129142</v>
      </c>
      <c r="V1231" t="s">
        <v>129143</v>
      </c>
      <c r="W1231" t="s">
        <v>129144</v>
      </c>
      <c r="X1231" t="s">
        <v>129145</v>
      </c>
      <c r="Y1231" t="s">
        <v>129146</v>
      </c>
      <c r="Z1231" t="s">
        <v>129147</v>
      </c>
      <c r="AA1231" t="s">
        <v>129148</v>
      </c>
      <c r="AB1231" t="s">
        <v>129149</v>
      </c>
      <c r="AC1231" t="s">
        <v>129150</v>
      </c>
      <c r="AD1231" t="s">
        <v>129151</v>
      </c>
      <c r="AE1231" t="s">
        <v>129152</v>
      </c>
      <c r="AF1231" t="s">
        <v>129153</v>
      </c>
      <c r="AG1231" t="s">
        <v>129154</v>
      </c>
      <c r="AH1231" t="s">
        <v>129155</v>
      </c>
      <c r="AI1231" t="s">
        <v>129156</v>
      </c>
      <c r="AJ1231" t="s">
        <v>129157</v>
      </c>
      <c r="AK1231" t="s">
        <v>129158</v>
      </c>
      <c r="AL1231" t="s">
        <v>129159</v>
      </c>
      <c r="AM1231" t="s">
        <v>129160</v>
      </c>
      <c r="AN1231" t="s">
        <v>129161</v>
      </c>
      <c r="AO1231" t="s">
        <v>129162</v>
      </c>
      <c r="AP1231" t="s">
        <v>129163</v>
      </c>
      <c r="AQ1231" t="s">
        <v>129164</v>
      </c>
      <c r="AR1231" t="s">
        <v>129165</v>
      </c>
      <c r="AS1231" t="s">
        <v>129166</v>
      </c>
      <c r="AT1231" t="s">
        <v>129167</v>
      </c>
      <c r="AU1231" t="s">
        <v>129168</v>
      </c>
      <c r="AV1231" t="s">
        <v>129169</v>
      </c>
      <c r="AW1231" t="s">
        <v>129170</v>
      </c>
      <c r="AX1231" t="s">
        <v>129171</v>
      </c>
      <c r="AY1231" t="s">
        <v>129172</v>
      </c>
      <c r="AZ1231" t="s">
        <v>129173</v>
      </c>
      <c r="BA1231" t="s">
        <v>129174</v>
      </c>
      <c r="BB1231" t="s">
        <v>129175</v>
      </c>
      <c r="BC1231" t="s">
        <v>129176</v>
      </c>
      <c r="BD1231" t="s">
        <v>129177</v>
      </c>
      <c r="BE1231" t="s">
        <v>129178</v>
      </c>
      <c r="BF1231" t="s">
        <v>129179</v>
      </c>
      <c r="BG1231" t="s">
        <v>129180</v>
      </c>
      <c r="BH1231" t="s">
        <v>129181</v>
      </c>
      <c r="BI1231" t="s">
        <v>129182</v>
      </c>
      <c r="BJ1231" t="s">
        <v>129183</v>
      </c>
      <c r="BK1231" t="s">
        <v>129184</v>
      </c>
      <c r="BL1231" t="s">
        <v>129185</v>
      </c>
      <c r="BM1231" t="s">
        <v>129186</v>
      </c>
      <c r="BN1231" t="s">
        <v>129187</v>
      </c>
      <c r="BO1231" t="s">
        <v>129188</v>
      </c>
      <c r="BP1231" t="s">
        <v>129189</v>
      </c>
      <c r="BQ1231" t="s">
        <v>129190</v>
      </c>
      <c r="BR1231" t="s">
        <v>129191</v>
      </c>
      <c r="BS1231" t="s">
        <v>129192</v>
      </c>
      <c r="BT1231" t="s">
        <v>129193</v>
      </c>
      <c r="BU1231" t="s">
        <v>129194</v>
      </c>
      <c r="BV1231" t="s">
        <v>129195</v>
      </c>
      <c r="BW1231" t="s">
        <v>129196</v>
      </c>
      <c r="BX1231" t="s">
        <v>129197</v>
      </c>
      <c r="BY1231" t="s">
        <v>129198</v>
      </c>
      <c r="BZ1231" t="s">
        <v>129199</v>
      </c>
      <c r="CA1231" t="s">
        <v>129200</v>
      </c>
      <c r="CB1231" t="s">
        <v>129201</v>
      </c>
      <c r="CC1231" t="s">
        <v>129202</v>
      </c>
      <c r="CD1231" t="s">
        <v>129203</v>
      </c>
      <c r="CE1231" t="s">
        <v>129204</v>
      </c>
      <c r="CF1231" t="s">
        <v>129205</v>
      </c>
      <c r="CG1231" t="s">
        <v>129206</v>
      </c>
      <c r="CH1231" t="s">
        <v>129207</v>
      </c>
      <c r="CI1231" t="s">
        <v>129208</v>
      </c>
      <c r="CJ1231" t="s">
        <v>129209</v>
      </c>
      <c r="CK1231" t="s">
        <v>129210</v>
      </c>
      <c r="CL1231" t="s">
        <v>129211</v>
      </c>
      <c r="CM1231" t="s">
        <v>129212</v>
      </c>
      <c r="CN1231" t="s">
        <v>129213</v>
      </c>
      <c r="CO1231" t="s">
        <v>129214</v>
      </c>
      <c r="CP1231" t="s">
        <v>129215</v>
      </c>
      <c r="CQ1231" t="s">
        <v>129216</v>
      </c>
      <c r="CR1231" t="s">
        <v>129217</v>
      </c>
      <c r="CS1231" t="s">
        <v>129218</v>
      </c>
      <c r="CT1231" t="s">
        <v>129219</v>
      </c>
      <c r="CU1231" t="s">
        <v>129220</v>
      </c>
      <c r="CV1231" t="s">
        <v>129221</v>
      </c>
      <c r="CW1231" t="s">
        <v>129222</v>
      </c>
      <c r="CX1231" t="s">
        <v>129223</v>
      </c>
      <c r="CY1231" t="s">
        <v>129224</v>
      </c>
      <c r="CZ1231" t="s">
        <v>129225</v>
      </c>
      <c r="DA1231" t="s">
        <v>129226</v>
      </c>
    </row>
    <row r="1232" spans="1:105" x14ac:dyDescent="0.25">
      <c r="A1232" t="s">
        <v>129227</v>
      </c>
      <c r="B1232" t="s">
        <v>129228</v>
      </c>
      <c r="C1232" t="s">
        <v>129229</v>
      </c>
      <c r="D1232" t="s">
        <v>129230</v>
      </c>
      <c r="E1232" t="s">
        <v>129231</v>
      </c>
      <c r="F1232" t="s">
        <v>129232</v>
      </c>
      <c r="G1232" t="s">
        <v>129233</v>
      </c>
      <c r="H1232" t="s">
        <v>129234</v>
      </c>
      <c r="I1232" t="s">
        <v>129235</v>
      </c>
      <c r="J1232" t="s">
        <v>129236</v>
      </c>
      <c r="K1232" t="s">
        <v>129237</v>
      </c>
      <c r="L1232" t="s">
        <v>129238</v>
      </c>
      <c r="M1232" t="s">
        <v>129239</v>
      </c>
      <c r="N1232" t="s">
        <v>129240</v>
      </c>
      <c r="O1232" t="s">
        <v>129241</v>
      </c>
      <c r="P1232" t="s">
        <v>129242</v>
      </c>
      <c r="Q1232" t="s">
        <v>129243</v>
      </c>
      <c r="R1232" t="s">
        <v>129244</v>
      </c>
      <c r="S1232" t="s">
        <v>129245</v>
      </c>
      <c r="T1232" t="s">
        <v>129246</v>
      </c>
      <c r="U1232" t="s">
        <v>129247</v>
      </c>
      <c r="V1232" t="s">
        <v>129248</v>
      </c>
      <c r="W1232" t="s">
        <v>129249</v>
      </c>
      <c r="X1232" t="s">
        <v>129250</v>
      </c>
      <c r="Y1232" t="s">
        <v>129251</v>
      </c>
      <c r="Z1232" t="s">
        <v>129252</v>
      </c>
      <c r="AA1232" t="s">
        <v>129253</v>
      </c>
      <c r="AB1232" t="s">
        <v>129254</v>
      </c>
      <c r="AC1232" t="s">
        <v>129255</v>
      </c>
      <c r="AD1232" t="s">
        <v>129256</v>
      </c>
      <c r="AE1232" t="s">
        <v>129257</v>
      </c>
      <c r="AF1232" t="s">
        <v>129258</v>
      </c>
      <c r="AG1232" t="s">
        <v>129259</v>
      </c>
      <c r="AH1232" t="s">
        <v>129260</v>
      </c>
      <c r="AI1232" t="s">
        <v>129261</v>
      </c>
      <c r="AJ1232" t="s">
        <v>129262</v>
      </c>
      <c r="AK1232" t="s">
        <v>129263</v>
      </c>
      <c r="AL1232" t="s">
        <v>129264</v>
      </c>
      <c r="AM1232" t="s">
        <v>129265</v>
      </c>
      <c r="AN1232" t="s">
        <v>129266</v>
      </c>
      <c r="AO1232" t="s">
        <v>129267</v>
      </c>
      <c r="AP1232" t="s">
        <v>129268</v>
      </c>
      <c r="AQ1232" t="s">
        <v>129269</v>
      </c>
      <c r="AR1232" t="s">
        <v>129270</v>
      </c>
      <c r="AS1232" t="s">
        <v>129271</v>
      </c>
      <c r="AT1232" t="s">
        <v>129272</v>
      </c>
      <c r="AU1232" t="s">
        <v>129273</v>
      </c>
      <c r="AV1232" t="s">
        <v>129274</v>
      </c>
      <c r="AW1232" t="s">
        <v>129275</v>
      </c>
      <c r="AX1232" t="s">
        <v>129276</v>
      </c>
      <c r="AY1232" t="s">
        <v>129277</v>
      </c>
      <c r="AZ1232" t="s">
        <v>129278</v>
      </c>
      <c r="BA1232" t="s">
        <v>129279</v>
      </c>
      <c r="BB1232" t="s">
        <v>129280</v>
      </c>
      <c r="BC1232" t="s">
        <v>129281</v>
      </c>
      <c r="BD1232" t="s">
        <v>129282</v>
      </c>
      <c r="BE1232" t="s">
        <v>129283</v>
      </c>
      <c r="BF1232" t="s">
        <v>129284</v>
      </c>
      <c r="BG1232" t="s">
        <v>129285</v>
      </c>
      <c r="BH1232" t="s">
        <v>129286</v>
      </c>
      <c r="BI1232" t="s">
        <v>129287</v>
      </c>
      <c r="BJ1232" t="s">
        <v>129288</v>
      </c>
      <c r="BK1232" t="s">
        <v>129289</v>
      </c>
      <c r="BL1232" t="s">
        <v>129290</v>
      </c>
      <c r="BM1232" t="s">
        <v>129291</v>
      </c>
      <c r="BN1232" t="s">
        <v>129292</v>
      </c>
      <c r="BO1232" t="s">
        <v>129293</v>
      </c>
      <c r="BP1232" t="s">
        <v>129294</v>
      </c>
      <c r="BQ1232" t="s">
        <v>129295</v>
      </c>
      <c r="BR1232" t="s">
        <v>129296</v>
      </c>
      <c r="BS1232" t="s">
        <v>129297</v>
      </c>
      <c r="BT1232" t="s">
        <v>129298</v>
      </c>
      <c r="BU1232" t="s">
        <v>129299</v>
      </c>
      <c r="BV1232" t="s">
        <v>129300</v>
      </c>
      <c r="BW1232" t="s">
        <v>129301</v>
      </c>
      <c r="BX1232" t="s">
        <v>129302</v>
      </c>
      <c r="BY1232" t="s">
        <v>129303</v>
      </c>
      <c r="BZ1232" t="s">
        <v>129304</v>
      </c>
      <c r="CA1232" t="s">
        <v>129305</v>
      </c>
      <c r="CB1232" t="s">
        <v>129306</v>
      </c>
      <c r="CC1232" t="s">
        <v>129307</v>
      </c>
      <c r="CD1232" t="s">
        <v>129308</v>
      </c>
      <c r="CE1232" t="s">
        <v>129309</v>
      </c>
      <c r="CF1232" t="s">
        <v>129310</v>
      </c>
      <c r="CG1232" t="s">
        <v>129311</v>
      </c>
      <c r="CH1232" t="s">
        <v>129312</v>
      </c>
      <c r="CI1232" t="s">
        <v>129313</v>
      </c>
      <c r="CJ1232" t="s">
        <v>129314</v>
      </c>
      <c r="CK1232" t="s">
        <v>129315</v>
      </c>
      <c r="CL1232" t="s">
        <v>129316</v>
      </c>
      <c r="CM1232" t="s">
        <v>129317</v>
      </c>
      <c r="CN1232" t="s">
        <v>129318</v>
      </c>
      <c r="CO1232" t="s">
        <v>129319</v>
      </c>
      <c r="CP1232" t="s">
        <v>129320</v>
      </c>
      <c r="CQ1232" t="s">
        <v>129321</v>
      </c>
      <c r="CR1232" t="s">
        <v>129322</v>
      </c>
      <c r="CS1232" t="s">
        <v>129323</v>
      </c>
      <c r="CT1232" t="s">
        <v>129324</v>
      </c>
      <c r="CU1232" t="s">
        <v>129325</v>
      </c>
      <c r="CV1232" t="s">
        <v>129326</v>
      </c>
      <c r="CW1232" t="s">
        <v>129327</v>
      </c>
      <c r="CX1232" t="s">
        <v>129328</v>
      </c>
      <c r="CY1232" t="s">
        <v>129329</v>
      </c>
      <c r="CZ1232" t="s">
        <v>129330</v>
      </c>
      <c r="DA1232" t="s">
        <v>129331</v>
      </c>
    </row>
    <row r="1233" spans="1:105" x14ac:dyDescent="0.25">
      <c r="A1233" t="s">
        <v>129332</v>
      </c>
      <c r="B1233" t="s">
        <v>129333</v>
      </c>
      <c r="C1233" t="s">
        <v>129334</v>
      </c>
      <c r="D1233" t="s">
        <v>129335</v>
      </c>
      <c r="E1233" t="s">
        <v>129336</v>
      </c>
      <c r="F1233" t="s">
        <v>129337</v>
      </c>
      <c r="G1233" t="s">
        <v>129338</v>
      </c>
      <c r="H1233" t="s">
        <v>129339</v>
      </c>
      <c r="I1233" t="s">
        <v>129340</v>
      </c>
      <c r="J1233" t="s">
        <v>129341</v>
      </c>
      <c r="K1233" t="s">
        <v>129342</v>
      </c>
      <c r="L1233" t="s">
        <v>129343</v>
      </c>
      <c r="M1233" t="s">
        <v>129344</v>
      </c>
      <c r="N1233" t="s">
        <v>129345</v>
      </c>
      <c r="O1233" t="s">
        <v>129346</v>
      </c>
      <c r="P1233" t="s">
        <v>129347</v>
      </c>
      <c r="Q1233" t="s">
        <v>129348</v>
      </c>
      <c r="R1233" t="s">
        <v>129349</v>
      </c>
      <c r="S1233" t="s">
        <v>129350</v>
      </c>
      <c r="T1233" t="s">
        <v>129351</v>
      </c>
      <c r="U1233" t="s">
        <v>129352</v>
      </c>
      <c r="V1233" t="s">
        <v>129353</v>
      </c>
      <c r="W1233" t="s">
        <v>129354</v>
      </c>
      <c r="X1233" t="s">
        <v>129355</v>
      </c>
      <c r="Y1233" t="s">
        <v>129356</v>
      </c>
      <c r="Z1233" t="s">
        <v>129357</v>
      </c>
      <c r="AA1233" t="s">
        <v>129358</v>
      </c>
      <c r="AB1233" t="s">
        <v>129359</v>
      </c>
      <c r="AC1233" t="s">
        <v>129360</v>
      </c>
      <c r="AD1233" t="s">
        <v>129361</v>
      </c>
      <c r="AE1233" t="s">
        <v>129362</v>
      </c>
      <c r="AF1233" t="s">
        <v>129363</v>
      </c>
      <c r="AG1233" t="s">
        <v>129364</v>
      </c>
      <c r="AH1233" t="s">
        <v>129365</v>
      </c>
      <c r="AI1233" t="s">
        <v>129366</v>
      </c>
      <c r="AJ1233" t="s">
        <v>129367</v>
      </c>
      <c r="AK1233" t="s">
        <v>129368</v>
      </c>
      <c r="AL1233" t="s">
        <v>129369</v>
      </c>
      <c r="AM1233" t="s">
        <v>129370</v>
      </c>
      <c r="AN1233" t="s">
        <v>129371</v>
      </c>
      <c r="AO1233" t="s">
        <v>129372</v>
      </c>
      <c r="AP1233" t="s">
        <v>129373</v>
      </c>
      <c r="AQ1233" t="s">
        <v>129374</v>
      </c>
      <c r="AR1233" t="s">
        <v>129375</v>
      </c>
      <c r="AS1233" t="s">
        <v>129376</v>
      </c>
      <c r="AT1233" t="s">
        <v>129377</v>
      </c>
      <c r="AU1233" t="s">
        <v>129378</v>
      </c>
      <c r="AV1233" t="s">
        <v>129379</v>
      </c>
      <c r="AW1233" t="s">
        <v>129380</v>
      </c>
      <c r="AX1233" t="s">
        <v>129381</v>
      </c>
      <c r="AY1233" t="s">
        <v>129382</v>
      </c>
      <c r="AZ1233" t="s">
        <v>129383</v>
      </c>
      <c r="BA1233" t="s">
        <v>129384</v>
      </c>
      <c r="BB1233" t="s">
        <v>129385</v>
      </c>
      <c r="BC1233" t="s">
        <v>129386</v>
      </c>
      <c r="BD1233" t="s">
        <v>129387</v>
      </c>
      <c r="BE1233" t="s">
        <v>129388</v>
      </c>
      <c r="BF1233" t="s">
        <v>129389</v>
      </c>
      <c r="BG1233" t="s">
        <v>129390</v>
      </c>
      <c r="BH1233" t="s">
        <v>129391</v>
      </c>
      <c r="BI1233" t="s">
        <v>129392</v>
      </c>
      <c r="BJ1233" t="s">
        <v>129393</v>
      </c>
      <c r="BK1233" t="s">
        <v>129394</v>
      </c>
      <c r="BL1233" t="s">
        <v>129395</v>
      </c>
      <c r="BM1233" t="s">
        <v>129396</v>
      </c>
      <c r="BN1233" t="s">
        <v>129397</v>
      </c>
      <c r="BO1233" t="s">
        <v>129398</v>
      </c>
      <c r="BP1233" t="s">
        <v>129399</v>
      </c>
      <c r="BQ1233" t="s">
        <v>129400</v>
      </c>
      <c r="BR1233" t="s">
        <v>129401</v>
      </c>
      <c r="BS1233" t="s">
        <v>129402</v>
      </c>
      <c r="BT1233" t="s">
        <v>129403</v>
      </c>
      <c r="BU1233" t="s">
        <v>129404</v>
      </c>
      <c r="BV1233" t="s">
        <v>129405</v>
      </c>
      <c r="BW1233" t="s">
        <v>129406</v>
      </c>
      <c r="BX1233" t="s">
        <v>129407</v>
      </c>
      <c r="BY1233" t="s">
        <v>129408</v>
      </c>
      <c r="BZ1233" t="s">
        <v>129409</v>
      </c>
      <c r="CA1233" t="s">
        <v>129410</v>
      </c>
      <c r="CB1233" t="s">
        <v>129411</v>
      </c>
      <c r="CC1233" t="s">
        <v>129412</v>
      </c>
      <c r="CD1233" t="s">
        <v>129413</v>
      </c>
      <c r="CE1233" t="s">
        <v>129414</v>
      </c>
      <c r="CF1233" t="s">
        <v>129415</v>
      </c>
      <c r="CG1233" t="s">
        <v>129416</v>
      </c>
      <c r="CH1233" t="s">
        <v>129417</v>
      </c>
      <c r="CI1233" t="s">
        <v>129418</v>
      </c>
      <c r="CJ1233" t="s">
        <v>129419</v>
      </c>
      <c r="CK1233" t="s">
        <v>129420</v>
      </c>
      <c r="CL1233" t="s">
        <v>129421</v>
      </c>
      <c r="CM1233" t="s">
        <v>129422</v>
      </c>
      <c r="CN1233" t="s">
        <v>129423</v>
      </c>
      <c r="CO1233" t="s">
        <v>129424</v>
      </c>
      <c r="CP1233" t="s">
        <v>129425</v>
      </c>
      <c r="CQ1233" t="s">
        <v>129426</v>
      </c>
      <c r="CR1233" t="s">
        <v>129427</v>
      </c>
      <c r="CS1233" t="s">
        <v>129428</v>
      </c>
      <c r="CT1233" t="s">
        <v>129429</v>
      </c>
      <c r="CU1233" t="s">
        <v>129430</v>
      </c>
      <c r="CV1233" t="s">
        <v>129431</v>
      </c>
      <c r="CW1233" t="s">
        <v>129432</v>
      </c>
      <c r="CX1233" t="s">
        <v>129433</v>
      </c>
      <c r="CY1233" t="s">
        <v>129434</v>
      </c>
      <c r="CZ1233" t="s">
        <v>129435</v>
      </c>
      <c r="DA1233" t="s">
        <v>129436</v>
      </c>
    </row>
    <row r="1234" spans="1:105" x14ac:dyDescent="0.25">
      <c r="A1234" t="s">
        <v>129437</v>
      </c>
      <c r="B1234" t="s">
        <v>129438</v>
      </c>
      <c r="C1234" t="s">
        <v>129439</v>
      </c>
      <c r="D1234" t="s">
        <v>129440</v>
      </c>
      <c r="E1234" t="s">
        <v>129441</v>
      </c>
      <c r="F1234" t="s">
        <v>129442</v>
      </c>
      <c r="G1234" t="s">
        <v>129443</v>
      </c>
      <c r="H1234" t="s">
        <v>129444</v>
      </c>
      <c r="I1234" t="s">
        <v>129445</v>
      </c>
      <c r="J1234" t="s">
        <v>129446</v>
      </c>
      <c r="K1234" t="s">
        <v>129447</v>
      </c>
      <c r="L1234" t="s">
        <v>129448</v>
      </c>
      <c r="M1234" t="s">
        <v>129449</v>
      </c>
      <c r="N1234" t="s">
        <v>129450</v>
      </c>
      <c r="O1234" t="s">
        <v>129451</v>
      </c>
      <c r="P1234" t="s">
        <v>129452</v>
      </c>
      <c r="Q1234" t="s">
        <v>129453</v>
      </c>
      <c r="R1234" t="s">
        <v>129454</v>
      </c>
      <c r="S1234" t="s">
        <v>129455</v>
      </c>
      <c r="T1234" t="s">
        <v>129456</v>
      </c>
      <c r="U1234" t="s">
        <v>129457</v>
      </c>
      <c r="V1234" t="s">
        <v>129458</v>
      </c>
      <c r="W1234" t="s">
        <v>129459</v>
      </c>
      <c r="X1234" t="s">
        <v>129460</v>
      </c>
      <c r="Y1234" t="s">
        <v>129461</v>
      </c>
      <c r="Z1234" t="s">
        <v>129462</v>
      </c>
      <c r="AA1234" t="s">
        <v>129463</v>
      </c>
      <c r="AB1234" t="s">
        <v>129464</v>
      </c>
      <c r="AC1234" t="s">
        <v>129465</v>
      </c>
      <c r="AD1234" t="s">
        <v>129466</v>
      </c>
      <c r="AE1234" t="s">
        <v>129467</v>
      </c>
      <c r="AF1234" t="s">
        <v>129468</v>
      </c>
      <c r="AG1234" t="s">
        <v>129469</v>
      </c>
      <c r="AH1234" t="s">
        <v>129470</v>
      </c>
      <c r="AI1234" t="s">
        <v>129471</v>
      </c>
      <c r="AJ1234" t="s">
        <v>129472</v>
      </c>
      <c r="AK1234" t="s">
        <v>129473</v>
      </c>
      <c r="AL1234" t="s">
        <v>129474</v>
      </c>
      <c r="AM1234" t="s">
        <v>129475</v>
      </c>
      <c r="AN1234" t="s">
        <v>129476</v>
      </c>
      <c r="AO1234" t="s">
        <v>129477</v>
      </c>
      <c r="AP1234" t="s">
        <v>129478</v>
      </c>
      <c r="AQ1234" t="s">
        <v>129479</v>
      </c>
      <c r="AR1234" t="s">
        <v>129480</v>
      </c>
      <c r="AS1234" t="s">
        <v>129481</v>
      </c>
      <c r="AT1234" t="s">
        <v>129482</v>
      </c>
      <c r="AU1234" t="s">
        <v>129483</v>
      </c>
      <c r="AV1234" t="s">
        <v>129484</v>
      </c>
      <c r="AW1234" t="s">
        <v>129485</v>
      </c>
      <c r="AX1234" t="s">
        <v>129486</v>
      </c>
      <c r="AY1234" t="s">
        <v>129487</v>
      </c>
      <c r="AZ1234" t="s">
        <v>129488</v>
      </c>
      <c r="BA1234" t="s">
        <v>129489</v>
      </c>
      <c r="BB1234" t="s">
        <v>129490</v>
      </c>
      <c r="BC1234" t="s">
        <v>129491</v>
      </c>
      <c r="BD1234" t="s">
        <v>129492</v>
      </c>
      <c r="BE1234" t="s">
        <v>129493</v>
      </c>
      <c r="BF1234" t="s">
        <v>129494</v>
      </c>
      <c r="BG1234" t="s">
        <v>129495</v>
      </c>
      <c r="BH1234" t="s">
        <v>129496</v>
      </c>
      <c r="BI1234" t="s">
        <v>129497</v>
      </c>
      <c r="BJ1234" t="s">
        <v>129498</v>
      </c>
      <c r="BK1234" t="s">
        <v>129499</v>
      </c>
      <c r="BL1234" t="s">
        <v>129500</v>
      </c>
      <c r="BM1234" t="s">
        <v>129501</v>
      </c>
      <c r="BN1234" t="s">
        <v>129502</v>
      </c>
      <c r="BO1234" t="s">
        <v>129503</v>
      </c>
      <c r="BP1234" t="s">
        <v>129504</v>
      </c>
      <c r="BQ1234" t="s">
        <v>129505</v>
      </c>
      <c r="BR1234" t="s">
        <v>129506</v>
      </c>
      <c r="BS1234" t="s">
        <v>129507</v>
      </c>
      <c r="BT1234" t="s">
        <v>129508</v>
      </c>
      <c r="BU1234" t="s">
        <v>129509</v>
      </c>
      <c r="BV1234" t="s">
        <v>129510</v>
      </c>
      <c r="BW1234" t="s">
        <v>129511</v>
      </c>
      <c r="BX1234" t="s">
        <v>129512</v>
      </c>
      <c r="BY1234" t="s">
        <v>129513</v>
      </c>
      <c r="BZ1234" t="s">
        <v>129514</v>
      </c>
      <c r="CA1234" t="s">
        <v>129515</v>
      </c>
      <c r="CB1234" t="s">
        <v>129516</v>
      </c>
      <c r="CC1234" t="s">
        <v>129517</v>
      </c>
      <c r="CD1234" t="s">
        <v>129518</v>
      </c>
      <c r="CE1234" t="s">
        <v>129519</v>
      </c>
      <c r="CF1234" t="s">
        <v>129520</v>
      </c>
      <c r="CG1234" t="s">
        <v>129521</v>
      </c>
      <c r="CH1234" t="s">
        <v>129522</v>
      </c>
      <c r="CI1234" t="s">
        <v>129523</v>
      </c>
      <c r="CJ1234" t="s">
        <v>129524</v>
      </c>
      <c r="CK1234" t="s">
        <v>129525</v>
      </c>
      <c r="CL1234" t="s">
        <v>129526</v>
      </c>
      <c r="CM1234" t="s">
        <v>129527</v>
      </c>
      <c r="CN1234" t="s">
        <v>129528</v>
      </c>
      <c r="CO1234" t="s">
        <v>129529</v>
      </c>
      <c r="CP1234" t="s">
        <v>129530</v>
      </c>
      <c r="CQ1234" t="s">
        <v>129531</v>
      </c>
      <c r="CR1234" t="s">
        <v>129532</v>
      </c>
      <c r="CS1234" t="s">
        <v>129533</v>
      </c>
      <c r="CT1234" t="s">
        <v>129534</v>
      </c>
      <c r="CU1234" t="s">
        <v>129535</v>
      </c>
      <c r="CV1234" t="s">
        <v>129536</v>
      </c>
      <c r="CW1234" t="s">
        <v>129537</v>
      </c>
      <c r="CX1234" t="s">
        <v>129538</v>
      </c>
      <c r="CY1234" t="s">
        <v>129539</v>
      </c>
      <c r="CZ1234" t="s">
        <v>129540</v>
      </c>
      <c r="DA1234" t="s">
        <v>129541</v>
      </c>
    </row>
    <row r="1235" spans="1:105" x14ac:dyDescent="0.25">
      <c r="A1235" t="s">
        <v>129542</v>
      </c>
      <c r="B1235" t="s">
        <v>129543</v>
      </c>
      <c r="C1235" t="s">
        <v>129544</v>
      </c>
      <c r="D1235" t="s">
        <v>129545</v>
      </c>
      <c r="E1235" t="s">
        <v>129546</v>
      </c>
      <c r="F1235" t="s">
        <v>129547</v>
      </c>
      <c r="G1235" t="s">
        <v>129548</v>
      </c>
      <c r="H1235" t="s">
        <v>129549</v>
      </c>
      <c r="I1235" t="s">
        <v>129550</v>
      </c>
      <c r="J1235" t="s">
        <v>129551</v>
      </c>
      <c r="K1235" t="s">
        <v>129552</v>
      </c>
      <c r="L1235" t="s">
        <v>129553</v>
      </c>
      <c r="M1235" t="s">
        <v>129554</v>
      </c>
      <c r="N1235" t="s">
        <v>129555</v>
      </c>
      <c r="O1235" t="s">
        <v>129556</v>
      </c>
      <c r="P1235" t="s">
        <v>129557</v>
      </c>
      <c r="Q1235" t="s">
        <v>129558</v>
      </c>
      <c r="R1235" t="s">
        <v>129559</v>
      </c>
      <c r="S1235" t="s">
        <v>129560</v>
      </c>
      <c r="T1235" t="s">
        <v>129561</v>
      </c>
      <c r="U1235" t="s">
        <v>129562</v>
      </c>
      <c r="V1235" t="s">
        <v>129563</v>
      </c>
      <c r="W1235" t="s">
        <v>129564</v>
      </c>
      <c r="X1235" t="s">
        <v>129565</v>
      </c>
      <c r="Y1235" t="s">
        <v>129566</v>
      </c>
      <c r="Z1235" t="s">
        <v>129567</v>
      </c>
      <c r="AA1235" t="s">
        <v>129568</v>
      </c>
      <c r="AB1235" t="s">
        <v>129569</v>
      </c>
      <c r="AC1235" t="s">
        <v>129570</v>
      </c>
      <c r="AD1235" t="s">
        <v>129571</v>
      </c>
      <c r="AE1235" t="s">
        <v>129572</v>
      </c>
      <c r="AF1235" t="s">
        <v>129573</v>
      </c>
      <c r="AG1235" t="s">
        <v>129574</v>
      </c>
      <c r="AH1235" t="s">
        <v>129575</v>
      </c>
      <c r="AI1235" t="s">
        <v>129576</v>
      </c>
      <c r="AJ1235" t="s">
        <v>129577</v>
      </c>
      <c r="AK1235" t="s">
        <v>129578</v>
      </c>
      <c r="AL1235" t="s">
        <v>129579</v>
      </c>
      <c r="AM1235" t="s">
        <v>129580</v>
      </c>
      <c r="AN1235" t="s">
        <v>129581</v>
      </c>
      <c r="AO1235" t="s">
        <v>129582</v>
      </c>
      <c r="AP1235" t="s">
        <v>129583</v>
      </c>
      <c r="AQ1235" t="s">
        <v>129584</v>
      </c>
      <c r="AR1235" t="s">
        <v>129585</v>
      </c>
      <c r="AS1235" t="s">
        <v>129586</v>
      </c>
      <c r="AT1235" t="s">
        <v>129587</v>
      </c>
      <c r="AU1235" t="s">
        <v>129588</v>
      </c>
      <c r="AV1235" t="s">
        <v>129589</v>
      </c>
      <c r="AW1235" t="s">
        <v>129590</v>
      </c>
      <c r="AX1235" t="s">
        <v>129591</v>
      </c>
      <c r="AY1235" t="s">
        <v>129592</v>
      </c>
      <c r="AZ1235" t="s">
        <v>129593</v>
      </c>
      <c r="BA1235" t="s">
        <v>129594</v>
      </c>
      <c r="BB1235" t="s">
        <v>129595</v>
      </c>
      <c r="BC1235" t="s">
        <v>129596</v>
      </c>
      <c r="BD1235" t="s">
        <v>129597</v>
      </c>
      <c r="BE1235" t="s">
        <v>129598</v>
      </c>
      <c r="BF1235" t="s">
        <v>129599</v>
      </c>
      <c r="BG1235" t="s">
        <v>129600</v>
      </c>
      <c r="BH1235" t="s">
        <v>129601</v>
      </c>
      <c r="BI1235" t="s">
        <v>129602</v>
      </c>
      <c r="BJ1235" t="s">
        <v>129603</v>
      </c>
      <c r="BK1235" t="s">
        <v>129604</v>
      </c>
      <c r="BL1235" t="s">
        <v>129605</v>
      </c>
      <c r="BM1235" t="s">
        <v>129606</v>
      </c>
      <c r="BN1235" t="s">
        <v>129607</v>
      </c>
      <c r="BO1235" t="s">
        <v>129608</v>
      </c>
      <c r="BP1235" t="s">
        <v>129609</v>
      </c>
      <c r="BQ1235" t="s">
        <v>129610</v>
      </c>
      <c r="BR1235" t="s">
        <v>129611</v>
      </c>
      <c r="BS1235" t="s">
        <v>129612</v>
      </c>
      <c r="BT1235" t="s">
        <v>129613</v>
      </c>
      <c r="BU1235" t="s">
        <v>129614</v>
      </c>
      <c r="BV1235" t="s">
        <v>129615</v>
      </c>
      <c r="BW1235" t="s">
        <v>129616</v>
      </c>
      <c r="BX1235" t="s">
        <v>129617</v>
      </c>
      <c r="BY1235" t="s">
        <v>129618</v>
      </c>
      <c r="BZ1235" t="s">
        <v>129619</v>
      </c>
      <c r="CA1235" t="s">
        <v>129620</v>
      </c>
      <c r="CB1235" t="s">
        <v>129621</v>
      </c>
      <c r="CC1235" t="s">
        <v>129622</v>
      </c>
      <c r="CD1235" t="s">
        <v>129623</v>
      </c>
      <c r="CE1235" t="s">
        <v>129624</v>
      </c>
      <c r="CF1235" t="s">
        <v>129625</v>
      </c>
      <c r="CG1235" t="s">
        <v>129626</v>
      </c>
      <c r="CH1235" t="s">
        <v>129627</v>
      </c>
      <c r="CI1235" t="s">
        <v>129628</v>
      </c>
      <c r="CJ1235" t="s">
        <v>129629</v>
      </c>
      <c r="CK1235" t="s">
        <v>129630</v>
      </c>
      <c r="CL1235" t="s">
        <v>129631</v>
      </c>
      <c r="CM1235" t="s">
        <v>129632</v>
      </c>
      <c r="CN1235" t="s">
        <v>129633</v>
      </c>
      <c r="CO1235" t="s">
        <v>129634</v>
      </c>
      <c r="CP1235" t="s">
        <v>129635</v>
      </c>
      <c r="CQ1235" t="s">
        <v>129636</v>
      </c>
      <c r="CR1235" t="s">
        <v>129637</v>
      </c>
      <c r="CS1235" t="s">
        <v>129638</v>
      </c>
      <c r="CT1235" t="s">
        <v>129639</v>
      </c>
      <c r="CU1235" t="s">
        <v>129640</v>
      </c>
      <c r="CV1235" t="s">
        <v>129641</v>
      </c>
      <c r="CW1235" t="s">
        <v>129642</v>
      </c>
      <c r="CX1235" t="s">
        <v>129643</v>
      </c>
      <c r="CY1235" t="s">
        <v>129644</v>
      </c>
      <c r="CZ1235" t="s">
        <v>129645</v>
      </c>
      <c r="DA1235" t="s">
        <v>129646</v>
      </c>
    </row>
    <row r="1236" spans="1:105" x14ac:dyDescent="0.25">
      <c r="A1236" t="s">
        <v>129647</v>
      </c>
      <c r="B1236" t="s">
        <v>129648</v>
      </c>
      <c r="C1236" t="s">
        <v>129649</v>
      </c>
      <c r="D1236" t="s">
        <v>129650</v>
      </c>
      <c r="E1236" t="s">
        <v>129651</v>
      </c>
      <c r="F1236" t="s">
        <v>129652</v>
      </c>
      <c r="G1236" t="s">
        <v>129653</v>
      </c>
      <c r="H1236" t="s">
        <v>129654</v>
      </c>
      <c r="I1236" t="s">
        <v>129655</v>
      </c>
      <c r="J1236" t="s">
        <v>129656</v>
      </c>
      <c r="K1236" t="s">
        <v>129657</v>
      </c>
      <c r="L1236" t="s">
        <v>129658</v>
      </c>
      <c r="M1236" t="s">
        <v>129659</v>
      </c>
      <c r="N1236" t="s">
        <v>129660</v>
      </c>
      <c r="O1236" t="s">
        <v>129661</v>
      </c>
      <c r="P1236" t="s">
        <v>129662</v>
      </c>
      <c r="Q1236" t="s">
        <v>129663</v>
      </c>
      <c r="R1236" t="s">
        <v>129664</v>
      </c>
      <c r="S1236" t="s">
        <v>129665</v>
      </c>
      <c r="T1236" t="s">
        <v>129666</v>
      </c>
      <c r="U1236" t="s">
        <v>129667</v>
      </c>
      <c r="V1236" t="s">
        <v>129668</v>
      </c>
      <c r="W1236" t="s">
        <v>129669</v>
      </c>
      <c r="X1236" t="s">
        <v>129670</v>
      </c>
      <c r="Y1236" t="s">
        <v>129671</v>
      </c>
      <c r="Z1236" t="s">
        <v>129672</v>
      </c>
      <c r="AA1236" t="s">
        <v>129673</v>
      </c>
      <c r="AB1236" t="s">
        <v>129674</v>
      </c>
      <c r="AC1236" t="s">
        <v>129675</v>
      </c>
      <c r="AD1236" t="s">
        <v>129676</v>
      </c>
      <c r="AE1236" t="s">
        <v>129677</v>
      </c>
      <c r="AF1236" t="s">
        <v>129678</v>
      </c>
      <c r="AG1236" t="s">
        <v>129679</v>
      </c>
      <c r="AH1236" t="s">
        <v>129680</v>
      </c>
      <c r="AI1236" t="s">
        <v>129681</v>
      </c>
      <c r="AJ1236" t="s">
        <v>129682</v>
      </c>
      <c r="AK1236" t="s">
        <v>129683</v>
      </c>
      <c r="AL1236" t="s">
        <v>129684</v>
      </c>
      <c r="AM1236" t="s">
        <v>129685</v>
      </c>
      <c r="AN1236" t="s">
        <v>129686</v>
      </c>
      <c r="AO1236" t="s">
        <v>129687</v>
      </c>
      <c r="AP1236" t="s">
        <v>129688</v>
      </c>
      <c r="AQ1236" t="s">
        <v>129689</v>
      </c>
      <c r="AR1236" t="s">
        <v>129690</v>
      </c>
      <c r="AS1236" t="s">
        <v>129691</v>
      </c>
      <c r="AT1236" t="s">
        <v>129692</v>
      </c>
      <c r="AU1236" t="s">
        <v>129693</v>
      </c>
      <c r="AV1236" t="s">
        <v>129694</v>
      </c>
      <c r="AW1236" t="s">
        <v>129695</v>
      </c>
      <c r="AX1236" t="s">
        <v>129696</v>
      </c>
      <c r="AY1236" t="s">
        <v>129697</v>
      </c>
      <c r="AZ1236" t="s">
        <v>129698</v>
      </c>
      <c r="BA1236" t="s">
        <v>129699</v>
      </c>
      <c r="BB1236" t="s">
        <v>129700</v>
      </c>
      <c r="BC1236" t="s">
        <v>129701</v>
      </c>
      <c r="BD1236" t="s">
        <v>129702</v>
      </c>
      <c r="BE1236" t="s">
        <v>129703</v>
      </c>
      <c r="BF1236" t="s">
        <v>129704</v>
      </c>
      <c r="BG1236" t="s">
        <v>129705</v>
      </c>
      <c r="BH1236" t="s">
        <v>129706</v>
      </c>
      <c r="BI1236" t="s">
        <v>129707</v>
      </c>
      <c r="BJ1236" t="s">
        <v>129708</v>
      </c>
      <c r="BK1236" t="s">
        <v>129709</v>
      </c>
      <c r="BL1236" t="s">
        <v>129710</v>
      </c>
      <c r="BM1236" t="s">
        <v>129711</v>
      </c>
      <c r="BN1236" t="s">
        <v>129712</v>
      </c>
      <c r="BO1236" t="s">
        <v>129713</v>
      </c>
      <c r="BP1236" t="s">
        <v>129714</v>
      </c>
      <c r="BQ1236" t="s">
        <v>129715</v>
      </c>
      <c r="BR1236" t="s">
        <v>129716</v>
      </c>
      <c r="BS1236" t="s">
        <v>129717</v>
      </c>
      <c r="BT1236" t="s">
        <v>129718</v>
      </c>
      <c r="BU1236" t="s">
        <v>129719</v>
      </c>
      <c r="BV1236" t="s">
        <v>129720</v>
      </c>
      <c r="BW1236" t="s">
        <v>129721</v>
      </c>
      <c r="BX1236" t="s">
        <v>129722</v>
      </c>
      <c r="BY1236" t="s">
        <v>129723</v>
      </c>
      <c r="BZ1236" t="s">
        <v>129724</v>
      </c>
      <c r="CA1236" t="s">
        <v>129725</v>
      </c>
      <c r="CB1236" t="s">
        <v>129726</v>
      </c>
      <c r="CC1236" t="s">
        <v>129727</v>
      </c>
      <c r="CD1236" t="s">
        <v>129728</v>
      </c>
      <c r="CE1236" t="s">
        <v>129729</v>
      </c>
      <c r="CF1236" t="s">
        <v>129730</v>
      </c>
      <c r="CG1236" t="s">
        <v>129731</v>
      </c>
      <c r="CH1236" t="s">
        <v>129732</v>
      </c>
      <c r="CI1236" t="s">
        <v>129733</v>
      </c>
      <c r="CJ1236" t="s">
        <v>129734</v>
      </c>
      <c r="CK1236" t="s">
        <v>129735</v>
      </c>
      <c r="CL1236" t="s">
        <v>129736</v>
      </c>
      <c r="CM1236" t="s">
        <v>129737</v>
      </c>
      <c r="CN1236" t="s">
        <v>129738</v>
      </c>
      <c r="CO1236" t="s">
        <v>129739</v>
      </c>
      <c r="CP1236" t="s">
        <v>129740</v>
      </c>
      <c r="CQ1236" t="s">
        <v>129741</v>
      </c>
      <c r="CR1236" t="s">
        <v>129742</v>
      </c>
      <c r="CS1236" t="s">
        <v>129743</v>
      </c>
      <c r="CT1236" t="s">
        <v>129744</v>
      </c>
      <c r="CU1236" t="s">
        <v>129745</v>
      </c>
      <c r="CV1236" t="s">
        <v>129746</v>
      </c>
      <c r="CW1236" t="s">
        <v>129747</v>
      </c>
      <c r="CX1236" t="s">
        <v>129748</v>
      </c>
      <c r="CY1236" t="s">
        <v>129749</v>
      </c>
      <c r="CZ1236" t="s">
        <v>129750</v>
      </c>
      <c r="DA1236" t="s">
        <v>129751</v>
      </c>
    </row>
    <row r="1237" spans="1:105" x14ac:dyDescent="0.25">
      <c r="A1237" t="s">
        <v>129752</v>
      </c>
      <c r="B1237" t="s">
        <v>129753</v>
      </c>
      <c r="C1237" t="s">
        <v>129754</v>
      </c>
      <c r="D1237" t="s">
        <v>129755</v>
      </c>
      <c r="E1237" t="s">
        <v>129756</v>
      </c>
      <c r="F1237" t="s">
        <v>129757</v>
      </c>
      <c r="G1237" t="s">
        <v>129758</v>
      </c>
      <c r="H1237" t="s">
        <v>129759</v>
      </c>
      <c r="I1237" t="s">
        <v>129760</v>
      </c>
      <c r="J1237" t="s">
        <v>129761</v>
      </c>
      <c r="K1237" t="s">
        <v>129762</v>
      </c>
      <c r="L1237" t="s">
        <v>129763</v>
      </c>
      <c r="M1237" t="s">
        <v>129764</v>
      </c>
      <c r="N1237" t="s">
        <v>129765</v>
      </c>
      <c r="O1237" t="s">
        <v>129766</v>
      </c>
      <c r="P1237" t="s">
        <v>129767</v>
      </c>
      <c r="Q1237" t="s">
        <v>129768</v>
      </c>
      <c r="R1237" t="s">
        <v>129769</v>
      </c>
      <c r="S1237" t="s">
        <v>129770</v>
      </c>
      <c r="T1237" t="s">
        <v>129771</v>
      </c>
      <c r="U1237" t="s">
        <v>129772</v>
      </c>
      <c r="V1237" t="s">
        <v>129773</v>
      </c>
      <c r="W1237" t="s">
        <v>129774</v>
      </c>
      <c r="X1237" t="s">
        <v>129775</v>
      </c>
      <c r="Y1237" t="s">
        <v>129776</v>
      </c>
      <c r="Z1237" t="s">
        <v>129777</v>
      </c>
      <c r="AA1237" t="s">
        <v>129778</v>
      </c>
      <c r="AB1237" t="s">
        <v>129779</v>
      </c>
      <c r="AC1237" t="s">
        <v>129780</v>
      </c>
      <c r="AD1237" t="s">
        <v>129781</v>
      </c>
      <c r="AE1237" t="s">
        <v>129782</v>
      </c>
      <c r="AF1237" t="s">
        <v>129783</v>
      </c>
      <c r="AG1237" t="s">
        <v>129784</v>
      </c>
      <c r="AH1237" t="s">
        <v>129785</v>
      </c>
      <c r="AI1237" t="s">
        <v>129786</v>
      </c>
      <c r="AJ1237" t="s">
        <v>129787</v>
      </c>
      <c r="AK1237" t="s">
        <v>129788</v>
      </c>
      <c r="AL1237" t="s">
        <v>129789</v>
      </c>
      <c r="AM1237" t="s">
        <v>129790</v>
      </c>
      <c r="AN1237" t="s">
        <v>129791</v>
      </c>
      <c r="AO1237" t="s">
        <v>129792</v>
      </c>
      <c r="AP1237" t="s">
        <v>129793</v>
      </c>
      <c r="AQ1237" t="s">
        <v>129794</v>
      </c>
      <c r="AR1237" t="s">
        <v>129795</v>
      </c>
      <c r="AS1237" t="s">
        <v>129796</v>
      </c>
      <c r="AT1237" t="s">
        <v>129797</v>
      </c>
      <c r="AU1237" t="s">
        <v>129798</v>
      </c>
      <c r="AV1237" t="s">
        <v>129799</v>
      </c>
      <c r="AW1237" t="s">
        <v>129800</v>
      </c>
      <c r="AX1237" t="s">
        <v>129801</v>
      </c>
      <c r="AY1237" t="s">
        <v>129802</v>
      </c>
      <c r="AZ1237" t="s">
        <v>129803</v>
      </c>
      <c r="BA1237" t="s">
        <v>129804</v>
      </c>
      <c r="BB1237" t="s">
        <v>129805</v>
      </c>
      <c r="BC1237" t="s">
        <v>129806</v>
      </c>
      <c r="BD1237" t="s">
        <v>129807</v>
      </c>
      <c r="BE1237" t="s">
        <v>129808</v>
      </c>
      <c r="BF1237" t="s">
        <v>129809</v>
      </c>
      <c r="BG1237" t="s">
        <v>129810</v>
      </c>
      <c r="BH1237" t="s">
        <v>129811</v>
      </c>
      <c r="BI1237" t="s">
        <v>129812</v>
      </c>
      <c r="BJ1237" t="s">
        <v>129813</v>
      </c>
      <c r="BK1237" t="s">
        <v>129814</v>
      </c>
      <c r="BL1237" t="s">
        <v>129815</v>
      </c>
      <c r="BM1237" t="s">
        <v>129816</v>
      </c>
      <c r="BN1237" t="s">
        <v>129817</v>
      </c>
      <c r="BO1237" t="s">
        <v>129818</v>
      </c>
      <c r="BP1237" t="s">
        <v>129819</v>
      </c>
      <c r="BQ1237" t="s">
        <v>129820</v>
      </c>
      <c r="BR1237" t="s">
        <v>129821</v>
      </c>
      <c r="BS1237" t="s">
        <v>129822</v>
      </c>
      <c r="BT1237" t="s">
        <v>129823</v>
      </c>
      <c r="BU1237" t="s">
        <v>129824</v>
      </c>
      <c r="BV1237" t="s">
        <v>129825</v>
      </c>
      <c r="BW1237" t="s">
        <v>129826</v>
      </c>
      <c r="BX1237" t="s">
        <v>129827</v>
      </c>
      <c r="BY1237" t="s">
        <v>129828</v>
      </c>
      <c r="BZ1237" t="s">
        <v>129829</v>
      </c>
      <c r="CA1237" t="s">
        <v>129830</v>
      </c>
      <c r="CB1237" t="s">
        <v>129831</v>
      </c>
      <c r="CC1237" t="s">
        <v>129832</v>
      </c>
      <c r="CD1237" t="s">
        <v>129833</v>
      </c>
      <c r="CE1237" t="s">
        <v>129834</v>
      </c>
      <c r="CF1237" t="s">
        <v>129835</v>
      </c>
      <c r="CG1237" t="s">
        <v>129836</v>
      </c>
      <c r="CH1237" t="s">
        <v>129837</v>
      </c>
      <c r="CI1237" t="s">
        <v>129838</v>
      </c>
      <c r="CJ1237" t="s">
        <v>129839</v>
      </c>
      <c r="CK1237" t="s">
        <v>129840</v>
      </c>
      <c r="CL1237" t="s">
        <v>129841</v>
      </c>
      <c r="CM1237" t="s">
        <v>129842</v>
      </c>
      <c r="CN1237" t="s">
        <v>129843</v>
      </c>
      <c r="CO1237" t="s">
        <v>129844</v>
      </c>
      <c r="CP1237" t="s">
        <v>129845</v>
      </c>
      <c r="CQ1237" t="s">
        <v>129846</v>
      </c>
      <c r="CR1237" t="s">
        <v>129847</v>
      </c>
      <c r="CS1237" t="s">
        <v>129848</v>
      </c>
      <c r="CT1237" t="s">
        <v>129849</v>
      </c>
      <c r="CU1237" t="s">
        <v>129850</v>
      </c>
      <c r="CV1237" t="s">
        <v>129851</v>
      </c>
      <c r="CW1237" t="s">
        <v>129852</v>
      </c>
      <c r="CX1237" t="s">
        <v>129853</v>
      </c>
      <c r="CY1237" t="s">
        <v>129854</v>
      </c>
      <c r="CZ1237" t="s">
        <v>129855</v>
      </c>
      <c r="DA1237" t="s">
        <v>129856</v>
      </c>
    </row>
    <row r="1238" spans="1:105" x14ac:dyDescent="0.25">
      <c r="A1238" t="s">
        <v>129857</v>
      </c>
      <c r="B1238" t="s">
        <v>129858</v>
      </c>
      <c r="C1238" t="s">
        <v>129859</v>
      </c>
      <c r="D1238" t="s">
        <v>129860</v>
      </c>
      <c r="E1238" t="s">
        <v>129861</v>
      </c>
      <c r="F1238" t="s">
        <v>129862</v>
      </c>
      <c r="G1238" t="s">
        <v>129863</v>
      </c>
      <c r="H1238" t="s">
        <v>129864</v>
      </c>
      <c r="I1238" t="s">
        <v>129865</v>
      </c>
      <c r="J1238" t="s">
        <v>129866</v>
      </c>
      <c r="K1238" t="s">
        <v>129867</v>
      </c>
      <c r="L1238" t="s">
        <v>129868</v>
      </c>
      <c r="M1238" t="s">
        <v>129869</v>
      </c>
      <c r="N1238" t="s">
        <v>129870</v>
      </c>
      <c r="O1238" t="s">
        <v>129871</v>
      </c>
      <c r="P1238" t="s">
        <v>129872</v>
      </c>
      <c r="Q1238" t="s">
        <v>129873</v>
      </c>
      <c r="R1238" t="s">
        <v>129874</v>
      </c>
      <c r="S1238" t="s">
        <v>129875</v>
      </c>
      <c r="T1238" t="s">
        <v>129876</v>
      </c>
      <c r="U1238" t="s">
        <v>129877</v>
      </c>
      <c r="V1238" t="s">
        <v>129878</v>
      </c>
      <c r="W1238" t="s">
        <v>129879</v>
      </c>
      <c r="X1238" t="s">
        <v>129880</v>
      </c>
      <c r="Y1238" t="s">
        <v>129881</v>
      </c>
      <c r="Z1238" t="s">
        <v>129882</v>
      </c>
      <c r="AA1238" t="s">
        <v>129883</v>
      </c>
      <c r="AB1238" t="s">
        <v>129884</v>
      </c>
      <c r="AC1238" t="s">
        <v>129885</v>
      </c>
      <c r="AD1238" t="s">
        <v>129886</v>
      </c>
      <c r="AE1238" t="s">
        <v>129887</v>
      </c>
      <c r="AF1238" t="s">
        <v>129888</v>
      </c>
      <c r="AG1238" t="s">
        <v>129889</v>
      </c>
      <c r="AH1238" t="s">
        <v>129890</v>
      </c>
      <c r="AI1238" t="s">
        <v>129891</v>
      </c>
      <c r="AJ1238" t="s">
        <v>129892</v>
      </c>
      <c r="AK1238" t="s">
        <v>129893</v>
      </c>
      <c r="AL1238" t="s">
        <v>129894</v>
      </c>
      <c r="AM1238" t="s">
        <v>129895</v>
      </c>
      <c r="AN1238" t="s">
        <v>129896</v>
      </c>
      <c r="AO1238" t="s">
        <v>129897</v>
      </c>
      <c r="AP1238" t="s">
        <v>129898</v>
      </c>
      <c r="AQ1238" t="s">
        <v>129899</v>
      </c>
      <c r="AR1238" t="s">
        <v>129900</v>
      </c>
      <c r="AS1238" t="s">
        <v>129901</v>
      </c>
      <c r="AT1238" t="s">
        <v>129902</v>
      </c>
      <c r="AU1238" t="s">
        <v>129903</v>
      </c>
      <c r="AV1238" t="s">
        <v>129904</v>
      </c>
      <c r="AW1238" t="s">
        <v>129905</v>
      </c>
      <c r="AX1238" t="s">
        <v>129906</v>
      </c>
      <c r="AY1238" t="s">
        <v>129907</v>
      </c>
      <c r="AZ1238" t="s">
        <v>129908</v>
      </c>
      <c r="BA1238" t="s">
        <v>129909</v>
      </c>
      <c r="BB1238" t="s">
        <v>129910</v>
      </c>
      <c r="BC1238" t="s">
        <v>129911</v>
      </c>
      <c r="BD1238" t="s">
        <v>129912</v>
      </c>
      <c r="BE1238" t="s">
        <v>129913</v>
      </c>
      <c r="BF1238" t="s">
        <v>129914</v>
      </c>
      <c r="BG1238" t="s">
        <v>129915</v>
      </c>
      <c r="BH1238" t="s">
        <v>129916</v>
      </c>
      <c r="BI1238" t="s">
        <v>129917</v>
      </c>
      <c r="BJ1238" t="s">
        <v>129918</v>
      </c>
      <c r="BK1238" t="s">
        <v>129919</v>
      </c>
      <c r="BL1238" t="s">
        <v>129920</v>
      </c>
      <c r="BM1238" t="s">
        <v>129921</v>
      </c>
      <c r="BN1238" t="s">
        <v>129922</v>
      </c>
      <c r="BO1238" t="s">
        <v>129923</v>
      </c>
      <c r="BP1238" t="s">
        <v>129924</v>
      </c>
      <c r="BQ1238" t="s">
        <v>129925</v>
      </c>
      <c r="BR1238" t="s">
        <v>129926</v>
      </c>
      <c r="BS1238" t="s">
        <v>129927</v>
      </c>
      <c r="BT1238" t="s">
        <v>129928</v>
      </c>
      <c r="BU1238" t="s">
        <v>129929</v>
      </c>
      <c r="BV1238" t="s">
        <v>129930</v>
      </c>
      <c r="BW1238" t="s">
        <v>129931</v>
      </c>
      <c r="BX1238" t="s">
        <v>129932</v>
      </c>
      <c r="BY1238" t="s">
        <v>129933</v>
      </c>
      <c r="BZ1238" t="s">
        <v>129934</v>
      </c>
      <c r="CA1238" t="s">
        <v>129935</v>
      </c>
      <c r="CB1238" t="s">
        <v>129936</v>
      </c>
      <c r="CC1238" t="s">
        <v>129937</v>
      </c>
      <c r="CD1238" t="s">
        <v>129938</v>
      </c>
      <c r="CE1238" t="s">
        <v>129939</v>
      </c>
      <c r="CF1238" t="s">
        <v>129940</v>
      </c>
      <c r="CG1238" t="s">
        <v>129941</v>
      </c>
      <c r="CH1238" t="s">
        <v>129942</v>
      </c>
      <c r="CI1238" t="s">
        <v>129943</v>
      </c>
      <c r="CJ1238" t="s">
        <v>129944</v>
      </c>
      <c r="CK1238" t="s">
        <v>129945</v>
      </c>
      <c r="CL1238" t="s">
        <v>129946</v>
      </c>
      <c r="CM1238" t="s">
        <v>129947</v>
      </c>
      <c r="CN1238" t="s">
        <v>129948</v>
      </c>
      <c r="CO1238" t="s">
        <v>129949</v>
      </c>
      <c r="CP1238" t="s">
        <v>129950</v>
      </c>
      <c r="CQ1238" t="s">
        <v>129951</v>
      </c>
      <c r="CR1238" t="s">
        <v>129952</v>
      </c>
      <c r="CS1238" t="s">
        <v>129953</v>
      </c>
      <c r="CT1238" t="s">
        <v>129954</v>
      </c>
      <c r="CU1238" t="s">
        <v>129955</v>
      </c>
      <c r="CV1238" t="s">
        <v>129956</v>
      </c>
      <c r="CW1238" t="s">
        <v>129957</v>
      </c>
      <c r="CX1238" t="s">
        <v>129958</v>
      </c>
      <c r="CY1238" t="s">
        <v>129959</v>
      </c>
      <c r="CZ1238" t="s">
        <v>129960</v>
      </c>
      <c r="DA1238" t="s">
        <v>129961</v>
      </c>
    </row>
    <row r="1239" spans="1:105" x14ac:dyDescent="0.25">
      <c r="A1239" t="s">
        <v>129962</v>
      </c>
      <c r="B1239" t="s">
        <v>129963</v>
      </c>
      <c r="C1239" t="s">
        <v>129964</v>
      </c>
      <c r="D1239" t="s">
        <v>129965</v>
      </c>
      <c r="E1239" t="s">
        <v>129966</v>
      </c>
      <c r="F1239" t="s">
        <v>129967</v>
      </c>
      <c r="G1239" t="s">
        <v>129968</v>
      </c>
      <c r="H1239" t="s">
        <v>129969</v>
      </c>
      <c r="I1239" t="s">
        <v>129970</v>
      </c>
      <c r="J1239" t="s">
        <v>129971</v>
      </c>
      <c r="K1239" t="s">
        <v>129972</v>
      </c>
      <c r="L1239" t="s">
        <v>129973</v>
      </c>
      <c r="M1239" t="s">
        <v>129974</v>
      </c>
      <c r="N1239" t="s">
        <v>129975</v>
      </c>
      <c r="O1239" t="s">
        <v>129976</v>
      </c>
      <c r="P1239" t="s">
        <v>129977</v>
      </c>
      <c r="Q1239" t="s">
        <v>129978</v>
      </c>
      <c r="R1239" t="s">
        <v>129979</v>
      </c>
      <c r="S1239" t="s">
        <v>129980</v>
      </c>
      <c r="T1239" t="s">
        <v>129981</v>
      </c>
      <c r="U1239" t="s">
        <v>129982</v>
      </c>
      <c r="V1239" t="s">
        <v>129983</v>
      </c>
      <c r="W1239" t="s">
        <v>129984</v>
      </c>
      <c r="X1239" t="s">
        <v>129985</v>
      </c>
      <c r="Y1239" t="s">
        <v>129986</v>
      </c>
      <c r="Z1239" t="s">
        <v>129987</v>
      </c>
      <c r="AA1239" t="s">
        <v>129988</v>
      </c>
      <c r="AB1239" t="s">
        <v>129989</v>
      </c>
      <c r="AC1239" t="s">
        <v>129990</v>
      </c>
      <c r="AD1239" t="s">
        <v>129991</v>
      </c>
      <c r="AE1239" t="s">
        <v>129992</v>
      </c>
      <c r="AF1239" t="s">
        <v>129993</v>
      </c>
      <c r="AG1239" t="s">
        <v>129994</v>
      </c>
      <c r="AH1239" t="s">
        <v>129995</v>
      </c>
      <c r="AI1239" t="s">
        <v>129996</v>
      </c>
      <c r="AJ1239" t="s">
        <v>129997</v>
      </c>
      <c r="AK1239" t="s">
        <v>129998</v>
      </c>
      <c r="AL1239" t="s">
        <v>129999</v>
      </c>
      <c r="AM1239" t="s">
        <v>130000</v>
      </c>
      <c r="AN1239" t="s">
        <v>130001</v>
      </c>
      <c r="AO1239" t="s">
        <v>130002</v>
      </c>
      <c r="AP1239" t="s">
        <v>130003</v>
      </c>
      <c r="AQ1239" t="s">
        <v>130004</v>
      </c>
      <c r="AR1239" t="s">
        <v>130005</v>
      </c>
      <c r="AS1239" t="s">
        <v>130006</v>
      </c>
      <c r="AT1239" t="s">
        <v>130007</v>
      </c>
      <c r="AU1239" t="s">
        <v>130008</v>
      </c>
      <c r="AV1239" t="s">
        <v>130009</v>
      </c>
      <c r="AW1239" t="s">
        <v>130010</v>
      </c>
      <c r="AX1239" t="s">
        <v>130011</v>
      </c>
      <c r="AY1239" t="s">
        <v>130012</v>
      </c>
      <c r="AZ1239" t="s">
        <v>130013</v>
      </c>
      <c r="BA1239" t="s">
        <v>130014</v>
      </c>
      <c r="BB1239" t="s">
        <v>130015</v>
      </c>
      <c r="BC1239" t="s">
        <v>130016</v>
      </c>
      <c r="BD1239" t="s">
        <v>130017</v>
      </c>
      <c r="BE1239" t="s">
        <v>130018</v>
      </c>
      <c r="BF1239" t="s">
        <v>130019</v>
      </c>
      <c r="BG1239" t="s">
        <v>130020</v>
      </c>
      <c r="BH1239" t="s">
        <v>130021</v>
      </c>
      <c r="BI1239" t="s">
        <v>130022</v>
      </c>
      <c r="BJ1239" t="s">
        <v>130023</v>
      </c>
      <c r="BK1239" t="s">
        <v>130024</v>
      </c>
      <c r="BL1239" t="s">
        <v>130025</v>
      </c>
      <c r="BM1239" t="s">
        <v>130026</v>
      </c>
      <c r="BN1239" t="s">
        <v>130027</v>
      </c>
      <c r="BO1239" t="s">
        <v>130028</v>
      </c>
      <c r="BP1239" t="s">
        <v>130029</v>
      </c>
      <c r="BQ1239" t="s">
        <v>130030</v>
      </c>
      <c r="BR1239" t="s">
        <v>130031</v>
      </c>
      <c r="BS1239" t="s">
        <v>130032</v>
      </c>
      <c r="BT1239" t="s">
        <v>130033</v>
      </c>
      <c r="BU1239" t="s">
        <v>130034</v>
      </c>
      <c r="BV1239" t="s">
        <v>130035</v>
      </c>
      <c r="BW1239" t="s">
        <v>130036</v>
      </c>
      <c r="BX1239" t="s">
        <v>130037</v>
      </c>
      <c r="BY1239" t="s">
        <v>130038</v>
      </c>
      <c r="BZ1239" t="s">
        <v>130039</v>
      </c>
      <c r="CA1239" t="s">
        <v>130040</v>
      </c>
      <c r="CB1239" t="s">
        <v>130041</v>
      </c>
      <c r="CC1239" t="s">
        <v>130042</v>
      </c>
      <c r="CD1239" t="s">
        <v>130043</v>
      </c>
      <c r="CE1239" t="s">
        <v>130044</v>
      </c>
      <c r="CF1239" t="s">
        <v>130045</v>
      </c>
      <c r="CG1239" t="s">
        <v>130046</v>
      </c>
      <c r="CH1239" t="s">
        <v>130047</v>
      </c>
      <c r="CI1239" t="s">
        <v>130048</v>
      </c>
      <c r="CJ1239" t="s">
        <v>130049</v>
      </c>
      <c r="CK1239" t="s">
        <v>130050</v>
      </c>
      <c r="CL1239" t="s">
        <v>130051</v>
      </c>
      <c r="CM1239" t="s">
        <v>130052</v>
      </c>
      <c r="CN1239" t="s">
        <v>130053</v>
      </c>
      <c r="CO1239" t="s">
        <v>130054</v>
      </c>
      <c r="CP1239" t="s">
        <v>130055</v>
      </c>
      <c r="CQ1239" t="s">
        <v>130056</v>
      </c>
      <c r="CR1239" t="s">
        <v>130057</v>
      </c>
      <c r="CS1239" t="s">
        <v>130058</v>
      </c>
      <c r="CT1239" t="s">
        <v>130059</v>
      </c>
      <c r="CU1239" t="s">
        <v>130060</v>
      </c>
      <c r="CV1239" t="s">
        <v>130061</v>
      </c>
      <c r="CW1239" t="s">
        <v>130062</v>
      </c>
      <c r="CX1239" t="s">
        <v>130063</v>
      </c>
      <c r="CY1239" t="s">
        <v>130064</v>
      </c>
      <c r="CZ1239" t="s">
        <v>130065</v>
      </c>
      <c r="DA1239" t="s">
        <v>130066</v>
      </c>
    </row>
    <row r="1240" spans="1:105" x14ac:dyDescent="0.25">
      <c r="A1240" t="s">
        <v>130067</v>
      </c>
      <c r="B1240" t="s">
        <v>130068</v>
      </c>
      <c r="C1240" t="s">
        <v>130069</v>
      </c>
      <c r="D1240" t="s">
        <v>130070</v>
      </c>
      <c r="E1240" t="s">
        <v>130071</v>
      </c>
      <c r="F1240" t="s">
        <v>130072</v>
      </c>
      <c r="G1240" t="s">
        <v>130073</v>
      </c>
      <c r="H1240" t="s">
        <v>130074</v>
      </c>
      <c r="I1240" t="s">
        <v>130075</v>
      </c>
      <c r="J1240" t="s">
        <v>130076</v>
      </c>
      <c r="K1240" t="s">
        <v>130077</v>
      </c>
      <c r="L1240" t="s">
        <v>130078</v>
      </c>
      <c r="M1240" t="s">
        <v>130079</v>
      </c>
      <c r="N1240" t="s">
        <v>130080</v>
      </c>
      <c r="O1240" t="s">
        <v>130081</v>
      </c>
      <c r="P1240" t="s">
        <v>130082</v>
      </c>
      <c r="Q1240" t="s">
        <v>130083</v>
      </c>
      <c r="R1240" t="s">
        <v>130084</v>
      </c>
      <c r="S1240" t="s">
        <v>130085</v>
      </c>
      <c r="T1240" t="s">
        <v>130086</v>
      </c>
      <c r="U1240" t="s">
        <v>130087</v>
      </c>
      <c r="V1240" t="s">
        <v>130088</v>
      </c>
      <c r="W1240" t="s">
        <v>130089</v>
      </c>
      <c r="X1240" t="s">
        <v>130090</v>
      </c>
      <c r="Y1240" t="s">
        <v>130091</v>
      </c>
      <c r="Z1240" t="s">
        <v>130092</v>
      </c>
      <c r="AA1240" t="s">
        <v>130093</v>
      </c>
      <c r="AB1240" t="s">
        <v>130094</v>
      </c>
      <c r="AC1240" t="s">
        <v>130095</v>
      </c>
      <c r="AD1240" t="s">
        <v>130096</v>
      </c>
      <c r="AE1240" t="s">
        <v>130097</v>
      </c>
      <c r="AF1240" t="s">
        <v>130098</v>
      </c>
      <c r="AG1240" t="s">
        <v>130099</v>
      </c>
      <c r="AH1240" t="s">
        <v>130100</v>
      </c>
      <c r="AI1240" t="s">
        <v>130101</v>
      </c>
      <c r="AJ1240" t="s">
        <v>130102</v>
      </c>
      <c r="AK1240" t="s">
        <v>130103</v>
      </c>
      <c r="AL1240" t="s">
        <v>130104</v>
      </c>
      <c r="AM1240" t="s">
        <v>130105</v>
      </c>
      <c r="AN1240" t="s">
        <v>130106</v>
      </c>
      <c r="AO1240" t="s">
        <v>130107</v>
      </c>
      <c r="AP1240" t="s">
        <v>130108</v>
      </c>
      <c r="AQ1240" t="s">
        <v>130109</v>
      </c>
      <c r="AR1240" t="s">
        <v>130110</v>
      </c>
      <c r="AS1240" t="s">
        <v>130111</v>
      </c>
      <c r="AT1240" t="s">
        <v>130112</v>
      </c>
      <c r="AU1240" t="s">
        <v>130113</v>
      </c>
      <c r="AV1240" t="s">
        <v>130114</v>
      </c>
      <c r="AW1240" t="s">
        <v>130115</v>
      </c>
      <c r="AX1240" t="s">
        <v>130116</v>
      </c>
      <c r="AY1240" t="s">
        <v>130117</v>
      </c>
      <c r="AZ1240" t="s">
        <v>130118</v>
      </c>
      <c r="BA1240" t="s">
        <v>130119</v>
      </c>
      <c r="BB1240" t="s">
        <v>130120</v>
      </c>
      <c r="BC1240" t="s">
        <v>130121</v>
      </c>
      <c r="BD1240" t="s">
        <v>130122</v>
      </c>
      <c r="BE1240" t="s">
        <v>130123</v>
      </c>
      <c r="BF1240" t="s">
        <v>130124</v>
      </c>
      <c r="BG1240" t="s">
        <v>130125</v>
      </c>
      <c r="BH1240" t="s">
        <v>130126</v>
      </c>
      <c r="BI1240" t="s">
        <v>130127</v>
      </c>
      <c r="BJ1240" t="s">
        <v>130128</v>
      </c>
      <c r="BK1240" t="s">
        <v>130129</v>
      </c>
      <c r="BL1240" t="s">
        <v>130130</v>
      </c>
      <c r="BM1240" t="s">
        <v>130131</v>
      </c>
      <c r="BN1240" t="s">
        <v>130132</v>
      </c>
      <c r="BO1240" t="s">
        <v>130133</v>
      </c>
      <c r="BP1240" t="s">
        <v>130134</v>
      </c>
      <c r="BQ1240" t="s">
        <v>130135</v>
      </c>
      <c r="BR1240" t="s">
        <v>130136</v>
      </c>
      <c r="BS1240" t="s">
        <v>130137</v>
      </c>
      <c r="BT1240" t="s">
        <v>130138</v>
      </c>
      <c r="BU1240" t="s">
        <v>130139</v>
      </c>
      <c r="BV1240" t="s">
        <v>130140</v>
      </c>
      <c r="BW1240" t="s">
        <v>130141</v>
      </c>
      <c r="BX1240" t="s">
        <v>130142</v>
      </c>
      <c r="BY1240" t="s">
        <v>130143</v>
      </c>
      <c r="BZ1240" t="s">
        <v>130144</v>
      </c>
      <c r="CA1240" t="s">
        <v>130145</v>
      </c>
      <c r="CB1240" t="s">
        <v>130146</v>
      </c>
      <c r="CC1240" t="s">
        <v>130147</v>
      </c>
      <c r="CD1240" t="s">
        <v>130148</v>
      </c>
      <c r="CE1240" t="s">
        <v>130149</v>
      </c>
      <c r="CF1240" t="s">
        <v>130150</v>
      </c>
      <c r="CG1240" t="s">
        <v>130151</v>
      </c>
      <c r="CH1240" t="s">
        <v>130152</v>
      </c>
      <c r="CI1240" t="s">
        <v>130153</v>
      </c>
      <c r="CJ1240" t="s">
        <v>130154</v>
      </c>
      <c r="CK1240" t="s">
        <v>130155</v>
      </c>
      <c r="CL1240" t="s">
        <v>130156</v>
      </c>
      <c r="CM1240" t="s">
        <v>130157</v>
      </c>
      <c r="CN1240" t="s">
        <v>130158</v>
      </c>
      <c r="CO1240" t="s">
        <v>130159</v>
      </c>
      <c r="CP1240" t="s">
        <v>130160</v>
      </c>
      <c r="CQ1240" t="s">
        <v>130161</v>
      </c>
      <c r="CR1240" t="s">
        <v>130162</v>
      </c>
      <c r="CS1240" t="s">
        <v>130163</v>
      </c>
      <c r="CT1240" t="s">
        <v>130164</v>
      </c>
      <c r="CU1240" t="s">
        <v>130165</v>
      </c>
      <c r="CV1240" t="s">
        <v>130166</v>
      </c>
      <c r="CW1240" t="s">
        <v>130167</v>
      </c>
      <c r="CX1240" t="s">
        <v>130168</v>
      </c>
      <c r="CY1240" t="s">
        <v>130169</v>
      </c>
      <c r="CZ1240" t="s">
        <v>130170</v>
      </c>
      <c r="DA1240" t="s">
        <v>130171</v>
      </c>
    </row>
    <row r="1241" spans="1:105" x14ac:dyDescent="0.25">
      <c r="A1241" t="s">
        <v>130172</v>
      </c>
      <c r="B1241" t="s">
        <v>130173</v>
      </c>
      <c r="C1241" t="s">
        <v>130174</v>
      </c>
      <c r="D1241" t="s">
        <v>130175</v>
      </c>
      <c r="E1241" t="s">
        <v>130176</v>
      </c>
      <c r="F1241" t="s">
        <v>130177</v>
      </c>
      <c r="G1241" t="s">
        <v>130178</v>
      </c>
      <c r="H1241" t="s">
        <v>130179</v>
      </c>
      <c r="I1241" t="s">
        <v>130180</v>
      </c>
      <c r="J1241" t="s">
        <v>130181</v>
      </c>
      <c r="K1241" t="s">
        <v>130182</v>
      </c>
      <c r="L1241" t="s">
        <v>130183</v>
      </c>
      <c r="M1241" t="s">
        <v>130184</v>
      </c>
      <c r="N1241" t="s">
        <v>130185</v>
      </c>
      <c r="O1241" t="s">
        <v>130186</v>
      </c>
      <c r="P1241" t="s">
        <v>130187</v>
      </c>
      <c r="Q1241" t="s">
        <v>130188</v>
      </c>
      <c r="R1241" t="s">
        <v>130189</v>
      </c>
      <c r="S1241" t="s">
        <v>130190</v>
      </c>
      <c r="T1241" t="s">
        <v>130191</v>
      </c>
      <c r="U1241" t="s">
        <v>130192</v>
      </c>
      <c r="V1241" t="s">
        <v>130193</v>
      </c>
      <c r="W1241" t="s">
        <v>130194</v>
      </c>
      <c r="X1241" t="s">
        <v>130195</v>
      </c>
      <c r="Y1241" t="s">
        <v>130196</v>
      </c>
      <c r="Z1241" t="s">
        <v>130197</v>
      </c>
      <c r="AA1241" t="s">
        <v>130198</v>
      </c>
      <c r="AB1241" t="s">
        <v>130199</v>
      </c>
      <c r="AC1241" t="s">
        <v>130200</v>
      </c>
      <c r="AD1241" t="s">
        <v>130201</v>
      </c>
      <c r="AE1241" t="s">
        <v>130202</v>
      </c>
      <c r="AF1241" t="s">
        <v>130203</v>
      </c>
      <c r="AG1241" t="s">
        <v>130204</v>
      </c>
      <c r="AH1241" t="s">
        <v>130205</v>
      </c>
      <c r="AI1241" t="s">
        <v>130206</v>
      </c>
      <c r="AJ1241" t="s">
        <v>130207</v>
      </c>
      <c r="AK1241" t="s">
        <v>130208</v>
      </c>
      <c r="AL1241" t="s">
        <v>130209</v>
      </c>
      <c r="AM1241" t="s">
        <v>130210</v>
      </c>
      <c r="AN1241" t="s">
        <v>130211</v>
      </c>
      <c r="AO1241" t="s">
        <v>130212</v>
      </c>
      <c r="AP1241" t="s">
        <v>130213</v>
      </c>
      <c r="AQ1241" t="s">
        <v>130214</v>
      </c>
      <c r="AR1241" t="s">
        <v>130215</v>
      </c>
      <c r="AS1241" t="s">
        <v>130216</v>
      </c>
      <c r="AT1241" t="s">
        <v>130217</v>
      </c>
      <c r="AU1241" t="s">
        <v>130218</v>
      </c>
      <c r="AV1241" t="s">
        <v>130219</v>
      </c>
      <c r="AW1241" t="s">
        <v>130220</v>
      </c>
      <c r="AX1241" t="s">
        <v>130221</v>
      </c>
      <c r="AY1241" t="s">
        <v>130222</v>
      </c>
      <c r="AZ1241" t="s">
        <v>130223</v>
      </c>
      <c r="BA1241" t="s">
        <v>130224</v>
      </c>
      <c r="BB1241" t="s">
        <v>130225</v>
      </c>
      <c r="BC1241" t="s">
        <v>130226</v>
      </c>
      <c r="BD1241" t="s">
        <v>130227</v>
      </c>
      <c r="BE1241" t="s">
        <v>130228</v>
      </c>
      <c r="BF1241" t="s">
        <v>130229</v>
      </c>
      <c r="BG1241" t="s">
        <v>130230</v>
      </c>
      <c r="BH1241" t="s">
        <v>130231</v>
      </c>
      <c r="BI1241" t="s">
        <v>130232</v>
      </c>
      <c r="BJ1241" t="s">
        <v>130233</v>
      </c>
      <c r="BK1241" t="s">
        <v>130234</v>
      </c>
      <c r="BL1241" t="s">
        <v>130235</v>
      </c>
      <c r="BM1241" t="s">
        <v>130236</v>
      </c>
      <c r="BN1241" t="s">
        <v>130237</v>
      </c>
      <c r="BO1241" t="s">
        <v>130238</v>
      </c>
      <c r="BP1241" t="s">
        <v>130239</v>
      </c>
      <c r="BQ1241" t="s">
        <v>130240</v>
      </c>
      <c r="BR1241" t="s">
        <v>130241</v>
      </c>
      <c r="BS1241" t="s">
        <v>130242</v>
      </c>
      <c r="BT1241" t="s">
        <v>130243</v>
      </c>
      <c r="BU1241" t="s">
        <v>130244</v>
      </c>
      <c r="BV1241" t="s">
        <v>130245</v>
      </c>
      <c r="BW1241" t="s">
        <v>130246</v>
      </c>
      <c r="BX1241" t="s">
        <v>130247</v>
      </c>
      <c r="BY1241" t="s">
        <v>130248</v>
      </c>
      <c r="BZ1241" t="s">
        <v>130249</v>
      </c>
      <c r="CA1241" t="s">
        <v>130250</v>
      </c>
      <c r="CB1241" t="s">
        <v>130251</v>
      </c>
      <c r="CC1241" t="s">
        <v>130252</v>
      </c>
      <c r="CD1241" t="s">
        <v>130253</v>
      </c>
      <c r="CE1241" t="s">
        <v>130254</v>
      </c>
      <c r="CF1241" t="s">
        <v>130255</v>
      </c>
      <c r="CG1241" t="s">
        <v>130256</v>
      </c>
      <c r="CH1241" t="s">
        <v>130257</v>
      </c>
      <c r="CI1241" t="s">
        <v>130258</v>
      </c>
      <c r="CJ1241" t="s">
        <v>130259</v>
      </c>
      <c r="CK1241" t="s">
        <v>130260</v>
      </c>
      <c r="CL1241" t="s">
        <v>130261</v>
      </c>
      <c r="CM1241" t="s">
        <v>130262</v>
      </c>
      <c r="CN1241" t="s">
        <v>130263</v>
      </c>
      <c r="CO1241" t="s">
        <v>130264</v>
      </c>
      <c r="CP1241" t="s">
        <v>130265</v>
      </c>
      <c r="CQ1241" t="s">
        <v>130266</v>
      </c>
      <c r="CR1241" t="s">
        <v>130267</v>
      </c>
      <c r="CS1241" t="s">
        <v>130268</v>
      </c>
      <c r="CT1241" t="s">
        <v>130269</v>
      </c>
      <c r="CU1241" t="s">
        <v>130270</v>
      </c>
      <c r="CV1241" t="s">
        <v>130271</v>
      </c>
      <c r="CW1241" t="s">
        <v>130272</v>
      </c>
      <c r="CX1241" t="s">
        <v>130273</v>
      </c>
      <c r="CY1241" t="s">
        <v>130274</v>
      </c>
      <c r="CZ1241" t="s">
        <v>130275</v>
      </c>
      <c r="DA1241" t="s">
        <v>130276</v>
      </c>
    </row>
    <row r="1242" spans="1:105" x14ac:dyDescent="0.25">
      <c r="A1242" t="s">
        <v>130277</v>
      </c>
      <c r="B1242" t="s">
        <v>130278</v>
      </c>
      <c r="C1242" t="s">
        <v>130279</v>
      </c>
      <c r="D1242" t="s">
        <v>130280</v>
      </c>
      <c r="E1242" t="s">
        <v>130281</v>
      </c>
      <c r="F1242" t="s">
        <v>130282</v>
      </c>
      <c r="G1242" t="s">
        <v>130283</v>
      </c>
      <c r="H1242" t="s">
        <v>130284</v>
      </c>
      <c r="I1242" t="s">
        <v>130285</v>
      </c>
      <c r="J1242" t="s">
        <v>130286</v>
      </c>
      <c r="K1242" t="s">
        <v>130287</v>
      </c>
      <c r="L1242" t="s">
        <v>130288</v>
      </c>
      <c r="M1242" t="s">
        <v>130289</v>
      </c>
      <c r="N1242" t="s">
        <v>130290</v>
      </c>
      <c r="O1242" t="s">
        <v>130291</v>
      </c>
      <c r="P1242" t="s">
        <v>130292</v>
      </c>
      <c r="Q1242" t="s">
        <v>130293</v>
      </c>
      <c r="R1242" t="s">
        <v>130294</v>
      </c>
      <c r="S1242" t="s">
        <v>130295</v>
      </c>
      <c r="T1242" t="s">
        <v>130296</v>
      </c>
      <c r="U1242" t="s">
        <v>130297</v>
      </c>
      <c r="V1242" t="s">
        <v>130298</v>
      </c>
      <c r="W1242" t="s">
        <v>130299</v>
      </c>
      <c r="X1242" t="s">
        <v>130300</v>
      </c>
      <c r="Y1242" t="s">
        <v>130301</v>
      </c>
      <c r="Z1242" t="s">
        <v>130302</v>
      </c>
      <c r="AA1242" t="s">
        <v>130303</v>
      </c>
      <c r="AB1242" t="s">
        <v>130304</v>
      </c>
      <c r="AC1242" t="s">
        <v>130305</v>
      </c>
      <c r="AD1242" t="s">
        <v>130306</v>
      </c>
      <c r="AE1242" t="s">
        <v>130307</v>
      </c>
      <c r="AF1242" t="s">
        <v>130308</v>
      </c>
      <c r="AG1242" t="s">
        <v>130309</v>
      </c>
      <c r="AH1242" t="s">
        <v>130310</v>
      </c>
      <c r="AI1242" t="s">
        <v>130311</v>
      </c>
      <c r="AJ1242" t="s">
        <v>130312</v>
      </c>
      <c r="AK1242" t="s">
        <v>130313</v>
      </c>
      <c r="AL1242" t="s">
        <v>130314</v>
      </c>
      <c r="AM1242" t="s">
        <v>130315</v>
      </c>
      <c r="AN1242" t="s">
        <v>130316</v>
      </c>
      <c r="AO1242" t="s">
        <v>130317</v>
      </c>
      <c r="AP1242" t="s">
        <v>130318</v>
      </c>
      <c r="AQ1242" t="s">
        <v>130319</v>
      </c>
      <c r="AR1242" t="s">
        <v>130320</v>
      </c>
      <c r="AS1242" t="s">
        <v>130321</v>
      </c>
      <c r="AT1242" t="s">
        <v>130322</v>
      </c>
      <c r="AU1242" t="s">
        <v>130323</v>
      </c>
      <c r="AV1242" t="s">
        <v>130324</v>
      </c>
      <c r="AW1242" t="s">
        <v>130325</v>
      </c>
      <c r="AX1242" t="s">
        <v>130326</v>
      </c>
      <c r="AY1242" t="s">
        <v>130327</v>
      </c>
      <c r="AZ1242" t="s">
        <v>130328</v>
      </c>
      <c r="BA1242" t="s">
        <v>130329</v>
      </c>
      <c r="BB1242" t="s">
        <v>130330</v>
      </c>
      <c r="BC1242" t="s">
        <v>130331</v>
      </c>
      <c r="BD1242" t="s">
        <v>130332</v>
      </c>
      <c r="BE1242" t="s">
        <v>130333</v>
      </c>
      <c r="BF1242" t="s">
        <v>130334</v>
      </c>
      <c r="BG1242" t="s">
        <v>130335</v>
      </c>
      <c r="BH1242" t="s">
        <v>130336</v>
      </c>
      <c r="BI1242" t="s">
        <v>130337</v>
      </c>
      <c r="BJ1242" t="s">
        <v>130338</v>
      </c>
      <c r="BK1242" t="s">
        <v>130339</v>
      </c>
      <c r="BL1242" t="s">
        <v>130340</v>
      </c>
      <c r="BM1242" t="s">
        <v>130341</v>
      </c>
      <c r="BN1242" t="s">
        <v>130342</v>
      </c>
      <c r="BO1242" t="s">
        <v>130343</v>
      </c>
      <c r="BP1242" t="s">
        <v>130344</v>
      </c>
      <c r="BQ1242" t="s">
        <v>130345</v>
      </c>
      <c r="BR1242" t="s">
        <v>130346</v>
      </c>
      <c r="BS1242" t="s">
        <v>130347</v>
      </c>
      <c r="BT1242" t="s">
        <v>130348</v>
      </c>
      <c r="BU1242" t="s">
        <v>130349</v>
      </c>
      <c r="BV1242" t="s">
        <v>130350</v>
      </c>
      <c r="BW1242" t="s">
        <v>130351</v>
      </c>
      <c r="BX1242" t="s">
        <v>130352</v>
      </c>
      <c r="BY1242" t="s">
        <v>130353</v>
      </c>
      <c r="BZ1242" t="s">
        <v>130354</v>
      </c>
      <c r="CA1242" t="s">
        <v>130355</v>
      </c>
      <c r="CB1242" t="s">
        <v>130356</v>
      </c>
      <c r="CC1242" t="s">
        <v>130357</v>
      </c>
      <c r="CD1242" t="s">
        <v>130358</v>
      </c>
      <c r="CE1242" t="s">
        <v>130359</v>
      </c>
      <c r="CF1242" t="s">
        <v>130360</v>
      </c>
      <c r="CG1242" t="s">
        <v>130361</v>
      </c>
      <c r="CH1242" t="s">
        <v>130362</v>
      </c>
      <c r="CI1242" t="s">
        <v>130363</v>
      </c>
      <c r="CJ1242" t="s">
        <v>130364</v>
      </c>
      <c r="CK1242" t="s">
        <v>130365</v>
      </c>
      <c r="CL1242" t="s">
        <v>130366</v>
      </c>
      <c r="CM1242" t="s">
        <v>130367</v>
      </c>
      <c r="CN1242" t="s">
        <v>130368</v>
      </c>
      <c r="CO1242" t="s">
        <v>130369</v>
      </c>
      <c r="CP1242" t="s">
        <v>130370</v>
      </c>
      <c r="CQ1242" t="s">
        <v>130371</v>
      </c>
      <c r="CR1242" t="s">
        <v>130372</v>
      </c>
      <c r="CS1242" t="s">
        <v>130373</v>
      </c>
      <c r="CT1242" t="s">
        <v>130374</v>
      </c>
      <c r="CU1242" t="s">
        <v>130375</v>
      </c>
      <c r="CV1242" t="s">
        <v>130376</v>
      </c>
      <c r="CW1242" t="s">
        <v>130377</v>
      </c>
      <c r="CX1242" t="s">
        <v>130378</v>
      </c>
      <c r="CY1242" t="s">
        <v>130379</v>
      </c>
      <c r="CZ1242" t="s">
        <v>130380</v>
      </c>
      <c r="DA1242" t="s">
        <v>130381</v>
      </c>
    </row>
    <row r="1243" spans="1:105" x14ac:dyDescent="0.25">
      <c r="A1243" t="s">
        <v>130382</v>
      </c>
      <c r="B1243" t="s">
        <v>130383</v>
      </c>
      <c r="C1243" t="s">
        <v>130384</v>
      </c>
      <c r="D1243" t="s">
        <v>130385</v>
      </c>
      <c r="E1243" t="s">
        <v>130386</v>
      </c>
      <c r="F1243" t="s">
        <v>130387</v>
      </c>
      <c r="G1243" t="s">
        <v>130388</v>
      </c>
      <c r="H1243" t="s">
        <v>130389</v>
      </c>
      <c r="I1243" t="s">
        <v>130390</v>
      </c>
      <c r="J1243" t="s">
        <v>130391</v>
      </c>
      <c r="K1243" t="s">
        <v>130392</v>
      </c>
      <c r="L1243" t="s">
        <v>130393</v>
      </c>
      <c r="M1243" t="s">
        <v>130394</v>
      </c>
      <c r="N1243" t="s">
        <v>130395</v>
      </c>
      <c r="O1243" t="s">
        <v>130396</v>
      </c>
      <c r="P1243" t="s">
        <v>130397</v>
      </c>
      <c r="Q1243" t="s">
        <v>130398</v>
      </c>
      <c r="R1243" t="s">
        <v>130399</v>
      </c>
      <c r="S1243" t="s">
        <v>130400</v>
      </c>
      <c r="T1243" t="s">
        <v>130401</v>
      </c>
      <c r="U1243" t="s">
        <v>130402</v>
      </c>
      <c r="V1243" t="s">
        <v>130403</v>
      </c>
      <c r="W1243" t="s">
        <v>130404</v>
      </c>
      <c r="X1243" t="s">
        <v>130405</v>
      </c>
      <c r="Y1243" t="s">
        <v>130406</v>
      </c>
      <c r="Z1243" t="s">
        <v>130407</v>
      </c>
      <c r="AA1243" t="s">
        <v>130408</v>
      </c>
      <c r="AB1243" t="s">
        <v>130409</v>
      </c>
      <c r="AC1243" t="s">
        <v>130410</v>
      </c>
      <c r="AD1243" t="s">
        <v>130411</v>
      </c>
      <c r="AE1243" t="s">
        <v>130412</v>
      </c>
      <c r="AF1243" t="s">
        <v>130413</v>
      </c>
      <c r="AG1243" t="s">
        <v>130414</v>
      </c>
      <c r="AH1243" t="s">
        <v>130415</v>
      </c>
      <c r="AI1243" t="s">
        <v>130416</v>
      </c>
      <c r="AJ1243" t="s">
        <v>130417</v>
      </c>
      <c r="AK1243" t="s">
        <v>130418</v>
      </c>
      <c r="AL1243" t="s">
        <v>130419</v>
      </c>
      <c r="AM1243" t="s">
        <v>130420</v>
      </c>
      <c r="AN1243" t="s">
        <v>130421</v>
      </c>
      <c r="AO1243" t="s">
        <v>130422</v>
      </c>
      <c r="AP1243" t="s">
        <v>130423</v>
      </c>
      <c r="AQ1243" t="s">
        <v>130424</v>
      </c>
      <c r="AR1243" t="s">
        <v>130425</v>
      </c>
      <c r="AS1243" t="s">
        <v>130426</v>
      </c>
      <c r="AT1243" t="s">
        <v>130427</v>
      </c>
      <c r="AU1243" t="s">
        <v>130428</v>
      </c>
      <c r="AV1243" t="s">
        <v>130429</v>
      </c>
      <c r="AW1243" t="s">
        <v>130430</v>
      </c>
      <c r="AX1243" t="s">
        <v>130431</v>
      </c>
      <c r="AY1243" t="s">
        <v>130432</v>
      </c>
      <c r="AZ1243" t="s">
        <v>130433</v>
      </c>
      <c r="BA1243" t="s">
        <v>130434</v>
      </c>
      <c r="BB1243" t="s">
        <v>130435</v>
      </c>
      <c r="BC1243" t="s">
        <v>130436</v>
      </c>
      <c r="BD1243" t="s">
        <v>130437</v>
      </c>
      <c r="BE1243" t="s">
        <v>130438</v>
      </c>
      <c r="BF1243" t="s">
        <v>130439</v>
      </c>
      <c r="BG1243" t="s">
        <v>130440</v>
      </c>
      <c r="BH1243" t="s">
        <v>130441</v>
      </c>
      <c r="BI1243" t="s">
        <v>130442</v>
      </c>
      <c r="BJ1243" t="s">
        <v>130443</v>
      </c>
      <c r="BK1243" t="s">
        <v>130444</v>
      </c>
      <c r="BL1243" t="s">
        <v>130445</v>
      </c>
      <c r="BM1243" t="s">
        <v>130446</v>
      </c>
      <c r="BN1243" t="s">
        <v>130447</v>
      </c>
      <c r="BO1243" t="s">
        <v>130448</v>
      </c>
      <c r="BP1243" t="s">
        <v>130449</v>
      </c>
      <c r="BQ1243" t="s">
        <v>130450</v>
      </c>
      <c r="BR1243" t="s">
        <v>130451</v>
      </c>
      <c r="BS1243" t="s">
        <v>130452</v>
      </c>
      <c r="BT1243" t="s">
        <v>130453</v>
      </c>
      <c r="BU1243" t="s">
        <v>130454</v>
      </c>
      <c r="BV1243" t="s">
        <v>130455</v>
      </c>
      <c r="BW1243" t="s">
        <v>130456</v>
      </c>
      <c r="BX1243" t="s">
        <v>130457</v>
      </c>
      <c r="BY1243" t="s">
        <v>130458</v>
      </c>
      <c r="BZ1243" t="s">
        <v>130459</v>
      </c>
      <c r="CA1243" t="s">
        <v>130460</v>
      </c>
      <c r="CB1243" t="s">
        <v>130461</v>
      </c>
      <c r="CC1243" t="s">
        <v>130462</v>
      </c>
      <c r="CD1243" t="s">
        <v>130463</v>
      </c>
      <c r="CE1243" t="s">
        <v>130464</v>
      </c>
      <c r="CF1243" t="s">
        <v>130465</v>
      </c>
      <c r="CG1243" t="s">
        <v>130466</v>
      </c>
      <c r="CH1243" t="s">
        <v>130467</v>
      </c>
      <c r="CI1243" t="s">
        <v>130468</v>
      </c>
      <c r="CJ1243" t="s">
        <v>130469</v>
      </c>
      <c r="CK1243" t="s">
        <v>130470</v>
      </c>
      <c r="CL1243" t="s">
        <v>130471</v>
      </c>
      <c r="CM1243" t="s">
        <v>130472</v>
      </c>
      <c r="CN1243" t="s">
        <v>130473</v>
      </c>
      <c r="CO1243" t="s">
        <v>130474</v>
      </c>
      <c r="CP1243" t="s">
        <v>130475</v>
      </c>
      <c r="CQ1243" t="s">
        <v>130476</v>
      </c>
      <c r="CR1243" t="s">
        <v>130477</v>
      </c>
      <c r="CS1243" t="s">
        <v>130478</v>
      </c>
      <c r="CT1243" t="s">
        <v>130479</v>
      </c>
      <c r="CU1243" t="s">
        <v>130480</v>
      </c>
      <c r="CV1243" t="s">
        <v>130481</v>
      </c>
      <c r="CW1243" t="s">
        <v>130482</v>
      </c>
      <c r="CX1243" t="s">
        <v>130483</v>
      </c>
      <c r="CY1243" t="s">
        <v>130484</v>
      </c>
      <c r="CZ1243" t="s">
        <v>130485</v>
      </c>
      <c r="DA1243" t="s">
        <v>130486</v>
      </c>
    </row>
    <row r="1244" spans="1:105" x14ac:dyDescent="0.25">
      <c r="A1244" t="s">
        <v>130487</v>
      </c>
      <c r="B1244" t="s">
        <v>130488</v>
      </c>
      <c r="C1244" t="s">
        <v>130489</v>
      </c>
      <c r="D1244" t="s">
        <v>130490</v>
      </c>
      <c r="E1244" t="s">
        <v>130491</v>
      </c>
      <c r="F1244" t="s">
        <v>130492</v>
      </c>
      <c r="G1244" t="s">
        <v>130493</v>
      </c>
      <c r="H1244" t="s">
        <v>130494</v>
      </c>
      <c r="I1244" t="s">
        <v>130495</v>
      </c>
      <c r="J1244" t="s">
        <v>130496</v>
      </c>
      <c r="K1244" t="s">
        <v>130497</v>
      </c>
      <c r="L1244" t="s">
        <v>130498</v>
      </c>
      <c r="M1244" t="s">
        <v>130499</v>
      </c>
      <c r="N1244" t="s">
        <v>130500</v>
      </c>
      <c r="O1244" t="s">
        <v>130501</v>
      </c>
      <c r="P1244" t="s">
        <v>130502</v>
      </c>
      <c r="Q1244" t="s">
        <v>130503</v>
      </c>
      <c r="R1244" t="s">
        <v>130504</v>
      </c>
      <c r="S1244" t="s">
        <v>130505</v>
      </c>
      <c r="T1244" t="s">
        <v>130506</v>
      </c>
      <c r="U1244" t="s">
        <v>130507</v>
      </c>
      <c r="V1244" t="s">
        <v>130508</v>
      </c>
      <c r="W1244" t="s">
        <v>130509</v>
      </c>
      <c r="X1244" t="s">
        <v>130510</v>
      </c>
      <c r="Y1244" t="s">
        <v>130511</v>
      </c>
      <c r="Z1244" t="s">
        <v>130512</v>
      </c>
      <c r="AA1244" t="s">
        <v>130513</v>
      </c>
      <c r="AB1244" t="s">
        <v>130514</v>
      </c>
      <c r="AC1244" t="s">
        <v>130515</v>
      </c>
      <c r="AD1244" t="s">
        <v>130516</v>
      </c>
      <c r="AE1244" t="s">
        <v>130517</v>
      </c>
      <c r="AF1244" t="s">
        <v>130518</v>
      </c>
      <c r="AG1244" t="s">
        <v>130519</v>
      </c>
      <c r="AH1244" t="s">
        <v>130520</v>
      </c>
      <c r="AI1244" t="s">
        <v>130521</v>
      </c>
      <c r="AJ1244" t="s">
        <v>130522</v>
      </c>
      <c r="AK1244" t="s">
        <v>130523</v>
      </c>
      <c r="AL1244" t="s">
        <v>130524</v>
      </c>
      <c r="AM1244" t="s">
        <v>130525</v>
      </c>
      <c r="AN1244" t="s">
        <v>130526</v>
      </c>
      <c r="AO1244" t="s">
        <v>130527</v>
      </c>
      <c r="AP1244" t="s">
        <v>130528</v>
      </c>
      <c r="AQ1244" t="s">
        <v>130529</v>
      </c>
      <c r="AR1244" t="s">
        <v>130530</v>
      </c>
      <c r="AS1244" t="s">
        <v>130531</v>
      </c>
      <c r="AT1244" t="s">
        <v>130532</v>
      </c>
      <c r="AU1244" t="s">
        <v>130533</v>
      </c>
      <c r="AV1244" t="s">
        <v>130534</v>
      </c>
      <c r="AW1244" t="s">
        <v>130535</v>
      </c>
      <c r="AX1244" t="s">
        <v>130536</v>
      </c>
      <c r="AY1244" t="s">
        <v>130537</v>
      </c>
      <c r="AZ1244" t="s">
        <v>130538</v>
      </c>
      <c r="BA1244" t="s">
        <v>130539</v>
      </c>
      <c r="BB1244" t="s">
        <v>130540</v>
      </c>
      <c r="BC1244" t="s">
        <v>130541</v>
      </c>
      <c r="BD1244" t="s">
        <v>130542</v>
      </c>
      <c r="BE1244" t="s">
        <v>130543</v>
      </c>
      <c r="BF1244" t="s">
        <v>130544</v>
      </c>
      <c r="BG1244" t="s">
        <v>130545</v>
      </c>
      <c r="BH1244" t="s">
        <v>130546</v>
      </c>
      <c r="BI1244" t="s">
        <v>130547</v>
      </c>
      <c r="BJ1244" t="s">
        <v>130548</v>
      </c>
      <c r="BK1244" t="s">
        <v>130549</v>
      </c>
      <c r="BL1244" t="s">
        <v>130550</v>
      </c>
      <c r="BM1244" t="s">
        <v>130551</v>
      </c>
      <c r="BN1244" t="s">
        <v>130552</v>
      </c>
      <c r="BO1244" t="s">
        <v>130553</v>
      </c>
      <c r="BP1244" t="s">
        <v>130554</v>
      </c>
      <c r="BQ1244" t="s">
        <v>130555</v>
      </c>
      <c r="BR1244" t="s">
        <v>130556</v>
      </c>
      <c r="BS1244" t="s">
        <v>130557</v>
      </c>
      <c r="BT1244" t="s">
        <v>130558</v>
      </c>
      <c r="BU1244" t="s">
        <v>130559</v>
      </c>
      <c r="BV1244" t="s">
        <v>130560</v>
      </c>
      <c r="BW1244" t="s">
        <v>130561</v>
      </c>
      <c r="BX1244" t="s">
        <v>130562</v>
      </c>
      <c r="BY1244" t="s">
        <v>130563</v>
      </c>
      <c r="BZ1244" t="s">
        <v>130564</v>
      </c>
      <c r="CA1244" t="s">
        <v>130565</v>
      </c>
      <c r="CB1244" t="s">
        <v>130566</v>
      </c>
      <c r="CC1244" t="s">
        <v>130567</v>
      </c>
      <c r="CD1244" t="s">
        <v>130568</v>
      </c>
      <c r="CE1244" t="s">
        <v>130569</v>
      </c>
      <c r="CF1244" t="s">
        <v>130570</v>
      </c>
      <c r="CG1244" t="s">
        <v>130571</v>
      </c>
      <c r="CH1244" t="s">
        <v>130572</v>
      </c>
      <c r="CI1244" t="s">
        <v>130573</v>
      </c>
      <c r="CJ1244" t="s">
        <v>130574</v>
      </c>
      <c r="CK1244" t="s">
        <v>130575</v>
      </c>
      <c r="CL1244" t="s">
        <v>130576</v>
      </c>
      <c r="CM1244" t="s">
        <v>130577</v>
      </c>
      <c r="CN1244" t="s">
        <v>130578</v>
      </c>
      <c r="CO1244" t="s">
        <v>130579</v>
      </c>
      <c r="CP1244" t="s">
        <v>130580</v>
      </c>
      <c r="CQ1244" t="s">
        <v>130581</v>
      </c>
      <c r="CR1244" t="s">
        <v>130582</v>
      </c>
      <c r="CS1244" t="s">
        <v>130583</v>
      </c>
      <c r="CT1244" t="s">
        <v>130584</v>
      </c>
      <c r="CU1244" t="s">
        <v>130585</v>
      </c>
      <c r="CV1244" t="s">
        <v>130586</v>
      </c>
      <c r="CW1244" t="s">
        <v>130587</v>
      </c>
      <c r="CX1244" t="s">
        <v>130588</v>
      </c>
      <c r="CY1244" t="s">
        <v>130589</v>
      </c>
      <c r="CZ1244" t="s">
        <v>130590</v>
      </c>
      <c r="DA1244" t="s">
        <v>130591</v>
      </c>
    </row>
    <row r="1245" spans="1:105" x14ac:dyDescent="0.25">
      <c r="A1245" t="s">
        <v>130592</v>
      </c>
      <c r="B1245" t="s">
        <v>130593</v>
      </c>
      <c r="C1245" t="s">
        <v>130594</v>
      </c>
      <c r="D1245" t="s">
        <v>130595</v>
      </c>
      <c r="E1245" t="s">
        <v>130596</v>
      </c>
      <c r="F1245" t="s">
        <v>130597</v>
      </c>
      <c r="G1245" t="s">
        <v>130598</v>
      </c>
      <c r="H1245" t="s">
        <v>130599</v>
      </c>
      <c r="I1245" t="s">
        <v>130600</v>
      </c>
      <c r="J1245" t="s">
        <v>130601</v>
      </c>
      <c r="K1245" t="s">
        <v>130602</v>
      </c>
      <c r="L1245" t="s">
        <v>130603</v>
      </c>
      <c r="M1245" t="s">
        <v>130604</v>
      </c>
      <c r="N1245" t="s">
        <v>130605</v>
      </c>
      <c r="O1245" t="s">
        <v>130606</v>
      </c>
      <c r="P1245" t="s">
        <v>130607</v>
      </c>
      <c r="Q1245" t="s">
        <v>130608</v>
      </c>
      <c r="R1245" t="s">
        <v>130609</v>
      </c>
      <c r="S1245" t="s">
        <v>130610</v>
      </c>
      <c r="T1245" t="s">
        <v>130611</v>
      </c>
      <c r="U1245" t="s">
        <v>130612</v>
      </c>
      <c r="V1245" t="s">
        <v>130613</v>
      </c>
      <c r="W1245" t="s">
        <v>130614</v>
      </c>
      <c r="X1245" t="s">
        <v>130615</v>
      </c>
      <c r="Y1245" t="s">
        <v>130616</v>
      </c>
      <c r="Z1245" t="s">
        <v>130617</v>
      </c>
      <c r="AA1245" t="s">
        <v>130618</v>
      </c>
      <c r="AB1245" t="s">
        <v>130619</v>
      </c>
      <c r="AC1245" t="s">
        <v>130620</v>
      </c>
      <c r="AD1245" t="s">
        <v>130621</v>
      </c>
      <c r="AE1245" t="s">
        <v>130622</v>
      </c>
      <c r="AF1245" t="s">
        <v>130623</v>
      </c>
      <c r="AG1245" t="s">
        <v>130624</v>
      </c>
      <c r="AH1245" t="s">
        <v>130625</v>
      </c>
      <c r="AI1245" t="s">
        <v>130626</v>
      </c>
      <c r="AJ1245" t="s">
        <v>130627</v>
      </c>
      <c r="AK1245" t="s">
        <v>130628</v>
      </c>
      <c r="AL1245" t="s">
        <v>130629</v>
      </c>
      <c r="AM1245" t="s">
        <v>130630</v>
      </c>
      <c r="AN1245" t="s">
        <v>130631</v>
      </c>
      <c r="AO1245" t="s">
        <v>130632</v>
      </c>
      <c r="AP1245" t="s">
        <v>130633</v>
      </c>
      <c r="AQ1245" t="s">
        <v>130634</v>
      </c>
      <c r="AR1245" t="s">
        <v>130635</v>
      </c>
      <c r="AS1245" t="s">
        <v>130636</v>
      </c>
      <c r="AT1245" t="s">
        <v>130637</v>
      </c>
      <c r="AU1245" t="s">
        <v>130638</v>
      </c>
      <c r="AV1245" t="s">
        <v>130639</v>
      </c>
      <c r="AW1245" t="s">
        <v>130640</v>
      </c>
      <c r="AX1245" t="s">
        <v>130641</v>
      </c>
      <c r="AY1245" t="s">
        <v>130642</v>
      </c>
      <c r="AZ1245" t="s">
        <v>130643</v>
      </c>
      <c r="BA1245" t="s">
        <v>130644</v>
      </c>
      <c r="BB1245" t="s">
        <v>130645</v>
      </c>
      <c r="BC1245" t="s">
        <v>130646</v>
      </c>
      <c r="BD1245" t="s">
        <v>130647</v>
      </c>
      <c r="BE1245" t="s">
        <v>130648</v>
      </c>
      <c r="BF1245" t="s">
        <v>130649</v>
      </c>
      <c r="BG1245" t="s">
        <v>130650</v>
      </c>
      <c r="BH1245" t="s">
        <v>130651</v>
      </c>
      <c r="BI1245" t="s">
        <v>130652</v>
      </c>
      <c r="BJ1245" t="s">
        <v>130653</v>
      </c>
      <c r="BK1245" t="s">
        <v>130654</v>
      </c>
      <c r="BL1245" t="s">
        <v>130655</v>
      </c>
      <c r="BM1245" t="s">
        <v>130656</v>
      </c>
      <c r="BN1245" t="s">
        <v>130657</v>
      </c>
      <c r="BO1245" t="s">
        <v>130658</v>
      </c>
      <c r="BP1245" t="s">
        <v>130659</v>
      </c>
      <c r="BQ1245" t="s">
        <v>130660</v>
      </c>
      <c r="BR1245" t="s">
        <v>130661</v>
      </c>
      <c r="BS1245" t="s">
        <v>130662</v>
      </c>
      <c r="BT1245" t="s">
        <v>130663</v>
      </c>
      <c r="BU1245" t="s">
        <v>130664</v>
      </c>
      <c r="BV1245" t="s">
        <v>130665</v>
      </c>
      <c r="BW1245" t="s">
        <v>130666</v>
      </c>
      <c r="BX1245" t="s">
        <v>130667</v>
      </c>
      <c r="BY1245" t="s">
        <v>130668</v>
      </c>
      <c r="BZ1245" t="s">
        <v>130669</v>
      </c>
      <c r="CA1245" t="s">
        <v>130670</v>
      </c>
      <c r="CB1245" t="s">
        <v>130671</v>
      </c>
      <c r="CC1245" t="s">
        <v>130672</v>
      </c>
      <c r="CD1245" t="s">
        <v>130673</v>
      </c>
      <c r="CE1245" t="s">
        <v>130674</v>
      </c>
      <c r="CF1245" t="s">
        <v>130675</v>
      </c>
      <c r="CG1245" t="s">
        <v>130676</v>
      </c>
      <c r="CH1245" t="s">
        <v>130677</v>
      </c>
      <c r="CI1245" t="s">
        <v>130678</v>
      </c>
      <c r="CJ1245" t="s">
        <v>130679</v>
      </c>
      <c r="CK1245" t="s">
        <v>130680</v>
      </c>
      <c r="CL1245" t="s">
        <v>130681</v>
      </c>
      <c r="CM1245" t="s">
        <v>130682</v>
      </c>
      <c r="CN1245" t="s">
        <v>130683</v>
      </c>
      <c r="CO1245" t="s">
        <v>130684</v>
      </c>
      <c r="CP1245" t="s">
        <v>130685</v>
      </c>
      <c r="CQ1245" t="s">
        <v>130686</v>
      </c>
      <c r="CR1245" t="s">
        <v>130687</v>
      </c>
      <c r="CS1245" t="s">
        <v>130688</v>
      </c>
      <c r="CT1245" t="s">
        <v>130689</v>
      </c>
      <c r="CU1245" t="s">
        <v>130690</v>
      </c>
      <c r="CV1245" t="s">
        <v>130691</v>
      </c>
      <c r="CW1245" t="s">
        <v>130692</v>
      </c>
      <c r="CX1245" t="s">
        <v>130693</v>
      </c>
      <c r="CY1245" t="s">
        <v>130694</v>
      </c>
      <c r="CZ1245" t="s">
        <v>130695</v>
      </c>
      <c r="DA1245" t="s">
        <v>130696</v>
      </c>
    </row>
    <row r="1246" spans="1:105" x14ac:dyDescent="0.25">
      <c r="A1246" t="s">
        <v>130697</v>
      </c>
      <c r="B1246" t="s">
        <v>130698</v>
      </c>
      <c r="C1246" t="s">
        <v>130699</v>
      </c>
      <c r="D1246" t="s">
        <v>130700</v>
      </c>
      <c r="E1246" t="s">
        <v>130701</v>
      </c>
      <c r="F1246" t="s">
        <v>130702</v>
      </c>
      <c r="G1246" t="s">
        <v>130703</v>
      </c>
      <c r="H1246" t="s">
        <v>130704</v>
      </c>
      <c r="I1246" t="s">
        <v>130705</v>
      </c>
      <c r="J1246" t="s">
        <v>130706</v>
      </c>
      <c r="K1246" t="s">
        <v>130707</v>
      </c>
      <c r="L1246" t="s">
        <v>130708</v>
      </c>
      <c r="M1246" t="s">
        <v>130709</v>
      </c>
      <c r="N1246" t="s">
        <v>130710</v>
      </c>
      <c r="O1246" t="s">
        <v>130711</v>
      </c>
      <c r="P1246" t="s">
        <v>130712</v>
      </c>
      <c r="Q1246" t="s">
        <v>130713</v>
      </c>
      <c r="R1246" t="s">
        <v>130714</v>
      </c>
      <c r="S1246" t="s">
        <v>130715</v>
      </c>
      <c r="T1246" t="s">
        <v>130716</v>
      </c>
      <c r="U1246" t="s">
        <v>130717</v>
      </c>
      <c r="V1246" t="s">
        <v>130718</v>
      </c>
      <c r="W1246" t="s">
        <v>130719</v>
      </c>
      <c r="X1246" t="s">
        <v>130720</v>
      </c>
      <c r="Y1246" t="s">
        <v>130721</v>
      </c>
      <c r="Z1246" t="s">
        <v>130722</v>
      </c>
      <c r="AA1246" t="s">
        <v>130723</v>
      </c>
      <c r="AB1246" t="s">
        <v>130724</v>
      </c>
      <c r="AC1246" t="s">
        <v>130725</v>
      </c>
      <c r="AD1246" t="s">
        <v>130726</v>
      </c>
      <c r="AE1246" t="s">
        <v>130727</v>
      </c>
      <c r="AF1246" t="s">
        <v>130728</v>
      </c>
      <c r="AG1246" t="s">
        <v>130729</v>
      </c>
      <c r="AH1246" t="s">
        <v>130730</v>
      </c>
      <c r="AI1246" t="s">
        <v>130731</v>
      </c>
      <c r="AJ1246" t="s">
        <v>130732</v>
      </c>
      <c r="AK1246" t="s">
        <v>130733</v>
      </c>
      <c r="AL1246" t="s">
        <v>130734</v>
      </c>
      <c r="AM1246" t="s">
        <v>130735</v>
      </c>
      <c r="AN1246" t="s">
        <v>130736</v>
      </c>
      <c r="AO1246" t="s">
        <v>130737</v>
      </c>
      <c r="AP1246" t="s">
        <v>130738</v>
      </c>
      <c r="AQ1246" t="s">
        <v>130739</v>
      </c>
      <c r="AR1246" t="s">
        <v>130740</v>
      </c>
      <c r="AS1246" t="s">
        <v>130741</v>
      </c>
      <c r="AT1246" t="s">
        <v>130742</v>
      </c>
      <c r="AU1246" t="s">
        <v>130743</v>
      </c>
      <c r="AV1246" t="s">
        <v>130744</v>
      </c>
      <c r="AW1246" t="s">
        <v>130745</v>
      </c>
      <c r="AX1246" t="s">
        <v>130746</v>
      </c>
      <c r="AY1246" t="s">
        <v>130747</v>
      </c>
      <c r="AZ1246" t="s">
        <v>130748</v>
      </c>
      <c r="BA1246" t="s">
        <v>130749</v>
      </c>
      <c r="BB1246" t="s">
        <v>130750</v>
      </c>
      <c r="BC1246" t="s">
        <v>130751</v>
      </c>
      <c r="BD1246" t="s">
        <v>130752</v>
      </c>
      <c r="BE1246" t="s">
        <v>130753</v>
      </c>
      <c r="BF1246" t="s">
        <v>130754</v>
      </c>
      <c r="BG1246" t="s">
        <v>130755</v>
      </c>
      <c r="BH1246" t="s">
        <v>130756</v>
      </c>
      <c r="BI1246" t="s">
        <v>130757</v>
      </c>
      <c r="BJ1246" t="s">
        <v>130758</v>
      </c>
      <c r="BK1246" t="s">
        <v>130759</v>
      </c>
      <c r="BL1246" t="s">
        <v>130760</v>
      </c>
      <c r="BM1246" t="s">
        <v>130761</v>
      </c>
      <c r="BN1246" t="s">
        <v>130762</v>
      </c>
      <c r="BO1246" t="s">
        <v>130763</v>
      </c>
      <c r="BP1246" t="s">
        <v>130764</v>
      </c>
      <c r="BQ1246" t="s">
        <v>130765</v>
      </c>
      <c r="BR1246" t="s">
        <v>130766</v>
      </c>
      <c r="BS1246" t="s">
        <v>130767</v>
      </c>
      <c r="BT1246" t="s">
        <v>130768</v>
      </c>
      <c r="BU1246" t="s">
        <v>130769</v>
      </c>
      <c r="BV1246" t="s">
        <v>130770</v>
      </c>
      <c r="BW1246" t="s">
        <v>130771</v>
      </c>
      <c r="BX1246" t="s">
        <v>130772</v>
      </c>
      <c r="BY1246" t="s">
        <v>130773</v>
      </c>
      <c r="BZ1246" t="s">
        <v>130774</v>
      </c>
      <c r="CA1246" t="s">
        <v>130775</v>
      </c>
      <c r="CB1246" t="s">
        <v>130776</v>
      </c>
      <c r="CC1246" t="s">
        <v>130777</v>
      </c>
      <c r="CD1246" t="s">
        <v>130778</v>
      </c>
      <c r="CE1246" t="s">
        <v>130779</v>
      </c>
      <c r="CF1246" t="s">
        <v>130780</v>
      </c>
      <c r="CG1246" t="s">
        <v>130781</v>
      </c>
      <c r="CH1246" t="s">
        <v>130782</v>
      </c>
      <c r="CI1246" t="s">
        <v>130783</v>
      </c>
      <c r="CJ1246" t="s">
        <v>130784</v>
      </c>
      <c r="CK1246" t="s">
        <v>130785</v>
      </c>
      <c r="CL1246" t="s">
        <v>130786</v>
      </c>
      <c r="CM1246" t="s">
        <v>130787</v>
      </c>
      <c r="CN1246" t="s">
        <v>130788</v>
      </c>
      <c r="CO1246" t="s">
        <v>130789</v>
      </c>
      <c r="CP1246" t="s">
        <v>130790</v>
      </c>
      <c r="CQ1246" t="s">
        <v>130791</v>
      </c>
      <c r="CR1246" t="s">
        <v>130792</v>
      </c>
      <c r="CS1246" t="s">
        <v>130793</v>
      </c>
      <c r="CT1246" t="s">
        <v>130794</v>
      </c>
      <c r="CU1246" t="s">
        <v>130795</v>
      </c>
      <c r="CV1246" t="s">
        <v>130796</v>
      </c>
      <c r="CW1246" t="s">
        <v>130797</v>
      </c>
      <c r="CX1246" t="s">
        <v>130798</v>
      </c>
      <c r="CY1246" t="s">
        <v>130799</v>
      </c>
      <c r="CZ1246" t="s">
        <v>130800</v>
      </c>
      <c r="DA1246" t="s">
        <v>130801</v>
      </c>
    </row>
    <row r="1247" spans="1:105" x14ac:dyDescent="0.25">
      <c r="A1247" t="s">
        <v>130802</v>
      </c>
      <c r="B1247" t="s">
        <v>130803</v>
      </c>
      <c r="C1247" t="s">
        <v>130804</v>
      </c>
      <c r="D1247" t="s">
        <v>130805</v>
      </c>
      <c r="E1247" t="s">
        <v>130806</v>
      </c>
      <c r="F1247" t="s">
        <v>130807</v>
      </c>
      <c r="G1247" t="s">
        <v>130808</v>
      </c>
      <c r="H1247" t="s">
        <v>130809</v>
      </c>
      <c r="I1247" t="s">
        <v>130810</v>
      </c>
      <c r="J1247" t="s">
        <v>130811</v>
      </c>
      <c r="K1247" t="s">
        <v>130812</v>
      </c>
      <c r="L1247" t="s">
        <v>130813</v>
      </c>
      <c r="M1247" t="s">
        <v>130814</v>
      </c>
      <c r="N1247" t="s">
        <v>130815</v>
      </c>
      <c r="O1247" t="s">
        <v>130816</v>
      </c>
      <c r="P1247" t="s">
        <v>130817</v>
      </c>
      <c r="Q1247" t="s">
        <v>130818</v>
      </c>
      <c r="R1247" t="s">
        <v>130819</v>
      </c>
      <c r="S1247" t="s">
        <v>130820</v>
      </c>
      <c r="T1247" t="s">
        <v>130821</v>
      </c>
      <c r="U1247" t="s">
        <v>130822</v>
      </c>
      <c r="V1247" t="s">
        <v>130823</v>
      </c>
      <c r="W1247" t="s">
        <v>130824</v>
      </c>
      <c r="X1247" t="s">
        <v>130825</v>
      </c>
      <c r="Y1247" t="s">
        <v>130826</v>
      </c>
      <c r="Z1247" t="s">
        <v>130827</v>
      </c>
      <c r="AA1247" t="s">
        <v>130828</v>
      </c>
      <c r="AB1247" t="s">
        <v>130829</v>
      </c>
      <c r="AC1247" t="s">
        <v>130830</v>
      </c>
      <c r="AD1247" t="s">
        <v>130831</v>
      </c>
      <c r="AE1247" t="s">
        <v>130832</v>
      </c>
      <c r="AF1247" t="s">
        <v>130833</v>
      </c>
      <c r="AG1247" t="s">
        <v>130834</v>
      </c>
      <c r="AH1247" t="s">
        <v>130835</v>
      </c>
      <c r="AI1247" t="s">
        <v>130836</v>
      </c>
      <c r="AJ1247" t="s">
        <v>130837</v>
      </c>
      <c r="AK1247" t="s">
        <v>130838</v>
      </c>
      <c r="AL1247" t="s">
        <v>130839</v>
      </c>
      <c r="AM1247" t="s">
        <v>130840</v>
      </c>
      <c r="AN1247" t="s">
        <v>130841</v>
      </c>
      <c r="AO1247" t="s">
        <v>130842</v>
      </c>
      <c r="AP1247" t="s">
        <v>130843</v>
      </c>
      <c r="AQ1247" t="s">
        <v>130844</v>
      </c>
      <c r="AR1247" t="s">
        <v>130845</v>
      </c>
      <c r="AS1247" t="s">
        <v>130846</v>
      </c>
      <c r="AT1247" t="s">
        <v>130847</v>
      </c>
      <c r="AU1247" t="s">
        <v>130848</v>
      </c>
      <c r="AV1247" t="s">
        <v>130849</v>
      </c>
      <c r="AW1247" t="s">
        <v>130850</v>
      </c>
      <c r="AX1247" t="s">
        <v>130851</v>
      </c>
      <c r="AY1247" t="s">
        <v>130852</v>
      </c>
      <c r="AZ1247" t="s">
        <v>130853</v>
      </c>
      <c r="BA1247" t="s">
        <v>130854</v>
      </c>
      <c r="BB1247" t="s">
        <v>130855</v>
      </c>
      <c r="BC1247" t="s">
        <v>130856</v>
      </c>
      <c r="BD1247" t="s">
        <v>130857</v>
      </c>
      <c r="BE1247" t="s">
        <v>130858</v>
      </c>
      <c r="BF1247" t="s">
        <v>130859</v>
      </c>
      <c r="BG1247" t="s">
        <v>130860</v>
      </c>
      <c r="BH1247" t="s">
        <v>130861</v>
      </c>
      <c r="BI1247" t="s">
        <v>130862</v>
      </c>
      <c r="BJ1247" t="s">
        <v>130863</v>
      </c>
      <c r="BK1247" t="s">
        <v>130864</v>
      </c>
      <c r="BL1247" t="s">
        <v>130865</v>
      </c>
      <c r="BM1247" t="s">
        <v>130866</v>
      </c>
      <c r="BN1247" t="s">
        <v>130867</v>
      </c>
      <c r="BO1247" t="s">
        <v>130868</v>
      </c>
      <c r="BP1247" t="s">
        <v>130869</v>
      </c>
      <c r="BQ1247" t="s">
        <v>130870</v>
      </c>
      <c r="BR1247" t="s">
        <v>130871</v>
      </c>
      <c r="BS1247" t="s">
        <v>130872</v>
      </c>
      <c r="BT1247" t="s">
        <v>130873</v>
      </c>
      <c r="BU1247" t="s">
        <v>130874</v>
      </c>
      <c r="BV1247" t="s">
        <v>130875</v>
      </c>
      <c r="BW1247" t="s">
        <v>130876</v>
      </c>
      <c r="BX1247" t="s">
        <v>130877</v>
      </c>
      <c r="BY1247" t="s">
        <v>130878</v>
      </c>
      <c r="BZ1247" t="s">
        <v>130879</v>
      </c>
      <c r="CA1247" t="s">
        <v>130880</v>
      </c>
      <c r="CB1247" t="s">
        <v>130881</v>
      </c>
      <c r="CC1247" t="s">
        <v>130882</v>
      </c>
      <c r="CD1247" t="s">
        <v>130883</v>
      </c>
      <c r="CE1247" t="s">
        <v>130884</v>
      </c>
      <c r="CF1247" t="s">
        <v>130885</v>
      </c>
      <c r="CG1247" t="s">
        <v>130886</v>
      </c>
      <c r="CH1247" t="s">
        <v>130887</v>
      </c>
      <c r="CI1247" t="s">
        <v>130888</v>
      </c>
      <c r="CJ1247" t="s">
        <v>130889</v>
      </c>
      <c r="CK1247" t="s">
        <v>130890</v>
      </c>
      <c r="CL1247" t="s">
        <v>130891</v>
      </c>
      <c r="CM1247" t="s">
        <v>130892</v>
      </c>
      <c r="CN1247" t="s">
        <v>130893</v>
      </c>
      <c r="CO1247" t="s">
        <v>130894</v>
      </c>
      <c r="CP1247" t="s">
        <v>130895</v>
      </c>
      <c r="CQ1247" t="s">
        <v>130896</v>
      </c>
      <c r="CR1247" t="s">
        <v>130897</v>
      </c>
      <c r="CS1247" t="s">
        <v>130898</v>
      </c>
      <c r="CT1247" t="s">
        <v>130899</v>
      </c>
      <c r="CU1247" t="s">
        <v>130900</v>
      </c>
      <c r="CV1247" t="s">
        <v>130901</v>
      </c>
      <c r="CW1247" t="s">
        <v>130902</v>
      </c>
      <c r="CX1247" t="s">
        <v>130903</v>
      </c>
      <c r="CY1247" t="s">
        <v>130904</v>
      </c>
      <c r="CZ1247" t="s">
        <v>130905</v>
      </c>
      <c r="DA1247" t="s">
        <v>130906</v>
      </c>
    </row>
    <row r="1248" spans="1:105" x14ac:dyDescent="0.25">
      <c r="A1248" t="s">
        <v>130907</v>
      </c>
      <c r="B1248" t="s">
        <v>130908</v>
      </c>
      <c r="C1248" t="s">
        <v>130909</v>
      </c>
      <c r="D1248" t="s">
        <v>130910</v>
      </c>
      <c r="E1248" t="s">
        <v>130911</v>
      </c>
      <c r="F1248" t="s">
        <v>130912</v>
      </c>
      <c r="G1248" t="s">
        <v>130913</v>
      </c>
      <c r="H1248" t="s">
        <v>130914</v>
      </c>
      <c r="I1248" t="s">
        <v>130915</v>
      </c>
      <c r="J1248" t="s">
        <v>130916</v>
      </c>
      <c r="K1248" t="s">
        <v>130917</v>
      </c>
      <c r="L1248" t="s">
        <v>130918</v>
      </c>
      <c r="M1248" t="s">
        <v>130919</v>
      </c>
      <c r="N1248" t="s">
        <v>130920</v>
      </c>
      <c r="O1248" t="s">
        <v>130921</v>
      </c>
      <c r="P1248" t="s">
        <v>130922</v>
      </c>
      <c r="Q1248" t="s">
        <v>130923</v>
      </c>
      <c r="R1248" t="s">
        <v>130924</v>
      </c>
      <c r="S1248" t="s">
        <v>130925</v>
      </c>
      <c r="T1248" t="s">
        <v>130926</v>
      </c>
      <c r="U1248" t="s">
        <v>130927</v>
      </c>
      <c r="V1248" t="s">
        <v>130928</v>
      </c>
      <c r="W1248" t="s">
        <v>130929</v>
      </c>
      <c r="X1248" t="s">
        <v>130930</v>
      </c>
      <c r="Y1248" t="s">
        <v>130931</v>
      </c>
      <c r="Z1248" t="s">
        <v>130932</v>
      </c>
      <c r="AA1248" t="s">
        <v>130933</v>
      </c>
      <c r="AB1248" t="s">
        <v>130934</v>
      </c>
      <c r="AC1248" t="s">
        <v>130935</v>
      </c>
      <c r="AD1248" t="s">
        <v>130936</v>
      </c>
      <c r="AE1248" t="s">
        <v>130937</v>
      </c>
      <c r="AF1248" t="s">
        <v>130938</v>
      </c>
      <c r="AG1248" t="s">
        <v>130939</v>
      </c>
      <c r="AH1248" t="s">
        <v>130940</v>
      </c>
      <c r="AI1248" t="s">
        <v>130941</v>
      </c>
      <c r="AJ1248" t="s">
        <v>130942</v>
      </c>
      <c r="AK1248" t="s">
        <v>130943</v>
      </c>
      <c r="AL1248" t="s">
        <v>130944</v>
      </c>
      <c r="AM1248" t="s">
        <v>130945</v>
      </c>
      <c r="AN1248" t="s">
        <v>130946</v>
      </c>
      <c r="AO1248" t="s">
        <v>130947</v>
      </c>
      <c r="AP1248" t="s">
        <v>130948</v>
      </c>
      <c r="AQ1248" t="s">
        <v>130949</v>
      </c>
      <c r="AR1248" t="s">
        <v>130950</v>
      </c>
      <c r="AS1248" t="s">
        <v>130951</v>
      </c>
      <c r="AT1248" t="s">
        <v>130952</v>
      </c>
      <c r="AU1248" t="s">
        <v>130953</v>
      </c>
      <c r="AV1248" t="s">
        <v>130954</v>
      </c>
      <c r="AW1248" t="s">
        <v>130955</v>
      </c>
      <c r="AX1248" t="s">
        <v>130956</v>
      </c>
      <c r="AY1248" t="s">
        <v>130957</v>
      </c>
      <c r="AZ1248" t="s">
        <v>130958</v>
      </c>
      <c r="BA1248" t="s">
        <v>130959</v>
      </c>
      <c r="BB1248" t="s">
        <v>130960</v>
      </c>
      <c r="BC1248" t="s">
        <v>130961</v>
      </c>
      <c r="BD1248" t="s">
        <v>130962</v>
      </c>
      <c r="BE1248" t="s">
        <v>130963</v>
      </c>
      <c r="BF1248" t="s">
        <v>130964</v>
      </c>
      <c r="BG1248" t="s">
        <v>130965</v>
      </c>
      <c r="BH1248" t="s">
        <v>130966</v>
      </c>
      <c r="BI1248" t="s">
        <v>130967</v>
      </c>
      <c r="BJ1248" t="s">
        <v>130968</v>
      </c>
      <c r="BK1248" t="s">
        <v>130969</v>
      </c>
      <c r="BL1248" t="s">
        <v>130970</v>
      </c>
      <c r="BM1248" t="s">
        <v>130971</v>
      </c>
      <c r="BN1248" t="s">
        <v>130972</v>
      </c>
      <c r="BO1248" t="s">
        <v>130973</v>
      </c>
      <c r="BP1248" t="s">
        <v>130974</v>
      </c>
      <c r="BQ1248" t="s">
        <v>130975</v>
      </c>
      <c r="BR1248" t="s">
        <v>130976</v>
      </c>
      <c r="BS1248" t="s">
        <v>130977</v>
      </c>
      <c r="BT1248" t="s">
        <v>130978</v>
      </c>
      <c r="BU1248" t="s">
        <v>130979</v>
      </c>
      <c r="BV1248" t="s">
        <v>130980</v>
      </c>
      <c r="BW1248" t="s">
        <v>130981</v>
      </c>
      <c r="BX1248" t="s">
        <v>130982</v>
      </c>
      <c r="BY1248" t="s">
        <v>130983</v>
      </c>
      <c r="BZ1248" t="s">
        <v>130984</v>
      </c>
      <c r="CA1248" t="s">
        <v>130985</v>
      </c>
      <c r="CB1248" t="s">
        <v>130986</v>
      </c>
      <c r="CC1248" t="s">
        <v>130987</v>
      </c>
      <c r="CD1248" t="s">
        <v>130988</v>
      </c>
      <c r="CE1248" t="s">
        <v>130989</v>
      </c>
      <c r="CF1248" t="s">
        <v>130990</v>
      </c>
      <c r="CG1248" t="s">
        <v>130991</v>
      </c>
      <c r="CH1248" t="s">
        <v>130992</v>
      </c>
      <c r="CI1248" t="s">
        <v>130993</v>
      </c>
      <c r="CJ1248" t="s">
        <v>130994</v>
      </c>
      <c r="CK1248" t="s">
        <v>130995</v>
      </c>
      <c r="CL1248" t="s">
        <v>130996</v>
      </c>
      <c r="CM1248" t="s">
        <v>130997</v>
      </c>
      <c r="CN1248" t="s">
        <v>130998</v>
      </c>
      <c r="CO1248" t="s">
        <v>130999</v>
      </c>
      <c r="CP1248" t="s">
        <v>131000</v>
      </c>
      <c r="CQ1248" t="s">
        <v>131001</v>
      </c>
      <c r="CR1248" t="s">
        <v>131002</v>
      </c>
      <c r="CS1248" t="s">
        <v>131003</v>
      </c>
      <c r="CT1248" t="s">
        <v>131004</v>
      </c>
      <c r="CU1248" t="s">
        <v>131005</v>
      </c>
      <c r="CV1248" t="s">
        <v>131006</v>
      </c>
      <c r="CW1248" t="s">
        <v>131007</v>
      </c>
      <c r="CX1248" t="s">
        <v>131008</v>
      </c>
      <c r="CY1248" t="s">
        <v>131009</v>
      </c>
      <c r="CZ1248" t="s">
        <v>131010</v>
      </c>
      <c r="DA1248" t="s">
        <v>131011</v>
      </c>
    </row>
    <row r="1249" spans="1:105" x14ac:dyDescent="0.25">
      <c r="A1249" t="s">
        <v>131012</v>
      </c>
      <c r="B1249" t="s">
        <v>131013</v>
      </c>
      <c r="C1249" t="s">
        <v>131014</v>
      </c>
      <c r="D1249" t="s">
        <v>131015</v>
      </c>
      <c r="E1249" t="s">
        <v>131016</v>
      </c>
      <c r="F1249" t="s">
        <v>131017</v>
      </c>
      <c r="G1249" t="s">
        <v>131018</v>
      </c>
      <c r="H1249" t="s">
        <v>131019</v>
      </c>
      <c r="I1249" t="s">
        <v>131020</v>
      </c>
      <c r="J1249" t="s">
        <v>131021</v>
      </c>
      <c r="K1249" t="s">
        <v>131022</v>
      </c>
      <c r="L1249" t="s">
        <v>131023</v>
      </c>
      <c r="M1249" t="s">
        <v>131024</v>
      </c>
      <c r="N1249" t="s">
        <v>131025</v>
      </c>
      <c r="O1249" t="s">
        <v>131026</v>
      </c>
      <c r="P1249" t="s">
        <v>131027</v>
      </c>
      <c r="Q1249" t="s">
        <v>131028</v>
      </c>
      <c r="R1249" t="s">
        <v>131029</v>
      </c>
      <c r="S1249" t="s">
        <v>131030</v>
      </c>
      <c r="T1249" t="s">
        <v>131031</v>
      </c>
      <c r="U1249" t="s">
        <v>131032</v>
      </c>
      <c r="V1249" t="s">
        <v>131033</v>
      </c>
      <c r="W1249" t="s">
        <v>131034</v>
      </c>
      <c r="X1249" t="s">
        <v>131035</v>
      </c>
      <c r="Y1249" t="s">
        <v>131036</v>
      </c>
      <c r="Z1249" t="s">
        <v>131037</v>
      </c>
      <c r="AA1249" t="s">
        <v>131038</v>
      </c>
      <c r="AB1249" t="s">
        <v>131039</v>
      </c>
      <c r="AC1249" t="s">
        <v>131040</v>
      </c>
      <c r="AD1249" t="s">
        <v>131041</v>
      </c>
      <c r="AE1249" t="s">
        <v>131042</v>
      </c>
      <c r="AF1249" t="s">
        <v>131043</v>
      </c>
      <c r="AG1249" t="s">
        <v>131044</v>
      </c>
      <c r="AH1249" t="s">
        <v>131045</v>
      </c>
      <c r="AI1249" t="s">
        <v>131046</v>
      </c>
      <c r="AJ1249" t="s">
        <v>131047</v>
      </c>
      <c r="AK1249" t="s">
        <v>131048</v>
      </c>
      <c r="AL1249" t="s">
        <v>131049</v>
      </c>
      <c r="AM1249" t="s">
        <v>131050</v>
      </c>
      <c r="AN1249" t="s">
        <v>131051</v>
      </c>
      <c r="AO1249" t="s">
        <v>131052</v>
      </c>
      <c r="AP1249" t="s">
        <v>131053</v>
      </c>
      <c r="AQ1249" t="s">
        <v>131054</v>
      </c>
      <c r="AR1249" t="s">
        <v>131055</v>
      </c>
      <c r="AS1249" t="s">
        <v>131056</v>
      </c>
      <c r="AT1249" t="s">
        <v>131057</v>
      </c>
      <c r="AU1249" t="s">
        <v>131058</v>
      </c>
      <c r="AV1249" t="s">
        <v>131059</v>
      </c>
      <c r="AW1249" t="s">
        <v>131060</v>
      </c>
      <c r="AX1249" t="s">
        <v>131061</v>
      </c>
      <c r="AY1249" t="s">
        <v>131062</v>
      </c>
      <c r="AZ1249" t="s">
        <v>131063</v>
      </c>
      <c r="BA1249" t="s">
        <v>131064</v>
      </c>
      <c r="BB1249" t="s">
        <v>131065</v>
      </c>
      <c r="BC1249" t="s">
        <v>131066</v>
      </c>
      <c r="BD1249" t="s">
        <v>131067</v>
      </c>
      <c r="BE1249" t="s">
        <v>131068</v>
      </c>
      <c r="BF1249" t="s">
        <v>131069</v>
      </c>
      <c r="BG1249" t="s">
        <v>131070</v>
      </c>
      <c r="BH1249" t="s">
        <v>131071</v>
      </c>
      <c r="BI1249" t="s">
        <v>131072</v>
      </c>
      <c r="BJ1249" t="s">
        <v>131073</v>
      </c>
      <c r="BK1249" t="s">
        <v>131074</v>
      </c>
      <c r="BL1249" t="s">
        <v>131075</v>
      </c>
      <c r="BM1249" t="s">
        <v>131076</v>
      </c>
      <c r="BN1249" t="s">
        <v>131077</v>
      </c>
      <c r="BO1249" t="s">
        <v>131078</v>
      </c>
      <c r="BP1249" t="s">
        <v>131079</v>
      </c>
      <c r="BQ1249" t="s">
        <v>131080</v>
      </c>
      <c r="BR1249" t="s">
        <v>131081</v>
      </c>
      <c r="BS1249" t="s">
        <v>131082</v>
      </c>
      <c r="BT1249" t="s">
        <v>131083</v>
      </c>
      <c r="BU1249" t="s">
        <v>131084</v>
      </c>
      <c r="BV1249" t="s">
        <v>131085</v>
      </c>
      <c r="BW1249" t="s">
        <v>131086</v>
      </c>
      <c r="BX1249" t="s">
        <v>131087</v>
      </c>
      <c r="BY1249" t="s">
        <v>131088</v>
      </c>
      <c r="BZ1249" t="s">
        <v>131089</v>
      </c>
      <c r="CA1249" t="s">
        <v>131090</v>
      </c>
      <c r="CB1249" t="s">
        <v>131091</v>
      </c>
      <c r="CC1249" t="s">
        <v>131092</v>
      </c>
      <c r="CD1249" t="s">
        <v>131093</v>
      </c>
      <c r="CE1249" t="s">
        <v>131094</v>
      </c>
      <c r="CF1249" t="s">
        <v>131095</v>
      </c>
      <c r="CG1249" t="s">
        <v>131096</v>
      </c>
      <c r="CH1249" t="s">
        <v>131097</v>
      </c>
      <c r="CI1249" t="s">
        <v>131098</v>
      </c>
      <c r="CJ1249" t="s">
        <v>131099</v>
      </c>
      <c r="CK1249" t="s">
        <v>131100</v>
      </c>
      <c r="CL1249" t="s">
        <v>131101</v>
      </c>
      <c r="CM1249" t="s">
        <v>131102</v>
      </c>
      <c r="CN1249" t="s">
        <v>131103</v>
      </c>
      <c r="CO1249" t="s">
        <v>131104</v>
      </c>
      <c r="CP1249" t="s">
        <v>131105</v>
      </c>
      <c r="CQ1249" t="s">
        <v>131106</v>
      </c>
      <c r="CR1249" t="s">
        <v>131107</v>
      </c>
      <c r="CS1249" t="s">
        <v>131108</v>
      </c>
      <c r="CT1249" t="s">
        <v>131109</v>
      </c>
      <c r="CU1249" t="s">
        <v>131110</v>
      </c>
      <c r="CV1249" t="s">
        <v>131111</v>
      </c>
      <c r="CW1249" t="s">
        <v>131112</v>
      </c>
      <c r="CX1249" t="s">
        <v>131113</v>
      </c>
      <c r="CY1249" t="s">
        <v>131114</v>
      </c>
      <c r="CZ1249" t="s">
        <v>131115</v>
      </c>
      <c r="DA1249" t="s">
        <v>131116</v>
      </c>
    </row>
    <row r="1250" spans="1:105" x14ac:dyDescent="0.25">
      <c r="A1250" t="s">
        <v>131117</v>
      </c>
      <c r="B1250" t="s">
        <v>131118</v>
      </c>
      <c r="C1250" t="s">
        <v>131119</v>
      </c>
      <c r="D1250" t="s">
        <v>131120</v>
      </c>
      <c r="E1250" t="s">
        <v>131121</v>
      </c>
      <c r="F1250" t="s">
        <v>131122</v>
      </c>
      <c r="G1250" t="s">
        <v>131123</v>
      </c>
      <c r="H1250" t="s">
        <v>131124</v>
      </c>
      <c r="I1250" t="s">
        <v>131125</v>
      </c>
      <c r="J1250" t="s">
        <v>131126</v>
      </c>
      <c r="K1250" t="s">
        <v>131127</v>
      </c>
      <c r="L1250" t="s">
        <v>131128</v>
      </c>
      <c r="M1250" t="s">
        <v>131129</v>
      </c>
      <c r="N1250" t="s">
        <v>131130</v>
      </c>
      <c r="O1250" t="s">
        <v>131131</v>
      </c>
      <c r="P1250" t="s">
        <v>131132</v>
      </c>
      <c r="Q1250" t="s">
        <v>131133</v>
      </c>
      <c r="R1250" t="s">
        <v>131134</v>
      </c>
      <c r="S1250" t="s">
        <v>131135</v>
      </c>
      <c r="T1250" t="s">
        <v>131136</v>
      </c>
      <c r="U1250" t="s">
        <v>131137</v>
      </c>
      <c r="V1250" t="s">
        <v>131138</v>
      </c>
      <c r="W1250" t="s">
        <v>131139</v>
      </c>
      <c r="X1250" t="s">
        <v>131140</v>
      </c>
      <c r="Y1250" t="s">
        <v>131141</v>
      </c>
      <c r="Z1250" t="s">
        <v>131142</v>
      </c>
      <c r="AA1250" t="s">
        <v>131143</v>
      </c>
      <c r="AB1250" t="s">
        <v>131144</v>
      </c>
      <c r="AC1250" t="s">
        <v>131145</v>
      </c>
      <c r="AD1250" t="s">
        <v>131146</v>
      </c>
      <c r="AE1250" t="s">
        <v>131147</v>
      </c>
      <c r="AF1250" t="s">
        <v>131148</v>
      </c>
      <c r="AG1250" t="s">
        <v>131149</v>
      </c>
      <c r="AH1250" t="s">
        <v>131150</v>
      </c>
      <c r="AI1250" t="s">
        <v>131151</v>
      </c>
      <c r="AJ1250" t="s">
        <v>131152</v>
      </c>
      <c r="AK1250" t="s">
        <v>131153</v>
      </c>
      <c r="AL1250" t="s">
        <v>131154</v>
      </c>
      <c r="AM1250" t="s">
        <v>131155</v>
      </c>
      <c r="AN1250" t="s">
        <v>131156</v>
      </c>
      <c r="AO1250" t="s">
        <v>131157</v>
      </c>
      <c r="AP1250" t="s">
        <v>131158</v>
      </c>
      <c r="AQ1250" t="s">
        <v>131159</v>
      </c>
      <c r="AR1250" t="s">
        <v>131160</v>
      </c>
      <c r="AS1250" t="s">
        <v>131161</v>
      </c>
      <c r="AT1250" t="s">
        <v>131162</v>
      </c>
      <c r="AU1250" t="s">
        <v>131163</v>
      </c>
      <c r="AV1250" t="s">
        <v>131164</v>
      </c>
      <c r="AW1250" t="s">
        <v>131165</v>
      </c>
      <c r="AX1250" t="s">
        <v>131166</v>
      </c>
      <c r="AY1250" t="s">
        <v>131167</v>
      </c>
      <c r="AZ1250" t="s">
        <v>131168</v>
      </c>
      <c r="BA1250" t="s">
        <v>131169</v>
      </c>
      <c r="BB1250" t="s">
        <v>131170</v>
      </c>
      <c r="BC1250" t="s">
        <v>131171</v>
      </c>
      <c r="BD1250" t="s">
        <v>131172</v>
      </c>
      <c r="BE1250" t="s">
        <v>131173</v>
      </c>
      <c r="BF1250" t="s">
        <v>131174</v>
      </c>
      <c r="BG1250" t="s">
        <v>131175</v>
      </c>
      <c r="BH1250" t="s">
        <v>131176</v>
      </c>
      <c r="BI1250" t="s">
        <v>131177</v>
      </c>
      <c r="BJ1250" t="s">
        <v>131178</v>
      </c>
      <c r="BK1250" t="s">
        <v>131179</v>
      </c>
      <c r="BL1250" t="s">
        <v>131180</v>
      </c>
      <c r="BM1250" t="s">
        <v>131181</v>
      </c>
      <c r="BN1250" t="s">
        <v>131182</v>
      </c>
      <c r="BO1250" t="s">
        <v>131183</v>
      </c>
      <c r="BP1250" t="s">
        <v>131184</v>
      </c>
      <c r="BQ1250" t="s">
        <v>131185</v>
      </c>
      <c r="BR1250" t="s">
        <v>131186</v>
      </c>
      <c r="BS1250" t="s">
        <v>131187</v>
      </c>
      <c r="BT1250" t="s">
        <v>131188</v>
      </c>
      <c r="BU1250" t="s">
        <v>131189</v>
      </c>
      <c r="BV1250" t="s">
        <v>131190</v>
      </c>
      <c r="BW1250" t="s">
        <v>131191</v>
      </c>
      <c r="BX1250" t="s">
        <v>131192</v>
      </c>
      <c r="BY1250" t="s">
        <v>131193</v>
      </c>
      <c r="BZ1250" t="s">
        <v>131194</v>
      </c>
      <c r="CA1250" t="s">
        <v>131195</v>
      </c>
      <c r="CB1250" t="s">
        <v>131196</v>
      </c>
      <c r="CC1250" t="s">
        <v>131197</v>
      </c>
      <c r="CD1250" t="s">
        <v>131198</v>
      </c>
      <c r="CE1250" t="s">
        <v>131199</v>
      </c>
      <c r="CF1250" t="s">
        <v>131200</v>
      </c>
      <c r="CG1250" t="s">
        <v>131201</v>
      </c>
      <c r="CH1250" t="s">
        <v>131202</v>
      </c>
      <c r="CI1250" t="s">
        <v>131203</v>
      </c>
      <c r="CJ1250" t="s">
        <v>131204</v>
      </c>
      <c r="CK1250" t="s">
        <v>131205</v>
      </c>
      <c r="CL1250" t="s">
        <v>131206</v>
      </c>
      <c r="CM1250" t="s">
        <v>131207</v>
      </c>
      <c r="CN1250" t="s">
        <v>131208</v>
      </c>
      <c r="CO1250" t="s">
        <v>131209</v>
      </c>
      <c r="CP1250" t="s">
        <v>131210</v>
      </c>
      <c r="CQ1250" t="s">
        <v>131211</v>
      </c>
      <c r="CR1250" t="s">
        <v>131212</v>
      </c>
      <c r="CS1250" t="s">
        <v>131213</v>
      </c>
      <c r="CT1250" t="s">
        <v>131214</v>
      </c>
      <c r="CU1250" t="s">
        <v>131215</v>
      </c>
      <c r="CV1250" t="s">
        <v>131216</v>
      </c>
      <c r="CW1250" t="s">
        <v>131217</v>
      </c>
      <c r="CX1250" t="s">
        <v>131218</v>
      </c>
      <c r="CY1250" t="s">
        <v>131219</v>
      </c>
      <c r="CZ1250" t="s">
        <v>131220</v>
      </c>
      <c r="DA1250" t="s">
        <v>131221</v>
      </c>
    </row>
    <row r="1251" spans="1:105" x14ac:dyDescent="0.25">
      <c r="A1251" t="s">
        <v>131222</v>
      </c>
      <c r="B1251" t="s">
        <v>131223</v>
      </c>
      <c r="C1251" t="s">
        <v>131224</v>
      </c>
      <c r="D1251" t="s">
        <v>131225</v>
      </c>
      <c r="E1251" t="s">
        <v>131226</v>
      </c>
      <c r="F1251" t="s">
        <v>131227</v>
      </c>
      <c r="G1251" t="s">
        <v>131228</v>
      </c>
      <c r="H1251" t="s">
        <v>131229</v>
      </c>
      <c r="I1251" t="s">
        <v>131230</v>
      </c>
      <c r="J1251" t="s">
        <v>131231</v>
      </c>
      <c r="K1251" t="s">
        <v>131232</v>
      </c>
      <c r="L1251" t="s">
        <v>131233</v>
      </c>
      <c r="M1251" t="s">
        <v>131234</v>
      </c>
      <c r="N1251" t="s">
        <v>131235</v>
      </c>
      <c r="O1251" t="s">
        <v>131236</v>
      </c>
      <c r="P1251" t="s">
        <v>131237</v>
      </c>
      <c r="Q1251" t="s">
        <v>131238</v>
      </c>
      <c r="R1251" t="s">
        <v>131239</v>
      </c>
      <c r="S1251" t="s">
        <v>131240</v>
      </c>
      <c r="T1251" t="s">
        <v>131241</v>
      </c>
      <c r="U1251" t="s">
        <v>131242</v>
      </c>
      <c r="V1251" t="s">
        <v>131243</v>
      </c>
      <c r="W1251" t="s">
        <v>131244</v>
      </c>
      <c r="X1251" t="s">
        <v>131245</v>
      </c>
      <c r="Y1251" t="s">
        <v>131246</v>
      </c>
      <c r="Z1251" t="s">
        <v>131247</v>
      </c>
      <c r="AA1251" t="s">
        <v>131248</v>
      </c>
      <c r="AB1251" t="s">
        <v>131249</v>
      </c>
      <c r="AC1251" t="s">
        <v>131250</v>
      </c>
      <c r="AD1251" t="s">
        <v>131251</v>
      </c>
      <c r="AE1251" t="s">
        <v>131252</v>
      </c>
      <c r="AF1251" t="s">
        <v>131253</v>
      </c>
      <c r="AG1251" t="s">
        <v>131254</v>
      </c>
      <c r="AH1251" t="s">
        <v>131255</v>
      </c>
      <c r="AI1251" t="s">
        <v>131256</v>
      </c>
      <c r="AJ1251" t="s">
        <v>131257</v>
      </c>
      <c r="AK1251" t="s">
        <v>131258</v>
      </c>
      <c r="AL1251" t="s">
        <v>131259</v>
      </c>
      <c r="AM1251" t="s">
        <v>131260</v>
      </c>
      <c r="AN1251" t="s">
        <v>131261</v>
      </c>
      <c r="AO1251" t="s">
        <v>131262</v>
      </c>
      <c r="AP1251" t="s">
        <v>131263</v>
      </c>
      <c r="AQ1251" t="s">
        <v>131264</v>
      </c>
      <c r="AR1251" t="s">
        <v>131265</v>
      </c>
      <c r="AS1251" t="s">
        <v>131266</v>
      </c>
      <c r="AT1251" t="s">
        <v>131267</v>
      </c>
      <c r="AU1251" t="s">
        <v>131268</v>
      </c>
      <c r="AV1251" t="s">
        <v>131269</v>
      </c>
      <c r="AW1251" t="s">
        <v>131270</v>
      </c>
      <c r="AX1251" t="s">
        <v>131271</v>
      </c>
      <c r="AY1251" t="s">
        <v>131272</v>
      </c>
      <c r="AZ1251" t="s">
        <v>131273</v>
      </c>
      <c r="BA1251" t="s">
        <v>131274</v>
      </c>
      <c r="BB1251" t="s">
        <v>131275</v>
      </c>
      <c r="BC1251" t="s">
        <v>131276</v>
      </c>
      <c r="BD1251" t="s">
        <v>131277</v>
      </c>
      <c r="BE1251" t="s">
        <v>131278</v>
      </c>
      <c r="BF1251" t="s">
        <v>131279</v>
      </c>
      <c r="BG1251" t="s">
        <v>131280</v>
      </c>
      <c r="BH1251" t="s">
        <v>131281</v>
      </c>
      <c r="BI1251" t="s">
        <v>131282</v>
      </c>
      <c r="BJ1251" t="s">
        <v>131283</v>
      </c>
      <c r="BK1251" t="s">
        <v>131284</v>
      </c>
      <c r="BL1251" t="s">
        <v>131285</v>
      </c>
      <c r="BM1251" t="s">
        <v>131286</v>
      </c>
      <c r="BN1251" t="s">
        <v>131287</v>
      </c>
      <c r="BO1251" t="s">
        <v>131288</v>
      </c>
      <c r="BP1251" t="s">
        <v>131289</v>
      </c>
      <c r="BQ1251" t="s">
        <v>131290</v>
      </c>
      <c r="BR1251" t="s">
        <v>131291</v>
      </c>
      <c r="BS1251" t="s">
        <v>131292</v>
      </c>
      <c r="BT1251" t="s">
        <v>131293</v>
      </c>
      <c r="BU1251" t="s">
        <v>131294</v>
      </c>
      <c r="BV1251" t="s">
        <v>131295</v>
      </c>
      <c r="BW1251" t="s">
        <v>131296</v>
      </c>
      <c r="BX1251" t="s">
        <v>131297</v>
      </c>
      <c r="BY1251" t="s">
        <v>131298</v>
      </c>
      <c r="BZ1251" t="s">
        <v>131299</v>
      </c>
      <c r="CA1251" t="s">
        <v>131300</v>
      </c>
      <c r="CB1251" t="s">
        <v>131301</v>
      </c>
      <c r="CC1251" t="s">
        <v>131302</v>
      </c>
      <c r="CD1251" t="s">
        <v>131303</v>
      </c>
      <c r="CE1251" t="s">
        <v>131304</v>
      </c>
      <c r="CF1251" t="s">
        <v>131305</v>
      </c>
      <c r="CG1251" t="s">
        <v>131306</v>
      </c>
      <c r="CH1251" t="s">
        <v>131307</v>
      </c>
      <c r="CI1251" t="s">
        <v>131308</v>
      </c>
      <c r="CJ1251" t="s">
        <v>131309</v>
      </c>
      <c r="CK1251" t="s">
        <v>131310</v>
      </c>
      <c r="CL1251" t="s">
        <v>131311</v>
      </c>
      <c r="CM1251" t="s">
        <v>131312</v>
      </c>
      <c r="CN1251" t="s">
        <v>131313</v>
      </c>
      <c r="CO1251" t="s">
        <v>131314</v>
      </c>
      <c r="CP1251" t="s">
        <v>131315</v>
      </c>
      <c r="CQ1251" t="s">
        <v>131316</v>
      </c>
      <c r="CR1251" t="s">
        <v>131317</v>
      </c>
      <c r="CS1251" t="s">
        <v>131318</v>
      </c>
      <c r="CT1251" t="s">
        <v>131319</v>
      </c>
      <c r="CU1251" t="s">
        <v>131320</v>
      </c>
      <c r="CV1251" t="s">
        <v>131321</v>
      </c>
      <c r="CW1251" t="s">
        <v>131322</v>
      </c>
      <c r="CX1251" t="s">
        <v>131323</v>
      </c>
      <c r="CY1251" t="s">
        <v>131324</v>
      </c>
      <c r="CZ1251" t="s">
        <v>131325</v>
      </c>
      <c r="DA1251" t="s">
        <v>131326</v>
      </c>
    </row>
    <row r="1252" spans="1:105" x14ac:dyDescent="0.25">
      <c r="A1252" t="s">
        <v>131327</v>
      </c>
      <c r="B1252" t="s">
        <v>131328</v>
      </c>
      <c r="C1252" t="s">
        <v>131329</v>
      </c>
      <c r="D1252" t="s">
        <v>131330</v>
      </c>
      <c r="E1252" t="s">
        <v>131331</v>
      </c>
      <c r="F1252" t="s">
        <v>131332</v>
      </c>
      <c r="G1252" t="s">
        <v>131333</v>
      </c>
      <c r="H1252" t="s">
        <v>131334</v>
      </c>
      <c r="I1252" t="s">
        <v>131335</v>
      </c>
      <c r="J1252" t="s">
        <v>131336</v>
      </c>
      <c r="K1252" t="s">
        <v>131337</v>
      </c>
      <c r="L1252" t="s">
        <v>131338</v>
      </c>
      <c r="M1252" t="s">
        <v>131339</v>
      </c>
      <c r="N1252" t="s">
        <v>131340</v>
      </c>
      <c r="O1252" t="s">
        <v>131341</v>
      </c>
      <c r="P1252" t="s">
        <v>131342</v>
      </c>
      <c r="Q1252" t="s">
        <v>131343</v>
      </c>
      <c r="R1252" t="s">
        <v>131344</v>
      </c>
      <c r="S1252" t="s">
        <v>131345</v>
      </c>
      <c r="T1252" t="s">
        <v>131346</v>
      </c>
      <c r="U1252" t="s">
        <v>131347</v>
      </c>
      <c r="V1252" t="s">
        <v>131348</v>
      </c>
      <c r="W1252" t="s">
        <v>131349</v>
      </c>
      <c r="X1252" t="s">
        <v>131350</v>
      </c>
      <c r="Y1252" t="s">
        <v>131351</v>
      </c>
      <c r="Z1252" t="s">
        <v>131352</v>
      </c>
      <c r="AA1252" t="s">
        <v>131353</v>
      </c>
      <c r="AB1252" t="s">
        <v>131354</v>
      </c>
      <c r="AC1252" t="s">
        <v>131355</v>
      </c>
      <c r="AD1252" t="s">
        <v>131356</v>
      </c>
      <c r="AE1252" t="s">
        <v>131357</v>
      </c>
      <c r="AF1252" t="s">
        <v>131358</v>
      </c>
      <c r="AG1252" t="s">
        <v>131359</v>
      </c>
      <c r="AH1252" t="s">
        <v>131360</v>
      </c>
      <c r="AI1252" t="s">
        <v>131361</v>
      </c>
      <c r="AJ1252" t="s">
        <v>131362</v>
      </c>
      <c r="AK1252" t="s">
        <v>131363</v>
      </c>
      <c r="AL1252" t="s">
        <v>131364</v>
      </c>
      <c r="AM1252" t="s">
        <v>131365</v>
      </c>
      <c r="AN1252" t="s">
        <v>131366</v>
      </c>
      <c r="AO1252" t="s">
        <v>131367</v>
      </c>
      <c r="AP1252" t="s">
        <v>131368</v>
      </c>
      <c r="AQ1252" t="s">
        <v>131369</v>
      </c>
      <c r="AR1252" t="s">
        <v>131370</v>
      </c>
      <c r="AS1252" t="s">
        <v>131371</v>
      </c>
      <c r="AT1252" t="s">
        <v>131372</v>
      </c>
      <c r="AU1252" t="s">
        <v>131373</v>
      </c>
      <c r="AV1252" t="s">
        <v>131374</v>
      </c>
      <c r="AW1252" t="s">
        <v>131375</v>
      </c>
      <c r="AX1252" t="s">
        <v>131376</v>
      </c>
      <c r="AY1252" t="s">
        <v>131377</v>
      </c>
      <c r="AZ1252" t="s">
        <v>131378</v>
      </c>
      <c r="BA1252" t="s">
        <v>131379</v>
      </c>
      <c r="BB1252" t="s">
        <v>131380</v>
      </c>
      <c r="BC1252" t="s">
        <v>131381</v>
      </c>
      <c r="BD1252" t="s">
        <v>131382</v>
      </c>
      <c r="BE1252" t="s">
        <v>131383</v>
      </c>
      <c r="BF1252" t="s">
        <v>131384</v>
      </c>
      <c r="BG1252" t="s">
        <v>131385</v>
      </c>
      <c r="BH1252" t="s">
        <v>131386</v>
      </c>
      <c r="BI1252" t="s">
        <v>131387</v>
      </c>
      <c r="BJ1252" t="s">
        <v>131388</v>
      </c>
      <c r="BK1252" t="s">
        <v>131389</v>
      </c>
      <c r="BL1252" t="s">
        <v>131390</v>
      </c>
      <c r="BM1252" t="s">
        <v>131391</v>
      </c>
      <c r="BN1252" t="s">
        <v>131392</v>
      </c>
      <c r="BO1252" t="s">
        <v>131393</v>
      </c>
      <c r="BP1252" t="s">
        <v>131394</v>
      </c>
      <c r="BQ1252" t="s">
        <v>131395</v>
      </c>
      <c r="BR1252" t="s">
        <v>131396</v>
      </c>
      <c r="BS1252" t="s">
        <v>131397</v>
      </c>
      <c r="BT1252" t="s">
        <v>131398</v>
      </c>
      <c r="BU1252" t="s">
        <v>131399</v>
      </c>
      <c r="BV1252" t="s">
        <v>131400</v>
      </c>
      <c r="BW1252" t="s">
        <v>131401</v>
      </c>
      <c r="BX1252" t="s">
        <v>131402</v>
      </c>
      <c r="BY1252" t="s">
        <v>131403</v>
      </c>
      <c r="BZ1252" t="s">
        <v>131404</v>
      </c>
      <c r="CA1252" t="s">
        <v>131405</v>
      </c>
      <c r="CB1252" t="s">
        <v>131406</v>
      </c>
      <c r="CC1252" t="s">
        <v>131407</v>
      </c>
      <c r="CD1252" t="s">
        <v>131408</v>
      </c>
      <c r="CE1252" t="s">
        <v>131409</v>
      </c>
      <c r="CF1252" t="s">
        <v>131410</v>
      </c>
      <c r="CG1252" t="s">
        <v>131411</v>
      </c>
      <c r="CH1252" t="s">
        <v>131412</v>
      </c>
      <c r="CI1252" t="s">
        <v>131413</v>
      </c>
      <c r="CJ1252" t="s">
        <v>131414</v>
      </c>
      <c r="CK1252" t="s">
        <v>131415</v>
      </c>
      <c r="CL1252" t="s">
        <v>131416</v>
      </c>
      <c r="CM1252" t="s">
        <v>131417</v>
      </c>
      <c r="CN1252" t="s">
        <v>131418</v>
      </c>
      <c r="CO1252" t="s">
        <v>131419</v>
      </c>
      <c r="CP1252" t="s">
        <v>131420</v>
      </c>
      <c r="CQ1252" t="s">
        <v>131421</v>
      </c>
      <c r="CR1252" t="s">
        <v>131422</v>
      </c>
      <c r="CS1252" t="s">
        <v>131423</v>
      </c>
      <c r="CT1252" t="s">
        <v>131424</v>
      </c>
      <c r="CU1252" t="s">
        <v>131425</v>
      </c>
      <c r="CV1252" t="s">
        <v>131426</v>
      </c>
      <c r="CW1252" t="s">
        <v>131427</v>
      </c>
      <c r="CX1252" t="s">
        <v>131428</v>
      </c>
      <c r="CY1252" t="s">
        <v>131429</v>
      </c>
      <c r="CZ1252" t="s">
        <v>131430</v>
      </c>
      <c r="DA1252" t="s">
        <v>131431</v>
      </c>
    </row>
    <row r="1253" spans="1:105" x14ac:dyDescent="0.25">
      <c r="A1253" t="s">
        <v>131432</v>
      </c>
      <c r="B1253" t="s">
        <v>131433</v>
      </c>
      <c r="C1253" t="s">
        <v>131434</v>
      </c>
      <c r="D1253" t="s">
        <v>131435</v>
      </c>
      <c r="E1253" t="s">
        <v>131436</v>
      </c>
      <c r="F1253" t="s">
        <v>131437</v>
      </c>
      <c r="G1253" t="s">
        <v>131438</v>
      </c>
      <c r="H1253" t="s">
        <v>131439</v>
      </c>
      <c r="I1253" t="s">
        <v>131440</v>
      </c>
      <c r="J1253" t="s">
        <v>131441</v>
      </c>
      <c r="K1253" t="s">
        <v>131442</v>
      </c>
      <c r="L1253" t="s">
        <v>131443</v>
      </c>
      <c r="M1253" t="s">
        <v>131444</v>
      </c>
      <c r="N1253" t="s">
        <v>131445</v>
      </c>
      <c r="O1253" t="s">
        <v>131446</v>
      </c>
      <c r="P1253" t="s">
        <v>131447</v>
      </c>
      <c r="Q1253" t="s">
        <v>131448</v>
      </c>
      <c r="R1253" t="s">
        <v>131449</v>
      </c>
      <c r="S1253" t="s">
        <v>131450</v>
      </c>
      <c r="T1253" t="s">
        <v>131451</v>
      </c>
      <c r="U1253" t="s">
        <v>131452</v>
      </c>
      <c r="V1253" t="s">
        <v>131453</v>
      </c>
      <c r="W1253" t="s">
        <v>131454</v>
      </c>
      <c r="X1253" t="s">
        <v>131455</v>
      </c>
      <c r="Y1253" t="s">
        <v>131456</v>
      </c>
      <c r="Z1253" t="s">
        <v>131457</v>
      </c>
      <c r="AA1253" t="s">
        <v>131458</v>
      </c>
      <c r="AB1253" t="s">
        <v>131459</v>
      </c>
      <c r="AC1253" t="s">
        <v>131460</v>
      </c>
      <c r="AD1253" t="s">
        <v>131461</v>
      </c>
      <c r="AE1253" t="s">
        <v>131462</v>
      </c>
      <c r="AF1253" t="s">
        <v>131463</v>
      </c>
      <c r="AG1253" t="s">
        <v>131464</v>
      </c>
      <c r="AH1253" t="s">
        <v>131465</v>
      </c>
      <c r="AI1253" t="s">
        <v>131466</v>
      </c>
      <c r="AJ1253" t="s">
        <v>131467</v>
      </c>
      <c r="AK1253" t="s">
        <v>131468</v>
      </c>
      <c r="AL1253" t="s">
        <v>131469</v>
      </c>
      <c r="AM1253" t="s">
        <v>131470</v>
      </c>
      <c r="AN1253" t="s">
        <v>131471</v>
      </c>
      <c r="AO1253" t="s">
        <v>131472</v>
      </c>
      <c r="AP1253" t="s">
        <v>131473</v>
      </c>
      <c r="AQ1253" t="s">
        <v>131474</v>
      </c>
      <c r="AR1253" t="s">
        <v>131475</v>
      </c>
      <c r="AS1253" t="s">
        <v>131476</v>
      </c>
      <c r="AT1253" t="s">
        <v>131477</v>
      </c>
      <c r="AU1253" t="s">
        <v>131478</v>
      </c>
      <c r="AV1253" t="s">
        <v>131479</v>
      </c>
      <c r="AW1253" t="s">
        <v>131480</v>
      </c>
      <c r="AX1253" t="s">
        <v>131481</v>
      </c>
      <c r="AY1253" t="s">
        <v>131482</v>
      </c>
      <c r="AZ1253" t="s">
        <v>131483</v>
      </c>
      <c r="BA1253" t="s">
        <v>131484</v>
      </c>
      <c r="BB1253" t="s">
        <v>131485</v>
      </c>
      <c r="BC1253" t="s">
        <v>131486</v>
      </c>
      <c r="BD1253" t="s">
        <v>131487</v>
      </c>
      <c r="BE1253" t="s">
        <v>131488</v>
      </c>
      <c r="BF1253" t="s">
        <v>131489</v>
      </c>
      <c r="BG1253" t="s">
        <v>131490</v>
      </c>
      <c r="BH1253" t="s">
        <v>131491</v>
      </c>
      <c r="BI1253" t="s">
        <v>131492</v>
      </c>
      <c r="BJ1253" t="s">
        <v>131493</v>
      </c>
      <c r="BK1253" t="s">
        <v>131494</v>
      </c>
      <c r="BL1253" t="s">
        <v>131495</v>
      </c>
      <c r="BM1253" t="s">
        <v>131496</v>
      </c>
      <c r="BN1253" t="s">
        <v>131497</v>
      </c>
      <c r="BO1253" t="s">
        <v>131498</v>
      </c>
      <c r="BP1253" t="s">
        <v>131499</v>
      </c>
      <c r="BQ1253" t="s">
        <v>131500</v>
      </c>
      <c r="BR1253" t="s">
        <v>131501</v>
      </c>
      <c r="BS1253" t="s">
        <v>131502</v>
      </c>
      <c r="BT1253" t="s">
        <v>131503</v>
      </c>
      <c r="BU1253" t="s">
        <v>131504</v>
      </c>
      <c r="BV1253" t="s">
        <v>131505</v>
      </c>
      <c r="BW1253" t="s">
        <v>131506</v>
      </c>
      <c r="BX1253" t="s">
        <v>131507</v>
      </c>
      <c r="BY1253" t="s">
        <v>131508</v>
      </c>
      <c r="BZ1253" t="s">
        <v>131509</v>
      </c>
      <c r="CA1253" t="s">
        <v>131510</v>
      </c>
      <c r="CB1253" t="s">
        <v>131511</v>
      </c>
      <c r="CC1253" t="s">
        <v>131512</v>
      </c>
      <c r="CD1253" t="s">
        <v>131513</v>
      </c>
      <c r="CE1253" t="s">
        <v>131514</v>
      </c>
      <c r="CF1253" t="s">
        <v>131515</v>
      </c>
      <c r="CG1253" t="s">
        <v>131516</v>
      </c>
      <c r="CH1253" t="s">
        <v>131517</v>
      </c>
      <c r="CI1253" t="s">
        <v>131518</v>
      </c>
      <c r="CJ1253" t="s">
        <v>131519</v>
      </c>
      <c r="CK1253" t="s">
        <v>131520</v>
      </c>
      <c r="CL1253" t="s">
        <v>131521</v>
      </c>
      <c r="CM1253" t="s">
        <v>131522</v>
      </c>
      <c r="CN1253" t="s">
        <v>131523</v>
      </c>
      <c r="CO1253" t="s">
        <v>131524</v>
      </c>
      <c r="CP1253" t="s">
        <v>131525</v>
      </c>
      <c r="CQ1253" t="s">
        <v>131526</v>
      </c>
      <c r="CR1253" t="s">
        <v>131527</v>
      </c>
      <c r="CS1253" t="s">
        <v>131528</v>
      </c>
      <c r="CT1253" t="s">
        <v>131529</v>
      </c>
      <c r="CU1253" t="s">
        <v>131530</v>
      </c>
      <c r="CV1253" t="s">
        <v>131531</v>
      </c>
      <c r="CW1253" t="s">
        <v>131532</v>
      </c>
      <c r="CX1253" t="s">
        <v>131533</v>
      </c>
      <c r="CY1253" t="s">
        <v>131534</v>
      </c>
      <c r="CZ1253" t="s">
        <v>131535</v>
      </c>
      <c r="DA1253" t="s">
        <v>131536</v>
      </c>
    </row>
    <row r="1254" spans="1:105" x14ac:dyDescent="0.25">
      <c r="A1254" t="s">
        <v>131537</v>
      </c>
      <c r="B1254" t="s">
        <v>131538</v>
      </c>
      <c r="C1254" t="s">
        <v>131539</v>
      </c>
      <c r="D1254" t="s">
        <v>131540</v>
      </c>
      <c r="E1254" t="s">
        <v>131541</v>
      </c>
      <c r="F1254" t="s">
        <v>131542</v>
      </c>
      <c r="G1254" t="s">
        <v>131543</v>
      </c>
      <c r="H1254" t="s">
        <v>131544</v>
      </c>
      <c r="I1254" t="s">
        <v>131545</v>
      </c>
      <c r="J1254" t="s">
        <v>131546</v>
      </c>
      <c r="K1254" t="s">
        <v>131547</v>
      </c>
      <c r="L1254" t="s">
        <v>131548</v>
      </c>
      <c r="M1254" t="s">
        <v>131549</v>
      </c>
      <c r="N1254" t="s">
        <v>131550</v>
      </c>
      <c r="O1254" t="s">
        <v>131551</v>
      </c>
      <c r="P1254" t="s">
        <v>131552</v>
      </c>
      <c r="Q1254" t="s">
        <v>131553</v>
      </c>
      <c r="R1254" t="s">
        <v>131554</v>
      </c>
      <c r="S1254" t="s">
        <v>131555</v>
      </c>
      <c r="T1254" t="s">
        <v>131556</v>
      </c>
      <c r="U1254" t="s">
        <v>131557</v>
      </c>
      <c r="V1254" t="s">
        <v>131558</v>
      </c>
      <c r="W1254" t="s">
        <v>131559</v>
      </c>
      <c r="X1254" t="s">
        <v>131560</v>
      </c>
      <c r="Y1254" t="s">
        <v>131561</v>
      </c>
      <c r="Z1254" t="s">
        <v>131562</v>
      </c>
      <c r="AA1254" t="s">
        <v>131563</v>
      </c>
      <c r="AB1254" t="s">
        <v>131564</v>
      </c>
      <c r="AC1254" t="s">
        <v>131565</v>
      </c>
      <c r="AD1254" t="s">
        <v>131566</v>
      </c>
      <c r="AE1254" t="s">
        <v>131567</v>
      </c>
      <c r="AF1254" t="s">
        <v>131568</v>
      </c>
      <c r="AG1254" t="s">
        <v>131569</v>
      </c>
      <c r="AH1254" t="s">
        <v>131570</v>
      </c>
      <c r="AI1254" t="s">
        <v>131571</v>
      </c>
      <c r="AJ1254" t="s">
        <v>131572</v>
      </c>
      <c r="AK1254" t="s">
        <v>131573</v>
      </c>
      <c r="AL1254" t="s">
        <v>131574</v>
      </c>
      <c r="AM1254" t="s">
        <v>131575</v>
      </c>
      <c r="AN1254" t="s">
        <v>131576</v>
      </c>
      <c r="AO1254" t="s">
        <v>131577</v>
      </c>
      <c r="AP1254" t="s">
        <v>131578</v>
      </c>
      <c r="AQ1254" t="s">
        <v>131579</v>
      </c>
      <c r="AR1254" t="s">
        <v>131580</v>
      </c>
      <c r="AS1254" t="s">
        <v>131581</v>
      </c>
      <c r="AT1254" t="s">
        <v>131582</v>
      </c>
      <c r="AU1254" t="s">
        <v>131583</v>
      </c>
      <c r="AV1254" t="s">
        <v>131584</v>
      </c>
      <c r="AW1254" t="s">
        <v>131585</v>
      </c>
      <c r="AX1254" t="s">
        <v>131586</v>
      </c>
      <c r="AY1254" t="s">
        <v>131587</v>
      </c>
      <c r="AZ1254" t="s">
        <v>131588</v>
      </c>
      <c r="BA1254" t="s">
        <v>131589</v>
      </c>
      <c r="BB1254" t="s">
        <v>131590</v>
      </c>
      <c r="BC1254" t="s">
        <v>131591</v>
      </c>
      <c r="BD1254" t="s">
        <v>131592</v>
      </c>
      <c r="BE1254" t="s">
        <v>131593</v>
      </c>
      <c r="BF1254" t="s">
        <v>131594</v>
      </c>
      <c r="BG1254" t="s">
        <v>131595</v>
      </c>
      <c r="BH1254" t="s">
        <v>131596</v>
      </c>
      <c r="BI1254" t="s">
        <v>131597</v>
      </c>
      <c r="BJ1254" t="s">
        <v>131598</v>
      </c>
      <c r="BK1254" t="s">
        <v>131599</v>
      </c>
      <c r="BL1254" t="s">
        <v>131600</v>
      </c>
      <c r="BM1254" t="s">
        <v>131601</v>
      </c>
      <c r="BN1254" t="s">
        <v>131602</v>
      </c>
      <c r="BO1254" t="s">
        <v>131603</v>
      </c>
      <c r="BP1254" t="s">
        <v>131604</v>
      </c>
      <c r="BQ1254" t="s">
        <v>131605</v>
      </c>
      <c r="BR1254" t="s">
        <v>131606</v>
      </c>
      <c r="BS1254" t="s">
        <v>131607</v>
      </c>
      <c r="BT1254" t="s">
        <v>131608</v>
      </c>
      <c r="BU1254" t="s">
        <v>131609</v>
      </c>
      <c r="BV1254" t="s">
        <v>131610</v>
      </c>
      <c r="BW1254" t="s">
        <v>131611</v>
      </c>
      <c r="BX1254" t="s">
        <v>131612</v>
      </c>
      <c r="BY1254" t="s">
        <v>131613</v>
      </c>
      <c r="BZ1254" t="s">
        <v>131614</v>
      </c>
      <c r="CA1254" t="s">
        <v>131615</v>
      </c>
      <c r="CB1254" t="s">
        <v>131616</v>
      </c>
      <c r="CC1254" t="s">
        <v>131617</v>
      </c>
      <c r="CD1254" t="s">
        <v>131618</v>
      </c>
      <c r="CE1254" t="s">
        <v>131619</v>
      </c>
      <c r="CF1254" t="s">
        <v>131620</v>
      </c>
      <c r="CG1254" t="s">
        <v>131621</v>
      </c>
      <c r="CH1254" t="s">
        <v>131622</v>
      </c>
      <c r="CI1254" t="s">
        <v>131623</v>
      </c>
      <c r="CJ1254" t="s">
        <v>131624</v>
      </c>
      <c r="CK1254" t="s">
        <v>131625</v>
      </c>
      <c r="CL1254" t="s">
        <v>131626</v>
      </c>
      <c r="CM1254" t="s">
        <v>131627</v>
      </c>
      <c r="CN1254" t="s">
        <v>131628</v>
      </c>
      <c r="CO1254" t="s">
        <v>131629</v>
      </c>
      <c r="CP1254" t="s">
        <v>131630</v>
      </c>
      <c r="CQ1254" t="s">
        <v>131631</v>
      </c>
      <c r="CR1254" t="s">
        <v>131632</v>
      </c>
      <c r="CS1254" t="s">
        <v>131633</v>
      </c>
      <c r="CT1254" t="s">
        <v>131634</v>
      </c>
      <c r="CU1254" t="s">
        <v>131635</v>
      </c>
      <c r="CV1254" t="s">
        <v>131636</v>
      </c>
      <c r="CW1254" t="s">
        <v>131637</v>
      </c>
      <c r="CX1254" t="s">
        <v>131638</v>
      </c>
      <c r="CY1254" t="s">
        <v>131639</v>
      </c>
      <c r="CZ1254" t="s">
        <v>131640</v>
      </c>
      <c r="DA1254" t="s">
        <v>131641</v>
      </c>
    </row>
    <row r="1255" spans="1:105" x14ac:dyDescent="0.25">
      <c r="A1255" t="s">
        <v>131642</v>
      </c>
      <c r="B1255" t="s">
        <v>131643</v>
      </c>
      <c r="C1255" t="s">
        <v>131644</v>
      </c>
      <c r="D1255" t="s">
        <v>131645</v>
      </c>
      <c r="E1255" t="s">
        <v>131646</v>
      </c>
      <c r="F1255" t="s">
        <v>131647</v>
      </c>
      <c r="G1255" t="s">
        <v>131648</v>
      </c>
      <c r="H1255" t="s">
        <v>131649</v>
      </c>
      <c r="I1255" t="s">
        <v>131650</v>
      </c>
      <c r="J1255" t="s">
        <v>131651</v>
      </c>
      <c r="K1255" t="s">
        <v>131652</v>
      </c>
      <c r="L1255" t="s">
        <v>131653</v>
      </c>
      <c r="M1255" t="s">
        <v>131654</v>
      </c>
      <c r="N1255" t="s">
        <v>131655</v>
      </c>
      <c r="O1255" t="s">
        <v>131656</v>
      </c>
      <c r="P1255" t="s">
        <v>131657</v>
      </c>
      <c r="Q1255" t="s">
        <v>131658</v>
      </c>
      <c r="R1255" t="s">
        <v>131659</v>
      </c>
      <c r="S1255" t="s">
        <v>131660</v>
      </c>
      <c r="T1255" t="s">
        <v>131661</v>
      </c>
      <c r="U1255" t="s">
        <v>131662</v>
      </c>
      <c r="V1255" t="s">
        <v>131663</v>
      </c>
      <c r="W1255" t="s">
        <v>131664</v>
      </c>
      <c r="X1255" t="s">
        <v>131665</v>
      </c>
      <c r="Y1255" t="s">
        <v>131666</v>
      </c>
      <c r="Z1255" t="s">
        <v>131667</v>
      </c>
      <c r="AA1255" t="s">
        <v>131668</v>
      </c>
      <c r="AB1255" t="s">
        <v>131669</v>
      </c>
      <c r="AC1255" t="s">
        <v>131670</v>
      </c>
      <c r="AD1255" t="s">
        <v>131671</v>
      </c>
      <c r="AE1255" t="s">
        <v>131672</v>
      </c>
      <c r="AF1255" t="s">
        <v>131673</v>
      </c>
      <c r="AG1255" t="s">
        <v>131674</v>
      </c>
      <c r="AH1255" t="s">
        <v>131675</v>
      </c>
      <c r="AI1255" t="s">
        <v>131676</v>
      </c>
      <c r="AJ1255" t="s">
        <v>131677</v>
      </c>
      <c r="AK1255" t="s">
        <v>131678</v>
      </c>
      <c r="AL1255" t="s">
        <v>131679</v>
      </c>
      <c r="AM1255" t="s">
        <v>131680</v>
      </c>
      <c r="AN1255" t="s">
        <v>131681</v>
      </c>
      <c r="AO1255" t="s">
        <v>131682</v>
      </c>
      <c r="AP1255" t="s">
        <v>131683</v>
      </c>
      <c r="AQ1255" t="s">
        <v>131684</v>
      </c>
      <c r="AR1255" t="s">
        <v>131685</v>
      </c>
      <c r="AS1255" t="s">
        <v>131686</v>
      </c>
      <c r="AT1255" t="s">
        <v>131687</v>
      </c>
      <c r="AU1255" t="s">
        <v>131688</v>
      </c>
      <c r="AV1255" t="s">
        <v>131689</v>
      </c>
      <c r="AW1255" t="s">
        <v>131690</v>
      </c>
      <c r="AX1255" t="s">
        <v>131691</v>
      </c>
      <c r="AY1255" t="s">
        <v>131692</v>
      </c>
      <c r="AZ1255" t="s">
        <v>131693</v>
      </c>
      <c r="BA1255" t="s">
        <v>131694</v>
      </c>
      <c r="BB1255" t="s">
        <v>131695</v>
      </c>
      <c r="BC1255" t="s">
        <v>131696</v>
      </c>
      <c r="BD1255" t="s">
        <v>131697</v>
      </c>
      <c r="BE1255" t="s">
        <v>131698</v>
      </c>
      <c r="BF1255" t="s">
        <v>131699</v>
      </c>
      <c r="BG1255" t="s">
        <v>131700</v>
      </c>
      <c r="BH1255" t="s">
        <v>131701</v>
      </c>
      <c r="BI1255" t="s">
        <v>131702</v>
      </c>
      <c r="BJ1255" t="s">
        <v>131703</v>
      </c>
      <c r="BK1255" t="s">
        <v>131704</v>
      </c>
      <c r="BL1255" t="s">
        <v>131705</v>
      </c>
      <c r="BM1255" t="s">
        <v>131706</v>
      </c>
      <c r="BN1255" t="s">
        <v>131707</v>
      </c>
      <c r="BO1255" t="s">
        <v>131708</v>
      </c>
      <c r="BP1255" t="s">
        <v>131709</v>
      </c>
      <c r="BQ1255" t="s">
        <v>131710</v>
      </c>
      <c r="BR1255" t="s">
        <v>131711</v>
      </c>
      <c r="BS1255" t="s">
        <v>131712</v>
      </c>
      <c r="BT1255" t="s">
        <v>131713</v>
      </c>
      <c r="BU1255" t="s">
        <v>131714</v>
      </c>
      <c r="BV1255" t="s">
        <v>131715</v>
      </c>
      <c r="BW1255" t="s">
        <v>131716</v>
      </c>
      <c r="BX1255" t="s">
        <v>131717</v>
      </c>
      <c r="BY1255" t="s">
        <v>131718</v>
      </c>
      <c r="BZ1255" t="s">
        <v>131719</v>
      </c>
      <c r="CA1255" t="s">
        <v>131720</v>
      </c>
      <c r="CB1255" t="s">
        <v>131721</v>
      </c>
      <c r="CC1255" t="s">
        <v>131722</v>
      </c>
      <c r="CD1255" t="s">
        <v>131723</v>
      </c>
      <c r="CE1255" t="s">
        <v>131724</v>
      </c>
      <c r="CF1255" t="s">
        <v>131725</v>
      </c>
      <c r="CG1255" t="s">
        <v>131726</v>
      </c>
      <c r="CH1255" t="s">
        <v>131727</v>
      </c>
      <c r="CI1255" t="s">
        <v>131728</v>
      </c>
      <c r="CJ1255" t="s">
        <v>131729</v>
      </c>
      <c r="CK1255" t="s">
        <v>131730</v>
      </c>
      <c r="CL1255" t="s">
        <v>131731</v>
      </c>
      <c r="CM1255" t="s">
        <v>131732</v>
      </c>
      <c r="CN1255" t="s">
        <v>131733</v>
      </c>
      <c r="CO1255" t="s">
        <v>131734</v>
      </c>
      <c r="CP1255" t="s">
        <v>131735</v>
      </c>
      <c r="CQ1255" t="s">
        <v>131736</v>
      </c>
      <c r="CR1255" t="s">
        <v>131737</v>
      </c>
      <c r="CS1255" t="s">
        <v>131738</v>
      </c>
      <c r="CT1255" t="s">
        <v>131739</v>
      </c>
      <c r="CU1255" t="s">
        <v>131740</v>
      </c>
      <c r="CV1255" t="s">
        <v>131741</v>
      </c>
      <c r="CW1255" t="s">
        <v>131742</v>
      </c>
      <c r="CX1255" t="s">
        <v>131743</v>
      </c>
      <c r="CY1255" t="s">
        <v>131744</v>
      </c>
      <c r="CZ1255" t="s">
        <v>131745</v>
      </c>
      <c r="DA1255" t="s">
        <v>131746</v>
      </c>
    </row>
    <row r="1256" spans="1:105" x14ac:dyDescent="0.25">
      <c r="A1256" t="s">
        <v>131747</v>
      </c>
      <c r="B1256" t="s">
        <v>131748</v>
      </c>
      <c r="C1256" t="s">
        <v>131749</v>
      </c>
      <c r="D1256" t="s">
        <v>131750</v>
      </c>
      <c r="E1256" t="s">
        <v>131751</v>
      </c>
      <c r="F1256" t="s">
        <v>131752</v>
      </c>
      <c r="G1256" t="s">
        <v>131753</v>
      </c>
      <c r="H1256" t="s">
        <v>131754</v>
      </c>
      <c r="I1256" t="s">
        <v>131755</v>
      </c>
      <c r="J1256" t="s">
        <v>131756</v>
      </c>
      <c r="K1256" t="s">
        <v>131757</v>
      </c>
      <c r="L1256" t="s">
        <v>131758</v>
      </c>
      <c r="M1256" t="s">
        <v>131759</v>
      </c>
      <c r="N1256" t="s">
        <v>131760</v>
      </c>
      <c r="O1256" t="s">
        <v>131761</v>
      </c>
      <c r="P1256" t="s">
        <v>131762</v>
      </c>
      <c r="Q1256" t="s">
        <v>131763</v>
      </c>
      <c r="R1256" t="s">
        <v>131764</v>
      </c>
      <c r="S1256" t="s">
        <v>131765</v>
      </c>
      <c r="T1256" t="s">
        <v>131766</v>
      </c>
      <c r="U1256" t="s">
        <v>131767</v>
      </c>
      <c r="V1256" t="s">
        <v>131768</v>
      </c>
      <c r="W1256" t="s">
        <v>131769</v>
      </c>
      <c r="X1256" t="s">
        <v>131770</v>
      </c>
      <c r="Y1256" t="s">
        <v>131771</v>
      </c>
      <c r="Z1256" t="s">
        <v>131772</v>
      </c>
      <c r="AA1256" t="s">
        <v>131773</v>
      </c>
      <c r="AB1256" t="s">
        <v>131774</v>
      </c>
      <c r="AC1256" t="s">
        <v>131775</v>
      </c>
      <c r="AD1256" t="s">
        <v>131776</v>
      </c>
      <c r="AE1256" t="s">
        <v>131777</v>
      </c>
      <c r="AF1256" t="s">
        <v>131778</v>
      </c>
      <c r="AG1256" t="s">
        <v>131779</v>
      </c>
      <c r="AH1256" t="s">
        <v>131780</v>
      </c>
      <c r="AI1256" t="s">
        <v>131781</v>
      </c>
      <c r="AJ1256" t="s">
        <v>131782</v>
      </c>
      <c r="AK1256" t="s">
        <v>131783</v>
      </c>
      <c r="AL1256" t="s">
        <v>131784</v>
      </c>
      <c r="AM1256" t="s">
        <v>131785</v>
      </c>
      <c r="AN1256" t="s">
        <v>131786</v>
      </c>
      <c r="AO1256" t="s">
        <v>131787</v>
      </c>
      <c r="AP1256" t="s">
        <v>131788</v>
      </c>
      <c r="AQ1256" t="s">
        <v>131789</v>
      </c>
      <c r="AR1256" t="s">
        <v>131790</v>
      </c>
      <c r="AS1256" t="s">
        <v>131791</v>
      </c>
      <c r="AT1256" t="s">
        <v>131792</v>
      </c>
      <c r="AU1256" t="s">
        <v>131793</v>
      </c>
      <c r="AV1256" t="s">
        <v>131794</v>
      </c>
      <c r="AW1256" t="s">
        <v>131795</v>
      </c>
      <c r="AX1256" t="s">
        <v>131796</v>
      </c>
      <c r="AY1256" t="s">
        <v>131797</v>
      </c>
      <c r="AZ1256" t="s">
        <v>131798</v>
      </c>
      <c r="BA1256" t="s">
        <v>131799</v>
      </c>
      <c r="BB1256" t="s">
        <v>131800</v>
      </c>
      <c r="BC1256" t="s">
        <v>131801</v>
      </c>
      <c r="BD1256" t="s">
        <v>131802</v>
      </c>
      <c r="BE1256" t="s">
        <v>131803</v>
      </c>
      <c r="BF1256" t="s">
        <v>131804</v>
      </c>
      <c r="BG1256" t="s">
        <v>131805</v>
      </c>
      <c r="BH1256" t="s">
        <v>131806</v>
      </c>
      <c r="BI1256" t="s">
        <v>131807</v>
      </c>
      <c r="BJ1256" t="s">
        <v>131808</v>
      </c>
      <c r="BK1256" t="s">
        <v>131809</v>
      </c>
      <c r="BL1256" t="s">
        <v>131810</v>
      </c>
      <c r="BM1256" t="s">
        <v>131811</v>
      </c>
      <c r="BN1256" t="s">
        <v>131812</v>
      </c>
      <c r="BO1256" t="s">
        <v>131813</v>
      </c>
      <c r="BP1256" t="s">
        <v>131814</v>
      </c>
      <c r="BQ1256" t="s">
        <v>131815</v>
      </c>
      <c r="BR1256" t="s">
        <v>131816</v>
      </c>
      <c r="BS1256" t="s">
        <v>131817</v>
      </c>
      <c r="BT1256" t="s">
        <v>131818</v>
      </c>
      <c r="BU1256" t="s">
        <v>131819</v>
      </c>
      <c r="BV1256" t="s">
        <v>131820</v>
      </c>
      <c r="BW1256" t="s">
        <v>131821</v>
      </c>
      <c r="BX1256" t="s">
        <v>131822</v>
      </c>
      <c r="BY1256" t="s">
        <v>131823</v>
      </c>
      <c r="BZ1256" t="s">
        <v>131824</v>
      </c>
      <c r="CA1256" t="s">
        <v>131825</v>
      </c>
      <c r="CB1256" t="s">
        <v>131826</v>
      </c>
      <c r="CC1256" t="s">
        <v>131827</v>
      </c>
      <c r="CD1256" t="s">
        <v>131828</v>
      </c>
      <c r="CE1256" t="s">
        <v>131829</v>
      </c>
      <c r="CF1256" t="s">
        <v>131830</v>
      </c>
      <c r="CG1256" t="s">
        <v>131831</v>
      </c>
      <c r="CH1256" t="s">
        <v>131832</v>
      </c>
      <c r="CI1256" t="s">
        <v>131833</v>
      </c>
      <c r="CJ1256" t="s">
        <v>131834</v>
      </c>
      <c r="CK1256" t="s">
        <v>131835</v>
      </c>
      <c r="CL1256" t="s">
        <v>131836</v>
      </c>
      <c r="CM1256" t="s">
        <v>131837</v>
      </c>
      <c r="CN1256" t="s">
        <v>131838</v>
      </c>
      <c r="CO1256" t="s">
        <v>131839</v>
      </c>
      <c r="CP1256" t="s">
        <v>131840</v>
      </c>
      <c r="CQ1256" t="s">
        <v>131841</v>
      </c>
      <c r="CR1256" t="s">
        <v>131842</v>
      </c>
      <c r="CS1256" t="s">
        <v>131843</v>
      </c>
      <c r="CT1256" t="s">
        <v>131844</v>
      </c>
      <c r="CU1256" t="s">
        <v>131845</v>
      </c>
      <c r="CV1256" t="s">
        <v>131846</v>
      </c>
      <c r="CW1256" t="s">
        <v>131847</v>
      </c>
      <c r="CX1256" t="s">
        <v>131848</v>
      </c>
      <c r="CY1256" t="s">
        <v>131849</v>
      </c>
      <c r="CZ1256" t="s">
        <v>131850</v>
      </c>
      <c r="DA1256" t="s">
        <v>131851</v>
      </c>
    </row>
    <row r="1257" spans="1:105" x14ac:dyDescent="0.25">
      <c r="A1257" t="s">
        <v>131852</v>
      </c>
      <c r="B1257" t="s">
        <v>131853</v>
      </c>
      <c r="C1257" t="s">
        <v>131854</v>
      </c>
      <c r="D1257" t="s">
        <v>131855</v>
      </c>
      <c r="E1257" t="s">
        <v>131856</v>
      </c>
      <c r="F1257" t="s">
        <v>131857</v>
      </c>
      <c r="G1257" t="s">
        <v>131858</v>
      </c>
      <c r="H1257" t="s">
        <v>131859</v>
      </c>
      <c r="I1257" t="s">
        <v>131860</v>
      </c>
      <c r="J1257" t="s">
        <v>131861</v>
      </c>
      <c r="K1257" t="s">
        <v>131862</v>
      </c>
      <c r="L1257" t="s">
        <v>131863</v>
      </c>
      <c r="M1257" t="s">
        <v>131864</v>
      </c>
      <c r="N1257" t="s">
        <v>131865</v>
      </c>
      <c r="O1257" t="s">
        <v>131866</v>
      </c>
      <c r="P1257" t="s">
        <v>131867</v>
      </c>
      <c r="Q1257" t="s">
        <v>131868</v>
      </c>
      <c r="R1257" t="s">
        <v>131869</v>
      </c>
      <c r="S1257" t="s">
        <v>131870</v>
      </c>
      <c r="T1257" t="s">
        <v>131871</v>
      </c>
      <c r="U1257" t="s">
        <v>131872</v>
      </c>
      <c r="V1257" t="s">
        <v>131873</v>
      </c>
      <c r="W1257" t="s">
        <v>131874</v>
      </c>
      <c r="X1257" t="s">
        <v>131875</v>
      </c>
      <c r="Y1257" t="s">
        <v>131876</v>
      </c>
      <c r="Z1257" t="s">
        <v>131877</v>
      </c>
      <c r="AA1257" t="s">
        <v>131878</v>
      </c>
      <c r="AB1257" t="s">
        <v>131879</v>
      </c>
      <c r="AC1257" t="s">
        <v>131880</v>
      </c>
      <c r="AD1257" t="s">
        <v>131881</v>
      </c>
      <c r="AE1257" t="s">
        <v>131882</v>
      </c>
      <c r="AF1257" t="s">
        <v>131883</v>
      </c>
      <c r="AG1257" t="s">
        <v>131884</v>
      </c>
      <c r="AH1257" t="s">
        <v>131885</v>
      </c>
      <c r="AI1257" t="s">
        <v>131886</v>
      </c>
      <c r="AJ1257" t="s">
        <v>131887</v>
      </c>
      <c r="AK1257" t="s">
        <v>131888</v>
      </c>
      <c r="AL1257" t="s">
        <v>131889</v>
      </c>
      <c r="AM1257" t="s">
        <v>131890</v>
      </c>
      <c r="AN1257" t="s">
        <v>131891</v>
      </c>
      <c r="AO1257" t="s">
        <v>131892</v>
      </c>
      <c r="AP1257" t="s">
        <v>131893</v>
      </c>
      <c r="AQ1257" t="s">
        <v>131894</v>
      </c>
      <c r="AR1257" t="s">
        <v>131895</v>
      </c>
      <c r="AS1257" t="s">
        <v>131896</v>
      </c>
      <c r="AT1257" t="s">
        <v>131897</v>
      </c>
      <c r="AU1257" t="s">
        <v>131898</v>
      </c>
      <c r="AV1257" t="s">
        <v>131899</v>
      </c>
      <c r="AW1257" t="s">
        <v>131900</v>
      </c>
      <c r="AX1257" t="s">
        <v>131901</v>
      </c>
      <c r="AY1257" t="s">
        <v>131902</v>
      </c>
      <c r="AZ1257" t="s">
        <v>131903</v>
      </c>
      <c r="BA1257" t="s">
        <v>131904</v>
      </c>
      <c r="BB1257" t="s">
        <v>131905</v>
      </c>
      <c r="BC1257" t="s">
        <v>131906</v>
      </c>
      <c r="BD1257" t="s">
        <v>131907</v>
      </c>
      <c r="BE1257" t="s">
        <v>131908</v>
      </c>
      <c r="BF1257" t="s">
        <v>131909</v>
      </c>
      <c r="BG1257" t="s">
        <v>131910</v>
      </c>
      <c r="BH1257" t="s">
        <v>131911</v>
      </c>
      <c r="BI1257" t="s">
        <v>131912</v>
      </c>
      <c r="BJ1257" t="s">
        <v>131913</v>
      </c>
      <c r="BK1257" t="s">
        <v>131914</v>
      </c>
      <c r="BL1257" t="s">
        <v>131915</v>
      </c>
      <c r="BM1257" t="s">
        <v>131916</v>
      </c>
      <c r="BN1257" t="s">
        <v>131917</v>
      </c>
      <c r="BO1257" t="s">
        <v>131918</v>
      </c>
      <c r="BP1257" t="s">
        <v>131919</v>
      </c>
      <c r="BQ1257" t="s">
        <v>131920</v>
      </c>
      <c r="BR1257" t="s">
        <v>131921</v>
      </c>
      <c r="BS1257" t="s">
        <v>131922</v>
      </c>
      <c r="BT1257" t="s">
        <v>131923</v>
      </c>
      <c r="BU1257" t="s">
        <v>131924</v>
      </c>
      <c r="BV1257" t="s">
        <v>131925</v>
      </c>
      <c r="BW1257" t="s">
        <v>131926</v>
      </c>
      <c r="BX1257" t="s">
        <v>131927</v>
      </c>
      <c r="BY1257" t="s">
        <v>131928</v>
      </c>
      <c r="BZ1257" t="s">
        <v>131929</v>
      </c>
      <c r="CA1257" t="s">
        <v>131930</v>
      </c>
      <c r="CB1257" t="s">
        <v>131931</v>
      </c>
      <c r="CC1257" t="s">
        <v>131932</v>
      </c>
      <c r="CD1257" t="s">
        <v>131933</v>
      </c>
      <c r="CE1257" t="s">
        <v>131934</v>
      </c>
      <c r="CF1257" t="s">
        <v>131935</v>
      </c>
      <c r="CG1257" t="s">
        <v>131936</v>
      </c>
      <c r="CH1257" t="s">
        <v>131937</v>
      </c>
      <c r="CI1257" t="s">
        <v>131938</v>
      </c>
      <c r="CJ1257" t="s">
        <v>131939</v>
      </c>
      <c r="CK1257" t="s">
        <v>131940</v>
      </c>
      <c r="CL1257" t="s">
        <v>131941</v>
      </c>
      <c r="CM1257" t="s">
        <v>131942</v>
      </c>
      <c r="CN1257" t="s">
        <v>131943</v>
      </c>
      <c r="CO1257" t="s">
        <v>131944</v>
      </c>
      <c r="CP1257" t="s">
        <v>131945</v>
      </c>
      <c r="CQ1257" t="s">
        <v>131946</v>
      </c>
      <c r="CR1257" t="s">
        <v>131947</v>
      </c>
      <c r="CS1257" t="s">
        <v>131948</v>
      </c>
      <c r="CT1257" t="s">
        <v>131949</v>
      </c>
      <c r="CU1257" t="s">
        <v>131950</v>
      </c>
      <c r="CV1257" t="s">
        <v>131951</v>
      </c>
      <c r="CW1257" t="s">
        <v>131952</v>
      </c>
      <c r="CX1257" t="s">
        <v>131953</v>
      </c>
      <c r="CY1257" t="s">
        <v>131954</v>
      </c>
      <c r="CZ1257" t="s">
        <v>131955</v>
      </c>
      <c r="DA1257" t="s">
        <v>131956</v>
      </c>
    </row>
    <row r="1258" spans="1:105" x14ac:dyDescent="0.25">
      <c r="A1258" t="s">
        <v>131957</v>
      </c>
      <c r="B1258" t="s">
        <v>131958</v>
      </c>
      <c r="C1258" t="s">
        <v>131959</v>
      </c>
      <c r="D1258" t="s">
        <v>131960</v>
      </c>
      <c r="E1258" t="s">
        <v>131961</v>
      </c>
      <c r="F1258" t="s">
        <v>131962</v>
      </c>
      <c r="G1258" t="s">
        <v>131963</v>
      </c>
      <c r="H1258" t="s">
        <v>131964</v>
      </c>
      <c r="I1258" t="s">
        <v>131965</v>
      </c>
      <c r="J1258" t="s">
        <v>131966</v>
      </c>
      <c r="K1258" t="s">
        <v>131967</v>
      </c>
      <c r="L1258" t="s">
        <v>131968</v>
      </c>
      <c r="M1258" t="s">
        <v>131969</v>
      </c>
      <c r="N1258" t="s">
        <v>131970</v>
      </c>
      <c r="O1258" t="s">
        <v>131971</v>
      </c>
      <c r="P1258" t="s">
        <v>131972</v>
      </c>
      <c r="Q1258" t="s">
        <v>131973</v>
      </c>
      <c r="R1258" t="s">
        <v>131974</v>
      </c>
      <c r="S1258" t="s">
        <v>131975</v>
      </c>
      <c r="T1258" t="s">
        <v>131976</v>
      </c>
      <c r="U1258" t="s">
        <v>131977</v>
      </c>
      <c r="V1258" t="s">
        <v>131978</v>
      </c>
      <c r="W1258" t="s">
        <v>131979</v>
      </c>
      <c r="X1258" t="s">
        <v>131980</v>
      </c>
      <c r="Y1258" t="s">
        <v>131981</v>
      </c>
      <c r="Z1258" t="s">
        <v>131982</v>
      </c>
      <c r="AA1258" t="s">
        <v>131983</v>
      </c>
      <c r="AB1258" t="s">
        <v>131984</v>
      </c>
      <c r="AC1258" t="s">
        <v>131985</v>
      </c>
      <c r="AD1258" t="s">
        <v>131986</v>
      </c>
      <c r="AE1258" t="s">
        <v>131987</v>
      </c>
      <c r="AF1258" t="s">
        <v>131988</v>
      </c>
      <c r="AG1258" t="s">
        <v>131989</v>
      </c>
      <c r="AH1258" t="s">
        <v>131990</v>
      </c>
      <c r="AI1258" t="s">
        <v>131991</v>
      </c>
      <c r="AJ1258" t="s">
        <v>131992</v>
      </c>
      <c r="AK1258" t="s">
        <v>131993</v>
      </c>
      <c r="AL1258" t="s">
        <v>131994</v>
      </c>
      <c r="AM1258" t="s">
        <v>131995</v>
      </c>
      <c r="AN1258" t="s">
        <v>131996</v>
      </c>
      <c r="AO1258" t="s">
        <v>131997</v>
      </c>
      <c r="AP1258" t="s">
        <v>131998</v>
      </c>
      <c r="AQ1258" t="s">
        <v>131999</v>
      </c>
      <c r="AR1258" t="s">
        <v>132000</v>
      </c>
      <c r="AS1258" t="s">
        <v>132001</v>
      </c>
      <c r="AT1258" t="s">
        <v>132002</v>
      </c>
      <c r="AU1258" t="s">
        <v>132003</v>
      </c>
      <c r="AV1258" t="s">
        <v>132004</v>
      </c>
      <c r="AW1258" t="s">
        <v>132005</v>
      </c>
      <c r="AX1258" t="s">
        <v>132006</v>
      </c>
      <c r="AY1258" t="s">
        <v>132007</v>
      </c>
      <c r="AZ1258" t="s">
        <v>132008</v>
      </c>
      <c r="BA1258" t="s">
        <v>132009</v>
      </c>
      <c r="BB1258" t="s">
        <v>132010</v>
      </c>
      <c r="BC1258" t="s">
        <v>132011</v>
      </c>
      <c r="BD1258" t="s">
        <v>132012</v>
      </c>
      <c r="BE1258" t="s">
        <v>132013</v>
      </c>
      <c r="BF1258" t="s">
        <v>132014</v>
      </c>
      <c r="BG1258" t="s">
        <v>132015</v>
      </c>
      <c r="BH1258" t="s">
        <v>132016</v>
      </c>
      <c r="BI1258" t="s">
        <v>132017</v>
      </c>
      <c r="BJ1258" t="s">
        <v>132018</v>
      </c>
      <c r="BK1258" t="s">
        <v>132019</v>
      </c>
      <c r="BL1258" t="s">
        <v>132020</v>
      </c>
      <c r="BM1258" t="s">
        <v>132021</v>
      </c>
      <c r="BN1258" t="s">
        <v>132022</v>
      </c>
      <c r="BO1258" t="s">
        <v>132023</v>
      </c>
      <c r="BP1258" t="s">
        <v>132024</v>
      </c>
      <c r="BQ1258" t="s">
        <v>132025</v>
      </c>
      <c r="BR1258" t="s">
        <v>132026</v>
      </c>
      <c r="BS1258" t="s">
        <v>132027</v>
      </c>
      <c r="BT1258" t="s">
        <v>132028</v>
      </c>
      <c r="BU1258" t="s">
        <v>132029</v>
      </c>
      <c r="BV1258" t="s">
        <v>132030</v>
      </c>
      <c r="BW1258" t="s">
        <v>132031</v>
      </c>
      <c r="BX1258" t="s">
        <v>132032</v>
      </c>
      <c r="BY1258" t="s">
        <v>132033</v>
      </c>
      <c r="BZ1258" t="s">
        <v>132034</v>
      </c>
      <c r="CA1258" t="s">
        <v>132035</v>
      </c>
      <c r="CB1258" t="s">
        <v>132036</v>
      </c>
      <c r="CC1258" t="s">
        <v>132037</v>
      </c>
      <c r="CD1258" t="s">
        <v>132038</v>
      </c>
      <c r="CE1258" t="s">
        <v>132039</v>
      </c>
      <c r="CF1258" t="s">
        <v>132040</v>
      </c>
      <c r="CG1258" t="s">
        <v>132041</v>
      </c>
      <c r="CH1258" t="s">
        <v>132042</v>
      </c>
      <c r="CI1258" t="s">
        <v>132043</v>
      </c>
      <c r="CJ1258" t="s">
        <v>132044</v>
      </c>
      <c r="CK1258" t="s">
        <v>132045</v>
      </c>
      <c r="CL1258" t="s">
        <v>132046</v>
      </c>
      <c r="CM1258" t="s">
        <v>132047</v>
      </c>
      <c r="CN1258" t="s">
        <v>132048</v>
      </c>
      <c r="CO1258" t="s">
        <v>132049</v>
      </c>
      <c r="CP1258" t="s">
        <v>132050</v>
      </c>
      <c r="CQ1258" t="s">
        <v>132051</v>
      </c>
      <c r="CR1258" t="s">
        <v>132052</v>
      </c>
      <c r="CS1258" t="s">
        <v>132053</v>
      </c>
      <c r="CT1258" t="s">
        <v>132054</v>
      </c>
      <c r="CU1258" t="s">
        <v>132055</v>
      </c>
      <c r="CV1258" t="s">
        <v>132056</v>
      </c>
      <c r="CW1258" t="s">
        <v>132057</v>
      </c>
      <c r="CX1258" t="s">
        <v>132058</v>
      </c>
      <c r="CY1258" t="s">
        <v>132059</v>
      </c>
      <c r="CZ1258" t="s">
        <v>132060</v>
      </c>
      <c r="DA1258" t="s">
        <v>132061</v>
      </c>
    </row>
    <row r="1259" spans="1:105" x14ac:dyDescent="0.25">
      <c r="A1259" t="s">
        <v>132062</v>
      </c>
      <c r="B1259" t="s">
        <v>132063</v>
      </c>
      <c r="C1259" t="s">
        <v>132064</v>
      </c>
      <c r="D1259" t="s">
        <v>132065</v>
      </c>
      <c r="E1259" t="s">
        <v>132066</v>
      </c>
      <c r="F1259" t="s">
        <v>132067</v>
      </c>
      <c r="G1259" t="s">
        <v>132068</v>
      </c>
      <c r="H1259" t="s">
        <v>132069</v>
      </c>
      <c r="I1259" t="s">
        <v>132070</v>
      </c>
      <c r="J1259" t="s">
        <v>132071</v>
      </c>
      <c r="K1259" t="s">
        <v>132072</v>
      </c>
      <c r="L1259" t="s">
        <v>132073</v>
      </c>
      <c r="M1259" t="s">
        <v>132074</v>
      </c>
      <c r="N1259" t="s">
        <v>132075</v>
      </c>
      <c r="O1259" t="s">
        <v>132076</v>
      </c>
      <c r="P1259" t="s">
        <v>132077</v>
      </c>
      <c r="Q1259" t="s">
        <v>132078</v>
      </c>
      <c r="R1259" t="s">
        <v>132079</v>
      </c>
      <c r="S1259" t="s">
        <v>132080</v>
      </c>
      <c r="T1259" t="s">
        <v>132081</v>
      </c>
      <c r="U1259" t="s">
        <v>132082</v>
      </c>
      <c r="V1259" t="s">
        <v>132083</v>
      </c>
      <c r="W1259" t="s">
        <v>132084</v>
      </c>
      <c r="X1259" t="s">
        <v>132085</v>
      </c>
      <c r="Y1259" t="s">
        <v>132086</v>
      </c>
      <c r="Z1259" t="s">
        <v>132087</v>
      </c>
      <c r="AA1259" t="s">
        <v>132088</v>
      </c>
      <c r="AB1259" t="s">
        <v>132089</v>
      </c>
      <c r="AC1259" t="s">
        <v>132090</v>
      </c>
      <c r="AD1259" t="s">
        <v>132091</v>
      </c>
      <c r="AE1259" t="s">
        <v>132092</v>
      </c>
      <c r="AF1259" t="s">
        <v>132093</v>
      </c>
      <c r="AG1259" t="s">
        <v>132094</v>
      </c>
      <c r="AH1259" t="s">
        <v>132095</v>
      </c>
      <c r="AI1259" t="s">
        <v>132096</v>
      </c>
      <c r="AJ1259" t="s">
        <v>132097</v>
      </c>
      <c r="AK1259" t="s">
        <v>132098</v>
      </c>
      <c r="AL1259" t="s">
        <v>132099</v>
      </c>
      <c r="AM1259" t="s">
        <v>132100</v>
      </c>
      <c r="AN1259" t="s">
        <v>132101</v>
      </c>
      <c r="AO1259" t="s">
        <v>132102</v>
      </c>
      <c r="AP1259" t="s">
        <v>132103</v>
      </c>
      <c r="AQ1259" t="s">
        <v>132104</v>
      </c>
      <c r="AR1259" t="s">
        <v>132105</v>
      </c>
      <c r="AS1259" t="s">
        <v>132106</v>
      </c>
      <c r="AT1259" t="s">
        <v>132107</v>
      </c>
      <c r="AU1259" t="s">
        <v>132108</v>
      </c>
      <c r="AV1259" t="s">
        <v>132109</v>
      </c>
      <c r="AW1259" t="s">
        <v>132110</v>
      </c>
      <c r="AX1259" t="s">
        <v>132111</v>
      </c>
      <c r="AY1259" t="s">
        <v>132112</v>
      </c>
      <c r="AZ1259" t="s">
        <v>132113</v>
      </c>
      <c r="BA1259" t="s">
        <v>132114</v>
      </c>
      <c r="BB1259" t="s">
        <v>132115</v>
      </c>
      <c r="BC1259" t="s">
        <v>132116</v>
      </c>
      <c r="BD1259" t="s">
        <v>132117</v>
      </c>
      <c r="BE1259" t="s">
        <v>132118</v>
      </c>
      <c r="BF1259" t="s">
        <v>132119</v>
      </c>
      <c r="BG1259" t="s">
        <v>132120</v>
      </c>
      <c r="BH1259" t="s">
        <v>132121</v>
      </c>
      <c r="BI1259" t="s">
        <v>132122</v>
      </c>
      <c r="BJ1259" t="s">
        <v>132123</v>
      </c>
      <c r="BK1259" t="s">
        <v>132124</v>
      </c>
      <c r="BL1259" t="s">
        <v>132125</v>
      </c>
      <c r="BM1259" t="s">
        <v>132126</v>
      </c>
      <c r="BN1259" t="s">
        <v>132127</v>
      </c>
      <c r="BO1259" t="s">
        <v>132128</v>
      </c>
      <c r="BP1259" t="s">
        <v>132129</v>
      </c>
      <c r="BQ1259" t="s">
        <v>132130</v>
      </c>
      <c r="BR1259" t="s">
        <v>132131</v>
      </c>
      <c r="BS1259" t="s">
        <v>132132</v>
      </c>
      <c r="BT1259" t="s">
        <v>132133</v>
      </c>
      <c r="BU1259" t="s">
        <v>132134</v>
      </c>
      <c r="BV1259" t="s">
        <v>132135</v>
      </c>
      <c r="BW1259" t="s">
        <v>132136</v>
      </c>
      <c r="BX1259" t="s">
        <v>132137</v>
      </c>
      <c r="BY1259" t="s">
        <v>132138</v>
      </c>
      <c r="BZ1259" t="s">
        <v>132139</v>
      </c>
      <c r="CA1259" t="s">
        <v>132140</v>
      </c>
      <c r="CB1259" t="s">
        <v>132141</v>
      </c>
      <c r="CC1259" t="s">
        <v>132142</v>
      </c>
      <c r="CD1259" t="s">
        <v>132143</v>
      </c>
      <c r="CE1259" t="s">
        <v>132144</v>
      </c>
      <c r="CF1259" t="s">
        <v>132145</v>
      </c>
      <c r="CG1259" t="s">
        <v>132146</v>
      </c>
      <c r="CH1259" t="s">
        <v>132147</v>
      </c>
      <c r="CI1259" t="s">
        <v>132148</v>
      </c>
      <c r="CJ1259" t="s">
        <v>132149</v>
      </c>
      <c r="CK1259" t="s">
        <v>132150</v>
      </c>
      <c r="CL1259" t="s">
        <v>132151</v>
      </c>
      <c r="CM1259" t="s">
        <v>132152</v>
      </c>
      <c r="CN1259" t="s">
        <v>132153</v>
      </c>
      <c r="CO1259" t="s">
        <v>132154</v>
      </c>
      <c r="CP1259" t="s">
        <v>132155</v>
      </c>
      <c r="CQ1259" t="s">
        <v>132156</v>
      </c>
      <c r="CR1259" t="s">
        <v>132157</v>
      </c>
      <c r="CS1259" t="s">
        <v>132158</v>
      </c>
      <c r="CT1259" t="s">
        <v>132159</v>
      </c>
      <c r="CU1259" t="s">
        <v>132160</v>
      </c>
      <c r="CV1259" t="s">
        <v>132161</v>
      </c>
      <c r="CW1259" t="s">
        <v>132162</v>
      </c>
      <c r="CX1259" t="s">
        <v>132163</v>
      </c>
      <c r="CY1259" t="s">
        <v>132164</v>
      </c>
      <c r="CZ1259" t="s">
        <v>132165</v>
      </c>
      <c r="DA1259" t="s">
        <v>132166</v>
      </c>
    </row>
    <row r="1260" spans="1:105" x14ac:dyDescent="0.25">
      <c r="A1260" t="s">
        <v>132167</v>
      </c>
      <c r="B1260" t="s">
        <v>132168</v>
      </c>
      <c r="C1260" t="s">
        <v>132169</v>
      </c>
      <c r="D1260" t="s">
        <v>132170</v>
      </c>
      <c r="E1260" t="s">
        <v>132171</v>
      </c>
      <c r="F1260" t="s">
        <v>132172</v>
      </c>
      <c r="G1260" t="s">
        <v>132173</v>
      </c>
      <c r="H1260" t="s">
        <v>132174</v>
      </c>
      <c r="I1260" t="s">
        <v>132175</v>
      </c>
      <c r="J1260" t="s">
        <v>132176</v>
      </c>
      <c r="K1260" t="s">
        <v>132177</v>
      </c>
      <c r="L1260" t="s">
        <v>132178</v>
      </c>
      <c r="M1260" t="s">
        <v>132179</v>
      </c>
      <c r="N1260" t="s">
        <v>132180</v>
      </c>
      <c r="O1260" t="s">
        <v>132181</v>
      </c>
      <c r="P1260" t="s">
        <v>132182</v>
      </c>
      <c r="Q1260" t="s">
        <v>132183</v>
      </c>
      <c r="R1260" t="s">
        <v>132184</v>
      </c>
      <c r="S1260" t="s">
        <v>132185</v>
      </c>
      <c r="T1260" t="s">
        <v>132186</v>
      </c>
      <c r="U1260" t="s">
        <v>132187</v>
      </c>
      <c r="V1260" t="s">
        <v>132188</v>
      </c>
      <c r="W1260" t="s">
        <v>132189</v>
      </c>
      <c r="X1260" t="s">
        <v>132190</v>
      </c>
      <c r="Y1260" t="s">
        <v>132191</v>
      </c>
      <c r="Z1260" t="s">
        <v>132192</v>
      </c>
      <c r="AA1260" t="s">
        <v>132193</v>
      </c>
      <c r="AB1260" t="s">
        <v>132194</v>
      </c>
      <c r="AC1260" t="s">
        <v>132195</v>
      </c>
      <c r="AD1260" t="s">
        <v>132196</v>
      </c>
      <c r="AE1260" t="s">
        <v>132197</v>
      </c>
      <c r="AF1260" t="s">
        <v>132198</v>
      </c>
      <c r="AG1260" t="s">
        <v>132199</v>
      </c>
      <c r="AH1260" t="s">
        <v>132200</v>
      </c>
      <c r="AI1260" t="s">
        <v>132201</v>
      </c>
      <c r="AJ1260" t="s">
        <v>132202</v>
      </c>
      <c r="AK1260" t="s">
        <v>132203</v>
      </c>
      <c r="AL1260" t="s">
        <v>132204</v>
      </c>
      <c r="AM1260" t="s">
        <v>132205</v>
      </c>
      <c r="AN1260" t="s">
        <v>132206</v>
      </c>
      <c r="AO1260" t="s">
        <v>132207</v>
      </c>
      <c r="AP1260" t="s">
        <v>132208</v>
      </c>
      <c r="AQ1260" t="s">
        <v>132209</v>
      </c>
      <c r="AR1260" t="s">
        <v>132210</v>
      </c>
      <c r="AS1260" t="s">
        <v>132211</v>
      </c>
      <c r="AT1260" t="s">
        <v>132212</v>
      </c>
      <c r="AU1260" t="s">
        <v>132213</v>
      </c>
      <c r="AV1260" t="s">
        <v>132214</v>
      </c>
      <c r="AW1260" t="s">
        <v>132215</v>
      </c>
      <c r="AX1260" t="s">
        <v>132216</v>
      </c>
      <c r="AY1260" t="s">
        <v>132217</v>
      </c>
      <c r="AZ1260" t="s">
        <v>132218</v>
      </c>
      <c r="BA1260" t="s">
        <v>132219</v>
      </c>
      <c r="BB1260" t="s">
        <v>132220</v>
      </c>
      <c r="BC1260" t="s">
        <v>132221</v>
      </c>
      <c r="BD1260" t="s">
        <v>132222</v>
      </c>
      <c r="BE1260" t="s">
        <v>132223</v>
      </c>
      <c r="BF1260" t="s">
        <v>132224</v>
      </c>
      <c r="BG1260" t="s">
        <v>132225</v>
      </c>
      <c r="BH1260" t="s">
        <v>132226</v>
      </c>
      <c r="BI1260" t="s">
        <v>132227</v>
      </c>
      <c r="BJ1260" t="s">
        <v>132228</v>
      </c>
      <c r="BK1260" t="s">
        <v>132229</v>
      </c>
      <c r="BL1260" t="s">
        <v>132230</v>
      </c>
      <c r="BM1260" t="s">
        <v>132231</v>
      </c>
      <c r="BN1260" t="s">
        <v>132232</v>
      </c>
      <c r="BO1260" t="s">
        <v>132233</v>
      </c>
      <c r="BP1260" t="s">
        <v>132234</v>
      </c>
      <c r="BQ1260" t="s">
        <v>132235</v>
      </c>
      <c r="BR1260" t="s">
        <v>132236</v>
      </c>
      <c r="BS1260" t="s">
        <v>132237</v>
      </c>
      <c r="BT1260" t="s">
        <v>132238</v>
      </c>
      <c r="BU1260" t="s">
        <v>132239</v>
      </c>
      <c r="BV1260" t="s">
        <v>132240</v>
      </c>
      <c r="BW1260" t="s">
        <v>132241</v>
      </c>
      <c r="BX1260" t="s">
        <v>132242</v>
      </c>
      <c r="BY1260" t="s">
        <v>132243</v>
      </c>
      <c r="BZ1260" t="s">
        <v>132244</v>
      </c>
      <c r="CA1260" t="s">
        <v>132245</v>
      </c>
      <c r="CB1260" t="s">
        <v>132246</v>
      </c>
      <c r="CC1260" t="s">
        <v>132247</v>
      </c>
      <c r="CD1260" t="s">
        <v>132248</v>
      </c>
      <c r="CE1260" t="s">
        <v>132249</v>
      </c>
      <c r="CF1260" t="s">
        <v>132250</v>
      </c>
      <c r="CG1260" t="s">
        <v>132251</v>
      </c>
      <c r="CH1260" t="s">
        <v>132252</v>
      </c>
      <c r="CI1260" t="s">
        <v>132253</v>
      </c>
      <c r="CJ1260" t="s">
        <v>132254</v>
      </c>
      <c r="CK1260" t="s">
        <v>132255</v>
      </c>
      <c r="CL1260" t="s">
        <v>132256</v>
      </c>
      <c r="CM1260" t="s">
        <v>132257</v>
      </c>
      <c r="CN1260" t="s">
        <v>132258</v>
      </c>
      <c r="CO1260" t="s">
        <v>132259</v>
      </c>
      <c r="CP1260" t="s">
        <v>132260</v>
      </c>
      <c r="CQ1260" t="s">
        <v>132261</v>
      </c>
      <c r="CR1260" t="s">
        <v>132262</v>
      </c>
      <c r="CS1260" t="s">
        <v>132263</v>
      </c>
      <c r="CT1260" t="s">
        <v>132264</v>
      </c>
      <c r="CU1260" t="s">
        <v>132265</v>
      </c>
      <c r="CV1260" t="s">
        <v>132266</v>
      </c>
      <c r="CW1260" t="s">
        <v>132267</v>
      </c>
      <c r="CX1260" t="s">
        <v>132268</v>
      </c>
      <c r="CY1260" t="s">
        <v>132269</v>
      </c>
      <c r="CZ1260" t="s">
        <v>132270</v>
      </c>
      <c r="DA1260" t="s">
        <v>132271</v>
      </c>
    </row>
    <row r="1261" spans="1:105" x14ac:dyDescent="0.25">
      <c r="A1261" t="s">
        <v>132272</v>
      </c>
      <c r="B1261" t="s">
        <v>132273</v>
      </c>
      <c r="C1261" t="s">
        <v>132274</v>
      </c>
      <c r="D1261" t="s">
        <v>132275</v>
      </c>
      <c r="E1261" t="s">
        <v>132276</v>
      </c>
      <c r="F1261" t="s">
        <v>132277</v>
      </c>
      <c r="G1261" t="s">
        <v>132278</v>
      </c>
      <c r="H1261" t="s">
        <v>132279</v>
      </c>
      <c r="I1261" t="s">
        <v>132280</v>
      </c>
      <c r="J1261" t="s">
        <v>132281</v>
      </c>
      <c r="K1261" t="s">
        <v>132282</v>
      </c>
      <c r="L1261" t="s">
        <v>132283</v>
      </c>
      <c r="M1261" t="s">
        <v>132284</v>
      </c>
      <c r="N1261" t="s">
        <v>132285</v>
      </c>
      <c r="O1261" t="s">
        <v>132286</v>
      </c>
      <c r="P1261" t="s">
        <v>132287</v>
      </c>
      <c r="Q1261" t="s">
        <v>132288</v>
      </c>
      <c r="R1261" t="s">
        <v>132289</v>
      </c>
      <c r="S1261" t="s">
        <v>132290</v>
      </c>
      <c r="T1261" t="s">
        <v>132291</v>
      </c>
      <c r="U1261" t="s">
        <v>132292</v>
      </c>
      <c r="V1261" t="s">
        <v>132293</v>
      </c>
      <c r="W1261" t="s">
        <v>132294</v>
      </c>
      <c r="X1261" t="s">
        <v>132295</v>
      </c>
      <c r="Y1261" t="s">
        <v>132296</v>
      </c>
      <c r="Z1261" t="s">
        <v>132297</v>
      </c>
      <c r="AA1261" t="s">
        <v>132298</v>
      </c>
      <c r="AB1261" t="s">
        <v>132299</v>
      </c>
      <c r="AC1261" t="s">
        <v>132300</v>
      </c>
      <c r="AD1261" t="s">
        <v>132301</v>
      </c>
      <c r="AE1261" t="s">
        <v>132302</v>
      </c>
      <c r="AF1261" t="s">
        <v>132303</v>
      </c>
      <c r="AG1261" t="s">
        <v>132304</v>
      </c>
      <c r="AH1261" t="s">
        <v>132305</v>
      </c>
      <c r="AI1261" t="s">
        <v>132306</v>
      </c>
      <c r="AJ1261" t="s">
        <v>132307</v>
      </c>
      <c r="AK1261" t="s">
        <v>132308</v>
      </c>
      <c r="AL1261" t="s">
        <v>132309</v>
      </c>
      <c r="AM1261" t="s">
        <v>132310</v>
      </c>
      <c r="AN1261" t="s">
        <v>132311</v>
      </c>
      <c r="AO1261" t="s">
        <v>132312</v>
      </c>
      <c r="AP1261" t="s">
        <v>132313</v>
      </c>
      <c r="AQ1261" t="s">
        <v>132314</v>
      </c>
      <c r="AR1261" t="s">
        <v>132315</v>
      </c>
      <c r="AS1261" t="s">
        <v>132316</v>
      </c>
      <c r="AT1261" t="s">
        <v>132317</v>
      </c>
      <c r="AU1261" t="s">
        <v>132318</v>
      </c>
      <c r="AV1261" t="s">
        <v>132319</v>
      </c>
      <c r="AW1261" t="s">
        <v>132320</v>
      </c>
      <c r="AX1261" t="s">
        <v>132321</v>
      </c>
      <c r="AY1261" t="s">
        <v>132322</v>
      </c>
      <c r="AZ1261" t="s">
        <v>132323</v>
      </c>
      <c r="BA1261" t="s">
        <v>132324</v>
      </c>
      <c r="BB1261" t="s">
        <v>132325</v>
      </c>
      <c r="BC1261" t="s">
        <v>132326</v>
      </c>
      <c r="BD1261" t="s">
        <v>132327</v>
      </c>
      <c r="BE1261" t="s">
        <v>132328</v>
      </c>
      <c r="BF1261" t="s">
        <v>132329</v>
      </c>
      <c r="BG1261" t="s">
        <v>132330</v>
      </c>
      <c r="BH1261" t="s">
        <v>132331</v>
      </c>
      <c r="BI1261" t="s">
        <v>132332</v>
      </c>
      <c r="BJ1261" t="s">
        <v>132333</v>
      </c>
      <c r="BK1261" t="s">
        <v>132334</v>
      </c>
      <c r="BL1261" t="s">
        <v>132335</v>
      </c>
      <c r="BM1261" t="s">
        <v>132336</v>
      </c>
      <c r="BN1261" t="s">
        <v>132337</v>
      </c>
      <c r="BO1261" t="s">
        <v>132338</v>
      </c>
      <c r="BP1261" t="s">
        <v>132339</v>
      </c>
      <c r="BQ1261" t="s">
        <v>132340</v>
      </c>
      <c r="BR1261" t="s">
        <v>132341</v>
      </c>
      <c r="BS1261" t="s">
        <v>132342</v>
      </c>
      <c r="BT1261" t="s">
        <v>132343</v>
      </c>
      <c r="BU1261" t="s">
        <v>132344</v>
      </c>
      <c r="BV1261" t="s">
        <v>132345</v>
      </c>
      <c r="BW1261" t="s">
        <v>132346</v>
      </c>
      <c r="BX1261" t="s">
        <v>132347</v>
      </c>
      <c r="BY1261" t="s">
        <v>132348</v>
      </c>
      <c r="BZ1261" t="s">
        <v>132349</v>
      </c>
      <c r="CA1261" t="s">
        <v>132350</v>
      </c>
      <c r="CB1261" t="s">
        <v>132351</v>
      </c>
      <c r="CC1261" t="s">
        <v>132352</v>
      </c>
      <c r="CD1261" t="s">
        <v>132353</v>
      </c>
      <c r="CE1261" t="s">
        <v>132354</v>
      </c>
      <c r="CF1261" t="s">
        <v>132355</v>
      </c>
      <c r="CG1261" t="s">
        <v>132356</v>
      </c>
      <c r="CH1261" t="s">
        <v>132357</v>
      </c>
      <c r="CI1261" t="s">
        <v>132358</v>
      </c>
      <c r="CJ1261" t="s">
        <v>132359</v>
      </c>
      <c r="CK1261" t="s">
        <v>132360</v>
      </c>
      <c r="CL1261" t="s">
        <v>132361</v>
      </c>
      <c r="CM1261" t="s">
        <v>132362</v>
      </c>
      <c r="CN1261" t="s">
        <v>132363</v>
      </c>
      <c r="CO1261" t="s">
        <v>132364</v>
      </c>
      <c r="CP1261" t="s">
        <v>132365</v>
      </c>
      <c r="CQ1261" t="s">
        <v>132366</v>
      </c>
      <c r="CR1261" t="s">
        <v>132367</v>
      </c>
      <c r="CS1261" t="s">
        <v>132368</v>
      </c>
      <c r="CT1261" t="s">
        <v>132369</v>
      </c>
      <c r="CU1261" t="s">
        <v>132370</v>
      </c>
      <c r="CV1261" t="s">
        <v>132371</v>
      </c>
      <c r="CW1261" t="s">
        <v>132372</v>
      </c>
      <c r="CX1261" t="s">
        <v>132373</v>
      </c>
      <c r="CY1261" t="s">
        <v>132374</v>
      </c>
      <c r="CZ1261" t="s">
        <v>132375</v>
      </c>
      <c r="DA1261" t="s">
        <v>132376</v>
      </c>
    </row>
    <row r="1262" spans="1:105" x14ac:dyDescent="0.25">
      <c r="A1262" t="s">
        <v>132377</v>
      </c>
      <c r="B1262" t="s">
        <v>132378</v>
      </c>
      <c r="C1262" t="s">
        <v>132379</v>
      </c>
      <c r="D1262" t="s">
        <v>132380</v>
      </c>
      <c r="E1262" t="s">
        <v>132381</v>
      </c>
      <c r="F1262" t="s">
        <v>132382</v>
      </c>
      <c r="G1262" t="s">
        <v>132383</v>
      </c>
      <c r="H1262" t="s">
        <v>132384</v>
      </c>
      <c r="I1262" t="s">
        <v>132385</v>
      </c>
      <c r="J1262" t="s">
        <v>132386</v>
      </c>
      <c r="K1262" t="s">
        <v>132387</v>
      </c>
      <c r="L1262" t="s">
        <v>132388</v>
      </c>
      <c r="M1262" t="s">
        <v>132389</v>
      </c>
      <c r="N1262" t="s">
        <v>132390</v>
      </c>
      <c r="O1262" t="s">
        <v>132391</v>
      </c>
      <c r="P1262" t="s">
        <v>132392</v>
      </c>
      <c r="Q1262" t="s">
        <v>132393</v>
      </c>
      <c r="R1262" t="s">
        <v>132394</v>
      </c>
      <c r="S1262" t="s">
        <v>132395</v>
      </c>
      <c r="T1262" t="s">
        <v>132396</v>
      </c>
      <c r="U1262" t="s">
        <v>132397</v>
      </c>
      <c r="V1262" t="s">
        <v>132398</v>
      </c>
      <c r="W1262" t="s">
        <v>132399</v>
      </c>
      <c r="X1262" t="s">
        <v>132400</v>
      </c>
      <c r="Y1262" t="s">
        <v>132401</v>
      </c>
      <c r="Z1262" t="s">
        <v>132402</v>
      </c>
      <c r="AA1262" t="s">
        <v>132403</v>
      </c>
      <c r="AB1262" t="s">
        <v>132404</v>
      </c>
      <c r="AC1262" t="s">
        <v>132405</v>
      </c>
      <c r="AD1262" t="s">
        <v>132406</v>
      </c>
      <c r="AE1262" t="s">
        <v>132407</v>
      </c>
      <c r="AF1262" t="s">
        <v>132408</v>
      </c>
      <c r="AG1262" t="s">
        <v>132409</v>
      </c>
      <c r="AH1262" t="s">
        <v>132410</v>
      </c>
      <c r="AI1262" t="s">
        <v>132411</v>
      </c>
      <c r="AJ1262" t="s">
        <v>132412</v>
      </c>
      <c r="AK1262" t="s">
        <v>132413</v>
      </c>
      <c r="AL1262" t="s">
        <v>132414</v>
      </c>
      <c r="AM1262" t="s">
        <v>132415</v>
      </c>
      <c r="AN1262" t="s">
        <v>132416</v>
      </c>
      <c r="AO1262" t="s">
        <v>132417</v>
      </c>
      <c r="AP1262" t="s">
        <v>132418</v>
      </c>
      <c r="AQ1262" t="s">
        <v>132419</v>
      </c>
      <c r="AR1262" t="s">
        <v>132420</v>
      </c>
      <c r="AS1262" t="s">
        <v>132421</v>
      </c>
      <c r="AT1262" t="s">
        <v>132422</v>
      </c>
      <c r="AU1262" t="s">
        <v>132423</v>
      </c>
      <c r="AV1262" t="s">
        <v>132424</v>
      </c>
      <c r="AW1262" t="s">
        <v>132425</v>
      </c>
      <c r="AX1262" t="s">
        <v>132426</v>
      </c>
      <c r="AY1262" t="s">
        <v>132427</v>
      </c>
      <c r="AZ1262" t="s">
        <v>132428</v>
      </c>
      <c r="BA1262" t="s">
        <v>132429</v>
      </c>
      <c r="BB1262" t="s">
        <v>132430</v>
      </c>
      <c r="BC1262" t="s">
        <v>132431</v>
      </c>
      <c r="BD1262" t="s">
        <v>132432</v>
      </c>
      <c r="BE1262" t="s">
        <v>132433</v>
      </c>
      <c r="BF1262" t="s">
        <v>132434</v>
      </c>
      <c r="BG1262" t="s">
        <v>132435</v>
      </c>
      <c r="BH1262" t="s">
        <v>132436</v>
      </c>
      <c r="BI1262" t="s">
        <v>132437</v>
      </c>
      <c r="BJ1262" t="s">
        <v>132438</v>
      </c>
      <c r="BK1262" t="s">
        <v>132439</v>
      </c>
      <c r="BL1262" t="s">
        <v>132440</v>
      </c>
      <c r="BM1262" t="s">
        <v>132441</v>
      </c>
      <c r="BN1262" t="s">
        <v>132442</v>
      </c>
      <c r="BO1262" t="s">
        <v>132443</v>
      </c>
      <c r="BP1262" t="s">
        <v>132444</v>
      </c>
      <c r="BQ1262" t="s">
        <v>132445</v>
      </c>
      <c r="BR1262" t="s">
        <v>132446</v>
      </c>
      <c r="BS1262" t="s">
        <v>132447</v>
      </c>
      <c r="BT1262" t="s">
        <v>132448</v>
      </c>
      <c r="BU1262" t="s">
        <v>132449</v>
      </c>
      <c r="BV1262" t="s">
        <v>132450</v>
      </c>
      <c r="BW1262" t="s">
        <v>132451</v>
      </c>
      <c r="BX1262" t="s">
        <v>132452</v>
      </c>
      <c r="BY1262" t="s">
        <v>132453</v>
      </c>
      <c r="BZ1262" t="s">
        <v>132454</v>
      </c>
      <c r="CA1262" t="s">
        <v>132455</v>
      </c>
      <c r="CB1262" t="s">
        <v>132456</v>
      </c>
      <c r="CC1262" t="s">
        <v>132457</v>
      </c>
      <c r="CD1262" t="s">
        <v>132458</v>
      </c>
      <c r="CE1262" t="s">
        <v>132459</v>
      </c>
      <c r="CF1262" t="s">
        <v>132460</v>
      </c>
      <c r="CG1262" t="s">
        <v>132461</v>
      </c>
      <c r="CH1262" t="s">
        <v>132462</v>
      </c>
      <c r="CI1262" t="s">
        <v>132463</v>
      </c>
      <c r="CJ1262" t="s">
        <v>132464</v>
      </c>
      <c r="CK1262" t="s">
        <v>132465</v>
      </c>
      <c r="CL1262" t="s">
        <v>132466</v>
      </c>
      <c r="CM1262" t="s">
        <v>132467</v>
      </c>
      <c r="CN1262" t="s">
        <v>132468</v>
      </c>
      <c r="CO1262" t="s">
        <v>132469</v>
      </c>
      <c r="CP1262" t="s">
        <v>132470</v>
      </c>
      <c r="CQ1262" t="s">
        <v>132471</v>
      </c>
      <c r="CR1262" t="s">
        <v>132472</v>
      </c>
      <c r="CS1262" t="s">
        <v>132473</v>
      </c>
      <c r="CT1262" t="s">
        <v>132474</v>
      </c>
      <c r="CU1262" t="s">
        <v>132475</v>
      </c>
      <c r="CV1262" t="s">
        <v>132476</v>
      </c>
      <c r="CW1262" t="s">
        <v>132477</v>
      </c>
      <c r="CX1262" t="s">
        <v>132478</v>
      </c>
      <c r="CY1262" t="s">
        <v>132479</v>
      </c>
      <c r="CZ1262" t="s">
        <v>132480</v>
      </c>
      <c r="DA1262" t="s">
        <v>132481</v>
      </c>
    </row>
    <row r="1263" spans="1:105" x14ac:dyDescent="0.25">
      <c r="A1263" t="s">
        <v>132482</v>
      </c>
      <c r="B1263" t="s">
        <v>132483</v>
      </c>
      <c r="C1263" t="s">
        <v>132484</v>
      </c>
      <c r="D1263" t="s">
        <v>132485</v>
      </c>
      <c r="E1263" t="s">
        <v>132486</v>
      </c>
      <c r="F1263" t="s">
        <v>132487</v>
      </c>
      <c r="G1263" t="s">
        <v>132488</v>
      </c>
      <c r="H1263" t="s">
        <v>132489</v>
      </c>
      <c r="I1263" t="s">
        <v>132490</v>
      </c>
      <c r="J1263" t="s">
        <v>132491</v>
      </c>
      <c r="K1263" t="s">
        <v>132492</v>
      </c>
      <c r="L1263" t="s">
        <v>132493</v>
      </c>
      <c r="M1263" t="s">
        <v>132494</v>
      </c>
      <c r="N1263" t="s">
        <v>132495</v>
      </c>
      <c r="O1263" t="s">
        <v>132496</v>
      </c>
      <c r="P1263" t="s">
        <v>132497</v>
      </c>
      <c r="Q1263" t="s">
        <v>132498</v>
      </c>
      <c r="R1263" t="s">
        <v>132499</v>
      </c>
      <c r="S1263" t="s">
        <v>132500</v>
      </c>
      <c r="T1263" t="s">
        <v>132501</v>
      </c>
      <c r="U1263" t="s">
        <v>132502</v>
      </c>
      <c r="V1263" t="s">
        <v>132503</v>
      </c>
      <c r="W1263" t="s">
        <v>132504</v>
      </c>
      <c r="X1263" t="s">
        <v>132505</v>
      </c>
      <c r="Y1263" t="s">
        <v>132506</v>
      </c>
      <c r="Z1263" t="s">
        <v>132507</v>
      </c>
      <c r="AA1263" t="s">
        <v>132508</v>
      </c>
      <c r="AB1263" t="s">
        <v>132509</v>
      </c>
      <c r="AC1263" t="s">
        <v>132510</v>
      </c>
      <c r="AD1263" t="s">
        <v>132511</v>
      </c>
      <c r="AE1263" t="s">
        <v>132512</v>
      </c>
      <c r="AF1263" t="s">
        <v>132513</v>
      </c>
      <c r="AG1263" t="s">
        <v>132514</v>
      </c>
      <c r="AH1263" t="s">
        <v>132515</v>
      </c>
      <c r="AI1263" t="s">
        <v>132516</v>
      </c>
      <c r="AJ1263" t="s">
        <v>132517</v>
      </c>
      <c r="AK1263" t="s">
        <v>132518</v>
      </c>
      <c r="AL1263" t="s">
        <v>132519</v>
      </c>
      <c r="AM1263" t="s">
        <v>132520</v>
      </c>
      <c r="AN1263" t="s">
        <v>132521</v>
      </c>
      <c r="AO1263" t="s">
        <v>132522</v>
      </c>
      <c r="AP1263" t="s">
        <v>132523</v>
      </c>
      <c r="AQ1263" t="s">
        <v>132524</v>
      </c>
      <c r="AR1263" t="s">
        <v>132525</v>
      </c>
      <c r="AS1263" t="s">
        <v>132526</v>
      </c>
      <c r="AT1263" t="s">
        <v>132527</v>
      </c>
      <c r="AU1263" t="s">
        <v>132528</v>
      </c>
      <c r="AV1263" t="s">
        <v>132529</v>
      </c>
      <c r="AW1263" t="s">
        <v>132530</v>
      </c>
      <c r="AX1263" t="s">
        <v>132531</v>
      </c>
      <c r="AY1263" t="s">
        <v>132532</v>
      </c>
      <c r="AZ1263" t="s">
        <v>132533</v>
      </c>
      <c r="BA1263" t="s">
        <v>132534</v>
      </c>
      <c r="BB1263" t="s">
        <v>132535</v>
      </c>
      <c r="BC1263" t="s">
        <v>132536</v>
      </c>
      <c r="BD1263" t="s">
        <v>132537</v>
      </c>
      <c r="BE1263" t="s">
        <v>132538</v>
      </c>
      <c r="BF1263" t="s">
        <v>132539</v>
      </c>
      <c r="BG1263" t="s">
        <v>132540</v>
      </c>
      <c r="BH1263" t="s">
        <v>132541</v>
      </c>
      <c r="BI1263" t="s">
        <v>132542</v>
      </c>
      <c r="BJ1263" t="s">
        <v>132543</v>
      </c>
      <c r="BK1263" t="s">
        <v>132544</v>
      </c>
      <c r="BL1263" t="s">
        <v>132545</v>
      </c>
      <c r="BM1263" t="s">
        <v>132546</v>
      </c>
      <c r="BN1263" t="s">
        <v>132547</v>
      </c>
      <c r="BO1263" t="s">
        <v>132548</v>
      </c>
      <c r="BP1263" t="s">
        <v>132549</v>
      </c>
      <c r="BQ1263" t="s">
        <v>132550</v>
      </c>
      <c r="BR1263" t="s">
        <v>132551</v>
      </c>
      <c r="BS1263" t="s">
        <v>132552</v>
      </c>
      <c r="BT1263" t="s">
        <v>132553</v>
      </c>
      <c r="BU1263" t="s">
        <v>132554</v>
      </c>
      <c r="BV1263" t="s">
        <v>132555</v>
      </c>
      <c r="BW1263" t="s">
        <v>132556</v>
      </c>
      <c r="BX1263" t="s">
        <v>132557</v>
      </c>
      <c r="BY1263" t="s">
        <v>132558</v>
      </c>
      <c r="BZ1263" t="s">
        <v>132559</v>
      </c>
      <c r="CA1263" t="s">
        <v>132560</v>
      </c>
      <c r="CB1263" t="s">
        <v>132561</v>
      </c>
      <c r="CC1263" t="s">
        <v>132562</v>
      </c>
      <c r="CD1263" t="s">
        <v>132563</v>
      </c>
      <c r="CE1263" t="s">
        <v>132564</v>
      </c>
      <c r="CF1263" t="s">
        <v>132565</v>
      </c>
      <c r="CG1263" t="s">
        <v>132566</v>
      </c>
      <c r="CH1263" t="s">
        <v>132567</v>
      </c>
      <c r="CI1263" t="s">
        <v>132568</v>
      </c>
      <c r="CJ1263" t="s">
        <v>132569</v>
      </c>
      <c r="CK1263" t="s">
        <v>132570</v>
      </c>
      <c r="CL1263" t="s">
        <v>132571</v>
      </c>
      <c r="CM1263" t="s">
        <v>132572</v>
      </c>
      <c r="CN1263" t="s">
        <v>132573</v>
      </c>
      <c r="CO1263" t="s">
        <v>132574</v>
      </c>
      <c r="CP1263" t="s">
        <v>132575</v>
      </c>
      <c r="CQ1263" t="s">
        <v>132576</v>
      </c>
      <c r="CR1263" t="s">
        <v>132577</v>
      </c>
      <c r="CS1263" t="s">
        <v>132578</v>
      </c>
      <c r="CT1263" t="s">
        <v>132579</v>
      </c>
      <c r="CU1263" t="s">
        <v>132580</v>
      </c>
      <c r="CV1263" t="s">
        <v>132581</v>
      </c>
      <c r="CW1263" t="s">
        <v>132582</v>
      </c>
      <c r="CX1263" t="s">
        <v>132583</v>
      </c>
      <c r="CY1263" t="s">
        <v>132584</v>
      </c>
      <c r="CZ1263" t="s">
        <v>132585</v>
      </c>
      <c r="DA1263" t="s">
        <v>132586</v>
      </c>
    </row>
    <row r="1264" spans="1:105" x14ac:dyDescent="0.25">
      <c r="A1264" t="s">
        <v>132587</v>
      </c>
      <c r="B1264" t="s">
        <v>132588</v>
      </c>
      <c r="C1264" t="s">
        <v>132589</v>
      </c>
      <c r="D1264" t="s">
        <v>132590</v>
      </c>
      <c r="E1264" t="s">
        <v>132591</v>
      </c>
      <c r="F1264" t="s">
        <v>132592</v>
      </c>
      <c r="G1264" t="s">
        <v>132593</v>
      </c>
      <c r="H1264" t="s">
        <v>132594</v>
      </c>
      <c r="I1264" t="s">
        <v>132595</v>
      </c>
      <c r="J1264" t="s">
        <v>132596</v>
      </c>
      <c r="K1264" t="s">
        <v>132597</v>
      </c>
      <c r="L1264" t="s">
        <v>132598</v>
      </c>
      <c r="M1264" t="s">
        <v>132599</v>
      </c>
      <c r="N1264" t="s">
        <v>132600</v>
      </c>
      <c r="O1264" t="s">
        <v>132601</v>
      </c>
      <c r="P1264" t="s">
        <v>132602</v>
      </c>
      <c r="Q1264" t="s">
        <v>132603</v>
      </c>
      <c r="R1264" t="s">
        <v>132604</v>
      </c>
      <c r="S1264" t="s">
        <v>132605</v>
      </c>
      <c r="T1264" t="s">
        <v>132606</v>
      </c>
      <c r="U1264" t="s">
        <v>132607</v>
      </c>
      <c r="V1264" t="s">
        <v>132608</v>
      </c>
      <c r="W1264" t="s">
        <v>132609</v>
      </c>
      <c r="X1264" t="s">
        <v>132610</v>
      </c>
      <c r="Y1264" t="s">
        <v>132611</v>
      </c>
      <c r="Z1264" t="s">
        <v>132612</v>
      </c>
      <c r="AA1264" t="s">
        <v>132613</v>
      </c>
      <c r="AB1264" t="s">
        <v>132614</v>
      </c>
      <c r="AC1264" t="s">
        <v>132615</v>
      </c>
      <c r="AD1264" t="s">
        <v>132616</v>
      </c>
      <c r="AE1264" t="s">
        <v>132617</v>
      </c>
      <c r="AF1264" t="s">
        <v>132618</v>
      </c>
      <c r="AG1264" t="s">
        <v>132619</v>
      </c>
      <c r="AH1264" t="s">
        <v>132620</v>
      </c>
      <c r="AI1264" t="s">
        <v>132621</v>
      </c>
      <c r="AJ1264" t="s">
        <v>132622</v>
      </c>
      <c r="AK1264" t="s">
        <v>132623</v>
      </c>
      <c r="AL1264" t="s">
        <v>132624</v>
      </c>
      <c r="AM1264" t="s">
        <v>132625</v>
      </c>
      <c r="AN1264" t="s">
        <v>132626</v>
      </c>
      <c r="AO1264" t="s">
        <v>132627</v>
      </c>
      <c r="AP1264" t="s">
        <v>132628</v>
      </c>
      <c r="AQ1264" t="s">
        <v>132629</v>
      </c>
      <c r="AR1264" t="s">
        <v>132630</v>
      </c>
      <c r="AS1264" t="s">
        <v>132631</v>
      </c>
      <c r="AT1264" t="s">
        <v>132632</v>
      </c>
      <c r="AU1264" t="s">
        <v>132633</v>
      </c>
      <c r="AV1264" t="s">
        <v>132634</v>
      </c>
      <c r="AW1264" t="s">
        <v>132635</v>
      </c>
      <c r="AX1264" t="s">
        <v>132636</v>
      </c>
      <c r="AY1264" t="s">
        <v>132637</v>
      </c>
      <c r="AZ1264" t="s">
        <v>132638</v>
      </c>
      <c r="BA1264" t="s">
        <v>132639</v>
      </c>
      <c r="BB1264" t="s">
        <v>132640</v>
      </c>
      <c r="BC1264" t="s">
        <v>132641</v>
      </c>
      <c r="BD1264" t="s">
        <v>132642</v>
      </c>
      <c r="BE1264" t="s">
        <v>132643</v>
      </c>
      <c r="BF1264" t="s">
        <v>132644</v>
      </c>
      <c r="BG1264" t="s">
        <v>132645</v>
      </c>
      <c r="BH1264" t="s">
        <v>132646</v>
      </c>
      <c r="BI1264" t="s">
        <v>132647</v>
      </c>
      <c r="BJ1264" t="s">
        <v>132648</v>
      </c>
      <c r="BK1264" t="s">
        <v>132649</v>
      </c>
      <c r="BL1264" t="s">
        <v>132650</v>
      </c>
      <c r="BM1264" t="s">
        <v>132651</v>
      </c>
      <c r="BN1264" t="s">
        <v>132652</v>
      </c>
      <c r="BO1264" t="s">
        <v>132653</v>
      </c>
      <c r="BP1264" t="s">
        <v>132654</v>
      </c>
      <c r="BQ1264" t="s">
        <v>132655</v>
      </c>
      <c r="BR1264" t="s">
        <v>132656</v>
      </c>
      <c r="BS1264" t="s">
        <v>132657</v>
      </c>
      <c r="BT1264" t="s">
        <v>132658</v>
      </c>
      <c r="BU1264" t="s">
        <v>132659</v>
      </c>
      <c r="BV1264" t="s">
        <v>132660</v>
      </c>
      <c r="BW1264" t="s">
        <v>132661</v>
      </c>
      <c r="BX1264" t="s">
        <v>132662</v>
      </c>
      <c r="BY1264" t="s">
        <v>132663</v>
      </c>
      <c r="BZ1264" t="s">
        <v>132664</v>
      </c>
      <c r="CA1264" t="s">
        <v>132665</v>
      </c>
      <c r="CB1264" t="s">
        <v>132666</v>
      </c>
      <c r="CC1264" t="s">
        <v>132667</v>
      </c>
      <c r="CD1264" t="s">
        <v>132668</v>
      </c>
      <c r="CE1264" t="s">
        <v>132669</v>
      </c>
      <c r="CF1264" t="s">
        <v>132670</v>
      </c>
      <c r="CG1264" t="s">
        <v>132671</v>
      </c>
      <c r="CH1264" t="s">
        <v>132672</v>
      </c>
      <c r="CI1264" t="s">
        <v>132673</v>
      </c>
      <c r="CJ1264" t="s">
        <v>132674</v>
      </c>
      <c r="CK1264" t="s">
        <v>132675</v>
      </c>
      <c r="CL1264" t="s">
        <v>132676</v>
      </c>
      <c r="CM1264" t="s">
        <v>132677</v>
      </c>
      <c r="CN1264" t="s">
        <v>132678</v>
      </c>
      <c r="CO1264" t="s">
        <v>132679</v>
      </c>
      <c r="CP1264" t="s">
        <v>132680</v>
      </c>
      <c r="CQ1264" t="s">
        <v>132681</v>
      </c>
      <c r="CR1264" t="s">
        <v>132682</v>
      </c>
      <c r="CS1264" t="s">
        <v>132683</v>
      </c>
      <c r="CT1264" t="s">
        <v>132684</v>
      </c>
      <c r="CU1264" t="s">
        <v>132685</v>
      </c>
      <c r="CV1264" t="s">
        <v>132686</v>
      </c>
      <c r="CW1264" t="s">
        <v>132687</v>
      </c>
      <c r="CX1264" t="s">
        <v>132688</v>
      </c>
      <c r="CY1264" t="s">
        <v>132689</v>
      </c>
      <c r="CZ1264" t="s">
        <v>132690</v>
      </c>
      <c r="DA1264" t="s">
        <v>132691</v>
      </c>
    </row>
    <row r="1265" spans="1:105" x14ac:dyDescent="0.25">
      <c r="A1265" t="s">
        <v>132692</v>
      </c>
      <c r="B1265" t="s">
        <v>132693</v>
      </c>
      <c r="C1265" t="s">
        <v>132694</v>
      </c>
      <c r="D1265" t="s">
        <v>132695</v>
      </c>
      <c r="E1265" t="s">
        <v>132696</v>
      </c>
      <c r="F1265" t="s">
        <v>132697</v>
      </c>
      <c r="G1265" t="s">
        <v>132698</v>
      </c>
      <c r="H1265" t="s">
        <v>132699</v>
      </c>
      <c r="I1265" t="s">
        <v>132700</v>
      </c>
      <c r="J1265" t="s">
        <v>132701</v>
      </c>
      <c r="K1265" t="s">
        <v>132702</v>
      </c>
      <c r="L1265" t="s">
        <v>132703</v>
      </c>
      <c r="M1265" t="s">
        <v>132704</v>
      </c>
      <c r="N1265" t="s">
        <v>132705</v>
      </c>
      <c r="O1265" t="s">
        <v>132706</v>
      </c>
      <c r="P1265" t="s">
        <v>132707</v>
      </c>
      <c r="Q1265" t="s">
        <v>132708</v>
      </c>
      <c r="R1265" t="s">
        <v>132709</v>
      </c>
      <c r="S1265" t="s">
        <v>132710</v>
      </c>
      <c r="T1265" t="s">
        <v>132711</v>
      </c>
      <c r="U1265" t="s">
        <v>132712</v>
      </c>
      <c r="V1265" t="s">
        <v>132713</v>
      </c>
      <c r="W1265" t="s">
        <v>132714</v>
      </c>
      <c r="X1265" t="s">
        <v>132715</v>
      </c>
      <c r="Y1265" t="s">
        <v>132716</v>
      </c>
      <c r="Z1265" t="s">
        <v>132717</v>
      </c>
      <c r="AA1265" t="s">
        <v>132718</v>
      </c>
      <c r="AB1265" t="s">
        <v>132719</v>
      </c>
      <c r="AC1265" t="s">
        <v>132720</v>
      </c>
      <c r="AD1265" t="s">
        <v>132721</v>
      </c>
      <c r="AE1265" t="s">
        <v>132722</v>
      </c>
      <c r="AF1265" t="s">
        <v>132723</v>
      </c>
      <c r="AG1265" t="s">
        <v>132724</v>
      </c>
      <c r="AH1265" t="s">
        <v>132725</v>
      </c>
      <c r="AI1265" t="s">
        <v>132726</v>
      </c>
      <c r="AJ1265" t="s">
        <v>132727</v>
      </c>
      <c r="AK1265" t="s">
        <v>132728</v>
      </c>
      <c r="AL1265" t="s">
        <v>132729</v>
      </c>
      <c r="AM1265" t="s">
        <v>132730</v>
      </c>
      <c r="AN1265" t="s">
        <v>132731</v>
      </c>
      <c r="AO1265" t="s">
        <v>132732</v>
      </c>
      <c r="AP1265" t="s">
        <v>132733</v>
      </c>
      <c r="AQ1265" t="s">
        <v>132734</v>
      </c>
      <c r="AR1265" t="s">
        <v>132735</v>
      </c>
      <c r="AS1265" t="s">
        <v>132736</v>
      </c>
      <c r="AT1265" t="s">
        <v>132737</v>
      </c>
      <c r="AU1265" t="s">
        <v>132738</v>
      </c>
      <c r="AV1265" t="s">
        <v>132739</v>
      </c>
      <c r="AW1265" t="s">
        <v>132740</v>
      </c>
      <c r="AX1265" t="s">
        <v>132741</v>
      </c>
      <c r="AY1265" t="s">
        <v>132742</v>
      </c>
      <c r="AZ1265" t="s">
        <v>132743</v>
      </c>
      <c r="BA1265" t="s">
        <v>132744</v>
      </c>
      <c r="BB1265" t="s">
        <v>132745</v>
      </c>
      <c r="BC1265" t="s">
        <v>132746</v>
      </c>
      <c r="BD1265" t="s">
        <v>132747</v>
      </c>
      <c r="BE1265" t="s">
        <v>132748</v>
      </c>
      <c r="BF1265" t="s">
        <v>132749</v>
      </c>
      <c r="BG1265" t="s">
        <v>132750</v>
      </c>
      <c r="BH1265" t="s">
        <v>132751</v>
      </c>
      <c r="BI1265" t="s">
        <v>132752</v>
      </c>
      <c r="BJ1265" t="s">
        <v>132753</v>
      </c>
      <c r="BK1265" t="s">
        <v>132754</v>
      </c>
      <c r="BL1265" t="s">
        <v>132755</v>
      </c>
      <c r="BM1265" t="s">
        <v>132756</v>
      </c>
      <c r="BN1265" t="s">
        <v>132757</v>
      </c>
      <c r="BO1265" t="s">
        <v>132758</v>
      </c>
      <c r="BP1265" t="s">
        <v>132759</v>
      </c>
      <c r="BQ1265" t="s">
        <v>132760</v>
      </c>
      <c r="BR1265" t="s">
        <v>132761</v>
      </c>
      <c r="BS1265" t="s">
        <v>132762</v>
      </c>
      <c r="BT1265" t="s">
        <v>132763</v>
      </c>
      <c r="BU1265" t="s">
        <v>132764</v>
      </c>
      <c r="BV1265" t="s">
        <v>132765</v>
      </c>
      <c r="BW1265" t="s">
        <v>132766</v>
      </c>
      <c r="BX1265" t="s">
        <v>132767</v>
      </c>
      <c r="BY1265" t="s">
        <v>132768</v>
      </c>
      <c r="BZ1265" t="s">
        <v>132769</v>
      </c>
      <c r="CA1265" t="s">
        <v>132770</v>
      </c>
      <c r="CB1265" t="s">
        <v>132771</v>
      </c>
      <c r="CC1265" t="s">
        <v>132772</v>
      </c>
      <c r="CD1265" t="s">
        <v>132773</v>
      </c>
      <c r="CE1265" t="s">
        <v>132774</v>
      </c>
      <c r="CF1265" t="s">
        <v>132775</v>
      </c>
      <c r="CG1265" t="s">
        <v>132776</v>
      </c>
      <c r="CH1265" t="s">
        <v>132777</v>
      </c>
      <c r="CI1265" t="s">
        <v>132778</v>
      </c>
      <c r="CJ1265" t="s">
        <v>132779</v>
      </c>
      <c r="CK1265" t="s">
        <v>132780</v>
      </c>
      <c r="CL1265" t="s">
        <v>132781</v>
      </c>
      <c r="CM1265" t="s">
        <v>132782</v>
      </c>
      <c r="CN1265" t="s">
        <v>132783</v>
      </c>
      <c r="CO1265" t="s">
        <v>132784</v>
      </c>
      <c r="CP1265" t="s">
        <v>132785</v>
      </c>
      <c r="CQ1265" t="s">
        <v>132786</v>
      </c>
      <c r="CR1265" t="s">
        <v>132787</v>
      </c>
      <c r="CS1265" t="s">
        <v>132788</v>
      </c>
      <c r="CT1265" t="s">
        <v>132789</v>
      </c>
      <c r="CU1265" t="s">
        <v>132790</v>
      </c>
      <c r="CV1265" t="s">
        <v>132791</v>
      </c>
      <c r="CW1265" t="s">
        <v>132792</v>
      </c>
      <c r="CX1265" t="s">
        <v>132793</v>
      </c>
      <c r="CY1265" t="s">
        <v>132794</v>
      </c>
      <c r="CZ1265" t="s">
        <v>132795</v>
      </c>
      <c r="DA1265" t="s">
        <v>132796</v>
      </c>
    </row>
    <row r="1266" spans="1:105" x14ac:dyDescent="0.25">
      <c r="A1266" t="s">
        <v>132797</v>
      </c>
      <c r="B1266" t="s">
        <v>132798</v>
      </c>
      <c r="C1266" t="s">
        <v>132799</v>
      </c>
      <c r="D1266" t="s">
        <v>132800</v>
      </c>
      <c r="E1266" t="s">
        <v>132801</v>
      </c>
      <c r="F1266" t="s">
        <v>132802</v>
      </c>
      <c r="G1266" t="s">
        <v>132803</v>
      </c>
      <c r="H1266" t="s">
        <v>132804</v>
      </c>
      <c r="I1266" t="s">
        <v>132805</v>
      </c>
      <c r="J1266" t="s">
        <v>132806</v>
      </c>
      <c r="K1266" t="s">
        <v>132807</v>
      </c>
      <c r="L1266" t="s">
        <v>132808</v>
      </c>
      <c r="M1266" t="s">
        <v>132809</v>
      </c>
      <c r="N1266" t="s">
        <v>132810</v>
      </c>
      <c r="O1266" t="s">
        <v>132811</v>
      </c>
      <c r="P1266" t="s">
        <v>132812</v>
      </c>
      <c r="Q1266" t="s">
        <v>132813</v>
      </c>
      <c r="R1266" t="s">
        <v>132814</v>
      </c>
      <c r="S1266" t="s">
        <v>132815</v>
      </c>
      <c r="T1266" t="s">
        <v>132816</v>
      </c>
      <c r="U1266" t="s">
        <v>132817</v>
      </c>
      <c r="V1266" t="s">
        <v>132818</v>
      </c>
      <c r="W1266" t="s">
        <v>132819</v>
      </c>
      <c r="X1266" t="s">
        <v>132820</v>
      </c>
      <c r="Y1266" t="s">
        <v>132821</v>
      </c>
      <c r="Z1266" t="s">
        <v>132822</v>
      </c>
      <c r="AA1266" t="s">
        <v>132823</v>
      </c>
      <c r="AB1266" t="s">
        <v>132824</v>
      </c>
      <c r="AC1266" t="s">
        <v>132825</v>
      </c>
      <c r="AD1266" t="s">
        <v>132826</v>
      </c>
      <c r="AE1266" t="s">
        <v>132827</v>
      </c>
      <c r="AF1266" t="s">
        <v>132828</v>
      </c>
      <c r="AG1266" t="s">
        <v>132829</v>
      </c>
      <c r="AH1266" t="s">
        <v>132830</v>
      </c>
      <c r="AI1266" t="s">
        <v>132831</v>
      </c>
      <c r="AJ1266" t="s">
        <v>132832</v>
      </c>
      <c r="AK1266" t="s">
        <v>132833</v>
      </c>
      <c r="AL1266" t="s">
        <v>132834</v>
      </c>
      <c r="AM1266" t="s">
        <v>132835</v>
      </c>
      <c r="AN1266" t="s">
        <v>132836</v>
      </c>
      <c r="AO1266" t="s">
        <v>132837</v>
      </c>
      <c r="AP1266" t="s">
        <v>132838</v>
      </c>
      <c r="AQ1266" t="s">
        <v>132839</v>
      </c>
      <c r="AR1266" t="s">
        <v>132840</v>
      </c>
      <c r="AS1266" t="s">
        <v>132841</v>
      </c>
      <c r="AT1266" t="s">
        <v>132842</v>
      </c>
      <c r="AU1266" t="s">
        <v>132843</v>
      </c>
      <c r="AV1266" t="s">
        <v>132844</v>
      </c>
      <c r="AW1266" t="s">
        <v>132845</v>
      </c>
      <c r="AX1266" t="s">
        <v>132846</v>
      </c>
      <c r="AY1266" t="s">
        <v>132847</v>
      </c>
      <c r="AZ1266" t="s">
        <v>132848</v>
      </c>
      <c r="BA1266" t="s">
        <v>132849</v>
      </c>
      <c r="BB1266" t="s">
        <v>132850</v>
      </c>
      <c r="BC1266" t="s">
        <v>132851</v>
      </c>
      <c r="BD1266" t="s">
        <v>132852</v>
      </c>
      <c r="BE1266" t="s">
        <v>132853</v>
      </c>
      <c r="BF1266" t="s">
        <v>132854</v>
      </c>
      <c r="BG1266" t="s">
        <v>132855</v>
      </c>
      <c r="BH1266" t="s">
        <v>132856</v>
      </c>
      <c r="BI1266" t="s">
        <v>132857</v>
      </c>
      <c r="BJ1266" t="s">
        <v>132858</v>
      </c>
      <c r="BK1266" t="s">
        <v>132859</v>
      </c>
      <c r="BL1266" t="s">
        <v>132860</v>
      </c>
      <c r="BM1266" t="s">
        <v>132861</v>
      </c>
      <c r="BN1266" t="s">
        <v>132862</v>
      </c>
      <c r="BO1266" t="s">
        <v>132863</v>
      </c>
      <c r="BP1266" t="s">
        <v>132864</v>
      </c>
      <c r="BQ1266" t="s">
        <v>132865</v>
      </c>
      <c r="BR1266" t="s">
        <v>132866</v>
      </c>
      <c r="BS1266" t="s">
        <v>132867</v>
      </c>
      <c r="BT1266" t="s">
        <v>132868</v>
      </c>
      <c r="BU1266" t="s">
        <v>132869</v>
      </c>
      <c r="BV1266" t="s">
        <v>132870</v>
      </c>
      <c r="BW1266" t="s">
        <v>132871</v>
      </c>
      <c r="BX1266" t="s">
        <v>132872</v>
      </c>
      <c r="BY1266" t="s">
        <v>132873</v>
      </c>
      <c r="BZ1266" t="s">
        <v>132874</v>
      </c>
      <c r="CA1266" t="s">
        <v>132875</v>
      </c>
      <c r="CB1266" t="s">
        <v>132876</v>
      </c>
      <c r="CC1266" t="s">
        <v>132877</v>
      </c>
      <c r="CD1266" t="s">
        <v>132878</v>
      </c>
      <c r="CE1266" t="s">
        <v>132879</v>
      </c>
      <c r="CF1266" t="s">
        <v>132880</v>
      </c>
      <c r="CG1266" t="s">
        <v>132881</v>
      </c>
      <c r="CH1266" t="s">
        <v>132882</v>
      </c>
      <c r="CI1266" t="s">
        <v>132883</v>
      </c>
      <c r="CJ1266" t="s">
        <v>132884</v>
      </c>
      <c r="CK1266" t="s">
        <v>132885</v>
      </c>
      <c r="CL1266" t="s">
        <v>132886</v>
      </c>
      <c r="CM1266" t="s">
        <v>132887</v>
      </c>
      <c r="CN1266" t="s">
        <v>132888</v>
      </c>
      <c r="CO1266" t="s">
        <v>132889</v>
      </c>
      <c r="CP1266" t="s">
        <v>132890</v>
      </c>
      <c r="CQ1266" t="s">
        <v>132891</v>
      </c>
      <c r="CR1266" t="s">
        <v>132892</v>
      </c>
      <c r="CS1266" t="s">
        <v>132893</v>
      </c>
      <c r="CT1266" t="s">
        <v>132894</v>
      </c>
      <c r="CU1266" t="s">
        <v>132895</v>
      </c>
      <c r="CV1266" t="s">
        <v>132896</v>
      </c>
      <c r="CW1266" t="s">
        <v>132897</v>
      </c>
      <c r="CX1266" t="s">
        <v>132898</v>
      </c>
      <c r="CY1266" t="s">
        <v>132899</v>
      </c>
      <c r="CZ1266" t="s">
        <v>132900</v>
      </c>
      <c r="DA1266" t="s">
        <v>132901</v>
      </c>
    </row>
    <row r="1267" spans="1:105" x14ac:dyDescent="0.25">
      <c r="A1267" t="s">
        <v>132902</v>
      </c>
      <c r="B1267" t="s">
        <v>132903</v>
      </c>
      <c r="C1267" t="s">
        <v>132904</v>
      </c>
      <c r="D1267" t="s">
        <v>132905</v>
      </c>
      <c r="E1267" t="s">
        <v>132906</v>
      </c>
      <c r="F1267" t="s">
        <v>132907</v>
      </c>
      <c r="G1267" t="s">
        <v>132908</v>
      </c>
      <c r="H1267" t="s">
        <v>132909</v>
      </c>
      <c r="I1267" t="s">
        <v>132910</v>
      </c>
      <c r="J1267" t="s">
        <v>132911</v>
      </c>
      <c r="K1267" t="s">
        <v>132912</v>
      </c>
      <c r="L1267" t="s">
        <v>132913</v>
      </c>
      <c r="M1267" t="s">
        <v>132914</v>
      </c>
      <c r="N1267" t="s">
        <v>132915</v>
      </c>
      <c r="O1267" t="s">
        <v>132916</v>
      </c>
      <c r="P1267" t="s">
        <v>132917</v>
      </c>
      <c r="Q1267" t="s">
        <v>132918</v>
      </c>
      <c r="R1267" t="s">
        <v>132919</v>
      </c>
      <c r="S1267" t="s">
        <v>132920</v>
      </c>
      <c r="T1267" t="s">
        <v>132921</v>
      </c>
      <c r="U1267" t="s">
        <v>132922</v>
      </c>
      <c r="V1267" t="s">
        <v>132923</v>
      </c>
      <c r="W1267" t="s">
        <v>132924</v>
      </c>
      <c r="X1267" t="s">
        <v>132925</v>
      </c>
      <c r="Y1267" t="s">
        <v>132926</v>
      </c>
      <c r="Z1267" t="s">
        <v>132927</v>
      </c>
      <c r="AA1267" t="s">
        <v>132928</v>
      </c>
      <c r="AB1267" t="s">
        <v>132929</v>
      </c>
      <c r="AC1267" t="s">
        <v>132930</v>
      </c>
      <c r="AD1267" t="s">
        <v>132931</v>
      </c>
      <c r="AE1267" t="s">
        <v>132932</v>
      </c>
      <c r="AF1267" t="s">
        <v>132933</v>
      </c>
      <c r="AG1267" t="s">
        <v>132934</v>
      </c>
      <c r="AH1267" t="s">
        <v>132935</v>
      </c>
      <c r="AI1267" t="s">
        <v>132936</v>
      </c>
      <c r="AJ1267" t="s">
        <v>132937</v>
      </c>
      <c r="AK1267" t="s">
        <v>132938</v>
      </c>
      <c r="AL1267" t="s">
        <v>132939</v>
      </c>
      <c r="AM1267" t="s">
        <v>132940</v>
      </c>
      <c r="AN1267" t="s">
        <v>132941</v>
      </c>
      <c r="AO1267" t="s">
        <v>132942</v>
      </c>
      <c r="AP1267" t="s">
        <v>132943</v>
      </c>
      <c r="AQ1267" t="s">
        <v>132944</v>
      </c>
      <c r="AR1267" t="s">
        <v>132945</v>
      </c>
      <c r="AS1267" t="s">
        <v>132946</v>
      </c>
      <c r="AT1267" t="s">
        <v>132947</v>
      </c>
      <c r="AU1267" t="s">
        <v>132948</v>
      </c>
      <c r="AV1267" t="s">
        <v>132949</v>
      </c>
      <c r="AW1267" t="s">
        <v>132950</v>
      </c>
      <c r="AX1267" t="s">
        <v>132951</v>
      </c>
      <c r="AY1267" t="s">
        <v>132952</v>
      </c>
      <c r="AZ1267" t="s">
        <v>132953</v>
      </c>
      <c r="BA1267" t="s">
        <v>132954</v>
      </c>
      <c r="BB1267" t="s">
        <v>132955</v>
      </c>
      <c r="BC1267" t="s">
        <v>132956</v>
      </c>
      <c r="BD1267" t="s">
        <v>132957</v>
      </c>
      <c r="BE1267" t="s">
        <v>132958</v>
      </c>
      <c r="BF1267" t="s">
        <v>132959</v>
      </c>
      <c r="BG1267" t="s">
        <v>132960</v>
      </c>
      <c r="BH1267" t="s">
        <v>132961</v>
      </c>
      <c r="BI1267" t="s">
        <v>132962</v>
      </c>
      <c r="BJ1267" t="s">
        <v>132963</v>
      </c>
      <c r="BK1267" t="s">
        <v>132964</v>
      </c>
      <c r="BL1267" t="s">
        <v>132965</v>
      </c>
      <c r="BM1267" t="s">
        <v>132966</v>
      </c>
      <c r="BN1267" t="s">
        <v>132967</v>
      </c>
      <c r="BO1267" t="s">
        <v>132968</v>
      </c>
      <c r="BP1267" t="s">
        <v>132969</v>
      </c>
      <c r="BQ1267" t="s">
        <v>132970</v>
      </c>
      <c r="BR1267" t="s">
        <v>132971</v>
      </c>
      <c r="BS1267" t="s">
        <v>132972</v>
      </c>
      <c r="BT1267" t="s">
        <v>132973</v>
      </c>
      <c r="BU1267" t="s">
        <v>132974</v>
      </c>
      <c r="BV1267" t="s">
        <v>132975</v>
      </c>
      <c r="BW1267" t="s">
        <v>132976</v>
      </c>
      <c r="BX1267" t="s">
        <v>132977</v>
      </c>
      <c r="BY1267" t="s">
        <v>132978</v>
      </c>
      <c r="BZ1267" t="s">
        <v>132979</v>
      </c>
      <c r="CA1267" t="s">
        <v>132980</v>
      </c>
      <c r="CB1267" t="s">
        <v>132981</v>
      </c>
      <c r="CC1267" t="s">
        <v>132982</v>
      </c>
      <c r="CD1267" t="s">
        <v>132983</v>
      </c>
      <c r="CE1267" t="s">
        <v>132984</v>
      </c>
      <c r="CF1267" t="s">
        <v>132985</v>
      </c>
      <c r="CG1267" t="s">
        <v>132986</v>
      </c>
      <c r="CH1267" t="s">
        <v>132987</v>
      </c>
      <c r="CI1267" t="s">
        <v>132988</v>
      </c>
      <c r="CJ1267" t="s">
        <v>132989</v>
      </c>
      <c r="CK1267" t="s">
        <v>132990</v>
      </c>
      <c r="CL1267" t="s">
        <v>132991</v>
      </c>
      <c r="CM1267" t="s">
        <v>132992</v>
      </c>
      <c r="CN1267" t="s">
        <v>132993</v>
      </c>
      <c r="CO1267" t="s">
        <v>132994</v>
      </c>
      <c r="CP1267" t="s">
        <v>132995</v>
      </c>
      <c r="CQ1267" t="s">
        <v>132996</v>
      </c>
      <c r="CR1267" t="s">
        <v>132997</v>
      </c>
      <c r="CS1267" t="s">
        <v>132998</v>
      </c>
      <c r="CT1267" t="s">
        <v>132999</v>
      </c>
      <c r="CU1267" t="s">
        <v>133000</v>
      </c>
      <c r="CV1267" t="s">
        <v>133001</v>
      </c>
      <c r="CW1267" t="s">
        <v>133002</v>
      </c>
      <c r="CX1267" t="s">
        <v>133003</v>
      </c>
      <c r="CY1267" t="s">
        <v>133004</v>
      </c>
      <c r="CZ1267" t="s">
        <v>133005</v>
      </c>
      <c r="DA1267" t="s">
        <v>133006</v>
      </c>
    </row>
    <row r="1268" spans="1:105" x14ac:dyDescent="0.25">
      <c r="A1268" t="s">
        <v>133007</v>
      </c>
      <c r="B1268" t="s">
        <v>133008</v>
      </c>
      <c r="C1268" t="s">
        <v>133009</v>
      </c>
      <c r="D1268" t="s">
        <v>133010</v>
      </c>
      <c r="E1268" t="s">
        <v>133011</v>
      </c>
      <c r="F1268" t="s">
        <v>133012</v>
      </c>
      <c r="G1268" t="s">
        <v>133013</v>
      </c>
      <c r="H1268" t="s">
        <v>133014</v>
      </c>
      <c r="I1268" t="s">
        <v>133015</v>
      </c>
      <c r="J1268" t="s">
        <v>133016</v>
      </c>
      <c r="K1268" t="s">
        <v>133017</v>
      </c>
      <c r="L1268" t="s">
        <v>133018</v>
      </c>
      <c r="M1268" t="s">
        <v>133019</v>
      </c>
      <c r="N1268" t="s">
        <v>133020</v>
      </c>
      <c r="O1268" t="s">
        <v>133021</v>
      </c>
      <c r="P1268" t="s">
        <v>133022</v>
      </c>
      <c r="Q1268" t="s">
        <v>133023</v>
      </c>
      <c r="R1268" t="s">
        <v>133024</v>
      </c>
      <c r="S1268" t="s">
        <v>133025</v>
      </c>
      <c r="T1268" t="s">
        <v>133026</v>
      </c>
      <c r="U1268" t="s">
        <v>133027</v>
      </c>
      <c r="V1268" t="s">
        <v>133028</v>
      </c>
      <c r="W1268" t="s">
        <v>133029</v>
      </c>
      <c r="X1268" t="s">
        <v>133030</v>
      </c>
      <c r="Y1268" t="s">
        <v>133031</v>
      </c>
      <c r="Z1268" t="s">
        <v>133032</v>
      </c>
      <c r="AA1268" t="s">
        <v>133033</v>
      </c>
      <c r="AB1268" t="s">
        <v>133034</v>
      </c>
      <c r="AC1268" t="s">
        <v>133035</v>
      </c>
      <c r="AD1268" t="s">
        <v>133036</v>
      </c>
      <c r="AE1268" t="s">
        <v>133037</v>
      </c>
      <c r="AF1268" t="s">
        <v>133038</v>
      </c>
      <c r="AG1268" t="s">
        <v>133039</v>
      </c>
      <c r="AH1268" t="s">
        <v>133040</v>
      </c>
      <c r="AI1268" t="s">
        <v>133041</v>
      </c>
      <c r="AJ1268" t="s">
        <v>133042</v>
      </c>
      <c r="AK1268" t="s">
        <v>133043</v>
      </c>
      <c r="AL1268" t="s">
        <v>133044</v>
      </c>
      <c r="AM1268" t="s">
        <v>133045</v>
      </c>
      <c r="AN1268" t="s">
        <v>133046</v>
      </c>
      <c r="AO1268" t="s">
        <v>133047</v>
      </c>
      <c r="AP1268" t="s">
        <v>133048</v>
      </c>
      <c r="AQ1268" t="s">
        <v>133049</v>
      </c>
      <c r="AR1268" t="s">
        <v>133050</v>
      </c>
      <c r="AS1268" t="s">
        <v>133051</v>
      </c>
      <c r="AT1268" t="s">
        <v>133052</v>
      </c>
      <c r="AU1268" t="s">
        <v>133053</v>
      </c>
      <c r="AV1268" t="s">
        <v>133054</v>
      </c>
      <c r="AW1268" t="s">
        <v>133055</v>
      </c>
      <c r="AX1268" t="s">
        <v>133056</v>
      </c>
      <c r="AY1268" t="s">
        <v>133057</v>
      </c>
      <c r="AZ1268" t="s">
        <v>133058</v>
      </c>
      <c r="BA1268" t="s">
        <v>133059</v>
      </c>
      <c r="BB1268" t="s">
        <v>133060</v>
      </c>
      <c r="BC1268" t="s">
        <v>133061</v>
      </c>
      <c r="BD1268" t="s">
        <v>133062</v>
      </c>
      <c r="BE1268" t="s">
        <v>133063</v>
      </c>
      <c r="BF1268" t="s">
        <v>133064</v>
      </c>
      <c r="BG1268" t="s">
        <v>133065</v>
      </c>
      <c r="BH1268" t="s">
        <v>133066</v>
      </c>
      <c r="BI1268" t="s">
        <v>133067</v>
      </c>
      <c r="BJ1268" t="s">
        <v>133068</v>
      </c>
      <c r="BK1268" t="s">
        <v>133069</v>
      </c>
      <c r="BL1268" t="s">
        <v>133070</v>
      </c>
      <c r="BM1268" t="s">
        <v>133071</v>
      </c>
      <c r="BN1268" t="s">
        <v>133072</v>
      </c>
      <c r="BO1268" t="s">
        <v>133073</v>
      </c>
      <c r="BP1268" t="s">
        <v>133074</v>
      </c>
      <c r="BQ1268" t="s">
        <v>133075</v>
      </c>
      <c r="BR1268" t="s">
        <v>133076</v>
      </c>
      <c r="BS1268" t="s">
        <v>133077</v>
      </c>
      <c r="BT1268" t="s">
        <v>133078</v>
      </c>
      <c r="BU1268" t="s">
        <v>133079</v>
      </c>
      <c r="BV1268" t="s">
        <v>133080</v>
      </c>
      <c r="BW1268" t="s">
        <v>133081</v>
      </c>
      <c r="BX1268" t="s">
        <v>133082</v>
      </c>
      <c r="BY1268" t="s">
        <v>133083</v>
      </c>
      <c r="BZ1268" t="s">
        <v>133084</v>
      </c>
      <c r="CA1268" t="s">
        <v>133085</v>
      </c>
      <c r="CB1268" t="s">
        <v>133086</v>
      </c>
      <c r="CC1268" t="s">
        <v>133087</v>
      </c>
      <c r="CD1268" t="s">
        <v>133088</v>
      </c>
      <c r="CE1268" t="s">
        <v>133089</v>
      </c>
      <c r="CF1268" t="s">
        <v>133090</v>
      </c>
      <c r="CG1268" t="s">
        <v>133091</v>
      </c>
      <c r="CH1268" t="s">
        <v>133092</v>
      </c>
      <c r="CI1268" t="s">
        <v>133093</v>
      </c>
      <c r="CJ1268" t="s">
        <v>133094</v>
      </c>
      <c r="CK1268" t="s">
        <v>133095</v>
      </c>
      <c r="CL1268" t="s">
        <v>133096</v>
      </c>
      <c r="CM1268" t="s">
        <v>133097</v>
      </c>
      <c r="CN1268" t="s">
        <v>133098</v>
      </c>
      <c r="CO1268" t="s">
        <v>133099</v>
      </c>
      <c r="CP1268" t="s">
        <v>133100</v>
      </c>
      <c r="CQ1268" t="s">
        <v>133101</v>
      </c>
      <c r="CR1268" t="s">
        <v>133102</v>
      </c>
      <c r="CS1268" t="s">
        <v>133103</v>
      </c>
      <c r="CT1268" t="s">
        <v>133104</v>
      </c>
      <c r="CU1268" t="s">
        <v>133105</v>
      </c>
      <c r="CV1268" t="s">
        <v>133106</v>
      </c>
      <c r="CW1268" t="s">
        <v>133107</v>
      </c>
      <c r="CX1268" t="s">
        <v>133108</v>
      </c>
      <c r="CY1268" t="s">
        <v>133109</v>
      </c>
      <c r="CZ1268" t="s">
        <v>133110</v>
      </c>
      <c r="DA1268" t="s">
        <v>133111</v>
      </c>
    </row>
    <row r="1269" spans="1:105" x14ac:dyDescent="0.25">
      <c r="A1269" t="s">
        <v>133112</v>
      </c>
      <c r="B1269" t="s">
        <v>133113</v>
      </c>
      <c r="C1269" t="s">
        <v>133114</v>
      </c>
      <c r="D1269" t="s">
        <v>133115</v>
      </c>
      <c r="E1269" t="s">
        <v>133116</v>
      </c>
      <c r="F1269" t="s">
        <v>133117</v>
      </c>
      <c r="G1269" t="s">
        <v>133118</v>
      </c>
      <c r="H1269" t="s">
        <v>133119</v>
      </c>
      <c r="I1269" t="s">
        <v>133120</v>
      </c>
      <c r="J1269" t="s">
        <v>133121</v>
      </c>
      <c r="K1269" t="s">
        <v>133122</v>
      </c>
      <c r="L1269" t="s">
        <v>133123</v>
      </c>
      <c r="M1269" t="s">
        <v>133124</v>
      </c>
      <c r="N1269" t="s">
        <v>133125</v>
      </c>
      <c r="O1269" t="s">
        <v>133126</v>
      </c>
      <c r="P1269" t="s">
        <v>133127</v>
      </c>
      <c r="Q1269" t="s">
        <v>133128</v>
      </c>
      <c r="R1269" t="s">
        <v>133129</v>
      </c>
      <c r="S1269" t="s">
        <v>133130</v>
      </c>
      <c r="T1269" t="s">
        <v>133131</v>
      </c>
      <c r="U1269" t="s">
        <v>133132</v>
      </c>
      <c r="V1269" t="s">
        <v>133133</v>
      </c>
      <c r="W1269" t="s">
        <v>133134</v>
      </c>
      <c r="X1269" t="s">
        <v>133135</v>
      </c>
      <c r="Y1269" t="s">
        <v>133136</v>
      </c>
      <c r="Z1269" t="s">
        <v>133137</v>
      </c>
      <c r="AA1269" t="s">
        <v>133138</v>
      </c>
      <c r="AB1269" t="s">
        <v>133139</v>
      </c>
      <c r="AC1269" t="s">
        <v>133140</v>
      </c>
      <c r="AD1269" t="s">
        <v>133141</v>
      </c>
      <c r="AE1269" t="s">
        <v>133142</v>
      </c>
      <c r="AF1269" t="s">
        <v>133143</v>
      </c>
      <c r="AG1269" t="s">
        <v>133144</v>
      </c>
      <c r="AH1269" t="s">
        <v>133145</v>
      </c>
      <c r="AI1269" t="s">
        <v>133146</v>
      </c>
      <c r="AJ1269" t="s">
        <v>133147</v>
      </c>
      <c r="AK1269" t="s">
        <v>133148</v>
      </c>
      <c r="AL1269" t="s">
        <v>133149</v>
      </c>
      <c r="AM1269" t="s">
        <v>133150</v>
      </c>
      <c r="AN1269" t="s">
        <v>133151</v>
      </c>
      <c r="AO1269" t="s">
        <v>133152</v>
      </c>
      <c r="AP1269" t="s">
        <v>133153</v>
      </c>
      <c r="AQ1269" t="s">
        <v>133154</v>
      </c>
      <c r="AR1269" t="s">
        <v>133155</v>
      </c>
      <c r="AS1269" t="s">
        <v>133156</v>
      </c>
      <c r="AT1269" t="s">
        <v>133157</v>
      </c>
      <c r="AU1269" t="s">
        <v>133158</v>
      </c>
      <c r="AV1269" t="s">
        <v>133159</v>
      </c>
      <c r="AW1269" t="s">
        <v>133160</v>
      </c>
      <c r="AX1269" t="s">
        <v>133161</v>
      </c>
      <c r="AY1269" t="s">
        <v>133162</v>
      </c>
      <c r="AZ1269" t="s">
        <v>133163</v>
      </c>
      <c r="BA1269" t="s">
        <v>133164</v>
      </c>
      <c r="BB1269" t="s">
        <v>133165</v>
      </c>
      <c r="BC1269" t="s">
        <v>133166</v>
      </c>
      <c r="BD1269" t="s">
        <v>133167</v>
      </c>
      <c r="BE1269" t="s">
        <v>133168</v>
      </c>
      <c r="BF1269" t="s">
        <v>133169</v>
      </c>
      <c r="BG1269" t="s">
        <v>133170</v>
      </c>
      <c r="BH1269" t="s">
        <v>133171</v>
      </c>
      <c r="BI1269" t="s">
        <v>133172</v>
      </c>
      <c r="BJ1269" t="s">
        <v>133173</v>
      </c>
      <c r="BK1269" t="s">
        <v>133174</v>
      </c>
      <c r="BL1269" t="s">
        <v>133175</v>
      </c>
      <c r="BM1269" t="s">
        <v>133176</v>
      </c>
      <c r="BN1269" t="s">
        <v>133177</v>
      </c>
      <c r="BO1269" t="s">
        <v>133178</v>
      </c>
      <c r="BP1269" t="s">
        <v>133179</v>
      </c>
      <c r="BQ1269" t="s">
        <v>133180</v>
      </c>
      <c r="BR1269" t="s">
        <v>133181</v>
      </c>
      <c r="BS1269" t="s">
        <v>133182</v>
      </c>
      <c r="BT1269" t="s">
        <v>133183</v>
      </c>
      <c r="BU1269" t="s">
        <v>133184</v>
      </c>
      <c r="BV1269" t="s">
        <v>133185</v>
      </c>
      <c r="BW1269" t="s">
        <v>133186</v>
      </c>
      <c r="BX1269" t="s">
        <v>133187</v>
      </c>
      <c r="BY1269" t="s">
        <v>133188</v>
      </c>
      <c r="BZ1269" t="s">
        <v>133189</v>
      </c>
      <c r="CA1269" t="s">
        <v>133190</v>
      </c>
      <c r="CB1269" t="s">
        <v>133191</v>
      </c>
      <c r="CC1269" t="s">
        <v>133192</v>
      </c>
      <c r="CD1269" t="s">
        <v>133193</v>
      </c>
      <c r="CE1269" t="s">
        <v>133194</v>
      </c>
      <c r="CF1269" t="s">
        <v>133195</v>
      </c>
      <c r="CG1269" t="s">
        <v>133196</v>
      </c>
      <c r="CH1269" t="s">
        <v>133197</v>
      </c>
      <c r="CI1269" t="s">
        <v>133198</v>
      </c>
      <c r="CJ1269" t="s">
        <v>133199</v>
      </c>
      <c r="CK1269" t="s">
        <v>133200</v>
      </c>
      <c r="CL1269" t="s">
        <v>133201</v>
      </c>
      <c r="CM1269" t="s">
        <v>133202</v>
      </c>
      <c r="CN1269" t="s">
        <v>133203</v>
      </c>
      <c r="CO1269" t="s">
        <v>133204</v>
      </c>
      <c r="CP1269" t="s">
        <v>133205</v>
      </c>
      <c r="CQ1269" t="s">
        <v>133206</v>
      </c>
      <c r="CR1269" t="s">
        <v>133207</v>
      </c>
      <c r="CS1269" t="s">
        <v>133208</v>
      </c>
      <c r="CT1269" t="s">
        <v>133209</v>
      </c>
      <c r="CU1269" t="s">
        <v>133210</v>
      </c>
      <c r="CV1269" t="s">
        <v>133211</v>
      </c>
      <c r="CW1269" t="s">
        <v>133212</v>
      </c>
      <c r="CX1269" t="s">
        <v>133213</v>
      </c>
      <c r="CY1269" t="s">
        <v>133214</v>
      </c>
      <c r="CZ1269" t="s">
        <v>133215</v>
      </c>
      <c r="DA1269" t="s">
        <v>133216</v>
      </c>
    </row>
    <row r="1270" spans="1:105" x14ac:dyDescent="0.25">
      <c r="A1270" t="s">
        <v>133217</v>
      </c>
      <c r="B1270" t="s">
        <v>133218</v>
      </c>
      <c r="C1270" t="s">
        <v>133219</v>
      </c>
      <c r="D1270" t="s">
        <v>133220</v>
      </c>
      <c r="E1270" t="s">
        <v>133221</v>
      </c>
      <c r="F1270" t="s">
        <v>133222</v>
      </c>
      <c r="G1270" t="s">
        <v>133223</v>
      </c>
      <c r="H1270" t="s">
        <v>133224</v>
      </c>
      <c r="I1270" t="s">
        <v>133225</v>
      </c>
      <c r="J1270" t="s">
        <v>133226</v>
      </c>
      <c r="K1270" t="s">
        <v>133227</v>
      </c>
      <c r="L1270" t="s">
        <v>133228</v>
      </c>
      <c r="M1270" t="s">
        <v>133229</v>
      </c>
      <c r="N1270" t="s">
        <v>133230</v>
      </c>
      <c r="O1270" t="s">
        <v>133231</v>
      </c>
      <c r="P1270" t="s">
        <v>133232</v>
      </c>
      <c r="Q1270" t="s">
        <v>133233</v>
      </c>
      <c r="R1270" t="s">
        <v>133234</v>
      </c>
      <c r="S1270" t="s">
        <v>133235</v>
      </c>
      <c r="T1270" t="s">
        <v>133236</v>
      </c>
      <c r="U1270" t="s">
        <v>133237</v>
      </c>
      <c r="V1270" t="s">
        <v>133238</v>
      </c>
      <c r="W1270" t="s">
        <v>133239</v>
      </c>
      <c r="X1270" t="s">
        <v>133240</v>
      </c>
      <c r="Y1270" t="s">
        <v>133241</v>
      </c>
      <c r="Z1270" t="s">
        <v>133242</v>
      </c>
      <c r="AA1270" t="s">
        <v>133243</v>
      </c>
      <c r="AB1270" t="s">
        <v>133244</v>
      </c>
      <c r="AC1270" t="s">
        <v>133245</v>
      </c>
      <c r="AD1270" t="s">
        <v>133246</v>
      </c>
      <c r="AE1270" t="s">
        <v>133247</v>
      </c>
      <c r="AF1270" t="s">
        <v>133248</v>
      </c>
      <c r="AG1270" t="s">
        <v>133249</v>
      </c>
      <c r="AH1270" t="s">
        <v>133250</v>
      </c>
      <c r="AI1270" t="s">
        <v>133251</v>
      </c>
      <c r="AJ1270" t="s">
        <v>133252</v>
      </c>
      <c r="AK1270" t="s">
        <v>133253</v>
      </c>
      <c r="AL1270" t="s">
        <v>133254</v>
      </c>
      <c r="AM1270" t="s">
        <v>133255</v>
      </c>
      <c r="AN1270" t="s">
        <v>133256</v>
      </c>
      <c r="AO1270" t="s">
        <v>133257</v>
      </c>
      <c r="AP1270" t="s">
        <v>133258</v>
      </c>
      <c r="AQ1270" t="s">
        <v>133259</v>
      </c>
      <c r="AR1270" t="s">
        <v>133260</v>
      </c>
      <c r="AS1270" t="s">
        <v>133261</v>
      </c>
      <c r="AT1270" t="s">
        <v>133262</v>
      </c>
      <c r="AU1270" t="s">
        <v>133263</v>
      </c>
      <c r="AV1270" t="s">
        <v>133264</v>
      </c>
      <c r="AW1270" t="s">
        <v>133265</v>
      </c>
      <c r="AX1270" t="s">
        <v>133266</v>
      </c>
      <c r="AY1270" t="s">
        <v>133267</v>
      </c>
      <c r="AZ1270" t="s">
        <v>133268</v>
      </c>
      <c r="BA1270" t="s">
        <v>133269</v>
      </c>
      <c r="BB1270" t="s">
        <v>133270</v>
      </c>
      <c r="BC1270" t="s">
        <v>133271</v>
      </c>
      <c r="BD1270" t="s">
        <v>133272</v>
      </c>
      <c r="BE1270" t="s">
        <v>133273</v>
      </c>
      <c r="BF1270" t="s">
        <v>133274</v>
      </c>
      <c r="BG1270" t="s">
        <v>133275</v>
      </c>
      <c r="BH1270" t="s">
        <v>133276</v>
      </c>
      <c r="BI1270" t="s">
        <v>133277</v>
      </c>
      <c r="BJ1270" t="s">
        <v>133278</v>
      </c>
      <c r="BK1270" t="s">
        <v>133279</v>
      </c>
      <c r="BL1270" t="s">
        <v>133280</v>
      </c>
      <c r="BM1270" t="s">
        <v>133281</v>
      </c>
      <c r="BN1270" t="s">
        <v>133282</v>
      </c>
      <c r="BO1270" t="s">
        <v>133283</v>
      </c>
      <c r="BP1270" t="s">
        <v>133284</v>
      </c>
      <c r="BQ1270" t="s">
        <v>133285</v>
      </c>
      <c r="BR1270" t="s">
        <v>133286</v>
      </c>
      <c r="BS1270" t="s">
        <v>133287</v>
      </c>
      <c r="BT1270" t="s">
        <v>133288</v>
      </c>
      <c r="BU1270" t="s">
        <v>133289</v>
      </c>
      <c r="BV1270" t="s">
        <v>133290</v>
      </c>
      <c r="BW1270" t="s">
        <v>133291</v>
      </c>
      <c r="BX1270" t="s">
        <v>133292</v>
      </c>
      <c r="BY1270" t="s">
        <v>133293</v>
      </c>
      <c r="BZ1270" t="s">
        <v>133294</v>
      </c>
      <c r="CA1270" t="s">
        <v>133295</v>
      </c>
      <c r="CB1270" t="s">
        <v>133296</v>
      </c>
      <c r="CC1270" t="s">
        <v>133297</v>
      </c>
      <c r="CD1270" t="s">
        <v>133298</v>
      </c>
      <c r="CE1270" t="s">
        <v>133299</v>
      </c>
      <c r="CF1270" t="s">
        <v>133300</v>
      </c>
      <c r="CG1270" t="s">
        <v>133301</v>
      </c>
      <c r="CH1270" t="s">
        <v>133302</v>
      </c>
      <c r="CI1270" t="s">
        <v>133303</v>
      </c>
      <c r="CJ1270" t="s">
        <v>133304</v>
      </c>
      <c r="CK1270" t="s">
        <v>133305</v>
      </c>
      <c r="CL1270" t="s">
        <v>133306</v>
      </c>
      <c r="CM1270" t="s">
        <v>133307</v>
      </c>
      <c r="CN1270" t="s">
        <v>133308</v>
      </c>
      <c r="CO1270" t="s">
        <v>133309</v>
      </c>
      <c r="CP1270" t="s">
        <v>133310</v>
      </c>
      <c r="CQ1270" t="s">
        <v>133311</v>
      </c>
      <c r="CR1270" t="s">
        <v>133312</v>
      </c>
      <c r="CS1270" t="s">
        <v>133313</v>
      </c>
      <c r="CT1270" t="s">
        <v>133314</v>
      </c>
      <c r="CU1270" t="s">
        <v>133315</v>
      </c>
      <c r="CV1270" t="s">
        <v>133316</v>
      </c>
      <c r="CW1270" t="s">
        <v>133317</v>
      </c>
      <c r="CX1270" t="s">
        <v>133318</v>
      </c>
      <c r="CY1270" t="s">
        <v>133319</v>
      </c>
      <c r="CZ1270" t="s">
        <v>133320</v>
      </c>
      <c r="DA1270" t="s">
        <v>133321</v>
      </c>
    </row>
    <row r="1271" spans="1:105" x14ac:dyDescent="0.25">
      <c r="A1271" t="s">
        <v>133322</v>
      </c>
      <c r="B1271" t="s">
        <v>133323</v>
      </c>
      <c r="C1271" t="s">
        <v>133324</v>
      </c>
      <c r="D1271" t="s">
        <v>133325</v>
      </c>
      <c r="E1271" t="s">
        <v>133326</v>
      </c>
      <c r="F1271" t="s">
        <v>133327</v>
      </c>
      <c r="G1271" t="s">
        <v>133328</v>
      </c>
      <c r="H1271" t="s">
        <v>133329</v>
      </c>
      <c r="I1271" t="s">
        <v>133330</v>
      </c>
      <c r="J1271" t="s">
        <v>133331</v>
      </c>
      <c r="K1271" t="s">
        <v>133332</v>
      </c>
      <c r="L1271" t="s">
        <v>133333</v>
      </c>
      <c r="M1271" t="s">
        <v>133334</v>
      </c>
      <c r="N1271" t="s">
        <v>133335</v>
      </c>
      <c r="O1271" t="s">
        <v>133336</v>
      </c>
      <c r="P1271" t="s">
        <v>133337</v>
      </c>
      <c r="Q1271" t="s">
        <v>133338</v>
      </c>
      <c r="R1271" t="s">
        <v>133339</v>
      </c>
      <c r="S1271" t="s">
        <v>133340</v>
      </c>
      <c r="T1271" t="s">
        <v>133341</v>
      </c>
      <c r="U1271" t="s">
        <v>133342</v>
      </c>
      <c r="V1271" t="s">
        <v>133343</v>
      </c>
      <c r="W1271" t="s">
        <v>133344</v>
      </c>
      <c r="X1271" t="s">
        <v>133345</v>
      </c>
      <c r="Y1271" t="s">
        <v>133346</v>
      </c>
      <c r="Z1271" t="s">
        <v>133347</v>
      </c>
      <c r="AA1271" t="s">
        <v>133348</v>
      </c>
      <c r="AB1271" t="s">
        <v>133349</v>
      </c>
      <c r="AC1271" t="s">
        <v>133350</v>
      </c>
      <c r="AD1271" t="s">
        <v>133351</v>
      </c>
      <c r="AE1271" t="s">
        <v>133352</v>
      </c>
      <c r="AF1271" t="s">
        <v>133353</v>
      </c>
      <c r="AG1271" t="s">
        <v>133354</v>
      </c>
      <c r="AH1271" t="s">
        <v>133355</v>
      </c>
      <c r="AI1271" t="s">
        <v>133356</v>
      </c>
      <c r="AJ1271" t="s">
        <v>133357</v>
      </c>
      <c r="AK1271" t="s">
        <v>133358</v>
      </c>
      <c r="AL1271" t="s">
        <v>133359</v>
      </c>
      <c r="AM1271" t="s">
        <v>133360</v>
      </c>
      <c r="AN1271" t="s">
        <v>133361</v>
      </c>
      <c r="AO1271" t="s">
        <v>133362</v>
      </c>
      <c r="AP1271" t="s">
        <v>133363</v>
      </c>
      <c r="AQ1271" t="s">
        <v>133364</v>
      </c>
      <c r="AR1271" t="s">
        <v>133365</v>
      </c>
      <c r="AS1271" t="s">
        <v>133366</v>
      </c>
      <c r="AT1271" t="s">
        <v>133367</v>
      </c>
      <c r="AU1271" t="s">
        <v>133368</v>
      </c>
      <c r="AV1271" t="s">
        <v>133369</v>
      </c>
      <c r="AW1271" t="s">
        <v>133370</v>
      </c>
      <c r="AX1271" t="s">
        <v>133371</v>
      </c>
      <c r="AY1271" t="s">
        <v>133372</v>
      </c>
      <c r="AZ1271" t="s">
        <v>133373</v>
      </c>
      <c r="BA1271" t="s">
        <v>133374</v>
      </c>
      <c r="BB1271" t="s">
        <v>133375</v>
      </c>
      <c r="BC1271" t="s">
        <v>133376</v>
      </c>
      <c r="BD1271" t="s">
        <v>133377</v>
      </c>
      <c r="BE1271" t="s">
        <v>133378</v>
      </c>
      <c r="BF1271" t="s">
        <v>133379</v>
      </c>
      <c r="BG1271" t="s">
        <v>133380</v>
      </c>
      <c r="BH1271" t="s">
        <v>133381</v>
      </c>
      <c r="BI1271" t="s">
        <v>133382</v>
      </c>
      <c r="BJ1271" t="s">
        <v>133383</v>
      </c>
      <c r="BK1271" t="s">
        <v>133384</v>
      </c>
      <c r="BL1271" t="s">
        <v>133385</v>
      </c>
      <c r="BM1271" t="s">
        <v>133386</v>
      </c>
      <c r="BN1271" t="s">
        <v>133387</v>
      </c>
      <c r="BO1271" t="s">
        <v>133388</v>
      </c>
      <c r="BP1271" t="s">
        <v>133389</v>
      </c>
      <c r="BQ1271" t="s">
        <v>133390</v>
      </c>
      <c r="BR1271" t="s">
        <v>133391</v>
      </c>
      <c r="BS1271" t="s">
        <v>133392</v>
      </c>
      <c r="BT1271" t="s">
        <v>133393</v>
      </c>
      <c r="BU1271" t="s">
        <v>133394</v>
      </c>
      <c r="BV1271" t="s">
        <v>133395</v>
      </c>
      <c r="BW1271" t="s">
        <v>133396</v>
      </c>
      <c r="BX1271" t="s">
        <v>133397</v>
      </c>
      <c r="BY1271" t="s">
        <v>133398</v>
      </c>
      <c r="BZ1271" t="s">
        <v>133399</v>
      </c>
      <c r="CA1271" t="s">
        <v>133400</v>
      </c>
      <c r="CB1271" t="s">
        <v>133401</v>
      </c>
      <c r="CC1271" t="s">
        <v>133402</v>
      </c>
      <c r="CD1271" t="s">
        <v>133403</v>
      </c>
      <c r="CE1271" t="s">
        <v>133404</v>
      </c>
      <c r="CF1271" t="s">
        <v>133405</v>
      </c>
      <c r="CG1271" t="s">
        <v>133406</v>
      </c>
      <c r="CH1271" t="s">
        <v>133407</v>
      </c>
      <c r="CI1271" t="s">
        <v>133408</v>
      </c>
      <c r="CJ1271" t="s">
        <v>133409</v>
      </c>
      <c r="CK1271" t="s">
        <v>133410</v>
      </c>
      <c r="CL1271" t="s">
        <v>133411</v>
      </c>
      <c r="CM1271" t="s">
        <v>133412</v>
      </c>
      <c r="CN1271" t="s">
        <v>133413</v>
      </c>
      <c r="CO1271" t="s">
        <v>133414</v>
      </c>
      <c r="CP1271" t="s">
        <v>133415</v>
      </c>
      <c r="CQ1271" t="s">
        <v>133416</v>
      </c>
      <c r="CR1271" t="s">
        <v>133417</v>
      </c>
      <c r="CS1271" t="s">
        <v>133418</v>
      </c>
      <c r="CT1271" t="s">
        <v>133419</v>
      </c>
      <c r="CU1271" t="s">
        <v>133420</v>
      </c>
      <c r="CV1271" t="s">
        <v>133421</v>
      </c>
      <c r="CW1271" t="s">
        <v>133422</v>
      </c>
      <c r="CX1271" t="s">
        <v>133423</v>
      </c>
      <c r="CY1271" t="s">
        <v>133424</v>
      </c>
      <c r="CZ1271" t="s">
        <v>133425</v>
      </c>
      <c r="DA1271" t="s">
        <v>133426</v>
      </c>
    </row>
    <row r="1272" spans="1:105" x14ac:dyDescent="0.25">
      <c r="A1272" t="s">
        <v>133427</v>
      </c>
      <c r="B1272" t="s">
        <v>133428</v>
      </c>
      <c r="C1272" t="s">
        <v>133429</v>
      </c>
      <c r="D1272" t="s">
        <v>133430</v>
      </c>
      <c r="E1272" t="s">
        <v>133431</v>
      </c>
      <c r="F1272" t="s">
        <v>133432</v>
      </c>
      <c r="G1272" t="s">
        <v>133433</v>
      </c>
      <c r="H1272" t="s">
        <v>133434</v>
      </c>
      <c r="I1272" t="s">
        <v>133435</v>
      </c>
      <c r="J1272" t="s">
        <v>133436</v>
      </c>
      <c r="K1272" t="s">
        <v>133437</v>
      </c>
      <c r="L1272" t="s">
        <v>133438</v>
      </c>
      <c r="M1272" t="s">
        <v>133439</v>
      </c>
      <c r="N1272" t="s">
        <v>133440</v>
      </c>
      <c r="O1272" t="s">
        <v>133441</v>
      </c>
      <c r="P1272" t="s">
        <v>133442</v>
      </c>
      <c r="Q1272" t="s">
        <v>133443</v>
      </c>
      <c r="R1272" t="s">
        <v>133444</v>
      </c>
      <c r="S1272" t="s">
        <v>133445</v>
      </c>
      <c r="T1272" t="s">
        <v>133446</v>
      </c>
      <c r="U1272" t="s">
        <v>133447</v>
      </c>
      <c r="V1272" t="s">
        <v>133448</v>
      </c>
      <c r="W1272" t="s">
        <v>133449</v>
      </c>
      <c r="X1272" t="s">
        <v>133450</v>
      </c>
      <c r="Y1272" t="s">
        <v>133451</v>
      </c>
      <c r="Z1272" t="s">
        <v>133452</v>
      </c>
      <c r="AA1272" t="s">
        <v>133453</v>
      </c>
      <c r="AB1272" t="s">
        <v>133454</v>
      </c>
      <c r="AC1272" t="s">
        <v>133455</v>
      </c>
      <c r="AD1272" t="s">
        <v>133456</v>
      </c>
      <c r="AE1272" t="s">
        <v>133457</v>
      </c>
      <c r="AF1272" t="s">
        <v>133458</v>
      </c>
      <c r="AG1272" t="s">
        <v>133459</v>
      </c>
      <c r="AH1272" t="s">
        <v>133460</v>
      </c>
      <c r="AI1272" t="s">
        <v>133461</v>
      </c>
      <c r="AJ1272" t="s">
        <v>133462</v>
      </c>
      <c r="AK1272" t="s">
        <v>133463</v>
      </c>
      <c r="AL1272" t="s">
        <v>133464</v>
      </c>
      <c r="AM1272" t="s">
        <v>133465</v>
      </c>
      <c r="AN1272" t="s">
        <v>133466</v>
      </c>
      <c r="AO1272" t="s">
        <v>133467</v>
      </c>
      <c r="AP1272" t="s">
        <v>133468</v>
      </c>
      <c r="AQ1272" t="s">
        <v>133469</v>
      </c>
      <c r="AR1272" t="s">
        <v>133470</v>
      </c>
      <c r="AS1272" t="s">
        <v>133471</v>
      </c>
      <c r="AT1272" t="s">
        <v>133472</v>
      </c>
      <c r="AU1272" t="s">
        <v>133473</v>
      </c>
      <c r="AV1272" t="s">
        <v>133474</v>
      </c>
      <c r="AW1272" t="s">
        <v>133475</v>
      </c>
      <c r="AX1272" t="s">
        <v>133476</v>
      </c>
      <c r="AY1272" t="s">
        <v>133477</v>
      </c>
      <c r="AZ1272" t="s">
        <v>133478</v>
      </c>
      <c r="BA1272" t="s">
        <v>133479</v>
      </c>
      <c r="BB1272" t="s">
        <v>133480</v>
      </c>
      <c r="BC1272" t="s">
        <v>133481</v>
      </c>
      <c r="BD1272" t="s">
        <v>133482</v>
      </c>
      <c r="BE1272" t="s">
        <v>133483</v>
      </c>
      <c r="BF1272" t="s">
        <v>133484</v>
      </c>
      <c r="BG1272" t="s">
        <v>133485</v>
      </c>
      <c r="BH1272" t="s">
        <v>133486</v>
      </c>
      <c r="BI1272" t="s">
        <v>133487</v>
      </c>
      <c r="BJ1272" t="s">
        <v>133488</v>
      </c>
      <c r="BK1272" t="s">
        <v>133489</v>
      </c>
      <c r="BL1272" t="s">
        <v>133490</v>
      </c>
      <c r="BM1272" t="s">
        <v>133491</v>
      </c>
      <c r="BN1272" t="s">
        <v>133492</v>
      </c>
      <c r="BO1272" t="s">
        <v>133493</v>
      </c>
      <c r="BP1272" t="s">
        <v>133494</v>
      </c>
      <c r="BQ1272" t="s">
        <v>133495</v>
      </c>
      <c r="BR1272" t="s">
        <v>133496</v>
      </c>
      <c r="BS1272" t="s">
        <v>133497</v>
      </c>
      <c r="BT1272" t="s">
        <v>133498</v>
      </c>
      <c r="BU1272" t="s">
        <v>133499</v>
      </c>
      <c r="BV1272" t="s">
        <v>133500</v>
      </c>
      <c r="BW1272" t="s">
        <v>133501</v>
      </c>
      <c r="BX1272" t="s">
        <v>133502</v>
      </c>
      <c r="BY1272" t="s">
        <v>133503</v>
      </c>
      <c r="BZ1272" t="s">
        <v>133504</v>
      </c>
      <c r="CA1272" t="s">
        <v>133505</v>
      </c>
      <c r="CB1272" t="s">
        <v>133506</v>
      </c>
      <c r="CC1272" t="s">
        <v>133507</v>
      </c>
      <c r="CD1272" t="s">
        <v>133508</v>
      </c>
      <c r="CE1272" t="s">
        <v>133509</v>
      </c>
      <c r="CF1272" t="s">
        <v>133510</v>
      </c>
      <c r="CG1272" t="s">
        <v>133511</v>
      </c>
      <c r="CH1272" t="s">
        <v>133512</v>
      </c>
      <c r="CI1272" t="s">
        <v>133513</v>
      </c>
      <c r="CJ1272" t="s">
        <v>133514</v>
      </c>
      <c r="CK1272" t="s">
        <v>133515</v>
      </c>
      <c r="CL1272" t="s">
        <v>133516</v>
      </c>
      <c r="CM1272" t="s">
        <v>133517</v>
      </c>
      <c r="CN1272" t="s">
        <v>133518</v>
      </c>
      <c r="CO1272" t="s">
        <v>133519</v>
      </c>
      <c r="CP1272" t="s">
        <v>133520</v>
      </c>
      <c r="CQ1272" t="s">
        <v>133521</v>
      </c>
      <c r="CR1272" t="s">
        <v>133522</v>
      </c>
      <c r="CS1272" t="s">
        <v>133523</v>
      </c>
      <c r="CT1272" t="s">
        <v>133524</v>
      </c>
      <c r="CU1272" t="s">
        <v>133525</v>
      </c>
      <c r="CV1272" t="s">
        <v>133526</v>
      </c>
      <c r="CW1272" t="s">
        <v>133527</v>
      </c>
      <c r="CX1272" t="s">
        <v>133528</v>
      </c>
      <c r="CY1272" t="s">
        <v>133529</v>
      </c>
      <c r="CZ1272" t="s">
        <v>133530</v>
      </c>
      <c r="DA1272" t="s">
        <v>133531</v>
      </c>
    </row>
    <row r="1273" spans="1:105" x14ac:dyDescent="0.25">
      <c r="A1273" t="s">
        <v>133532</v>
      </c>
      <c r="B1273" t="s">
        <v>133533</v>
      </c>
      <c r="C1273" t="s">
        <v>133534</v>
      </c>
      <c r="D1273" t="s">
        <v>133535</v>
      </c>
      <c r="E1273" t="s">
        <v>133536</v>
      </c>
      <c r="F1273" t="s">
        <v>133537</v>
      </c>
      <c r="G1273" t="s">
        <v>133538</v>
      </c>
      <c r="H1273" t="s">
        <v>133539</v>
      </c>
      <c r="I1273" t="s">
        <v>133540</v>
      </c>
      <c r="J1273" t="s">
        <v>133541</v>
      </c>
      <c r="K1273" t="s">
        <v>133542</v>
      </c>
      <c r="L1273" t="s">
        <v>133543</v>
      </c>
      <c r="M1273" t="s">
        <v>133544</v>
      </c>
      <c r="N1273" t="s">
        <v>133545</v>
      </c>
      <c r="O1273" t="s">
        <v>133546</v>
      </c>
      <c r="P1273" t="s">
        <v>133547</v>
      </c>
      <c r="Q1273" t="s">
        <v>133548</v>
      </c>
      <c r="R1273" t="s">
        <v>133549</v>
      </c>
      <c r="S1273" t="s">
        <v>133550</v>
      </c>
      <c r="T1273" t="s">
        <v>133551</v>
      </c>
      <c r="U1273" t="s">
        <v>133552</v>
      </c>
      <c r="V1273" t="s">
        <v>133553</v>
      </c>
      <c r="W1273" t="s">
        <v>133554</v>
      </c>
      <c r="X1273" t="s">
        <v>133555</v>
      </c>
      <c r="Y1273" t="s">
        <v>133556</v>
      </c>
      <c r="Z1273" t="s">
        <v>133557</v>
      </c>
      <c r="AA1273" t="s">
        <v>133558</v>
      </c>
      <c r="AB1273" t="s">
        <v>133559</v>
      </c>
      <c r="AC1273" t="s">
        <v>133560</v>
      </c>
      <c r="AD1273" t="s">
        <v>133561</v>
      </c>
      <c r="AE1273" t="s">
        <v>133562</v>
      </c>
      <c r="AF1273" t="s">
        <v>133563</v>
      </c>
      <c r="AG1273" t="s">
        <v>133564</v>
      </c>
      <c r="AH1273" t="s">
        <v>133565</v>
      </c>
      <c r="AI1273" t="s">
        <v>133566</v>
      </c>
      <c r="AJ1273" t="s">
        <v>133567</v>
      </c>
      <c r="AK1273" t="s">
        <v>133568</v>
      </c>
      <c r="AL1273" t="s">
        <v>133569</v>
      </c>
      <c r="AM1273" t="s">
        <v>133570</v>
      </c>
      <c r="AN1273" t="s">
        <v>133571</v>
      </c>
      <c r="AO1273" t="s">
        <v>133572</v>
      </c>
      <c r="AP1273" t="s">
        <v>133573</v>
      </c>
      <c r="AQ1273" t="s">
        <v>133574</v>
      </c>
      <c r="AR1273" t="s">
        <v>133575</v>
      </c>
      <c r="AS1273" t="s">
        <v>133576</v>
      </c>
      <c r="AT1273" t="s">
        <v>133577</v>
      </c>
      <c r="AU1273" t="s">
        <v>133578</v>
      </c>
      <c r="AV1273" t="s">
        <v>133579</v>
      </c>
      <c r="AW1273" t="s">
        <v>133580</v>
      </c>
      <c r="AX1273" t="s">
        <v>133581</v>
      </c>
      <c r="AY1273" t="s">
        <v>133582</v>
      </c>
      <c r="AZ1273" t="s">
        <v>133583</v>
      </c>
      <c r="BA1273" t="s">
        <v>133584</v>
      </c>
      <c r="BB1273" t="s">
        <v>133585</v>
      </c>
      <c r="BC1273" t="s">
        <v>133586</v>
      </c>
      <c r="BD1273" t="s">
        <v>133587</v>
      </c>
      <c r="BE1273" t="s">
        <v>133588</v>
      </c>
      <c r="BF1273" t="s">
        <v>133589</v>
      </c>
      <c r="BG1273" t="s">
        <v>133590</v>
      </c>
      <c r="BH1273" t="s">
        <v>133591</v>
      </c>
      <c r="BI1273" t="s">
        <v>133592</v>
      </c>
      <c r="BJ1273" t="s">
        <v>133593</v>
      </c>
      <c r="BK1273" t="s">
        <v>133594</v>
      </c>
      <c r="BL1273" t="s">
        <v>133595</v>
      </c>
      <c r="BM1273" t="s">
        <v>133596</v>
      </c>
      <c r="BN1273" t="s">
        <v>133597</v>
      </c>
      <c r="BO1273" t="s">
        <v>133598</v>
      </c>
      <c r="BP1273" t="s">
        <v>133599</v>
      </c>
      <c r="BQ1273" t="s">
        <v>133600</v>
      </c>
      <c r="BR1273" t="s">
        <v>133601</v>
      </c>
      <c r="BS1273" t="s">
        <v>133602</v>
      </c>
      <c r="BT1273" t="s">
        <v>133603</v>
      </c>
      <c r="BU1273" t="s">
        <v>133604</v>
      </c>
      <c r="BV1273" t="s">
        <v>133605</v>
      </c>
      <c r="BW1273" t="s">
        <v>133606</v>
      </c>
      <c r="BX1273" t="s">
        <v>133607</v>
      </c>
      <c r="BY1273" t="s">
        <v>133608</v>
      </c>
      <c r="BZ1273" t="s">
        <v>133609</v>
      </c>
      <c r="CA1273" t="s">
        <v>133610</v>
      </c>
      <c r="CB1273" t="s">
        <v>133611</v>
      </c>
      <c r="CC1273" t="s">
        <v>133612</v>
      </c>
      <c r="CD1273" t="s">
        <v>133613</v>
      </c>
      <c r="CE1273" t="s">
        <v>133614</v>
      </c>
      <c r="CF1273" t="s">
        <v>133615</v>
      </c>
      <c r="CG1273" t="s">
        <v>133616</v>
      </c>
      <c r="CH1273" t="s">
        <v>133617</v>
      </c>
      <c r="CI1273" t="s">
        <v>133618</v>
      </c>
      <c r="CJ1273" t="s">
        <v>133619</v>
      </c>
      <c r="CK1273" t="s">
        <v>133620</v>
      </c>
      <c r="CL1273" t="s">
        <v>133621</v>
      </c>
      <c r="CM1273" t="s">
        <v>133622</v>
      </c>
      <c r="CN1273" t="s">
        <v>133623</v>
      </c>
      <c r="CO1273" t="s">
        <v>133624</v>
      </c>
      <c r="CP1273" t="s">
        <v>133625</v>
      </c>
      <c r="CQ1273" t="s">
        <v>133626</v>
      </c>
      <c r="CR1273" t="s">
        <v>133627</v>
      </c>
      <c r="CS1273" t="s">
        <v>133628</v>
      </c>
      <c r="CT1273" t="s">
        <v>133629</v>
      </c>
      <c r="CU1273" t="s">
        <v>133630</v>
      </c>
      <c r="CV1273" t="s">
        <v>133631</v>
      </c>
      <c r="CW1273" t="s">
        <v>133632</v>
      </c>
      <c r="CX1273" t="s">
        <v>133633</v>
      </c>
      <c r="CY1273" t="s">
        <v>133634</v>
      </c>
      <c r="CZ1273" t="s">
        <v>133635</v>
      </c>
      <c r="DA1273" t="s">
        <v>133636</v>
      </c>
    </row>
    <row r="1274" spans="1:105" x14ac:dyDescent="0.25">
      <c r="A1274" t="s">
        <v>133637</v>
      </c>
      <c r="B1274" t="s">
        <v>133638</v>
      </c>
      <c r="C1274" t="s">
        <v>133639</v>
      </c>
      <c r="D1274" t="s">
        <v>133640</v>
      </c>
      <c r="E1274" t="s">
        <v>133641</v>
      </c>
      <c r="F1274" t="s">
        <v>133642</v>
      </c>
      <c r="G1274" t="s">
        <v>133643</v>
      </c>
      <c r="H1274" t="s">
        <v>133644</v>
      </c>
      <c r="I1274" t="s">
        <v>133645</v>
      </c>
      <c r="J1274" t="s">
        <v>133646</v>
      </c>
      <c r="K1274" t="s">
        <v>133647</v>
      </c>
      <c r="L1274" t="s">
        <v>133648</v>
      </c>
      <c r="M1274" t="s">
        <v>133649</v>
      </c>
      <c r="N1274" t="s">
        <v>133650</v>
      </c>
      <c r="O1274" t="s">
        <v>133651</v>
      </c>
      <c r="P1274" t="s">
        <v>133652</v>
      </c>
      <c r="Q1274" t="s">
        <v>133653</v>
      </c>
      <c r="R1274" t="s">
        <v>133654</v>
      </c>
      <c r="S1274" t="s">
        <v>133655</v>
      </c>
      <c r="T1274" t="s">
        <v>133656</v>
      </c>
      <c r="U1274" t="s">
        <v>133657</v>
      </c>
      <c r="V1274" t="s">
        <v>133658</v>
      </c>
      <c r="W1274" t="s">
        <v>133659</v>
      </c>
      <c r="X1274" t="s">
        <v>133660</v>
      </c>
      <c r="Y1274" t="s">
        <v>133661</v>
      </c>
      <c r="Z1274" t="s">
        <v>133662</v>
      </c>
      <c r="AA1274" t="s">
        <v>133663</v>
      </c>
      <c r="AB1274" t="s">
        <v>133664</v>
      </c>
      <c r="AC1274" t="s">
        <v>133665</v>
      </c>
      <c r="AD1274" t="s">
        <v>133666</v>
      </c>
      <c r="AE1274" t="s">
        <v>133667</v>
      </c>
      <c r="AF1274" t="s">
        <v>133668</v>
      </c>
      <c r="AG1274" t="s">
        <v>133669</v>
      </c>
      <c r="AH1274" t="s">
        <v>133670</v>
      </c>
      <c r="AI1274" t="s">
        <v>133671</v>
      </c>
      <c r="AJ1274" t="s">
        <v>133672</v>
      </c>
      <c r="AK1274" t="s">
        <v>133673</v>
      </c>
      <c r="AL1274" t="s">
        <v>133674</v>
      </c>
      <c r="AM1274" t="s">
        <v>133675</v>
      </c>
      <c r="AN1274" t="s">
        <v>133676</v>
      </c>
      <c r="AO1274" t="s">
        <v>133677</v>
      </c>
      <c r="AP1274" t="s">
        <v>133678</v>
      </c>
      <c r="AQ1274" t="s">
        <v>133679</v>
      </c>
      <c r="AR1274" t="s">
        <v>133680</v>
      </c>
      <c r="AS1274" t="s">
        <v>133681</v>
      </c>
      <c r="AT1274" t="s">
        <v>133682</v>
      </c>
      <c r="AU1274" t="s">
        <v>133683</v>
      </c>
      <c r="AV1274" t="s">
        <v>133684</v>
      </c>
      <c r="AW1274" t="s">
        <v>133685</v>
      </c>
      <c r="AX1274" t="s">
        <v>133686</v>
      </c>
      <c r="AY1274" t="s">
        <v>133687</v>
      </c>
      <c r="AZ1274" t="s">
        <v>133688</v>
      </c>
      <c r="BA1274" t="s">
        <v>133689</v>
      </c>
      <c r="BB1274" t="s">
        <v>133690</v>
      </c>
      <c r="BC1274" t="s">
        <v>133691</v>
      </c>
      <c r="BD1274" t="s">
        <v>133692</v>
      </c>
      <c r="BE1274" t="s">
        <v>133693</v>
      </c>
      <c r="BF1274" t="s">
        <v>133694</v>
      </c>
      <c r="BG1274" t="s">
        <v>133695</v>
      </c>
      <c r="BH1274" t="s">
        <v>133696</v>
      </c>
      <c r="BI1274" t="s">
        <v>133697</v>
      </c>
      <c r="BJ1274" t="s">
        <v>133698</v>
      </c>
      <c r="BK1274" t="s">
        <v>133699</v>
      </c>
      <c r="BL1274" t="s">
        <v>133700</v>
      </c>
      <c r="BM1274" t="s">
        <v>133701</v>
      </c>
      <c r="BN1274" t="s">
        <v>133702</v>
      </c>
      <c r="BO1274" t="s">
        <v>133703</v>
      </c>
      <c r="BP1274" t="s">
        <v>133704</v>
      </c>
      <c r="BQ1274" t="s">
        <v>133705</v>
      </c>
      <c r="BR1274" t="s">
        <v>133706</v>
      </c>
      <c r="BS1274" t="s">
        <v>133707</v>
      </c>
      <c r="BT1274" t="s">
        <v>133708</v>
      </c>
      <c r="BU1274" t="s">
        <v>133709</v>
      </c>
      <c r="BV1274" t="s">
        <v>133710</v>
      </c>
      <c r="BW1274" t="s">
        <v>133711</v>
      </c>
      <c r="BX1274" t="s">
        <v>133712</v>
      </c>
      <c r="BY1274" t="s">
        <v>133713</v>
      </c>
      <c r="BZ1274" t="s">
        <v>133714</v>
      </c>
      <c r="CA1274" t="s">
        <v>133715</v>
      </c>
      <c r="CB1274" t="s">
        <v>133716</v>
      </c>
      <c r="CC1274" t="s">
        <v>133717</v>
      </c>
      <c r="CD1274" t="s">
        <v>133718</v>
      </c>
      <c r="CE1274" t="s">
        <v>133719</v>
      </c>
      <c r="CF1274" t="s">
        <v>133720</v>
      </c>
      <c r="CG1274" t="s">
        <v>133721</v>
      </c>
      <c r="CH1274" t="s">
        <v>133722</v>
      </c>
      <c r="CI1274" t="s">
        <v>133723</v>
      </c>
      <c r="CJ1274" t="s">
        <v>133724</v>
      </c>
      <c r="CK1274" t="s">
        <v>133725</v>
      </c>
      <c r="CL1274" t="s">
        <v>133726</v>
      </c>
      <c r="CM1274" t="s">
        <v>133727</v>
      </c>
      <c r="CN1274" t="s">
        <v>133728</v>
      </c>
      <c r="CO1274" t="s">
        <v>133729</v>
      </c>
      <c r="CP1274" t="s">
        <v>133730</v>
      </c>
      <c r="CQ1274" t="s">
        <v>133731</v>
      </c>
      <c r="CR1274" t="s">
        <v>133732</v>
      </c>
      <c r="CS1274" t="s">
        <v>133733</v>
      </c>
      <c r="CT1274" t="s">
        <v>133734</v>
      </c>
      <c r="CU1274" t="s">
        <v>133735</v>
      </c>
      <c r="CV1274" t="s">
        <v>133736</v>
      </c>
      <c r="CW1274" t="s">
        <v>133737</v>
      </c>
      <c r="CX1274" t="s">
        <v>133738</v>
      </c>
      <c r="CY1274" t="s">
        <v>133739</v>
      </c>
      <c r="CZ1274" t="s">
        <v>133740</v>
      </c>
      <c r="DA1274" t="s">
        <v>133741</v>
      </c>
    </row>
    <row r="1275" spans="1:105" x14ac:dyDescent="0.25">
      <c r="A1275" t="s">
        <v>133742</v>
      </c>
      <c r="B1275" t="s">
        <v>133743</v>
      </c>
      <c r="C1275" t="s">
        <v>133744</v>
      </c>
      <c r="D1275" t="s">
        <v>133745</v>
      </c>
      <c r="E1275" t="s">
        <v>133746</v>
      </c>
      <c r="F1275" t="s">
        <v>133747</v>
      </c>
      <c r="G1275" t="s">
        <v>133748</v>
      </c>
      <c r="H1275" t="s">
        <v>133749</v>
      </c>
      <c r="I1275" t="s">
        <v>133750</v>
      </c>
      <c r="J1275" t="s">
        <v>133751</v>
      </c>
      <c r="K1275" t="s">
        <v>133752</v>
      </c>
      <c r="L1275" t="s">
        <v>133753</v>
      </c>
      <c r="M1275" t="s">
        <v>133754</v>
      </c>
      <c r="N1275" t="s">
        <v>133755</v>
      </c>
      <c r="O1275" t="s">
        <v>133756</v>
      </c>
      <c r="P1275" t="s">
        <v>133757</v>
      </c>
      <c r="Q1275" t="s">
        <v>133758</v>
      </c>
      <c r="R1275" t="s">
        <v>133759</v>
      </c>
      <c r="S1275" t="s">
        <v>133760</v>
      </c>
      <c r="T1275" t="s">
        <v>133761</v>
      </c>
      <c r="U1275" t="s">
        <v>133762</v>
      </c>
      <c r="V1275" t="s">
        <v>133763</v>
      </c>
      <c r="W1275" t="s">
        <v>133764</v>
      </c>
      <c r="X1275" t="s">
        <v>133765</v>
      </c>
      <c r="Y1275" t="s">
        <v>133766</v>
      </c>
      <c r="Z1275" t="s">
        <v>133767</v>
      </c>
      <c r="AA1275" t="s">
        <v>133768</v>
      </c>
      <c r="AB1275" t="s">
        <v>133769</v>
      </c>
      <c r="AC1275" t="s">
        <v>133770</v>
      </c>
      <c r="AD1275" t="s">
        <v>133771</v>
      </c>
      <c r="AE1275" t="s">
        <v>133772</v>
      </c>
      <c r="AF1275" t="s">
        <v>133773</v>
      </c>
      <c r="AG1275" t="s">
        <v>133774</v>
      </c>
      <c r="AH1275" t="s">
        <v>133775</v>
      </c>
      <c r="AI1275" t="s">
        <v>133776</v>
      </c>
      <c r="AJ1275" t="s">
        <v>133777</v>
      </c>
      <c r="AK1275" t="s">
        <v>133778</v>
      </c>
      <c r="AL1275" t="s">
        <v>133779</v>
      </c>
      <c r="AM1275" t="s">
        <v>133780</v>
      </c>
      <c r="AN1275" t="s">
        <v>133781</v>
      </c>
      <c r="AO1275" t="s">
        <v>133782</v>
      </c>
      <c r="AP1275" t="s">
        <v>133783</v>
      </c>
      <c r="AQ1275" t="s">
        <v>133784</v>
      </c>
      <c r="AR1275" t="s">
        <v>133785</v>
      </c>
      <c r="AS1275" t="s">
        <v>133786</v>
      </c>
      <c r="AT1275" t="s">
        <v>133787</v>
      </c>
      <c r="AU1275" t="s">
        <v>133788</v>
      </c>
      <c r="AV1275" t="s">
        <v>133789</v>
      </c>
      <c r="AW1275" t="s">
        <v>133790</v>
      </c>
      <c r="AX1275" t="s">
        <v>133791</v>
      </c>
      <c r="AY1275" t="s">
        <v>133792</v>
      </c>
      <c r="AZ1275" t="s">
        <v>133793</v>
      </c>
      <c r="BA1275" t="s">
        <v>133794</v>
      </c>
      <c r="BB1275" t="s">
        <v>133795</v>
      </c>
      <c r="BC1275" t="s">
        <v>133796</v>
      </c>
      <c r="BD1275" t="s">
        <v>133797</v>
      </c>
      <c r="BE1275" t="s">
        <v>133798</v>
      </c>
      <c r="BF1275" t="s">
        <v>133799</v>
      </c>
      <c r="BG1275" t="s">
        <v>133800</v>
      </c>
      <c r="BH1275" t="s">
        <v>133801</v>
      </c>
      <c r="BI1275" t="s">
        <v>133802</v>
      </c>
      <c r="BJ1275" t="s">
        <v>133803</v>
      </c>
      <c r="BK1275" t="s">
        <v>133804</v>
      </c>
      <c r="BL1275" t="s">
        <v>133805</v>
      </c>
      <c r="BM1275" t="s">
        <v>133806</v>
      </c>
      <c r="BN1275" t="s">
        <v>133807</v>
      </c>
      <c r="BO1275" t="s">
        <v>133808</v>
      </c>
      <c r="BP1275" t="s">
        <v>133809</v>
      </c>
      <c r="BQ1275" t="s">
        <v>133810</v>
      </c>
      <c r="BR1275" t="s">
        <v>133811</v>
      </c>
      <c r="BS1275" t="s">
        <v>133812</v>
      </c>
      <c r="BT1275" t="s">
        <v>133813</v>
      </c>
      <c r="BU1275" t="s">
        <v>133814</v>
      </c>
      <c r="BV1275" t="s">
        <v>133815</v>
      </c>
      <c r="BW1275" t="s">
        <v>133816</v>
      </c>
      <c r="BX1275" t="s">
        <v>133817</v>
      </c>
      <c r="BY1275" t="s">
        <v>133818</v>
      </c>
      <c r="BZ1275" t="s">
        <v>133819</v>
      </c>
      <c r="CA1275" t="s">
        <v>133820</v>
      </c>
      <c r="CB1275" t="s">
        <v>133821</v>
      </c>
      <c r="CC1275" t="s">
        <v>133822</v>
      </c>
      <c r="CD1275" t="s">
        <v>133823</v>
      </c>
      <c r="CE1275" t="s">
        <v>133824</v>
      </c>
      <c r="CF1275" t="s">
        <v>133825</v>
      </c>
      <c r="CG1275" t="s">
        <v>133826</v>
      </c>
      <c r="CH1275" t="s">
        <v>133827</v>
      </c>
      <c r="CI1275" t="s">
        <v>133828</v>
      </c>
      <c r="CJ1275" t="s">
        <v>133829</v>
      </c>
      <c r="CK1275" t="s">
        <v>133830</v>
      </c>
      <c r="CL1275" t="s">
        <v>133831</v>
      </c>
      <c r="CM1275" t="s">
        <v>133832</v>
      </c>
      <c r="CN1275" t="s">
        <v>133833</v>
      </c>
      <c r="CO1275" t="s">
        <v>133834</v>
      </c>
      <c r="CP1275" t="s">
        <v>133835</v>
      </c>
      <c r="CQ1275" t="s">
        <v>133836</v>
      </c>
      <c r="CR1275" t="s">
        <v>133837</v>
      </c>
      <c r="CS1275" t="s">
        <v>133838</v>
      </c>
      <c r="CT1275" t="s">
        <v>133839</v>
      </c>
      <c r="CU1275" t="s">
        <v>133840</v>
      </c>
      <c r="CV1275" t="s">
        <v>133841</v>
      </c>
      <c r="CW1275" t="s">
        <v>133842</v>
      </c>
      <c r="CX1275" t="s">
        <v>133843</v>
      </c>
      <c r="CY1275" t="s">
        <v>133844</v>
      </c>
      <c r="CZ1275" t="s">
        <v>133845</v>
      </c>
      <c r="DA1275" t="s">
        <v>133846</v>
      </c>
    </row>
    <row r="1276" spans="1:105" x14ac:dyDescent="0.25">
      <c r="A1276" t="s">
        <v>133847</v>
      </c>
      <c r="B1276" t="s">
        <v>133848</v>
      </c>
      <c r="C1276" t="s">
        <v>133849</v>
      </c>
      <c r="D1276" t="s">
        <v>133850</v>
      </c>
      <c r="E1276" t="s">
        <v>133851</v>
      </c>
      <c r="F1276" t="s">
        <v>133852</v>
      </c>
      <c r="G1276" t="s">
        <v>133853</v>
      </c>
      <c r="H1276" t="s">
        <v>133854</v>
      </c>
      <c r="I1276" t="s">
        <v>133855</v>
      </c>
      <c r="J1276" t="s">
        <v>133856</v>
      </c>
      <c r="K1276" t="s">
        <v>133857</v>
      </c>
      <c r="L1276" t="s">
        <v>133858</v>
      </c>
      <c r="M1276" t="s">
        <v>133859</v>
      </c>
      <c r="N1276" t="s">
        <v>133860</v>
      </c>
      <c r="O1276" t="s">
        <v>133861</v>
      </c>
      <c r="P1276" t="s">
        <v>133862</v>
      </c>
      <c r="Q1276" t="s">
        <v>133863</v>
      </c>
      <c r="R1276" t="s">
        <v>133864</v>
      </c>
      <c r="S1276" t="s">
        <v>133865</v>
      </c>
      <c r="T1276" t="s">
        <v>133866</v>
      </c>
      <c r="U1276" t="s">
        <v>133867</v>
      </c>
      <c r="V1276" t="s">
        <v>133868</v>
      </c>
      <c r="W1276" t="s">
        <v>133869</v>
      </c>
      <c r="X1276" t="s">
        <v>133870</v>
      </c>
      <c r="Y1276" t="s">
        <v>133871</v>
      </c>
      <c r="Z1276" t="s">
        <v>133872</v>
      </c>
      <c r="AA1276" t="s">
        <v>133873</v>
      </c>
      <c r="AB1276" t="s">
        <v>133874</v>
      </c>
      <c r="AC1276" t="s">
        <v>133875</v>
      </c>
      <c r="AD1276" t="s">
        <v>133876</v>
      </c>
      <c r="AE1276" t="s">
        <v>133877</v>
      </c>
      <c r="AF1276" t="s">
        <v>133878</v>
      </c>
      <c r="AG1276" t="s">
        <v>133879</v>
      </c>
      <c r="AH1276" t="s">
        <v>133880</v>
      </c>
      <c r="AI1276" t="s">
        <v>133881</v>
      </c>
      <c r="AJ1276" t="s">
        <v>133882</v>
      </c>
      <c r="AK1276" t="s">
        <v>133883</v>
      </c>
      <c r="AL1276" t="s">
        <v>133884</v>
      </c>
      <c r="AM1276" t="s">
        <v>133885</v>
      </c>
      <c r="AN1276" t="s">
        <v>133886</v>
      </c>
      <c r="AO1276" t="s">
        <v>133887</v>
      </c>
      <c r="AP1276" t="s">
        <v>133888</v>
      </c>
      <c r="AQ1276" t="s">
        <v>133889</v>
      </c>
      <c r="AR1276" t="s">
        <v>133890</v>
      </c>
      <c r="AS1276" t="s">
        <v>133891</v>
      </c>
      <c r="AT1276" t="s">
        <v>133892</v>
      </c>
      <c r="AU1276" t="s">
        <v>133893</v>
      </c>
      <c r="AV1276" t="s">
        <v>133894</v>
      </c>
      <c r="AW1276" t="s">
        <v>133895</v>
      </c>
      <c r="AX1276" t="s">
        <v>133896</v>
      </c>
      <c r="AY1276" t="s">
        <v>133897</v>
      </c>
      <c r="AZ1276" t="s">
        <v>133898</v>
      </c>
      <c r="BA1276" t="s">
        <v>133899</v>
      </c>
      <c r="BB1276" t="s">
        <v>133900</v>
      </c>
      <c r="BC1276" t="s">
        <v>133901</v>
      </c>
      <c r="BD1276" t="s">
        <v>133902</v>
      </c>
      <c r="BE1276" t="s">
        <v>133903</v>
      </c>
      <c r="BF1276" t="s">
        <v>133904</v>
      </c>
      <c r="BG1276" t="s">
        <v>133905</v>
      </c>
      <c r="BH1276" t="s">
        <v>133906</v>
      </c>
      <c r="BI1276" t="s">
        <v>133907</v>
      </c>
      <c r="BJ1276" t="s">
        <v>133908</v>
      </c>
      <c r="BK1276" t="s">
        <v>133909</v>
      </c>
      <c r="BL1276" t="s">
        <v>133910</v>
      </c>
      <c r="BM1276" t="s">
        <v>133911</v>
      </c>
      <c r="BN1276" t="s">
        <v>133912</v>
      </c>
      <c r="BO1276" t="s">
        <v>133913</v>
      </c>
      <c r="BP1276" t="s">
        <v>133914</v>
      </c>
      <c r="BQ1276" t="s">
        <v>133915</v>
      </c>
      <c r="BR1276" t="s">
        <v>133916</v>
      </c>
      <c r="BS1276" t="s">
        <v>133917</v>
      </c>
      <c r="BT1276" t="s">
        <v>133918</v>
      </c>
      <c r="BU1276" t="s">
        <v>133919</v>
      </c>
      <c r="BV1276" t="s">
        <v>133920</v>
      </c>
      <c r="BW1276" t="s">
        <v>133921</v>
      </c>
      <c r="BX1276" t="s">
        <v>133922</v>
      </c>
      <c r="BY1276" t="s">
        <v>133923</v>
      </c>
      <c r="BZ1276" t="s">
        <v>133924</v>
      </c>
      <c r="CA1276" t="s">
        <v>133925</v>
      </c>
      <c r="CB1276" t="s">
        <v>133926</v>
      </c>
      <c r="CC1276" t="s">
        <v>133927</v>
      </c>
      <c r="CD1276" t="s">
        <v>133928</v>
      </c>
      <c r="CE1276" t="s">
        <v>133929</v>
      </c>
      <c r="CF1276" t="s">
        <v>133930</v>
      </c>
      <c r="CG1276" t="s">
        <v>133931</v>
      </c>
      <c r="CH1276" t="s">
        <v>133932</v>
      </c>
      <c r="CI1276" t="s">
        <v>133933</v>
      </c>
      <c r="CJ1276" t="s">
        <v>133934</v>
      </c>
      <c r="CK1276" t="s">
        <v>133935</v>
      </c>
      <c r="CL1276" t="s">
        <v>133936</v>
      </c>
      <c r="CM1276" t="s">
        <v>133937</v>
      </c>
      <c r="CN1276" t="s">
        <v>133938</v>
      </c>
      <c r="CO1276" t="s">
        <v>133939</v>
      </c>
      <c r="CP1276" t="s">
        <v>133940</v>
      </c>
      <c r="CQ1276" t="s">
        <v>133941</v>
      </c>
      <c r="CR1276" t="s">
        <v>133942</v>
      </c>
      <c r="CS1276" t="s">
        <v>133943</v>
      </c>
      <c r="CT1276" t="s">
        <v>133944</v>
      </c>
      <c r="CU1276" t="s">
        <v>133945</v>
      </c>
      <c r="CV1276" t="s">
        <v>133946</v>
      </c>
      <c r="CW1276" t="s">
        <v>133947</v>
      </c>
      <c r="CX1276" t="s">
        <v>133948</v>
      </c>
      <c r="CY1276" t="s">
        <v>133949</v>
      </c>
      <c r="CZ1276" t="s">
        <v>133950</v>
      </c>
      <c r="DA1276" t="s">
        <v>133951</v>
      </c>
    </row>
    <row r="1277" spans="1:105" x14ac:dyDescent="0.25">
      <c r="A1277" t="s">
        <v>133952</v>
      </c>
      <c r="B1277" t="s">
        <v>133953</v>
      </c>
      <c r="C1277" t="s">
        <v>133954</v>
      </c>
      <c r="D1277" t="s">
        <v>133955</v>
      </c>
      <c r="E1277" t="s">
        <v>133956</v>
      </c>
      <c r="F1277" t="s">
        <v>133957</v>
      </c>
      <c r="G1277" t="s">
        <v>133958</v>
      </c>
      <c r="H1277" t="s">
        <v>133959</v>
      </c>
      <c r="I1277" t="s">
        <v>133960</v>
      </c>
      <c r="J1277" t="s">
        <v>133961</v>
      </c>
      <c r="K1277" t="s">
        <v>133962</v>
      </c>
      <c r="L1277" t="s">
        <v>133963</v>
      </c>
      <c r="M1277" t="s">
        <v>133964</v>
      </c>
      <c r="N1277" t="s">
        <v>133965</v>
      </c>
      <c r="O1277" t="s">
        <v>133966</v>
      </c>
      <c r="P1277" t="s">
        <v>133967</v>
      </c>
      <c r="Q1277" t="s">
        <v>133968</v>
      </c>
      <c r="R1277" t="s">
        <v>133969</v>
      </c>
      <c r="S1277" t="s">
        <v>133970</v>
      </c>
      <c r="T1277" t="s">
        <v>133971</v>
      </c>
      <c r="U1277" t="s">
        <v>133972</v>
      </c>
      <c r="V1277" t="s">
        <v>133973</v>
      </c>
      <c r="W1277" t="s">
        <v>133974</v>
      </c>
      <c r="X1277" t="s">
        <v>133975</v>
      </c>
      <c r="Y1277" t="s">
        <v>133976</v>
      </c>
      <c r="Z1277" t="s">
        <v>133977</v>
      </c>
      <c r="AA1277" t="s">
        <v>133978</v>
      </c>
      <c r="AB1277" t="s">
        <v>133979</v>
      </c>
      <c r="AC1277" t="s">
        <v>133980</v>
      </c>
      <c r="AD1277" t="s">
        <v>133981</v>
      </c>
      <c r="AE1277" t="s">
        <v>133982</v>
      </c>
      <c r="AF1277" t="s">
        <v>133983</v>
      </c>
      <c r="AG1277" t="s">
        <v>133984</v>
      </c>
      <c r="AH1277" t="s">
        <v>133985</v>
      </c>
      <c r="AI1277" t="s">
        <v>133986</v>
      </c>
      <c r="AJ1277" t="s">
        <v>133987</v>
      </c>
      <c r="AK1277" t="s">
        <v>133988</v>
      </c>
      <c r="AL1277" t="s">
        <v>133989</v>
      </c>
      <c r="AM1277" t="s">
        <v>133990</v>
      </c>
      <c r="AN1277" t="s">
        <v>133991</v>
      </c>
      <c r="AO1277" t="s">
        <v>133992</v>
      </c>
      <c r="AP1277" t="s">
        <v>133993</v>
      </c>
      <c r="AQ1277" t="s">
        <v>133994</v>
      </c>
      <c r="AR1277" t="s">
        <v>133995</v>
      </c>
      <c r="AS1277" t="s">
        <v>133996</v>
      </c>
      <c r="AT1277" t="s">
        <v>133997</v>
      </c>
      <c r="AU1277" t="s">
        <v>133998</v>
      </c>
      <c r="AV1277" t="s">
        <v>133999</v>
      </c>
      <c r="AW1277" t="s">
        <v>134000</v>
      </c>
      <c r="AX1277" t="s">
        <v>134001</v>
      </c>
      <c r="AY1277" t="s">
        <v>134002</v>
      </c>
      <c r="AZ1277" t="s">
        <v>134003</v>
      </c>
      <c r="BA1277" t="s">
        <v>134004</v>
      </c>
      <c r="BB1277" t="s">
        <v>134005</v>
      </c>
      <c r="BC1277" t="s">
        <v>134006</v>
      </c>
      <c r="BD1277" t="s">
        <v>134007</v>
      </c>
      <c r="BE1277" t="s">
        <v>134008</v>
      </c>
      <c r="BF1277" t="s">
        <v>134009</v>
      </c>
      <c r="BG1277" t="s">
        <v>134010</v>
      </c>
      <c r="BH1277" t="s">
        <v>134011</v>
      </c>
      <c r="BI1277" t="s">
        <v>134012</v>
      </c>
      <c r="BJ1277" t="s">
        <v>134013</v>
      </c>
      <c r="BK1277" t="s">
        <v>134014</v>
      </c>
      <c r="BL1277" t="s">
        <v>134015</v>
      </c>
      <c r="BM1277" t="s">
        <v>134016</v>
      </c>
      <c r="BN1277" t="s">
        <v>134017</v>
      </c>
      <c r="BO1277" t="s">
        <v>134018</v>
      </c>
      <c r="BP1277" t="s">
        <v>134019</v>
      </c>
      <c r="BQ1277" t="s">
        <v>134020</v>
      </c>
      <c r="BR1277" t="s">
        <v>134021</v>
      </c>
      <c r="BS1277" t="s">
        <v>134022</v>
      </c>
      <c r="BT1277" t="s">
        <v>134023</v>
      </c>
      <c r="BU1277" t="s">
        <v>134024</v>
      </c>
      <c r="BV1277" t="s">
        <v>134025</v>
      </c>
      <c r="BW1277" t="s">
        <v>134026</v>
      </c>
      <c r="BX1277" t="s">
        <v>134027</v>
      </c>
      <c r="BY1277" t="s">
        <v>134028</v>
      </c>
      <c r="BZ1277" t="s">
        <v>134029</v>
      </c>
      <c r="CA1277" t="s">
        <v>134030</v>
      </c>
      <c r="CB1277" t="s">
        <v>134031</v>
      </c>
      <c r="CC1277" t="s">
        <v>134032</v>
      </c>
      <c r="CD1277" t="s">
        <v>134033</v>
      </c>
      <c r="CE1277" t="s">
        <v>134034</v>
      </c>
      <c r="CF1277" t="s">
        <v>134035</v>
      </c>
      <c r="CG1277" t="s">
        <v>134036</v>
      </c>
      <c r="CH1277" t="s">
        <v>134037</v>
      </c>
      <c r="CI1277" t="s">
        <v>134038</v>
      </c>
      <c r="CJ1277" t="s">
        <v>134039</v>
      </c>
      <c r="CK1277" t="s">
        <v>134040</v>
      </c>
      <c r="CL1277" t="s">
        <v>134041</v>
      </c>
      <c r="CM1277" t="s">
        <v>134042</v>
      </c>
      <c r="CN1277" t="s">
        <v>134043</v>
      </c>
      <c r="CO1277" t="s">
        <v>134044</v>
      </c>
      <c r="CP1277" t="s">
        <v>134045</v>
      </c>
      <c r="CQ1277" t="s">
        <v>134046</v>
      </c>
      <c r="CR1277" t="s">
        <v>134047</v>
      </c>
      <c r="CS1277" t="s">
        <v>134048</v>
      </c>
      <c r="CT1277" t="s">
        <v>134049</v>
      </c>
      <c r="CU1277" t="s">
        <v>134050</v>
      </c>
      <c r="CV1277" t="s">
        <v>134051</v>
      </c>
      <c r="CW1277" t="s">
        <v>134052</v>
      </c>
      <c r="CX1277" t="s">
        <v>134053</v>
      </c>
      <c r="CY1277" t="s">
        <v>134054</v>
      </c>
      <c r="CZ1277" t="s">
        <v>134055</v>
      </c>
      <c r="DA1277" t="s">
        <v>134056</v>
      </c>
    </row>
    <row r="1278" spans="1:105" x14ac:dyDescent="0.25">
      <c r="A1278" t="s">
        <v>134057</v>
      </c>
      <c r="B1278" t="s">
        <v>134058</v>
      </c>
      <c r="C1278" t="s">
        <v>134059</v>
      </c>
      <c r="D1278" t="s">
        <v>134060</v>
      </c>
      <c r="E1278" t="s">
        <v>134061</v>
      </c>
      <c r="F1278" t="s">
        <v>134062</v>
      </c>
      <c r="G1278" t="s">
        <v>134063</v>
      </c>
      <c r="H1278" t="s">
        <v>134064</v>
      </c>
      <c r="I1278" t="s">
        <v>134065</v>
      </c>
      <c r="J1278" t="s">
        <v>134066</v>
      </c>
      <c r="K1278" t="s">
        <v>134067</v>
      </c>
      <c r="L1278" t="s">
        <v>134068</v>
      </c>
      <c r="M1278" t="s">
        <v>134069</v>
      </c>
      <c r="N1278" t="s">
        <v>134070</v>
      </c>
      <c r="O1278" t="s">
        <v>134071</v>
      </c>
      <c r="P1278" t="s">
        <v>134072</v>
      </c>
      <c r="Q1278" t="s">
        <v>134073</v>
      </c>
      <c r="R1278" t="s">
        <v>134074</v>
      </c>
      <c r="S1278" t="s">
        <v>134075</v>
      </c>
      <c r="T1278" t="s">
        <v>134076</v>
      </c>
      <c r="U1278" t="s">
        <v>134077</v>
      </c>
      <c r="V1278" t="s">
        <v>134078</v>
      </c>
      <c r="W1278" t="s">
        <v>134079</v>
      </c>
      <c r="X1278" t="s">
        <v>134080</v>
      </c>
      <c r="Y1278" t="s">
        <v>134081</v>
      </c>
      <c r="Z1278" t="s">
        <v>134082</v>
      </c>
      <c r="AA1278" t="s">
        <v>134083</v>
      </c>
      <c r="AB1278" t="s">
        <v>134084</v>
      </c>
      <c r="AC1278" t="s">
        <v>134085</v>
      </c>
      <c r="AD1278" t="s">
        <v>134086</v>
      </c>
      <c r="AE1278" t="s">
        <v>134087</v>
      </c>
      <c r="AF1278" t="s">
        <v>134088</v>
      </c>
      <c r="AG1278" t="s">
        <v>134089</v>
      </c>
      <c r="AH1278" t="s">
        <v>134090</v>
      </c>
      <c r="AI1278" t="s">
        <v>134091</v>
      </c>
      <c r="AJ1278" t="s">
        <v>134092</v>
      </c>
      <c r="AK1278" t="s">
        <v>134093</v>
      </c>
      <c r="AL1278" t="s">
        <v>134094</v>
      </c>
      <c r="AM1278" t="s">
        <v>134095</v>
      </c>
      <c r="AN1278" t="s">
        <v>134096</v>
      </c>
      <c r="AO1278" t="s">
        <v>134097</v>
      </c>
      <c r="AP1278" t="s">
        <v>134098</v>
      </c>
      <c r="AQ1278" t="s">
        <v>134099</v>
      </c>
      <c r="AR1278" t="s">
        <v>134100</v>
      </c>
      <c r="AS1278" t="s">
        <v>134101</v>
      </c>
      <c r="AT1278" t="s">
        <v>134102</v>
      </c>
      <c r="AU1278" t="s">
        <v>134103</v>
      </c>
      <c r="AV1278" t="s">
        <v>134104</v>
      </c>
      <c r="AW1278" t="s">
        <v>134105</v>
      </c>
      <c r="AX1278" t="s">
        <v>134106</v>
      </c>
      <c r="AY1278" t="s">
        <v>134107</v>
      </c>
      <c r="AZ1278" t="s">
        <v>134108</v>
      </c>
      <c r="BA1278" t="s">
        <v>134109</v>
      </c>
      <c r="BB1278" t="s">
        <v>134110</v>
      </c>
      <c r="BC1278" t="s">
        <v>134111</v>
      </c>
      <c r="BD1278" t="s">
        <v>134112</v>
      </c>
      <c r="BE1278" t="s">
        <v>134113</v>
      </c>
      <c r="BF1278" t="s">
        <v>134114</v>
      </c>
      <c r="BG1278" t="s">
        <v>134115</v>
      </c>
      <c r="BH1278" t="s">
        <v>134116</v>
      </c>
      <c r="BI1278" t="s">
        <v>134117</v>
      </c>
      <c r="BJ1278" t="s">
        <v>134118</v>
      </c>
      <c r="BK1278" t="s">
        <v>134119</v>
      </c>
      <c r="BL1278" t="s">
        <v>134120</v>
      </c>
      <c r="BM1278" t="s">
        <v>134121</v>
      </c>
      <c r="BN1278" t="s">
        <v>134122</v>
      </c>
      <c r="BO1278" t="s">
        <v>134123</v>
      </c>
      <c r="BP1278" t="s">
        <v>134124</v>
      </c>
      <c r="BQ1278" t="s">
        <v>134125</v>
      </c>
      <c r="BR1278" t="s">
        <v>134126</v>
      </c>
      <c r="BS1278" t="s">
        <v>134127</v>
      </c>
      <c r="BT1278" t="s">
        <v>134128</v>
      </c>
      <c r="BU1278" t="s">
        <v>134129</v>
      </c>
      <c r="BV1278" t="s">
        <v>134130</v>
      </c>
      <c r="BW1278" t="s">
        <v>134131</v>
      </c>
      <c r="BX1278" t="s">
        <v>134132</v>
      </c>
      <c r="BY1278" t="s">
        <v>134133</v>
      </c>
      <c r="BZ1278" t="s">
        <v>134134</v>
      </c>
      <c r="CA1278" t="s">
        <v>134135</v>
      </c>
      <c r="CB1278" t="s">
        <v>134136</v>
      </c>
      <c r="CC1278" t="s">
        <v>134137</v>
      </c>
      <c r="CD1278" t="s">
        <v>134138</v>
      </c>
      <c r="CE1278" t="s">
        <v>134139</v>
      </c>
      <c r="CF1278" t="s">
        <v>134140</v>
      </c>
      <c r="CG1278" t="s">
        <v>134141</v>
      </c>
      <c r="CH1278" t="s">
        <v>134142</v>
      </c>
      <c r="CI1278" t="s">
        <v>134143</v>
      </c>
      <c r="CJ1278" t="s">
        <v>134144</v>
      </c>
      <c r="CK1278" t="s">
        <v>134145</v>
      </c>
      <c r="CL1278" t="s">
        <v>134146</v>
      </c>
      <c r="CM1278" t="s">
        <v>134147</v>
      </c>
      <c r="CN1278" t="s">
        <v>134148</v>
      </c>
      <c r="CO1278" t="s">
        <v>134149</v>
      </c>
      <c r="CP1278" t="s">
        <v>134150</v>
      </c>
      <c r="CQ1278" t="s">
        <v>134151</v>
      </c>
      <c r="CR1278" t="s">
        <v>134152</v>
      </c>
      <c r="CS1278" t="s">
        <v>134153</v>
      </c>
      <c r="CT1278" t="s">
        <v>134154</v>
      </c>
      <c r="CU1278" t="s">
        <v>134155</v>
      </c>
      <c r="CV1278" t="s">
        <v>134156</v>
      </c>
      <c r="CW1278" t="s">
        <v>134157</v>
      </c>
      <c r="CX1278" t="s">
        <v>134158</v>
      </c>
      <c r="CY1278" t="s">
        <v>134159</v>
      </c>
      <c r="CZ1278" t="s">
        <v>134160</v>
      </c>
      <c r="DA1278" t="s">
        <v>134161</v>
      </c>
    </row>
    <row r="1279" spans="1:105" x14ac:dyDescent="0.25">
      <c r="A1279" t="s">
        <v>134162</v>
      </c>
      <c r="B1279" t="s">
        <v>134163</v>
      </c>
      <c r="C1279" t="s">
        <v>134164</v>
      </c>
      <c r="D1279" t="s">
        <v>134165</v>
      </c>
      <c r="E1279" t="s">
        <v>134166</v>
      </c>
      <c r="F1279" t="s">
        <v>134167</v>
      </c>
      <c r="G1279" t="s">
        <v>134168</v>
      </c>
      <c r="H1279" t="s">
        <v>134169</v>
      </c>
      <c r="I1279" t="s">
        <v>134170</v>
      </c>
      <c r="J1279" t="s">
        <v>134171</v>
      </c>
      <c r="K1279" t="s">
        <v>134172</v>
      </c>
      <c r="L1279" t="s">
        <v>134173</v>
      </c>
      <c r="M1279" t="s">
        <v>134174</v>
      </c>
      <c r="N1279" t="s">
        <v>134175</v>
      </c>
      <c r="O1279" t="s">
        <v>134176</v>
      </c>
      <c r="P1279" t="s">
        <v>134177</v>
      </c>
      <c r="Q1279" t="s">
        <v>134178</v>
      </c>
      <c r="R1279" t="s">
        <v>134179</v>
      </c>
      <c r="S1279" t="s">
        <v>134180</v>
      </c>
      <c r="T1279" t="s">
        <v>134181</v>
      </c>
      <c r="U1279" t="s">
        <v>134182</v>
      </c>
      <c r="V1279" t="s">
        <v>134183</v>
      </c>
      <c r="W1279" t="s">
        <v>134184</v>
      </c>
      <c r="X1279" t="s">
        <v>134185</v>
      </c>
      <c r="Y1279" t="s">
        <v>134186</v>
      </c>
      <c r="Z1279" t="s">
        <v>134187</v>
      </c>
      <c r="AA1279" t="s">
        <v>134188</v>
      </c>
      <c r="AB1279" t="s">
        <v>134189</v>
      </c>
      <c r="AC1279" t="s">
        <v>134190</v>
      </c>
      <c r="AD1279" t="s">
        <v>134191</v>
      </c>
      <c r="AE1279" t="s">
        <v>134192</v>
      </c>
      <c r="AF1279" t="s">
        <v>134193</v>
      </c>
      <c r="AG1279" t="s">
        <v>134194</v>
      </c>
      <c r="AH1279" t="s">
        <v>134195</v>
      </c>
      <c r="AI1279" t="s">
        <v>134196</v>
      </c>
      <c r="AJ1279" t="s">
        <v>134197</v>
      </c>
      <c r="AK1279" t="s">
        <v>134198</v>
      </c>
      <c r="AL1279" t="s">
        <v>134199</v>
      </c>
      <c r="AM1279" t="s">
        <v>134200</v>
      </c>
      <c r="AN1279" t="s">
        <v>134201</v>
      </c>
      <c r="AO1279" t="s">
        <v>134202</v>
      </c>
      <c r="AP1279" t="s">
        <v>134203</v>
      </c>
      <c r="AQ1279" t="s">
        <v>134204</v>
      </c>
      <c r="AR1279" t="s">
        <v>134205</v>
      </c>
      <c r="AS1279" t="s">
        <v>134206</v>
      </c>
      <c r="AT1279" t="s">
        <v>134207</v>
      </c>
      <c r="AU1279" t="s">
        <v>134208</v>
      </c>
      <c r="AV1279" t="s">
        <v>134209</v>
      </c>
      <c r="AW1279" t="s">
        <v>134210</v>
      </c>
      <c r="AX1279" t="s">
        <v>134211</v>
      </c>
      <c r="AY1279" t="s">
        <v>134212</v>
      </c>
      <c r="AZ1279" t="s">
        <v>134213</v>
      </c>
      <c r="BA1279" t="s">
        <v>134214</v>
      </c>
      <c r="BB1279" t="s">
        <v>134215</v>
      </c>
      <c r="BC1279" t="s">
        <v>134216</v>
      </c>
      <c r="BD1279" t="s">
        <v>134217</v>
      </c>
      <c r="BE1279" t="s">
        <v>134218</v>
      </c>
      <c r="BF1279" t="s">
        <v>134219</v>
      </c>
      <c r="BG1279" t="s">
        <v>134220</v>
      </c>
      <c r="BH1279" t="s">
        <v>134221</v>
      </c>
      <c r="BI1279" t="s">
        <v>134222</v>
      </c>
      <c r="BJ1279" t="s">
        <v>134223</v>
      </c>
      <c r="BK1279" t="s">
        <v>134224</v>
      </c>
      <c r="BL1279" t="s">
        <v>134225</v>
      </c>
      <c r="BM1279" t="s">
        <v>134226</v>
      </c>
      <c r="BN1279" t="s">
        <v>134227</v>
      </c>
      <c r="BO1279" t="s">
        <v>134228</v>
      </c>
      <c r="BP1279" t="s">
        <v>134229</v>
      </c>
      <c r="BQ1279" t="s">
        <v>134230</v>
      </c>
      <c r="BR1279" t="s">
        <v>134231</v>
      </c>
      <c r="BS1279" t="s">
        <v>134232</v>
      </c>
      <c r="BT1279" t="s">
        <v>134233</v>
      </c>
      <c r="BU1279" t="s">
        <v>134234</v>
      </c>
      <c r="BV1279" t="s">
        <v>134235</v>
      </c>
      <c r="BW1279" t="s">
        <v>134236</v>
      </c>
      <c r="BX1279" t="s">
        <v>134237</v>
      </c>
      <c r="BY1279" t="s">
        <v>134238</v>
      </c>
      <c r="BZ1279" t="s">
        <v>134239</v>
      </c>
      <c r="CA1279" t="s">
        <v>134240</v>
      </c>
      <c r="CB1279" t="s">
        <v>134241</v>
      </c>
      <c r="CC1279" t="s">
        <v>134242</v>
      </c>
      <c r="CD1279" t="s">
        <v>134243</v>
      </c>
      <c r="CE1279" t="s">
        <v>134244</v>
      </c>
      <c r="CF1279" t="s">
        <v>134245</v>
      </c>
      <c r="CG1279" t="s">
        <v>134246</v>
      </c>
      <c r="CH1279" t="s">
        <v>134247</v>
      </c>
      <c r="CI1279" t="s">
        <v>134248</v>
      </c>
      <c r="CJ1279" t="s">
        <v>134249</v>
      </c>
      <c r="CK1279" t="s">
        <v>134250</v>
      </c>
      <c r="CL1279" t="s">
        <v>134251</v>
      </c>
      <c r="CM1279" t="s">
        <v>134252</v>
      </c>
      <c r="CN1279" t="s">
        <v>134253</v>
      </c>
      <c r="CO1279" t="s">
        <v>134254</v>
      </c>
      <c r="CP1279" t="s">
        <v>134255</v>
      </c>
      <c r="CQ1279" t="s">
        <v>134256</v>
      </c>
      <c r="CR1279" t="s">
        <v>134257</v>
      </c>
      <c r="CS1279" t="s">
        <v>134258</v>
      </c>
      <c r="CT1279" t="s">
        <v>134259</v>
      </c>
      <c r="CU1279" t="s">
        <v>134260</v>
      </c>
      <c r="CV1279" t="s">
        <v>134261</v>
      </c>
      <c r="CW1279" t="s">
        <v>134262</v>
      </c>
      <c r="CX1279" t="s">
        <v>134263</v>
      </c>
      <c r="CY1279" t="s">
        <v>134264</v>
      </c>
      <c r="CZ1279" t="s">
        <v>134265</v>
      </c>
      <c r="DA1279" t="s">
        <v>134266</v>
      </c>
    </row>
    <row r="1280" spans="1:105" x14ac:dyDescent="0.25">
      <c r="A1280" t="s">
        <v>134267</v>
      </c>
      <c r="B1280" t="s">
        <v>134268</v>
      </c>
      <c r="C1280" t="s">
        <v>134269</v>
      </c>
      <c r="D1280" t="s">
        <v>134270</v>
      </c>
      <c r="E1280" t="s">
        <v>134271</v>
      </c>
      <c r="F1280" t="s">
        <v>134272</v>
      </c>
      <c r="G1280" t="s">
        <v>134273</v>
      </c>
      <c r="H1280" t="s">
        <v>134274</v>
      </c>
      <c r="I1280" t="s">
        <v>134275</v>
      </c>
      <c r="J1280" t="s">
        <v>134276</v>
      </c>
      <c r="K1280" t="s">
        <v>134277</v>
      </c>
      <c r="L1280" t="s">
        <v>134278</v>
      </c>
      <c r="M1280" t="s">
        <v>134279</v>
      </c>
      <c r="N1280" t="s">
        <v>134280</v>
      </c>
      <c r="O1280" t="s">
        <v>134281</v>
      </c>
      <c r="P1280" t="s">
        <v>134282</v>
      </c>
      <c r="Q1280" t="s">
        <v>134283</v>
      </c>
      <c r="R1280" t="s">
        <v>134284</v>
      </c>
      <c r="S1280" t="s">
        <v>134285</v>
      </c>
      <c r="T1280" t="s">
        <v>134286</v>
      </c>
      <c r="U1280" t="s">
        <v>134287</v>
      </c>
      <c r="V1280" t="s">
        <v>134288</v>
      </c>
      <c r="W1280" t="s">
        <v>134289</v>
      </c>
      <c r="X1280" t="s">
        <v>134290</v>
      </c>
      <c r="Y1280" t="s">
        <v>134291</v>
      </c>
      <c r="Z1280" t="s">
        <v>134292</v>
      </c>
      <c r="AA1280" t="s">
        <v>134293</v>
      </c>
      <c r="AB1280" t="s">
        <v>134294</v>
      </c>
      <c r="AC1280" t="s">
        <v>134295</v>
      </c>
      <c r="AD1280" t="s">
        <v>134296</v>
      </c>
      <c r="AE1280" t="s">
        <v>134297</v>
      </c>
      <c r="AF1280" t="s">
        <v>134298</v>
      </c>
      <c r="AG1280" t="s">
        <v>134299</v>
      </c>
      <c r="AH1280" t="s">
        <v>134300</v>
      </c>
      <c r="AI1280" t="s">
        <v>134301</v>
      </c>
      <c r="AJ1280" t="s">
        <v>134302</v>
      </c>
      <c r="AK1280" t="s">
        <v>134303</v>
      </c>
      <c r="AL1280" t="s">
        <v>134304</v>
      </c>
      <c r="AM1280" t="s">
        <v>134305</v>
      </c>
      <c r="AN1280" t="s">
        <v>134306</v>
      </c>
      <c r="AO1280" t="s">
        <v>134307</v>
      </c>
      <c r="AP1280" t="s">
        <v>134308</v>
      </c>
      <c r="AQ1280" t="s">
        <v>134309</v>
      </c>
      <c r="AR1280" t="s">
        <v>134310</v>
      </c>
      <c r="AS1280" t="s">
        <v>134311</v>
      </c>
      <c r="AT1280" t="s">
        <v>134312</v>
      </c>
      <c r="AU1280" t="s">
        <v>134313</v>
      </c>
      <c r="AV1280" t="s">
        <v>134314</v>
      </c>
      <c r="AW1280" t="s">
        <v>134315</v>
      </c>
      <c r="AX1280" t="s">
        <v>134316</v>
      </c>
      <c r="AY1280" t="s">
        <v>134317</v>
      </c>
      <c r="AZ1280" t="s">
        <v>134318</v>
      </c>
      <c r="BA1280" t="s">
        <v>134319</v>
      </c>
      <c r="BB1280" t="s">
        <v>134320</v>
      </c>
      <c r="BC1280" t="s">
        <v>134321</v>
      </c>
      <c r="BD1280" t="s">
        <v>134322</v>
      </c>
      <c r="BE1280" t="s">
        <v>134323</v>
      </c>
      <c r="BF1280" t="s">
        <v>134324</v>
      </c>
      <c r="BG1280" t="s">
        <v>134325</v>
      </c>
      <c r="BH1280" t="s">
        <v>134326</v>
      </c>
      <c r="BI1280" t="s">
        <v>134327</v>
      </c>
      <c r="BJ1280" t="s">
        <v>134328</v>
      </c>
      <c r="BK1280" t="s">
        <v>134329</v>
      </c>
      <c r="BL1280" t="s">
        <v>134330</v>
      </c>
      <c r="BM1280" t="s">
        <v>134331</v>
      </c>
      <c r="BN1280" t="s">
        <v>134332</v>
      </c>
      <c r="BO1280" t="s">
        <v>134333</v>
      </c>
      <c r="BP1280" t="s">
        <v>134334</v>
      </c>
      <c r="BQ1280" t="s">
        <v>134335</v>
      </c>
      <c r="BR1280" t="s">
        <v>134336</v>
      </c>
      <c r="BS1280" t="s">
        <v>134337</v>
      </c>
      <c r="BT1280" t="s">
        <v>134338</v>
      </c>
      <c r="BU1280" t="s">
        <v>134339</v>
      </c>
      <c r="BV1280" t="s">
        <v>134340</v>
      </c>
      <c r="BW1280" t="s">
        <v>134341</v>
      </c>
      <c r="BX1280" t="s">
        <v>134342</v>
      </c>
      <c r="BY1280" t="s">
        <v>134343</v>
      </c>
      <c r="BZ1280" t="s">
        <v>134344</v>
      </c>
      <c r="CA1280" t="s">
        <v>134345</v>
      </c>
      <c r="CB1280" t="s">
        <v>134346</v>
      </c>
      <c r="CC1280" t="s">
        <v>134347</v>
      </c>
      <c r="CD1280" t="s">
        <v>134348</v>
      </c>
      <c r="CE1280" t="s">
        <v>134349</v>
      </c>
      <c r="CF1280" t="s">
        <v>134350</v>
      </c>
      <c r="CG1280" t="s">
        <v>134351</v>
      </c>
      <c r="CH1280" t="s">
        <v>134352</v>
      </c>
      <c r="CI1280" t="s">
        <v>134353</v>
      </c>
      <c r="CJ1280" t="s">
        <v>134354</v>
      </c>
      <c r="CK1280" t="s">
        <v>134355</v>
      </c>
      <c r="CL1280" t="s">
        <v>134356</v>
      </c>
      <c r="CM1280" t="s">
        <v>134357</v>
      </c>
      <c r="CN1280" t="s">
        <v>134358</v>
      </c>
      <c r="CO1280" t="s">
        <v>134359</v>
      </c>
      <c r="CP1280" t="s">
        <v>134360</v>
      </c>
      <c r="CQ1280" t="s">
        <v>134361</v>
      </c>
      <c r="CR1280" t="s">
        <v>134362</v>
      </c>
      <c r="CS1280" t="s">
        <v>134363</v>
      </c>
      <c r="CT1280" t="s">
        <v>134364</v>
      </c>
      <c r="CU1280" t="s">
        <v>134365</v>
      </c>
      <c r="CV1280" t="s">
        <v>134366</v>
      </c>
      <c r="CW1280" t="s">
        <v>134367</v>
      </c>
      <c r="CX1280" t="s">
        <v>134368</v>
      </c>
      <c r="CY1280" t="s">
        <v>134369</v>
      </c>
      <c r="CZ1280" t="s">
        <v>134370</v>
      </c>
      <c r="DA1280" t="s">
        <v>134371</v>
      </c>
    </row>
    <row r="1281" spans="1:105" x14ac:dyDescent="0.25">
      <c r="A1281" t="s">
        <v>134372</v>
      </c>
      <c r="B1281" t="s">
        <v>134373</v>
      </c>
      <c r="C1281" t="s">
        <v>134374</v>
      </c>
      <c r="D1281" t="s">
        <v>134375</v>
      </c>
      <c r="E1281" t="s">
        <v>134376</v>
      </c>
      <c r="F1281" t="s">
        <v>134377</v>
      </c>
      <c r="G1281" t="s">
        <v>134378</v>
      </c>
      <c r="H1281" t="s">
        <v>134379</v>
      </c>
      <c r="I1281" t="s">
        <v>134380</v>
      </c>
      <c r="J1281" t="s">
        <v>134381</v>
      </c>
      <c r="K1281" t="s">
        <v>134382</v>
      </c>
      <c r="L1281" t="s">
        <v>134383</v>
      </c>
      <c r="M1281" t="s">
        <v>134384</v>
      </c>
      <c r="N1281" t="s">
        <v>134385</v>
      </c>
      <c r="O1281" t="s">
        <v>134386</v>
      </c>
      <c r="P1281" t="s">
        <v>134387</v>
      </c>
      <c r="Q1281" t="s">
        <v>134388</v>
      </c>
      <c r="R1281" t="s">
        <v>134389</v>
      </c>
      <c r="S1281" t="s">
        <v>134390</v>
      </c>
      <c r="T1281" t="s">
        <v>134391</v>
      </c>
      <c r="U1281" t="s">
        <v>134392</v>
      </c>
      <c r="V1281" t="s">
        <v>134393</v>
      </c>
      <c r="W1281" t="s">
        <v>134394</v>
      </c>
      <c r="X1281" t="s">
        <v>134395</v>
      </c>
      <c r="Y1281" t="s">
        <v>134396</v>
      </c>
      <c r="Z1281" t="s">
        <v>134397</v>
      </c>
      <c r="AA1281" t="s">
        <v>134398</v>
      </c>
      <c r="AB1281" t="s">
        <v>134399</v>
      </c>
      <c r="AC1281" t="s">
        <v>134400</v>
      </c>
      <c r="AD1281" t="s">
        <v>134401</v>
      </c>
      <c r="AE1281" t="s">
        <v>134402</v>
      </c>
      <c r="AF1281" t="s">
        <v>134403</v>
      </c>
      <c r="AG1281" t="s">
        <v>134404</v>
      </c>
      <c r="AH1281" t="s">
        <v>134405</v>
      </c>
      <c r="AI1281" t="s">
        <v>134406</v>
      </c>
      <c r="AJ1281" t="s">
        <v>134407</v>
      </c>
      <c r="AK1281" t="s">
        <v>134408</v>
      </c>
      <c r="AL1281" t="s">
        <v>134409</v>
      </c>
      <c r="AM1281" t="s">
        <v>134410</v>
      </c>
      <c r="AN1281" t="s">
        <v>134411</v>
      </c>
      <c r="AO1281" t="s">
        <v>134412</v>
      </c>
      <c r="AP1281" t="s">
        <v>134413</v>
      </c>
      <c r="AQ1281" t="s">
        <v>134414</v>
      </c>
      <c r="AR1281" t="s">
        <v>134415</v>
      </c>
      <c r="AS1281" t="s">
        <v>134416</v>
      </c>
      <c r="AT1281" t="s">
        <v>134417</v>
      </c>
      <c r="AU1281" t="s">
        <v>134418</v>
      </c>
      <c r="AV1281" t="s">
        <v>134419</v>
      </c>
      <c r="AW1281" t="s">
        <v>134420</v>
      </c>
      <c r="AX1281" t="s">
        <v>134421</v>
      </c>
      <c r="AY1281" t="s">
        <v>134422</v>
      </c>
      <c r="AZ1281" t="s">
        <v>134423</v>
      </c>
      <c r="BA1281" t="s">
        <v>134424</v>
      </c>
      <c r="BB1281" t="s">
        <v>134425</v>
      </c>
      <c r="BC1281" t="s">
        <v>134426</v>
      </c>
      <c r="BD1281" t="s">
        <v>134427</v>
      </c>
      <c r="BE1281" t="s">
        <v>134428</v>
      </c>
      <c r="BF1281" t="s">
        <v>134429</v>
      </c>
      <c r="BG1281" t="s">
        <v>134430</v>
      </c>
      <c r="BH1281" t="s">
        <v>134431</v>
      </c>
      <c r="BI1281" t="s">
        <v>134432</v>
      </c>
      <c r="BJ1281" t="s">
        <v>134433</v>
      </c>
      <c r="BK1281" t="s">
        <v>134434</v>
      </c>
      <c r="BL1281" t="s">
        <v>134435</v>
      </c>
      <c r="BM1281" t="s">
        <v>134436</v>
      </c>
      <c r="BN1281" t="s">
        <v>134437</v>
      </c>
      <c r="BO1281" t="s">
        <v>134438</v>
      </c>
      <c r="BP1281" t="s">
        <v>134439</v>
      </c>
      <c r="BQ1281" t="s">
        <v>134440</v>
      </c>
      <c r="BR1281" t="s">
        <v>134441</v>
      </c>
      <c r="BS1281" t="s">
        <v>134442</v>
      </c>
      <c r="BT1281" t="s">
        <v>134443</v>
      </c>
      <c r="BU1281" t="s">
        <v>134444</v>
      </c>
      <c r="BV1281" t="s">
        <v>134445</v>
      </c>
      <c r="BW1281" t="s">
        <v>134446</v>
      </c>
      <c r="BX1281" t="s">
        <v>134447</v>
      </c>
      <c r="BY1281" t="s">
        <v>134448</v>
      </c>
      <c r="BZ1281" t="s">
        <v>134449</v>
      </c>
      <c r="CA1281" t="s">
        <v>134450</v>
      </c>
      <c r="CB1281" t="s">
        <v>134451</v>
      </c>
      <c r="CC1281" t="s">
        <v>134452</v>
      </c>
      <c r="CD1281" t="s">
        <v>134453</v>
      </c>
      <c r="CE1281" t="s">
        <v>134454</v>
      </c>
      <c r="CF1281" t="s">
        <v>134455</v>
      </c>
      <c r="CG1281" t="s">
        <v>134456</v>
      </c>
      <c r="CH1281" t="s">
        <v>134457</v>
      </c>
      <c r="CI1281" t="s">
        <v>134458</v>
      </c>
      <c r="CJ1281" t="s">
        <v>134459</v>
      </c>
      <c r="CK1281" t="s">
        <v>134460</v>
      </c>
      <c r="CL1281" t="s">
        <v>134461</v>
      </c>
      <c r="CM1281" t="s">
        <v>134462</v>
      </c>
      <c r="CN1281" t="s">
        <v>134463</v>
      </c>
      <c r="CO1281" t="s">
        <v>134464</v>
      </c>
      <c r="CP1281" t="s">
        <v>134465</v>
      </c>
      <c r="CQ1281" t="s">
        <v>134466</v>
      </c>
      <c r="CR1281" t="s">
        <v>134467</v>
      </c>
      <c r="CS1281" t="s">
        <v>134468</v>
      </c>
      <c r="CT1281" t="s">
        <v>134469</v>
      </c>
      <c r="CU1281" t="s">
        <v>134470</v>
      </c>
      <c r="CV1281" t="s">
        <v>134471</v>
      </c>
      <c r="CW1281" t="s">
        <v>134472</v>
      </c>
      <c r="CX1281" t="s">
        <v>134473</v>
      </c>
      <c r="CY1281" t="s">
        <v>134474</v>
      </c>
      <c r="CZ1281" t="s">
        <v>134475</v>
      </c>
      <c r="DA1281" t="s">
        <v>134476</v>
      </c>
    </row>
    <row r="1282" spans="1:105" x14ac:dyDescent="0.25">
      <c r="A1282" t="s">
        <v>134477</v>
      </c>
      <c r="B1282" t="s">
        <v>134478</v>
      </c>
      <c r="C1282" t="s">
        <v>134479</v>
      </c>
      <c r="D1282" t="s">
        <v>134480</v>
      </c>
      <c r="E1282" t="s">
        <v>134481</v>
      </c>
      <c r="F1282" t="s">
        <v>134482</v>
      </c>
      <c r="G1282" t="s">
        <v>134483</v>
      </c>
      <c r="H1282" t="s">
        <v>134484</v>
      </c>
      <c r="I1282" t="s">
        <v>134485</v>
      </c>
      <c r="J1282" t="s">
        <v>134486</v>
      </c>
      <c r="K1282" t="s">
        <v>134487</v>
      </c>
      <c r="L1282" t="s">
        <v>134488</v>
      </c>
      <c r="M1282" t="s">
        <v>134489</v>
      </c>
      <c r="N1282" t="s">
        <v>134490</v>
      </c>
      <c r="O1282" t="s">
        <v>134491</v>
      </c>
      <c r="P1282" t="s">
        <v>134492</v>
      </c>
      <c r="Q1282" t="s">
        <v>134493</v>
      </c>
      <c r="R1282" t="s">
        <v>134494</v>
      </c>
      <c r="S1282" t="s">
        <v>134495</v>
      </c>
      <c r="T1282" t="s">
        <v>134496</v>
      </c>
      <c r="U1282" t="s">
        <v>134497</v>
      </c>
      <c r="V1282" t="s">
        <v>134498</v>
      </c>
      <c r="W1282" t="s">
        <v>134499</v>
      </c>
      <c r="X1282" t="s">
        <v>134500</v>
      </c>
      <c r="Y1282" t="s">
        <v>134501</v>
      </c>
      <c r="Z1282" t="s">
        <v>134502</v>
      </c>
      <c r="AA1282" t="s">
        <v>134503</v>
      </c>
      <c r="AB1282" t="s">
        <v>134504</v>
      </c>
      <c r="AC1282" t="s">
        <v>134505</v>
      </c>
      <c r="AD1282" t="s">
        <v>134506</v>
      </c>
      <c r="AE1282" t="s">
        <v>134507</v>
      </c>
      <c r="AF1282" t="s">
        <v>134508</v>
      </c>
      <c r="AG1282" t="s">
        <v>134509</v>
      </c>
      <c r="AH1282" t="s">
        <v>134510</v>
      </c>
      <c r="AI1282" t="s">
        <v>134511</v>
      </c>
      <c r="AJ1282" t="s">
        <v>134512</v>
      </c>
      <c r="AK1282" t="s">
        <v>134513</v>
      </c>
      <c r="AL1282" t="s">
        <v>134514</v>
      </c>
      <c r="AM1282" t="s">
        <v>134515</v>
      </c>
      <c r="AN1282" t="s">
        <v>134516</v>
      </c>
      <c r="AO1282" t="s">
        <v>134517</v>
      </c>
      <c r="AP1282" t="s">
        <v>134518</v>
      </c>
      <c r="AQ1282" t="s">
        <v>134519</v>
      </c>
      <c r="AR1282" t="s">
        <v>134520</v>
      </c>
      <c r="AS1282" t="s">
        <v>134521</v>
      </c>
      <c r="AT1282" t="s">
        <v>134522</v>
      </c>
      <c r="AU1282" t="s">
        <v>134523</v>
      </c>
      <c r="AV1282" t="s">
        <v>134524</v>
      </c>
      <c r="AW1282" t="s">
        <v>134525</v>
      </c>
      <c r="AX1282" t="s">
        <v>134526</v>
      </c>
      <c r="AY1282" t="s">
        <v>134527</v>
      </c>
      <c r="AZ1282" t="s">
        <v>134528</v>
      </c>
      <c r="BA1282" t="s">
        <v>134529</v>
      </c>
      <c r="BB1282" t="s">
        <v>134530</v>
      </c>
      <c r="BC1282" t="s">
        <v>134531</v>
      </c>
      <c r="BD1282" t="s">
        <v>134532</v>
      </c>
      <c r="BE1282" t="s">
        <v>134533</v>
      </c>
      <c r="BF1282" t="s">
        <v>134534</v>
      </c>
      <c r="BG1282" t="s">
        <v>134535</v>
      </c>
      <c r="BH1282" t="s">
        <v>134536</v>
      </c>
      <c r="BI1282" t="s">
        <v>134537</v>
      </c>
      <c r="BJ1282" t="s">
        <v>134538</v>
      </c>
      <c r="BK1282" t="s">
        <v>134539</v>
      </c>
      <c r="BL1282" t="s">
        <v>134540</v>
      </c>
      <c r="BM1282" t="s">
        <v>134541</v>
      </c>
      <c r="BN1282" t="s">
        <v>134542</v>
      </c>
      <c r="BO1282" t="s">
        <v>134543</v>
      </c>
      <c r="BP1282" t="s">
        <v>134544</v>
      </c>
      <c r="BQ1282" t="s">
        <v>134545</v>
      </c>
      <c r="BR1282" t="s">
        <v>134546</v>
      </c>
      <c r="BS1282" t="s">
        <v>134547</v>
      </c>
      <c r="BT1282" t="s">
        <v>134548</v>
      </c>
      <c r="BU1282" t="s">
        <v>134549</v>
      </c>
      <c r="BV1282" t="s">
        <v>134550</v>
      </c>
      <c r="BW1282" t="s">
        <v>134551</v>
      </c>
      <c r="BX1282" t="s">
        <v>134552</v>
      </c>
      <c r="BY1282" t="s">
        <v>134553</v>
      </c>
      <c r="BZ1282" t="s">
        <v>134554</v>
      </c>
      <c r="CA1282" t="s">
        <v>134555</v>
      </c>
      <c r="CB1282" t="s">
        <v>134556</v>
      </c>
      <c r="CC1282" t="s">
        <v>134557</v>
      </c>
      <c r="CD1282" t="s">
        <v>134558</v>
      </c>
      <c r="CE1282" t="s">
        <v>134559</v>
      </c>
      <c r="CF1282" t="s">
        <v>134560</v>
      </c>
      <c r="CG1282" t="s">
        <v>134561</v>
      </c>
      <c r="CH1282" t="s">
        <v>134562</v>
      </c>
      <c r="CI1282" t="s">
        <v>134563</v>
      </c>
      <c r="CJ1282" t="s">
        <v>134564</v>
      </c>
      <c r="CK1282" t="s">
        <v>134565</v>
      </c>
      <c r="CL1282" t="s">
        <v>134566</v>
      </c>
      <c r="CM1282" t="s">
        <v>134567</v>
      </c>
      <c r="CN1282" t="s">
        <v>134568</v>
      </c>
      <c r="CO1282" t="s">
        <v>134569</v>
      </c>
      <c r="CP1282" t="s">
        <v>134570</v>
      </c>
      <c r="CQ1282" t="s">
        <v>134571</v>
      </c>
      <c r="CR1282" t="s">
        <v>134572</v>
      </c>
      <c r="CS1282" t="s">
        <v>134573</v>
      </c>
      <c r="CT1282" t="s">
        <v>134574</v>
      </c>
      <c r="CU1282" t="s">
        <v>134575</v>
      </c>
      <c r="CV1282" t="s">
        <v>134576</v>
      </c>
      <c r="CW1282" t="s">
        <v>134577</v>
      </c>
      <c r="CX1282" t="s">
        <v>134578</v>
      </c>
      <c r="CY1282" t="s">
        <v>134579</v>
      </c>
      <c r="CZ1282" t="s">
        <v>134580</v>
      </c>
      <c r="DA1282" t="s">
        <v>134581</v>
      </c>
    </row>
    <row r="1283" spans="1:105" x14ac:dyDescent="0.25">
      <c r="A1283" t="s">
        <v>134582</v>
      </c>
      <c r="B1283" t="s">
        <v>134583</v>
      </c>
      <c r="C1283" t="s">
        <v>134584</v>
      </c>
      <c r="D1283" t="s">
        <v>134585</v>
      </c>
      <c r="E1283" t="s">
        <v>134586</v>
      </c>
      <c r="F1283" t="s">
        <v>134587</v>
      </c>
      <c r="G1283" t="s">
        <v>134588</v>
      </c>
      <c r="H1283" t="s">
        <v>134589</v>
      </c>
      <c r="I1283" t="s">
        <v>134590</v>
      </c>
      <c r="J1283" t="s">
        <v>134591</v>
      </c>
      <c r="K1283" t="s">
        <v>134592</v>
      </c>
      <c r="L1283" t="s">
        <v>134593</v>
      </c>
      <c r="M1283" t="s">
        <v>134594</v>
      </c>
      <c r="N1283" t="s">
        <v>134595</v>
      </c>
      <c r="O1283" t="s">
        <v>134596</v>
      </c>
      <c r="P1283" t="s">
        <v>134597</v>
      </c>
      <c r="Q1283" t="s">
        <v>134598</v>
      </c>
      <c r="R1283" t="s">
        <v>134599</v>
      </c>
      <c r="S1283" t="s">
        <v>134600</v>
      </c>
      <c r="T1283" t="s">
        <v>134601</v>
      </c>
      <c r="U1283" t="s">
        <v>134602</v>
      </c>
      <c r="V1283" t="s">
        <v>134603</v>
      </c>
      <c r="W1283" t="s">
        <v>134604</v>
      </c>
      <c r="X1283" t="s">
        <v>134605</v>
      </c>
      <c r="Y1283" t="s">
        <v>134606</v>
      </c>
      <c r="Z1283" t="s">
        <v>134607</v>
      </c>
      <c r="AA1283" t="s">
        <v>134608</v>
      </c>
      <c r="AB1283" t="s">
        <v>134609</v>
      </c>
      <c r="AC1283" t="s">
        <v>134610</v>
      </c>
      <c r="AD1283" t="s">
        <v>134611</v>
      </c>
      <c r="AE1283" t="s">
        <v>134612</v>
      </c>
      <c r="AF1283" t="s">
        <v>134613</v>
      </c>
      <c r="AG1283" t="s">
        <v>134614</v>
      </c>
      <c r="AH1283" t="s">
        <v>134615</v>
      </c>
      <c r="AI1283" t="s">
        <v>134616</v>
      </c>
      <c r="AJ1283" t="s">
        <v>134617</v>
      </c>
      <c r="AK1283" t="s">
        <v>134618</v>
      </c>
      <c r="AL1283" t="s">
        <v>134619</v>
      </c>
      <c r="AM1283" t="s">
        <v>134620</v>
      </c>
      <c r="AN1283" t="s">
        <v>134621</v>
      </c>
      <c r="AO1283" t="s">
        <v>134622</v>
      </c>
      <c r="AP1283" t="s">
        <v>134623</v>
      </c>
      <c r="AQ1283" t="s">
        <v>134624</v>
      </c>
      <c r="AR1283" t="s">
        <v>134625</v>
      </c>
      <c r="AS1283" t="s">
        <v>134626</v>
      </c>
      <c r="AT1283" t="s">
        <v>134627</v>
      </c>
      <c r="AU1283" t="s">
        <v>134628</v>
      </c>
      <c r="AV1283" t="s">
        <v>134629</v>
      </c>
      <c r="AW1283" t="s">
        <v>134630</v>
      </c>
      <c r="AX1283" t="s">
        <v>134631</v>
      </c>
      <c r="AY1283" t="s">
        <v>134632</v>
      </c>
      <c r="AZ1283" t="s">
        <v>134633</v>
      </c>
      <c r="BA1283" t="s">
        <v>134634</v>
      </c>
      <c r="BB1283" t="s">
        <v>134635</v>
      </c>
      <c r="BC1283" t="s">
        <v>134636</v>
      </c>
      <c r="BD1283" t="s">
        <v>134637</v>
      </c>
      <c r="BE1283" t="s">
        <v>134638</v>
      </c>
      <c r="BF1283" t="s">
        <v>134639</v>
      </c>
      <c r="BG1283" t="s">
        <v>134640</v>
      </c>
      <c r="BH1283" t="s">
        <v>134641</v>
      </c>
      <c r="BI1283" t="s">
        <v>134642</v>
      </c>
      <c r="BJ1283" t="s">
        <v>134643</v>
      </c>
      <c r="BK1283" t="s">
        <v>134644</v>
      </c>
      <c r="BL1283" t="s">
        <v>134645</v>
      </c>
      <c r="BM1283" t="s">
        <v>134646</v>
      </c>
      <c r="BN1283" t="s">
        <v>134647</v>
      </c>
      <c r="BO1283" t="s">
        <v>134648</v>
      </c>
      <c r="BP1283" t="s">
        <v>134649</v>
      </c>
      <c r="BQ1283" t="s">
        <v>134650</v>
      </c>
      <c r="BR1283" t="s">
        <v>134651</v>
      </c>
      <c r="BS1283" t="s">
        <v>134652</v>
      </c>
      <c r="BT1283" t="s">
        <v>134653</v>
      </c>
      <c r="BU1283" t="s">
        <v>134654</v>
      </c>
      <c r="BV1283" t="s">
        <v>134655</v>
      </c>
      <c r="BW1283" t="s">
        <v>134656</v>
      </c>
      <c r="BX1283" t="s">
        <v>134657</v>
      </c>
      <c r="BY1283" t="s">
        <v>134658</v>
      </c>
      <c r="BZ1283" t="s">
        <v>134659</v>
      </c>
      <c r="CA1283" t="s">
        <v>134660</v>
      </c>
      <c r="CB1283" t="s">
        <v>134661</v>
      </c>
      <c r="CC1283" t="s">
        <v>134662</v>
      </c>
      <c r="CD1283" t="s">
        <v>134663</v>
      </c>
      <c r="CE1283" t="s">
        <v>134664</v>
      </c>
      <c r="CF1283" t="s">
        <v>134665</v>
      </c>
      <c r="CG1283" t="s">
        <v>134666</v>
      </c>
      <c r="CH1283" t="s">
        <v>134667</v>
      </c>
      <c r="CI1283" t="s">
        <v>134668</v>
      </c>
      <c r="CJ1283" t="s">
        <v>134669</v>
      </c>
      <c r="CK1283" t="s">
        <v>134670</v>
      </c>
      <c r="CL1283" t="s">
        <v>134671</v>
      </c>
      <c r="CM1283" t="s">
        <v>134672</v>
      </c>
      <c r="CN1283" t="s">
        <v>134673</v>
      </c>
      <c r="CO1283" t="s">
        <v>134674</v>
      </c>
      <c r="CP1283" t="s">
        <v>134675</v>
      </c>
      <c r="CQ1283" t="s">
        <v>134676</v>
      </c>
      <c r="CR1283" t="s">
        <v>134677</v>
      </c>
      <c r="CS1283" t="s">
        <v>134678</v>
      </c>
      <c r="CT1283" t="s">
        <v>134679</v>
      </c>
      <c r="CU1283" t="s">
        <v>134680</v>
      </c>
      <c r="CV1283" t="s">
        <v>134681</v>
      </c>
      <c r="CW1283" t="s">
        <v>134682</v>
      </c>
      <c r="CX1283" t="s">
        <v>134683</v>
      </c>
      <c r="CY1283" t="s">
        <v>134684</v>
      </c>
      <c r="CZ1283" t="s">
        <v>134685</v>
      </c>
      <c r="DA1283" t="s">
        <v>134686</v>
      </c>
    </row>
    <row r="1284" spans="1:105" x14ac:dyDescent="0.25">
      <c r="A1284" t="s">
        <v>134687</v>
      </c>
      <c r="B1284" t="s">
        <v>134688</v>
      </c>
      <c r="C1284" t="s">
        <v>134689</v>
      </c>
      <c r="D1284" t="s">
        <v>134690</v>
      </c>
      <c r="E1284" t="s">
        <v>134691</v>
      </c>
      <c r="F1284" t="s">
        <v>134692</v>
      </c>
      <c r="G1284" t="s">
        <v>134693</v>
      </c>
      <c r="H1284" t="s">
        <v>134694</v>
      </c>
      <c r="I1284" t="s">
        <v>134695</v>
      </c>
      <c r="J1284" t="s">
        <v>134696</v>
      </c>
      <c r="K1284" t="s">
        <v>134697</v>
      </c>
      <c r="L1284" t="s">
        <v>134698</v>
      </c>
      <c r="M1284" t="s">
        <v>134699</v>
      </c>
      <c r="N1284" t="s">
        <v>134700</v>
      </c>
      <c r="O1284" t="s">
        <v>134701</v>
      </c>
      <c r="P1284" t="s">
        <v>134702</v>
      </c>
      <c r="Q1284" t="s">
        <v>134703</v>
      </c>
      <c r="R1284" t="s">
        <v>134704</v>
      </c>
      <c r="S1284" t="s">
        <v>134705</v>
      </c>
      <c r="T1284" t="s">
        <v>134706</v>
      </c>
      <c r="U1284" t="s">
        <v>134707</v>
      </c>
      <c r="V1284" t="s">
        <v>134708</v>
      </c>
      <c r="W1284" t="s">
        <v>134709</v>
      </c>
      <c r="X1284" t="s">
        <v>134710</v>
      </c>
      <c r="Y1284" t="s">
        <v>134711</v>
      </c>
      <c r="Z1284" t="s">
        <v>134712</v>
      </c>
      <c r="AA1284" t="s">
        <v>134713</v>
      </c>
      <c r="AB1284" t="s">
        <v>134714</v>
      </c>
      <c r="AC1284" t="s">
        <v>134715</v>
      </c>
      <c r="AD1284" t="s">
        <v>134716</v>
      </c>
      <c r="AE1284" t="s">
        <v>134717</v>
      </c>
      <c r="AF1284" t="s">
        <v>134718</v>
      </c>
      <c r="AG1284" t="s">
        <v>134719</v>
      </c>
      <c r="AH1284" t="s">
        <v>134720</v>
      </c>
      <c r="AI1284" t="s">
        <v>134721</v>
      </c>
      <c r="AJ1284" t="s">
        <v>134722</v>
      </c>
      <c r="AK1284" t="s">
        <v>134723</v>
      </c>
      <c r="AL1284" t="s">
        <v>134724</v>
      </c>
      <c r="AM1284" t="s">
        <v>134725</v>
      </c>
      <c r="AN1284" t="s">
        <v>134726</v>
      </c>
      <c r="AO1284" t="s">
        <v>134727</v>
      </c>
      <c r="AP1284" t="s">
        <v>134728</v>
      </c>
      <c r="AQ1284" t="s">
        <v>134729</v>
      </c>
      <c r="AR1284" t="s">
        <v>134730</v>
      </c>
      <c r="AS1284" t="s">
        <v>134731</v>
      </c>
      <c r="AT1284" t="s">
        <v>134732</v>
      </c>
      <c r="AU1284" t="s">
        <v>134733</v>
      </c>
      <c r="AV1284" t="s">
        <v>134734</v>
      </c>
      <c r="AW1284" t="s">
        <v>134735</v>
      </c>
      <c r="AX1284" t="s">
        <v>134736</v>
      </c>
      <c r="AY1284" t="s">
        <v>134737</v>
      </c>
      <c r="AZ1284" t="s">
        <v>134738</v>
      </c>
      <c r="BA1284" t="s">
        <v>134739</v>
      </c>
      <c r="BB1284" t="s">
        <v>134740</v>
      </c>
      <c r="BC1284" t="s">
        <v>134741</v>
      </c>
      <c r="BD1284" t="s">
        <v>134742</v>
      </c>
      <c r="BE1284" t="s">
        <v>134743</v>
      </c>
      <c r="BF1284" t="s">
        <v>134744</v>
      </c>
      <c r="BG1284" t="s">
        <v>134745</v>
      </c>
      <c r="BH1284" t="s">
        <v>134746</v>
      </c>
      <c r="BI1284" t="s">
        <v>134747</v>
      </c>
      <c r="BJ1284" t="s">
        <v>134748</v>
      </c>
      <c r="BK1284" t="s">
        <v>134749</v>
      </c>
      <c r="BL1284" t="s">
        <v>134750</v>
      </c>
      <c r="BM1284" t="s">
        <v>134751</v>
      </c>
      <c r="BN1284" t="s">
        <v>134752</v>
      </c>
      <c r="BO1284" t="s">
        <v>134753</v>
      </c>
      <c r="BP1284" t="s">
        <v>134754</v>
      </c>
      <c r="BQ1284" t="s">
        <v>134755</v>
      </c>
      <c r="BR1284" t="s">
        <v>134756</v>
      </c>
      <c r="BS1284" t="s">
        <v>134757</v>
      </c>
      <c r="BT1284" t="s">
        <v>134758</v>
      </c>
      <c r="BU1284" t="s">
        <v>134759</v>
      </c>
      <c r="BV1284" t="s">
        <v>134760</v>
      </c>
      <c r="BW1284" t="s">
        <v>134761</v>
      </c>
      <c r="BX1284" t="s">
        <v>134762</v>
      </c>
      <c r="BY1284" t="s">
        <v>134763</v>
      </c>
      <c r="BZ1284" t="s">
        <v>134764</v>
      </c>
      <c r="CA1284" t="s">
        <v>134765</v>
      </c>
      <c r="CB1284" t="s">
        <v>134766</v>
      </c>
      <c r="CC1284" t="s">
        <v>134767</v>
      </c>
      <c r="CD1284" t="s">
        <v>134768</v>
      </c>
      <c r="CE1284" t="s">
        <v>134769</v>
      </c>
      <c r="CF1284" t="s">
        <v>134770</v>
      </c>
      <c r="CG1284" t="s">
        <v>134771</v>
      </c>
      <c r="CH1284" t="s">
        <v>134772</v>
      </c>
      <c r="CI1284" t="s">
        <v>134773</v>
      </c>
      <c r="CJ1284" t="s">
        <v>134774</v>
      </c>
      <c r="CK1284" t="s">
        <v>134775</v>
      </c>
      <c r="CL1284" t="s">
        <v>134776</v>
      </c>
      <c r="CM1284" t="s">
        <v>134777</v>
      </c>
      <c r="CN1284" t="s">
        <v>134778</v>
      </c>
      <c r="CO1284" t="s">
        <v>134779</v>
      </c>
      <c r="CP1284" t="s">
        <v>134780</v>
      </c>
      <c r="CQ1284" t="s">
        <v>134781</v>
      </c>
      <c r="CR1284" t="s">
        <v>134782</v>
      </c>
      <c r="CS1284" t="s">
        <v>134783</v>
      </c>
      <c r="CT1284" t="s">
        <v>134784</v>
      </c>
      <c r="CU1284" t="s">
        <v>134785</v>
      </c>
      <c r="CV1284" t="s">
        <v>134786</v>
      </c>
      <c r="CW1284" t="s">
        <v>134787</v>
      </c>
      <c r="CX1284" t="s">
        <v>134788</v>
      </c>
      <c r="CY1284" t="s">
        <v>134789</v>
      </c>
      <c r="CZ1284" t="s">
        <v>134790</v>
      </c>
      <c r="DA1284" t="s">
        <v>134791</v>
      </c>
    </row>
    <row r="1285" spans="1:105" x14ac:dyDescent="0.25">
      <c r="A1285" t="s">
        <v>134792</v>
      </c>
      <c r="B1285" t="s">
        <v>134793</v>
      </c>
      <c r="C1285" t="s">
        <v>134794</v>
      </c>
      <c r="D1285" t="s">
        <v>134795</v>
      </c>
      <c r="E1285" t="s">
        <v>134796</v>
      </c>
      <c r="F1285" t="s">
        <v>134797</v>
      </c>
      <c r="G1285" t="s">
        <v>134798</v>
      </c>
      <c r="H1285" t="s">
        <v>134799</v>
      </c>
      <c r="I1285" t="s">
        <v>134800</v>
      </c>
      <c r="J1285" t="s">
        <v>134801</v>
      </c>
      <c r="K1285" t="s">
        <v>134802</v>
      </c>
      <c r="L1285" t="s">
        <v>134803</v>
      </c>
      <c r="M1285" t="s">
        <v>134804</v>
      </c>
      <c r="N1285" t="s">
        <v>134805</v>
      </c>
      <c r="O1285" t="s">
        <v>134806</v>
      </c>
      <c r="P1285" t="s">
        <v>134807</v>
      </c>
      <c r="Q1285" t="s">
        <v>134808</v>
      </c>
      <c r="R1285" t="s">
        <v>134809</v>
      </c>
      <c r="S1285" t="s">
        <v>134810</v>
      </c>
      <c r="T1285" t="s">
        <v>134811</v>
      </c>
      <c r="U1285" t="s">
        <v>134812</v>
      </c>
      <c r="V1285" t="s">
        <v>134813</v>
      </c>
      <c r="W1285" t="s">
        <v>134814</v>
      </c>
      <c r="X1285" t="s">
        <v>134815</v>
      </c>
      <c r="Y1285" t="s">
        <v>134816</v>
      </c>
      <c r="Z1285" t="s">
        <v>134817</v>
      </c>
      <c r="AA1285" t="s">
        <v>134818</v>
      </c>
      <c r="AB1285" t="s">
        <v>134819</v>
      </c>
      <c r="AC1285" t="s">
        <v>134820</v>
      </c>
      <c r="AD1285" t="s">
        <v>134821</v>
      </c>
      <c r="AE1285" t="s">
        <v>134822</v>
      </c>
      <c r="AF1285" t="s">
        <v>134823</v>
      </c>
      <c r="AG1285" t="s">
        <v>134824</v>
      </c>
      <c r="AH1285" t="s">
        <v>134825</v>
      </c>
      <c r="AI1285" t="s">
        <v>134826</v>
      </c>
      <c r="AJ1285" t="s">
        <v>134827</v>
      </c>
      <c r="AK1285" t="s">
        <v>134828</v>
      </c>
      <c r="AL1285" t="s">
        <v>134829</v>
      </c>
      <c r="AM1285" t="s">
        <v>134830</v>
      </c>
      <c r="AN1285" t="s">
        <v>134831</v>
      </c>
      <c r="AO1285" t="s">
        <v>134832</v>
      </c>
      <c r="AP1285" t="s">
        <v>134833</v>
      </c>
      <c r="AQ1285" t="s">
        <v>134834</v>
      </c>
      <c r="AR1285" t="s">
        <v>134835</v>
      </c>
      <c r="AS1285" t="s">
        <v>134836</v>
      </c>
      <c r="AT1285" t="s">
        <v>134837</v>
      </c>
      <c r="AU1285" t="s">
        <v>134838</v>
      </c>
      <c r="AV1285" t="s">
        <v>134839</v>
      </c>
      <c r="AW1285" t="s">
        <v>134840</v>
      </c>
      <c r="AX1285" t="s">
        <v>134841</v>
      </c>
      <c r="AY1285" t="s">
        <v>134842</v>
      </c>
      <c r="AZ1285" t="s">
        <v>134843</v>
      </c>
      <c r="BA1285" t="s">
        <v>134844</v>
      </c>
      <c r="BB1285" t="s">
        <v>134845</v>
      </c>
      <c r="BC1285" t="s">
        <v>134846</v>
      </c>
      <c r="BD1285" t="s">
        <v>134847</v>
      </c>
      <c r="BE1285" t="s">
        <v>134848</v>
      </c>
      <c r="BF1285" t="s">
        <v>134849</v>
      </c>
      <c r="BG1285" t="s">
        <v>134850</v>
      </c>
      <c r="BH1285" t="s">
        <v>134851</v>
      </c>
      <c r="BI1285" t="s">
        <v>134852</v>
      </c>
      <c r="BJ1285" t="s">
        <v>134853</v>
      </c>
      <c r="BK1285" t="s">
        <v>134854</v>
      </c>
      <c r="BL1285" t="s">
        <v>134855</v>
      </c>
      <c r="BM1285" t="s">
        <v>134856</v>
      </c>
      <c r="BN1285" t="s">
        <v>134857</v>
      </c>
      <c r="BO1285" t="s">
        <v>134858</v>
      </c>
      <c r="BP1285" t="s">
        <v>134859</v>
      </c>
      <c r="BQ1285" t="s">
        <v>134860</v>
      </c>
      <c r="BR1285" t="s">
        <v>134861</v>
      </c>
      <c r="BS1285" t="s">
        <v>134862</v>
      </c>
      <c r="BT1285" t="s">
        <v>134863</v>
      </c>
      <c r="BU1285" t="s">
        <v>134864</v>
      </c>
      <c r="BV1285" t="s">
        <v>134865</v>
      </c>
      <c r="BW1285" t="s">
        <v>134866</v>
      </c>
      <c r="BX1285" t="s">
        <v>134867</v>
      </c>
      <c r="BY1285" t="s">
        <v>134868</v>
      </c>
      <c r="BZ1285" t="s">
        <v>134869</v>
      </c>
      <c r="CA1285" t="s">
        <v>134870</v>
      </c>
      <c r="CB1285" t="s">
        <v>134871</v>
      </c>
      <c r="CC1285" t="s">
        <v>134872</v>
      </c>
      <c r="CD1285" t="s">
        <v>134873</v>
      </c>
      <c r="CE1285" t="s">
        <v>134874</v>
      </c>
      <c r="CF1285" t="s">
        <v>134875</v>
      </c>
      <c r="CG1285" t="s">
        <v>134876</v>
      </c>
      <c r="CH1285" t="s">
        <v>134877</v>
      </c>
      <c r="CI1285" t="s">
        <v>134878</v>
      </c>
      <c r="CJ1285" t="s">
        <v>134879</v>
      </c>
      <c r="CK1285" t="s">
        <v>134880</v>
      </c>
      <c r="CL1285" t="s">
        <v>134881</v>
      </c>
      <c r="CM1285" t="s">
        <v>134882</v>
      </c>
      <c r="CN1285" t="s">
        <v>134883</v>
      </c>
      <c r="CO1285" t="s">
        <v>134884</v>
      </c>
      <c r="CP1285" t="s">
        <v>134885</v>
      </c>
      <c r="CQ1285" t="s">
        <v>134886</v>
      </c>
      <c r="CR1285" t="s">
        <v>134887</v>
      </c>
      <c r="CS1285" t="s">
        <v>134888</v>
      </c>
      <c r="CT1285" t="s">
        <v>134889</v>
      </c>
      <c r="CU1285" t="s">
        <v>134890</v>
      </c>
      <c r="CV1285" t="s">
        <v>134891</v>
      </c>
      <c r="CW1285" t="s">
        <v>134892</v>
      </c>
      <c r="CX1285" t="s">
        <v>134893</v>
      </c>
      <c r="CY1285" t="s">
        <v>134894</v>
      </c>
      <c r="CZ1285" t="s">
        <v>134895</v>
      </c>
      <c r="DA1285" t="s">
        <v>134896</v>
      </c>
    </row>
    <row r="1286" spans="1:105" x14ac:dyDescent="0.25">
      <c r="A1286" t="s">
        <v>134897</v>
      </c>
      <c r="B1286" t="s">
        <v>134898</v>
      </c>
      <c r="C1286" t="s">
        <v>134899</v>
      </c>
      <c r="D1286" t="s">
        <v>134900</v>
      </c>
      <c r="E1286" t="s">
        <v>134901</v>
      </c>
      <c r="F1286" t="s">
        <v>134902</v>
      </c>
      <c r="G1286" t="s">
        <v>134903</v>
      </c>
      <c r="H1286" t="s">
        <v>134904</v>
      </c>
      <c r="I1286" t="s">
        <v>134905</v>
      </c>
      <c r="J1286" t="s">
        <v>134906</v>
      </c>
      <c r="K1286" t="s">
        <v>134907</v>
      </c>
      <c r="L1286" t="s">
        <v>134908</v>
      </c>
      <c r="M1286" t="s">
        <v>134909</v>
      </c>
      <c r="N1286" t="s">
        <v>134910</v>
      </c>
      <c r="O1286" t="s">
        <v>134911</v>
      </c>
      <c r="P1286" t="s">
        <v>134912</v>
      </c>
      <c r="Q1286" t="s">
        <v>134913</v>
      </c>
      <c r="R1286" t="s">
        <v>134914</v>
      </c>
      <c r="S1286" t="s">
        <v>134915</v>
      </c>
      <c r="T1286" t="s">
        <v>134916</v>
      </c>
      <c r="U1286" t="s">
        <v>134917</v>
      </c>
      <c r="V1286" t="s">
        <v>134918</v>
      </c>
      <c r="W1286" t="s">
        <v>134919</v>
      </c>
      <c r="X1286" t="s">
        <v>134920</v>
      </c>
      <c r="Y1286" t="s">
        <v>134921</v>
      </c>
      <c r="Z1286" t="s">
        <v>134922</v>
      </c>
      <c r="AA1286" t="s">
        <v>134923</v>
      </c>
      <c r="AB1286" t="s">
        <v>134924</v>
      </c>
      <c r="AC1286" t="s">
        <v>134925</v>
      </c>
      <c r="AD1286" t="s">
        <v>134926</v>
      </c>
      <c r="AE1286" t="s">
        <v>134927</v>
      </c>
      <c r="AF1286" t="s">
        <v>134928</v>
      </c>
      <c r="AG1286" t="s">
        <v>134929</v>
      </c>
      <c r="AH1286" t="s">
        <v>134930</v>
      </c>
      <c r="AI1286" t="s">
        <v>134931</v>
      </c>
      <c r="AJ1286" t="s">
        <v>134932</v>
      </c>
      <c r="AK1286" t="s">
        <v>134933</v>
      </c>
      <c r="AL1286" t="s">
        <v>134934</v>
      </c>
      <c r="AM1286" t="s">
        <v>134935</v>
      </c>
      <c r="AN1286" t="s">
        <v>134936</v>
      </c>
      <c r="AO1286" t="s">
        <v>134937</v>
      </c>
      <c r="AP1286" t="s">
        <v>134938</v>
      </c>
      <c r="AQ1286" t="s">
        <v>134939</v>
      </c>
      <c r="AR1286" t="s">
        <v>134940</v>
      </c>
      <c r="AS1286" t="s">
        <v>134941</v>
      </c>
      <c r="AT1286" t="s">
        <v>134942</v>
      </c>
      <c r="AU1286" t="s">
        <v>134943</v>
      </c>
      <c r="AV1286" t="s">
        <v>134944</v>
      </c>
      <c r="AW1286" t="s">
        <v>134945</v>
      </c>
      <c r="AX1286" t="s">
        <v>134946</v>
      </c>
      <c r="AY1286" t="s">
        <v>134947</v>
      </c>
      <c r="AZ1286" t="s">
        <v>134948</v>
      </c>
      <c r="BA1286" t="s">
        <v>134949</v>
      </c>
      <c r="BB1286" t="s">
        <v>134950</v>
      </c>
      <c r="BC1286" t="s">
        <v>134951</v>
      </c>
      <c r="BD1286" t="s">
        <v>134952</v>
      </c>
      <c r="BE1286" t="s">
        <v>134953</v>
      </c>
      <c r="BF1286" t="s">
        <v>134954</v>
      </c>
      <c r="BG1286" t="s">
        <v>134955</v>
      </c>
      <c r="BH1286" t="s">
        <v>134956</v>
      </c>
      <c r="BI1286" t="s">
        <v>134957</v>
      </c>
      <c r="BJ1286" t="s">
        <v>134958</v>
      </c>
      <c r="BK1286" t="s">
        <v>134959</v>
      </c>
      <c r="BL1286" t="s">
        <v>134960</v>
      </c>
      <c r="BM1286" t="s">
        <v>134961</v>
      </c>
      <c r="BN1286" t="s">
        <v>134962</v>
      </c>
      <c r="BO1286" t="s">
        <v>134963</v>
      </c>
      <c r="BP1286" t="s">
        <v>134964</v>
      </c>
      <c r="BQ1286" t="s">
        <v>134965</v>
      </c>
      <c r="BR1286" t="s">
        <v>134966</v>
      </c>
      <c r="BS1286" t="s">
        <v>134967</v>
      </c>
      <c r="BT1286" t="s">
        <v>134968</v>
      </c>
      <c r="BU1286" t="s">
        <v>134969</v>
      </c>
      <c r="BV1286" t="s">
        <v>134970</v>
      </c>
      <c r="BW1286" t="s">
        <v>134971</v>
      </c>
      <c r="BX1286" t="s">
        <v>134972</v>
      </c>
      <c r="BY1286" t="s">
        <v>134973</v>
      </c>
      <c r="BZ1286" t="s">
        <v>134974</v>
      </c>
      <c r="CA1286" t="s">
        <v>134975</v>
      </c>
      <c r="CB1286" t="s">
        <v>134976</v>
      </c>
      <c r="CC1286" t="s">
        <v>134977</v>
      </c>
      <c r="CD1286" t="s">
        <v>134978</v>
      </c>
      <c r="CE1286" t="s">
        <v>134979</v>
      </c>
      <c r="CF1286" t="s">
        <v>134980</v>
      </c>
      <c r="CG1286" t="s">
        <v>134981</v>
      </c>
      <c r="CH1286" t="s">
        <v>134982</v>
      </c>
      <c r="CI1286" t="s">
        <v>134983</v>
      </c>
      <c r="CJ1286" t="s">
        <v>134984</v>
      </c>
      <c r="CK1286" t="s">
        <v>134985</v>
      </c>
      <c r="CL1286" t="s">
        <v>134986</v>
      </c>
      <c r="CM1286" t="s">
        <v>134987</v>
      </c>
      <c r="CN1286" t="s">
        <v>134988</v>
      </c>
      <c r="CO1286" t="s">
        <v>134989</v>
      </c>
      <c r="CP1286" t="s">
        <v>134990</v>
      </c>
      <c r="CQ1286" t="s">
        <v>134991</v>
      </c>
      <c r="CR1286" t="s">
        <v>134992</v>
      </c>
      <c r="CS1286" t="s">
        <v>134993</v>
      </c>
      <c r="CT1286" t="s">
        <v>134994</v>
      </c>
      <c r="CU1286" t="s">
        <v>134995</v>
      </c>
      <c r="CV1286" t="s">
        <v>134996</v>
      </c>
      <c r="CW1286" t="s">
        <v>134997</v>
      </c>
      <c r="CX1286" t="s">
        <v>134998</v>
      </c>
      <c r="CY1286" t="s">
        <v>134999</v>
      </c>
      <c r="CZ1286" t="s">
        <v>135000</v>
      </c>
      <c r="DA1286" t="s">
        <v>135001</v>
      </c>
    </row>
    <row r="1287" spans="1:105" x14ac:dyDescent="0.25">
      <c r="A1287" t="s">
        <v>135002</v>
      </c>
      <c r="B1287" t="s">
        <v>135003</v>
      </c>
      <c r="C1287" t="s">
        <v>135004</v>
      </c>
      <c r="D1287" t="s">
        <v>135005</v>
      </c>
      <c r="E1287" t="s">
        <v>135006</v>
      </c>
      <c r="F1287" t="s">
        <v>135007</v>
      </c>
      <c r="G1287" t="s">
        <v>135008</v>
      </c>
      <c r="H1287" t="s">
        <v>135009</v>
      </c>
      <c r="I1287" t="s">
        <v>135010</v>
      </c>
      <c r="J1287" t="s">
        <v>135011</v>
      </c>
      <c r="K1287" t="s">
        <v>135012</v>
      </c>
      <c r="L1287" t="s">
        <v>135013</v>
      </c>
      <c r="M1287" t="s">
        <v>135014</v>
      </c>
      <c r="N1287" t="s">
        <v>135015</v>
      </c>
      <c r="O1287" t="s">
        <v>135016</v>
      </c>
      <c r="P1287" t="s">
        <v>135017</v>
      </c>
      <c r="Q1287" t="s">
        <v>135018</v>
      </c>
      <c r="R1287" t="s">
        <v>135019</v>
      </c>
      <c r="S1287" t="s">
        <v>135020</v>
      </c>
      <c r="T1287" t="s">
        <v>135021</v>
      </c>
      <c r="U1287" t="s">
        <v>135022</v>
      </c>
      <c r="V1287" t="s">
        <v>135023</v>
      </c>
      <c r="W1287" t="s">
        <v>135024</v>
      </c>
      <c r="X1287" t="s">
        <v>135025</v>
      </c>
      <c r="Y1287" t="s">
        <v>135026</v>
      </c>
      <c r="Z1287" t="s">
        <v>135027</v>
      </c>
      <c r="AA1287" t="s">
        <v>135028</v>
      </c>
      <c r="AB1287" t="s">
        <v>135029</v>
      </c>
      <c r="AC1287" t="s">
        <v>135030</v>
      </c>
      <c r="AD1287" t="s">
        <v>135031</v>
      </c>
      <c r="AE1287" t="s">
        <v>135032</v>
      </c>
      <c r="AF1287" t="s">
        <v>135033</v>
      </c>
      <c r="AG1287" t="s">
        <v>135034</v>
      </c>
      <c r="AH1287" t="s">
        <v>135035</v>
      </c>
      <c r="AI1287" t="s">
        <v>135036</v>
      </c>
      <c r="AJ1287" t="s">
        <v>135037</v>
      </c>
      <c r="AK1287" t="s">
        <v>135038</v>
      </c>
      <c r="AL1287" t="s">
        <v>135039</v>
      </c>
      <c r="AM1287" t="s">
        <v>135040</v>
      </c>
      <c r="AN1287" t="s">
        <v>135041</v>
      </c>
      <c r="AO1287" t="s">
        <v>135042</v>
      </c>
      <c r="AP1287" t="s">
        <v>135043</v>
      </c>
      <c r="AQ1287" t="s">
        <v>135044</v>
      </c>
      <c r="AR1287" t="s">
        <v>135045</v>
      </c>
      <c r="AS1287" t="s">
        <v>135046</v>
      </c>
      <c r="AT1287" t="s">
        <v>135047</v>
      </c>
      <c r="AU1287" t="s">
        <v>135048</v>
      </c>
      <c r="AV1287" t="s">
        <v>135049</v>
      </c>
      <c r="AW1287" t="s">
        <v>135050</v>
      </c>
      <c r="AX1287" t="s">
        <v>135051</v>
      </c>
      <c r="AY1287" t="s">
        <v>135052</v>
      </c>
      <c r="AZ1287" t="s">
        <v>135053</v>
      </c>
      <c r="BA1287" t="s">
        <v>135054</v>
      </c>
      <c r="BB1287" t="s">
        <v>135055</v>
      </c>
      <c r="BC1287" t="s">
        <v>135056</v>
      </c>
      <c r="BD1287" t="s">
        <v>135057</v>
      </c>
      <c r="BE1287" t="s">
        <v>135058</v>
      </c>
      <c r="BF1287" t="s">
        <v>135059</v>
      </c>
      <c r="BG1287" t="s">
        <v>135060</v>
      </c>
      <c r="BH1287" t="s">
        <v>135061</v>
      </c>
      <c r="BI1287" t="s">
        <v>135062</v>
      </c>
      <c r="BJ1287" t="s">
        <v>135063</v>
      </c>
      <c r="BK1287" t="s">
        <v>135064</v>
      </c>
      <c r="BL1287" t="s">
        <v>135065</v>
      </c>
      <c r="BM1287" t="s">
        <v>135066</v>
      </c>
      <c r="BN1287" t="s">
        <v>135067</v>
      </c>
      <c r="BO1287" t="s">
        <v>135068</v>
      </c>
      <c r="BP1287" t="s">
        <v>135069</v>
      </c>
      <c r="BQ1287" t="s">
        <v>135070</v>
      </c>
      <c r="BR1287" t="s">
        <v>135071</v>
      </c>
      <c r="BS1287" t="s">
        <v>135072</v>
      </c>
      <c r="BT1287" t="s">
        <v>135073</v>
      </c>
      <c r="BU1287" t="s">
        <v>135074</v>
      </c>
      <c r="BV1287" t="s">
        <v>135075</v>
      </c>
      <c r="BW1287" t="s">
        <v>135076</v>
      </c>
      <c r="BX1287" t="s">
        <v>135077</v>
      </c>
      <c r="BY1287" t="s">
        <v>135078</v>
      </c>
      <c r="BZ1287" t="s">
        <v>135079</v>
      </c>
      <c r="CA1287" t="s">
        <v>135080</v>
      </c>
      <c r="CB1287" t="s">
        <v>135081</v>
      </c>
      <c r="CC1287" t="s">
        <v>135082</v>
      </c>
      <c r="CD1287" t="s">
        <v>135083</v>
      </c>
      <c r="CE1287" t="s">
        <v>135084</v>
      </c>
      <c r="CF1287" t="s">
        <v>135085</v>
      </c>
      <c r="CG1287" t="s">
        <v>135086</v>
      </c>
      <c r="CH1287" t="s">
        <v>135087</v>
      </c>
      <c r="CI1287" t="s">
        <v>135088</v>
      </c>
      <c r="CJ1287" t="s">
        <v>135089</v>
      </c>
      <c r="CK1287" t="s">
        <v>135090</v>
      </c>
      <c r="CL1287" t="s">
        <v>135091</v>
      </c>
      <c r="CM1287" t="s">
        <v>135092</v>
      </c>
      <c r="CN1287" t="s">
        <v>135093</v>
      </c>
      <c r="CO1287" t="s">
        <v>135094</v>
      </c>
      <c r="CP1287" t="s">
        <v>135095</v>
      </c>
      <c r="CQ1287" t="s">
        <v>135096</v>
      </c>
      <c r="CR1287" t="s">
        <v>135097</v>
      </c>
      <c r="CS1287" t="s">
        <v>135098</v>
      </c>
      <c r="CT1287" t="s">
        <v>135099</v>
      </c>
      <c r="CU1287" t="s">
        <v>135100</v>
      </c>
      <c r="CV1287" t="s">
        <v>135101</v>
      </c>
      <c r="CW1287" t="s">
        <v>135102</v>
      </c>
      <c r="CX1287" t="s">
        <v>135103</v>
      </c>
      <c r="CY1287" t="s">
        <v>135104</v>
      </c>
      <c r="CZ1287" t="s">
        <v>135105</v>
      </c>
      <c r="DA1287" t="s">
        <v>135106</v>
      </c>
    </row>
    <row r="1288" spans="1:105" x14ac:dyDescent="0.25">
      <c r="A1288" t="s">
        <v>135107</v>
      </c>
      <c r="B1288" t="s">
        <v>135108</v>
      </c>
      <c r="C1288" t="s">
        <v>135109</v>
      </c>
      <c r="D1288" t="s">
        <v>135110</v>
      </c>
      <c r="E1288" t="s">
        <v>135111</v>
      </c>
      <c r="F1288" t="s">
        <v>135112</v>
      </c>
      <c r="G1288" t="s">
        <v>135113</v>
      </c>
      <c r="H1288" t="s">
        <v>135114</v>
      </c>
      <c r="I1288" t="s">
        <v>135115</v>
      </c>
      <c r="J1288" t="s">
        <v>135116</v>
      </c>
      <c r="K1288" t="s">
        <v>135117</v>
      </c>
      <c r="L1288" t="s">
        <v>135118</v>
      </c>
      <c r="M1288" t="s">
        <v>135119</v>
      </c>
      <c r="N1288" t="s">
        <v>135120</v>
      </c>
      <c r="O1288" t="s">
        <v>135121</v>
      </c>
      <c r="P1288" t="s">
        <v>135122</v>
      </c>
      <c r="Q1288" t="s">
        <v>135123</v>
      </c>
      <c r="R1288" t="s">
        <v>135124</v>
      </c>
      <c r="S1288" t="s">
        <v>135125</v>
      </c>
      <c r="T1288" t="s">
        <v>135126</v>
      </c>
      <c r="U1288" t="s">
        <v>135127</v>
      </c>
      <c r="V1288" t="s">
        <v>135128</v>
      </c>
      <c r="W1288" t="s">
        <v>135129</v>
      </c>
      <c r="X1288" t="s">
        <v>135130</v>
      </c>
      <c r="Y1288" t="s">
        <v>135131</v>
      </c>
      <c r="Z1288" t="s">
        <v>135132</v>
      </c>
      <c r="AA1288" t="s">
        <v>135133</v>
      </c>
      <c r="AB1288" t="s">
        <v>135134</v>
      </c>
      <c r="AC1288" t="s">
        <v>135135</v>
      </c>
      <c r="AD1288" t="s">
        <v>135136</v>
      </c>
      <c r="AE1288" t="s">
        <v>135137</v>
      </c>
      <c r="AF1288" t="s">
        <v>135138</v>
      </c>
      <c r="AG1288" t="s">
        <v>135139</v>
      </c>
      <c r="AH1288" t="s">
        <v>135140</v>
      </c>
      <c r="AI1288" t="s">
        <v>135141</v>
      </c>
      <c r="AJ1288" t="s">
        <v>135142</v>
      </c>
      <c r="AK1288" t="s">
        <v>135143</v>
      </c>
      <c r="AL1288" t="s">
        <v>135144</v>
      </c>
      <c r="AM1288" t="s">
        <v>135145</v>
      </c>
      <c r="AN1288" t="s">
        <v>135146</v>
      </c>
      <c r="AO1288" t="s">
        <v>135147</v>
      </c>
      <c r="AP1288" t="s">
        <v>135148</v>
      </c>
      <c r="AQ1288" t="s">
        <v>135149</v>
      </c>
      <c r="AR1288" t="s">
        <v>135150</v>
      </c>
      <c r="AS1288" t="s">
        <v>135151</v>
      </c>
      <c r="AT1288" t="s">
        <v>135152</v>
      </c>
      <c r="AU1288" t="s">
        <v>135153</v>
      </c>
      <c r="AV1288" t="s">
        <v>135154</v>
      </c>
      <c r="AW1288" t="s">
        <v>135155</v>
      </c>
      <c r="AX1288" t="s">
        <v>135156</v>
      </c>
      <c r="AY1288" t="s">
        <v>135157</v>
      </c>
      <c r="AZ1288" t="s">
        <v>135158</v>
      </c>
      <c r="BA1288" t="s">
        <v>135159</v>
      </c>
      <c r="BB1288" t="s">
        <v>135160</v>
      </c>
      <c r="BC1288" t="s">
        <v>135161</v>
      </c>
      <c r="BD1288" t="s">
        <v>135162</v>
      </c>
      <c r="BE1288" t="s">
        <v>135163</v>
      </c>
      <c r="BF1288" t="s">
        <v>135164</v>
      </c>
      <c r="BG1288" t="s">
        <v>135165</v>
      </c>
      <c r="BH1288" t="s">
        <v>135166</v>
      </c>
      <c r="BI1288" t="s">
        <v>135167</v>
      </c>
      <c r="BJ1288" t="s">
        <v>135168</v>
      </c>
      <c r="BK1288" t="s">
        <v>135169</v>
      </c>
      <c r="BL1288" t="s">
        <v>135170</v>
      </c>
      <c r="BM1288" t="s">
        <v>135171</v>
      </c>
      <c r="BN1288" t="s">
        <v>135172</v>
      </c>
      <c r="BO1288" t="s">
        <v>135173</v>
      </c>
      <c r="BP1288" t="s">
        <v>135174</v>
      </c>
      <c r="BQ1288" t="s">
        <v>135175</v>
      </c>
      <c r="BR1288" t="s">
        <v>135176</v>
      </c>
      <c r="BS1288" t="s">
        <v>135177</v>
      </c>
      <c r="BT1288" t="s">
        <v>135178</v>
      </c>
      <c r="BU1288" t="s">
        <v>135179</v>
      </c>
      <c r="BV1288" t="s">
        <v>135180</v>
      </c>
      <c r="BW1288" t="s">
        <v>135181</v>
      </c>
      <c r="BX1288" t="s">
        <v>135182</v>
      </c>
      <c r="BY1288" t="s">
        <v>135183</v>
      </c>
      <c r="BZ1288" t="s">
        <v>135184</v>
      </c>
      <c r="CA1288" t="s">
        <v>135185</v>
      </c>
      <c r="CB1288" t="s">
        <v>135186</v>
      </c>
      <c r="CC1288" t="s">
        <v>135187</v>
      </c>
      <c r="CD1288" t="s">
        <v>135188</v>
      </c>
      <c r="CE1288" t="s">
        <v>135189</v>
      </c>
      <c r="CF1288" t="s">
        <v>135190</v>
      </c>
      <c r="CG1288" t="s">
        <v>135191</v>
      </c>
      <c r="CH1288" t="s">
        <v>135192</v>
      </c>
      <c r="CI1288" t="s">
        <v>135193</v>
      </c>
      <c r="CJ1288" t="s">
        <v>135194</v>
      </c>
      <c r="CK1288" t="s">
        <v>135195</v>
      </c>
      <c r="CL1288" t="s">
        <v>135196</v>
      </c>
      <c r="CM1288" t="s">
        <v>135197</v>
      </c>
      <c r="CN1288" t="s">
        <v>135198</v>
      </c>
      <c r="CO1288" t="s">
        <v>135199</v>
      </c>
      <c r="CP1288" t="s">
        <v>135200</v>
      </c>
      <c r="CQ1288" t="s">
        <v>135201</v>
      </c>
      <c r="CR1288" t="s">
        <v>135202</v>
      </c>
      <c r="CS1288" t="s">
        <v>135203</v>
      </c>
      <c r="CT1288" t="s">
        <v>135204</v>
      </c>
      <c r="CU1288" t="s">
        <v>135205</v>
      </c>
      <c r="CV1288" t="s">
        <v>135206</v>
      </c>
      <c r="CW1288" t="s">
        <v>135207</v>
      </c>
      <c r="CX1288" t="s">
        <v>135208</v>
      </c>
      <c r="CY1288" t="s">
        <v>135209</v>
      </c>
      <c r="CZ1288" t="s">
        <v>135210</v>
      </c>
      <c r="DA1288" t="s">
        <v>135211</v>
      </c>
    </row>
    <row r="1289" spans="1:105" x14ac:dyDescent="0.25">
      <c r="A1289" t="s">
        <v>135212</v>
      </c>
      <c r="B1289" t="s">
        <v>135213</v>
      </c>
      <c r="C1289" t="s">
        <v>135214</v>
      </c>
      <c r="D1289" t="s">
        <v>135215</v>
      </c>
      <c r="E1289" t="s">
        <v>135216</v>
      </c>
      <c r="F1289" t="s">
        <v>135217</v>
      </c>
      <c r="G1289" t="s">
        <v>135218</v>
      </c>
      <c r="H1289" t="s">
        <v>135219</v>
      </c>
      <c r="I1289" t="s">
        <v>135220</v>
      </c>
      <c r="J1289" t="s">
        <v>135221</v>
      </c>
      <c r="K1289" t="s">
        <v>135222</v>
      </c>
      <c r="L1289" t="s">
        <v>135223</v>
      </c>
      <c r="M1289" t="s">
        <v>135224</v>
      </c>
      <c r="N1289" t="s">
        <v>135225</v>
      </c>
      <c r="O1289" t="s">
        <v>135226</v>
      </c>
      <c r="P1289" t="s">
        <v>135227</v>
      </c>
      <c r="Q1289" t="s">
        <v>135228</v>
      </c>
      <c r="R1289" t="s">
        <v>135229</v>
      </c>
      <c r="S1289" t="s">
        <v>135230</v>
      </c>
      <c r="T1289" t="s">
        <v>135231</v>
      </c>
      <c r="U1289" t="s">
        <v>135232</v>
      </c>
      <c r="V1289" t="s">
        <v>135233</v>
      </c>
      <c r="W1289" t="s">
        <v>135234</v>
      </c>
      <c r="X1289" t="s">
        <v>135235</v>
      </c>
      <c r="Y1289" t="s">
        <v>135236</v>
      </c>
      <c r="Z1289" t="s">
        <v>135237</v>
      </c>
      <c r="AA1289" t="s">
        <v>135238</v>
      </c>
      <c r="AB1289" t="s">
        <v>135239</v>
      </c>
      <c r="AC1289" t="s">
        <v>135240</v>
      </c>
      <c r="AD1289" t="s">
        <v>135241</v>
      </c>
      <c r="AE1289" t="s">
        <v>135242</v>
      </c>
      <c r="AF1289" t="s">
        <v>135243</v>
      </c>
      <c r="AG1289" t="s">
        <v>135244</v>
      </c>
      <c r="AH1289" t="s">
        <v>135245</v>
      </c>
      <c r="AI1289" t="s">
        <v>135246</v>
      </c>
      <c r="AJ1289" t="s">
        <v>135247</v>
      </c>
      <c r="AK1289" t="s">
        <v>135248</v>
      </c>
      <c r="AL1289" t="s">
        <v>135249</v>
      </c>
      <c r="AM1289" t="s">
        <v>135250</v>
      </c>
      <c r="AN1289" t="s">
        <v>135251</v>
      </c>
      <c r="AO1289" t="s">
        <v>135252</v>
      </c>
      <c r="AP1289" t="s">
        <v>135253</v>
      </c>
      <c r="AQ1289" t="s">
        <v>135254</v>
      </c>
      <c r="AR1289" t="s">
        <v>135255</v>
      </c>
      <c r="AS1289" t="s">
        <v>135256</v>
      </c>
      <c r="AT1289" t="s">
        <v>135257</v>
      </c>
      <c r="AU1289" t="s">
        <v>135258</v>
      </c>
      <c r="AV1289" t="s">
        <v>135259</v>
      </c>
      <c r="AW1289" t="s">
        <v>135260</v>
      </c>
      <c r="AX1289" t="s">
        <v>135261</v>
      </c>
      <c r="AY1289" t="s">
        <v>135262</v>
      </c>
      <c r="AZ1289" t="s">
        <v>135263</v>
      </c>
      <c r="BA1289" t="s">
        <v>135264</v>
      </c>
      <c r="BB1289" t="s">
        <v>135265</v>
      </c>
      <c r="BC1289" t="s">
        <v>135266</v>
      </c>
      <c r="BD1289" t="s">
        <v>135267</v>
      </c>
      <c r="BE1289" t="s">
        <v>135268</v>
      </c>
      <c r="BF1289" t="s">
        <v>135269</v>
      </c>
      <c r="BG1289" t="s">
        <v>135270</v>
      </c>
      <c r="BH1289" t="s">
        <v>135271</v>
      </c>
      <c r="BI1289" t="s">
        <v>135272</v>
      </c>
      <c r="BJ1289" t="s">
        <v>135273</v>
      </c>
      <c r="BK1289" t="s">
        <v>135274</v>
      </c>
      <c r="BL1289" t="s">
        <v>135275</v>
      </c>
      <c r="BM1289" t="s">
        <v>135276</v>
      </c>
      <c r="BN1289" t="s">
        <v>135277</v>
      </c>
      <c r="BO1289" t="s">
        <v>135278</v>
      </c>
      <c r="BP1289" t="s">
        <v>135279</v>
      </c>
      <c r="BQ1289" t="s">
        <v>135280</v>
      </c>
      <c r="BR1289" t="s">
        <v>135281</v>
      </c>
      <c r="BS1289" t="s">
        <v>135282</v>
      </c>
      <c r="BT1289" t="s">
        <v>135283</v>
      </c>
      <c r="BU1289" t="s">
        <v>135284</v>
      </c>
      <c r="BV1289" t="s">
        <v>135285</v>
      </c>
      <c r="BW1289" t="s">
        <v>135286</v>
      </c>
      <c r="BX1289" t="s">
        <v>135287</v>
      </c>
      <c r="BY1289" t="s">
        <v>135288</v>
      </c>
      <c r="BZ1289" t="s">
        <v>135289</v>
      </c>
      <c r="CA1289" t="s">
        <v>135290</v>
      </c>
      <c r="CB1289" t="s">
        <v>135291</v>
      </c>
      <c r="CC1289" t="s">
        <v>135292</v>
      </c>
      <c r="CD1289" t="s">
        <v>135293</v>
      </c>
      <c r="CE1289" t="s">
        <v>135294</v>
      </c>
      <c r="CF1289" t="s">
        <v>135295</v>
      </c>
      <c r="CG1289" t="s">
        <v>135296</v>
      </c>
      <c r="CH1289" t="s">
        <v>135297</v>
      </c>
      <c r="CI1289" t="s">
        <v>135298</v>
      </c>
      <c r="CJ1289" t="s">
        <v>135299</v>
      </c>
      <c r="CK1289" t="s">
        <v>135300</v>
      </c>
      <c r="CL1289" t="s">
        <v>135301</v>
      </c>
      <c r="CM1289" t="s">
        <v>135302</v>
      </c>
      <c r="CN1289" t="s">
        <v>135303</v>
      </c>
      <c r="CO1289" t="s">
        <v>135304</v>
      </c>
      <c r="CP1289" t="s">
        <v>135305</v>
      </c>
      <c r="CQ1289" t="s">
        <v>135306</v>
      </c>
      <c r="CR1289" t="s">
        <v>135307</v>
      </c>
      <c r="CS1289" t="s">
        <v>135308</v>
      </c>
      <c r="CT1289" t="s">
        <v>135309</v>
      </c>
      <c r="CU1289" t="s">
        <v>135310</v>
      </c>
      <c r="CV1289" t="s">
        <v>135311</v>
      </c>
      <c r="CW1289" t="s">
        <v>135312</v>
      </c>
      <c r="CX1289" t="s">
        <v>135313</v>
      </c>
      <c r="CY1289" t="s">
        <v>135314</v>
      </c>
      <c r="CZ1289" t="s">
        <v>135315</v>
      </c>
      <c r="DA1289" t="s">
        <v>135316</v>
      </c>
    </row>
    <row r="1290" spans="1:105" x14ac:dyDescent="0.25">
      <c r="A1290" t="s">
        <v>135317</v>
      </c>
      <c r="B1290" t="s">
        <v>135318</v>
      </c>
      <c r="C1290" t="s">
        <v>135319</v>
      </c>
      <c r="D1290" t="s">
        <v>135320</v>
      </c>
      <c r="E1290" t="s">
        <v>135321</v>
      </c>
      <c r="F1290" t="s">
        <v>135322</v>
      </c>
      <c r="G1290" t="s">
        <v>135323</v>
      </c>
      <c r="H1290" t="s">
        <v>135324</v>
      </c>
      <c r="I1290" t="s">
        <v>135325</v>
      </c>
      <c r="J1290" t="s">
        <v>135326</v>
      </c>
      <c r="K1290" t="s">
        <v>135327</v>
      </c>
      <c r="L1290" t="s">
        <v>135328</v>
      </c>
      <c r="M1290" t="s">
        <v>135329</v>
      </c>
      <c r="N1290" t="s">
        <v>135330</v>
      </c>
      <c r="O1290" t="s">
        <v>135331</v>
      </c>
      <c r="P1290" t="s">
        <v>135332</v>
      </c>
      <c r="Q1290" t="s">
        <v>135333</v>
      </c>
      <c r="R1290" t="s">
        <v>135334</v>
      </c>
      <c r="S1290" t="s">
        <v>135335</v>
      </c>
      <c r="T1290" t="s">
        <v>135336</v>
      </c>
      <c r="U1290" t="s">
        <v>135337</v>
      </c>
      <c r="V1290" t="s">
        <v>135338</v>
      </c>
      <c r="W1290" t="s">
        <v>135339</v>
      </c>
      <c r="X1290" t="s">
        <v>135340</v>
      </c>
      <c r="Y1290" t="s">
        <v>135341</v>
      </c>
      <c r="Z1290" t="s">
        <v>135342</v>
      </c>
      <c r="AA1290" t="s">
        <v>135343</v>
      </c>
      <c r="AB1290" t="s">
        <v>135344</v>
      </c>
      <c r="AC1290" t="s">
        <v>135345</v>
      </c>
      <c r="AD1290" t="s">
        <v>135346</v>
      </c>
      <c r="AE1290" t="s">
        <v>135347</v>
      </c>
      <c r="AF1290" t="s">
        <v>135348</v>
      </c>
      <c r="AG1290" t="s">
        <v>135349</v>
      </c>
      <c r="AH1290" t="s">
        <v>135350</v>
      </c>
      <c r="AI1290" t="s">
        <v>135351</v>
      </c>
      <c r="AJ1290" t="s">
        <v>135352</v>
      </c>
      <c r="AK1290" t="s">
        <v>135353</v>
      </c>
      <c r="AL1290" t="s">
        <v>135354</v>
      </c>
      <c r="AM1290" t="s">
        <v>135355</v>
      </c>
      <c r="AN1290" t="s">
        <v>135356</v>
      </c>
      <c r="AO1290" t="s">
        <v>135357</v>
      </c>
      <c r="AP1290" t="s">
        <v>135358</v>
      </c>
      <c r="AQ1290" t="s">
        <v>135359</v>
      </c>
      <c r="AR1290" t="s">
        <v>135360</v>
      </c>
      <c r="AS1290" t="s">
        <v>135361</v>
      </c>
      <c r="AT1290" t="s">
        <v>135362</v>
      </c>
      <c r="AU1290" t="s">
        <v>135363</v>
      </c>
      <c r="AV1290" t="s">
        <v>135364</v>
      </c>
      <c r="AW1290" t="s">
        <v>135365</v>
      </c>
      <c r="AX1290" t="s">
        <v>135366</v>
      </c>
      <c r="AY1290" t="s">
        <v>135367</v>
      </c>
      <c r="AZ1290" t="s">
        <v>135368</v>
      </c>
      <c r="BA1290" t="s">
        <v>135369</v>
      </c>
      <c r="BB1290" t="s">
        <v>135370</v>
      </c>
      <c r="BC1290" t="s">
        <v>135371</v>
      </c>
      <c r="BD1290" t="s">
        <v>135372</v>
      </c>
      <c r="BE1290" t="s">
        <v>135373</v>
      </c>
      <c r="BF1290" t="s">
        <v>135374</v>
      </c>
      <c r="BG1290" t="s">
        <v>135375</v>
      </c>
      <c r="BH1290" t="s">
        <v>135376</v>
      </c>
      <c r="BI1290" t="s">
        <v>135377</v>
      </c>
      <c r="BJ1290" t="s">
        <v>135378</v>
      </c>
      <c r="BK1290" t="s">
        <v>135379</v>
      </c>
      <c r="BL1290" t="s">
        <v>135380</v>
      </c>
      <c r="BM1290" t="s">
        <v>135381</v>
      </c>
      <c r="BN1290" t="s">
        <v>135382</v>
      </c>
      <c r="BO1290" t="s">
        <v>135383</v>
      </c>
      <c r="BP1290" t="s">
        <v>135384</v>
      </c>
      <c r="BQ1290" t="s">
        <v>135385</v>
      </c>
      <c r="BR1290" t="s">
        <v>135386</v>
      </c>
      <c r="BS1290" t="s">
        <v>135387</v>
      </c>
      <c r="BT1290" t="s">
        <v>135388</v>
      </c>
      <c r="BU1290" t="s">
        <v>135389</v>
      </c>
      <c r="BV1290" t="s">
        <v>135390</v>
      </c>
      <c r="BW1290" t="s">
        <v>135391</v>
      </c>
      <c r="BX1290" t="s">
        <v>135392</v>
      </c>
      <c r="BY1290" t="s">
        <v>135393</v>
      </c>
      <c r="BZ1290" t="s">
        <v>135394</v>
      </c>
      <c r="CA1290" t="s">
        <v>135395</v>
      </c>
      <c r="CB1290" t="s">
        <v>135396</v>
      </c>
      <c r="CC1290" t="s">
        <v>135397</v>
      </c>
      <c r="CD1290" t="s">
        <v>135398</v>
      </c>
      <c r="CE1290" t="s">
        <v>135399</v>
      </c>
      <c r="CF1290" t="s">
        <v>135400</v>
      </c>
      <c r="CG1290" t="s">
        <v>135401</v>
      </c>
      <c r="CH1290" t="s">
        <v>135402</v>
      </c>
      <c r="CI1290" t="s">
        <v>135403</v>
      </c>
      <c r="CJ1290" t="s">
        <v>135404</v>
      </c>
      <c r="CK1290" t="s">
        <v>135405</v>
      </c>
      <c r="CL1290" t="s">
        <v>135406</v>
      </c>
      <c r="CM1290" t="s">
        <v>135407</v>
      </c>
      <c r="CN1290" t="s">
        <v>135408</v>
      </c>
      <c r="CO1290" t="s">
        <v>135409</v>
      </c>
      <c r="CP1290" t="s">
        <v>135410</v>
      </c>
      <c r="CQ1290" t="s">
        <v>135411</v>
      </c>
      <c r="CR1290" t="s">
        <v>135412</v>
      </c>
      <c r="CS1290" t="s">
        <v>135413</v>
      </c>
      <c r="CT1290" t="s">
        <v>135414</v>
      </c>
      <c r="CU1290" t="s">
        <v>135415</v>
      </c>
      <c r="CV1290" t="s">
        <v>135416</v>
      </c>
      <c r="CW1290" t="s">
        <v>135417</v>
      </c>
      <c r="CX1290" t="s">
        <v>135418</v>
      </c>
      <c r="CY1290" t="s">
        <v>135419</v>
      </c>
      <c r="CZ1290" t="s">
        <v>135420</v>
      </c>
      <c r="DA1290" t="s">
        <v>135421</v>
      </c>
    </row>
    <row r="1291" spans="1:105" x14ac:dyDescent="0.25">
      <c r="A1291" t="s">
        <v>135422</v>
      </c>
      <c r="B1291" t="s">
        <v>135423</v>
      </c>
      <c r="C1291" t="s">
        <v>135424</v>
      </c>
      <c r="D1291" t="s">
        <v>135425</v>
      </c>
      <c r="E1291" t="s">
        <v>135426</v>
      </c>
      <c r="F1291" t="s">
        <v>135427</v>
      </c>
      <c r="G1291" t="s">
        <v>135428</v>
      </c>
      <c r="H1291" t="s">
        <v>135429</v>
      </c>
      <c r="I1291" t="s">
        <v>135430</v>
      </c>
      <c r="J1291" t="s">
        <v>135431</v>
      </c>
      <c r="K1291" t="s">
        <v>135432</v>
      </c>
      <c r="L1291" t="s">
        <v>135433</v>
      </c>
      <c r="M1291" t="s">
        <v>135434</v>
      </c>
      <c r="N1291" t="s">
        <v>135435</v>
      </c>
      <c r="O1291" t="s">
        <v>135436</v>
      </c>
      <c r="P1291" t="s">
        <v>135437</v>
      </c>
      <c r="Q1291" t="s">
        <v>135438</v>
      </c>
      <c r="R1291" t="s">
        <v>135439</v>
      </c>
      <c r="S1291" t="s">
        <v>135440</v>
      </c>
      <c r="T1291" t="s">
        <v>135441</v>
      </c>
      <c r="U1291" t="s">
        <v>135442</v>
      </c>
      <c r="V1291" t="s">
        <v>135443</v>
      </c>
      <c r="W1291" t="s">
        <v>135444</v>
      </c>
      <c r="X1291" t="s">
        <v>135445</v>
      </c>
      <c r="Y1291" t="s">
        <v>135446</v>
      </c>
      <c r="Z1291" t="s">
        <v>135447</v>
      </c>
      <c r="AA1291" t="s">
        <v>135448</v>
      </c>
      <c r="AB1291" t="s">
        <v>135449</v>
      </c>
      <c r="AC1291" t="s">
        <v>135450</v>
      </c>
      <c r="AD1291" t="s">
        <v>135451</v>
      </c>
      <c r="AE1291" t="s">
        <v>135452</v>
      </c>
      <c r="AF1291" t="s">
        <v>135453</v>
      </c>
      <c r="AG1291" t="s">
        <v>135454</v>
      </c>
      <c r="AH1291" t="s">
        <v>135455</v>
      </c>
      <c r="AI1291" t="s">
        <v>135456</v>
      </c>
      <c r="AJ1291" t="s">
        <v>135457</v>
      </c>
      <c r="AK1291" t="s">
        <v>135458</v>
      </c>
      <c r="AL1291" t="s">
        <v>135459</v>
      </c>
      <c r="AM1291" t="s">
        <v>135460</v>
      </c>
      <c r="AN1291" t="s">
        <v>135461</v>
      </c>
      <c r="AO1291" t="s">
        <v>135462</v>
      </c>
      <c r="AP1291" t="s">
        <v>135463</v>
      </c>
      <c r="AQ1291" t="s">
        <v>135464</v>
      </c>
      <c r="AR1291" t="s">
        <v>135465</v>
      </c>
      <c r="AS1291" t="s">
        <v>135466</v>
      </c>
      <c r="AT1291" t="s">
        <v>135467</v>
      </c>
      <c r="AU1291" t="s">
        <v>135468</v>
      </c>
      <c r="AV1291" t="s">
        <v>135469</v>
      </c>
      <c r="AW1291" t="s">
        <v>135470</v>
      </c>
      <c r="AX1291" t="s">
        <v>135471</v>
      </c>
      <c r="AY1291" t="s">
        <v>135472</v>
      </c>
      <c r="AZ1291" t="s">
        <v>135473</v>
      </c>
      <c r="BA1291" t="s">
        <v>135474</v>
      </c>
      <c r="BB1291" t="s">
        <v>135475</v>
      </c>
      <c r="BC1291" t="s">
        <v>135476</v>
      </c>
      <c r="BD1291" t="s">
        <v>135477</v>
      </c>
      <c r="BE1291" t="s">
        <v>135478</v>
      </c>
      <c r="BF1291" t="s">
        <v>135479</v>
      </c>
      <c r="BG1291" t="s">
        <v>135480</v>
      </c>
      <c r="BH1291" t="s">
        <v>135481</v>
      </c>
      <c r="BI1291" t="s">
        <v>135482</v>
      </c>
      <c r="BJ1291" t="s">
        <v>135483</v>
      </c>
      <c r="BK1291" t="s">
        <v>135484</v>
      </c>
      <c r="BL1291" t="s">
        <v>135485</v>
      </c>
      <c r="BM1291" t="s">
        <v>135486</v>
      </c>
      <c r="BN1291" t="s">
        <v>135487</v>
      </c>
      <c r="BO1291" t="s">
        <v>135488</v>
      </c>
      <c r="BP1291" t="s">
        <v>135489</v>
      </c>
      <c r="BQ1291" t="s">
        <v>135490</v>
      </c>
      <c r="BR1291" t="s">
        <v>135491</v>
      </c>
      <c r="BS1291" t="s">
        <v>135492</v>
      </c>
      <c r="BT1291" t="s">
        <v>135493</v>
      </c>
      <c r="BU1291" t="s">
        <v>135494</v>
      </c>
      <c r="BV1291" t="s">
        <v>135495</v>
      </c>
      <c r="BW1291" t="s">
        <v>135496</v>
      </c>
      <c r="BX1291" t="s">
        <v>135497</v>
      </c>
      <c r="BY1291" t="s">
        <v>135498</v>
      </c>
      <c r="BZ1291" t="s">
        <v>135499</v>
      </c>
      <c r="CA1291" t="s">
        <v>135500</v>
      </c>
      <c r="CB1291" t="s">
        <v>135501</v>
      </c>
      <c r="CC1291" t="s">
        <v>135502</v>
      </c>
      <c r="CD1291" t="s">
        <v>135503</v>
      </c>
      <c r="CE1291" t="s">
        <v>135504</v>
      </c>
      <c r="CF1291" t="s">
        <v>135505</v>
      </c>
      <c r="CG1291" t="s">
        <v>135506</v>
      </c>
      <c r="CH1291" t="s">
        <v>135507</v>
      </c>
      <c r="CI1291" t="s">
        <v>135508</v>
      </c>
      <c r="CJ1291" t="s">
        <v>135509</v>
      </c>
      <c r="CK1291" t="s">
        <v>135510</v>
      </c>
      <c r="CL1291" t="s">
        <v>135511</v>
      </c>
      <c r="CM1291" t="s">
        <v>135512</v>
      </c>
      <c r="CN1291" t="s">
        <v>135513</v>
      </c>
      <c r="CO1291" t="s">
        <v>135514</v>
      </c>
      <c r="CP1291" t="s">
        <v>135515</v>
      </c>
      <c r="CQ1291" t="s">
        <v>135516</v>
      </c>
      <c r="CR1291" t="s">
        <v>135517</v>
      </c>
      <c r="CS1291" t="s">
        <v>135518</v>
      </c>
      <c r="CT1291" t="s">
        <v>135519</v>
      </c>
      <c r="CU1291" t="s">
        <v>135520</v>
      </c>
      <c r="CV1291" t="s">
        <v>135521</v>
      </c>
      <c r="CW1291" t="s">
        <v>135522</v>
      </c>
      <c r="CX1291" t="s">
        <v>135523</v>
      </c>
      <c r="CY1291" t="s">
        <v>135524</v>
      </c>
      <c r="CZ1291" t="s">
        <v>135525</v>
      </c>
      <c r="DA1291" t="s">
        <v>135526</v>
      </c>
    </row>
    <row r="1292" spans="1:105" x14ac:dyDescent="0.25">
      <c r="A1292" t="s">
        <v>135527</v>
      </c>
      <c r="B1292" t="s">
        <v>135528</v>
      </c>
      <c r="C1292" t="s">
        <v>135529</v>
      </c>
      <c r="D1292" t="s">
        <v>135530</v>
      </c>
      <c r="E1292" t="s">
        <v>135531</v>
      </c>
      <c r="F1292" t="s">
        <v>135532</v>
      </c>
      <c r="G1292" t="s">
        <v>135533</v>
      </c>
      <c r="H1292" t="s">
        <v>135534</v>
      </c>
      <c r="I1292" t="s">
        <v>135535</v>
      </c>
      <c r="J1292" t="s">
        <v>135536</v>
      </c>
      <c r="K1292" t="s">
        <v>135537</v>
      </c>
      <c r="L1292" t="s">
        <v>135538</v>
      </c>
      <c r="M1292" t="s">
        <v>135539</v>
      </c>
      <c r="N1292" t="s">
        <v>135540</v>
      </c>
      <c r="O1292" t="s">
        <v>135541</v>
      </c>
      <c r="P1292" t="s">
        <v>135542</v>
      </c>
      <c r="Q1292" t="s">
        <v>135543</v>
      </c>
      <c r="R1292" t="s">
        <v>135544</v>
      </c>
      <c r="S1292" t="s">
        <v>135545</v>
      </c>
      <c r="T1292" t="s">
        <v>135546</v>
      </c>
      <c r="U1292" t="s">
        <v>135547</v>
      </c>
      <c r="V1292" t="s">
        <v>135548</v>
      </c>
      <c r="W1292" t="s">
        <v>135549</v>
      </c>
      <c r="X1292" t="s">
        <v>135550</v>
      </c>
      <c r="Y1292" t="s">
        <v>135551</v>
      </c>
      <c r="Z1292" t="s">
        <v>135552</v>
      </c>
      <c r="AA1292" t="s">
        <v>135553</v>
      </c>
      <c r="AB1292" t="s">
        <v>135554</v>
      </c>
      <c r="AC1292" t="s">
        <v>135555</v>
      </c>
      <c r="AD1292" t="s">
        <v>135556</v>
      </c>
      <c r="AE1292" t="s">
        <v>135557</v>
      </c>
      <c r="AF1292" t="s">
        <v>135558</v>
      </c>
      <c r="AG1292" t="s">
        <v>135559</v>
      </c>
      <c r="AH1292" t="s">
        <v>135560</v>
      </c>
      <c r="AI1292" t="s">
        <v>135561</v>
      </c>
      <c r="AJ1292" t="s">
        <v>135562</v>
      </c>
      <c r="AK1292" t="s">
        <v>135563</v>
      </c>
      <c r="AL1292" t="s">
        <v>135564</v>
      </c>
      <c r="AM1292" t="s">
        <v>135565</v>
      </c>
      <c r="AN1292" t="s">
        <v>135566</v>
      </c>
      <c r="AO1292" t="s">
        <v>135567</v>
      </c>
      <c r="AP1292" t="s">
        <v>135568</v>
      </c>
      <c r="AQ1292" t="s">
        <v>135569</v>
      </c>
      <c r="AR1292" t="s">
        <v>135570</v>
      </c>
      <c r="AS1292" t="s">
        <v>135571</v>
      </c>
      <c r="AT1292" t="s">
        <v>135572</v>
      </c>
      <c r="AU1292" t="s">
        <v>135573</v>
      </c>
      <c r="AV1292" t="s">
        <v>135574</v>
      </c>
      <c r="AW1292" t="s">
        <v>135575</v>
      </c>
      <c r="AX1292" t="s">
        <v>135576</v>
      </c>
      <c r="AY1292" t="s">
        <v>135577</v>
      </c>
      <c r="AZ1292" t="s">
        <v>135578</v>
      </c>
      <c r="BA1292" t="s">
        <v>135579</v>
      </c>
      <c r="BB1292" t="s">
        <v>135580</v>
      </c>
      <c r="BC1292" t="s">
        <v>135581</v>
      </c>
      <c r="BD1292" t="s">
        <v>135582</v>
      </c>
      <c r="BE1292" t="s">
        <v>135583</v>
      </c>
      <c r="BF1292" t="s">
        <v>135584</v>
      </c>
      <c r="BG1292" t="s">
        <v>135585</v>
      </c>
      <c r="BH1292" t="s">
        <v>135586</v>
      </c>
      <c r="BI1292" t="s">
        <v>135587</v>
      </c>
      <c r="BJ1292" t="s">
        <v>135588</v>
      </c>
      <c r="BK1292" t="s">
        <v>135589</v>
      </c>
      <c r="BL1292" t="s">
        <v>135590</v>
      </c>
      <c r="BM1292" t="s">
        <v>135591</v>
      </c>
      <c r="BN1292" t="s">
        <v>135592</v>
      </c>
      <c r="BO1292" t="s">
        <v>135593</v>
      </c>
      <c r="BP1292" t="s">
        <v>135594</v>
      </c>
      <c r="BQ1292" t="s">
        <v>135595</v>
      </c>
      <c r="BR1292" t="s">
        <v>135596</v>
      </c>
      <c r="BS1292" t="s">
        <v>135597</v>
      </c>
      <c r="BT1292" t="s">
        <v>135598</v>
      </c>
      <c r="BU1292" t="s">
        <v>135599</v>
      </c>
      <c r="BV1292" t="s">
        <v>135600</v>
      </c>
      <c r="BW1292" t="s">
        <v>135601</v>
      </c>
      <c r="BX1292" t="s">
        <v>135602</v>
      </c>
      <c r="BY1292" t="s">
        <v>135603</v>
      </c>
      <c r="BZ1292" t="s">
        <v>135604</v>
      </c>
      <c r="CA1292" t="s">
        <v>135605</v>
      </c>
      <c r="CB1292" t="s">
        <v>135606</v>
      </c>
      <c r="CC1292" t="s">
        <v>135607</v>
      </c>
      <c r="CD1292" t="s">
        <v>135608</v>
      </c>
      <c r="CE1292" t="s">
        <v>135609</v>
      </c>
      <c r="CF1292" t="s">
        <v>135610</v>
      </c>
      <c r="CG1292" t="s">
        <v>135611</v>
      </c>
      <c r="CH1292" t="s">
        <v>135612</v>
      </c>
      <c r="CI1292" t="s">
        <v>135613</v>
      </c>
      <c r="CJ1292" t="s">
        <v>135614</v>
      </c>
      <c r="CK1292" t="s">
        <v>135615</v>
      </c>
      <c r="CL1292" t="s">
        <v>135616</v>
      </c>
      <c r="CM1292" t="s">
        <v>135617</v>
      </c>
      <c r="CN1292" t="s">
        <v>135618</v>
      </c>
      <c r="CO1292" t="s">
        <v>135619</v>
      </c>
      <c r="CP1292" t="s">
        <v>135620</v>
      </c>
      <c r="CQ1292" t="s">
        <v>135621</v>
      </c>
      <c r="CR1292" t="s">
        <v>135622</v>
      </c>
      <c r="CS1292" t="s">
        <v>135623</v>
      </c>
      <c r="CT1292" t="s">
        <v>135624</v>
      </c>
      <c r="CU1292" t="s">
        <v>135625</v>
      </c>
      <c r="CV1292" t="s">
        <v>135626</v>
      </c>
      <c r="CW1292" t="s">
        <v>135627</v>
      </c>
      <c r="CX1292" t="s">
        <v>135628</v>
      </c>
      <c r="CY1292" t="s">
        <v>135629</v>
      </c>
      <c r="CZ1292" t="s">
        <v>135630</v>
      </c>
      <c r="DA1292" t="s">
        <v>135631</v>
      </c>
    </row>
    <row r="1293" spans="1:105" x14ac:dyDescent="0.25">
      <c r="A1293" t="s">
        <v>135632</v>
      </c>
      <c r="B1293" t="s">
        <v>135633</v>
      </c>
      <c r="C1293" t="s">
        <v>135634</v>
      </c>
      <c r="D1293" t="s">
        <v>135635</v>
      </c>
      <c r="E1293" t="s">
        <v>135636</v>
      </c>
      <c r="F1293" t="s">
        <v>135637</v>
      </c>
      <c r="G1293" t="s">
        <v>135638</v>
      </c>
      <c r="H1293" t="s">
        <v>135639</v>
      </c>
      <c r="I1293" t="s">
        <v>135640</v>
      </c>
      <c r="J1293" t="s">
        <v>135641</v>
      </c>
      <c r="K1293" t="s">
        <v>135642</v>
      </c>
      <c r="L1293" t="s">
        <v>135643</v>
      </c>
      <c r="M1293" t="s">
        <v>135644</v>
      </c>
      <c r="N1293" t="s">
        <v>135645</v>
      </c>
      <c r="O1293" t="s">
        <v>135646</v>
      </c>
      <c r="P1293" t="s">
        <v>135647</v>
      </c>
      <c r="Q1293" t="s">
        <v>135648</v>
      </c>
      <c r="R1293" t="s">
        <v>135649</v>
      </c>
      <c r="S1293" t="s">
        <v>135650</v>
      </c>
      <c r="T1293" t="s">
        <v>135651</v>
      </c>
      <c r="U1293" t="s">
        <v>135652</v>
      </c>
      <c r="V1293" t="s">
        <v>135653</v>
      </c>
      <c r="W1293" t="s">
        <v>135654</v>
      </c>
      <c r="X1293" t="s">
        <v>135655</v>
      </c>
      <c r="Y1293" t="s">
        <v>135656</v>
      </c>
      <c r="Z1293" t="s">
        <v>135657</v>
      </c>
      <c r="AA1293" t="s">
        <v>135658</v>
      </c>
      <c r="AB1293" t="s">
        <v>135659</v>
      </c>
      <c r="AC1293" t="s">
        <v>135660</v>
      </c>
      <c r="AD1293" t="s">
        <v>135661</v>
      </c>
      <c r="AE1293" t="s">
        <v>135662</v>
      </c>
      <c r="AF1293" t="s">
        <v>135663</v>
      </c>
      <c r="AG1293" t="s">
        <v>135664</v>
      </c>
      <c r="AH1293" t="s">
        <v>135665</v>
      </c>
      <c r="AI1293" t="s">
        <v>135666</v>
      </c>
      <c r="AJ1293" t="s">
        <v>135667</v>
      </c>
      <c r="AK1293" t="s">
        <v>135668</v>
      </c>
      <c r="AL1293" t="s">
        <v>135669</v>
      </c>
      <c r="AM1293" t="s">
        <v>135670</v>
      </c>
      <c r="AN1293" t="s">
        <v>135671</v>
      </c>
      <c r="AO1293" t="s">
        <v>135672</v>
      </c>
      <c r="AP1293" t="s">
        <v>135673</v>
      </c>
      <c r="AQ1293" t="s">
        <v>135674</v>
      </c>
      <c r="AR1293" t="s">
        <v>135675</v>
      </c>
      <c r="AS1293" t="s">
        <v>135676</v>
      </c>
      <c r="AT1293" t="s">
        <v>135677</v>
      </c>
      <c r="AU1293" t="s">
        <v>135678</v>
      </c>
      <c r="AV1293" t="s">
        <v>135679</v>
      </c>
      <c r="AW1293" t="s">
        <v>135680</v>
      </c>
      <c r="AX1293" t="s">
        <v>135681</v>
      </c>
      <c r="AY1293" t="s">
        <v>135682</v>
      </c>
      <c r="AZ1293" t="s">
        <v>135683</v>
      </c>
      <c r="BA1293" t="s">
        <v>135684</v>
      </c>
      <c r="BB1293" t="s">
        <v>135685</v>
      </c>
      <c r="BC1293" t="s">
        <v>135686</v>
      </c>
      <c r="BD1293" t="s">
        <v>135687</v>
      </c>
      <c r="BE1293" t="s">
        <v>135688</v>
      </c>
      <c r="BF1293" t="s">
        <v>135689</v>
      </c>
      <c r="BG1293" t="s">
        <v>135690</v>
      </c>
      <c r="BH1293" t="s">
        <v>135691</v>
      </c>
      <c r="BI1293" t="s">
        <v>135692</v>
      </c>
      <c r="BJ1293" t="s">
        <v>135693</v>
      </c>
      <c r="BK1293" t="s">
        <v>135694</v>
      </c>
      <c r="BL1293" t="s">
        <v>135695</v>
      </c>
      <c r="BM1293" t="s">
        <v>135696</v>
      </c>
      <c r="BN1293" t="s">
        <v>135697</v>
      </c>
      <c r="BO1293" t="s">
        <v>135698</v>
      </c>
      <c r="BP1293" t="s">
        <v>135699</v>
      </c>
      <c r="BQ1293" t="s">
        <v>135700</v>
      </c>
      <c r="BR1293" t="s">
        <v>135701</v>
      </c>
      <c r="BS1293" t="s">
        <v>135702</v>
      </c>
      <c r="BT1293" t="s">
        <v>135703</v>
      </c>
      <c r="BU1293" t="s">
        <v>135704</v>
      </c>
      <c r="BV1293" t="s">
        <v>135705</v>
      </c>
      <c r="BW1293" t="s">
        <v>135706</v>
      </c>
      <c r="BX1293" t="s">
        <v>135707</v>
      </c>
      <c r="BY1293" t="s">
        <v>135708</v>
      </c>
      <c r="BZ1293" t="s">
        <v>135709</v>
      </c>
      <c r="CA1293" t="s">
        <v>135710</v>
      </c>
      <c r="CB1293" t="s">
        <v>135711</v>
      </c>
      <c r="CC1293" t="s">
        <v>135712</v>
      </c>
      <c r="CD1293" t="s">
        <v>135713</v>
      </c>
      <c r="CE1293" t="s">
        <v>135714</v>
      </c>
      <c r="CF1293" t="s">
        <v>135715</v>
      </c>
      <c r="CG1293" t="s">
        <v>135716</v>
      </c>
      <c r="CH1293" t="s">
        <v>135717</v>
      </c>
      <c r="CI1293" t="s">
        <v>135718</v>
      </c>
      <c r="CJ1293" t="s">
        <v>135719</v>
      </c>
      <c r="CK1293" t="s">
        <v>135720</v>
      </c>
      <c r="CL1293" t="s">
        <v>135721</v>
      </c>
      <c r="CM1293" t="s">
        <v>135722</v>
      </c>
      <c r="CN1293" t="s">
        <v>135723</v>
      </c>
      <c r="CO1293" t="s">
        <v>135724</v>
      </c>
      <c r="CP1293" t="s">
        <v>135725</v>
      </c>
      <c r="CQ1293" t="s">
        <v>135726</v>
      </c>
      <c r="CR1293" t="s">
        <v>135727</v>
      </c>
      <c r="CS1293" t="s">
        <v>135728</v>
      </c>
      <c r="CT1293" t="s">
        <v>135729</v>
      </c>
      <c r="CU1293" t="s">
        <v>135730</v>
      </c>
      <c r="CV1293" t="s">
        <v>135731</v>
      </c>
      <c r="CW1293" t="s">
        <v>135732</v>
      </c>
      <c r="CX1293" t="s">
        <v>135733</v>
      </c>
      <c r="CY1293" t="s">
        <v>135734</v>
      </c>
      <c r="CZ1293" t="s">
        <v>135735</v>
      </c>
      <c r="DA1293" t="s">
        <v>135736</v>
      </c>
    </row>
    <row r="1294" spans="1:105" x14ac:dyDescent="0.25">
      <c r="A1294" t="s">
        <v>135737</v>
      </c>
      <c r="B1294" t="s">
        <v>135738</v>
      </c>
      <c r="C1294" t="s">
        <v>135739</v>
      </c>
      <c r="D1294" t="s">
        <v>135740</v>
      </c>
      <c r="E1294" t="s">
        <v>135741</v>
      </c>
      <c r="F1294" t="s">
        <v>135742</v>
      </c>
      <c r="G1294" t="s">
        <v>135743</v>
      </c>
      <c r="H1294" t="s">
        <v>135744</v>
      </c>
      <c r="I1294" t="s">
        <v>135745</v>
      </c>
      <c r="J1294" t="s">
        <v>135746</v>
      </c>
      <c r="K1294" t="s">
        <v>135747</v>
      </c>
      <c r="L1294" t="s">
        <v>135748</v>
      </c>
      <c r="M1294" t="s">
        <v>135749</v>
      </c>
      <c r="N1294" t="s">
        <v>135750</v>
      </c>
      <c r="O1294" t="s">
        <v>135751</v>
      </c>
      <c r="P1294" t="s">
        <v>135752</v>
      </c>
      <c r="Q1294" t="s">
        <v>135753</v>
      </c>
      <c r="R1294" t="s">
        <v>135754</v>
      </c>
      <c r="S1294" t="s">
        <v>135755</v>
      </c>
      <c r="T1294" t="s">
        <v>135756</v>
      </c>
      <c r="U1294" t="s">
        <v>135757</v>
      </c>
      <c r="V1294" t="s">
        <v>135758</v>
      </c>
      <c r="W1294" t="s">
        <v>135759</v>
      </c>
      <c r="X1294" t="s">
        <v>135760</v>
      </c>
      <c r="Y1294" t="s">
        <v>135761</v>
      </c>
      <c r="Z1294" t="s">
        <v>135762</v>
      </c>
      <c r="AA1294" t="s">
        <v>135763</v>
      </c>
      <c r="AB1294" t="s">
        <v>135764</v>
      </c>
      <c r="AC1294" t="s">
        <v>135765</v>
      </c>
      <c r="AD1294" t="s">
        <v>135766</v>
      </c>
      <c r="AE1294" t="s">
        <v>135767</v>
      </c>
      <c r="AF1294" t="s">
        <v>135768</v>
      </c>
      <c r="AG1294" t="s">
        <v>135769</v>
      </c>
      <c r="AH1294" t="s">
        <v>135770</v>
      </c>
      <c r="AI1294" t="s">
        <v>135771</v>
      </c>
      <c r="AJ1294" t="s">
        <v>135772</v>
      </c>
      <c r="AK1294" t="s">
        <v>135773</v>
      </c>
      <c r="AL1294" t="s">
        <v>135774</v>
      </c>
      <c r="AM1294" t="s">
        <v>135775</v>
      </c>
      <c r="AN1294" t="s">
        <v>135776</v>
      </c>
      <c r="AO1294" t="s">
        <v>135777</v>
      </c>
      <c r="AP1294" t="s">
        <v>135778</v>
      </c>
      <c r="AQ1294" t="s">
        <v>135779</v>
      </c>
      <c r="AR1294" t="s">
        <v>135780</v>
      </c>
      <c r="AS1294" t="s">
        <v>135781</v>
      </c>
      <c r="AT1294" t="s">
        <v>135782</v>
      </c>
      <c r="AU1294" t="s">
        <v>135783</v>
      </c>
      <c r="AV1294" t="s">
        <v>135784</v>
      </c>
      <c r="AW1294" t="s">
        <v>135785</v>
      </c>
      <c r="AX1294" t="s">
        <v>135786</v>
      </c>
      <c r="AY1294" t="s">
        <v>135787</v>
      </c>
      <c r="AZ1294" t="s">
        <v>135788</v>
      </c>
      <c r="BA1294" t="s">
        <v>135789</v>
      </c>
      <c r="BB1294" t="s">
        <v>135790</v>
      </c>
      <c r="BC1294" t="s">
        <v>135791</v>
      </c>
      <c r="BD1294" t="s">
        <v>135792</v>
      </c>
      <c r="BE1294" t="s">
        <v>135793</v>
      </c>
      <c r="BF1294" t="s">
        <v>135794</v>
      </c>
      <c r="BG1294" t="s">
        <v>135795</v>
      </c>
      <c r="BH1294" t="s">
        <v>135796</v>
      </c>
      <c r="BI1294" t="s">
        <v>135797</v>
      </c>
      <c r="BJ1294" t="s">
        <v>135798</v>
      </c>
      <c r="BK1294" t="s">
        <v>135799</v>
      </c>
      <c r="BL1294" t="s">
        <v>135800</v>
      </c>
      <c r="BM1294" t="s">
        <v>135801</v>
      </c>
      <c r="BN1294" t="s">
        <v>135802</v>
      </c>
      <c r="BO1294" t="s">
        <v>135803</v>
      </c>
      <c r="BP1294" t="s">
        <v>135804</v>
      </c>
      <c r="BQ1294" t="s">
        <v>135805</v>
      </c>
      <c r="BR1294" t="s">
        <v>135806</v>
      </c>
      <c r="BS1294" t="s">
        <v>135807</v>
      </c>
      <c r="BT1294" t="s">
        <v>135808</v>
      </c>
      <c r="BU1294" t="s">
        <v>135809</v>
      </c>
      <c r="BV1294" t="s">
        <v>135810</v>
      </c>
      <c r="BW1294" t="s">
        <v>135811</v>
      </c>
      <c r="BX1294" t="s">
        <v>135812</v>
      </c>
      <c r="BY1294" t="s">
        <v>135813</v>
      </c>
      <c r="BZ1294" t="s">
        <v>135814</v>
      </c>
      <c r="CA1294" t="s">
        <v>135815</v>
      </c>
      <c r="CB1294" t="s">
        <v>135816</v>
      </c>
      <c r="CC1294" t="s">
        <v>135817</v>
      </c>
      <c r="CD1294" t="s">
        <v>135818</v>
      </c>
      <c r="CE1294" t="s">
        <v>135819</v>
      </c>
      <c r="CF1294" t="s">
        <v>135820</v>
      </c>
      <c r="CG1294" t="s">
        <v>135821</v>
      </c>
      <c r="CH1294" t="s">
        <v>135822</v>
      </c>
      <c r="CI1294" t="s">
        <v>135823</v>
      </c>
      <c r="CJ1294" t="s">
        <v>135824</v>
      </c>
      <c r="CK1294" t="s">
        <v>135825</v>
      </c>
      <c r="CL1294" t="s">
        <v>135826</v>
      </c>
      <c r="CM1294" t="s">
        <v>135827</v>
      </c>
      <c r="CN1294" t="s">
        <v>135828</v>
      </c>
      <c r="CO1294" t="s">
        <v>135829</v>
      </c>
      <c r="CP1294" t="s">
        <v>135830</v>
      </c>
      <c r="CQ1294" t="s">
        <v>135831</v>
      </c>
      <c r="CR1294" t="s">
        <v>135832</v>
      </c>
      <c r="CS1294" t="s">
        <v>135833</v>
      </c>
      <c r="CT1294" t="s">
        <v>135834</v>
      </c>
      <c r="CU1294" t="s">
        <v>135835</v>
      </c>
      <c r="CV1294" t="s">
        <v>135836</v>
      </c>
      <c r="CW1294" t="s">
        <v>135837</v>
      </c>
      <c r="CX1294" t="s">
        <v>135838</v>
      </c>
      <c r="CY1294" t="s">
        <v>135839</v>
      </c>
      <c r="CZ1294" t="s">
        <v>135840</v>
      </c>
      <c r="DA1294" t="s">
        <v>135841</v>
      </c>
    </row>
    <row r="1295" spans="1:105" x14ac:dyDescent="0.25">
      <c r="A1295" t="s">
        <v>135842</v>
      </c>
      <c r="B1295" t="s">
        <v>135843</v>
      </c>
      <c r="C1295" t="s">
        <v>135844</v>
      </c>
      <c r="D1295" t="s">
        <v>135845</v>
      </c>
      <c r="E1295" t="s">
        <v>135846</v>
      </c>
      <c r="F1295" t="s">
        <v>135847</v>
      </c>
      <c r="G1295" t="s">
        <v>135848</v>
      </c>
      <c r="H1295" t="s">
        <v>135849</v>
      </c>
      <c r="I1295" t="s">
        <v>135850</v>
      </c>
      <c r="J1295" t="s">
        <v>135851</v>
      </c>
      <c r="K1295" t="s">
        <v>135852</v>
      </c>
      <c r="L1295" t="s">
        <v>135853</v>
      </c>
      <c r="M1295" t="s">
        <v>135854</v>
      </c>
      <c r="N1295" t="s">
        <v>135855</v>
      </c>
      <c r="O1295" t="s">
        <v>135856</v>
      </c>
      <c r="P1295" t="s">
        <v>135857</v>
      </c>
      <c r="Q1295" t="s">
        <v>135858</v>
      </c>
      <c r="R1295" t="s">
        <v>135859</v>
      </c>
      <c r="S1295" t="s">
        <v>135860</v>
      </c>
      <c r="T1295" t="s">
        <v>135861</v>
      </c>
      <c r="U1295" t="s">
        <v>135862</v>
      </c>
      <c r="V1295" t="s">
        <v>135863</v>
      </c>
      <c r="W1295" t="s">
        <v>135864</v>
      </c>
      <c r="X1295" t="s">
        <v>135865</v>
      </c>
      <c r="Y1295" t="s">
        <v>135866</v>
      </c>
      <c r="Z1295" t="s">
        <v>135867</v>
      </c>
      <c r="AA1295" t="s">
        <v>135868</v>
      </c>
      <c r="AB1295" t="s">
        <v>135869</v>
      </c>
      <c r="AC1295" t="s">
        <v>135870</v>
      </c>
      <c r="AD1295" t="s">
        <v>135871</v>
      </c>
      <c r="AE1295" t="s">
        <v>135872</v>
      </c>
      <c r="AF1295" t="s">
        <v>135873</v>
      </c>
      <c r="AG1295" t="s">
        <v>135874</v>
      </c>
      <c r="AH1295" t="s">
        <v>135875</v>
      </c>
      <c r="AI1295" t="s">
        <v>135876</v>
      </c>
      <c r="AJ1295" t="s">
        <v>135877</v>
      </c>
      <c r="AK1295" t="s">
        <v>135878</v>
      </c>
      <c r="AL1295" t="s">
        <v>135879</v>
      </c>
      <c r="AM1295" t="s">
        <v>135880</v>
      </c>
      <c r="AN1295" t="s">
        <v>135881</v>
      </c>
      <c r="AO1295" t="s">
        <v>135882</v>
      </c>
      <c r="AP1295" t="s">
        <v>135883</v>
      </c>
      <c r="AQ1295" t="s">
        <v>135884</v>
      </c>
      <c r="AR1295" t="s">
        <v>135885</v>
      </c>
      <c r="AS1295" t="s">
        <v>135886</v>
      </c>
      <c r="AT1295" t="s">
        <v>135887</v>
      </c>
      <c r="AU1295" t="s">
        <v>135888</v>
      </c>
      <c r="AV1295" t="s">
        <v>135889</v>
      </c>
      <c r="AW1295" t="s">
        <v>135890</v>
      </c>
      <c r="AX1295" t="s">
        <v>135891</v>
      </c>
      <c r="AY1295" t="s">
        <v>135892</v>
      </c>
      <c r="AZ1295" t="s">
        <v>135893</v>
      </c>
      <c r="BA1295" t="s">
        <v>135894</v>
      </c>
      <c r="BB1295" t="s">
        <v>135895</v>
      </c>
      <c r="BC1295" t="s">
        <v>135896</v>
      </c>
      <c r="BD1295" t="s">
        <v>135897</v>
      </c>
      <c r="BE1295" t="s">
        <v>135898</v>
      </c>
      <c r="BF1295" t="s">
        <v>135899</v>
      </c>
      <c r="BG1295" t="s">
        <v>135900</v>
      </c>
      <c r="BH1295" t="s">
        <v>135901</v>
      </c>
      <c r="BI1295" t="s">
        <v>135902</v>
      </c>
      <c r="BJ1295" t="s">
        <v>135903</v>
      </c>
      <c r="BK1295" t="s">
        <v>135904</v>
      </c>
      <c r="BL1295" t="s">
        <v>135905</v>
      </c>
      <c r="BM1295" t="s">
        <v>135906</v>
      </c>
      <c r="BN1295" t="s">
        <v>135907</v>
      </c>
      <c r="BO1295" t="s">
        <v>135908</v>
      </c>
      <c r="BP1295" t="s">
        <v>135909</v>
      </c>
      <c r="BQ1295" t="s">
        <v>135910</v>
      </c>
      <c r="BR1295" t="s">
        <v>135911</v>
      </c>
      <c r="BS1295" t="s">
        <v>135912</v>
      </c>
      <c r="BT1295" t="s">
        <v>135913</v>
      </c>
      <c r="BU1295" t="s">
        <v>135914</v>
      </c>
      <c r="BV1295" t="s">
        <v>135915</v>
      </c>
      <c r="BW1295" t="s">
        <v>135916</v>
      </c>
      <c r="BX1295" t="s">
        <v>135917</v>
      </c>
      <c r="BY1295" t="s">
        <v>135918</v>
      </c>
      <c r="BZ1295" t="s">
        <v>135919</v>
      </c>
      <c r="CA1295" t="s">
        <v>135920</v>
      </c>
      <c r="CB1295" t="s">
        <v>135921</v>
      </c>
      <c r="CC1295" t="s">
        <v>135922</v>
      </c>
      <c r="CD1295" t="s">
        <v>135923</v>
      </c>
      <c r="CE1295" t="s">
        <v>135924</v>
      </c>
      <c r="CF1295" t="s">
        <v>135925</v>
      </c>
      <c r="CG1295" t="s">
        <v>135926</v>
      </c>
      <c r="CH1295" t="s">
        <v>135927</v>
      </c>
      <c r="CI1295" t="s">
        <v>135928</v>
      </c>
      <c r="CJ1295" t="s">
        <v>135929</v>
      </c>
      <c r="CK1295" t="s">
        <v>135930</v>
      </c>
      <c r="CL1295" t="s">
        <v>135931</v>
      </c>
      <c r="CM1295" t="s">
        <v>135932</v>
      </c>
      <c r="CN1295" t="s">
        <v>135933</v>
      </c>
      <c r="CO1295" t="s">
        <v>135934</v>
      </c>
      <c r="CP1295" t="s">
        <v>135935</v>
      </c>
      <c r="CQ1295" t="s">
        <v>135936</v>
      </c>
      <c r="CR1295" t="s">
        <v>135937</v>
      </c>
      <c r="CS1295" t="s">
        <v>135938</v>
      </c>
      <c r="CT1295" t="s">
        <v>135939</v>
      </c>
      <c r="CU1295" t="s">
        <v>135940</v>
      </c>
      <c r="CV1295" t="s">
        <v>135941</v>
      </c>
      <c r="CW1295" t="s">
        <v>135942</v>
      </c>
      <c r="CX1295" t="s">
        <v>135943</v>
      </c>
      <c r="CY1295" t="s">
        <v>135944</v>
      </c>
      <c r="CZ1295" t="s">
        <v>135945</v>
      </c>
      <c r="DA1295" t="s">
        <v>135946</v>
      </c>
    </row>
    <row r="1296" spans="1:105" x14ac:dyDescent="0.25">
      <c r="A1296" t="s">
        <v>135947</v>
      </c>
      <c r="B1296" t="s">
        <v>135948</v>
      </c>
      <c r="C1296" t="s">
        <v>135949</v>
      </c>
      <c r="D1296" t="s">
        <v>135950</v>
      </c>
      <c r="E1296" t="s">
        <v>135951</v>
      </c>
      <c r="F1296" t="s">
        <v>135952</v>
      </c>
      <c r="G1296" t="s">
        <v>135953</v>
      </c>
      <c r="H1296" t="s">
        <v>135954</v>
      </c>
      <c r="I1296" t="s">
        <v>135955</v>
      </c>
      <c r="J1296" t="s">
        <v>135956</v>
      </c>
      <c r="K1296" t="s">
        <v>135957</v>
      </c>
      <c r="L1296" t="s">
        <v>135958</v>
      </c>
      <c r="M1296" t="s">
        <v>135959</v>
      </c>
      <c r="N1296" t="s">
        <v>135960</v>
      </c>
      <c r="O1296" t="s">
        <v>135961</v>
      </c>
      <c r="P1296" t="s">
        <v>135962</v>
      </c>
      <c r="Q1296" t="s">
        <v>135963</v>
      </c>
      <c r="R1296" t="s">
        <v>135964</v>
      </c>
      <c r="S1296" t="s">
        <v>135965</v>
      </c>
      <c r="T1296" t="s">
        <v>135966</v>
      </c>
      <c r="U1296" t="s">
        <v>135967</v>
      </c>
      <c r="V1296" t="s">
        <v>135968</v>
      </c>
      <c r="W1296" t="s">
        <v>135969</v>
      </c>
      <c r="X1296" t="s">
        <v>135970</v>
      </c>
      <c r="Y1296" t="s">
        <v>135971</v>
      </c>
      <c r="Z1296" t="s">
        <v>135972</v>
      </c>
      <c r="AA1296" t="s">
        <v>135973</v>
      </c>
      <c r="AB1296" t="s">
        <v>135974</v>
      </c>
      <c r="AC1296" t="s">
        <v>135975</v>
      </c>
      <c r="AD1296" t="s">
        <v>135976</v>
      </c>
      <c r="AE1296" t="s">
        <v>135977</v>
      </c>
      <c r="AF1296" t="s">
        <v>135978</v>
      </c>
      <c r="AG1296" t="s">
        <v>135979</v>
      </c>
      <c r="AH1296" t="s">
        <v>135980</v>
      </c>
      <c r="AI1296" t="s">
        <v>135981</v>
      </c>
      <c r="AJ1296" t="s">
        <v>135982</v>
      </c>
      <c r="AK1296" t="s">
        <v>135983</v>
      </c>
      <c r="AL1296" t="s">
        <v>135984</v>
      </c>
      <c r="AM1296" t="s">
        <v>135985</v>
      </c>
      <c r="AN1296" t="s">
        <v>135986</v>
      </c>
      <c r="AO1296" t="s">
        <v>135987</v>
      </c>
      <c r="AP1296" t="s">
        <v>135988</v>
      </c>
      <c r="AQ1296" t="s">
        <v>135989</v>
      </c>
      <c r="AR1296" t="s">
        <v>135990</v>
      </c>
      <c r="AS1296" t="s">
        <v>135991</v>
      </c>
      <c r="AT1296" t="s">
        <v>135992</v>
      </c>
      <c r="AU1296" t="s">
        <v>135993</v>
      </c>
      <c r="AV1296" t="s">
        <v>135994</v>
      </c>
      <c r="AW1296" t="s">
        <v>135995</v>
      </c>
      <c r="AX1296" t="s">
        <v>135996</v>
      </c>
      <c r="AY1296" t="s">
        <v>135997</v>
      </c>
      <c r="AZ1296" t="s">
        <v>135998</v>
      </c>
      <c r="BA1296" t="s">
        <v>135999</v>
      </c>
      <c r="BB1296" t="s">
        <v>136000</v>
      </c>
      <c r="BC1296" t="s">
        <v>136001</v>
      </c>
      <c r="BD1296" t="s">
        <v>136002</v>
      </c>
      <c r="BE1296" t="s">
        <v>136003</v>
      </c>
      <c r="BF1296" t="s">
        <v>136004</v>
      </c>
      <c r="BG1296" t="s">
        <v>136005</v>
      </c>
      <c r="BH1296" t="s">
        <v>136006</v>
      </c>
      <c r="BI1296" t="s">
        <v>136007</v>
      </c>
      <c r="BJ1296" t="s">
        <v>136008</v>
      </c>
      <c r="BK1296" t="s">
        <v>136009</v>
      </c>
      <c r="BL1296" t="s">
        <v>136010</v>
      </c>
      <c r="BM1296" t="s">
        <v>136011</v>
      </c>
      <c r="BN1296" t="s">
        <v>136012</v>
      </c>
      <c r="BO1296" t="s">
        <v>136013</v>
      </c>
      <c r="BP1296" t="s">
        <v>136014</v>
      </c>
      <c r="BQ1296" t="s">
        <v>136015</v>
      </c>
      <c r="BR1296" t="s">
        <v>136016</v>
      </c>
      <c r="BS1296" t="s">
        <v>136017</v>
      </c>
      <c r="BT1296" t="s">
        <v>136018</v>
      </c>
      <c r="BU1296" t="s">
        <v>136019</v>
      </c>
      <c r="BV1296" t="s">
        <v>136020</v>
      </c>
      <c r="BW1296" t="s">
        <v>136021</v>
      </c>
      <c r="BX1296" t="s">
        <v>136022</v>
      </c>
      <c r="BY1296" t="s">
        <v>136023</v>
      </c>
      <c r="BZ1296" t="s">
        <v>136024</v>
      </c>
      <c r="CA1296" t="s">
        <v>136025</v>
      </c>
      <c r="CB1296" t="s">
        <v>136026</v>
      </c>
      <c r="CC1296" t="s">
        <v>136027</v>
      </c>
      <c r="CD1296" t="s">
        <v>136028</v>
      </c>
      <c r="CE1296" t="s">
        <v>136029</v>
      </c>
      <c r="CF1296" t="s">
        <v>136030</v>
      </c>
      <c r="CG1296" t="s">
        <v>136031</v>
      </c>
      <c r="CH1296" t="s">
        <v>136032</v>
      </c>
      <c r="CI1296" t="s">
        <v>136033</v>
      </c>
      <c r="CJ1296" t="s">
        <v>136034</v>
      </c>
      <c r="CK1296" t="s">
        <v>136035</v>
      </c>
      <c r="CL1296" t="s">
        <v>136036</v>
      </c>
      <c r="CM1296" t="s">
        <v>136037</v>
      </c>
      <c r="CN1296" t="s">
        <v>136038</v>
      </c>
      <c r="CO1296" t="s">
        <v>136039</v>
      </c>
      <c r="CP1296" t="s">
        <v>136040</v>
      </c>
      <c r="CQ1296" t="s">
        <v>136041</v>
      </c>
      <c r="CR1296" t="s">
        <v>136042</v>
      </c>
      <c r="CS1296" t="s">
        <v>136043</v>
      </c>
      <c r="CT1296" t="s">
        <v>136044</v>
      </c>
      <c r="CU1296" t="s">
        <v>136045</v>
      </c>
      <c r="CV1296" t="s">
        <v>136046</v>
      </c>
      <c r="CW1296" t="s">
        <v>136047</v>
      </c>
      <c r="CX1296" t="s">
        <v>136048</v>
      </c>
      <c r="CY1296" t="s">
        <v>136049</v>
      </c>
      <c r="CZ1296" t="s">
        <v>136050</v>
      </c>
      <c r="DA1296" t="s">
        <v>136051</v>
      </c>
    </row>
    <row r="1297" spans="1:105" x14ac:dyDescent="0.25">
      <c r="A1297" t="s">
        <v>136052</v>
      </c>
      <c r="B1297" t="s">
        <v>136053</v>
      </c>
      <c r="C1297" t="s">
        <v>136054</v>
      </c>
      <c r="D1297" t="s">
        <v>136055</v>
      </c>
      <c r="E1297" t="s">
        <v>136056</v>
      </c>
      <c r="F1297" t="s">
        <v>136057</v>
      </c>
      <c r="G1297" t="s">
        <v>136058</v>
      </c>
      <c r="H1297" t="s">
        <v>136059</v>
      </c>
      <c r="I1297" t="s">
        <v>136060</v>
      </c>
      <c r="J1297" t="s">
        <v>136061</v>
      </c>
      <c r="K1297" t="s">
        <v>136062</v>
      </c>
      <c r="L1297" t="s">
        <v>136063</v>
      </c>
      <c r="M1297" t="s">
        <v>136064</v>
      </c>
      <c r="N1297" t="s">
        <v>136065</v>
      </c>
      <c r="O1297" t="s">
        <v>136066</v>
      </c>
      <c r="P1297" t="s">
        <v>136067</v>
      </c>
      <c r="Q1297" t="s">
        <v>136068</v>
      </c>
      <c r="R1297" t="s">
        <v>136069</v>
      </c>
      <c r="S1297" t="s">
        <v>136070</v>
      </c>
      <c r="T1297" t="s">
        <v>136071</v>
      </c>
      <c r="U1297" t="s">
        <v>136072</v>
      </c>
      <c r="V1297" t="s">
        <v>136073</v>
      </c>
      <c r="W1297" t="s">
        <v>136074</v>
      </c>
      <c r="X1297" t="s">
        <v>136075</v>
      </c>
      <c r="Y1297" t="s">
        <v>136076</v>
      </c>
      <c r="Z1297" t="s">
        <v>136077</v>
      </c>
      <c r="AA1297" t="s">
        <v>136078</v>
      </c>
      <c r="AB1297" t="s">
        <v>136079</v>
      </c>
      <c r="AC1297" t="s">
        <v>136080</v>
      </c>
      <c r="AD1297" t="s">
        <v>136081</v>
      </c>
      <c r="AE1297" t="s">
        <v>136082</v>
      </c>
      <c r="AF1297" t="s">
        <v>136083</v>
      </c>
      <c r="AG1297" t="s">
        <v>136084</v>
      </c>
      <c r="AH1297" t="s">
        <v>136085</v>
      </c>
      <c r="AI1297" t="s">
        <v>136086</v>
      </c>
      <c r="AJ1297" t="s">
        <v>136087</v>
      </c>
      <c r="AK1297" t="s">
        <v>136088</v>
      </c>
      <c r="AL1297" t="s">
        <v>136089</v>
      </c>
      <c r="AM1297" t="s">
        <v>136090</v>
      </c>
      <c r="AN1297" t="s">
        <v>136091</v>
      </c>
      <c r="AO1297" t="s">
        <v>136092</v>
      </c>
      <c r="AP1297" t="s">
        <v>136093</v>
      </c>
      <c r="AQ1297" t="s">
        <v>136094</v>
      </c>
      <c r="AR1297" t="s">
        <v>136095</v>
      </c>
      <c r="AS1297" t="s">
        <v>136096</v>
      </c>
      <c r="AT1297" t="s">
        <v>136097</v>
      </c>
      <c r="AU1297" t="s">
        <v>136098</v>
      </c>
      <c r="AV1297" t="s">
        <v>136099</v>
      </c>
      <c r="AW1297" t="s">
        <v>136100</v>
      </c>
      <c r="AX1297" t="s">
        <v>136101</v>
      </c>
      <c r="AY1297" t="s">
        <v>136102</v>
      </c>
      <c r="AZ1297" t="s">
        <v>136103</v>
      </c>
      <c r="BA1297" t="s">
        <v>136104</v>
      </c>
      <c r="BB1297" t="s">
        <v>136105</v>
      </c>
      <c r="BC1297" t="s">
        <v>136106</v>
      </c>
      <c r="BD1297" t="s">
        <v>136107</v>
      </c>
      <c r="BE1297" t="s">
        <v>136108</v>
      </c>
      <c r="BF1297" t="s">
        <v>136109</v>
      </c>
      <c r="BG1297" t="s">
        <v>136110</v>
      </c>
      <c r="BH1297" t="s">
        <v>136111</v>
      </c>
      <c r="BI1297" t="s">
        <v>136112</v>
      </c>
      <c r="BJ1297" t="s">
        <v>136113</v>
      </c>
      <c r="BK1297" t="s">
        <v>136114</v>
      </c>
      <c r="BL1297" t="s">
        <v>136115</v>
      </c>
      <c r="BM1297" t="s">
        <v>136116</v>
      </c>
      <c r="BN1297" t="s">
        <v>136117</v>
      </c>
      <c r="BO1297" t="s">
        <v>136118</v>
      </c>
      <c r="BP1297" t="s">
        <v>136119</v>
      </c>
      <c r="BQ1297" t="s">
        <v>136120</v>
      </c>
      <c r="BR1297" t="s">
        <v>136121</v>
      </c>
      <c r="BS1297" t="s">
        <v>136122</v>
      </c>
      <c r="BT1297" t="s">
        <v>136123</v>
      </c>
      <c r="BU1297" t="s">
        <v>136124</v>
      </c>
      <c r="BV1297" t="s">
        <v>136125</v>
      </c>
      <c r="BW1297" t="s">
        <v>136126</v>
      </c>
      <c r="BX1297" t="s">
        <v>136127</v>
      </c>
      <c r="BY1297" t="s">
        <v>136128</v>
      </c>
      <c r="BZ1297" t="s">
        <v>136129</v>
      </c>
      <c r="CA1297" t="s">
        <v>136130</v>
      </c>
      <c r="CB1297" t="s">
        <v>136131</v>
      </c>
      <c r="CC1297" t="s">
        <v>136132</v>
      </c>
      <c r="CD1297" t="s">
        <v>136133</v>
      </c>
      <c r="CE1297" t="s">
        <v>136134</v>
      </c>
      <c r="CF1297" t="s">
        <v>136135</v>
      </c>
      <c r="CG1297" t="s">
        <v>136136</v>
      </c>
      <c r="CH1297" t="s">
        <v>136137</v>
      </c>
      <c r="CI1297" t="s">
        <v>136138</v>
      </c>
      <c r="CJ1297" t="s">
        <v>136139</v>
      </c>
      <c r="CK1297" t="s">
        <v>136140</v>
      </c>
      <c r="CL1297" t="s">
        <v>136141</v>
      </c>
      <c r="CM1297" t="s">
        <v>136142</v>
      </c>
      <c r="CN1297" t="s">
        <v>136143</v>
      </c>
      <c r="CO1297" t="s">
        <v>136144</v>
      </c>
      <c r="CP1297" t="s">
        <v>136145</v>
      </c>
      <c r="CQ1297" t="s">
        <v>136146</v>
      </c>
      <c r="CR1297" t="s">
        <v>136147</v>
      </c>
      <c r="CS1297" t="s">
        <v>136148</v>
      </c>
      <c r="CT1297" t="s">
        <v>136149</v>
      </c>
      <c r="CU1297" t="s">
        <v>136150</v>
      </c>
      <c r="CV1297" t="s">
        <v>136151</v>
      </c>
      <c r="CW1297" t="s">
        <v>136152</v>
      </c>
      <c r="CX1297" t="s">
        <v>136153</v>
      </c>
      <c r="CY1297" t="s">
        <v>136154</v>
      </c>
      <c r="CZ1297" t="s">
        <v>136155</v>
      </c>
      <c r="DA1297" t="s">
        <v>136156</v>
      </c>
    </row>
    <row r="1298" spans="1:105" x14ac:dyDescent="0.25">
      <c r="A1298" t="s">
        <v>136157</v>
      </c>
      <c r="B1298" t="s">
        <v>136158</v>
      </c>
      <c r="C1298" t="s">
        <v>136159</v>
      </c>
      <c r="D1298" t="s">
        <v>136160</v>
      </c>
      <c r="E1298" t="s">
        <v>136161</v>
      </c>
      <c r="F1298" t="s">
        <v>136162</v>
      </c>
      <c r="G1298" t="s">
        <v>136163</v>
      </c>
      <c r="H1298" t="s">
        <v>136164</v>
      </c>
      <c r="I1298" t="s">
        <v>136165</v>
      </c>
      <c r="J1298" t="s">
        <v>136166</v>
      </c>
      <c r="K1298" t="s">
        <v>136167</v>
      </c>
      <c r="L1298" t="s">
        <v>136168</v>
      </c>
      <c r="M1298" t="s">
        <v>136169</v>
      </c>
      <c r="N1298" t="s">
        <v>136170</v>
      </c>
      <c r="O1298" t="s">
        <v>136171</v>
      </c>
      <c r="P1298" t="s">
        <v>136172</v>
      </c>
      <c r="Q1298" t="s">
        <v>136173</v>
      </c>
      <c r="R1298" t="s">
        <v>136174</v>
      </c>
      <c r="S1298" t="s">
        <v>136175</v>
      </c>
      <c r="T1298" t="s">
        <v>136176</v>
      </c>
      <c r="U1298" t="s">
        <v>136177</v>
      </c>
      <c r="V1298" t="s">
        <v>136178</v>
      </c>
      <c r="W1298" t="s">
        <v>136179</v>
      </c>
      <c r="X1298" t="s">
        <v>136180</v>
      </c>
      <c r="Y1298" t="s">
        <v>136181</v>
      </c>
      <c r="Z1298" t="s">
        <v>136182</v>
      </c>
      <c r="AA1298" t="s">
        <v>136183</v>
      </c>
      <c r="AB1298" t="s">
        <v>136184</v>
      </c>
      <c r="AC1298" t="s">
        <v>136185</v>
      </c>
      <c r="AD1298" t="s">
        <v>136186</v>
      </c>
      <c r="AE1298" t="s">
        <v>136187</v>
      </c>
      <c r="AF1298" t="s">
        <v>136188</v>
      </c>
      <c r="AG1298" t="s">
        <v>136189</v>
      </c>
      <c r="AH1298" t="s">
        <v>136190</v>
      </c>
      <c r="AI1298" t="s">
        <v>136191</v>
      </c>
      <c r="AJ1298" t="s">
        <v>136192</v>
      </c>
      <c r="AK1298" t="s">
        <v>136193</v>
      </c>
      <c r="AL1298" t="s">
        <v>136194</v>
      </c>
      <c r="AM1298" t="s">
        <v>136195</v>
      </c>
      <c r="AN1298" t="s">
        <v>136196</v>
      </c>
      <c r="AO1298" t="s">
        <v>136197</v>
      </c>
      <c r="AP1298" t="s">
        <v>136198</v>
      </c>
      <c r="AQ1298" t="s">
        <v>136199</v>
      </c>
      <c r="AR1298" t="s">
        <v>136200</v>
      </c>
      <c r="AS1298" t="s">
        <v>136201</v>
      </c>
      <c r="AT1298" t="s">
        <v>136202</v>
      </c>
      <c r="AU1298" t="s">
        <v>136203</v>
      </c>
      <c r="AV1298" t="s">
        <v>136204</v>
      </c>
      <c r="AW1298" t="s">
        <v>136205</v>
      </c>
      <c r="AX1298" t="s">
        <v>136206</v>
      </c>
      <c r="AY1298" t="s">
        <v>136207</v>
      </c>
      <c r="AZ1298" t="s">
        <v>136208</v>
      </c>
      <c r="BA1298" t="s">
        <v>136209</v>
      </c>
      <c r="BB1298" t="s">
        <v>136210</v>
      </c>
      <c r="BC1298" t="s">
        <v>136211</v>
      </c>
      <c r="BD1298" t="s">
        <v>136212</v>
      </c>
      <c r="BE1298" t="s">
        <v>136213</v>
      </c>
      <c r="BF1298" t="s">
        <v>136214</v>
      </c>
      <c r="BG1298" t="s">
        <v>136215</v>
      </c>
      <c r="BH1298" t="s">
        <v>136216</v>
      </c>
      <c r="BI1298" t="s">
        <v>136217</v>
      </c>
      <c r="BJ1298" t="s">
        <v>136218</v>
      </c>
      <c r="BK1298" t="s">
        <v>136219</v>
      </c>
      <c r="BL1298" t="s">
        <v>136220</v>
      </c>
      <c r="BM1298" t="s">
        <v>136221</v>
      </c>
      <c r="BN1298" t="s">
        <v>136222</v>
      </c>
      <c r="BO1298" t="s">
        <v>136223</v>
      </c>
      <c r="BP1298" t="s">
        <v>136224</v>
      </c>
      <c r="BQ1298" t="s">
        <v>136225</v>
      </c>
      <c r="BR1298" t="s">
        <v>136226</v>
      </c>
      <c r="BS1298" t="s">
        <v>136227</v>
      </c>
      <c r="BT1298" t="s">
        <v>136228</v>
      </c>
      <c r="BU1298" t="s">
        <v>136229</v>
      </c>
      <c r="BV1298" t="s">
        <v>136230</v>
      </c>
      <c r="BW1298" t="s">
        <v>136231</v>
      </c>
      <c r="BX1298" t="s">
        <v>136232</v>
      </c>
      <c r="BY1298" t="s">
        <v>136233</v>
      </c>
      <c r="BZ1298" t="s">
        <v>136234</v>
      </c>
      <c r="CA1298" t="s">
        <v>136235</v>
      </c>
      <c r="CB1298" t="s">
        <v>136236</v>
      </c>
      <c r="CC1298" t="s">
        <v>136237</v>
      </c>
      <c r="CD1298" t="s">
        <v>136238</v>
      </c>
      <c r="CE1298" t="s">
        <v>136239</v>
      </c>
      <c r="CF1298" t="s">
        <v>136240</v>
      </c>
      <c r="CG1298" t="s">
        <v>136241</v>
      </c>
      <c r="CH1298" t="s">
        <v>136242</v>
      </c>
      <c r="CI1298" t="s">
        <v>136243</v>
      </c>
      <c r="CJ1298" t="s">
        <v>136244</v>
      </c>
      <c r="CK1298" t="s">
        <v>136245</v>
      </c>
      <c r="CL1298" t="s">
        <v>136246</v>
      </c>
      <c r="CM1298" t="s">
        <v>136247</v>
      </c>
      <c r="CN1298" t="s">
        <v>136248</v>
      </c>
      <c r="CO1298" t="s">
        <v>136249</v>
      </c>
      <c r="CP1298" t="s">
        <v>136250</v>
      </c>
      <c r="CQ1298" t="s">
        <v>136251</v>
      </c>
      <c r="CR1298" t="s">
        <v>136252</v>
      </c>
      <c r="CS1298" t="s">
        <v>136253</v>
      </c>
      <c r="CT1298" t="s">
        <v>136254</v>
      </c>
      <c r="CU1298" t="s">
        <v>136255</v>
      </c>
      <c r="CV1298" t="s">
        <v>136256</v>
      </c>
      <c r="CW1298" t="s">
        <v>136257</v>
      </c>
      <c r="CX1298" t="s">
        <v>136258</v>
      </c>
      <c r="CY1298" t="s">
        <v>136259</v>
      </c>
      <c r="CZ1298" t="s">
        <v>136260</v>
      </c>
      <c r="DA1298" t="s">
        <v>136261</v>
      </c>
    </row>
    <row r="1299" spans="1:105" x14ac:dyDescent="0.25">
      <c r="A1299" t="s">
        <v>136262</v>
      </c>
      <c r="B1299" t="s">
        <v>136263</v>
      </c>
      <c r="C1299" t="s">
        <v>136264</v>
      </c>
      <c r="D1299" t="s">
        <v>136265</v>
      </c>
      <c r="E1299" t="s">
        <v>136266</v>
      </c>
      <c r="F1299" t="s">
        <v>136267</v>
      </c>
      <c r="G1299" t="s">
        <v>136268</v>
      </c>
      <c r="H1299" t="s">
        <v>136269</v>
      </c>
      <c r="I1299" t="s">
        <v>136270</v>
      </c>
      <c r="J1299" t="s">
        <v>136271</v>
      </c>
      <c r="K1299" t="s">
        <v>136272</v>
      </c>
      <c r="L1299" t="s">
        <v>136273</v>
      </c>
      <c r="M1299" t="s">
        <v>136274</v>
      </c>
      <c r="N1299" t="s">
        <v>136275</v>
      </c>
      <c r="O1299" t="s">
        <v>136276</v>
      </c>
      <c r="P1299" t="s">
        <v>136277</v>
      </c>
      <c r="Q1299" t="s">
        <v>136278</v>
      </c>
      <c r="R1299" t="s">
        <v>136279</v>
      </c>
      <c r="S1299" t="s">
        <v>136280</v>
      </c>
      <c r="T1299" t="s">
        <v>136281</v>
      </c>
      <c r="U1299" t="s">
        <v>136282</v>
      </c>
      <c r="V1299" t="s">
        <v>136283</v>
      </c>
      <c r="W1299" t="s">
        <v>136284</v>
      </c>
      <c r="X1299" t="s">
        <v>136285</v>
      </c>
      <c r="Y1299" t="s">
        <v>136286</v>
      </c>
      <c r="Z1299" t="s">
        <v>136287</v>
      </c>
      <c r="AA1299" t="s">
        <v>136288</v>
      </c>
      <c r="AB1299" t="s">
        <v>136289</v>
      </c>
      <c r="AC1299" t="s">
        <v>136290</v>
      </c>
      <c r="AD1299" t="s">
        <v>136291</v>
      </c>
      <c r="AE1299" t="s">
        <v>136292</v>
      </c>
      <c r="AF1299" t="s">
        <v>136293</v>
      </c>
      <c r="AG1299" t="s">
        <v>136294</v>
      </c>
      <c r="AH1299" t="s">
        <v>136295</v>
      </c>
      <c r="AI1299" t="s">
        <v>136296</v>
      </c>
      <c r="AJ1299" t="s">
        <v>136297</v>
      </c>
      <c r="AK1299" t="s">
        <v>136298</v>
      </c>
      <c r="AL1299" t="s">
        <v>136299</v>
      </c>
      <c r="AM1299" t="s">
        <v>136300</v>
      </c>
      <c r="AN1299" t="s">
        <v>136301</v>
      </c>
      <c r="AO1299" t="s">
        <v>136302</v>
      </c>
      <c r="AP1299" t="s">
        <v>136303</v>
      </c>
      <c r="AQ1299" t="s">
        <v>136304</v>
      </c>
      <c r="AR1299" t="s">
        <v>136305</v>
      </c>
      <c r="AS1299" t="s">
        <v>136306</v>
      </c>
      <c r="AT1299" t="s">
        <v>136307</v>
      </c>
      <c r="AU1299" t="s">
        <v>136308</v>
      </c>
      <c r="AV1299" t="s">
        <v>136309</v>
      </c>
      <c r="AW1299" t="s">
        <v>136310</v>
      </c>
      <c r="AX1299" t="s">
        <v>136311</v>
      </c>
      <c r="AY1299" t="s">
        <v>136312</v>
      </c>
      <c r="AZ1299" t="s">
        <v>136313</v>
      </c>
      <c r="BA1299" t="s">
        <v>136314</v>
      </c>
      <c r="BB1299" t="s">
        <v>136315</v>
      </c>
      <c r="BC1299" t="s">
        <v>136316</v>
      </c>
      <c r="BD1299" t="s">
        <v>136317</v>
      </c>
      <c r="BE1299" t="s">
        <v>136318</v>
      </c>
      <c r="BF1299" t="s">
        <v>136319</v>
      </c>
      <c r="BG1299" t="s">
        <v>136320</v>
      </c>
      <c r="BH1299" t="s">
        <v>136321</v>
      </c>
      <c r="BI1299" t="s">
        <v>136322</v>
      </c>
      <c r="BJ1299" t="s">
        <v>136323</v>
      </c>
      <c r="BK1299" t="s">
        <v>136324</v>
      </c>
      <c r="BL1299" t="s">
        <v>136325</v>
      </c>
      <c r="BM1299" t="s">
        <v>136326</v>
      </c>
      <c r="BN1299" t="s">
        <v>136327</v>
      </c>
      <c r="BO1299" t="s">
        <v>136328</v>
      </c>
      <c r="BP1299" t="s">
        <v>136329</v>
      </c>
      <c r="BQ1299" t="s">
        <v>136330</v>
      </c>
      <c r="BR1299" t="s">
        <v>136331</v>
      </c>
      <c r="BS1299" t="s">
        <v>136332</v>
      </c>
      <c r="BT1299" t="s">
        <v>136333</v>
      </c>
      <c r="BU1299" t="s">
        <v>136334</v>
      </c>
      <c r="BV1299" t="s">
        <v>136335</v>
      </c>
      <c r="BW1299" t="s">
        <v>136336</v>
      </c>
      <c r="BX1299" t="s">
        <v>136337</v>
      </c>
      <c r="BY1299" t="s">
        <v>136338</v>
      </c>
      <c r="BZ1299" t="s">
        <v>136339</v>
      </c>
      <c r="CA1299" t="s">
        <v>136340</v>
      </c>
      <c r="CB1299" t="s">
        <v>136341</v>
      </c>
      <c r="CC1299" t="s">
        <v>136342</v>
      </c>
      <c r="CD1299" t="s">
        <v>136343</v>
      </c>
      <c r="CE1299" t="s">
        <v>136344</v>
      </c>
      <c r="CF1299" t="s">
        <v>136345</v>
      </c>
      <c r="CG1299" t="s">
        <v>136346</v>
      </c>
      <c r="CH1299" t="s">
        <v>136347</v>
      </c>
      <c r="CI1299" t="s">
        <v>136348</v>
      </c>
      <c r="CJ1299" t="s">
        <v>136349</v>
      </c>
      <c r="CK1299" t="s">
        <v>136350</v>
      </c>
      <c r="CL1299" t="s">
        <v>136351</v>
      </c>
      <c r="CM1299" t="s">
        <v>136352</v>
      </c>
      <c r="CN1299" t="s">
        <v>136353</v>
      </c>
      <c r="CO1299" t="s">
        <v>136354</v>
      </c>
      <c r="CP1299" t="s">
        <v>136355</v>
      </c>
      <c r="CQ1299" t="s">
        <v>136356</v>
      </c>
      <c r="CR1299" t="s">
        <v>136357</v>
      </c>
      <c r="CS1299" t="s">
        <v>136358</v>
      </c>
      <c r="CT1299" t="s">
        <v>136359</v>
      </c>
      <c r="CU1299" t="s">
        <v>136360</v>
      </c>
      <c r="CV1299" t="s">
        <v>136361</v>
      </c>
      <c r="CW1299" t="s">
        <v>136362</v>
      </c>
      <c r="CX1299" t="s">
        <v>136363</v>
      </c>
      <c r="CY1299" t="s">
        <v>136364</v>
      </c>
      <c r="CZ1299" t="s">
        <v>136365</v>
      </c>
      <c r="DA1299" t="s">
        <v>136366</v>
      </c>
    </row>
    <row r="1300" spans="1:105" x14ac:dyDescent="0.25">
      <c r="A1300" t="s">
        <v>136367</v>
      </c>
      <c r="B1300" t="s">
        <v>136368</v>
      </c>
      <c r="C1300" t="s">
        <v>136369</v>
      </c>
      <c r="D1300" t="s">
        <v>136370</v>
      </c>
      <c r="E1300" t="s">
        <v>136371</v>
      </c>
      <c r="F1300" t="s">
        <v>136372</v>
      </c>
      <c r="G1300" t="s">
        <v>136373</v>
      </c>
      <c r="H1300" t="s">
        <v>136374</v>
      </c>
      <c r="I1300" t="s">
        <v>136375</v>
      </c>
      <c r="J1300" t="s">
        <v>136376</v>
      </c>
      <c r="K1300" t="s">
        <v>136377</v>
      </c>
      <c r="L1300" t="s">
        <v>136378</v>
      </c>
      <c r="M1300" t="s">
        <v>136379</v>
      </c>
      <c r="N1300" t="s">
        <v>136380</v>
      </c>
      <c r="O1300" t="s">
        <v>136381</v>
      </c>
      <c r="P1300" t="s">
        <v>136382</v>
      </c>
      <c r="Q1300" t="s">
        <v>136383</v>
      </c>
      <c r="R1300" t="s">
        <v>136384</v>
      </c>
      <c r="S1300" t="s">
        <v>136385</v>
      </c>
      <c r="T1300" t="s">
        <v>136386</v>
      </c>
      <c r="U1300" t="s">
        <v>136387</v>
      </c>
      <c r="V1300" t="s">
        <v>136388</v>
      </c>
      <c r="W1300" t="s">
        <v>136389</v>
      </c>
      <c r="X1300" t="s">
        <v>136390</v>
      </c>
      <c r="Y1300" t="s">
        <v>136391</v>
      </c>
      <c r="Z1300" t="s">
        <v>136392</v>
      </c>
      <c r="AA1300" t="s">
        <v>136393</v>
      </c>
      <c r="AB1300" t="s">
        <v>136394</v>
      </c>
      <c r="AC1300" t="s">
        <v>136395</v>
      </c>
      <c r="AD1300" t="s">
        <v>136396</v>
      </c>
      <c r="AE1300" t="s">
        <v>136397</v>
      </c>
      <c r="AF1300" t="s">
        <v>136398</v>
      </c>
      <c r="AG1300" t="s">
        <v>136399</v>
      </c>
      <c r="AH1300" t="s">
        <v>136400</v>
      </c>
      <c r="AI1300" t="s">
        <v>136401</v>
      </c>
      <c r="AJ1300" t="s">
        <v>136402</v>
      </c>
      <c r="AK1300" t="s">
        <v>136403</v>
      </c>
      <c r="AL1300" t="s">
        <v>136404</v>
      </c>
      <c r="AM1300" t="s">
        <v>136405</v>
      </c>
      <c r="AN1300" t="s">
        <v>136406</v>
      </c>
      <c r="AO1300" t="s">
        <v>136407</v>
      </c>
      <c r="AP1300" t="s">
        <v>136408</v>
      </c>
      <c r="AQ1300" t="s">
        <v>136409</v>
      </c>
      <c r="AR1300" t="s">
        <v>136410</v>
      </c>
      <c r="AS1300" t="s">
        <v>136411</v>
      </c>
      <c r="AT1300" t="s">
        <v>136412</v>
      </c>
      <c r="AU1300" t="s">
        <v>136413</v>
      </c>
      <c r="AV1300" t="s">
        <v>136414</v>
      </c>
      <c r="AW1300" t="s">
        <v>136415</v>
      </c>
      <c r="AX1300" t="s">
        <v>136416</v>
      </c>
      <c r="AY1300" t="s">
        <v>136417</v>
      </c>
      <c r="AZ1300" t="s">
        <v>136418</v>
      </c>
      <c r="BA1300" t="s">
        <v>136419</v>
      </c>
      <c r="BB1300" t="s">
        <v>136420</v>
      </c>
      <c r="BC1300" t="s">
        <v>136421</v>
      </c>
      <c r="BD1300" t="s">
        <v>136422</v>
      </c>
      <c r="BE1300" t="s">
        <v>136423</v>
      </c>
      <c r="BF1300" t="s">
        <v>136424</v>
      </c>
      <c r="BG1300" t="s">
        <v>136425</v>
      </c>
      <c r="BH1300" t="s">
        <v>136426</v>
      </c>
      <c r="BI1300" t="s">
        <v>136427</v>
      </c>
      <c r="BJ1300" t="s">
        <v>136428</v>
      </c>
      <c r="BK1300" t="s">
        <v>136429</v>
      </c>
      <c r="BL1300" t="s">
        <v>136430</v>
      </c>
      <c r="BM1300" t="s">
        <v>136431</v>
      </c>
      <c r="BN1300" t="s">
        <v>136432</v>
      </c>
      <c r="BO1300" t="s">
        <v>136433</v>
      </c>
      <c r="BP1300" t="s">
        <v>136434</v>
      </c>
      <c r="BQ1300" t="s">
        <v>136435</v>
      </c>
      <c r="BR1300" t="s">
        <v>136436</v>
      </c>
      <c r="BS1300" t="s">
        <v>136437</v>
      </c>
      <c r="BT1300" t="s">
        <v>136438</v>
      </c>
      <c r="BU1300" t="s">
        <v>136439</v>
      </c>
      <c r="BV1300" t="s">
        <v>136440</v>
      </c>
      <c r="BW1300" t="s">
        <v>136441</v>
      </c>
      <c r="BX1300" t="s">
        <v>136442</v>
      </c>
      <c r="BY1300" t="s">
        <v>136443</v>
      </c>
      <c r="BZ1300" t="s">
        <v>136444</v>
      </c>
      <c r="CA1300" t="s">
        <v>136445</v>
      </c>
      <c r="CB1300" t="s">
        <v>136446</v>
      </c>
      <c r="CC1300" t="s">
        <v>136447</v>
      </c>
      <c r="CD1300" t="s">
        <v>136448</v>
      </c>
      <c r="CE1300" t="s">
        <v>136449</v>
      </c>
      <c r="CF1300" t="s">
        <v>136450</v>
      </c>
      <c r="CG1300" t="s">
        <v>136451</v>
      </c>
      <c r="CH1300" t="s">
        <v>136452</v>
      </c>
      <c r="CI1300" t="s">
        <v>136453</v>
      </c>
      <c r="CJ1300" t="s">
        <v>136454</v>
      </c>
      <c r="CK1300" t="s">
        <v>136455</v>
      </c>
      <c r="CL1300" t="s">
        <v>136456</v>
      </c>
      <c r="CM1300" t="s">
        <v>136457</v>
      </c>
      <c r="CN1300" t="s">
        <v>136458</v>
      </c>
      <c r="CO1300" t="s">
        <v>136459</v>
      </c>
      <c r="CP1300" t="s">
        <v>136460</v>
      </c>
      <c r="CQ1300" t="s">
        <v>136461</v>
      </c>
      <c r="CR1300" t="s">
        <v>136462</v>
      </c>
      <c r="CS1300" t="s">
        <v>136463</v>
      </c>
      <c r="CT1300" t="s">
        <v>136464</v>
      </c>
      <c r="CU1300" t="s">
        <v>136465</v>
      </c>
      <c r="CV1300" t="s">
        <v>136466</v>
      </c>
      <c r="CW1300" t="s">
        <v>136467</v>
      </c>
      <c r="CX1300" t="s">
        <v>136468</v>
      </c>
      <c r="CY1300" t="s">
        <v>136469</v>
      </c>
      <c r="CZ1300" t="s">
        <v>136470</v>
      </c>
      <c r="DA1300" t="s">
        <v>136471</v>
      </c>
    </row>
    <row r="1301" spans="1:105" x14ac:dyDescent="0.25">
      <c r="A1301" t="s">
        <v>136472</v>
      </c>
      <c r="B1301" t="s">
        <v>136473</v>
      </c>
      <c r="C1301" t="s">
        <v>136474</v>
      </c>
      <c r="D1301" t="s">
        <v>136475</v>
      </c>
      <c r="E1301" t="s">
        <v>136476</v>
      </c>
      <c r="F1301" t="s">
        <v>136477</v>
      </c>
      <c r="G1301" t="s">
        <v>136478</v>
      </c>
      <c r="H1301" t="s">
        <v>136479</v>
      </c>
      <c r="I1301" t="s">
        <v>136480</v>
      </c>
      <c r="J1301" t="s">
        <v>136481</v>
      </c>
      <c r="K1301" t="s">
        <v>136482</v>
      </c>
      <c r="L1301" t="s">
        <v>136483</v>
      </c>
      <c r="M1301" t="s">
        <v>136484</v>
      </c>
      <c r="N1301" t="s">
        <v>136485</v>
      </c>
      <c r="O1301" t="s">
        <v>136486</v>
      </c>
      <c r="P1301" t="s">
        <v>136487</v>
      </c>
      <c r="Q1301" t="s">
        <v>136488</v>
      </c>
      <c r="R1301" t="s">
        <v>136489</v>
      </c>
      <c r="S1301" t="s">
        <v>136490</v>
      </c>
      <c r="T1301" t="s">
        <v>136491</v>
      </c>
      <c r="U1301" t="s">
        <v>136492</v>
      </c>
      <c r="V1301" t="s">
        <v>136493</v>
      </c>
      <c r="W1301" t="s">
        <v>136494</v>
      </c>
      <c r="X1301" t="s">
        <v>136495</v>
      </c>
      <c r="Y1301" t="s">
        <v>136496</v>
      </c>
      <c r="Z1301" t="s">
        <v>136497</v>
      </c>
      <c r="AA1301" t="s">
        <v>136498</v>
      </c>
      <c r="AB1301" t="s">
        <v>136499</v>
      </c>
      <c r="AC1301" t="s">
        <v>136500</v>
      </c>
      <c r="AD1301" t="s">
        <v>136501</v>
      </c>
      <c r="AE1301" t="s">
        <v>136502</v>
      </c>
      <c r="AF1301" t="s">
        <v>136503</v>
      </c>
      <c r="AG1301" t="s">
        <v>136504</v>
      </c>
      <c r="AH1301" t="s">
        <v>136505</v>
      </c>
      <c r="AI1301" t="s">
        <v>136506</v>
      </c>
      <c r="AJ1301" t="s">
        <v>136507</v>
      </c>
      <c r="AK1301" t="s">
        <v>136508</v>
      </c>
      <c r="AL1301" t="s">
        <v>136509</v>
      </c>
      <c r="AM1301" t="s">
        <v>136510</v>
      </c>
      <c r="AN1301" t="s">
        <v>136511</v>
      </c>
      <c r="AO1301" t="s">
        <v>136512</v>
      </c>
      <c r="AP1301" t="s">
        <v>136513</v>
      </c>
      <c r="AQ1301" t="s">
        <v>136514</v>
      </c>
      <c r="AR1301" t="s">
        <v>136515</v>
      </c>
      <c r="AS1301" t="s">
        <v>136516</v>
      </c>
      <c r="AT1301" t="s">
        <v>136517</v>
      </c>
      <c r="AU1301" t="s">
        <v>136518</v>
      </c>
      <c r="AV1301" t="s">
        <v>136519</v>
      </c>
      <c r="AW1301" t="s">
        <v>136520</v>
      </c>
      <c r="AX1301" t="s">
        <v>136521</v>
      </c>
      <c r="AY1301" t="s">
        <v>136522</v>
      </c>
      <c r="AZ1301" t="s">
        <v>136523</v>
      </c>
      <c r="BA1301" t="s">
        <v>136524</v>
      </c>
      <c r="BB1301" t="s">
        <v>136525</v>
      </c>
      <c r="BC1301" t="s">
        <v>136526</v>
      </c>
      <c r="BD1301" t="s">
        <v>136527</v>
      </c>
      <c r="BE1301" t="s">
        <v>136528</v>
      </c>
      <c r="BF1301" t="s">
        <v>136529</v>
      </c>
      <c r="BG1301" t="s">
        <v>136530</v>
      </c>
      <c r="BH1301" t="s">
        <v>136531</v>
      </c>
      <c r="BI1301" t="s">
        <v>136532</v>
      </c>
      <c r="BJ1301" t="s">
        <v>136533</v>
      </c>
      <c r="BK1301" t="s">
        <v>136534</v>
      </c>
      <c r="BL1301" t="s">
        <v>136535</v>
      </c>
      <c r="BM1301" t="s">
        <v>136536</v>
      </c>
      <c r="BN1301" t="s">
        <v>136537</v>
      </c>
      <c r="BO1301" t="s">
        <v>136538</v>
      </c>
      <c r="BP1301" t="s">
        <v>136539</v>
      </c>
      <c r="BQ1301" t="s">
        <v>136540</v>
      </c>
      <c r="BR1301" t="s">
        <v>136541</v>
      </c>
      <c r="BS1301" t="s">
        <v>136542</v>
      </c>
      <c r="BT1301" t="s">
        <v>136543</v>
      </c>
      <c r="BU1301" t="s">
        <v>136544</v>
      </c>
      <c r="BV1301" t="s">
        <v>136545</v>
      </c>
      <c r="BW1301" t="s">
        <v>136546</v>
      </c>
      <c r="BX1301" t="s">
        <v>136547</v>
      </c>
      <c r="BY1301" t="s">
        <v>136548</v>
      </c>
      <c r="BZ1301" t="s">
        <v>136549</v>
      </c>
      <c r="CA1301" t="s">
        <v>136550</v>
      </c>
      <c r="CB1301" t="s">
        <v>136551</v>
      </c>
      <c r="CC1301" t="s">
        <v>136552</v>
      </c>
      <c r="CD1301" t="s">
        <v>136553</v>
      </c>
      <c r="CE1301" t="s">
        <v>136554</v>
      </c>
      <c r="CF1301" t="s">
        <v>136555</v>
      </c>
      <c r="CG1301" t="s">
        <v>136556</v>
      </c>
      <c r="CH1301" t="s">
        <v>136557</v>
      </c>
      <c r="CI1301" t="s">
        <v>136558</v>
      </c>
      <c r="CJ1301" t="s">
        <v>136559</v>
      </c>
      <c r="CK1301" t="s">
        <v>136560</v>
      </c>
      <c r="CL1301" t="s">
        <v>136561</v>
      </c>
      <c r="CM1301" t="s">
        <v>136562</v>
      </c>
      <c r="CN1301" t="s">
        <v>136563</v>
      </c>
      <c r="CO1301" t="s">
        <v>136564</v>
      </c>
      <c r="CP1301" t="s">
        <v>136565</v>
      </c>
      <c r="CQ1301" t="s">
        <v>136566</v>
      </c>
      <c r="CR1301" t="s">
        <v>136567</v>
      </c>
      <c r="CS1301" t="s">
        <v>136568</v>
      </c>
      <c r="CT1301" t="s">
        <v>136569</v>
      </c>
      <c r="CU1301" t="s">
        <v>136570</v>
      </c>
      <c r="CV1301" t="s">
        <v>136571</v>
      </c>
      <c r="CW1301" t="s">
        <v>136572</v>
      </c>
      <c r="CX1301" t="s">
        <v>136573</v>
      </c>
      <c r="CY1301" t="s">
        <v>136574</v>
      </c>
      <c r="CZ1301" t="s">
        <v>136575</v>
      </c>
      <c r="DA1301" t="s">
        <v>136576</v>
      </c>
    </row>
    <row r="1302" spans="1:105" x14ac:dyDescent="0.25">
      <c r="A1302" t="s">
        <v>136577</v>
      </c>
      <c r="B1302" t="s">
        <v>136578</v>
      </c>
      <c r="C1302" t="s">
        <v>136579</v>
      </c>
      <c r="D1302" t="s">
        <v>136580</v>
      </c>
      <c r="E1302" t="s">
        <v>136581</v>
      </c>
      <c r="F1302" t="s">
        <v>136582</v>
      </c>
      <c r="G1302" t="s">
        <v>136583</v>
      </c>
      <c r="H1302" t="s">
        <v>136584</v>
      </c>
      <c r="I1302" t="s">
        <v>136585</v>
      </c>
      <c r="J1302" t="s">
        <v>136586</v>
      </c>
      <c r="K1302" t="s">
        <v>136587</v>
      </c>
      <c r="L1302" t="s">
        <v>136588</v>
      </c>
      <c r="M1302" t="s">
        <v>136589</v>
      </c>
      <c r="N1302" t="s">
        <v>136590</v>
      </c>
      <c r="O1302" t="s">
        <v>136591</v>
      </c>
      <c r="P1302" t="s">
        <v>136592</v>
      </c>
      <c r="Q1302" t="s">
        <v>136593</v>
      </c>
      <c r="R1302" t="s">
        <v>136594</v>
      </c>
      <c r="S1302" t="s">
        <v>136595</v>
      </c>
      <c r="T1302" t="s">
        <v>136596</v>
      </c>
      <c r="U1302" t="s">
        <v>136597</v>
      </c>
      <c r="V1302" t="s">
        <v>136598</v>
      </c>
      <c r="W1302" t="s">
        <v>136599</v>
      </c>
      <c r="X1302" t="s">
        <v>136600</v>
      </c>
      <c r="Y1302" t="s">
        <v>136601</v>
      </c>
      <c r="Z1302" t="s">
        <v>136602</v>
      </c>
      <c r="AA1302" t="s">
        <v>136603</v>
      </c>
      <c r="AB1302" t="s">
        <v>136604</v>
      </c>
      <c r="AC1302" t="s">
        <v>136605</v>
      </c>
      <c r="AD1302" t="s">
        <v>136606</v>
      </c>
      <c r="AE1302" t="s">
        <v>136607</v>
      </c>
      <c r="AF1302" t="s">
        <v>136608</v>
      </c>
      <c r="AG1302" t="s">
        <v>136609</v>
      </c>
      <c r="AH1302" t="s">
        <v>136610</v>
      </c>
      <c r="AI1302" t="s">
        <v>136611</v>
      </c>
      <c r="AJ1302" t="s">
        <v>136612</v>
      </c>
      <c r="AK1302" t="s">
        <v>136613</v>
      </c>
      <c r="AL1302" t="s">
        <v>136614</v>
      </c>
      <c r="AM1302" t="s">
        <v>136615</v>
      </c>
      <c r="AN1302" t="s">
        <v>136616</v>
      </c>
      <c r="AO1302" t="s">
        <v>136617</v>
      </c>
      <c r="AP1302" t="s">
        <v>136618</v>
      </c>
      <c r="AQ1302" t="s">
        <v>136619</v>
      </c>
      <c r="AR1302" t="s">
        <v>136620</v>
      </c>
      <c r="AS1302" t="s">
        <v>136621</v>
      </c>
      <c r="AT1302" t="s">
        <v>136622</v>
      </c>
      <c r="AU1302" t="s">
        <v>136623</v>
      </c>
      <c r="AV1302" t="s">
        <v>136624</v>
      </c>
      <c r="AW1302" t="s">
        <v>136625</v>
      </c>
      <c r="AX1302" t="s">
        <v>136626</v>
      </c>
      <c r="AY1302" t="s">
        <v>136627</v>
      </c>
      <c r="AZ1302" t="s">
        <v>136628</v>
      </c>
      <c r="BA1302" t="s">
        <v>136629</v>
      </c>
      <c r="BB1302" t="s">
        <v>136630</v>
      </c>
      <c r="BC1302" t="s">
        <v>136631</v>
      </c>
      <c r="BD1302" t="s">
        <v>136632</v>
      </c>
      <c r="BE1302" t="s">
        <v>136633</v>
      </c>
      <c r="BF1302" t="s">
        <v>136634</v>
      </c>
      <c r="BG1302" t="s">
        <v>136635</v>
      </c>
      <c r="BH1302" t="s">
        <v>136636</v>
      </c>
      <c r="BI1302" t="s">
        <v>136637</v>
      </c>
      <c r="BJ1302" t="s">
        <v>136638</v>
      </c>
      <c r="BK1302" t="s">
        <v>136639</v>
      </c>
      <c r="BL1302" t="s">
        <v>136640</v>
      </c>
      <c r="BM1302" t="s">
        <v>136641</v>
      </c>
      <c r="BN1302" t="s">
        <v>136642</v>
      </c>
      <c r="BO1302" t="s">
        <v>136643</v>
      </c>
      <c r="BP1302" t="s">
        <v>136644</v>
      </c>
      <c r="BQ1302" t="s">
        <v>136645</v>
      </c>
      <c r="BR1302" t="s">
        <v>136646</v>
      </c>
      <c r="BS1302" t="s">
        <v>136647</v>
      </c>
      <c r="BT1302" t="s">
        <v>136648</v>
      </c>
      <c r="BU1302" t="s">
        <v>136649</v>
      </c>
      <c r="BV1302" t="s">
        <v>136650</v>
      </c>
      <c r="BW1302" t="s">
        <v>136651</v>
      </c>
      <c r="BX1302" t="s">
        <v>136652</v>
      </c>
      <c r="BY1302" t="s">
        <v>136653</v>
      </c>
      <c r="BZ1302" t="s">
        <v>136654</v>
      </c>
      <c r="CA1302" t="s">
        <v>136655</v>
      </c>
      <c r="CB1302" t="s">
        <v>136656</v>
      </c>
      <c r="CC1302" t="s">
        <v>136657</v>
      </c>
      <c r="CD1302" t="s">
        <v>136658</v>
      </c>
      <c r="CE1302" t="s">
        <v>136659</v>
      </c>
      <c r="CF1302" t="s">
        <v>136660</v>
      </c>
      <c r="CG1302" t="s">
        <v>136661</v>
      </c>
      <c r="CH1302" t="s">
        <v>136662</v>
      </c>
      <c r="CI1302" t="s">
        <v>136663</v>
      </c>
      <c r="CJ1302" t="s">
        <v>136664</v>
      </c>
      <c r="CK1302" t="s">
        <v>136665</v>
      </c>
      <c r="CL1302" t="s">
        <v>136666</v>
      </c>
      <c r="CM1302" t="s">
        <v>136667</v>
      </c>
      <c r="CN1302" t="s">
        <v>136668</v>
      </c>
      <c r="CO1302" t="s">
        <v>136669</v>
      </c>
      <c r="CP1302" t="s">
        <v>136670</v>
      </c>
      <c r="CQ1302" t="s">
        <v>136671</v>
      </c>
      <c r="CR1302" t="s">
        <v>136672</v>
      </c>
      <c r="CS1302" t="s">
        <v>136673</v>
      </c>
      <c r="CT1302" t="s">
        <v>136674</v>
      </c>
      <c r="CU1302" t="s">
        <v>136675</v>
      </c>
      <c r="CV1302" t="s">
        <v>136676</v>
      </c>
      <c r="CW1302" t="s">
        <v>136677</v>
      </c>
      <c r="CX1302" t="s">
        <v>136678</v>
      </c>
      <c r="CY1302" t="s">
        <v>136679</v>
      </c>
      <c r="CZ1302" t="s">
        <v>136680</v>
      </c>
      <c r="DA1302" t="s">
        <v>136681</v>
      </c>
    </row>
    <row r="1303" spans="1:105" x14ac:dyDescent="0.25">
      <c r="A1303" t="s">
        <v>136682</v>
      </c>
      <c r="B1303" t="s">
        <v>136683</v>
      </c>
      <c r="C1303" t="s">
        <v>136684</v>
      </c>
      <c r="D1303" t="s">
        <v>136685</v>
      </c>
      <c r="E1303" t="s">
        <v>136686</v>
      </c>
      <c r="F1303" t="s">
        <v>136687</v>
      </c>
      <c r="G1303" t="s">
        <v>136688</v>
      </c>
      <c r="H1303" t="s">
        <v>136689</v>
      </c>
      <c r="I1303" t="s">
        <v>136690</v>
      </c>
      <c r="J1303" t="s">
        <v>136691</v>
      </c>
      <c r="K1303" t="s">
        <v>136692</v>
      </c>
      <c r="L1303" t="s">
        <v>136693</v>
      </c>
      <c r="M1303" t="s">
        <v>136694</v>
      </c>
      <c r="N1303" t="s">
        <v>136695</v>
      </c>
      <c r="O1303" t="s">
        <v>136696</v>
      </c>
      <c r="P1303" t="s">
        <v>136697</v>
      </c>
      <c r="Q1303" t="s">
        <v>136698</v>
      </c>
      <c r="R1303" t="s">
        <v>136699</v>
      </c>
      <c r="S1303" t="s">
        <v>136700</v>
      </c>
      <c r="T1303" t="s">
        <v>136701</v>
      </c>
      <c r="U1303" t="s">
        <v>136702</v>
      </c>
      <c r="V1303" t="s">
        <v>136703</v>
      </c>
      <c r="W1303" t="s">
        <v>136704</v>
      </c>
      <c r="X1303" t="s">
        <v>136705</v>
      </c>
      <c r="Y1303" t="s">
        <v>136706</v>
      </c>
      <c r="Z1303" t="s">
        <v>136707</v>
      </c>
      <c r="AA1303" t="s">
        <v>136708</v>
      </c>
      <c r="AB1303" t="s">
        <v>136709</v>
      </c>
      <c r="AC1303" t="s">
        <v>136710</v>
      </c>
      <c r="AD1303" t="s">
        <v>136711</v>
      </c>
      <c r="AE1303" t="s">
        <v>136712</v>
      </c>
      <c r="AF1303" t="s">
        <v>136713</v>
      </c>
      <c r="AG1303" t="s">
        <v>136714</v>
      </c>
      <c r="AH1303" t="s">
        <v>136715</v>
      </c>
      <c r="AI1303" t="s">
        <v>136716</v>
      </c>
      <c r="AJ1303" t="s">
        <v>136717</v>
      </c>
      <c r="AK1303" t="s">
        <v>136718</v>
      </c>
      <c r="AL1303" t="s">
        <v>136719</v>
      </c>
      <c r="AM1303" t="s">
        <v>136720</v>
      </c>
      <c r="AN1303" t="s">
        <v>136721</v>
      </c>
      <c r="AO1303" t="s">
        <v>136722</v>
      </c>
      <c r="AP1303" t="s">
        <v>136723</v>
      </c>
      <c r="AQ1303" t="s">
        <v>136724</v>
      </c>
      <c r="AR1303" t="s">
        <v>136725</v>
      </c>
      <c r="AS1303" t="s">
        <v>136726</v>
      </c>
      <c r="AT1303" t="s">
        <v>136727</v>
      </c>
      <c r="AU1303" t="s">
        <v>136728</v>
      </c>
      <c r="AV1303" t="s">
        <v>136729</v>
      </c>
      <c r="AW1303" t="s">
        <v>136730</v>
      </c>
      <c r="AX1303" t="s">
        <v>136731</v>
      </c>
      <c r="AY1303" t="s">
        <v>136732</v>
      </c>
      <c r="AZ1303" t="s">
        <v>136733</v>
      </c>
      <c r="BA1303" t="s">
        <v>136734</v>
      </c>
      <c r="BB1303" t="s">
        <v>136735</v>
      </c>
      <c r="BC1303" t="s">
        <v>136736</v>
      </c>
      <c r="BD1303" t="s">
        <v>136737</v>
      </c>
      <c r="BE1303" t="s">
        <v>136738</v>
      </c>
      <c r="BF1303" t="s">
        <v>136739</v>
      </c>
      <c r="BG1303" t="s">
        <v>136740</v>
      </c>
      <c r="BH1303" t="s">
        <v>136741</v>
      </c>
      <c r="BI1303" t="s">
        <v>136742</v>
      </c>
      <c r="BJ1303" t="s">
        <v>136743</v>
      </c>
      <c r="BK1303" t="s">
        <v>136744</v>
      </c>
      <c r="BL1303" t="s">
        <v>136745</v>
      </c>
      <c r="BM1303" t="s">
        <v>136746</v>
      </c>
      <c r="BN1303" t="s">
        <v>136747</v>
      </c>
      <c r="BO1303" t="s">
        <v>136748</v>
      </c>
      <c r="BP1303" t="s">
        <v>136749</v>
      </c>
      <c r="BQ1303" t="s">
        <v>136750</v>
      </c>
      <c r="BR1303" t="s">
        <v>136751</v>
      </c>
      <c r="BS1303" t="s">
        <v>136752</v>
      </c>
      <c r="BT1303" t="s">
        <v>136753</v>
      </c>
      <c r="BU1303" t="s">
        <v>136754</v>
      </c>
      <c r="BV1303" t="s">
        <v>136755</v>
      </c>
      <c r="BW1303" t="s">
        <v>136756</v>
      </c>
      <c r="BX1303" t="s">
        <v>136757</v>
      </c>
      <c r="BY1303" t="s">
        <v>136758</v>
      </c>
      <c r="BZ1303" t="s">
        <v>136759</v>
      </c>
      <c r="CA1303" t="s">
        <v>136760</v>
      </c>
      <c r="CB1303" t="s">
        <v>136761</v>
      </c>
      <c r="CC1303" t="s">
        <v>136762</v>
      </c>
      <c r="CD1303" t="s">
        <v>136763</v>
      </c>
      <c r="CE1303" t="s">
        <v>136764</v>
      </c>
      <c r="CF1303" t="s">
        <v>136765</v>
      </c>
      <c r="CG1303" t="s">
        <v>136766</v>
      </c>
      <c r="CH1303" t="s">
        <v>136767</v>
      </c>
      <c r="CI1303" t="s">
        <v>136768</v>
      </c>
      <c r="CJ1303" t="s">
        <v>136769</v>
      </c>
      <c r="CK1303" t="s">
        <v>136770</v>
      </c>
      <c r="CL1303" t="s">
        <v>136771</v>
      </c>
      <c r="CM1303" t="s">
        <v>136772</v>
      </c>
      <c r="CN1303" t="s">
        <v>136773</v>
      </c>
      <c r="CO1303" t="s">
        <v>136774</v>
      </c>
      <c r="CP1303" t="s">
        <v>136775</v>
      </c>
      <c r="CQ1303" t="s">
        <v>136776</v>
      </c>
      <c r="CR1303" t="s">
        <v>136777</v>
      </c>
      <c r="CS1303" t="s">
        <v>136778</v>
      </c>
      <c r="CT1303" t="s">
        <v>136779</v>
      </c>
      <c r="CU1303" t="s">
        <v>136780</v>
      </c>
      <c r="CV1303" t="s">
        <v>136781</v>
      </c>
      <c r="CW1303" t="s">
        <v>136782</v>
      </c>
      <c r="CX1303" t="s">
        <v>136783</v>
      </c>
      <c r="CY1303" t="s">
        <v>136784</v>
      </c>
      <c r="CZ1303" t="s">
        <v>136785</v>
      </c>
      <c r="DA1303" t="s">
        <v>136786</v>
      </c>
    </row>
    <row r="1304" spans="1:105" x14ac:dyDescent="0.25">
      <c r="A1304" t="s">
        <v>136787</v>
      </c>
      <c r="B1304" t="s">
        <v>136788</v>
      </c>
      <c r="C1304" t="s">
        <v>136789</v>
      </c>
      <c r="D1304" t="s">
        <v>136790</v>
      </c>
      <c r="E1304" t="s">
        <v>136791</v>
      </c>
      <c r="F1304" t="s">
        <v>136792</v>
      </c>
      <c r="G1304" t="s">
        <v>136793</v>
      </c>
      <c r="H1304" t="s">
        <v>136794</v>
      </c>
      <c r="I1304" t="s">
        <v>136795</v>
      </c>
      <c r="J1304" t="s">
        <v>136796</v>
      </c>
      <c r="K1304" t="s">
        <v>136797</v>
      </c>
      <c r="L1304" t="s">
        <v>136798</v>
      </c>
      <c r="M1304" t="s">
        <v>136799</v>
      </c>
      <c r="N1304" t="s">
        <v>136800</v>
      </c>
      <c r="O1304" t="s">
        <v>136801</v>
      </c>
      <c r="P1304" t="s">
        <v>136802</v>
      </c>
      <c r="Q1304" t="s">
        <v>136803</v>
      </c>
      <c r="R1304" t="s">
        <v>136804</v>
      </c>
      <c r="S1304" t="s">
        <v>136805</v>
      </c>
      <c r="T1304" t="s">
        <v>136806</v>
      </c>
      <c r="U1304" t="s">
        <v>136807</v>
      </c>
      <c r="V1304" t="s">
        <v>136808</v>
      </c>
      <c r="W1304" t="s">
        <v>136809</v>
      </c>
      <c r="X1304" t="s">
        <v>136810</v>
      </c>
      <c r="Y1304" t="s">
        <v>136811</v>
      </c>
      <c r="Z1304" t="s">
        <v>136812</v>
      </c>
      <c r="AA1304" t="s">
        <v>136813</v>
      </c>
      <c r="AB1304" t="s">
        <v>136814</v>
      </c>
      <c r="AC1304" t="s">
        <v>136815</v>
      </c>
      <c r="AD1304" t="s">
        <v>136816</v>
      </c>
      <c r="AE1304" t="s">
        <v>136817</v>
      </c>
      <c r="AF1304" t="s">
        <v>136818</v>
      </c>
      <c r="AG1304" t="s">
        <v>136819</v>
      </c>
      <c r="AH1304" t="s">
        <v>136820</v>
      </c>
      <c r="AI1304" t="s">
        <v>136821</v>
      </c>
      <c r="AJ1304" t="s">
        <v>136822</v>
      </c>
      <c r="AK1304" t="s">
        <v>136823</v>
      </c>
      <c r="AL1304" t="s">
        <v>136824</v>
      </c>
      <c r="AM1304" t="s">
        <v>136825</v>
      </c>
      <c r="AN1304" t="s">
        <v>136826</v>
      </c>
      <c r="AO1304" t="s">
        <v>136827</v>
      </c>
      <c r="AP1304" t="s">
        <v>136828</v>
      </c>
      <c r="AQ1304" t="s">
        <v>136829</v>
      </c>
      <c r="AR1304" t="s">
        <v>136830</v>
      </c>
      <c r="AS1304" t="s">
        <v>136831</v>
      </c>
      <c r="AT1304" t="s">
        <v>136832</v>
      </c>
      <c r="AU1304" t="s">
        <v>136833</v>
      </c>
      <c r="AV1304" t="s">
        <v>136834</v>
      </c>
      <c r="AW1304" t="s">
        <v>136835</v>
      </c>
      <c r="AX1304" t="s">
        <v>136836</v>
      </c>
      <c r="AY1304" t="s">
        <v>136837</v>
      </c>
      <c r="AZ1304" t="s">
        <v>136838</v>
      </c>
      <c r="BA1304" t="s">
        <v>136839</v>
      </c>
      <c r="BB1304" t="s">
        <v>136840</v>
      </c>
      <c r="BC1304" t="s">
        <v>136841</v>
      </c>
      <c r="BD1304" t="s">
        <v>136842</v>
      </c>
      <c r="BE1304" t="s">
        <v>136843</v>
      </c>
      <c r="BF1304" t="s">
        <v>136844</v>
      </c>
      <c r="BG1304" t="s">
        <v>136845</v>
      </c>
      <c r="BH1304" t="s">
        <v>136846</v>
      </c>
      <c r="BI1304" t="s">
        <v>136847</v>
      </c>
      <c r="BJ1304" t="s">
        <v>136848</v>
      </c>
      <c r="BK1304" t="s">
        <v>136849</v>
      </c>
      <c r="BL1304" t="s">
        <v>136850</v>
      </c>
      <c r="BM1304" t="s">
        <v>136851</v>
      </c>
      <c r="BN1304" t="s">
        <v>136852</v>
      </c>
      <c r="BO1304" t="s">
        <v>136853</v>
      </c>
      <c r="BP1304" t="s">
        <v>136854</v>
      </c>
      <c r="BQ1304" t="s">
        <v>136855</v>
      </c>
      <c r="BR1304" t="s">
        <v>136856</v>
      </c>
      <c r="BS1304" t="s">
        <v>136857</v>
      </c>
      <c r="BT1304" t="s">
        <v>136858</v>
      </c>
      <c r="BU1304" t="s">
        <v>136859</v>
      </c>
      <c r="BV1304" t="s">
        <v>136860</v>
      </c>
      <c r="BW1304" t="s">
        <v>136861</v>
      </c>
      <c r="BX1304" t="s">
        <v>136862</v>
      </c>
      <c r="BY1304" t="s">
        <v>136863</v>
      </c>
      <c r="BZ1304" t="s">
        <v>136864</v>
      </c>
      <c r="CA1304" t="s">
        <v>136865</v>
      </c>
      <c r="CB1304" t="s">
        <v>136866</v>
      </c>
      <c r="CC1304" t="s">
        <v>136867</v>
      </c>
      <c r="CD1304" t="s">
        <v>136868</v>
      </c>
      <c r="CE1304" t="s">
        <v>136869</v>
      </c>
      <c r="CF1304" t="s">
        <v>136870</v>
      </c>
      <c r="CG1304" t="s">
        <v>136871</v>
      </c>
      <c r="CH1304" t="s">
        <v>136872</v>
      </c>
      <c r="CI1304" t="s">
        <v>136873</v>
      </c>
      <c r="CJ1304" t="s">
        <v>136874</v>
      </c>
      <c r="CK1304" t="s">
        <v>136875</v>
      </c>
      <c r="CL1304" t="s">
        <v>136876</v>
      </c>
      <c r="CM1304" t="s">
        <v>136877</v>
      </c>
      <c r="CN1304" t="s">
        <v>136878</v>
      </c>
      <c r="CO1304" t="s">
        <v>136879</v>
      </c>
      <c r="CP1304" t="s">
        <v>136880</v>
      </c>
      <c r="CQ1304" t="s">
        <v>136881</v>
      </c>
      <c r="CR1304" t="s">
        <v>136882</v>
      </c>
      <c r="CS1304" t="s">
        <v>136883</v>
      </c>
      <c r="CT1304" t="s">
        <v>136884</v>
      </c>
      <c r="CU1304" t="s">
        <v>136885</v>
      </c>
      <c r="CV1304" t="s">
        <v>136886</v>
      </c>
      <c r="CW1304" t="s">
        <v>136887</v>
      </c>
      <c r="CX1304" t="s">
        <v>136888</v>
      </c>
      <c r="CY1304" t="s">
        <v>136889</v>
      </c>
      <c r="CZ1304" t="s">
        <v>136890</v>
      </c>
      <c r="DA1304" t="s">
        <v>136891</v>
      </c>
    </row>
    <row r="1305" spans="1:105" x14ac:dyDescent="0.25">
      <c r="A1305" t="s">
        <v>136892</v>
      </c>
      <c r="B1305" t="s">
        <v>136893</v>
      </c>
      <c r="C1305" t="s">
        <v>136894</v>
      </c>
      <c r="D1305" t="s">
        <v>136895</v>
      </c>
      <c r="E1305" t="s">
        <v>136896</v>
      </c>
      <c r="F1305" t="s">
        <v>136897</v>
      </c>
      <c r="G1305" t="s">
        <v>136898</v>
      </c>
      <c r="H1305" t="s">
        <v>136899</v>
      </c>
      <c r="I1305" t="s">
        <v>136900</v>
      </c>
      <c r="J1305" t="s">
        <v>136901</v>
      </c>
      <c r="K1305" t="s">
        <v>136902</v>
      </c>
      <c r="L1305" t="s">
        <v>136903</v>
      </c>
      <c r="M1305" t="s">
        <v>136904</v>
      </c>
      <c r="N1305" t="s">
        <v>136905</v>
      </c>
      <c r="O1305" t="s">
        <v>136906</v>
      </c>
      <c r="P1305" t="s">
        <v>136907</v>
      </c>
      <c r="Q1305" t="s">
        <v>136908</v>
      </c>
      <c r="R1305" t="s">
        <v>136909</v>
      </c>
      <c r="S1305" t="s">
        <v>136910</v>
      </c>
      <c r="T1305" t="s">
        <v>136911</v>
      </c>
      <c r="U1305" t="s">
        <v>136912</v>
      </c>
      <c r="V1305" t="s">
        <v>136913</v>
      </c>
      <c r="W1305" t="s">
        <v>136914</v>
      </c>
      <c r="X1305" t="s">
        <v>136915</v>
      </c>
      <c r="Y1305" t="s">
        <v>136916</v>
      </c>
      <c r="Z1305" t="s">
        <v>136917</v>
      </c>
      <c r="AA1305" t="s">
        <v>136918</v>
      </c>
      <c r="AB1305" t="s">
        <v>136919</v>
      </c>
      <c r="AC1305" t="s">
        <v>136920</v>
      </c>
      <c r="AD1305" t="s">
        <v>136921</v>
      </c>
      <c r="AE1305" t="s">
        <v>136922</v>
      </c>
      <c r="AF1305" t="s">
        <v>136923</v>
      </c>
      <c r="AG1305" t="s">
        <v>136924</v>
      </c>
      <c r="AH1305" t="s">
        <v>136925</v>
      </c>
      <c r="AI1305" t="s">
        <v>136926</v>
      </c>
      <c r="AJ1305" t="s">
        <v>136927</v>
      </c>
      <c r="AK1305" t="s">
        <v>136928</v>
      </c>
      <c r="AL1305" t="s">
        <v>136929</v>
      </c>
      <c r="AM1305" t="s">
        <v>136930</v>
      </c>
      <c r="AN1305" t="s">
        <v>136931</v>
      </c>
      <c r="AO1305" t="s">
        <v>136932</v>
      </c>
      <c r="AP1305" t="s">
        <v>136933</v>
      </c>
      <c r="AQ1305" t="s">
        <v>136934</v>
      </c>
      <c r="AR1305" t="s">
        <v>136935</v>
      </c>
      <c r="AS1305" t="s">
        <v>136936</v>
      </c>
      <c r="AT1305" t="s">
        <v>136937</v>
      </c>
      <c r="AU1305" t="s">
        <v>136938</v>
      </c>
      <c r="AV1305" t="s">
        <v>136939</v>
      </c>
      <c r="AW1305" t="s">
        <v>136940</v>
      </c>
      <c r="AX1305" t="s">
        <v>136941</v>
      </c>
      <c r="AY1305" t="s">
        <v>136942</v>
      </c>
      <c r="AZ1305" t="s">
        <v>136943</v>
      </c>
      <c r="BA1305" t="s">
        <v>136944</v>
      </c>
      <c r="BB1305" t="s">
        <v>136945</v>
      </c>
      <c r="BC1305" t="s">
        <v>136946</v>
      </c>
      <c r="BD1305" t="s">
        <v>136947</v>
      </c>
      <c r="BE1305" t="s">
        <v>136948</v>
      </c>
      <c r="BF1305" t="s">
        <v>136949</v>
      </c>
      <c r="BG1305" t="s">
        <v>136950</v>
      </c>
      <c r="BH1305" t="s">
        <v>136951</v>
      </c>
      <c r="BI1305" t="s">
        <v>136952</v>
      </c>
      <c r="BJ1305" t="s">
        <v>136953</v>
      </c>
      <c r="BK1305" t="s">
        <v>136954</v>
      </c>
      <c r="BL1305" t="s">
        <v>136955</v>
      </c>
      <c r="BM1305" t="s">
        <v>136956</v>
      </c>
      <c r="BN1305" t="s">
        <v>136957</v>
      </c>
      <c r="BO1305" t="s">
        <v>136958</v>
      </c>
      <c r="BP1305" t="s">
        <v>136959</v>
      </c>
      <c r="BQ1305" t="s">
        <v>136960</v>
      </c>
      <c r="BR1305" t="s">
        <v>136961</v>
      </c>
      <c r="BS1305" t="s">
        <v>136962</v>
      </c>
      <c r="BT1305" t="s">
        <v>136963</v>
      </c>
      <c r="BU1305" t="s">
        <v>136964</v>
      </c>
      <c r="BV1305" t="s">
        <v>136965</v>
      </c>
      <c r="BW1305" t="s">
        <v>136966</v>
      </c>
      <c r="BX1305" t="s">
        <v>136967</v>
      </c>
      <c r="BY1305" t="s">
        <v>136968</v>
      </c>
      <c r="BZ1305" t="s">
        <v>136969</v>
      </c>
      <c r="CA1305" t="s">
        <v>136970</v>
      </c>
      <c r="CB1305" t="s">
        <v>136971</v>
      </c>
      <c r="CC1305" t="s">
        <v>136972</v>
      </c>
      <c r="CD1305" t="s">
        <v>136973</v>
      </c>
      <c r="CE1305" t="s">
        <v>136974</v>
      </c>
      <c r="CF1305" t="s">
        <v>136975</v>
      </c>
      <c r="CG1305" t="s">
        <v>136976</v>
      </c>
      <c r="CH1305" t="s">
        <v>136977</v>
      </c>
      <c r="CI1305" t="s">
        <v>136978</v>
      </c>
      <c r="CJ1305" t="s">
        <v>136979</v>
      </c>
      <c r="CK1305" t="s">
        <v>136980</v>
      </c>
      <c r="CL1305" t="s">
        <v>136981</v>
      </c>
      <c r="CM1305" t="s">
        <v>136982</v>
      </c>
      <c r="CN1305" t="s">
        <v>136983</v>
      </c>
      <c r="CO1305" t="s">
        <v>136984</v>
      </c>
      <c r="CP1305" t="s">
        <v>136985</v>
      </c>
      <c r="CQ1305" t="s">
        <v>136986</v>
      </c>
      <c r="CR1305" t="s">
        <v>136987</v>
      </c>
      <c r="CS1305" t="s">
        <v>136988</v>
      </c>
      <c r="CT1305" t="s">
        <v>136989</v>
      </c>
      <c r="CU1305" t="s">
        <v>136990</v>
      </c>
      <c r="CV1305" t="s">
        <v>136991</v>
      </c>
      <c r="CW1305" t="s">
        <v>136992</v>
      </c>
      <c r="CX1305" t="s">
        <v>136993</v>
      </c>
      <c r="CY1305" t="s">
        <v>136994</v>
      </c>
      <c r="CZ1305" t="s">
        <v>136995</v>
      </c>
      <c r="DA1305" t="s">
        <v>136996</v>
      </c>
    </row>
    <row r="1306" spans="1:105" x14ac:dyDescent="0.25">
      <c r="A1306" t="s">
        <v>136997</v>
      </c>
      <c r="B1306" t="s">
        <v>136998</v>
      </c>
      <c r="C1306" t="s">
        <v>136999</v>
      </c>
      <c r="D1306" t="s">
        <v>137000</v>
      </c>
      <c r="E1306" t="s">
        <v>137001</v>
      </c>
      <c r="F1306" t="s">
        <v>137002</v>
      </c>
      <c r="G1306" t="s">
        <v>137003</v>
      </c>
      <c r="H1306" t="s">
        <v>137004</v>
      </c>
      <c r="I1306" t="s">
        <v>137005</v>
      </c>
      <c r="J1306" t="s">
        <v>137006</v>
      </c>
      <c r="K1306" t="s">
        <v>137007</v>
      </c>
      <c r="L1306" t="s">
        <v>137008</v>
      </c>
      <c r="M1306" t="s">
        <v>137009</v>
      </c>
      <c r="N1306" t="s">
        <v>137010</v>
      </c>
      <c r="O1306" t="s">
        <v>137011</v>
      </c>
      <c r="P1306" t="s">
        <v>137012</v>
      </c>
      <c r="Q1306" t="s">
        <v>137013</v>
      </c>
      <c r="R1306" t="s">
        <v>137014</v>
      </c>
      <c r="S1306" t="s">
        <v>137015</v>
      </c>
      <c r="T1306" t="s">
        <v>137016</v>
      </c>
      <c r="U1306" t="s">
        <v>137017</v>
      </c>
      <c r="V1306" t="s">
        <v>137018</v>
      </c>
      <c r="W1306" t="s">
        <v>137019</v>
      </c>
      <c r="X1306" t="s">
        <v>137020</v>
      </c>
      <c r="Y1306" t="s">
        <v>137021</v>
      </c>
      <c r="Z1306" t="s">
        <v>137022</v>
      </c>
      <c r="AA1306" t="s">
        <v>137023</v>
      </c>
      <c r="AB1306" t="s">
        <v>137024</v>
      </c>
      <c r="AC1306" t="s">
        <v>137025</v>
      </c>
      <c r="AD1306" t="s">
        <v>137026</v>
      </c>
      <c r="AE1306" t="s">
        <v>137027</v>
      </c>
      <c r="AF1306" t="s">
        <v>137028</v>
      </c>
      <c r="AG1306" t="s">
        <v>137029</v>
      </c>
      <c r="AH1306" t="s">
        <v>137030</v>
      </c>
      <c r="AI1306" t="s">
        <v>137031</v>
      </c>
      <c r="AJ1306" t="s">
        <v>137032</v>
      </c>
      <c r="AK1306" t="s">
        <v>137033</v>
      </c>
      <c r="AL1306" t="s">
        <v>137034</v>
      </c>
      <c r="AM1306" t="s">
        <v>137035</v>
      </c>
      <c r="AN1306" t="s">
        <v>137036</v>
      </c>
      <c r="AO1306" t="s">
        <v>137037</v>
      </c>
      <c r="AP1306" t="s">
        <v>137038</v>
      </c>
      <c r="AQ1306" t="s">
        <v>137039</v>
      </c>
      <c r="AR1306" t="s">
        <v>137040</v>
      </c>
      <c r="AS1306" t="s">
        <v>137041</v>
      </c>
      <c r="AT1306" t="s">
        <v>137042</v>
      </c>
      <c r="AU1306" t="s">
        <v>137043</v>
      </c>
      <c r="AV1306" t="s">
        <v>137044</v>
      </c>
      <c r="AW1306" t="s">
        <v>137045</v>
      </c>
      <c r="AX1306" t="s">
        <v>137046</v>
      </c>
      <c r="AY1306" t="s">
        <v>137047</v>
      </c>
      <c r="AZ1306" t="s">
        <v>137048</v>
      </c>
      <c r="BA1306" t="s">
        <v>137049</v>
      </c>
      <c r="BB1306" t="s">
        <v>137050</v>
      </c>
      <c r="BC1306" t="s">
        <v>137051</v>
      </c>
      <c r="BD1306" t="s">
        <v>137052</v>
      </c>
      <c r="BE1306" t="s">
        <v>137053</v>
      </c>
      <c r="BF1306" t="s">
        <v>137054</v>
      </c>
      <c r="BG1306" t="s">
        <v>137055</v>
      </c>
      <c r="BH1306" t="s">
        <v>137056</v>
      </c>
      <c r="BI1306" t="s">
        <v>137057</v>
      </c>
      <c r="BJ1306" t="s">
        <v>137058</v>
      </c>
      <c r="BK1306" t="s">
        <v>137059</v>
      </c>
      <c r="BL1306" t="s">
        <v>137060</v>
      </c>
      <c r="BM1306" t="s">
        <v>137061</v>
      </c>
      <c r="BN1306" t="s">
        <v>137062</v>
      </c>
      <c r="BO1306" t="s">
        <v>137063</v>
      </c>
      <c r="BP1306" t="s">
        <v>137064</v>
      </c>
      <c r="BQ1306" t="s">
        <v>137065</v>
      </c>
      <c r="BR1306" t="s">
        <v>137066</v>
      </c>
      <c r="BS1306" t="s">
        <v>137067</v>
      </c>
      <c r="BT1306" t="s">
        <v>137068</v>
      </c>
      <c r="BU1306" t="s">
        <v>137069</v>
      </c>
      <c r="BV1306" t="s">
        <v>137070</v>
      </c>
      <c r="BW1306" t="s">
        <v>137071</v>
      </c>
      <c r="BX1306" t="s">
        <v>137072</v>
      </c>
      <c r="BY1306" t="s">
        <v>137073</v>
      </c>
      <c r="BZ1306" t="s">
        <v>137074</v>
      </c>
      <c r="CA1306" t="s">
        <v>137075</v>
      </c>
      <c r="CB1306" t="s">
        <v>137076</v>
      </c>
      <c r="CC1306" t="s">
        <v>137077</v>
      </c>
      <c r="CD1306" t="s">
        <v>137078</v>
      </c>
      <c r="CE1306" t="s">
        <v>137079</v>
      </c>
      <c r="CF1306" t="s">
        <v>137080</v>
      </c>
      <c r="CG1306" t="s">
        <v>137081</v>
      </c>
      <c r="CH1306" t="s">
        <v>137082</v>
      </c>
      <c r="CI1306" t="s">
        <v>137083</v>
      </c>
      <c r="CJ1306" t="s">
        <v>137084</v>
      </c>
      <c r="CK1306" t="s">
        <v>137085</v>
      </c>
      <c r="CL1306" t="s">
        <v>137086</v>
      </c>
      <c r="CM1306" t="s">
        <v>137087</v>
      </c>
      <c r="CN1306" t="s">
        <v>137088</v>
      </c>
      <c r="CO1306" t="s">
        <v>137089</v>
      </c>
      <c r="CP1306" t="s">
        <v>137090</v>
      </c>
      <c r="CQ1306" t="s">
        <v>137091</v>
      </c>
      <c r="CR1306" t="s">
        <v>137092</v>
      </c>
      <c r="CS1306" t="s">
        <v>137093</v>
      </c>
      <c r="CT1306" t="s">
        <v>137094</v>
      </c>
      <c r="CU1306" t="s">
        <v>137095</v>
      </c>
      <c r="CV1306" t="s">
        <v>137096</v>
      </c>
      <c r="CW1306" t="s">
        <v>137097</v>
      </c>
      <c r="CX1306" t="s">
        <v>137098</v>
      </c>
      <c r="CY1306" t="s">
        <v>137099</v>
      </c>
      <c r="CZ1306" t="s">
        <v>137100</v>
      </c>
      <c r="DA1306" t="s">
        <v>137101</v>
      </c>
    </row>
    <row r="1307" spans="1:105" x14ac:dyDescent="0.25">
      <c r="A1307" t="s">
        <v>137102</v>
      </c>
      <c r="B1307" t="s">
        <v>137103</v>
      </c>
      <c r="C1307" t="s">
        <v>137104</v>
      </c>
      <c r="D1307" t="s">
        <v>137105</v>
      </c>
      <c r="E1307" t="s">
        <v>137106</v>
      </c>
      <c r="F1307" t="s">
        <v>137107</v>
      </c>
      <c r="G1307" t="s">
        <v>137108</v>
      </c>
      <c r="H1307" t="s">
        <v>137109</v>
      </c>
      <c r="I1307" t="s">
        <v>137110</v>
      </c>
      <c r="J1307" t="s">
        <v>137111</v>
      </c>
      <c r="K1307" t="s">
        <v>137112</v>
      </c>
      <c r="L1307" t="s">
        <v>137113</v>
      </c>
      <c r="M1307" t="s">
        <v>137114</v>
      </c>
      <c r="N1307" t="s">
        <v>137115</v>
      </c>
      <c r="O1307" t="s">
        <v>137116</v>
      </c>
      <c r="P1307" t="s">
        <v>137117</v>
      </c>
      <c r="Q1307" t="s">
        <v>137118</v>
      </c>
      <c r="R1307" t="s">
        <v>137119</v>
      </c>
      <c r="S1307" t="s">
        <v>137120</v>
      </c>
      <c r="T1307" t="s">
        <v>137121</v>
      </c>
      <c r="U1307" t="s">
        <v>137122</v>
      </c>
      <c r="V1307" t="s">
        <v>137123</v>
      </c>
      <c r="W1307" t="s">
        <v>137124</v>
      </c>
      <c r="X1307" t="s">
        <v>137125</v>
      </c>
      <c r="Y1307" t="s">
        <v>137126</v>
      </c>
      <c r="Z1307" t="s">
        <v>137127</v>
      </c>
      <c r="AA1307" t="s">
        <v>137128</v>
      </c>
      <c r="AB1307" t="s">
        <v>137129</v>
      </c>
      <c r="AC1307" t="s">
        <v>137130</v>
      </c>
      <c r="AD1307" t="s">
        <v>137131</v>
      </c>
      <c r="AE1307" t="s">
        <v>137132</v>
      </c>
      <c r="AF1307" t="s">
        <v>137133</v>
      </c>
      <c r="AG1307" t="s">
        <v>137134</v>
      </c>
      <c r="AH1307" t="s">
        <v>137135</v>
      </c>
      <c r="AI1307" t="s">
        <v>137136</v>
      </c>
      <c r="AJ1307" t="s">
        <v>137137</v>
      </c>
      <c r="AK1307" t="s">
        <v>137138</v>
      </c>
      <c r="AL1307" t="s">
        <v>137139</v>
      </c>
      <c r="AM1307" t="s">
        <v>137140</v>
      </c>
      <c r="AN1307" t="s">
        <v>137141</v>
      </c>
      <c r="AO1307" t="s">
        <v>137142</v>
      </c>
      <c r="AP1307" t="s">
        <v>137143</v>
      </c>
      <c r="AQ1307" t="s">
        <v>137144</v>
      </c>
      <c r="AR1307" t="s">
        <v>137145</v>
      </c>
      <c r="AS1307" t="s">
        <v>137146</v>
      </c>
      <c r="AT1307" t="s">
        <v>137147</v>
      </c>
      <c r="AU1307" t="s">
        <v>137148</v>
      </c>
      <c r="AV1307" t="s">
        <v>137149</v>
      </c>
      <c r="AW1307" t="s">
        <v>137150</v>
      </c>
      <c r="AX1307" t="s">
        <v>137151</v>
      </c>
      <c r="AY1307" t="s">
        <v>137152</v>
      </c>
      <c r="AZ1307" t="s">
        <v>137153</v>
      </c>
      <c r="BA1307" t="s">
        <v>137154</v>
      </c>
      <c r="BB1307" t="s">
        <v>137155</v>
      </c>
      <c r="BC1307" t="s">
        <v>137156</v>
      </c>
      <c r="BD1307" t="s">
        <v>137157</v>
      </c>
      <c r="BE1307" t="s">
        <v>137158</v>
      </c>
      <c r="BF1307" t="s">
        <v>137159</v>
      </c>
      <c r="BG1307" t="s">
        <v>137160</v>
      </c>
      <c r="BH1307" t="s">
        <v>137161</v>
      </c>
      <c r="BI1307" t="s">
        <v>137162</v>
      </c>
      <c r="BJ1307" t="s">
        <v>137163</v>
      </c>
      <c r="BK1307" t="s">
        <v>137164</v>
      </c>
      <c r="BL1307" t="s">
        <v>137165</v>
      </c>
      <c r="BM1307" t="s">
        <v>137166</v>
      </c>
      <c r="BN1307" t="s">
        <v>137167</v>
      </c>
      <c r="BO1307" t="s">
        <v>137168</v>
      </c>
      <c r="BP1307" t="s">
        <v>137169</v>
      </c>
      <c r="BQ1307" t="s">
        <v>137170</v>
      </c>
      <c r="BR1307" t="s">
        <v>137171</v>
      </c>
      <c r="BS1307" t="s">
        <v>137172</v>
      </c>
      <c r="BT1307" t="s">
        <v>137173</v>
      </c>
      <c r="BU1307" t="s">
        <v>137174</v>
      </c>
      <c r="BV1307" t="s">
        <v>137175</v>
      </c>
      <c r="BW1307" t="s">
        <v>137176</v>
      </c>
      <c r="BX1307" t="s">
        <v>137177</v>
      </c>
      <c r="BY1307" t="s">
        <v>137178</v>
      </c>
      <c r="BZ1307" t="s">
        <v>137179</v>
      </c>
      <c r="CA1307" t="s">
        <v>137180</v>
      </c>
      <c r="CB1307" t="s">
        <v>137181</v>
      </c>
      <c r="CC1307" t="s">
        <v>137182</v>
      </c>
      <c r="CD1307" t="s">
        <v>137183</v>
      </c>
      <c r="CE1307" t="s">
        <v>137184</v>
      </c>
      <c r="CF1307" t="s">
        <v>137185</v>
      </c>
      <c r="CG1307" t="s">
        <v>137186</v>
      </c>
      <c r="CH1307" t="s">
        <v>137187</v>
      </c>
      <c r="CI1307" t="s">
        <v>137188</v>
      </c>
      <c r="CJ1307" t="s">
        <v>137189</v>
      </c>
      <c r="CK1307" t="s">
        <v>137190</v>
      </c>
      <c r="CL1307" t="s">
        <v>137191</v>
      </c>
      <c r="CM1307" t="s">
        <v>137192</v>
      </c>
      <c r="CN1307" t="s">
        <v>137193</v>
      </c>
      <c r="CO1307" t="s">
        <v>137194</v>
      </c>
      <c r="CP1307" t="s">
        <v>137195</v>
      </c>
      <c r="CQ1307" t="s">
        <v>137196</v>
      </c>
      <c r="CR1307" t="s">
        <v>137197</v>
      </c>
      <c r="CS1307" t="s">
        <v>137198</v>
      </c>
      <c r="CT1307" t="s">
        <v>137199</v>
      </c>
      <c r="CU1307" t="s">
        <v>137200</v>
      </c>
      <c r="CV1307" t="s">
        <v>137201</v>
      </c>
      <c r="CW1307" t="s">
        <v>137202</v>
      </c>
      <c r="CX1307" t="s">
        <v>137203</v>
      </c>
      <c r="CY1307" t="s">
        <v>137204</v>
      </c>
      <c r="CZ1307" t="s">
        <v>137205</v>
      </c>
      <c r="DA1307" t="s">
        <v>137206</v>
      </c>
    </row>
    <row r="1308" spans="1:105" x14ac:dyDescent="0.25">
      <c r="A1308" t="s">
        <v>137207</v>
      </c>
      <c r="B1308" t="s">
        <v>137208</v>
      </c>
      <c r="C1308" t="s">
        <v>137209</v>
      </c>
      <c r="D1308" t="s">
        <v>137210</v>
      </c>
      <c r="E1308" t="s">
        <v>137211</v>
      </c>
      <c r="F1308" t="s">
        <v>137212</v>
      </c>
      <c r="G1308" t="s">
        <v>137213</v>
      </c>
      <c r="H1308" t="s">
        <v>137214</v>
      </c>
      <c r="I1308" t="s">
        <v>137215</v>
      </c>
      <c r="J1308" t="s">
        <v>137216</v>
      </c>
      <c r="K1308" t="s">
        <v>137217</v>
      </c>
      <c r="L1308" t="s">
        <v>137218</v>
      </c>
      <c r="M1308" t="s">
        <v>137219</v>
      </c>
      <c r="N1308" t="s">
        <v>137220</v>
      </c>
      <c r="O1308" t="s">
        <v>137221</v>
      </c>
      <c r="P1308" t="s">
        <v>137222</v>
      </c>
      <c r="Q1308" t="s">
        <v>137223</v>
      </c>
      <c r="R1308" t="s">
        <v>137224</v>
      </c>
      <c r="S1308" t="s">
        <v>137225</v>
      </c>
      <c r="T1308" t="s">
        <v>137226</v>
      </c>
      <c r="U1308" t="s">
        <v>137227</v>
      </c>
      <c r="V1308" t="s">
        <v>137228</v>
      </c>
      <c r="W1308" t="s">
        <v>137229</v>
      </c>
      <c r="X1308" t="s">
        <v>137230</v>
      </c>
      <c r="Y1308" t="s">
        <v>137231</v>
      </c>
      <c r="Z1308" t="s">
        <v>137232</v>
      </c>
      <c r="AA1308" t="s">
        <v>137233</v>
      </c>
      <c r="AB1308" t="s">
        <v>137234</v>
      </c>
      <c r="AC1308" t="s">
        <v>137235</v>
      </c>
      <c r="AD1308" t="s">
        <v>137236</v>
      </c>
      <c r="AE1308" t="s">
        <v>137237</v>
      </c>
      <c r="AF1308" t="s">
        <v>137238</v>
      </c>
      <c r="AG1308" t="s">
        <v>137239</v>
      </c>
      <c r="AH1308" t="s">
        <v>137240</v>
      </c>
      <c r="AI1308" t="s">
        <v>137241</v>
      </c>
      <c r="AJ1308" t="s">
        <v>137242</v>
      </c>
      <c r="AK1308" t="s">
        <v>137243</v>
      </c>
      <c r="AL1308" t="s">
        <v>137244</v>
      </c>
      <c r="AM1308" t="s">
        <v>137245</v>
      </c>
      <c r="AN1308" t="s">
        <v>137246</v>
      </c>
      <c r="AO1308" t="s">
        <v>137247</v>
      </c>
      <c r="AP1308" t="s">
        <v>137248</v>
      </c>
      <c r="AQ1308" t="s">
        <v>137249</v>
      </c>
      <c r="AR1308" t="s">
        <v>137250</v>
      </c>
      <c r="AS1308" t="s">
        <v>137251</v>
      </c>
      <c r="AT1308" t="s">
        <v>137252</v>
      </c>
      <c r="AU1308" t="s">
        <v>137253</v>
      </c>
      <c r="AV1308" t="s">
        <v>137254</v>
      </c>
      <c r="AW1308" t="s">
        <v>137255</v>
      </c>
      <c r="AX1308" t="s">
        <v>137256</v>
      </c>
      <c r="AY1308" t="s">
        <v>137257</v>
      </c>
      <c r="AZ1308" t="s">
        <v>137258</v>
      </c>
      <c r="BA1308" t="s">
        <v>137259</v>
      </c>
      <c r="BB1308" t="s">
        <v>137260</v>
      </c>
      <c r="BC1308" t="s">
        <v>137261</v>
      </c>
      <c r="BD1308" t="s">
        <v>137262</v>
      </c>
      <c r="BE1308" t="s">
        <v>137263</v>
      </c>
      <c r="BF1308" t="s">
        <v>137264</v>
      </c>
      <c r="BG1308" t="s">
        <v>137265</v>
      </c>
      <c r="BH1308" t="s">
        <v>137266</v>
      </c>
      <c r="BI1308" t="s">
        <v>137267</v>
      </c>
      <c r="BJ1308" t="s">
        <v>137268</v>
      </c>
      <c r="BK1308" t="s">
        <v>137269</v>
      </c>
      <c r="BL1308" t="s">
        <v>137270</v>
      </c>
      <c r="BM1308" t="s">
        <v>137271</v>
      </c>
      <c r="BN1308" t="s">
        <v>137272</v>
      </c>
      <c r="BO1308" t="s">
        <v>137273</v>
      </c>
      <c r="BP1308" t="s">
        <v>137274</v>
      </c>
      <c r="BQ1308" t="s">
        <v>137275</v>
      </c>
      <c r="BR1308" t="s">
        <v>137276</v>
      </c>
      <c r="BS1308" t="s">
        <v>137277</v>
      </c>
      <c r="BT1308" t="s">
        <v>137278</v>
      </c>
      <c r="BU1308" t="s">
        <v>137279</v>
      </c>
      <c r="BV1308" t="s">
        <v>137280</v>
      </c>
      <c r="BW1308" t="s">
        <v>137281</v>
      </c>
      <c r="BX1308" t="s">
        <v>137282</v>
      </c>
      <c r="BY1308" t="s">
        <v>137283</v>
      </c>
      <c r="BZ1308" t="s">
        <v>137284</v>
      </c>
      <c r="CA1308" t="s">
        <v>137285</v>
      </c>
      <c r="CB1308" t="s">
        <v>137286</v>
      </c>
      <c r="CC1308" t="s">
        <v>137287</v>
      </c>
      <c r="CD1308" t="s">
        <v>137288</v>
      </c>
      <c r="CE1308" t="s">
        <v>137289</v>
      </c>
      <c r="CF1308" t="s">
        <v>137290</v>
      </c>
      <c r="CG1308" t="s">
        <v>137291</v>
      </c>
      <c r="CH1308" t="s">
        <v>137292</v>
      </c>
      <c r="CI1308" t="s">
        <v>137293</v>
      </c>
      <c r="CJ1308" t="s">
        <v>137294</v>
      </c>
      <c r="CK1308" t="s">
        <v>137295</v>
      </c>
      <c r="CL1308" t="s">
        <v>137296</v>
      </c>
      <c r="CM1308" t="s">
        <v>137297</v>
      </c>
      <c r="CN1308" t="s">
        <v>137298</v>
      </c>
      <c r="CO1308" t="s">
        <v>137299</v>
      </c>
      <c r="CP1308" t="s">
        <v>137300</v>
      </c>
      <c r="CQ1308" t="s">
        <v>137301</v>
      </c>
      <c r="CR1308" t="s">
        <v>137302</v>
      </c>
      <c r="CS1308" t="s">
        <v>137303</v>
      </c>
      <c r="CT1308" t="s">
        <v>137304</v>
      </c>
      <c r="CU1308" t="s">
        <v>137305</v>
      </c>
      <c r="CV1308" t="s">
        <v>137306</v>
      </c>
      <c r="CW1308" t="s">
        <v>137307</v>
      </c>
      <c r="CX1308" t="s">
        <v>137308</v>
      </c>
      <c r="CY1308" t="s">
        <v>137309</v>
      </c>
      <c r="CZ1308" t="s">
        <v>137310</v>
      </c>
      <c r="DA1308" t="s">
        <v>137311</v>
      </c>
    </row>
    <row r="1309" spans="1:105" x14ac:dyDescent="0.25">
      <c r="A1309" t="s">
        <v>137312</v>
      </c>
      <c r="B1309" t="s">
        <v>137313</v>
      </c>
      <c r="C1309" t="s">
        <v>137314</v>
      </c>
      <c r="D1309" t="s">
        <v>137315</v>
      </c>
      <c r="E1309" t="s">
        <v>137316</v>
      </c>
      <c r="F1309" t="s">
        <v>137317</v>
      </c>
      <c r="G1309" t="s">
        <v>137318</v>
      </c>
      <c r="H1309" t="s">
        <v>137319</v>
      </c>
      <c r="I1309" t="s">
        <v>137320</v>
      </c>
      <c r="J1309" t="s">
        <v>137321</v>
      </c>
      <c r="K1309" t="s">
        <v>137322</v>
      </c>
      <c r="L1309" t="s">
        <v>137323</v>
      </c>
      <c r="M1309" t="s">
        <v>137324</v>
      </c>
      <c r="N1309" t="s">
        <v>137325</v>
      </c>
      <c r="O1309" t="s">
        <v>137326</v>
      </c>
      <c r="P1309" t="s">
        <v>137327</v>
      </c>
      <c r="Q1309" t="s">
        <v>137328</v>
      </c>
      <c r="R1309" t="s">
        <v>137329</v>
      </c>
      <c r="S1309" t="s">
        <v>137330</v>
      </c>
      <c r="T1309" t="s">
        <v>137331</v>
      </c>
      <c r="U1309" t="s">
        <v>137332</v>
      </c>
      <c r="V1309" t="s">
        <v>137333</v>
      </c>
      <c r="W1309" t="s">
        <v>137334</v>
      </c>
      <c r="X1309" t="s">
        <v>137335</v>
      </c>
      <c r="Y1309" t="s">
        <v>137336</v>
      </c>
      <c r="Z1309" t="s">
        <v>137337</v>
      </c>
      <c r="AA1309" t="s">
        <v>137338</v>
      </c>
      <c r="AB1309" t="s">
        <v>137339</v>
      </c>
      <c r="AC1309" t="s">
        <v>137340</v>
      </c>
      <c r="AD1309" t="s">
        <v>137341</v>
      </c>
      <c r="AE1309" t="s">
        <v>137342</v>
      </c>
      <c r="AF1309" t="s">
        <v>137343</v>
      </c>
      <c r="AG1309" t="s">
        <v>137344</v>
      </c>
      <c r="AH1309" t="s">
        <v>137345</v>
      </c>
      <c r="AI1309" t="s">
        <v>137346</v>
      </c>
      <c r="AJ1309" t="s">
        <v>137347</v>
      </c>
      <c r="AK1309" t="s">
        <v>137348</v>
      </c>
      <c r="AL1309" t="s">
        <v>137349</v>
      </c>
      <c r="AM1309" t="s">
        <v>137350</v>
      </c>
      <c r="AN1309" t="s">
        <v>137351</v>
      </c>
      <c r="AO1309" t="s">
        <v>137352</v>
      </c>
      <c r="AP1309" t="s">
        <v>137353</v>
      </c>
      <c r="AQ1309" t="s">
        <v>137354</v>
      </c>
      <c r="AR1309" t="s">
        <v>137355</v>
      </c>
      <c r="AS1309" t="s">
        <v>137356</v>
      </c>
      <c r="AT1309" t="s">
        <v>137357</v>
      </c>
      <c r="AU1309" t="s">
        <v>137358</v>
      </c>
      <c r="AV1309" t="s">
        <v>137359</v>
      </c>
      <c r="AW1309" t="s">
        <v>137360</v>
      </c>
      <c r="AX1309" t="s">
        <v>137361</v>
      </c>
      <c r="AY1309" t="s">
        <v>137362</v>
      </c>
      <c r="AZ1309" t="s">
        <v>137363</v>
      </c>
      <c r="BA1309" t="s">
        <v>137364</v>
      </c>
      <c r="BB1309" t="s">
        <v>137365</v>
      </c>
      <c r="BC1309" t="s">
        <v>137366</v>
      </c>
      <c r="BD1309" t="s">
        <v>137367</v>
      </c>
      <c r="BE1309" t="s">
        <v>137368</v>
      </c>
      <c r="BF1309" t="s">
        <v>137369</v>
      </c>
      <c r="BG1309" t="s">
        <v>137370</v>
      </c>
      <c r="BH1309" t="s">
        <v>137371</v>
      </c>
      <c r="BI1309" t="s">
        <v>137372</v>
      </c>
      <c r="BJ1309" t="s">
        <v>137373</v>
      </c>
      <c r="BK1309" t="s">
        <v>137374</v>
      </c>
      <c r="BL1309" t="s">
        <v>137375</v>
      </c>
      <c r="BM1309" t="s">
        <v>137376</v>
      </c>
      <c r="BN1309" t="s">
        <v>137377</v>
      </c>
      <c r="BO1309" t="s">
        <v>137378</v>
      </c>
      <c r="BP1309" t="s">
        <v>137379</v>
      </c>
      <c r="BQ1309" t="s">
        <v>137380</v>
      </c>
      <c r="BR1309" t="s">
        <v>137381</v>
      </c>
      <c r="BS1309" t="s">
        <v>137382</v>
      </c>
      <c r="BT1309" t="s">
        <v>137383</v>
      </c>
      <c r="BU1309" t="s">
        <v>137384</v>
      </c>
      <c r="BV1309" t="s">
        <v>137385</v>
      </c>
      <c r="BW1309" t="s">
        <v>137386</v>
      </c>
      <c r="BX1309" t="s">
        <v>137387</v>
      </c>
      <c r="BY1309" t="s">
        <v>137388</v>
      </c>
      <c r="BZ1309" t="s">
        <v>137389</v>
      </c>
      <c r="CA1309" t="s">
        <v>137390</v>
      </c>
      <c r="CB1309" t="s">
        <v>137391</v>
      </c>
      <c r="CC1309" t="s">
        <v>137392</v>
      </c>
      <c r="CD1309" t="s">
        <v>137393</v>
      </c>
      <c r="CE1309" t="s">
        <v>137394</v>
      </c>
      <c r="CF1309" t="s">
        <v>137395</v>
      </c>
      <c r="CG1309" t="s">
        <v>137396</v>
      </c>
      <c r="CH1309" t="s">
        <v>137397</v>
      </c>
      <c r="CI1309" t="s">
        <v>137398</v>
      </c>
      <c r="CJ1309" t="s">
        <v>137399</v>
      </c>
      <c r="CK1309" t="s">
        <v>137400</v>
      </c>
      <c r="CL1309" t="s">
        <v>137401</v>
      </c>
      <c r="CM1309" t="s">
        <v>137402</v>
      </c>
      <c r="CN1309" t="s">
        <v>137403</v>
      </c>
      <c r="CO1309" t="s">
        <v>137404</v>
      </c>
      <c r="CP1309" t="s">
        <v>137405</v>
      </c>
      <c r="CQ1309" t="s">
        <v>137406</v>
      </c>
      <c r="CR1309" t="s">
        <v>137407</v>
      </c>
      <c r="CS1309" t="s">
        <v>137408</v>
      </c>
      <c r="CT1309" t="s">
        <v>137409</v>
      </c>
      <c r="CU1309" t="s">
        <v>137410</v>
      </c>
      <c r="CV1309" t="s">
        <v>137411</v>
      </c>
      <c r="CW1309" t="s">
        <v>137412</v>
      </c>
      <c r="CX1309" t="s">
        <v>137413</v>
      </c>
      <c r="CY1309" t="s">
        <v>137414</v>
      </c>
      <c r="CZ1309" t="s">
        <v>137415</v>
      </c>
      <c r="DA1309" t="s">
        <v>137416</v>
      </c>
    </row>
    <row r="1310" spans="1:105" x14ac:dyDescent="0.25">
      <c r="A1310" t="s">
        <v>137417</v>
      </c>
      <c r="B1310" t="s">
        <v>137418</v>
      </c>
      <c r="C1310" t="s">
        <v>137419</v>
      </c>
      <c r="D1310" t="s">
        <v>137420</v>
      </c>
      <c r="E1310" t="s">
        <v>137421</v>
      </c>
      <c r="F1310" t="s">
        <v>137422</v>
      </c>
      <c r="G1310" t="s">
        <v>137423</v>
      </c>
      <c r="H1310" t="s">
        <v>137424</v>
      </c>
      <c r="I1310" t="s">
        <v>137425</v>
      </c>
      <c r="J1310" t="s">
        <v>137426</v>
      </c>
      <c r="K1310" t="s">
        <v>137427</v>
      </c>
      <c r="L1310" t="s">
        <v>137428</v>
      </c>
      <c r="M1310" t="s">
        <v>137429</v>
      </c>
      <c r="N1310" t="s">
        <v>137430</v>
      </c>
      <c r="O1310" t="s">
        <v>137431</v>
      </c>
      <c r="P1310" t="s">
        <v>137432</v>
      </c>
      <c r="Q1310" t="s">
        <v>137433</v>
      </c>
      <c r="R1310" t="s">
        <v>137434</v>
      </c>
      <c r="S1310" t="s">
        <v>137435</v>
      </c>
      <c r="T1310" t="s">
        <v>137436</v>
      </c>
      <c r="U1310" t="s">
        <v>137437</v>
      </c>
      <c r="V1310" t="s">
        <v>137438</v>
      </c>
      <c r="W1310" t="s">
        <v>137439</v>
      </c>
      <c r="X1310" t="s">
        <v>137440</v>
      </c>
      <c r="Y1310" t="s">
        <v>137441</v>
      </c>
      <c r="Z1310" t="s">
        <v>137442</v>
      </c>
      <c r="AA1310" t="s">
        <v>137443</v>
      </c>
      <c r="AB1310" t="s">
        <v>137444</v>
      </c>
      <c r="AC1310" t="s">
        <v>137445</v>
      </c>
      <c r="AD1310" t="s">
        <v>137446</v>
      </c>
      <c r="AE1310" t="s">
        <v>137447</v>
      </c>
      <c r="AF1310" t="s">
        <v>137448</v>
      </c>
      <c r="AG1310" t="s">
        <v>137449</v>
      </c>
      <c r="AH1310" t="s">
        <v>137450</v>
      </c>
      <c r="AI1310" t="s">
        <v>137451</v>
      </c>
      <c r="AJ1310" t="s">
        <v>137452</v>
      </c>
      <c r="AK1310" t="s">
        <v>137453</v>
      </c>
      <c r="AL1310" t="s">
        <v>137454</v>
      </c>
      <c r="AM1310" t="s">
        <v>137455</v>
      </c>
      <c r="AN1310" t="s">
        <v>137456</v>
      </c>
      <c r="AO1310" t="s">
        <v>137457</v>
      </c>
      <c r="AP1310" t="s">
        <v>137458</v>
      </c>
      <c r="AQ1310" t="s">
        <v>137459</v>
      </c>
      <c r="AR1310" t="s">
        <v>137460</v>
      </c>
      <c r="AS1310" t="s">
        <v>137461</v>
      </c>
      <c r="AT1310" t="s">
        <v>137462</v>
      </c>
      <c r="AU1310" t="s">
        <v>137463</v>
      </c>
      <c r="AV1310" t="s">
        <v>137464</v>
      </c>
      <c r="AW1310" t="s">
        <v>137465</v>
      </c>
      <c r="AX1310" t="s">
        <v>137466</v>
      </c>
      <c r="AY1310" t="s">
        <v>137467</v>
      </c>
      <c r="AZ1310" t="s">
        <v>137468</v>
      </c>
      <c r="BA1310" t="s">
        <v>137469</v>
      </c>
      <c r="BB1310" t="s">
        <v>137470</v>
      </c>
      <c r="BC1310" t="s">
        <v>137471</v>
      </c>
      <c r="BD1310" t="s">
        <v>137472</v>
      </c>
      <c r="BE1310" t="s">
        <v>137473</v>
      </c>
      <c r="BF1310" t="s">
        <v>137474</v>
      </c>
      <c r="BG1310" t="s">
        <v>137475</v>
      </c>
      <c r="BH1310" t="s">
        <v>137476</v>
      </c>
      <c r="BI1310" t="s">
        <v>137477</v>
      </c>
      <c r="BJ1310" t="s">
        <v>137478</v>
      </c>
      <c r="BK1310" t="s">
        <v>137479</v>
      </c>
      <c r="BL1310" t="s">
        <v>137480</v>
      </c>
      <c r="BM1310" t="s">
        <v>137481</v>
      </c>
      <c r="BN1310" t="s">
        <v>137482</v>
      </c>
      <c r="BO1310" t="s">
        <v>137483</v>
      </c>
      <c r="BP1310" t="s">
        <v>137484</v>
      </c>
      <c r="BQ1310" t="s">
        <v>137485</v>
      </c>
      <c r="BR1310" t="s">
        <v>137486</v>
      </c>
      <c r="BS1310" t="s">
        <v>137487</v>
      </c>
      <c r="BT1310" t="s">
        <v>137488</v>
      </c>
      <c r="BU1310" t="s">
        <v>137489</v>
      </c>
      <c r="BV1310" t="s">
        <v>137490</v>
      </c>
      <c r="BW1310" t="s">
        <v>137491</v>
      </c>
      <c r="BX1310" t="s">
        <v>137492</v>
      </c>
      <c r="BY1310" t="s">
        <v>137493</v>
      </c>
      <c r="BZ1310" t="s">
        <v>137494</v>
      </c>
      <c r="CA1310" t="s">
        <v>137495</v>
      </c>
      <c r="CB1310" t="s">
        <v>137496</v>
      </c>
      <c r="CC1310" t="s">
        <v>137497</v>
      </c>
      <c r="CD1310" t="s">
        <v>137498</v>
      </c>
      <c r="CE1310" t="s">
        <v>137499</v>
      </c>
      <c r="CF1310" t="s">
        <v>137500</v>
      </c>
      <c r="CG1310" t="s">
        <v>137501</v>
      </c>
      <c r="CH1310" t="s">
        <v>137502</v>
      </c>
      <c r="CI1310" t="s">
        <v>137503</v>
      </c>
      <c r="CJ1310" t="s">
        <v>137504</v>
      </c>
      <c r="CK1310" t="s">
        <v>137505</v>
      </c>
      <c r="CL1310" t="s">
        <v>137506</v>
      </c>
      <c r="CM1310" t="s">
        <v>137507</v>
      </c>
      <c r="CN1310" t="s">
        <v>137508</v>
      </c>
      <c r="CO1310" t="s">
        <v>137509</v>
      </c>
      <c r="CP1310" t="s">
        <v>137510</v>
      </c>
      <c r="CQ1310" t="s">
        <v>137511</v>
      </c>
      <c r="CR1310" t="s">
        <v>137512</v>
      </c>
      <c r="CS1310" t="s">
        <v>137513</v>
      </c>
      <c r="CT1310" t="s">
        <v>137514</v>
      </c>
      <c r="CU1310" t="s">
        <v>137515</v>
      </c>
      <c r="CV1310" t="s">
        <v>137516</v>
      </c>
      <c r="CW1310" t="s">
        <v>137517</v>
      </c>
      <c r="CX1310" t="s">
        <v>137518</v>
      </c>
      <c r="CY1310" t="s">
        <v>137519</v>
      </c>
      <c r="CZ1310" t="s">
        <v>137520</v>
      </c>
      <c r="DA1310" t="s">
        <v>137521</v>
      </c>
    </row>
    <row r="1311" spans="1:105" x14ac:dyDescent="0.25">
      <c r="A1311" t="s">
        <v>137522</v>
      </c>
      <c r="B1311" t="s">
        <v>137523</v>
      </c>
      <c r="C1311" t="s">
        <v>137524</v>
      </c>
      <c r="D1311" t="s">
        <v>137525</v>
      </c>
      <c r="E1311" t="s">
        <v>137526</v>
      </c>
      <c r="F1311" t="s">
        <v>137527</v>
      </c>
      <c r="G1311" t="s">
        <v>137528</v>
      </c>
      <c r="H1311" t="s">
        <v>137529</v>
      </c>
      <c r="I1311" t="s">
        <v>137530</v>
      </c>
      <c r="J1311" t="s">
        <v>137531</v>
      </c>
      <c r="K1311" t="s">
        <v>137532</v>
      </c>
      <c r="L1311" t="s">
        <v>137533</v>
      </c>
      <c r="M1311" t="s">
        <v>137534</v>
      </c>
      <c r="N1311" t="s">
        <v>137535</v>
      </c>
      <c r="O1311" t="s">
        <v>137536</v>
      </c>
      <c r="P1311" t="s">
        <v>137537</v>
      </c>
      <c r="Q1311" t="s">
        <v>137538</v>
      </c>
      <c r="R1311" t="s">
        <v>137539</v>
      </c>
      <c r="S1311" t="s">
        <v>137540</v>
      </c>
      <c r="T1311" t="s">
        <v>137541</v>
      </c>
      <c r="U1311" t="s">
        <v>137542</v>
      </c>
      <c r="V1311" t="s">
        <v>137543</v>
      </c>
      <c r="W1311" t="s">
        <v>137544</v>
      </c>
      <c r="X1311" t="s">
        <v>137545</v>
      </c>
      <c r="Y1311" t="s">
        <v>137546</v>
      </c>
      <c r="Z1311" t="s">
        <v>137547</v>
      </c>
      <c r="AA1311" t="s">
        <v>137548</v>
      </c>
      <c r="AB1311" t="s">
        <v>137549</v>
      </c>
      <c r="AC1311" t="s">
        <v>137550</v>
      </c>
      <c r="AD1311" t="s">
        <v>137551</v>
      </c>
      <c r="AE1311" t="s">
        <v>137552</v>
      </c>
      <c r="AF1311" t="s">
        <v>137553</v>
      </c>
      <c r="AG1311" t="s">
        <v>137554</v>
      </c>
      <c r="AH1311" t="s">
        <v>137555</v>
      </c>
      <c r="AI1311" t="s">
        <v>137556</v>
      </c>
      <c r="AJ1311" t="s">
        <v>137557</v>
      </c>
      <c r="AK1311" t="s">
        <v>137558</v>
      </c>
      <c r="AL1311" t="s">
        <v>137559</v>
      </c>
      <c r="AM1311" t="s">
        <v>137560</v>
      </c>
      <c r="AN1311" t="s">
        <v>137561</v>
      </c>
      <c r="AO1311" t="s">
        <v>137562</v>
      </c>
      <c r="AP1311" t="s">
        <v>137563</v>
      </c>
      <c r="AQ1311" t="s">
        <v>137564</v>
      </c>
      <c r="AR1311" t="s">
        <v>137565</v>
      </c>
      <c r="AS1311" t="s">
        <v>137566</v>
      </c>
      <c r="AT1311" t="s">
        <v>137567</v>
      </c>
      <c r="AU1311" t="s">
        <v>137568</v>
      </c>
      <c r="AV1311" t="s">
        <v>137569</v>
      </c>
      <c r="AW1311" t="s">
        <v>137570</v>
      </c>
      <c r="AX1311" t="s">
        <v>137571</v>
      </c>
      <c r="AY1311" t="s">
        <v>137572</v>
      </c>
      <c r="AZ1311" t="s">
        <v>137573</v>
      </c>
      <c r="BA1311" t="s">
        <v>137574</v>
      </c>
      <c r="BB1311" t="s">
        <v>137575</v>
      </c>
      <c r="BC1311" t="s">
        <v>137576</v>
      </c>
      <c r="BD1311" t="s">
        <v>137577</v>
      </c>
      <c r="BE1311" t="s">
        <v>137578</v>
      </c>
      <c r="BF1311" t="s">
        <v>137579</v>
      </c>
      <c r="BG1311" t="s">
        <v>137580</v>
      </c>
      <c r="BH1311" t="s">
        <v>137581</v>
      </c>
      <c r="BI1311" t="s">
        <v>137582</v>
      </c>
      <c r="BJ1311" t="s">
        <v>137583</v>
      </c>
      <c r="BK1311" t="s">
        <v>137584</v>
      </c>
      <c r="BL1311" t="s">
        <v>137585</v>
      </c>
      <c r="BM1311" t="s">
        <v>137586</v>
      </c>
      <c r="BN1311" t="s">
        <v>137587</v>
      </c>
      <c r="BO1311" t="s">
        <v>137588</v>
      </c>
      <c r="BP1311" t="s">
        <v>137589</v>
      </c>
      <c r="BQ1311" t="s">
        <v>137590</v>
      </c>
      <c r="BR1311" t="s">
        <v>137591</v>
      </c>
      <c r="BS1311" t="s">
        <v>137592</v>
      </c>
      <c r="BT1311" t="s">
        <v>137593</v>
      </c>
      <c r="BU1311" t="s">
        <v>137594</v>
      </c>
      <c r="BV1311" t="s">
        <v>137595</v>
      </c>
      <c r="BW1311" t="s">
        <v>137596</v>
      </c>
      <c r="BX1311" t="s">
        <v>137597</v>
      </c>
      <c r="BY1311" t="s">
        <v>137598</v>
      </c>
      <c r="BZ1311" t="s">
        <v>137599</v>
      </c>
      <c r="CA1311" t="s">
        <v>137600</v>
      </c>
      <c r="CB1311" t="s">
        <v>137601</v>
      </c>
      <c r="CC1311" t="s">
        <v>137602</v>
      </c>
      <c r="CD1311" t="s">
        <v>137603</v>
      </c>
      <c r="CE1311" t="s">
        <v>137604</v>
      </c>
      <c r="CF1311" t="s">
        <v>137605</v>
      </c>
      <c r="CG1311" t="s">
        <v>137606</v>
      </c>
      <c r="CH1311" t="s">
        <v>137607</v>
      </c>
      <c r="CI1311" t="s">
        <v>137608</v>
      </c>
      <c r="CJ1311" t="s">
        <v>137609</v>
      </c>
      <c r="CK1311" t="s">
        <v>137610</v>
      </c>
      <c r="CL1311" t="s">
        <v>137611</v>
      </c>
      <c r="CM1311" t="s">
        <v>137612</v>
      </c>
      <c r="CN1311" t="s">
        <v>137613</v>
      </c>
      <c r="CO1311" t="s">
        <v>137614</v>
      </c>
      <c r="CP1311" t="s">
        <v>137615</v>
      </c>
      <c r="CQ1311" t="s">
        <v>137616</v>
      </c>
      <c r="CR1311" t="s">
        <v>137617</v>
      </c>
      <c r="CS1311" t="s">
        <v>137618</v>
      </c>
      <c r="CT1311" t="s">
        <v>137619</v>
      </c>
      <c r="CU1311" t="s">
        <v>137620</v>
      </c>
      <c r="CV1311" t="s">
        <v>137621</v>
      </c>
      <c r="CW1311" t="s">
        <v>137622</v>
      </c>
      <c r="CX1311" t="s">
        <v>137623</v>
      </c>
      <c r="CY1311" t="s">
        <v>137624</v>
      </c>
      <c r="CZ1311" t="s">
        <v>137625</v>
      </c>
      <c r="DA1311" t="s">
        <v>137626</v>
      </c>
    </row>
    <row r="1312" spans="1:105" x14ac:dyDescent="0.25">
      <c r="A1312" t="s">
        <v>137627</v>
      </c>
      <c r="B1312" t="s">
        <v>137628</v>
      </c>
      <c r="C1312" t="s">
        <v>137629</v>
      </c>
      <c r="D1312" t="s">
        <v>137630</v>
      </c>
      <c r="E1312" t="s">
        <v>137631</v>
      </c>
      <c r="F1312" t="s">
        <v>137632</v>
      </c>
      <c r="G1312" t="s">
        <v>137633</v>
      </c>
      <c r="H1312" t="s">
        <v>137634</v>
      </c>
      <c r="I1312" t="s">
        <v>137635</v>
      </c>
      <c r="J1312" t="s">
        <v>137636</v>
      </c>
      <c r="K1312" t="s">
        <v>137637</v>
      </c>
      <c r="L1312" t="s">
        <v>137638</v>
      </c>
      <c r="M1312" t="s">
        <v>137639</v>
      </c>
      <c r="N1312" t="s">
        <v>137640</v>
      </c>
      <c r="O1312" t="s">
        <v>137641</v>
      </c>
      <c r="P1312" t="s">
        <v>137642</v>
      </c>
      <c r="Q1312" t="s">
        <v>137643</v>
      </c>
      <c r="R1312" t="s">
        <v>137644</v>
      </c>
      <c r="S1312" t="s">
        <v>137645</v>
      </c>
      <c r="T1312" t="s">
        <v>137646</v>
      </c>
      <c r="U1312" t="s">
        <v>137647</v>
      </c>
      <c r="V1312" t="s">
        <v>137648</v>
      </c>
      <c r="W1312" t="s">
        <v>137649</v>
      </c>
      <c r="X1312" t="s">
        <v>137650</v>
      </c>
      <c r="Y1312" t="s">
        <v>137651</v>
      </c>
      <c r="Z1312" t="s">
        <v>137652</v>
      </c>
      <c r="AA1312" t="s">
        <v>137653</v>
      </c>
      <c r="AB1312" t="s">
        <v>137654</v>
      </c>
      <c r="AC1312" t="s">
        <v>137655</v>
      </c>
      <c r="AD1312" t="s">
        <v>137656</v>
      </c>
      <c r="AE1312" t="s">
        <v>137657</v>
      </c>
      <c r="AF1312" t="s">
        <v>137658</v>
      </c>
      <c r="AG1312" t="s">
        <v>137659</v>
      </c>
      <c r="AH1312" t="s">
        <v>137660</v>
      </c>
      <c r="AI1312" t="s">
        <v>137661</v>
      </c>
      <c r="AJ1312" t="s">
        <v>137662</v>
      </c>
      <c r="AK1312" t="s">
        <v>137663</v>
      </c>
      <c r="AL1312" t="s">
        <v>137664</v>
      </c>
      <c r="AM1312" t="s">
        <v>137665</v>
      </c>
      <c r="AN1312" t="s">
        <v>137666</v>
      </c>
      <c r="AO1312" t="s">
        <v>137667</v>
      </c>
      <c r="AP1312" t="s">
        <v>137668</v>
      </c>
      <c r="AQ1312" t="s">
        <v>137669</v>
      </c>
      <c r="AR1312" t="s">
        <v>137670</v>
      </c>
      <c r="AS1312" t="s">
        <v>137671</v>
      </c>
      <c r="AT1312" t="s">
        <v>137672</v>
      </c>
      <c r="AU1312" t="s">
        <v>137673</v>
      </c>
      <c r="AV1312" t="s">
        <v>137674</v>
      </c>
      <c r="AW1312" t="s">
        <v>137675</v>
      </c>
      <c r="AX1312" t="s">
        <v>137676</v>
      </c>
      <c r="AY1312" t="s">
        <v>137677</v>
      </c>
      <c r="AZ1312" t="s">
        <v>137678</v>
      </c>
      <c r="BA1312" t="s">
        <v>137679</v>
      </c>
      <c r="BB1312" t="s">
        <v>137680</v>
      </c>
      <c r="BC1312" t="s">
        <v>137681</v>
      </c>
      <c r="BD1312" t="s">
        <v>137682</v>
      </c>
      <c r="BE1312" t="s">
        <v>137683</v>
      </c>
      <c r="BF1312" t="s">
        <v>137684</v>
      </c>
      <c r="BG1312" t="s">
        <v>137685</v>
      </c>
      <c r="BH1312" t="s">
        <v>137686</v>
      </c>
      <c r="BI1312" t="s">
        <v>137687</v>
      </c>
      <c r="BJ1312" t="s">
        <v>137688</v>
      </c>
      <c r="BK1312" t="s">
        <v>137689</v>
      </c>
      <c r="BL1312" t="s">
        <v>137690</v>
      </c>
      <c r="BM1312" t="s">
        <v>137691</v>
      </c>
      <c r="BN1312" t="s">
        <v>137692</v>
      </c>
      <c r="BO1312" t="s">
        <v>137693</v>
      </c>
      <c r="BP1312" t="s">
        <v>137694</v>
      </c>
      <c r="BQ1312" t="s">
        <v>137695</v>
      </c>
      <c r="BR1312" t="s">
        <v>137696</v>
      </c>
      <c r="BS1312" t="s">
        <v>137697</v>
      </c>
      <c r="BT1312" t="s">
        <v>137698</v>
      </c>
      <c r="BU1312" t="s">
        <v>137699</v>
      </c>
      <c r="BV1312" t="s">
        <v>137700</v>
      </c>
      <c r="BW1312" t="s">
        <v>137701</v>
      </c>
      <c r="BX1312" t="s">
        <v>137702</v>
      </c>
      <c r="BY1312" t="s">
        <v>137703</v>
      </c>
      <c r="BZ1312" t="s">
        <v>137704</v>
      </c>
      <c r="CA1312" t="s">
        <v>137705</v>
      </c>
      <c r="CB1312" t="s">
        <v>137706</v>
      </c>
      <c r="CC1312" t="s">
        <v>137707</v>
      </c>
      <c r="CD1312" t="s">
        <v>137708</v>
      </c>
      <c r="CE1312" t="s">
        <v>137709</v>
      </c>
      <c r="CF1312" t="s">
        <v>137710</v>
      </c>
      <c r="CG1312" t="s">
        <v>137711</v>
      </c>
      <c r="CH1312" t="s">
        <v>137712</v>
      </c>
      <c r="CI1312" t="s">
        <v>137713</v>
      </c>
      <c r="CJ1312" t="s">
        <v>137714</v>
      </c>
      <c r="CK1312" t="s">
        <v>137715</v>
      </c>
      <c r="CL1312" t="s">
        <v>137716</v>
      </c>
      <c r="CM1312" t="s">
        <v>137717</v>
      </c>
      <c r="CN1312" t="s">
        <v>137718</v>
      </c>
      <c r="CO1312" t="s">
        <v>137719</v>
      </c>
      <c r="CP1312" t="s">
        <v>137720</v>
      </c>
      <c r="CQ1312" t="s">
        <v>137721</v>
      </c>
      <c r="CR1312" t="s">
        <v>137722</v>
      </c>
      <c r="CS1312" t="s">
        <v>137723</v>
      </c>
      <c r="CT1312" t="s">
        <v>137724</v>
      </c>
      <c r="CU1312" t="s">
        <v>137725</v>
      </c>
      <c r="CV1312" t="s">
        <v>137726</v>
      </c>
      <c r="CW1312" t="s">
        <v>137727</v>
      </c>
      <c r="CX1312" t="s">
        <v>137728</v>
      </c>
      <c r="CY1312" t="s">
        <v>137729</v>
      </c>
      <c r="CZ1312" t="s">
        <v>137730</v>
      </c>
      <c r="DA1312" t="s">
        <v>137731</v>
      </c>
    </row>
    <row r="1313" spans="1:105" x14ac:dyDescent="0.25">
      <c r="A1313" t="s">
        <v>137732</v>
      </c>
      <c r="B1313" t="s">
        <v>137733</v>
      </c>
      <c r="C1313" t="s">
        <v>137734</v>
      </c>
      <c r="D1313" t="s">
        <v>137735</v>
      </c>
      <c r="E1313" t="s">
        <v>137736</v>
      </c>
      <c r="F1313" t="s">
        <v>137737</v>
      </c>
      <c r="G1313" t="s">
        <v>137738</v>
      </c>
      <c r="H1313" t="s">
        <v>137739</v>
      </c>
      <c r="I1313" t="s">
        <v>137740</v>
      </c>
      <c r="J1313" t="s">
        <v>137741</v>
      </c>
      <c r="K1313" t="s">
        <v>137742</v>
      </c>
      <c r="L1313" t="s">
        <v>137743</v>
      </c>
      <c r="M1313" t="s">
        <v>137744</v>
      </c>
      <c r="N1313" t="s">
        <v>137745</v>
      </c>
      <c r="O1313" t="s">
        <v>137746</v>
      </c>
      <c r="P1313" t="s">
        <v>137747</v>
      </c>
      <c r="Q1313" t="s">
        <v>137748</v>
      </c>
      <c r="R1313" t="s">
        <v>137749</v>
      </c>
      <c r="S1313" t="s">
        <v>137750</v>
      </c>
      <c r="T1313" t="s">
        <v>137751</v>
      </c>
      <c r="U1313" t="s">
        <v>137752</v>
      </c>
      <c r="V1313" t="s">
        <v>137753</v>
      </c>
      <c r="W1313" t="s">
        <v>137754</v>
      </c>
      <c r="X1313" t="s">
        <v>137755</v>
      </c>
      <c r="Y1313" t="s">
        <v>137756</v>
      </c>
      <c r="Z1313" t="s">
        <v>137757</v>
      </c>
      <c r="AA1313" t="s">
        <v>137758</v>
      </c>
      <c r="AB1313" t="s">
        <v>137759</v>
      </c>
      <c r="AC1313" t="s">
        <v>137760</v>
      </c>
      <c r="AD1313" t="s">
        <v>137761</v>
      </c>
      <c r="AE1313" t="s">
        <v>137762</v>
      </c>
      <c r="AF1313" t="s">
        <v>137763</v>
      </c>
      <c r="AG1313" t="s">
        <v>137764</v>
      </c>
      <c r="AH1313" t="s">
        <v>137765</v>
      </c>
      <c r="AI1313" t="s">
        <v>137766</v>
      </c>
      <c r="AJ1313" t="s">
        <v>137767</v>
      </c>
      <c r="AK1313" t="s">
        <v>137768</v>
      </c>
      <c r="AL1313" t="s">
        <v>137769</v>
      </c>
      <c r="AM1313" t="s">
        <v>137770</v>
      </c>
      <c r="AN1313" t="s">
        <v>137771</v>
      </c>
      <c r="AO1313" t="s">
        <v>137772</v>
      </c>
      <c r="AP1313" t="s">
        <v>137773</v>
      </c>
      <c r="AQ1313" t="s">
        <v>137774</v>
      </c>
      <c r="AR1313" t="s">
        <v>137775</v>
      </c>
      <c r="AS1313" t="s">
        <v>137776</v>
      </c>
      <c r="AT1313" t="s">
        <v>137777</v>
      </c>
      <c r="AU1313" t="s">
        <v>137778</v>
      </c>
      <c r="AV1313" t="s">
        <v>137779</v>
      </c>
      <c r="AW1313" t="s">
        <v>137780</v>
      </c>
      <c r="AX1313" t="s">
        <v>137781</v>
      </c>
      <c r="AY1313" t="s">
        <v>137782</v>
      </c>
      <c r="AZ1313" t="s">
        <v>137783</v>
      </c>
      <c r="BA1313" t="s">
        <v>137784</v>
      </c>
      <c r="BB1313" t="s">
        <v>137785</v>
      </c>
      <c r="BC1313" t="s">
        <v>137786</v>
      </c>
      <c r="BD1313" t="s">
        <v>137787</v>
      </c>
      <c r="BE1313" t="s">
        <v>137788</v>
      </c>
      <c r="BF1313" t="s">
        <v>137789</v>
      </c>
      <c r="BG1313" t="s">
        <v>137790</v>
      </c>
      <c r="BH1313" t="s">
        <v>137791</v>
      </c>
      <c r="BI1313" t="s">
        <v>137792</v>
      </c>
      <c r="BJ1313" t="s">
        <v>137793</v>
      </c>
      <c r="BK1313" t="s">
        <v>137794</v>
      </c>
      <c r="BL1313" t="s">
        <v>137795</v>
      </c>
      <c r="BM1313" t="s">
        <v>137796</v>
      </c>
      <c r="BN1313" t="s">
        <v>137797</v>
      </c>
      <c r="BO1313" t="s">
        <v>137798</v>
      </c>
      <c r="BP1313" t="s">
        <v>137799</v>
      </c>
      <c r="BQ1313" t="s">
        <v>137800</v>
      </c>
      <c r="BR1313" t="s">
        <v>137801</v>
      </c>
      <c r="BS1313" t="s">
        <v>137802</v>
      </c>
      <c r="BT1313" t="s">
        <v>137803</v>
      </c>
      <c r="BU1313" t="s">
        <v>137804</v>
      </c>
      <c r="BV1313" t="s">
        <v>137805</v>
      </c>
      <c r="BW1313" t="s">
        <v>137806</v>
      </c>
      <c r="BX1313" t="s">
        <v>137807</v>
      </c>
      <c r="BY1313" t="s">
        <v>137808</v>
      </c>
      <c r="BZ1313" t="s">
        <v>137809</v>
      </c>
      <c r="CA1313" t="s">
        <v>137810</v>
      </c>
      <c r="CB1313" t="s">
        <v>137811</v>
      </c>
      <c r="CC1313" t="s">
        <v>137812</v>
      </c>
      <c r="CD1313" t="s">
        <v>137813</v>
      </c>
      <c r="CE1313" t="s">
        <v>137814</v>
      </c>
      <c r="CF1313" t="s">
        <v>137815</v>
      </c>
      <c r="CG1313" t="s">
        <v>137816</v>
      </c>
      <c r="CH1313" t="s">
        <v>137817</v>
      </c>
      <c r="CI1313" t="s">
        <v>137818</v>
      </c>
      <c r="CJ1313" t="s">
        <v>137819</v>
      </c>
      <c r="CK1313" t="s">
        <v>137820</v>
      </c>
      <c r="CL1313" t="s">
        <v>137821</v>
      </c>
      <c r="CM1313" t="s">
        <v>137822</v>
      </c>
      <c r="CN1313" t="s">
        <v>137823</v>
      </c>
      <c r="CO1313" t="s">
        <v>137824</v>
      </c>
      <c r="CP1313" t="s">
        <v>137825</v>
      </c>
      <c r="CQ1313" t="s">
        <v>137826</v>
      </c>
      <c r="CR1313" t="s">
        <v>137827</v>
      </c>
      <c r="CS1313" t="s">
        <v>137828</v>
      </c>
      <c r="CT1313" t="s">
        <v>137829</v>
      </c>
      <c r="CU1313" t="s">
        <v>137830</v>
      </c>
      <c r="CV1313" t="s">
        <v>137831</v>
      </c>
      <c r="CW1313" t="s">
        <v>137832</v>
      </c>
      <c r="CX1313" t="s">
        <v>137833</v>
      </c>
      <c r="CY1313" t="s">
        <v>137834</v>
      </c>
      <c r="CZ1313" t="s">
        <v>137835</v>
      </c>
      <c r="DA1313" t="s">
        <v>137836</v>
      </c>
    </row>
    <row r="1314" spans="1:105" x14ac:dyDescent="0.25">
      <c r="A1314" t="s">
        <v>137837</v>
      </c>
      <c r="B1314" t="s">
        <v>137838</v>
      </c>
      <c r="C1314" t="s">
        <v>137839</v>
      </c>
      <c r="D1314" t="s">
        <v>137840</v>
      </c>
      <c r="E1314" t="s">
        <v>137841</v>
      </c>
      <c r="F1314" t="s">
        <v>137842</v>
      </c>
      <c r="G1314" t="s">
        <v>137843</v>
      </c>
      <c r="H1314" t="s">
        <v>137844</v>
      </c>
      <c r="I1314" t="s">
        <v>137845</v>
      </c>
      <c r="J1314" t="s">
        <v>137846</v>
      </c>
      <c r="K1314" t="s">
        <v>137847</v>
      </c>
      <c r="L1314" t="s">
        <v>137848</v>
      </c>
      <c r="M1314" t="s">
        <v>137849</v>
      </c>
      <c r="N1314" t="s">
        <v>137850</v>
      </c>
      <c r="O1314" t="s">
        <v>137851</v>
      </c>
      <c r="P1314" t="s">
        <v>137852</v>
      </c>
      <c r="Q1314" t="s">
        <v>137853</v>
      </c>
      <c r="R1314" t="s">
        <v>137854</v>
      </c>
      <c r="S1314" t="s">
        <v>137855</v>
      </c>
      <c r="T1314" t="s">
        <v>137856</v>
      </c>
      <c r="U1314" t="s">
        <v>137857</v>
      </c>
      <c r="V1314" t="s">
        <v>137858</v>
      </c>
      <c r="W1314" t="s">
        <v>137859</v>
      </c>
      <c r="X1314" t="s">
        <v>137860</v>
      </c>
      <c r="Y1314" t="s">
        <v>137861</v>
      </c>
      <c r="Z1314" t="s">
        <v>137862</v>
      </c>
      <c r="AA1314" t="s">
        <v>137863</v>
      </c>
      <c r="AB1314" t="s">
        <v>137864</v>
      </c>
      <c r="AC1314" t="s">
        <v>137865</v>
      </c>
      <c r="AD1314" t="s">
        <v>137866</v>
      </c>
      <c r="AE1314" t="s">
        <v>137867</v>
      </c>
      <c r="AF1314" t="s">
        <v>137868</v>
      </c>
      <c r="AG1314" t="s">
        <v>137869</v>
      </c>
      <c r="AH1314" t="s">
        <v>137870</v>
      </c>
      <c r="AI1314" t="s">
        <v>137871</v>
      </c>
      <c r="AJ1314" t="s">
        <v>137872</v>
      </c>
      <c r="AK1314" t="s">
        <v>137873</v>
      </c>
      <c r="AL1314" t="s">
        <v>137874</v>
      </c>
      <c r="AM1314" t="s">
        <v>137875</v>
      </c>
      <c r="AN1314" t="s">
        <v>137876</v>
      </c>
      <c r="AO1314" t="s">
        <v>137877</v>
      </c>
      <c r="AP1314" t="s">
        <v>137878</v>
      </c>
      <c r="AQ1314" t="s">
        <v>137879</v>
      </c>
      <c r="AR1314" t="s">
        <v>137880</v>
      </c>
      <c r="AS1314" t="s">
        <v>137881</v>
      </c>
      <c r="AT1314" t="s">
        <v>137882</v>
      </c>
      <c r="AU1314" t="s">
        <v>137883</v>
      </c>
      <c r="AV1314" t="s">
        <v>137884</v>
      </c>
      <c r="AW1314" t="s">
        <v>137885</v>
      </c>
      <c r="AX1314" t="s">
        <v>137886</v>
      </c>
      <c r="AY1314" t="s">
        <v>137887</v>
      </c>
      <c r="AZ1314" t="s">
        <v>137888</v>
      </c>
      <c r="BA1314" t="s">
        <v>137889</v>
      </c>
      <c r="BB1314" t="s">
        <v>137890</v>
      </c>
      <c r="BC1314" t="s">
        <v>137891</v>
      </c>
      <c r="BD1314" t="s">
        <v>137892</v>
      </c>
      <c r="BE1314" t="s">
        <v>137893</v>
      </c>
      <c r="BF1314" t="s">
        <v>137894</v>
      </c>
      <c r="BG1314" t="s">
        <v>137895</v>
      </c>
      <c r="BH1314" t="s">
        <v>137896</v>
      </c>
      <c r="BI1314" t="s">
        <v>137897</v>
      </c>
      <c r="BJ1314" t="s">
        <v>137898</v>
      </c>
      <c r="BK1314" t="s">
        <v>137899</v>
      </c>
      <c r="BL1314" t="s">
        <v>137900</v>
      </c>
      <c r="BM1314" t="s">
        <v>137901</v>
      </c>
      <c r="BN1314" t="s">
        <v>137902</v>
      </c>
      <c r="BO1314" t="s">
        <v>137903</v>
      </c>
      <c r="BP1314" t="s">
        <v>137904</v>
      </c>
      <c r="BQ1314" t="s">
        <v>137905</v>
      </c>
      <c r="BR1314" t="s">
        <v>137906</v>
      </c>
      <c r="BS1314" t="s">
        <v>137907</v>
      </c>
      <c r="BT1314" t="s">
        <v>137908</v>
      </c>
      <c r="BU1314" t="s">
        <v>137909</v>
      </c>
      <c r="BV1314" t="s">
        <v>137910</v>
      </c>
      <c r="BW1314" t="s">
        <v>137911</v>
      </c>
      <c r="BX1314" t="s">
        <v>137912</v>
      </c>
      <c r="BY1314" t="s">
        <v>137913</v>
      </c>
      <c r="BZ1314" t="s">
        <v>137914</v>
      </c>
      <c r="CA1314" t="s">
        <v>137915</v>
      </c>
      <c r="CB1314" t="s">
        <v>137916</v>
      </c>
      <c r="CC1314" t="s">
        <v>137917</v>
      </c>
      <c r="CD1314" t="s">
        <v>137918</v>
      </c>
      <c r="CE1314" t="s">
        <v>137919</v>
      </c>
      <c r="CF1314" t="s">
        <v>137920</v>
      </c>
      <c r="CG1314" t="s">
        <v>137921</v>
      </c>
      <c r="CH1314" t="s">
        <v>137922</v>
      </c>
      <c r="CI1314" t="s">
        <v>137923</v>
      </c>
      <c r="CJ1314" t="s">
        <v>137924</v>
      </c>
      <c r="CK1314" t="s">
        <v>137925</v>
      </c>
      <c r="CL1314" t="s">
        <v>137926</v>
      </c>
      <c r="CM1314" t="s">
        <v>137927</v>
      </c>
      <c r="CN1314" t="s">
        <v>137928</v>
      </c>
      <c r="CO1314" t="s">
        <v>137929</v>
      </c>
      <c r="CP1314" t="s">
        <v>137930</v>
      </c>
      <c r="CQ1314" t="s">
        <v>137931</v>
      </c>
      <c r="CR1314" t="s">
        <v>137932</v>
      </c>
      <c r="CS1314" t="s">
        <v>137933</v>
      </c>
      <c r="CT1314" t="s">
        <v>137934</v>
      </c>
      <c r="CU1314" t="s">
        <v>137935</v>
      </c>
      <c r="CV1314" t="s">
        <v>137936</v>
      </c>
      <c r="CW1314" t="s">
        <v>137937</v>
      </c>
      <c r="CX1314" t="s">
        <v>137938</v>
      </c>
      <c r="CY1314" t="s">
        <v>137939</v>
      </c>
      <c r="CZ1314" t="s">
        <v>137940</v>
      </c>
      <c r="DA1314" t="s">
        <v>137941</v>
      </c>
    </row>
    <row r="1315" spans="1:105" x14ac:dyDescent="0.25">
      <c r="A1315" t="s">
        <v>137942</v>
      </c>
      <c r="B1315" t="s">
        <v>137943</v>
      </c>
      <c r="C1315" t="s">
        <v>137944</v>
      </c>
      <c r="D1315" t="s">
        <v>137945</v>
      </c>
      <c r="E1315" t="s">
        <v>137946</v>
      </c>
      <c r="F1315" t="s">
        <v>137947</v>
      </c>
      <c r="G1315" t="s">
        <v>137948</v>
      </c>
      <c r="H1315" t="s">
        <v>137949</v>
      </c>
      <c r="I1315" t="s">
        <v>137950</v>
      </c>
      <c r="J1315" t="s">
        <v>137951</v>
      </c>
      <c r="K1315" t="s">
        <v>137952</v>
      </c>
      <c r="L1315" t="s">
        <v>137953</v>
      </c>
      <c r="M1315" t="s">
        <v>137954</v>
      </c>
      <c r="N1315" t="s">
        <v>137955</v>
      </c>
      <c r="O1315" t="s">
        <v>137956</v>
      </c>
      <c r="P1315" t="s">
        <v>137957</v>
      </c>
      <c r="Q1315" t="s">
        <v>137958</v>
      </c>
      <c r="R1315" t="s">
        <v>137959</v>
      </c>
      <c r="S1315" t="s">
        <v>137960</v>
      </c>
      <c r="T1315" t="s">
        <v>137961</v>
      </c>
      <c r="U1315" t="s">
        <v>137962</v>
      </c>
      <c r="V1315" t="s">
        <v>137963</v>
      </c>
      <c r="W1315" t="s">
        <v>137964</v>
      </c>
      <c r="X1315" t="s">
        <v>137965</v>
      </c>
      <c r="Y1315" t="s">
        <v>137966</v>
      </c>
      <c r="Z1315" t="s">
        <v>137967</v>
      </c>
      <c r="AA1315" t="s">
        <v>137968</v>
      </c>
      <c r="AB1315" t="s">
        <v>137969</v>
      </c>
      <c r="AC1315" t="s">
        <v>137970</v>
      </c>
      <c r="AD1315" t="s">
        <v>137971</v>
      </c>
      <c r="AE1315" t="s">
        <v>137972</v>
      </c>
      <c r="AF1315" t="s">
        <v>137973</v>
      </c>
      <c r="AG1315" t="s">
        <v>137974</v>
      </c>
      <c r="AH1315" t="s">
        <v>137975</v>
      </c>
      <c r="AI1315" t="s">
        <v>137976</v>
      </c>
      <c r="AJ1315" t="s">
        <v>137977</v>
      </c>
      <c r="AK1315" t="s">
        <v>137978</v>
      </c>
      <c r="AL1315" t="s">
        <v>137979</v>
      </c>
      <c r="AM1315" t="s">
        <v>137980</v>
      </c>
      <c r="AN1315" t="s">
        <v>137981</v>
      </c>
      <c r="AO1315" t="s">
        <v>137982</v>
      </c>
      <c r="AP1315" t="s">
        <v>137983</v>
      </c>
      <c r="AQ1315" t="s">
        <v>137984</v>
      </c>
      <c r="AR1315" t="s">
        <v>137985</v>
      </c>
      <c r="AS1315" t="s">
        <v>137986</v>
      </c>
      <c r="AT1315" t="s">
        <v>137987</v>
      </c>
      <c r="AU1315" t="s">
        <v>137988</v>
      </c>
      <c r="AV1315" t="s">
        <v>137989</v>
      </c>
      <c r="AW1315" t="s">
        <v>137990</v>
      </c>
      <c r="AX1315" t="s">
        <v>137991</v>
      </c>
      <c r="AY1315" t="s">
        <v>137992</v>
      </c>
      <c r="AZ1315" t="s">
        <v>137993</v>
      </c>
      <c r="BA1315" t="s">
        <v>137994</v>
      </c>
      <c r="BB1315" t="s">
        <v>137995</v>
      </c>
      <c r="BC1315" t="s">
        <v>137996</v>
      </c>
      <c r="BD1315" t="s">
        <v>137997</v>
      </c>
      <c r="BE1315" t="s">
        <v>137998</v>
      </c>
      <c r="BF1315" t="s">
        <v>137999</v>
      </c>
      <c r="BG1315" t="s">
        <v>138000</v>
      </c>
      <c r="BH1315" t="s">
        <v>138001</v>
      </c>
      <c r="BI1315" t="s">
        <v>138002</v>
      </c>
      <c r="BJ1315" t="s">
        <v>138003</v>
      </c>
      <c r="BK1315" t="s">
        <v>138004</v>
      </c>
      <c r="BL1315" t="s">
        <v>138005</v>
      </c>
      <c r="BM1315" t="s">
        <v>138006</v>
      </c>
      <c r="BN1315" t="s">
        <v>138007</v>
      </c>
      <c r="BO1315" t="s">
        <v>138008</v>
      </c>
      <c r="BP1315" t="s">
        <v>138009</v>
      </c>
      <c r="BQ1315" t="s">
        <v>138010</v>
      </c>
      <c r="BR1315" t="s">
        <v>138011</v>
      </c>
      <c r="BS1315" t="s">
        <v>138012</v>
      </c>
      <c r="BT1315" t="s">
        <v>138013</v>
      </c>
      <c r="BU1315" t="s">
        <v>138014</v>
      </c>
      <c r="BV1315" t="s">
        <v>138015</v>
      </c>
      <c r="BW1315" t="s">
        <v>138016</v>
      </c>
      <c r="BX1315" t="s">
        <v>138017</v>
      </c>
      <c r="BY1315" t="s">
        <v>138018</v>
      </c>
      <c r="BZ1315" t="s">
        <v>138019</v>
      </c>
      <c r="CA1315" t="s">
        <v>138020</v>
      </c>
      <c r="CB1315" t="s">
        <v>138021</v>
      </c>
      <c r="CC1315" t="s">
        <v>138022</v>
      </c>
      <c r="CD1315" t="s">
        <v>138023</v>
      </c>
      <c r="CE1315" t="s">
        <v>138024</v>
      </c>
      <c r="CF1315" t="s">
        <v>138025</v>
      </c>
      <c r="CG1315" t="s">
        <v>138026</v>
      </c>
      <c r="CH1315" t="s">
        <v>138027</v>
      </c>
      <c r="CI1315" t="s">
        <v>138028</v>
      </c>
      <c r="CJ1315" t="s">
        <v>138029</v>
      </c>
      <c r="CK1315" t="s">
        <v>138030</v>
      </c>
      <c r="CL1315" t="s">
        <v>138031</v>
      </c>
      <c r="CM1315" t="s">
        <v>138032</v>
      </c>
      <c r="CN1315" t="s">
        <v>138033</v>
      </c>
      <c r="CO1315" t="s">
        <v>138034</v>
      </c>
      <c r="CP1315" t="s">
        <v>138035</v>
      </c>
      <c r="CQ1315" t="s">
        <v>138036</v>
      </c>
      <c r="CR1315" t="s">
        <v>138037</v>
      </c>
      <c r="CS1315" t="s">
        <v>138038</v>
      </c>
      <c r="CT1315" t="s">
        <v>138039</v>
      </c>
      <c r="CU1315" t="s">
        <v>138040</v>
      </c>
      <c r="CV1315" t="s">
        <v>138041</v>
      </c>
      <c r="CW1315" t="s">
        <v>138042</v>
      </c>
      <c r="CX1315" t="s">
        <v>138043</v>
      </c>
      <c r="CY1315" t="s">
        <v>138044</v>
      </c>
      <c r="CZ1315" t="s">
        <v>138045</v>
      </c>
      <c r="DA1315" t="s">
        <v>138046</v>
      </c>
    </row>
    <row r="1316" spans="1:105" x14ac:dyDescent="0.25">
      <c r="A1316" t="s">
        <v>138047</v>
      </c>
      <c r="B1316" t="s">
        <v>138048</v>
      </c>
      <c r="C1316" t="s">
        <v>138049</v>
      </c>
      <c r="D1316" t="s">
        <v>138050</v>
      </c>
      <c r="E1316" t="s">
        <v>138051</v>
      </c>
      <c r="F1316" t="s">
        <v>138052</v>
      </c>
      <c r="G1316" t="s">
        <v>138053</v>
      </c>
      <c r="H1316" t="s">
        <v>138054</v>
      </c>
      <c r="I1316" t="s">
        <v>138055</v>
      </c>
      <c r="J1316" t="s">
        <v>138056</v>
      </c>
      <c r="K1316" t="s">
        <v>138057</v>
      </c>
      <c r="L1316" t="s">
        <v>138058</v>
      </c>
      <c r="M1316" t="s">
        <v>138059</v>
      </c>
      <c r="N1316" t="s">
        <v>138060</v>
      </c>
      <c r="O1316" t="s">
        <v>138061</v>
      </c>
      <c r="P1316" t="s">
        <v>138062</v>
      </c>
      <c r="Q1316" t="s">
        <v>138063</v>
      </c>
      <c r="R1316" t="s">
        <v>138064</v>
      </c>
      <c r="S1316" t="s">
        <v>138065</v>
      </c>
      <c r="T1316" t="s">
        <v>138066</v>
      </c>
      <c r="U1316" t="s">
        <v>138067</v>
      </c>
      <c r="V1316" t="s">
        <v>138068</v>
      </c>
      <c r="W1316" t="s">
        <v>138069</v>
      </c>
      <c r="X1316" t="s">
        <v>138070</v>
      </c>
      <c r="Y1316" t="s">
        <v>138071</v>
      </c>
      <c r="Z1316" t="s">
        <v>138072</v>
      </c>
      <c r="AA1316" t="s">
        <v>138073</v>
      </c>
      <c r="AB1316" t="s">
        <v>138074</v>
      </c>
      <c r="AC1316" t="s">
        <v>138075</v>
      </c>
      <c r="AD1316" t="s">
        <v>138076</v>
      </c>
      <c r="AE1316" t="s">
        <v>138077</v>
      </c>
      <c r="AF1316" t="s">
        <v>138078</v>
      </c>
      <c r="AG1316" t="s">
        <v>138079</v>
      </c>
      <c r="AH1316" t="s">
        <v>138080</v>
      </c>
      <c r="AI1316" t="s">
        <v>138081</v>
      </c>
      <c r="AJ1316" t="s">
        <v>138082</v>
      </c>
      <c r="AK1316" t="s">
        <v>138083</v>
      </c>
      <c r="AL1316" t="s">
        <v>138084</v>
      </c>
      <c r="AM1316" t="s">
        <v>138085</v>
      </c>
      <c r="AN1316" t="s">
        <v>138086</v>
      </c>
      <c r="AO1316" t="s">
        <v>138087</v>
      </c>
      <c r="AP1316" t="s">
        <v>138088</v>
      </c>
      <c r="AQ1316" t="s">
        <v>138089</v>
      </c>
      <c r="AR1316" t="s">
        <v>138090</v>
      </c>
      <c r="AS1316" t="s">
        <v>138091</v>
      </c>
      <c r="AT1316" t="s">
        <v>138092</v>
      </c>
      <c r="AU1316" t="s">
        <v>138093</v>
      </c>
      <c r="AV1316" t="s">
        <v>138094</v>
      </c>
      <c r="AW1316" t="s">
        <v>138095</v>
      </c>
      <c r="AX1316" t="s">
        <v>138096</v>
      </c>
      <c r="AY1316" t="s">
        <v>138097</v>
      </c>
      <c r="AZ1316" t="s">
        <v>138098</v>
      </c>
      <c r="BA1316" t="s">
        <v>138099</v>
      </c>
      <c r="BB1316" t="s">
        <v>138100</v>
      </c>
      <c r="BC1316" t="s">
        <v>138101</v>
      </c>
      <c r="BD1316" t="s">
        <v>138102</v>
      </c>
      <c r="BE1316" t="s">
        <v>138103</v>
      </c>
      <c r="BF1316" t="s">
        <v>138104</v>
      </c>
      <c r="BG1316" t="s">
        <v>138105</v>
      </c>
      <c r="BH1316" t="s">
        <v>138106</v>
      </c>
      <c r="BI1316" t="s">
        <v>138107</v>
      </c>
      <c r="BJ1316" t="s">
        <v>138108</v>
      </c>
      <c r="BK1316" t="s">
        <v>138109</v>
      </c>
      <c r="BL1316" t="s">
        <v>138110</v>
      </c>
      <c r="BM1316" t="s">
        <v>138111</v>
      </c>
      <c r="BN1316" t="s">
        <v>138112</v>
      </c>
      <c r="BO1316" t="s">
        <v>138113</v>
      </c>
      <c r="BP1316" t="s">
        <v>138114</v>
      </c>
      <c r="BQ1316" t="s">
        <v>138115</v>
      </c>
      <c r="BR1316" t="s">
        <v>138116</v>
      </c>
      <c r="BS1316" t="s">
        <v>138117</v>
      </c>
      <c r="BT1316" t="s">
        <v>138118</v>
      </c>
      <c r="BU1316" t="s">
        <v>138119</v>
      </c>
      <c r="BV1316" t="s">
        <v>138120</v>
      </c>
      <c r="BW1316" t="s">
        <v>138121</v>
      </c>
      <c r="BX1316" t="s">
        <v>138122</v>
      </c>
      <c r="BY1316" t="s">
        <v>138123</v>
      </c>
      <c r="BZ1316" t="s">
        <v>138124</v>
      </c>
      <c r="CA1316" t="s">
        <v>138125</v>
      </c>
      <c r="CB1316" t="s">
        <v>138126</v>
      </c>
      <c r="CC1316" t="s">
        <v>138127</v>
      </c>
      <c r="CD1316" t="s">
        <v>138128</v>
      </c>
      <c r="CE1316" t="s">
        <v>138129</v>
      </c>
      <c r="CF1316" t="s">
        <v>138130</v>
      </c>
      <c r="CG1316" t="s">
        <v>138131</v>
      </c>
      <c r="CH1316" t="s">
        <v>138132</v>
      </c>
      <c r="CI1316" t="s">
        <v>138133</v>
      </c>
      <c r="CJ1316" t="s">
        <v>138134</v>
      </c>
      <c r="CK1316" t="s">
        <v>138135</v>
      </c>
      <c r="CL1316" t="s">
        <v>138136</v>
      </c>
      <c r="CM1316" t="s">
        <v>138137</v>
      </c>
      <c r="CN1316" t="s">
        <v>138138</v>
      </c>
      <c r="CO1316" t="s">
        <v>138139</v>
      </c>
      <c r="CP1316" t="s">
        <v>138140</v>
      </c>
      <c r="CQ1316" t="s">
        <v>138141</v>
      </c>
      <c r="CR1316" t="s">
        <v>138142</v>
      </c>
      <c r="CS1316" t="s">
        <v>138143</v>
      </c>
      <c r="CT1316" t="s">
        <v>138144</v>
      </c>
      <c r="CU1316" t="s">
        <v>138145</v>
      </c>
      <c r="CV1316" t="s">
        <v>138146</v>
      </c>
      <c r="CW1316" t="s">
        <v>138147</v>
      </c>
      <c r="CX1316" t="s">
        <v>138148</v>
      </c>
      <c r="CY1316" t="s">
        <v>138149</v>
      </c>
      <c r="CZ1316" t="s">
        <v>138150</v>
      </c>
      <c r="DA1316" t="s">
        <v>138151</v>
      </c>
    </row>
    <row r="1317" spans="1:105" x14ac:dyDescent="0.25">
      <c r="A1317" t="s">
        <v>138152</v>
      </c>
      <c r="B1317" t="s">
        <v>138153</v>
      </c>
      <c r="C1317" t="s">
        <v>138154</v>
      </c>
      <c r="D1317" t="s">
        <v>138155</v>
      </c>
      <c r="E1317" t="s">
        <v>138156</v>
      </c>
      <c r="F1317" t="s">
        <v>138157</v>
      </c>
      <c r="G1317" t="s">
        <v>138158</v>
      </c>
      <c r="H1317" t="s">
        <v>138159</v>
      </c>
      <c r="I1317" t="s">
        <v>138160</v>
      </c>
      <c r="J1317" t="s">
        <v>138161</v>
      </c>
      <c r="K1317" t="s">
        <v>138162</v>
      </c>
      <c r="L1317" t="s">
        <v>138163</v>
      </c>
      <c r="M1317" t="s">
        <v>138164</v>
      </c>
      <c r="N1317" t="s">
        <v>138165</v>
      </c>
      <c r="O1317" t="s">
        <v>138166</v>
      </c>
      <c r="P1317" t="s">
        <v>138167</v>
      </c>
      <c r="Q1317" t="s">
        <v>138168</v>
      </c>
      <c r="R1317" t="s">
        <v>138169</v>
      </c>
      <c r="S1317" t="s">
        <v>138170</v>
      </c>
      <c r="T1317" t="s">
        <v>138171</v>
      </c>
      <c r="U1317" t="s">
        <v>138172</v>
      </c>
      <c r="V1317" t="s">
        <v>138173</v>
      </c>
      <c r="W1317" t="s">
        <v>138174</v>
      </c>
      <c r="X1317" t="s">
        <v>138175</v>
      </c>
      <c r="Y1317" t="s">
        <v>138176</v>
      </c>
      <c r="Z1317" t="s">
        <v>138177</v>
      </c>
      <c r="AA1317" t="s">
        <v>138178</v>
      </c>
      <c r="AB1317" t="s">
        <v>138179</v>
      </c>
      <c r="AC1317" t="s">
        <v>138180</v>
      </c>
      <c r="AD1317" t="s">
        <v>138181</v>
      </c>
      <c r="AE1317" t="s">
        <v>138182</v>
      </c>
      <c r="AF1317" t="s">
        <v>138183</v>
      </c>
      <c r="AG1317" t="s">
        <v>138184</v>
      </c>
      <c r="AH1317" t="s">
        <v>138185</v>
      </c>
      <c r="AI1317" t="s">
        <v>138186</v>
      </c>
      <c r="AJ1317" t="s">
        <v>138187</v>
      </c>
      <c r="AK1317" t="s">
        <v>138188</v>
      </c>
      <c r="AL1317" t="s">
        <v>138189</v>
      </c>
      <c r="AM1317" t="s">
        <v>138190</v>
      </c>
      <c r="AN1317" t="s">
        <v>138191</v>
      </c>
      <c r="AO1317" t="s">
        <v>138192</v>
      </c>
      <c r="AP1317" t="s">
        <v>138193</v>
      </c>
      <c r="AQ1317" t="s">
        <v>138194</v>
      </c>
      <c r="AR1317" t="s">
        <v>138195</v>
      </c>
      <c r="AS1317" t="s">
        <v>138196</v>
      </c>
      <c r="AT1317" t="s">
        <v>138197</v>
      </c>
      <c r="AU1317" t="s">
        <v>138198</v>
      </c>
      <c r="AV1317" t="s">
        <v>138199</v>
      </c>
      <c r="AW1317" t="s">
        <v>138200</v>
      </c>
      <c r="AX1317" t="s">
        <v>138201</v>
      </c>
      <c r="AY1317" t="s">
        <v>138202</v>
      </c>
      <c r="AZ1317" t="s">
        <v>138203</v>
      </c>
      <c r="BA1317" t="s">
        <v>138204</v>
      </c>
      <c r="BB1317" t="s">
        <v>138205</v>
      </c>
      <c r="BC1317" t="s">
        <v>138206</v>
      </c>
      <c r="BD1317" t="s">
        <v>138207</v>
      </c>
      <c r="BE1317" t="s">
        <v>138208</v>
      </c>
      <c r="BF1317" t="s">
        <v>138209</v>
      </c>
      <c r="BG1317" t="s">
        <v>138210</v>
      </c>
      <c r="BH1317" t="s">
        <v>138211</v>
      </c>
      <c r="BI1317" t="s">
        <v>138212</v>
      </c>
      <c r="BJ1317" t="s">
        <v>138213</v>
      </c>
      <c r="BK1317" t="s">
        <v>138214</v>
      </c>
      <c r="BL1317" t="s">
        <v>138215</v>
      </c>
      <c r="BM1317" t="s">
        <v>138216</v>
      </c>
      <c r="BN1317" t="s">
        <v>138217</v>
      </c>
      <c r="BO1317" t="s">
        <v>138218</v>
      </c>
      <c r="BP1317" t="s">
        <v>138219</v>
      </c>
      <c r="BQ1317" t="s">
        <v>138220</v>
      </c>
      <c r="BR1317" t="s">
        <v>138221</v>
      </c>
      <c r="BS1317" t="s">
        <v>138222</v>
      </c>
      <c r="BT1317" t="s">
        <v>138223</v>
      </c>
      <c r="BU1317" t="s">
        <v>138224</v>
      </c>
      <c r="BV1317" t="s">
        <v>138225</v>
      </c>
      <c r="BW1317" t="s">
        <v>138226</v>
      </c>
      <c r="BX1317" t="s">
        <v>138227</v>
      </c>
      <c r="BY1317" t="s">
        <v>138228</v>
      </c>
      <c r="BZ1317" t="s">
        <v>138229</v>
      </c>
      <c r="CA1317" t="s">
        <v>138230</v>
      </c>
      <c r="CB1317" t="s">
        <v>138231</v>
      </c>
      <c r="CC1317" t="s">
        <v>138232</v>
      </c>
      <c r="CD1317" t="s">
        <v>138233</v>
      </c>
      <c r="CE1317" t="s">
        <v>138234</v>
      </c>
      <c r="CF1317" t="s">
        <v>138235</v>
      </c>
      <c r="CG1317" t="s">
        <v>138236</v>
      </c>
      <c r="CH1317" t="s">
        <v>138237</v>
      </c>
      <c r="CI1317" t="s">
        <v>138238</v>
      </c>
      <c r="CJ1317" t="s">
        <v>138239</v>
      </c>
      <c r="CK1317" t="s">
        <v>138240</v>
      </c>
      <c r="CL1317" t="s">
        <v>138241</v>
      </c>
      <c r="CM1317" t="s">
        <v>138242</v>
      </c>
      <c r="CN1317" t="s">
        <v>138243</v>
      </c>
      <c r="CO1317" t="s">
        <v>138244</v>
      </c>
      <c r="CP1317" t="s">
        <v>138245</v>
      </c>
      <c r="CQ1317" t="s">
        <v>138246</v>
      </c>
      <c r="CR1317" t="s">
        <v>138247</v>
      </c>
      <c r="CS1317" t="s">
        <v>138248</v>
      </c>
      <c r="CT1317" t="s">
        <v>138249</v>
      </c>
      <c r="CU1317" t="s">
        <v>138250</v>
      </c>
      <c r="CV1317" t="s">
        <v>138251</v>
      </c>
      <c r="CW1317" t="s">
        <v>138252</v>
      </c>
      <c r="CX1317" t="s">
        <v>138253</v>
      </c>
      <c r="CY1317" t="s">
        <v>138254</v>
      </c>
      <c r="CZ1317" t="s">
        <v>138255</v>
      </c>
      <c r="DA1317" t="s">
        <v>138256</v>
      </c>
    </row>
    <row r="1318" spans="1:105" x14ac:dyDescent="0.25">
      <c r="A1318" t="s">
        <v>138257</v>
      </c>
      <c r="B1318" t="s">
        <v>138258</v>
      </c>
      <c r="C1318" t="s">
        <v>138259</v>
      </c>
      <c r="D1318" t="s">
        <v>138260</v>
      </c>
      <c r="E1318" t="s">
        <v>138261</v>
      </c>
      <c r="F1318" t="s">
        <v>138262</v>
      </c>
      <c r="G1318" t="s">
        <v>138263</v>
      </c>
      <c r="H1318" t="s">
        <v>138264</v>
      </c>
      <c r="I1318" t="s">
        <v>138265</v>
      </c>
      <c r="J1318" t="s">
        <v>138266</v>
      </c>
      <c r="K1318" t="s">
        <v>138267</v>
      </c>
      <c r="L1318" t="s">
        <v>138268</v>
      </c>
      <c r="M1318" t="s">
        <v>138269</v>
      </c>
      <c r="N1318" t="s">
        <v>138270</v>
      </c>
      <c r="O1318" t="s">
        <v>138271</v>
      </c>
      <c r="P1318" t="s">
        <v>138272</v>
      </c>
      <c r="Q1318" t="s">
        <v>138273</v>
      </c>
      <c r="R1318" t="s">
        <v>138274</v>
      </c>
      <c r="S1318" t="s">
        <v>138275</v>
      </c>
      <c r="T1318" t="s">
        <v>138276</v>
      </c>
      <c r="U1318" t="s">
        <v>138277</v>
      </c>
      <c r="V1318" t="s">
        <v>138278</v>
      </c>
      <c r="W1318" t="s">
        <v>138279</v>
      </c>
      <c r="X1318" t="s">
        <v>138280</v>
      </c>
      <c r="Y1318" t="s">
        <v>138281</v>
      </c>
      <c r="Z1318" t="s">
        <v>138282</v>
      </c>
      <c r="AA1318" t="s">
        <v>138283</v>
      </c>
      <c r="AB1318" t="s">
        <v>138284</v>
      </c>
      <c r="AC1318" t="s">
        <v>138285</v>
      </c>
      <c r="AD1318" t="s">
        <v>138286</v>
      </c>
      <c r="AE1318" t="s">
        <v>138287</v>
      </c>
      <c r="AF1318" t="s">
        <v>138288</v>
      </c>
      <c r="AG1318" t="s">
        <v>138289</v>
      </c>
      <c r="AH1318" t="s">
        <v>138290</v>
      </c>
      <c r="AI1318" t="s">
        <v>138291</v>
      </c>
      <c r="AJ1318" t="s">
        <v>138292</v>
      </c>
      <c r="AK1318" t="s">
        <v>138293</v>
      </c>
      <c r="AL1318" t="s">
        <v>138294</v>
      </c>
      <c r="AM1318" t="s">
        <v>138295</v>
      </c>
      <c r="AN1318" t="s">
        <v>138296</v>
      </c>
      <c r="AO1318" t="s">
        <v>138297</v>
      </c>
      <c r="AP1318" t="s">
        <v>138298</v>
      </c>
      <c r="AQ1318" t="s">
        <v>138299</v>
      </c>
      <c r="AR1318" t="s">
        <v>138300</v>
      </c>
      <c r="AS1318" t="s">
        <v>138301</v>
      </c>
      <c r="AT1318" t="s">
        <v>138302</v>
      </c>
      <c r="AU1318" t="s">
        <v>138303</v>
      </c>
      <c r="AV1318" t="s">
        <v>138304</v>
      </c>
      <c r="AW1318" t="s">
        <v>138305</v>
      </c>
      <c r="AX1318" t="s">
        <v>138306</v>
      </c>
      <c r="AY1318" t="s">
        <v>138307</v>
      </c>
      <c r="AZ1318" t="s">
        <v>138308</v>
      </c>
      <c r="BA1318" t="s">
        <v>138309</v>
      </c>
      <c r="BB1318" t="s">
        <v>138310</v>
      </c>
      <c r="BC1318" t="s">
        <v>138311</v>
      </c>
      <c r="BD1318" t="s">
        <v>138312</v>
      </c>
      <c r="BE1318" t="s">
        <v>138313</v>
      </c>
      <c r="BF1318" t="s">
        <v>138314</v>
      </c>
      <c r="BG1318" t="s">
        <v>138315</v>
      </c>
      <c r="BH1318" t="s">
        <v>138316</v>
      </c>
      <c r="BI1318" t="s">
        <v>138317</v>
      </c>
      <c r="BJ1318" t="s">
        <v>138318</v>
      </c>
      <c r="BK1318" t="s">
        <v>138319</v>
      </c>
      <c r="BL1318" t="s">
        <v>138320</v>
      </c>
      <c r="BM1318" t="s">
        <v>138321</v>
      </c>
      <c r="BN1318" t="s">
        <v>138322</v>
      </c>
      <c r="BO1318" t="s">
        <v>138323</v>
      </c>
      <c r="BP1318" t="s">
        <v>138324</v>
      </c>
      <c r="BQ1318" t="s">
        <v>138325</v>
      </c>
      <c r="BR1318" t="s">
        <v>138326</v>
      </c>
      <c r="BS1318" t="s">
        <v>138327</v>
      </c>
      <c r="BT1318" t="s">
        <v>138328</v>
      </c>
      <c r="BU1318" t="s">
        <v>138329</v>
      </c>
      <c r="BV1318" t="s">
        <v>138330</v>
      </c>
      <c r="BW1318" t="s">
        <v>138331</v>
      </c>
      <c r="BX1318" t="s">
        <v>138332</v>
      </c>
      <c r="BY1318" t="s">
        <v>138333</v>
      </c>
      <c r="BZ1318" t="s">
        <v>138334</v>
      </c>
      <c r="CA1318" t="s">
        <v>138335</v>
      </c>
      <c r="CB1318" t="s">
        <v>138336</v>
      </c>
      <c r="CC1318" t="s">
        <v>138337</v>
      </c>
      <c r="CD1318" t="s">
        <v>138338</v>
      </c>
      <c r="CE1318" t="s">
        <v>138339</v>
      </c>
      <c r="CF1318" t="s">
        <v>138340</v>
      </c>
      <c r="CG1318" t="s">
        <v>138341</v>
      </c>
      <c r="CH1318" t="s">
        <v>138342</v>
      </c>
      <c r="CI1318" t="s">
        <v>138343</v>
      </c>
      <c r="CJ1318" t="s">
        <v>138344</v>
      </c>
      <c r="CK1318" t="s">
        <v>138345</v>
      </c>
      <c r="CL1318" t="s">
        <v>138346</v>
      </c>
      <c r="CM1318" t="s">
        <v>138347</v>
      </c>
      <c r="CN1318" t="s">
        <v>138348</v>
      </c>
      <c r="CO1318" t="s">
        <v>138349</v>
      </c>
      <c r="CP1318" t="s">
        <v>138350</v>
      </c>
      <c r="CQ1318" t="s">
        <v>138351</v>
      </c>
      <c r="CR1318" t="s">
        <v>138352</v>
      </c>
      <c r="CS1318" t="s">
        <v>138353</v>
      </c>
      <c r="CT1318" t="s">
        <v>138354</v>
      </c>
      <c r="CU1318" t="s">
        <v>138355</v>
      </c>
      <c r="CV1318" t="s">
        <v>138356</v>
      </c>
      <c r="CW1318" t="s">
        <v>138357</v>
      </c>
      <c r="CX1318" t="s">
        <v>138358</v>
      </c>
      <c r="CY1318" t="s">
        <v>138359</v>
      </c>
      <c r="CZ1318" t="s">
        <v>138360</v>
      </c>
      <c r="DA1318" t="s">
        <v>138361</v>
      </c>
    </row>
    <row r="1319" spans="1:105" x14ac:dyDescent="0.25">
      <c r="A1319" t="s">
        <v>138362</v>
      </c>
      <c r="B1319" t="s">
        <v>138363</v>
      </c>
      <c r="C1319" t="s">
        <v>138364</v>
      </c>
      <c r="D1319" t="s">
        <v>138365</v>
      </c>
      <c r="E1319" t="s">
        <v>138366</v>
      </c>
      <c r="F1319" t="s">
        <v>138367</v>
      </c>
      <c r="G1319" t="s">
        <v>138368</v>
      </c>
      <c r="H1319" t="s">
        <v>138369</v>
      </c>
      <c r="I1319" t="s">
        <v>138370</v>
      </c>
      <c r="J1319" t="s">
        <v>138371</v>
      </c>
      <c r="K1319" t="s">
        <v>138372</v>
      </c>
      <c r="L1319" t="s">
        <v>138373</v>
      </c>
      <c r="M1319" t="s">
        <v>138374</v>
      </c>
      <c r="N1319" t="s">
        <v>138375</v>
      </c>
      <c r="O1319" t="s">
        <v>138376</v>
      </c>
      <c r="P1319" t="s">
        <v>138377</v>
      </c>
      <c r="Q1319" t="s">
        <v>138378</v>
      </c>
      <c r="R1319" t="s">
        <v>138379</v>
      </c>
      <c r="S1319" t="s">
        <v>138380</v>
      </c>
      <c r="T1319" t="s">
        <v>138381</v>
      </c>
      <c r="U1319" t="s">
        <v>138382</v>
      </c>
      <c r="V1319" t="s">
        <v>138383</v>
      </c>
      <c r="W1319" t="s">
        <v>138384</v>
      </c>
      <c r="X1319" t="s">
        <v>138385</v>
      </c>
      <c r="Y1319" t="s">
        <v>138386</v>
      </c>
      <c r="Z1319" t="s">
        <v>138387</v>
      </c>
      <c r="AA1319" t="s">
        <v>138388</v>
      </c>
      <c r="AB1319" t="s">
        <v>138389</v>
      </c>
      <c r="AC1319" t="s">
        <v>138390</v>
      </c>
      <c r="AD1319" t="s">
        <v>138391</v>
      </c>
      <c r="AE1319" t="s">
        <v>138392</v>
      </c>
      <c r="AF1319" t="s">
        <v>138393</v>
      </c>
      <c r="AG1319" t="s">
        <v>138394</v>
      </c>
      <c r="AH1319" t="s">
        <v>138395</v>
      </c>
      <c r="AI1319" t="s">
        <v>138396</v>
      </c>
      <c r="AJ1319" t="s">
        <v>138397</v>
      </c>
      <c r="AK1319" t="s">
        <v>138398</v>
      </c>
      <c r="AL1319" t="s">
        <v>138399</v>
      </c>
      <c r="AM1319" t="s">
        <v>138400</v>
      </c>
      <c r="AN1319" t="s">
        <v>138401</v>
      </c>
      <c r="AO1319" t="s">
        <v>138402</v>
      </c>
      <c r="AP1319" t="s">
        <v>138403</v>
      </c>
      <c r="AQ1319" t="s">
        <v>138404</v>
      </c>
      <c r="AR1319" t="s">
        <v>138405</v>
      </c>
      <c r="AS1319" t="s">
        <v>138406</v>
      </c>
      <c r="AT1319" t="s">
        <v>138407</v>
      </c>
      <c r="AU1319" t="s">
        <v>138408</v>
      </c>
      <c r="AV1319" t="s">
        <v>138409</v>
      </c>
      <c r="AW1319" t="s">
        <v>138410</v>
      </c>
      <c r="AX1319" t="s">
        <v>138411</v>
      </c>
      <c r="AY1319" t="s">
        <v>138412</v>
      </c>
      <c r="AZ1319" t="s">
        <v>138413</v>
      </c>
      <c r="BA1319" t="s">
        <v>138414</v>
      </c>
      <c r="BB1319" t="s">
        <v>138415</v>
      </c>
      <c r="BC1319" t="s">
        <v>138416</v>
      </c>
      <c r="BD1319" t="s">
        <v>138417</v>
      </c>
      <c r="BE1319" t="s">
        <v>138418</v>
      </c>
      <c r="BF1319" t="s">
        <v>138419</v>
      </c>
      <c r="BG1319" t="s">
        <v>138420</v>
      </c>
      <c r="BH1319" t="s">
        <v>138421</v>
      </c>
      <c r="BI1319" t="s">
        <v>138422</v>
      </c>
      <c r="BJ1319" t="s">
        <v>138423</v>
      </c>
      <c r="BK1319" t="s">
        <v>138424</v>
      </c>
      <c r="BL1319" t="s">
        <v>138425</v>
      </c>
      <c r="BM1319" t="s">
        <v>138426</v>
      </c>
      <c r="BN1319" t="s">
        <v>138427</v>
      </c>
      <c r="BO1319" t="s">
        <v>138428</v>
      </c>
      <c r="BP1319" t="s">
        <v>138429</v>
      </c>
      <c r="BQ1319" t="s">
        <v>138430</v>
      </c>
      <c r="BR1319" t="s">
        <v>138431</v>
      </c>
      <c r="BS1319" t="s">
        <v>138432</v>
      </c>
      <c r="BT1319" t="s">
        <v>138433</v>
      </c>
      <c r="BU1319" t="s">
        <v>138434</v>
      </c>
      <c r="BV1319" t="s">
        <v>138435</v>
      </c>
      <c r="BW1319" t="s">
        <v>138436</v>
      </c>
      <c r="BX1319" t="s">
        <v>138437</v>
      </c>
      <c r="BY1319" t="s">
        <v>138438</v>
      </c>
      <c r="BZ1319" t="s">
        <v>138439</v>
      </c>
      <c r="CA1319" t="s">
        <v>138440</v>
      </c>
      <c r="CB1319" t="s">
        <v>138441</v>
      </c>
      <c r="CC1319" t="s">
        <v>138442</v>
      </c>
      <c r="CD1319" t="s">
        <v>138443</v>
      </c>
      <c r="CE1319" t="s">
        <v>138444</v>
      </c>
      <c r="CF1319" t="s">
        <v>138445</v>
      </c>
      <c r="CG1319" t="s">
        <v>138446</v>
      </c>
      <c r="CH1319" t="s">
        <v>138447</v>
      </c>
      <c r="CI1319" t="s">
        <v>138448</v>
      </c>
      <c r="CJ1319" t="s">
        <v>138449</v>
      </c>
      <c r="CK1319" t="s">
        <v>138450</v>
      </c>
      <c r="CL1319" t="s">
        <v>138451</v>
      </c>
      <c r="CM1319" t="s">
        <v>138452</v>
      </c>
      <c r="CN1319" t="s">
        <v>138453</v>
      </c>
      <c r="CO1319" t="s">
        <v>138454</v>
      </c>
      <c r="CP1319" t="s">
        <v>138455</v>
      </c>
      <c r="CQ1319" t="s">
        <v>138456</v>
      </c>
      <c r="CR1319" t="s">
        <v>138457</v>
      </c>
      <c r="CS1319" t="s">
        <v>138458</v>
      </c>
      <c r="CT1319" t="s">
        <v>138459</v>
      </c>
      <c r="CU1319" t="s">
        <v>138460</v>
      </c>
      <c r="CV1319" t="s">
        <v>138461</v>
      </c>
      <c r="CW1319" t="s">
        <v>138462</v>
      </c>
      <c r="CX1319" t="s">
        <v>138463</v>
      </c>
      <c r="CY1319" t="s">
        <v>138464</v>
      </c>
      <c r="CZ1319" t="s">
        <v>138465</v>
      </c>
      <c r="DA1319" t="s">
        <v>138466</v>
      </c>
    </row>
    <row r="1320" spans="1:105" x14ac:dyDescent="0.25">
      <c r="A1320" t="s">
        <v>138467</v>
      </c>
      <c r="B1320" t="s">
        <v>138468</v>
      </c>
      <c r="C1320" t="s">
        <v>138469</v>
      </c>
      <c r="D1320" t="s">
        <v>138470</v>
      </c>
      <c r="E1320" t="s">
        <v>138471</v>
      </c>
      <c r="F1320" t="s">
        <v>138472</v>
      </c>
      <c r="G1320" t="s">
        <v>138473</v>
      </c>
      <c r="H1320" t="s">
        <v>138474</v>
      </c>
      <c r="I1320" t="s">
        <v>138475</v>
      </c>
      <c r="J1320" t="s">
        <v>138476</v>
      </c>
      <c r="K1320" t="s">
        <v>138477</v>
      </c>
      <c r="L1320" t="s">
        <v>138478</v>
      </c>
      <c r="M1320" t="s">
        <v>138479</v>
      </c>
      <c r="N1320" t="s">
        <v>138480</v>
      </c>
      <c r="O1320" t="s">
        <v>138481</v>
      </c>
      <c r="P1320" t="s">
        <v>138482</v>
      </c>
      <c r="Q1320" t="s">
        <v>138483</v>
      </c>
      <c r="R1320" t="s">
        <v>138484</v>
      </c>
      <c r="S1320" t="s">
        <v>138485</v>
      </c>
      <c r="T1320" t="s">
        <v>138486</v>
      </c>
      <c r="U1320" t="s">
        <v>138487</v>
      </c>
      <c r="V1320" t="s">
        <v>138488</v>
      </c>
      <c r="W1320" t="s">
        <v>138489</v>
      </c>
      <c r="X1320" t="s">
        <v>138490</v>
      </c>
      <c r="Y1320" t="s">
        <v>138491</v>
      </c>
      <c r="Z1320" t="s">
        <v>138492</v>
      </c>
      <c r="AA1320" t="s">
        <v>138493</v>
      </c>
      <c r="AB1320" t="s">
        <v>138494</v>
      </c>
      <c r="AC1320" t="s">
        <v>138495</v>
      </c>
      <c r="AD1320" t="s">
        <v>138496</v>
      </c>
      <c r="AE1320" t="s">
        <v>138497</v>
      </c>
      <c r="AF1320" t="s">
        <v>138498</v>
      </c>
      <c r="AG1320" t="s">
        <v>138499</v>
      </c>
      <c r="AH1320" t="s">
        <v>138500</v>
      </c>
      <c r="AI1320" t="s">
        <v>138501</v>
      </c>
      <c r="AJ1320" t="s">
        <v>138502</v>
      </c>
      <c r="AK1320" t="s">
        <v>138503</v>
      </c>
      <c r="AL1320" t="s">
        <v>138504</v>
      </c>
      <c r="AM1320" t="s">
        <v>138505</v>
      </c>
      <c r="AN1320" t="s">
        <v>138506</v>
      </c>
      <c r="AO1320" t="s">
        <v>138507</v>
      </c>
      <c r="AP1320" t="s">
        <v>138508</v>
      </c>
      <c r="AQ1320" t="s">
        <v>138509</v>
      </c>
      <c r="AR1320" t="s">
        <v>138510</v>
      </c>
      <c r="AS1320" t="s">
        <v>138511</v>
      </c>
      <c r="AT1320" t="s">
        <v>138512</v>
      </c>
      <c r="AU1320" t="s">
        <v>138513</v>
      </c>
      <c r="AV1320" t="s">
        <v>138514</v>
      </c>
      <c r="AW1320" t="s">
        <v>138515</v>
      </c>
      <c r="AX1320" t="s">
        <v>138516</v>
      </c>
      <c r="AY1320" t="s">
        <v>138517</v>
      </c>
      <c r="AZ1320" t="s">
        <v>138518</v>
      </c>
      <c r="BA1320" t="s">
        <v>138519</v>
      </c>
      <c r="BB1320" t="s">
        <v>138520</v>
      </c>
      <c r="BC1320" t="s">
        <v>138521</v>
      </c>
      <c r="BD1320" t="s">
        <v>138522</v>
      </c>
      <c r="BE1320" t="s">
        <v>138523</v>
      </c>
      <c r="BF1320" t="s">
        <v>138524</v>
      </c>
      <c r="BG1320" t="s">
        <v>138525</v>
      </c>
      <c r="BH1320" t="s">
        <v>138526</v>
      </c>
      <c r="BI1320" t="s">
        <v>138527</v>
      </c>
      <c r="BJ1320" t="s">
        <v>138528</v>
      </c>
      <c r="BK1320" t="s">
        <v>138529</v>
      </c>
      <c r="BL1320" t="s">
        <v>138530</v>
      </c>
      <c r="BM1320" t="s">
        <v>138531</v>
      </c>
      <c r="BN1320" t="s">
        <v>138532</v>
      </c>
      <c r="BO1320" t="s">
        <v>138533</v>
      </c>
      <c r="BP1320" t="s">
        <v>138534</v>
      </c>
      <c r="BQ1320" t="s">
        <v>138535</v>
      </c>
      <c r="BR1320" t="s">
        <v>138536</v>
      </c>
      <c r="BS1320" t="s">
        <v>138537</v>
      </c>
      <c r="BT1320" t="s">
        <v>138538</v>
      </c>
      <c r="BU1320" t="s">
        <v>138539</v>
      </c>
      <c r="BV1320" t="s">
        <v>138540</v>
      </c>
      <c r="BW1320" t="s">
        <v>138541</v>
      </c>
      <c r="BX1320" t="s">
        <v>138542</v>
      </c>
      <c r="BY1320" t="s">
        <v>138543</v>
      </c>
      <c r="BZ1320" t="s">
        <v>138544</v>
      </c>
      <c r="CA1320" t="s">
        <v>138545</v>
      </c>
      <c r="CB1320" t="s">
        <v>138546</v>
      </c>
      <c r="CC1320" t="s">
        <v>138547</v>
      </c>
      <c r="CD1320" t="s">
        <v>138548</v>
      </c>
      <c r="CE1320" t="s">
        <v>138549</v>
      </c>
      <c r="CF1320" t="s">
        <v>138550</v>
      </c>
      <c r="CG1320" t="s">
        <v>138551</v>
      </c>
      <c r="CH1320" t="s">
        <v>138552</v>
      </c>
      <c r="CI1320" t="s">
        <v>138553</v>
      </c>
      <c r="CJ1320" t="s">
        <v>138554</v>
      </c>
      <c r="CK1320" t="s">
        <v>138555</v>
      </c>
      <c r="CL1320" t="s">
        <v>138556</v>
      </c>
      <c r="CM1320" t="s">
        <v>138557</v>
      </c>
      <c r="CN1320" t="s">
        <v>138558</v>
      </c>
      <c r="CO1320" t="s">
        <v>138559</v>
      </c>
      <c r="CP1320" t="s">
        <v>138560</v>
      </c>
      <c r="CQ1320" t="s">
        <v>138561</v>
      </c>
      <c r="CR1320" t="s">
        <v>138562</v>
      </c>
      <c r="CS1320" t="s">
        <v>138563</v>
      </c>
      <c r="CT1320" t="s">
        <v>138564</v>
      </c>
      <c r="CU1320" t="s">
        <v>138565</v>
      </c>
      <c r="CV1320" t="s">
        <v>138566</v>
      </c>
      <c r="CW1320" t="s">
        <v>138567</v>
      </c>
      <c r="CX1320" t="s">
        <v>138568</v>
      </c>
      <c r="CY1320" t="s">
        <v>138569</v>
      </c>
      <c r="CZ1320" t="s">
        <v>138570</v>
      </c>
      <c r="DA1320" t="s">
        <v>138571</v>
      </c>
    </row>
    <row r="1321" spans="1:105" x14ac:dyDescent="0.25">
      <c r="A1321" t="s">
        <v>138572</v>
      </c>
      <c r="B1321" t="s">
        <v>138573</v>
      </c>
      <c r="C1321" t="s">
        <v>138574</v>
      </c>
      <c r="D1321" t="s">
        <v>138575</v>
      </c>
      <c r="E1321" t="s">
        <v>138576</v>
      </c>
      <c r="F1321" t="s">
        <v>138577</v>
      </c>
      <c r="G1321" t="s">
        <v>138578</v>
      </c>
      <c r="H1321" t="s">
        <v>138579</v>
      </c>
      <c r="I1321" t="s">
        <v>138580</v>
      </c>
      <c r="J1321" t="s">
        <v>138581</v>
      </c>
      <c r="K1321" t="s">
        <v>138582</v>
      </c>
      <c r="L1321" t="s">
        <v>138583</v>
      </c>
      <c r="M1321" t="s">
        <v>138584</v>
      </c>
      <c r="N1321" t="s">
        <v>138585</v>
      </c>
      <c r="O1321" t="s">
        <v>138586</v>
      </c>
      <c r="P1321" t="s">
        <v>138587</v>
      </c>
      <c r="Q1321" t="s">
        <v>138588</v>
      </c>
      <c r="R1321" t="s">
        <v>138589</v>
      </c>
      <c r="S1321" t="s">
        <v>138590</v>
      </c>
      <c r="T1321" t="s">
        <v>138591</v>
      </c>
      <c r="U1321" t="s">
        <v>138592</v>
      </c>
      <c r="V1321" t="s">
        <v>138593</v>
      </c>
      <c r="W1321" t="s">
        <v>138594</v>
      </c>
      <c r="X1321" t="s">
        <v>138595</v>
      </c>
      <c r="Y1321" t="s">
        <v>138596</v>
      </c>
      <c r="Z1321" t="s">
        <v>138597</v>
      </c>
      <c r="AA1321" t="s">
        <v>138598</v>
      </c>
      <c r="AB1321" t="s">
        <v>138599</v>
      </c>
      <c r="AC1321" t="s">
        <v>138600</v>
      </c>
      <c r="AD1321" t="s">
        <v>138601</v>
      </c>
      <c r="AE1321" t="s">
        <v>138602</v>
      </c>
      <c r="AF1321" t="s">
        <v>138603</v>
      </c>
      <c r="AG1321" t="s">
        <v>138604</v>
      </c>
      <c r="AH1321" t="s">
        <v>138605</v>
      </c>
      <c r="AI1321" t="s">
        <v>138606</v>
      </c>
      <c r="AJ1321" t="s">
        <v>138607</v>
      </c>
      <c r="AK1321" t="s">
        <v>138608</v>
      </c>
      <c r="AL1321" t="s">
        <v>138609</v>
      </c>
      <c r="AM1321" t="s">
        <v>138610</v>
      </c>
      <c r="AN1321" t="s">
        <v>138611</v>
      </c>
      <c r="AO1321" t="s">
        <v>138612</v>
      </c>
      <c r="AP1321" t="s">
        <v>138613</v>
      </c>
      <c r="AQ1321" t="s">
        <v>138614</v>
      </c>
      <c r="AR1321" t="s">
        <v>138615</v>
      </c>
      <c r="AS1321" t="s">
        <v>138616</v>
      </c>
      <c r="AT1321" t="s">
        <v>138617</v>
      </c>
      <c r="AU1321" t="s">
        <v>138618</v>
      </c>
      <c r="AV1321" t="s">
        <v>138619</v>
      </c>
      <c r="AW1321" t="s">
        <v>138620</v>
      </c>
      <c r="AX1321" t="s">
        <v>138621</v>
      </c>
      <c r="AY1321" t="s">
        <v>138622</v>
      </c>
      <c r="AZ1321" t="s">
        <v>138623</v>
      </c>
      <c r="BA1321" t="s">
        <v>138624</v>
      </c>
      <c r="BB1321" t="s">
        <v>138625</v>
      </c>
      <c r="BC1321" t="s">
        <v>138626</v>
      </c>
      <c r="BD1321" t="s">
        <v>138627</v>
      </c>
      <c r="BE1321" t="s">
        <v>138628</v>
      </c>
      <c r="BF1321" t="s">
        <v>138629</v>
      </c>
      <c r="BG1321" t="s">
        <v>138630</v>
      </c>
      <c r="BH1321" t="s">
        <v>138631</v>
      </c>
      <c r="BI1321" t="s">
        <v>138632</v>
      </c>
      <c r="BJ1321" t="s">
        <v>138633</v>
      </c>
      <c r="BK1321" t="s">
        <v>138634</v>
      </c>
      <c r="BL1321" t="s">
        <v>138635</v>
      </c>
      <c r="BM1321" t="s">
        <v>138636</v>
      </c>
      <c r="BN1321" t="s">
        <v>138637</v>
      </c>
      <c r="BO1321" t="s">
        <v>138638</v>
      </c>
      <c r="BP1321" t="s">
        <v>138639</v>
      </c>
      <c r="BQ1321" t="s">
        <v>138640</v>
      </c>
      <c r="BR1321" t="s">
        <v>138641</v>
      </c>
      <c r="BS1321" t="s">
        <v>138642</v>
      </c>
      <c r="BT1321" t="s">
        <v>138643</v>
      </c>
      <c r="BU1321" t="s">
        <v>138644</v>
      </c>
      <c r="BV1321" t="s">
        <v>138645</v>
      </c>
      <c r="BW1321" t="s">
        <v>138646</v>
      </c>
      <c r="BX1321" t="s">
        <v>138647</v>
      </c>
      <c r="BY1321" t="s">
        <v>138648</v>
      </c>
      <c r="BZ1321" t="s">
        <v>138649</v>
      </c>
      <c r="CA1321" t="s">
        <v>138650</v>
      </c>
      <c r="CB1321" t="s">
        <v>138651</v>
      </c>
      <c r="CC1321" t="s">
        <v>138652</v>
      </c>
      <c r="CD1321" t="s">
        <v>138653</v>
      </c>
      <c r="CE1321" t="s">
        <v>138654</v>
      </c>
      <c r="CF1321" t="s">
        <v>138655</v>
      </c>
      <c r="CG1321" t="s">
        <v>138656</v>
      </c>
      <c r="CH1321" t="s">
        <v>138657</v>
      </c>
      <c r="CI1321" t="s">
        <v>138658</v>
      </c>
      <c r="CJ1321" t="s">
        <v>138659</v>
      </c>
      <c r="CK1321" t="s">
        <v>138660</v>
      </c>
      <c r="CL1321" t="s">
        <v>138661</v>
      </c>
      <c r="CM1321" t="s">
        <v>138662</v>
      </c>
      <c r="CN1321" t="s">
        <v>138663</v>
      </c>
      <c r="CO1321" t="s">
        <v>138664</v>
      </c>
      <c r="CP1321" t="s">
        <v>138665</v>
      </c>
      <c r="CQ1321" t="s">
        <v>138666</v>
      </c>
      <c r="CR1321" t="s">
        <v>138667</v>
      </c>
      <c r="CS1321" t="s">
        <v>138668</v>
      </c>
      <c r="CT1321" t="s">
        <v>138669</v>
      </c>
      <c r="CU1321" t="s">
        <v>138670</v>
      </c>
      <c r="CV1321" t="s">
        <v>138671</v>
      </c>
      <c r="CW1321" t="s">
        <v>138672</v>
      </c>
      <c r="CX1321" t="s">
        <v>138673</v>
      </c>
      <c r="CY1321" t="s">
        <v>138674</v>
      </c>
      <c r="CZ1321" t="s">
        <v>138675</v>
      </c>
      <c r="DA1321" t="s">
        <v>138676</v>
      </c>
    </row>
    <row r="1322" spans="1:105" x14ac:dyDescent="0.25">
      <c r="A1322" t="s">
        <v>138677</v>
      </c>
      <c r="B1322" t="s">
        <v>138678</v>
      </c>
      <c r="C1322" t="s">
        <v>138679</v>
      </c>
      <c r="D1322" t="s">
        <v>138680</v>
      </c>
      <c r="E1322" t="s">
        <v>138681</v>
      </c>
      <c r="F1322" t="s">
        <v>138682</v>
      </c>
      <c r="G1322" t="s">
        <v>138683</v>
      </c>
      <c r="H1322" t="s">
        <v>138684</v>
      </c>
      <c r="I1322" t="s">
        <v>138685</v>
      </c>
      <c r="J1322" t="s">
        <v>138686</v>
      </c>
      <c r="K1322" t="s">
        <v>138687</v>
      </c>
      <c r="L1322" t="s">
        <v>138688</v>
      </c>
      <c r="M1322" t="s">
        <v>138689</v>
      </c>
      <c r="N1322" t="s">
        <v>138690</v>
      </c>
      <c r="O1322" t="s">
        <v>138691</v>
      </c>
      <c r="P1322" t="s">
        <v>138692</v>
      </c>
      <c r="Q1322" t="s">
        <v>138693</v>
      </c>
      <c r="R1322" t="s">
        <v>138694</v>
      </c>
      <c r="S1322" t="s">
        <v>138695</v>
      </c>
      <c r="T1322" t="s">
        <v>138696</v>
      </c>
      <c r="U1322" t="s">
        <v>138697</v>
      </c>
      <c r="V1322" t="s">
        <v>138698</v>
      </c>
      <c r="W1322" t="s">
        <v>138699</v>
      </c>
      <c r="X1322" t="s">
        <v>138700</v>
      </c>
      <c r="Y1322" t="s">
        <v>138701</v>
      </c>
      <c r="Z1322" t="s">
        <v>138702</v>
      </c>
      <c r="AA1322" t="s">
        <v>138703</v>
      </c>
      <c r="AB1322" t="s">
        <v>138704</v>
      </c>
      <c r="AC1322" t="s">
        <v>138705</v>
      </c>
      <c r="AD1322" t="s">
        <v>138706</v>
      </c>
      <c r="AE1322" t="s">
        <v>138707</v>
      </c>
      <c r="AF1322" t="s">
        <v>138708</v>
      </c>
      <c r="AG1322" t="s">
        <v>138709</v>
      </c>
      <c r="AH1322" t="s">
        <v>138710</v>
      </c>
      <c r="AI1322" t="s">
        <v>138711</v>
      </c>
      <c r="AJ1322" t="s">
        <v>138712</v>
      </c>
      <c r="AK1322" t="s">
        <v>138713</v>
      </c>
      <c r="AL1322" t="s">
        <v>138714</v>
      </c>
      <c r="AM1322" t="s">
        <v>138715</v>
      </c>
      <c r="AN1322" t="s">
        <v>138716</v>
      </c>
      <c r="AO1322" t="s">
        <v>138717</v>
      </c>
      <c r="AP1322" t="s">
        <v>138718</v>
      </c>
      <c r="AQ1322" t="s">
        <v>138719</v>
      </c>
      <c r="AR1322" t="s">
        <v>138720</v>
      </c>
      <c r="AS1322" t="s">
        <v>138721</v>
      </c>
      <c r="AT1322" t="s">
        <v>138722</v>
      </c>
      <c r="AU1322" t="s">
        <v>138723</v>
      </c>
      <c r="AV1322" t="s">
        <v>138724</v>
      </c>
      <c r="AW1322" t="s">
        <v>138725</v>
      </c>
      <c r="AX1322" t="s">
        <v>138726</v>
      </c>
      <c r="AY1322" t="s">
        <v>138727</v>
      </c>
      <c r="AZ1322" t="s">
        <v>138728</v>
      </c>
      <c r="BA1322" t="s">
        <v>138729</v>
      </c>
      <c r="BB1322" t="s">
        <v>138730</v>
      </c>
      <c r="BC1322" t="s">
        <v>138731</v>
      </c>
      <c r="BD1322" t="s">
        <v>138732</v>
      </c>
      <c r="BE1322" t="s">
        <v>138733</v>
      </c>
      <c r="BF1322" t="s">
        <v>138734</v>
      </c>
      <c r="BG1322" t="s">
        <v>138735</v>
      </c>
      <c r="BH1322" t="s">
        <v>138736</v>
      </c>
      <c r="BI1322" t="s">
        <v>138737</v>
      </c>
      <c r="BJ1322" t="s">
        <v>138738</v>
      </c>
      <c r="BK1322" t="s">
        <v>138739</v>
      </c>
      <c r="BL1322" t="s">
        <v>138740</v>
      </c>
      <c r="BM1322" t="s">
        <v>138741</v>
      </c>
      <c r="BN1322" t="s">
        <v>138742</v>
      </c>
      <c r="BO1322" t="s">
        <v>138743</v>
      </c>
      <c r="BP1322" t="s">
        <v>138744</v>
      </c>
      <c r="BQ1322" t="s">
        <v>138745</v>
      </c>
      <c r="BR1322" t="s">
        <v>138746</v>
      </c>
      <c r="BS1322" t="s">
        <v>138747</v>
      </c>
      <c r="BT1322" t="s">
        <v>138748</v>
      </c>
      <c r="BU1322" t="s">
        <v>138749</v>
      </c>
      <c r="BV1322" t="s">
        <v>138750</v>
      </c>
      <c r="BW1322" t="s">
        <v>138751</v>
      </c>
      <c r="BX1322" t="s">
        <v>138752</v>
      </c>
      <c r="BY1322" t="s">
        <v>138753</v>
      </c>
      <c r="BZ1322" t="s">
        <v>138754</v>
      </c>
      <c r="CA1322" t="s">
        <v>138755</v>
      </c>
      <c r="CB1322" t="s">
        <v>138756</v>
      </c>
      <c r="CC1322" t="s">
        <v>138757</v>
      </c>
      <c r="CD1322" t="s">
        <v>138758</v>
      </c>
      <c r="CE1322" t="s">
        <v>138759</v>
      </c>
      <c r="CF1322" t="s">
        <v>138760</v>
      </c>
      <c r="CG1322" t="s">
        <v>138761</v>
      </c>
      <c r="CH1322" t="s">
        <v>138762</v>
      </c>
      <c r="CI1322" t="s">
        <v>138763</v>
      </c>
      <c r="CJ1322" t="s">
        <v>138764</v>
      </c>
      <c r="CK1322" t="s">
        <v>138765</v>
      </c>
      <c r="CL1322" t="s">
        <v>138766</v>
      </c>
      <c r="CM1322" t="s">
        <v>138767</v>
      </c>
      <c r="CN1322" t="s">
        <v>138768</v>
      </c>
      <c r="CO1322" t="s">
        <v>138769</v>
      </c>
      <c r="CP1322" t="s">
        <v>138770</v>
      </c>
      <c r="CQ1322" t="s">
        <v>138771</v>
      </c>
      <c r="CR1322" t="s">
        <v>138772</v>
      </c>
      <c r="CS1322" t="s">
        <v>138773</v>
      </c>
      <c r="CT1322" t="s">
        <v>138774</v>
      </c>
      <c r="CU1322" t="s">
        <v>138775</v>
      </c>
      <c r="CV1322" t="s">
        <v>138776</v>
      </c>
      <c r="CW1322" t="s">
        <v>138777</v>
      </c>
      <c r="CX1322" t="s">
        <v>138778</v>
      </c>
      <c r="CY1322" t="s">
        <v>138779</v>
      </c>
      <c r="CZ1322" t="s">
        <v>138780</v>
      </c>
      <c r="DA1322" t="s">
        <v>138781</v>
      </c>
    </row>
    <row r="1323" spans="1:105" x14ac:dyDescent="0.25">
      <c r="A1323" t="s">
        <v>138782</v>
      </c>
      <c r="B1323" t="s">
        <v>138783</v>
      </c>
      <c r="C1323" t="s">
        <v>138784</v>
      </c>
      <c r="D1323" t="s">
        <v>138785</v>
      </c>
      <c r="E1323" t="s">
        <v>138786</v>
      </c>
      <c r="F1323" t="s">
        <v>138787</v>
      </c>
      <c r="G1323" t="s">
        <v>138788</v>
      </c>
      <c r="H1323" t="s">
        <v>138789</v>
      </c>
      <c r="I1323" t="s">
        <v>138790</v>
      </c>
      <c r="J1323" t="s">
        <v>138791</v>
      </c>
      <c r="K1323" t="s">
        <v>138792</v>
      </c>
      <c r="L1323" t="s">
        <v>138793</v>
      </c>
      <c r="M1323" t="s">
        <v>138794</v>
      </c>
      <c r="N1323" t="s">
        <v>138795</v>
      </c>
      <c r="O1323" t="s">
        <v>138796</v>
      </c>
      <c r="P1323" t="s">
        <v>138797</v>
      </c>
      <c r="Q1323" t="s">
        <v>138798</v>
      </c>
      <c r="R1323" t="s">
        <v>138799</v>
      </c>
      <c r="S1323" t="s">
        <v>138800</v>
      </c>
      <c r="T1323" t="s">
        <v>138801</v>
      </c>
      <c r="U1323" t="s">
        <v>138802</v>
      </c>
      <c r="V1323" t="s">
        <v>138803</v>
      </c>
      <c r="W1323" t="s">
        <v>138804</v>
      </c>
      <c r="X1323" t="s">
        <v>138805</v>
      </c>
      <c r="Y1323" t="s">
        <v>138806</v>
      </c>
      <c r="Z1323" t="s">
        <v>138807</v>
      </c>
      <c r="AA1323" t="s">
        <v>138808</v>
      </c>
      <c r="AB1323" t="s">
        <v>138809</v>
      </c>
      <c r="AC1323" t="s">
        <v>138810</v>
      </c>
      <c r="AD1323" t="s">
        <v>138811</v>
      </c>
      <c r="AE1323" t="s">
        <v>138812</v>
      </c>
      <c r="AF1323" t="s">
        <v>138813</v>
      </c>
      <c r="AG1323" t="s">
        <v>138814</v>
      </c>
      <c r="AH1323" t="s">
        <v>138815</v>
      </c>
      <c r="AI1323" t="s">
        <v>138816</v>
      </c>
      <c r="AJ1323" t="s">
        <v>138817</v>
      </c>
      <c r="AK1323" t="s">
        <v>138818</v>
      </c>
      <c r="AL1323" t="s">
        <v>138819</v>
      </c>
      <c r="AM1323" t="s">
        <v>138820</v>
      </c>
      <c r="AN1323" t="s">
        <v>138821</v>
      </c>
      <c r="AO1323" t="s">
        <v>138822</v>
      </c>
      <c r="AP1323" t="s">
        <v>138823</v>
      </c>
      <c r="AQ1323" t="s">
        <v>138824</v>
      </c>
      <c r="AR1323" t="s">
        <v>138825</v>
      </c>
      <c r="AS1323" t="s">
        <v>138826</v>
      </c>
      <c r="AT1323" t="s">
        <v>138827</v>
      </c>
      <c r="AU1323" t="s">
        <v>138828</v>
      </c>
      <c r="AV1323" t="s">
        <v>138829</v>
      </c>
      <c r="AW1323" t="s">
        <v>138830</v>
      </c>
      <c r="AX1323" t="s">
        <v>138831</v>
      </c>
      <c r="AY1323" t="s">
        <v>138832</v>
      </c>
      <c r="AZ1323" t="s">
        <v>138833</v>
      </c>
      <c r="BA1323" t="s">
        <v>138834</v>
      </c>
      <c r="BB1323" t="s">
        <v>138835</v>
      </c>
      <c r="BC1323" t="s">
        <v>138836</v>
      </c>
      <c r="BD1323" t="s">
        <v>138837</v>
      </c>
      <c r="BE1323" t="s">
        <v>138838</v>
      </c>
      <c r="BF1323" t="s">
        <v>138839</v>
      </c>
      <c r="BG1323" t="s">
        <v>138840</v>
      </c>
      <c r="BH1323" t="s">
        <v>138841</v>
      </c>
      <c r="BI1323" t="s">
        <v>138842</v>
      </c>
      <c r="BJ1323" t="s">
        <v>138843</v>
      </c>
      <c r="BK1323" t="s">
        <v>138844</v>
      </c>
      <c r="BL1323" t="s">
        <v>138845</v>
      </c>
      <c r="BM1323" t="s">
        <v>138846</v>
      </c>
      <c r="BN1323" t="s">
        <v>138847</v>
      </c>
      <c r="BO1323" t="s">
        <v>138848</v>
      </c>
      <c r="BP1323" t="s">
        <v>138849</v>
      </c>
      <c r="BQ1323" t="s">
        <v>138850</v>
      </c>
      <c r="BR1323" t="s">
        <v>138851</v>
      </c>
      <c r="BS1323" t="s">
        <v>138852</v>
      </c>
      <c r="BT1323" t="s">
        <v>138853</v>
      </c>
      <c r="BU1323" t="s">
        <v>138854</v>
      </c>
      <c r="BV1323" t="s">
        <v>138855</v>
      </c>
      <c r="BW1323" t="s">
        <v>138856</v>
      </c>
      <c r="BX1323" t="s">
        <v>138857</v>
      </c>
      <c r="BY1323" t="s">
        <v>138858</v>
      </c>
      <c r="BZ1323" t="s">
        <v>138859</v>
      </c>
      <c r="CA1323" t="s">
        <v>138860</v>
      </c>
      <c r="CB1323" t="s">
        <v>138861</v>
      </c>
      <c r="CC1323" t="s">
        <v>138862</v>
      </c>
      <c r="CD1323" t="s">
        <v>138863</v>
      </c>
      <c r="CE1323" t="s">
        <v>138864</v>
      </c>
      <c r="CF1323" t="s">
        <v>138865</v>
      </c>
      <c r="CG1323" t="s">
        <v>138866</v>
      </c>
      <c r="CH1323" t="s">
        <v>138867</v>
      </c>
      <c r="CI1323" t="s">
        <v>138868</v>
      </c>
      <c r="CJ1323" t="s">
        <v>138869</v>
      </c>
      <c r="CK1323" t="s">
        <v>138870</v>
      </c>
      <c r="CL1323" t="s">
        <v>138871</v>
      </c>
      <c r="CM1323" t="s">
        <v>138872</v>
      </c>
      <c r="CN1323" t="s">
        <v>138873</v>
      </c>
      <c r="CO1323" t="s">
        <v>138874</v>
      </c>
      <c r="CP1323" t="s">
        <v>138875</v>
      </c>
      <c r="CQ1323" t="s">
        <v>138876</v>
      </c>
      <c r="CR1323" t="s">
        <v>138877</v>
      </c>
      <c r="CS1323" t="s">
        <v>138878</v>
      </c>
      <c r="CT1323" t="s">
        <v>138879</v>
      </c>
      <c r="CU1323" t="s">
        <v>138880</v>
      </c>
      <c r="CV1323" t="s">
        <v>138881</v>
      </c>
      <c r="CW1323" t="s">
        <v>138882</v>
      </c>
      <c r="CX1323" t="s">
        <v>138883</v>
      </c>
      <c r="CY1323" t="s">
        <v>138884</v>
      </c>
      <c r="CZ1323" t="s">
        <v>138885</v>
      </c>
      <c r="DA1323" t="s">
        <v>138886</v>
      </c>
    </row>
    <row r="1324" spans="1:105" x14ac:dyDescent="0.25">
      <c r="A1324" t="s">
        <v>138887</v>
      </c>
      <c r="B1324" t="s">
        <v>138888</v>
      </c>
      <c r="C1324" t="s">
        <v>138889</v>
      </c>
      <c r="D1324" t="s">
        <v>138890</v>
      </c>
      <c r="E1324" t="s">
        <v>138891</v>
      </c>
      <c r="F1324" t="s">
        <v>138892</v>
      </c>
      <c r="G1324" t="s">
        <v>138893</v>
      </c>
      <c r="H1324" t="s">
        <v>138894</v>
      </c>
      <c r="I1324" t="s">
        <v>138895</v>
      </c>
      <c r="J1324" t="s">
        <v>138896</v>
      </c>
      <c r="K1324" t="s">
        <v>138897</v>
      </c>
      <c r="L1324" t="s">
        <v>138898</v>
      </c>
      <c r="M1324" t="s">
        <v>138899</v>
      </c>
      <c r="N1324" t="s">
        <v>138900</v>
      </c>
      <c r="O1324" t="s">
        <v>138901</v>
      </c>
      <c r="P1324" t="s">
        <v>138902</v>
      </c>
      <c r="Q1324" t="s">
        <v>138903</v>
      </c>
      <c r="R1324" t="s">
        <v>138904</v>
      </c>
      <c r="S1324" t="s">
        <v>138905</v>
      </c>
      <c r="T1324" t="s">
        <v>138906</v>
      </c>
      <c r="U1324" t="s">
        <v>138907</v>
      </c>
      <c r="V1324" t="s">
        <v>138908</v>
      </c>
      <c r="W1324" t="s">
        <v>138909</v>
      </c>
      <c r="X1324" t="s">
        <v>138910</v>
      </c>
      <c r="Y1324" t="s">
        <v>138911</v>
      </c>
      <c r="Z1324" t="s">
        <v>138912</v>
      </c>
      <c r="AA1324" t="s">
        <v>138913</v>
      </c>
      <c r="AB1324" t="s">
        <v>138914</v>
      </c>
      <c r="AC1324" t="s">
        <v>138915</v>
      </c>
      <c r="AD1324" t="s">
        <v>138916</v>
      </c>
      <c r="AE1324" t="s">
        <v>138917</v>
      </c>
      <c r="AF1324" t="s">
        <v>138918</v>
      </c>
      <c r="AG1324" t="s">
        <v>138919</v>
      </c>
      <c r="AH1324" t="s">
        <v>138920</v>
      </c>
      <c r="AI1324" t="s">
        <v>138921</v>
      </c>
      <c r="AJ1324" t="s">
        <v>138922</v>
      </c>
      <c r="AK1324" t="s">
        <v>138923</v>
      </c>
      <c r="AL1324" t="s">
        <v>138924</v>
      </c>
      <c r="AM1324" t="s">
        <v>138925</v>
      </c>
      <c r="AN1324" t="s">
        <v>138926</v>
      </c>
      <c r="AO1324" t="s">
        <v>138927</v>
      </c>
      <c r="AP1324" t="s">
        <v>138928</v>
      </c>
      <c r="AQ1324" t="s">
        <v>138929</v>
      </c>
      <c r="AR1324" t="s">
        <v>138930</v>
      </c>
      <c r="AS1324" t="s">
        <v>138931</v>
      </c>
      <c r="AT1324" t="s">
        <v>138932</v>
      </c>
      <c r="AU1324" t="s">
        <v>138933</v>
      </c>
      <c r="AV1324" t="s">
        <v>138934</v>
      </c>
      <c r="AW1324" t="s">
        <v>138935</v>
      </c>
      <c r="AX1324" t="s">
        <v>138936</v>
      </c>
      <c r="AY1324" t="s">
        <v>138937</v>
      </c>
      <c r="AZ1324" t="s">
        <v>138938</v>
      </c>
      <c r="BA1324" t="s">
        <v>138939</v>
      </c>
      <c r="BB1324" t="s">
        <v>138940</v>
      </c>
      <c r="BC1324" t="s">
        <v>138941</v>
      </c>
      <c r="BD1324" t="s">
        <v>138942</v>
      </c>
      <c r="BE1324" t="s">
        <v>138943</v>
      </c>
      <c r="BF1324" t="s">
        <v>138944</v>
      </c>
      <c r="BG1324" t="s">
        <v>138945</v>
      </c>
      <c r="BH1324" t="s">
        <v>138946</v>
      </c>
      <c r="BI1324" t="s">
        <v>138947</v>
      </c>
      <c r="BJ1324" t="s">
        <v>138948</v>
      </c>
      <c r="BK1324" t="s">
        <v>138949</v>
      </c>
      <c r="BL1324" t="s">
        <v>138950</v>
      </c>
      <c r="BM1324" t="s">
        <v>138951</v>
      </c>
      <c r="BN1324" t="s">
        <v>138952</v>
      </c>
      <c r="BO1324" t="s">
        <v>138953</v>
      </c>
      <c r="BP1324" t="s">
        <v>138954</v>
      </c>
      <c r="BQ1324" t="s">
        <v>138955</v>
      </c>
      <c r="BR1324" t="s">
        <v>138956</v>
      </c>
      <c r="BS1324" t="s">
        <v>138957</v>
      </c>
      <c r="BT1324" t="s">
        <v>138958</v>
      </c>
      <c r="BU1324" t="s">
        <v>138959</v>
      </c>
      <c r="BV1324" t="s">
        <v>138960</v>
      </c>
      <c r="BW1324" t="s">
        <v>138961</v>
      </c>
      <c r="BX1324" t="s">
        <v>138962</v>
      </c>
      <c r="BY1324" t="s">
        <v>138963</v>
      </c>
      <c r="BZ1324" t="s">
        <v>138964</v>
      </c>
      <c r="CA1324" t="s">
        <v>138965</v>
      </c>
      <c r="CB1324" t="s">
        <v>138966</v>
      </c>
      <c r="CC1324" t="s">
        <v>138967</v>
      </c>
      <c r="CD1324" t="s">
        <v>138968</v>
      </c>
      <c r="CE1324" t="s">
        <v>138969</v>
      </c>
      <c r="CF1324" t="s">
        <v>138970</v>
      </c>
      <c r="CG1324" t="s">
        <v>138971</v>
      </c>
      <c r="CH1324" t="s">
        <v>138972</v>
      </c>
      <c r="CI1324" t="s">
        <v>138973</v>
      </c>
      <c r="CJ1324" t="s">
        <v>138974</v>
      </c>
      <c r="CK1324" t="s">
        <v>138975</v>
      </c>
      <c r="CL1324" t="s">
        <v>138976</v>
      </c>
      <c r="CM1324" t="s">
        <v>138977</v>
      </c>
      <c r="CN1324" t="s">
        <v>138978</v>
      </c>
      <c r="CO1324" t="s">
        <v>138979</v>
      </c>
      <c r="CP1324" t="s">
        <v>138980</v>
      </c>
      <c r="CQ1324" t="s">
        <v>138981</v>
      </c>
      <c r="CR1324" t="s">
        <v>138982</v>
      </c>
      <c r="CS1324" t="s">
        <v>138983</v>
      </c>
      <c r="CT1324" t="s">
        <v>138984</v>
      </c>
      <c r="CU1324" t="s">
        <v>138985</v>
      </c>
      <c r="CV1324" t="s">
        <v>138986</v>
      </c>
      <c r="CW1324" t="s">
        <v>138987</v>
      </c>
      <c r="CX1324" t="s">
        <v>138988</v>
      </c>
      <c r="CY1324" t="s">
        <v>138989</v>
      </c>
      <c r="CZ1324" t="s">
        <v>138990</v>
      </c>
      <c r="DA1324" t="s">
        <v>138991</v>
      </c>
    </row>
    <row r="1325" spans="1:105" x14ac:dyDescent="0.25">
      <c r="A1325" t="s">
        <v>138992</v>
      </c>
      <c r="B1325" t="s">
        <v>138993</v>
      </c>
      <c r="C1325" t="s">
        <v>138994</v>
      </c>
      <c r="D1325" t="s">
        <v>138995</v>
      </c>
      <c r="E1325" t="s">
        <v>138996</v>
      </c>
      <c r="F1325" t="s">
        <v>138997</v>
      </c>
      <c r="G1325" t="s">
        <v>138998</v>
      </c>
      <c r="H1325" t="s">
        <v>138999</v>
      </c>
      <c r="I1325" t="s">
        <v>139000</v>
      </c>
      <c r="J1325" t="s">
        <v>139001</v>
      </c>
      <c r="K1325" t="s">
        <v>139002</v>
      </c>
      <c r="L1325" t="s">
        <v>139003</v>
      </c>
      <c r="M1325" t="s">
        <v>139004</v>
      </c>
      <c r="N1325" t="s">
        <v>139005</v>
      </c>
      <c r="O1325" t="s">
        <v>139006</v>
      </c>
      <c r="P1325" t="s">
        <v>139007</v>
      </c>
      <c r="Q1325" t="s">
        <v>139008</v>
      </c>
      <c r="R1325" t="s">
        <v>139009</v>
      </c>
      <c r="S1325" t="s">
        <v>139010</v>
      </c>
      <c r="T1325" t="s">
        <v>139011</v>
      </c>
      <c r="U1325" t="s">
        <v>139012</v>
      </c>
      <c r="V1325" t="s">
        <v>139013</v>
      </c>
      <c r="W1325" t="s">
        <v>139014</v>
      </c>
      <c r="X1325" t="s">
        <v>139015</v>
      </c>
      <c r="Y1325" t="s">
        <v>139016</v>
      </c>
      <c r="Z1325" t="s">
        <v>139017</v>
      </c>
      <c r="AA1325" t="s">
        <v>139018</v>
      </c>
      <c r="AB1325" t="s">
        <v>139019</v>
      </c>
      <c r="AC1325" t="s">
        <v>139020</v>
      </c>
      <c r="AD1325" t="s">
        <v>139021</v>
      </c>
      <c r="AE1325" t="s">
        <v>139022</v>
      </c>
      <c r="AF1325" t="s">
        <v>139023</v>
      </c>
      <c r="AG1325" t="s">
        <v>139024</v>
      </c>
      <c r="AH1325" t="s">
        <v>139025</v>
      </c>
      <c r="AI1325" t="s">
        <v>139026</v>
      </c>
      <c r="AJ1325" t="s">
        <v>139027</v>
      </c>
      <c r="AK1325" t="s">
        <v>139028</v>
      </c>
      <c r="AL1325" t="s">
        <v>139029</v>
      </c>
      <c r="AM1325" t="s">
        <v>139030</v>
      </c>
      <c r="AN1325" t="s">
        <v>139031</v>
      </c>
      <c r="AO1325" t="s">
        <v>139032</v>
      </c>
      <c r="AP1325" t="s">
        <v>139033</v>
      </c>
      <c r="AQ1325" t="s">
        <v>139034</v>
      </c>
      <c r="AR1325" t="s">
        <v>139035</v>
      </c>
      <c r="AS1325" t="s">
        <v>139036</v>
      </c>
      <c r="AT1325" t="s">
        <v>139037</v>
      </c>
      <c r="AU1325" t="s">
        <v>139038</v>
      </c>
      <c r="AV1325" t="s">
        <v>139039</v>
      </c>
      <c r="AW1325" t="s">
        <v>139040</v>
      </c>
      <c r="AX1325" t="s">
        <v>139041</v>
      </c>
      <c r="AY1325" t="s">
        <v>139042</v>
      </c>
      <c r="AZ1325" t="s">
        <v>139043</v>
      </c>
      <c r="BA1325" t="s">
        <v>139044</v>
      </c>
      <c r="BB1325" t="s">
        <v>139045</v>
      </c>
      <c r="BC1325" t="s">
        <v>139046</v>
      </c>
      <c r="BD1325" t="s">
        <v>139047</v>
      </c>
      <c r="BE1325" t="s">
        <v>139048</v>
      </c>
      <c r="BF1325" t="s">
        <v>139049</v>
      </c>
      <c r="BG1325" t="s">
        <v>139050</v>
      </c>
      <c r="BH1325" t="s">
        <v>139051</v>
      </c>
      <c r="BI1325" t="s">
        <v>139052</v>
      </c>
      <c r="BJ1325" t="s">
        <v>139053</v>
      </c>
      <c r="BK1325" t="s">
        <v>139054</v>
      </c>
      <c r="BL1325" t="s">
        <v>139055</v>
      </c>
      <c r="BM1325" t="s">
        <v>139056</v>
      </c>
      <c r="BN1325" t="s">
        <v>139057</v>
      </c>
      <c r="BO1325" t="s">
        <v>139058</v>
      </c>
      <c r="BP1325" t="s">
        <v>139059</v>
      </c>
      <c r="BQ1325" t="s">
        <v>139060</v>
      </c>
      <c r="BR1325" t="s">
        <v>139061</v>
      </c>
      <c r="BS1325" t="s">
        <v>139062</v>
      </c>
      <c r="BT1325" t="s">
        <v>139063</v>
      </c>
      <c r="BU1325" t="s">
        <v>139064</v>
      </c>
      <c r="BV1325" t="s">
        <v>139065</v>
      </c>
      <c r="BW1325" t="s">
        <v>139066</v>
      </c>
      <c r="BX1325" t="s">
        <v>139067</v>
      </c>
      <c r="BY1325" t="s">
        <v>139068</v>
      </c>
      <c r="BZ1325" t="s">
        <v>139069</v>
      </c>
      <c r="CA1325" t="s">
        <v>139070</v>
      </c>
      <c r="CB1325" t="s">
        <v>139071</v>
      </c>
      <c r="CC1325" t="s">
        <v>139072</v>
      </c>
      <c r="CD1325" t="s">
        <v>139073</v>
      </c>
      <c r="CE1325" t="s">
        <v>139074</v>
      </c>
      <c r="CF1325" t="s">
        <v>139075</v>
      </c>
      <c r="CG1325" t="s">
        <v>139076</v>
      </c>
      <c r="CH1325" t="s">
        <v>139077</v>
      </c>
      <c r="CI1325" t="s">
        <v>139078</v>
      </c>
      <c r="CJ1325" t="s">
        <v>139079</v>
      </c>
      <c r="CK1325" t="s">
        <v>139080</v>
      </c>
      <c r="CL1325" t="s">
        <v>139081</v>
      </c>
      <c r="CM1325" t="s">
        <v>139082</v>
      </c>
      <c r="CN1325" t="s">
        <v>139083</v>
      </c>
      <c r="CO1325" t="s">
        <v>139084</v>
      </c>
      <c r="CP1325" t="s">
        <v>139085</v>
      </c>
      <c r="CQ1325" t="s">
        <v>139086</v>
      </c>
      <c r="CR1325" t="s">
        <v>139087</v>
      </c>
      <c r="CS1325" t="s">
        <v>139088</v>
      </c>
      <c r="CT1325" t="s">
        <v>139089</v>
      </c>
      <c r="CU1325" t="s">
        <v>139090</v>
      </c>
      <c r="CV1325" t="s">
        <v>139091</v>
      </c>
      <c r="CW1325" t="s">
        <v>139092</v>
      </c>
      <c r="CX1325" t="s">
        <v>139093</v>
      </c>
      <c r="CY1325" t="s">
        <v>139094</v>
      </c>
      <c r="CZ1325" t="s">
        <v>139095</v>
      </c>
      <c r="DA1325" t="s">
        <v>139096</v>
      </c>
    </row>
    <row r="1326" spans="1:105" x14ac:dyDescent="0.25">
      <c r="A1326" t="s">
        <v>139097</v>
      </c>
      <c r="B1326" t="s">
        <v>139098</v>
      </c>
      <c r="C1326" t="s">
        <v>139099</v>
      </c>
      <c r="D1326" t="s">
        <v>139100</v>
      </c>
      <c r="E1326" t="s">
        <v>139101</v>
      </c>
      <c r="F1326" t="s">
        <v>139102</v>
      </c>
      <c r="G1326" t="s">
        <v>139103</v>
      </c>
      <c r="H1326" t="s">
        <v>139104</v>
      </c>
      <c r="I1326" t="s">
        <v>139105</v>
      </c>
      <c r="J1326" t="s">
        <v>139106</v>
      </c>
      <c r="K1326" t="s">
        <v>139107</v>
      </c>
      <c r="L1326" t="s">
        <v>139108</v>
      </c>
      <c r="M1326" t="s">
        <v>139109</v>
      </c>
      <c r="N1326" t="s">
        <v>139110</v>
      </c>
      <c r="O1326" t="s">
        <v>139111</v>
      </c>
      <c r="P1326" t="s">
        <v>139112</v>
      </c>
      <c r="Q1326" t="s">
        <v>139113</v>
      </c>
      <c r="R1326" t="s">
        <v>139114</v>
      </c>
      <c r="S1326" t="s">
        <v>139115</v>
      </c>
      <c r="T1326" t="s">
        <v>139116</v>
      </c>
      <c r="U1326" t="s">
        <v>139117</v>
      </c>
      <c r="V1326" t="s">
        <v>139118</v>
      </c>
      <c r="W1326" t="s">
        <v>139119</v>
      </c>
      <c r="X1326" t="s">
        <v>139120</v>
      </c>
      <c r="Y1326" t="s">
        <v>139121</v>
      </c>
      <c r="Z1326" t="s">
        <v>139122</v>
      </c>
      <c r="AA1326" t="s">
        <v>139123</v>
      </c>
      <c r="AB1326" t="s">
        <v>139124</v>
      </c>
      <c r="AC1326" t="s">
        <v>139125</v>
      </c>
      <c r="AD1326" t="s">
        <v>139126</v>
      </c>
      <c r="AE1326" t="s">
        <v>139127</v>
      </c>
      <c r="AF1326" t="s">
        <v>139128</v>
      </c>
      <c r="AG1326" t="s">
        <v>139129</v>
      </c>
      <c r="AH1326" t="s">
        <v>139130</v>
      </c>
      <c r="AI1326" t="s">
        <v>139131</v>
      </c>
      <c r="AJ1326" t="s">
        <v>139132</v>
      </c>
      <c r="AK1326" t="s">
        <v>139133</v>
      </c>
      <c r="AL1326" t="s">
        <v>139134</v>
      </c>
      <c r="AM1326" t="s">
        <v>139135</v>
      </c>
      <c r="AN1326" t="s">
        <v>139136</v>
      </c>
      <c r="AO1326" t="s">
        <v>139137</v>
      </c>
      <c r="AP1326" t="s">
        <v>139138</v>
      </c>
      <c r="AQ1326" t="s">
        <v>139139</v>
      </c>
      <c r="AR1326" t="s">
        <v>139140</v>
      </c>
      <c r="AS1326" t="s">
        <v>139141</v>
      </c>
      <c r="AT1326" t="s">
        <v>139142</v>
      </c>
      <c r="AU1326" t="s">
        <v>139143</v>
      </c>
      <c r="AV1326" t="s">
        <v>139144</v>
      </c>
      <c r="AW1326" t="s">
        <v>139145</v>
      </c>
      <c r="AX1326" t="s">
        <v>139146</v>
      </c>
      <c r="AY1326" t="s">
        <v>139147</v>
      </c>
      <c r="AZ1326" t="s">
        <v>139148</v>
      </c>
      <c r="BA1326" t="s">
        <v>139149</v>
      </c>
      <c r="BB1326" t="s">
        <v>139150</v>
      </c>
      <c r="BC1326" t="s">
        <v>139151</v>
      </c>
      <c r="BD1326" t="s">
        <v>139152</v>
      </c>
      <c r="BE1326" t="s">
        <v>139153</v>
      </c>
      <c r="BF1326" t="s">
        <v>139154</v>
      </c>
      <c r="BG1326" t="s">
        <v>139155</v>
      </c>
      <c r="BH1326" t="s">
        <v>139156</v>
      </c>
      <c r="BI1326" t="s">
        <v>139157</v>
      </c>
      <c r="BJ1326" t="s">
        <v>139158</v>
      </c>
      <c r="BK1326" t="s">
        <v>139159</v>
      </c>
      <c r="BL1326" t="s">
        <v>139160</v>
      </c>
      <c r="BM1326" t="s">
        <v>139161</v>
      </c>
      <c r="BN1326" t="s">
        <v>139162</v>
      </c>
      <c r="BO1326" t="s">
        <v>139163</v>
      </c>
      <c r="BP1326" t="s">
        <v>139164</v>
      </c>
      <c r="BQ1326" t="s">
        <v>139165</v>
      </c>
      <c r="BR1326" t="s">
        <v>139166</v>
      </c>
      <c r="BS1326" t="s">
        <v>139167</v>
      </c>
      <c r="BT1326" t="s">
        <v>139168</v>
      </c>
      <c r="BU1326" t="s">
        <v>139169</v>
      </c>
      <c r="BV1326" t="s">
        <v>139170</v>
      </c>
      <c r="BW1326" t="s">
        <v>139171</v>
      </c>
      <c r="BX1326" t="s">
        <v>139172</v>
      </c>
      <c r="BY1326" t="s">
        <v>139173</v>
      </c>
      <c r="BZ1326" t="s">
        <v>139174</v>
      </c>
      <c r="CA1326" t="s">
        <v>139175</v>
      </c>
      <c r="CB1326" t="s">
        <v>139176</v>
      </c>
      <c r="CC1326" t="s">
        <v>139177</v>
      </c>
      <c r="CD1326" t="s">
        <v>139178</v>
      </c>
      <c r="CE1326" t="s">
        <v>139179</v>
      </c>
      <c r="CF1326" t="s">
        <v>139180</v>
      </c>
      <c r="CG1326" t="s">
        <v>139181</v>
      </c>
      <c r="CH1326" t="s">
        <v>139182</v>
      </c>
      <c r="CI1326" t="s">
        <v>139183</v>
      </c>
      <c r="CJ1326" t="s">
        <v>139184</v>
      </c>
      <c r="CK1326" t="s">
        <v>139185</v>
      </c>
      <c r="CL1326" t="s">
        <v>139186</v>
      </c>
      <c r="CM1326" t="s">
        <v>139187</v>
      </c>
      <c r="CN1326" t="s">
        <v>139188</v>
      </c>
      <c r="CO1326" t="s">
        <v>139189</v>
      </c>
      <c r="CP1326" t="s">
        <v>139190</v>
      </c>
      <c r="CQ1326" t="s">
        <v>139191</v>
      </c>
      <c r="CR1326" t="s">
        <v>139192</v>
      </c>
      <c r="CS1326" t="s">
        <v>139193</v>
      </c>
      <c r="CT1326" t="s">
        <v>139194</v>
      </c>
      <c r="CU1326" t="s">
        <v>139195</v>
      </c>
      <c r="CV1326" t="s">
        <v>139196</v>
      </c>
      <c r="CW1326" t="s">
        <v>139197</v>
      </c>
      <c r="CX1326" t="s">
        <v>139198</v>
      </c>
      <c r="CY1326" t="s">
        <v>139199</v>
      </c>
      <c r="CZ1326" t="s">
        <v>139200</v>
      </c>
      <c r="DA1326" t="s">
        <v>139201</v>
      </c>
    </row>
    <row r="1327" spans="1:105" x14ac:dyDescent="0.25">
      <c r="A1327" t="s">
        <v>139202</v>
      </c>
      <c r="B1327" t="s">
        <v>139203</v>
      </c>
      <c r="C1327" t="s">
        <v>139204</v>
      </c>
      <c r="D1327" t="s">
        <v>139205</v>
      </c>
      <c r="E1327" t="s">
        <v>139206</v>
      </c>
      <c r="F1327" t="s">
        <v>139207</v>
      </c>
      <c r="G1327" t="s">
        <v>139208</v>
      </c>
      <c r="H1327" t="s">
        <v>139209</v>
      </c>
      <c r="I1327" t="s">
        <v>139210</v>
      </c>
      <c r="J1327" t="s">
        <v>139211</v>
      </c>
      <c r="K1327" t="s">
        <v>139212</v>
      </c>
      <c r="L1327" t="s">
        <v>139213</v>
      </c>
      <c r="M1327" t="s">
        <v>139214</v>
      </c>
      <c r="N1327" t="s">
        <v>139215</v>
      </c>
      <c r="O1327" t="s">
        <v>139216</v>
      </c>
      <c r="P1327" t="s">
        <v>139217</v>
      </c>
      <c r="Q1327" t="s">
        <v>139218</v>
      </c>
      <c r="R1327" t="s">
        <v>139219</v>
      </c>
      <c r="S1327" t="s">
        <v>139220</v>
      </c>
      <c r="T1327" t="s">
        <v>139221</v>
      </c>
      <c r="U1327" t="s">
        <v>139222</v>
      </c>
      <c r="V1327" t="s">
        <v>139223</v>
      </c>
      <c r="W1327" t="s">
        <v>139224</v>
      </c>
      <c r="X1327" t="s">
        <v>139225</v>
      </c>
      <c r="Y1327" t="s">
        <v>139226</v>
      </c>
      <c r="Z1327" t="s">
        <v>139227</v>
      </c>
      <c r="AA1327" t="s">
        <v>139228</v>
      </c>
      <c r="AB1327" t="s">
        <v>139229</v>
      </c>
      <c r="AC1327" t="s">
        <v>139230</v>
      </c>
      <c r="AD1327" t="s">
        <v>139231</v>
      </c>
      <c r="AE1327" t="s">
        <v>139232</v>
      </c>
      <c r="AF1327" t="s">
        <v>139233</v>
      </c>
      <c r="AG1327" t="s">
        <v>139234</v>
      </c>
      <c r="AH1327" t="s">
        <v>139235</v>
      </c>
      <c r="AI1327" t="s">
        <v>139236</v>
      </c>
      <c r="AJ1327" t="s">
        <v>139237</v>
      </c>
      <c r="AK1327" t="s">
        <v>139238</v>
      </c>
      <c r="AL1327" t="s">
        <v>139239</v>
      </c>
      <c r="AM1327" t="s">
        <v>139240</v>
      </c>
      <c r="AN1327" t="s">
        <v>139241</v>
      </c>
      <c r="AO1327" t="s">
        <v>139242</v>
      </c>
      <c r="AP1327" t="s">
        <v>139243</v>
      </c>
      <c r="AQ1327" t="s">
        <v>139244</v>
      </c>
      <c r="AR1327" t="s">
        <v>139245</v>
      </c>
      <c r="AS1327" t="s">
        <v>139246</v>
      </c>
      <c r="AT1327" t="s">
        <v>139247</v>
      </c>
      <c r="AU1327" t="s">
        <v>139248</v>
      </c>
      <c r="AV1327" t="s">
        <v>139249</v>
      </c>
      <c r="AW1327" t="s">
        <v>139250</v>
      </c>
      <c r="AX1327" t="s">
        <v>139251</v>
      </c>
      <c r="AY1327" t="s">
        <v>139252</v>
      </c>
      <c r="AZ1327" t="s">
        <v>139253</v>
      </c>
      <c r="BA1327" t="s">
        <v>139254</v>
      </c>
      <c r="BB1327" t="s">
        <v>139255</v>
      </c>
      <c r="BC1327" t="s">
        <v>139256</v>
      </c>
      <c r="BD1327" t="s">
        <v>139257</v>
      </c>
      <c r="BE1327" t="s">
        <v>139258</v>
      </c>
      <c r="BF1327" t="s">
        <v>139259</v>
      </c>
      <c r="BG1327" t="s">
        <v>139260</v>
      </c>
      <c r="BH1327" t="s">
        <v>139261</v>
      </c>
      <c r="BI1327" t="s">
        <v>139262</v>
      </c>
      <c r="BJ1327" t="s">
        <v>139263</v>
      </c>
      <c r="BK1327" t="s">
        <v>139264</v>
      </c>
      <c r="BL1327" t="s">
        <v>139265</v>
      </c>
      <c r="BM1327" t="s">
        <v>139266</v>
      </c>
      <c r="BN1327" t="s">
        <v>139267</v>
      </c>
      <c r="BO1327" t="s">
        <v>139268</v>
      </c>
      <c r="BP1327" t="s">
        <v>139269</v>
      </c>
      <c r="BQ1327" t="s">
        <v>139270</v>
      </c>
      <c r="BR1327" t="s">
        <v>139271</v>
      </c>
      <c r="BS1327" t="s">
        <v>139272</v>
      </c>
      <c r="BT1327" t="s">
        <v>139273</v>
      </c>
      <c r="BU1327" t="s">
        <v>139274</v>
      </c>
      <c r="BV1327" t="s">
        <v>139275</v>
      </c>
      <c r="BW1327" t="s">
        <v>139276</v>
      </c>
      <c r="BX1327" t="s">
        <v>139277</v>
      </c>
      <c r="BY1327" t="s">
        <v>139278</v>
      </c>
      <c r="BZ1327" t="s">
        <v>139279</v>
      </c>
      <c r="CA1327" t="s">
        <v>139280</v>
      </c>
      <c r="CB1327" t="s">
        <v>139281</v>
      </c>
      <c r="CC1327" t="s">
        <v>139282</v>
      </c>
      <c r="CD1327" t="s">
        <v>139283</v>
      </c>
      <c r="CE1327" t="s">
        <v>139284</v>
      </c>
      <c r="CF1327" t="s">
        <v>139285</v>
      </c>
      <c r="CG1327" t="s">
        <v>139286</v>
      </c>
      <c r="CH1327" t="s">
        <v>139287</v>
      </c>
      <c r="CI1327" t="s">
        <v>139288</v>
      </c>
      <c r="CJ1327" t="s">
        <v>139289</v>
      </c>
      <c r="CK1327" t="s">
        <v>139290</v>
      </c>
      <c r="CL1327" t="s">
        <v>139291</v>
      </c>
      <c r="CM1327" t="s">
        <v>139292</v>
      </c>
      <c r="CN1327" t="s">
        <v>139293</v>
      </c>
      <c r="CO1327" t="s">
        <v>139294</v>
      </c>
      <c r="CP1327" t="s">
        <v>139295</v>
      </c>
      <c r="CQ1327" t="s">
        <v>139296</v>
      </c>
      <c r="CR1327" t="s">
        <v>139297</v>
      </c>
      <c r="CS1327" t="s">
        <v>139298</v>
      </c>
      <c r="CT1327" t="s">
        <v>139299</v>
      </c>
      <c r="CU1327" t="s">
        <v>139300</v>
      </c>
      <c r="CV1327" t="s">
        <v>139301</v>
      </c>
      <c r="CW1327" t="s">
        <v>139302</v>
      </c>
      <c r="CX1327" t="s">
        <v>139303</v>
      </c>
      <c r="CY1327" t="s">
        <v>139304</v>
      </c>
      <c r="CZ1327" t="s">
        <v>139305</v>
      </c>
      <c r="DA1327" t="s">
        <v>139306</v>
      </c>
    </row>
    <row r="1328" spans="1:105" x14ac:dyDescent="0.25">
      <c r="A1328" t="s">
        <v>139307</v>
      </c>
      <c r="B1328" t="s">
        <v>139308</v>
      </c>
      <c r="C1328" t="s">
        <v>139309</v>
      </c>
      <c r="D1328" t="s">
        <v>139310</v>
      </c>
      <c r="E1328" t="s">
        <v>139311</v>
      </c>
      <c r="F1328" t="s">
        <v>139312</v>
      </c>
      <c r="G1328" t="s">
        <v>139313</v>
      </c>
      <c r="H1328" t="s">
        <v>139314</v>
      </c>
      <c r="I1328" t="s">
        <v>139315</v>
      </c>
      <c r="J1328" t="s">
        <v>139316</v>
      </c>
      <c r="K1328" t="s">
        <v>139317</v>
      </c>
      <c r="L1328" t="s">
        <v>139318</v>
      </c>
      <c r="M1328" t="s">
        <v>139319</v>
      </c>
      <c r="N1328" t="s">
        <v>139320</v>
      </c>
      <c r="O1328" t="s">
        <v>139321</v>
      </c>
      <c r="P1328" t="s">
        <v>139322</v>
      </c>
      <c r="Q1328" t="s">
        <v>139323</v>
      </c>
      <c r="R1328" t="s">
        <v>139324</v>
      </c>
      <c r="S1328" t="s">
        <v>139325</v>
      </c>
      <c r="T1328" t="s">
        <v>139326</v>
      </c>
      <c r="U1328" t="s">
        <v>139327</v>
      </c>
      <c r="V1328" t="s">
        <v>139328</v>
      </c>
      <c r="W1328" t="s">
        <v>139329</v>
      </c>
      <c r="X1328" t="s">
        <v>139330</v>
      </c>
      <c r="Y1328" t="s">
        <v>139331</v>
      </c>
      <c r="Z1328" t="s">
        <v>139332</v>
      </c>
      <c r="AA1328" t="s">
        <v>139333</v>
      </c>
      <c r="AB1328" t="s">
        <v>139334</v>
      </c>
      <c r="AC1328" t="s">
        <v>139335</v>
      </c>
      <c r="AD1328" t="s">
        <v>139336</v>
      </c>
      <c r="AE1328" t="s">
        <v>139337</v>
      </c>
      <c r="AF1328" t="s">
        <v>139338</v>
      </c>
      <c r="AG1328" t="s">
        <v>139339</v>
      </c>
      <c r="AH1328" t="s">
        <v>139340</v>
      </c>
      <c r="AI1328" t="s">
        <v>139341</v>
      </c>
      <c r="AJ1328" t="s">
        <v>139342</v>
      </c>
      <c r="AK1328" t="s">
        <v>139343</v>
      </c>
      <c r="AL1328" t="s">
        <v>139344</v>
      </c>
      <c r="AM1328" t="s">
        <v>139345</v>
      </c>
      <c r="AN1328" t="s">
        <v>139346</v>
      </c>
      <c r="AO1328" t="s">
        <v>139347</v>
      </c>
      <c r="AP1328" t="s">
        <v>139348</v>
      </c>
      <c r="AQ1328" t="s">
        <v>139349</v>
      </c>
      <c r="AR1328" t="s">
        <v>139350</v>
      </c>
      <c r="AS1328" t="s">
        <v>139351</v>
      </c>
      <c r="AT1328" t="s">
        <v>139352</v>
      </c>
      <c r="AU1328" t="s">
        <v>139353</v>
      </c>
      <c r="AV1328" t="s">
        <v>139354</v>
      </c>
      <c r="AW1328" t="s">
        <v>139355</v>
      </c>
      <c r="AX1328" t="s">
        <v>139356</v>
      </c>
      <c r="AY1328" t="s">
        <v>139357</v>
      </c>
      <c r="AZ1328" t="s">
        <v>139358</v>
      </c>
      <c r="BA1328" t="s">
        <v>139359</v>
      </c>
      <c r="BB1328" t="s">
        <v>139360</v>
      </c>
      <c r="BC1328" t="s">
        <v>139361</v>
      </c>
      <c r="BD1328" t="s">
        <v>139362</v>
      </c>
      <c r="BE1328" t="s">
        <v>139363</v>
      </c>
      <c r="BF1328" t="s">
        <v>139364</v>
      </c>
      <c r="BG1328" t="s">
        <v>139365</v>
      </c>
      <c r="BH1328" t="s">
        <v>139366</v>
      </c>
      <c r="BI1328" t="s">
        <v>139367</v>
      </c>
      <c r="BJ1328" t="s">
        <v>139368</v>
      </c>
      <c r="BK1328" t="s">
        <v>139369</v>
      </c>
      <c r="BL1328" t="s">
        <v>139370</v>
      </c>
      <c r="BM1328" t="s">
        <v>139371</v>
      </c>
      <c r="BN1328" t="s">
        <v>139372</v>
      </c>
      <c r="BO1328" t="s">
        <v>139373</v>
      </c>
      <c r="BP1328" t="s">
        <v>139374</v>
      </c>
      <c r="BQ1328" t="s">
        <v>139375</v>
      </c>
      <c r="BR1328" t="s">
        <v>139376</v>
      </c>
      <c r="BS1328" t="s">
        <v>139377</v>
      </c>
      <c r="BT1328" t="s">
        <v>139378</v>
      </c>
      <c r="BU1328" t="s">
        <v>139379</v>
      </c>
      <c r="BV1328" t="s">
        <v>139380</v>
      </c>
      <c r="BW1328" t="s">
        <v>139381</v>
      </c>
      <c r="BX1328" t="s">
        <v>139382</v>
      </c>
      <c r="BY1328" t="s">
        <v>139383</v>
      </c>
      <c r="BZ1328" t="s">
        <v>139384</v>
      </c>
      <c r="CA1328" t="s">
        <v>139385</v>
      </c>
      <c r="CB1328" t="s">
        <v>139386</v>
      </c>
      <c r="CC1328" t="s">
        <v>139387</v>
      </c>
      <c r="CD1328" t="s">
        <v>139388</v>
      </c>
      <c r="CE1328" t="s">
        <v>139389</v>
      </c>
      <c r="CF1328" t="s">
        <v>139390</v>
      </c>
      <c r="CG1328" t="s">
        <v>139391</v>
      </c>
      <c r="CH1328" t="s">
        <v>139392</v>
      </c>
      <c r="CI1328" t="s">
        <v>139393</v>
      </c>
      <c r="CJ1328" t="s">
        <v>139394</v>
      </c>
      <c r="CK1328" t="s">
        <v>139395</v>
      </c>
      <c r="CL1328" t="s">
        <v>139396</v>
      </c>
      <c r="CM1328" t="s">
        <v>139397</v>
      </c>
      <c r="CN1328" t="s">
        <v>139398</v>
      </c>
      <c r="CO1328" t="s">
        <v>139399</v>
      </c>
      <c r="CP1328" t="s">
        <v>139400</v>
      </c>
      <c r="CQ1328" t="s">
        <v>139401</v>
      </c>
      <c r="CR1328" t="s">
        <v>139402</v>
      </c>
      <c r="CS1328" t="s">
        <v>139403</v>
      </c>
      <c r="CT1328" t="s">
        <v>139404</v>
      </c>
      <c r="CU1328" t="s">
        <v>139405</v>
      </c>
      <c r="CV1328" t="s">
        <v>139406</v>
      </c>
      <c r="CW1328" t="s">
        <v>139407</v>
      </c>
      <c r="CX1328" t="s">
        <v>139408</v>
      </c>
      <c r="CY1328" t="s">
        <v>139409</v>
      </c>
      <c r="CZ1328" t="s">
        <v>139410</v>
      </c>
      <c r="DA1328" t="s">
        <v>139411</v>
      </c>
    </row>
    <row r="1329" spans="1:105" x14ac:dyDescent="0.25">
      <c r="A1329" t="s">
        <v>139412</v>
      </c>
      <c r="B1329" t="s">
        <v>139413</v>
      </c>
      <c r="C1329" t="s">
        <v>139414</v>
      </c>
      <c r="D1329" t="s">
        <v>139415</v>
      </c>
      <c r="E1329" t="s">
        <v>139416</v>
      </c>
      <c r="F1329" t="s">
        <v>139417</v>
      </c>
      <c r="G1329" t="s">
        <v>139418</v>
      </c>
      <c r="H1329" t="s">
        <v>139419</v>
      </c>
      <c r="I1329" t="s">
        <v>139420</v>
      </c>
      <c r="J1329" t="s">
        <v>139421</v>
      </c>
      <c r="K1329" t="s">
        <v>139422</v>
      </c>
      <c r="L1329" t="s">
        <v>139423</v>
      </c>
      <c r="M1329" t="s">
        <v>139424</v>
      </c>
      <c r="N1329" t="s">
        <v>139425</v>
      </c>
      <c r="O1329" t="s">
        <v>139426</v>
      </c>
      <c r="P1329" t="s">
        <v>139427</v>
      </c>
      <c r="Q1329" t="s">
        <v>139428</v>
      </c>
      <c r="R1329" t="s">
        <v>139429</v>
      </c>
      <c r="S1329" t="s">
        <v>139430</v>
      </c>
      <c r="T1329" t="s">
        <v>139431</v>
      </c>
      <c r="U1329" t="s">
        <v>139432</v>
      </c>
      <c r="V1329" t="s">
        <v>139433</v>
      </c>
      <c r="W1329" t="s">
        <v>139434</v>
      </c>
      <c r="X1329" t="s">
        <v>139435</v>
      </c>
      <c r="Y1329" t="s">
        <v>139436</v>
      </c>
      <c r="Z1329" t="s">
        <v>139437</v>
      </c>
      <c r="AA1329" t="s">
        <v>139438</v>
      </c>
      <c r="AB1329" t="s">
        <v>139439</v>
      </c>
      <c r="AC1329" t="s">
        <v>139440</v>
      </c>
      <c r="AD1329" t="s">
        <v>139441</v>
      </c>
      <c r="AE1329" t="s">
        <v>139442</v>
      </c>
      <c r="AF1329" t="s">
        <v>139443</v>
      </c>
      <c r="AG1329" t="s">
        <v>139444</v>
      </c>
      <c r="AH1329" t="s">
        <v>139445</v>
      </c>
      <c r="AI1329" t="s">
        <v>139446</v>
      </c>
      <c r="AJ1329" t="s">
        <v>139447</v>
      </c>
      <c r="AK1329" t="s">
        <v>139448</v>
      </c>
      <c r="AL1329" t="s">
        <v>139449</v>
      </c>
      <c r="AM1329" t="s">
        <v>139450</v>
      </c>
      <c r="AN1329" t="s">
        <v>139451</v>
      </c>
      <c r="AO1329" t="s">
        <v>139452</v>
      </c>
      <c r="AP1329" t="s">
        <v>139453</v>
      </c>
      <c r="AQ1329" t="s">
        <v>139454</v>
      </c>
      <c r="AR1329" t="s">
        <v>139455</v>
      </c>
      <c r="AS1329" t="s">
        <v>139456</v>
      </c>
      <c r="AT1329" t="s">
        <v>139457</v>
      </c>
      <c r="AU1329" t="s">
        <v>139458</v>
      </c>
      <c r="AV1329" t="s">
        <v>139459</v>
      </c>
      <c r="AW1329" t="s">
        <v>139460</v>
      </c>
      <c r="AX1329" t="s">
        <v>139461</v>
      </c>
      <c r="AY1329" t="s">
        <v>139462</v>
      </c>
      <c r="AZ1329" t="s">
        <v>139463</v>
      </c>
      <c r="BA1329" t="s">
        <v>139464</v>
      </c>
      <c r="BB1329" t="s">
        <v>139465</v>
      </c>
      <c r="BC1329" t="s">
        <v>139466</v>
      </c>
      <c r="BD1329" t="s">
        <v>139467</v>
      </c>
      <c r="BE1329" t="s">
        <v>139468</v>
      </c>
      <c r="BF1329" t="s">
        <v>139469</v>
      </c>
      <c r="BG1329" t="s">
        <v>139470</v>
      </c>
      <c r="BH1329" t="s">
        <v>139471</v>
      </c>
      <c r="BI1329" t="s">
        <v>139472</v>
      </c>
      <c r="BJ1329" t="s">
        <v>139473</v>
      </c>
      <c r="BK1329" t="s">
        <v>139474</v>
      </c>
      <c r="BL1329" t="s">
        <v>139475</v>
      </c>
      <c r="BM1329" t="s">
        <v>139476</v>
      </c>
      <c r="BN1329" t="s">
        <v>139477</v>
      </c>
      <c r="BO1329" t="s">
        <v>139478</v>
      </c>
      <c r="BP1329" t="s">
        <v>139479</v>
      </c>
      <c r="BQ1329" t="s">
        <v>139480</v>
      </c>
      <c r="BR1329" t="s">
        <v>139481</v>
      </c>
      <c r="BS1329" t="s">
        <v>139482</v>
      </c>
      <c r="BT1329" t="s">
        <v>139483</v>
      </c>
      <c r="BU1329" t="s">
        <v>139484</v>
      </c>
      <c r="BV1329" t="s">
        <v>139485</v>
      </c>
      <c r="BW1329" t="s">
        <v>139486</v>
      </c>
      <c r="BX1329" t="s">
        <v>139487</v>
      </c>
      <c r="BY1329" t="s">
        <v>139488</v>
      </c>
      <c r="BZ1329" t="s">
        <v>139489</v>
      </c>
      <c r="CA1329" t="s">
        <v>139490</v>
      </c>
      <c r="CB1329" t="s">
        <v>139491</v>
      </c>
      <c r="CC1329" t="s">
        <v>139492</v>
      </c>
      <c r="CD1329" t="s">
        <v>139493</v>
      </c>
      <c r="CE1329" t="s">
        <v>139494</v>
      </c>
      <c r="CF1329" t="s">
        <v>139495</v>
      </c>
      <c r="CG1329" t="s">
        <v>139496</v>
      </c>
      <c r="CH1329" t="s">
        <v>139497</v>
      </c>
      <c r="CI1329" t="s">
        <v>139498</v>
      </c>
      <c r="CJ1329" t="s">
        <v>139499</v>
      </c>
      <c r="CK1329" t="s">
        <v>139500</v>
      </c>
      <c r="CL1329" t="s">
        <v>139501</v>
      </c>
      <c r="CM1329" t="s">
        <v>139502</v>
      </c>
      <c r="CN1329" t="s">
        <v>139503</v>
      </c>
      <c r="CO1329" t="s">
        <v>139504</v>
      </c>
      <c r="CP1329" t="s">
        <v>139505</v>
      </c>
      <c r="CQ1329" t="s">
        <v>139506</v>
      </c>
      <c r="CR1329" t="s">
        <v>139507</v>
      </c>
      <c r="CS1329" t="s">
        <v>139508</v>
      </c>
      <c r="CT1329" t="s">
        <v>139509</v>
      </c>
      <c r="CU1329" t="s">
        <v>139510</v>
      </c>
      <c r="CV1329" t="s">
        <v>139511</v>
      </c>
      <c r="CW1329" t="s">
        <v>139512</v>
      </c>
      <c r="CX1329" t="s">
        <v>139513</v>
      </c>
      <c r="CY1329" t="s">
        <v>139514</v>
      </c>
      <c r="CZ1329" t="s">
        <v>139515</v>
      </c>
      <c r="DA1329" t="s">
        <v>139516</v>
      </c>
    </row>
    <row r="1330" spans="1:105" x14ac:dyDescent="0.25">
      <c r="A1330" t="s">
        <v>139517</v>
      </c>
      <c r="B1330" t="s">
        <v>139518</v>
      </c>
      <c r="C1330" t="s">
        <v>139519</v>
      </c>
      <c r="D1330" t="s">
        <v>139520</v>
      </c>
      <c r="E1330" t="s">
        <v>139521</v>
      </c>
      <c r="F1330" t="s">
        <v>139522</v>
      </c>
      <c r="G1330" t="s">
        <v>139523</v>
      </c>
      <c r="H1330" t="s">
        <v>139524</v>
      </c>
      <c r="I1330" t="s">
        <v>139525</v>
      </c>
      <c r="J1330" t="s">
        <v>139526</v>
      </c>
      <c r="K1330" t="s">
        <v>139527</v>
      </c>
      <c r="L1330" t="s">
        <v>139528</v>
      </c>
      <c r="M1330" t="s">
        <v>139529</v>
      </c>
      <c r="N1330" t="s">
        <v>139530</v>
      </c>
      <c r="O1330" t="s">
        <v>139531</v>
      </c>
      <c r="P1330" t="s">
        <v>139532</v>
      </c>
      <c r="Q1330" t="s">
        <v>139533</v>
      </c>
      <c r="R1330" t="s">
        <v>139534</v>
      </c>
      <c r="S1330" t="s">
        <v>139535</v>
      </c>
      <c r="T1330" t="s">
        <v>139536</v>
      </c>
      <c r="U1330" t="s">
        <v>139537</v>
      </c>
      <c r="V1330" t="s">
        <v>139538</v>
      </c>
      <c r="W1330" t="s">
        <v>139539</v>
      </c>
      <c r="X1330" t="s">
        <v>139540</v>
      </c>
      <c r="Y1330" t="s">
        <v>139541</v>
      </c>
      <c r="Z1330" t="s">
        <v>139542</v>
      </c>
      <c r="AA1330" t="s">
        <v>139543</v>
      </c>
      <c r="AB1330" t="s">
        <v>139544</v>
      </c>
      <c r="AC1330" t="s">
        <v>139545</v>
      </c>
      <c r="AD1330" t="s">
        <v>139546</v>
      </c>
      <c r="AE1330" t="s">
        <v>139547</v>
      </c>
      <c r="AF1330" t="s">
        <v>139548</v>
      </c>
      <c r="AG1330" t="s">
        <v>139549</v>
      </c>
      <c r="AH1330" t="s">
        <v>139550</v>
      </c>
      <c r="AI1330" t="s">
        <v>139551</v>
      </c>
      <c r="AJ1330" t="s">
        <v>139552</v>
      </c>
      <c r="AK1330" t="s">
        <v>139553</v>
      </c>
      <c r="AL1330" t="s">
        <v>139554</v>
      </c>
      <c r="AM1330" t="s">
        <v>139555</v>
      </c>
      <c r="AN1330" t="s">
        <v>139556</v>
      </c>
      <c r="AO1330" t="s">
        <v>139557</v>
      </c>
      <c r="AP1330" t="s">
        <v>139558</v>
      </c>
      <c r="AQ1330" t="s">
        <v>139559</v>
      </c>
      <c r="AR1330" t="s">
        <v>139560</v>
      </c>
      <c r="AS1330" t="s">
        <v>139561</v>
      </c>
      <c r="AT1330" t="s">
        <v>139562</v>
      </c>
      <c r="AU1330" t="s">
        <v>139563</v>
      </c>
      <c r="AV1330" t="s">
        <v>139564</v>
      </c>
      <c r="AW1330" t="s">
        <v>139565</v>
      </c>
      <c r="AX1330" t="s">
        <v>139566</v>
      </c>
      <c r="AY1330" t="s">
        <v>139567</v>
      </c>
      <c r="AZ1330" t="s">
        <v>139568</v>
      </c>
      <c r="BA1330" t="s">
        <v>139569</v>
      </c>
      <c r="BB1330" t="s">
        <v>139570</v>
      </c>
      <c r="BC1330" t="s">
        <v>139571</v>
      </c>
      <c r="BD1330" t="s">
        <v>139572</v>
      </c>
      <c r="BE1330" t="s">
        <v>139573</v>
      </c>
      <c r="BF1330" t="s">
        <v>139574</v>
      </c>
      <c r="BG1330" t="s">
        <v>139575</v>
      </c>
      <c r="BH1330" t="s">
        <v>139576</v>
      </c>
      <c r="BI1330" t="s">
        <v>139577</v>
      </c>
      <c r="BJ1330" t="s">
        <v>139578</v>
      </c>
      <c r="BK1330" t="s">
        <v>139579</v>
      </c>
      <c r="BL1330" t="s">
        <v>139580</v>
      </c>
      <c r="BM1330" t="s">
        <v>139581</v>
      </c>
      <c r="BN1330" t="s">
        <v>139582</v>
      </c>
      <c r="BO1330" t="s">
        <v>139583</v>
      </c>
      <c r="BP1330" t="s">
        <v>139584</v>
      </c>
      <c r="BQ1330" t="s">
        <v>139585</v>
      </c>
      <c r="BR1330" t="s">
        <v>139586</v>
      </c>
      <c r="BS1330" t="s">
        <v>139587</v>
      </c>
      <c r="BT1330" t="s">
        <v>139588</v>
      </c>
      <c r="BU1330" t="s">
        <v>139589</v>
      </c>
      <c r="BV1330" t="s">
        <v>139590</v>
      </c>
      <c r="BW1330" t="s">
        <v>139591</v>
      </c>
      <c r="BX1330" t="s">
        <v>139592</v>
      </c>
      <c r="BY1330" t="s">
        <v>139593</v>
      </c>
      <c r="BZ1330" t="s">
        <v>139594</v>
      </c>
      <c r="CA1330" t="s">
        <v>139595</v>
      </c>
      <c r="CB1330" t="s">
        <v>139596</v>
      </c>
      <c r="CC1330" t="s">
        <v>139597</v>
      </c>
      <c r="CD1330" t="s">
        <v>139598</v>
      </c>
      <c r="CE1330" t="s">
        <v>139599</v>
      </c>
      <c r="CF1330" t="s">
        <v>139600</v>
      </c>
      <c r="CG1330" t="s">
        <v>139601</v>
      </c>
      <c r="CH1330" t="s">
        <v>139602</v>
      </c>
      <c r="CI1330" t="s">
        <v>139603</v>
      </c>
      <c r="CJ1330" t="s">
        <v>139604</v>
      </c>
      <c r="CK1330" t="s">
        <v>139605</v>
      </c>
      <c r="CL1330" t="s">
        <v>139606</v>
      </c>
      <c r="CM1330" t="s">
        <v>139607</v>
      </c>
      <c r="CN1330" t="s">
        <v>139608</v>
      </c>
      <c r="CO1330" t="s">
        <v>139609</v>
      </c>
      <c r="CP1330" t="s">
        <v>139610</v>
      </c>
      <c r="CQ1330" t="s">
        <v>139611</v>
      </c>
      <c r="CR1330" t="s">
        <v>139612</v>
      </c>
      <c r="CS1330" t="s">
        <v>139613</v>
      </c>
      <c r="CT1330" t="s">
        <v>139614</v>
      </c>
      <c r="CU1330" t="s">
        <v>139615</v>
      </c>
      <c r="CV1330" t="s">
        <v>139616</v>
      </c>
      <c r="CW1330" t="s">
        <v>139617</v>
      </c>
      <c r="CX1330" t="s">
        <v>139618</v>
      </c>
      <c r="CY1330" t="s">
        <v>139619</v>
      </c>
      <c r="CZ1330" t="s">
        <v>139620</v>
      </c>
      <c r="DA1330" t="s">
        <v>139621</v>
      </c>
    </row>
    <row r="1331" spans="1:105" x14ac:dyDescent="0.25">
      <c r="A1331" t="s">
        <v>139622</v>
      </c>
      <c r="B1331" t="s">
        <v>139623</v>
      </c>
      <c r="C1331" t="s">
        <v>139624</v>
      </c>
      <c r="D1331" t="s">
        <v>139625</v>
      </c>
      <c r="E1331" t="s">
        <v>139626</v>
      </c>
      <c r="F1331" t="s">
        <v>139627</v>
      </c>
      <c r="G1331" t="s">
        <v>139628</v>
      </c>
      <c r="H1331" t="s">
        <v>139629</v>
      </c>
      <c r="I1331" t="s">
        <v>139630</v>
      </c>
      <c r="J1331" t="s">
        <v>139631</v>
      </c>
      <c r="K1331" t="s">
        <v>139632</v>
      </c>
      <c r="L1331" t="s">
        <v>139633</v>
      </c>
      <c r="M1331" t="s">
        <v>139634</v>
      </c>
      <c r="N1331" t="s">
        <v>139635</v>
      </c>
      <c r="O1331" t="s">
        <v>139636</v>
      </c>
      <c r="P1331" t="s">
        <v>139637</v>
      </c>
      <c r="Q1331" t="s">
        <v>139638</v>
      </c>
      <c r="R1331" t="s">
        <v>139639</v>
      </c>
      <c r="S1331" t="s">
        <v>139640</v>
      </c>
      <c r="T1331" t="s">
        <v>139641</v>
      </c>
      <c r="U1331" t="s">
        <v>139642</v>
      </c>
      <c r="V1331" t="s">
        <v>139643</v>
      </c>
      <c r="W1331" t="s">
        <v>139644</v>
      </c>
      <c r="X1331" t="s">
        <v>139645</v>
      </c>
      <c r="Y1331" t="s">
        <v>139646</v>
      </c>
      <c r="Z1331" t="s">
        <v>139647</v>
      </c>
      <c r="AA1331" t="s">
        <v>139648</v>
      </c>
      <c r="AB1331" t="s">
        <v>139649</v>
      </c>
      <c r="AC1331" t="s">
        <v>139650</v>
      </c>
      <c r="AD1331" t="s">
        <v>139651</v>
      </c>
      <c r="AE1331" t="s">
        <v>139652</v>
      </c>
      <c r="AF1331" t="s">
        <v>139653</v>
      </c>
      <c r="AG1331" t="s">
        <v>139654</v>
      </c>
      <c r="AH1331" t="s">
        <v>139655</v>
      </c>
      <c r="AI1331" t="s">
        <v>139656</v>
      </c>
      <c r="AJ1331" t="s">
        <v>139657</v>
      </c>
      <c r="AK1331" t="s">
        <v>139658</v>
      </c>
      <c r="AL1331" t="s">
        <v>139659</v>
      </c>
      <c r="AM1331" t="s">
        <v>139660</v>
      </c>
      <c r="AN1331" t="s">
        <v>139661</v>
      </c>
      <c r="AO1331" t="s">
        <v>139662</v>
      </c>
      <c r="AP1331" t="s">
        <v>139663</v>
      </c>
      <c r="AQ1331" t="s">
        <v>139664</v>
      </c>
      <c r="AR1331" t="s">
        <v>139665</v>
      </c>
      <c r="AS1331" t="s">
        <v>139666</v>
      </c>
      <c r="AT1331" t="s">
        <v>139667</v>
      </c>
      <c r="AU1331" t="s">
        <v>139668</v>
      </c>
      <c r="AV1331" t="s">
        <v>139669</v>
      </c>
      <c r="AW1331" t="s">
        <v>139670</v>
      </c>
      <c r="AX1331" t="s">
        <v>139671</v>
      </c>
      <c r="AY1331" t="s">
        <v>139672</v>
      </c>
      <c r="AZ1331" t="s">
        <v>139673</v>
      </c>
      <c r="BA1331" t="s">
        <v>139674</v>
      </c>
      <c r="BB1331" t="s">
        <v>139675</v>
      </c>
      <c r="BC1331" t="s">
        <v>139676</v>
      </c>
      <c r="BD1331" t="s">
        <v>139677</v>
      </c>
      <c r="BE1331" t="s">
        <v>139678</v>
      </c>
      <c r="BF1331" t="s">
        <v>139679</v>
      </c>
      <c r="BG1331" t="s">
        <v>139680</v>
      </c>
      <c r="BH1331" t="s">
        <v>139681</v>
      </c>
      <c r="BI1331" t="s">
        <v>139682</v>
      </c>
      <c r="BJ1331" t="s">
        <v>139683</v>
      </c>
      <c r="BK1331" t="s">
        <v>139684</v>
      </c>
      <c r="BL1331" t="s">
        <v>139685</v>
      </c>
      <c r="BM1331" t="s">
        <v>139686</v>
      </c>
      <c r="BN1331" t="s">
        <v>139687</v>
      </c>
      <c r="BO1331" t="s">
        <v>139688</v>
      </c>
      <c r="BP1331" t="s">
        <v>139689</v>
      </c>
      <c r="BQ1331" t="s">
        <v>139690</v>
      </c>
      <c r="BR1331" t="s">
        <v>139691</v>
      </c>
      <c r="BS1331" t="s">
        <v>139692</v>
      </c>
      <c r="BT1331" t="s">
        <v>139693</v>
      </c>
      <c r="BU1331" t="s">
        <v>139694</v>
      </c>
      <c r="BV1331" t="s">
        <v>139695</v>
      </c>
      <c r="BW1331" t="s">
        <v>139696</v>
      </c>
      <c r="BX1331" t="s">
        <v>139697</v>
      </c>
      <c r="BY1331" t="s">
        <v>139698</v>
      </c>
      <c r="BZ1331" t="s">
        <v>139699</v>
      </c>
      <c r="CA1331" t="s">
        <v>139700</v>
      </c>
      <c r="CB1331" t="s">
        <v>139701</v>
      </c>
      <c r="CC1331" t="s">
        <v>139702</v>
      </c>
      <c r="CD1331" t="s">
        <v>139703</v>
      </c>
      <c r="CE1331" t="s">
        <v>139704</v>
      </c>
      <c r="CF1331" t="s">
        <v>139705</v>
      </c>
      <c r="CG1331" t="s">
        <v>139706</v>
      </c>
      <c r="CH1331" t="s">
        <v>139707</v>
      </c>
      <c r="CI1331" t="s">
        <v>139708</v>
      </c>
      <c r="CJ1331" t="s">
        <v>139709</v>
      </c>
      <c r="CK1331" t="s">
        <v>139710</v>
      </c>
      <c r="CL1331" t="s">
        <v>139711</v>
      </c>
      <c r="CM1331" t="s">
        <v>139712</v>
      </c>
      <c r="CN1331" t="s">
        <v>139713</v>
      </c>
      <c r="CO1331" t="s">
        <v>139714</v>
      </c>
      <c r="CP1331" t="s">
        <v>139715</v>
      </c>
      <c r="CQ1331" t="s">
        <v>139716</v>
      </c>
      <c r="CR1331" t="s">
        <v>139717</v>
      </c>
      <c r="CS1331" t="s">
        <v>139718</v>
      </c>
      <c r="CT1331" t="s">
        <v>139719</v>
      </c>
      <c r="CU1331" t="s">
        <v>139720</v>
      </c>
      <c r="CV1331" t="s">
        <v>139721</v>
      </c>
      <c r="CW1331" t="s">
        <v>139722</v>
      </c>
      <c r="CX1331" t="s">
        <v>139723</v>
      </c>
      <c r="CY1331" t="s">
        <v>139724</v>
      </c>
      <c r="CZ1331" t="s">
        <v>139725</v>
      </c>
      <c r="DA1331" t="s">
        <v>139726</v>
      </c>
    </row>
    <row r="1332" spans="1:105" x14ac:dyDescent="0.25">
      <c r="A1332" t="s">
        <v>139727</v>
      </c>
      <c r="B1332" t="s">
        <v>139728</v>
      </c>
      <c r="C1332" t="s">
        <v>139729</v>
      </c>
      <c r="D1332" t="s">
        <v>139730</v>
      </c>
      <c r="E1332" t="s">
        <v>139731</v>
      </c>
      <c r="F1332" t="s">
        <v>139732</v>
      </c>
      <c r="G1332" t="s">
        <v>139733</v>
      </c>
      <c r="H1332" t="s">
        <v>139734</v>
      </c>
      <c r="I1332" t="s">
        <v>139735</v>
      </c>
      <c r="J1332" t="s">
        <v>139736</v>
      </c>
      <c r="K1332" t="s">
        <v>139737</v>
      </c>
      <c r="L1332" t="s">
        <v>139738</v>
      </c>
      <c r="M1332" t="s">
        <v>139739</v>
      </c>
      <c r="N1332" t="s">
        <v>139740</v>
      </c>
      <c r="O1332" t="s">
        <v>139741</v>
      </c>
      <c r="P1332" t="s">
        <v>139742</v>
      </c>
      <c r="Q1332" t="s">
        <v>139743</v>
      </c>
      <c r="R1332" t="s">
        <v>139744</v>
      </c>
      <c r="S1332" t="s">
        <v>139745</v>
      </c>
      <c r="T1332" t="s">
        <v>139746</v>
      </c>
      <c r="U1332" t="s">
        <v>139747</v>
      </c>
      <c r="V1332" t="s">
        <v>139748</v>
      </c>
      <c r="W1332" t="s">
        <v>139749</v>
      </c>
      <c r="X1332" t="s">
        <v>139750</v>
      </c>
      <c r="Y1332" t="s">
        <v>139751</v>
      </c>
      <c r="Z1332" t="s">
        <v>139752</v>
      </c>
      <c r="AA1332" t="s">
        <v>139753</v>
      </c>
      <c r="AB1332" t="s">
        <v>139754</v>
      </c>
      <c r="AC1332" t="s">
        <v>139755</v>
      </c>
      <c r="AD1332" t="s">
        <v>139756</v>
      </c>
      <c r="AE1332" t="s">
        <v>139757</v>
      </c>
      <c r="AF1332" t="s">
        <v>139758</v>
      </c>
      <c r="AG1332" t="s">
        <v>139759</v>
      </c>
      <c r="AH1332" t="s">
        <v>139760</v>
      </c>
      <c r="AI1332" t="s">
        <v>139761</v>
      </c>
      <c r="AJ1332" t="s">
        <v>139762</v>
      </c>
      <c r="AK1332" t="s">
        <v>139763</v>
      </c>
      <c r="AL1332" t="s">
        <v>139764</v>
      </c>
      <c r="AM1332" t="s">
        <v>139765</v>
      </c>
      <c r="AN1332" t="s">
        <v>139766</v>
      </c>
      <c r="AO1332" t="s">
        <v>139767</v>
      </c>
      <c r="AP1332" t="s">
        <v>139768</v>
      </c>
      <c r="AQ1332" t="s">
        <v>139769</v>
      </c>
      <c r="AR1332" t="s">
        <v>139770</v>
      </c>
      <c r="AS1332" t="s">
        <v>139771</v>
      </c>
      <c r="AT1332" t="s">
        <v>139772</v>
      </c>
      <c r="AU1332" t="s">
        <v>139773</v>
      </c>
      <c r="AV1332" t="s">
        <v>139774</v>
      </c>
      <c r="AW1332" t="s">
        <v>139775</v>
      </c>
      <c r="AX1332" t="s">
        <v>139776</v>
      </c>
      <c r="AY1332" t="s">
        <v>139777</v>
      </c>
      <c r="AZ1332" t="s">
        <v>139778</v>
      </c>
      <c r="BA1332" t="s">
        <v>139779</v>
      </c>
      <c r="BB1332" t="s">
        <v>139780</v>
      </c>
      <c r="BC1332" t="s">
        <v>139781</v>
      </c>
      <c r="BD1332" t="s">
        <v>139782</v>
      </c>
      <c r="BE1332" t="s">
        <v>139783</v>
      </c>
      <c r="BF1332" t="s">
        <v>139784</v>
      </c>
      <c r="BG1332" t="s">
        <v>139785</v>
      </c>
      <c r="BH1332" t="s">
        <v>139786</v>
      </c>
      <c r="BI1332" t="s">
        <v>139787</v>
      </c>
      <c r="BJ1332" t="s">
        <v>139788</v>
      </c>
      <c r="BK1332" t="s">
        <v>139789</v>
      </c>
      <c r="BL1332" t="s">
        <v>139790</v>
      </c>
      <c r="BM1332" t="s">
        <v>139791</v>
      </c>
      <c r="BN1332" t="s">
        <v>139792</v>
      </c>
      <c r="BO1332" t="s">
        <v>139793</v>
      </c>
      <c r="BP1332" t="s">
        <v>139794</v>
      </c>
      <c r="BQ1332" t="s">
        <v>139795</v>
      </c>
      <c r="BR1332" t="s">
        <v>139796</v>
      </c>
      <c r="BS1332" t="s">
        <v>139797</v>
      </c>
      <c r="BT1332" t="s">
        <v>139798</v>
      </c>
      <c r="BU1332" t="s">
        <v>139799</v>
      </c>
      <c r="BV1332" t="s">
        <v>139800</v>
      </c>
      <c r="BW1332" t="s">
        <v>139801</v>
      </c>
      <c r="BX1332" t="s">
        <v>139802</v>
      </c>
      <c r="BY1332" t="s">
        <v>139803</v>
      </c>
      <c r="BZ1332" t="s">
        <v>139804</v>
      </c>
      <c r="CA1332" t="s">
        <v>139805</v>
      </c>
      <c r="CB1332" t="s">
        <v>139806</v>
      </c>
      <c r="CC1332" t="s">
        <v>139807</v>
      </c>
      <c r="CD1332" t="s">
        <v>139808</v>
      </c>
      <c r="CE1332" t="s">
        <v>139809</v>
      </c>
      <c r="CF1332" t="s">
        <v>139810</v>
      </c>
      <c r="CG1332" t="s">
        <v>139811</v>
      </c>
      <c r="CH1332" t="s">
        <v>139812</v>
      </c>
      <c r="CI1332" t="s">
        <v>139813</v>
      </c>
      <c r="CJ1332" t="s">
        <v>139814</v>
      </c>
      <c r="CK1332" t="s">
        <v>139815</v>
      </c>
      <c r="CL1332" t="s">
        <v>139816</v>
      </c>
      <c r="CM1332" t="s">
        <v>139817</v>
      </c>
      <c r="CN1332" t="s">
        <v>139818</v>
      </c>
      <c r="CO1332" t="s">
        <v>139819</v>
      </c>
      <c r="CP1332" t="s">
        <v>139820</v>
      </c>
      <c r="CQ1332" t="s">
        <v>139821</v>
      </c>
      <c r="CR1332" t="s">
        <v>139822</v>
      </c>
      <c r="CS1332" t="s">
        <v>139823</v>
      </c>
      <c r="CT1332" t="s">
        <v>139824</v>
      </c>
      <c r="CU1332" t="s">
        <v>139825</v>
      </c>
      <c r="CV1332" t="s">
        <v>139826</v>
      </c>
      <c r="CW1332" t="s">
        <v>139827</v>
      </c>
      <c r="CX1332" t="s">
        <v>139828</v>
      </c>
      <c r="CY1332" t="s">
        <v>139829</v>
      </c>
      <c r="CZ1332" t="s">
        <v>139830</v>
      </c>
      <c r="DA1332" t="s">
        <v>139831</v>
      </c>
    </row>
    <row r="1333" spans="1:105" x14ac:dyDescent="0.25">
      <c r="A1333" t="s">
        <v>139832</v>
      </c>
      <c r="B1333" t="s">
        <v>139833</v>
      </c>
      <c r="C1333" t="s">
        <v>139834</v>
      </c>
      <c r="D1333" t="s">
        <v>139835</v>
      </c>
      <c r="E1333" t="s">
        <v>139836</v>
      </c>
      <c r="F1333" t="s">
        <v>139837</v>
      </c>
      <c r="G1333" t="s">
        <v>139838</v>
      </c>
      <c r="H1333" t="s">
        <v>139839</v>
      </c>
      <c r="I1333" t="s">
        <v>139840</v>
      </c>
      <c r="J1333" t="s">
        <v>139841</v>
      </c>
      <c r="K1333" t="s">
        <v>139842</v>
      </c>
      <c r="L1333" t="s">
        <v>139843</v>
      </c>
      <c r="M1333" t="s">
        <v>139844</v>
      </c>
      <c r="N1333" t="s">
        <v>139845</v>
      </c>
      <c r="O1333" t="s">
        <v>139846</v>
      </c>
      <c r="P1333" t="s">
        <v>139847</v>
      </c>
      <c r="Q1333" t="s">
        <v>139848</v>
      </c>
      <c r="R1333" t="s">
        <v>139849</v>
      </c>
      <c r="S1333" t="s">
        <v>139850</v>
      </c>
      <c r="T1333" t="s">
        <v>139851</v>
      </c>
      <c r="U1333" t="s">
        <v>139852</v>
      </c>
      <c r="V1333" t="s">
        <v>139853</v>
      </c>
      <c r="W1333" t="s">
        <v>139854</v>
      </c>
      <c r="X1333" t="s">
        <v>139855</v>
      </c>
      <c r="Y1333" t="s">
        <v>139856</v>
      </c>
      <c r="Z1333" t="s">
        <v>139857</v>
      </c>
      <c r="AA1333" t="s">
        <v>139858</v>
      </c>
      <c r="AB1333" t="s">
        <v>139859</v>
      </c>
      <c r="AC1333" t="s">
        <v>139860</v>
      </c>
      <c r="AD1333" t="s">
        <v>139861</v>
      </c>
      <c r="AE1333" t="s">
        <v>139862</v>
      </c>
      <c r="AF1333" t="s">
        <v>139863</v>
      </c>
      <c r="AG1333" t="s">
        <v>139864</v>
      </c>
      <c r="AH1333" t="s">
        <v>139865</v>
      </c>
      <c r="AI1333" t="s">
        <v>139866</v>
      </c>
      <c r="AJ1333" t="s">
        <v>139867</v>
      </c>
      <c r="AK1333" t="s">
        <v>139868</v>
      </c>
      <c r="AL1333" t="s">
        <v>139869</v>
      </c>
      <c r="AM1333" t="s">
        <v>139870</v>
      </c>
      <c r="AN1333" t="s">
        <v>139871</v>
      </c>
      <c r="AO1333" t="s">
        <v>139872</v>
      </c>
      <c r="AP1333" t="s">
        <v>139873</v>
      </c>
      <c r="AQ1333" t="s">
        <v>139874</v>
      </c>
      <c r="AR1333" t="s">
        <v>139875</v>
      </c>
      <c r="AS1333" t="s">
        <v>139876</v>
      </c>
      <c r="AT1333" t="s">
        <v>139877</v>
      </c>
      <c r="AU1333" t="s">
        <v>139878</v>
      </c>
      <c r="AV1333" t="s">
        <v>139879</v>
      </c>
      <c r="AW1333" t="s">
        <v>139880</v>
      </c>
      <c r="AX1333" t="s">
        <v>139881</v>
      </c>
      <c r="AY1333" t="s">
        <v>139882</v>
      </c>
      <c r="AZ1333" t="s">
        <v>139883</v>
      </c>
      <c r="BA1333" t="s">
        <v>139884</v>
      </c>
      <c r="BB1333" t="s">
        <v>139885</v>
      </c>
      <c r="BC1333" t="s">
        <v>139886</v>
      </c>
      <c r="BD1333" t="s">
        <v>139887</v>
      </c>
      <c r="BE1333" t="s">
        <v>139888</v>
      </c>
      <c r="BF1333" t="s">
        <v>139889</v>
      </c>
      <c r="BG1333" t="s">
        <v>139890</v>
      </c>
      <c r="BH1333" t="s">
        <v>139891</v>
      </c>
      <c r="BI1333" t="s">
        <v>139892</v>
      </c>
      <c r="BJ1333" t="s">
        <v>139893</v>
      </c>
      <c r="BK1333" t="s">
        <v>139894</v>
      </c>
      <c r="BL1333" t="s">
        <v>139895</v>
      </c>
      <c r="BM1333" t="s">
        <v>139896</v>
      </c>
      <c r="BN1333" t="s">
        <v>139897</v>
      </c>
      <c r="BO1333" t="s">
        <v>139898</v>
      </c>
      <c r="BP1333" t="s">
        <v>139899</v>
      </c>
      <c r="BQ1333" t="s">
        <v>139900</v>
      </c>
      <c r="BR1333" t="s">
        <v>139901</v>
      </c>
      <c r="BS1333" t="s">
        <v>139902</v>
      </c>
      <c r="BT1333" t="s">
        <v>139903</v>
      </c>
      <c r="BU1333" t="s">
        <v>139904</v>
      </c>
      <c r="BV1333" t="s">
        <v>139905</v>
      </c>
      <c r="BW1333" t="s">
        <v>139906</v>
      </c>
      <c r="BX1333" t="s">
        <v>139907</v>
      </c>
      <c r="BY1333" t="s">
        <v>139908</v>
      </c>
      <c r="BZ1333" t="s">
        <v>139909</v>
      </c>
      <c r="CA1333" t="s">
        <v>139910</v>
      </c>
      <c r="CB1333" t="s">
        <v>139911</v>
      </c>
      <c r="CC1333" t="s">
        <v>139912</v>
      </c>
      <c r="CD1333" t="s">
        <v>139913</v>
      </c>
      <c r="CE1333" t="s">
        <v>139914</v>
      </c>
      <c r="CF1333" t="s">
        <v>139915</v>
      </c>
      <c r="CG1333" t="s">
        <v>139916</v>
      </c>
      <c r="CH1333" t="s">
        <v>139917</v>
      </c>
      <c r="CI1333" t="s">
        <v>139918</v>
      </c>
      <c r="CJ1333" t="s">
        <v>139919</v>
      </c>
      <c r="CK1333" t="s">
        <v>139920</v>
      </c>
      <c r="CL1333" t="s">
        <v>139921</v>
      </c>
      <c r="CM1333" t="s">
        <v>139922</v>
      </c>
      <c r="CN1333" t="s">
        <v>139923</v>
      </c>
      <c r="CO1333" t="s">
        <v>139924</v>
      </c>
      <c r="CP1333" t="s">
        <v>139925</v>
      </c>
      <c r="CQ1333" t="s">
        <v>139926</v>
      </c>
      <c r="CR1333" t="s">
        <v>139927</v>
      </c>
      <c r="CS1333" t="s">
        <v>139928</v>
      </c>
      <c r="CT1333" t="s">
        <v>139929</v>
      </c>
      <c r="CU1333" t="s">
        <v>139930</v>
      </c>
      <c r="CV1333" t="s">
        <v>139931</v>
      </c>
      <c r="CW1333" t="s">
        <v>139932</v>
      </c>
      <c r="CX1333" t="s">
        <v>139933</v>
      </c>
      <c r="CY1333" t="s">
        <v>139934</v>
      </c>
      <c r="CZ1333" t="s">
        <v>139935</v>
      </c>
      <c r="DA1333" t="s">
        <v>139936</v>
      </c>
    </row>
    <row r="1334" spans="1:105" x14ac:dyDescent="0.25">
      <c r="A1334" t="s">
        <v>139937</v>
      </c>
      <c r="B1334" t="s">
        <v>139938</v>
      </c>
      <c r="C1334" t="s">
        <v>139939</v>
      </c>
      <c r="D1334" t="s">
        <v>139940</v>
      </c>
      <c r="E1334" t="s">
        <v>139941</v>
      </c>
      <c r="F1334" t="s">
        <v>139942</v>
      </c>
      <c r="G1334" t="s">
        <v>139943</v>
      </c>
      <c r="H1334" t="s">
        <v>139944</v>
      </c>
      <c r="I1334" t="s">
        <v>139945</v>
      </c>
      <c r="J1334" t="s">
        <v>139946</v>
      </c>
      <c r="K1334" t="s">
        <v>139947</v>
      </c>
      <c r="L1334" t="s">
        <v>139948</v>
      </c>
      <c r="M1334" t="s">
        <v>139949</v>
      </c>
      <c r="N1334" t="s">
        <v>139950</v>
      </c>
      <c r="O1334" t="s">
        <v>139951</v>
      </c>
      <c r="P1334" t="s">
        <v>139952</v>
      </c>
      <c r="Q1334" t="s">
        <v>139953</v>
      </c>
      <c r="R1334" t="s">
        <v>139954</v>
      </c>
      <c r="S1334" t="s">
        <v>139955</v>
      </c>
      <c r="T1334" t="s">
        <v>139956</v>
      </c>
      <c r="U1334" t="s">
        <v>139957</v>
      </c>
      <c r="V1334" t="s">
        <v>139958</v>
      </c>
      <c r="W1334" t="s">
        <v>139959</v>
      </c>
      <c r="X1334" t="s">
        <v>139960</v>
      </c>
      <c r="Y1334" t="s">
        <v>139961</v>
      </c>
      <c r="Z1334" t="s">
        <v>139962</v>
      </c>
      <c r="AA1334" t="s">
        <v>139963</v>
      </c>
      <c r="AB1334" t="s">
        <v>139964</v>
      </c>
      <c r="AC1334" t="s">
        <v>139965</v>
      </c>
      <c r="AD1334" t="s">
        <v>139966</v>
      </c>
      <c r="AE1334" t="s">
        <v>139967</v>
      </c>
      <c r="AF1334" t="s">
        <v>139968</v>
      </c>
      <c r="AG1334" t="s">
        <v>139969</v>
      </c>
      <c r="AH1334" t="s">
        <v>139970</v>
      </c>
      <c r="AI1334" t="s">
        <v>139971</v>
      </c>
      <c r="AJ1334" t="s">
        <v>139972</v>
      </c>
      <c r="AK1334" t="s">
        <v>139973</v>
      </c>
      <c r="AL1334" t="s">
        <v>139974</v>
      </c>
      <c r="AM1334" t="s">
        <v>139975</v>
      </c>
      <c r="AN1334" t="s">
        <v>139976</v>
      </c>
      <c r="AO1334" t="s">
        <v>139977</v>
      </c>
      <c r="AP1334" t="s">
        <v>139978</v>
      </c>
      <c r="AQ1334" t="s">
        <v>139979</v>
      </c>
      <c r="AR1334" t="s">
        <v>139980</v>
      </c>
      <c r="AS1334" t="s">
        <v>139981</v>
      </c>
      <c r="AT1334" t="s">
        <v>139982</v>
      </c>
      <c r="AU1334" t="s">
        <v>139983</v>
      </c>
      <c r="AV1334" t="s">
        <v>139984</v>
      </c>
      <c r="AW1334" t="s">
        <v>139985</v>
      </c>
      <c r="AX1334" t="s">
        <v>139986</v>
      </c>
      <c r="AY1334" t="s">
        <v>139987</v>
      </c>
      <c r="AZ1334" t="s">
        <v>139988</v>
      </c>
      <c r="BA1334" t="s">
        <v>139989</v>
      </c>
      <c r="BB1334" t="s">
        <v>139990</v>
      </c>
      <c r="BC1334" t="s">
        <v>139991</v>
      </c>
      <c r="BD1334" t="s">
        <v>139992</v>
      </c>
      <c r="BE1334" t="s">
        <v>139993</v>
      </c>
      <c r="BF1334" t="s">
        <v>139994</v>
      </c>
      <c r="BG1334" t="s">
        <v>139995</v>
      </c>
      <c r="BH1334" t="s">
        <v>139996</v>
      </c>
      <c r="BI1334" t="s">
        <v>139997</v>
      </c>
      <c r="BJ1334" t="s">
        <v>139998</v>
      </c>
      <c r="BK1334" t="s">
        <v>139999</v>
      </c>
      <c r="BL1334" t="s">
        <v>140000</v>
      </c>
      <c r="BM1334" t="s">
        <v>140001</v>
      </c>
      <c r="BN1334" t="s">
        <v>140002</v>
      </c>
      <c r="BO1334" t="s">
        <v>140003</v>
      </c>
      <c r="BP1334" t="s">
        <v>140004</v>
      </c>
      <c r="BQ1334" t="s">
        <v>140005</v>
      </c>
      <c r="BR1334" t="s">
        <v>140006</v>
      </c>
      <c r="BS1334" t="s">
        <v>140007</v>
      </c>
      <c r="BT1334" t="s">
        <v>140008</v>
      </c>
      <c r="BU1334" t="s">
        <v>140009</v>
      </c>
      <c r="BV1334" t="s">
        <v>140010</v>
      </c>
      <c r="BW1334" t="s">
        <v>140011</v>
      </c>
      <c r="BX1334" t="s">
        <v>140012</v>
      </c>
      <c r="BY1334" t="s">
        <v>140013</v>
      </c>
      <c r="BZ1334" t="s">
        <v>140014</v>
      </c>
      <c r="CA1334" t="s">
        <v>140015</v>
      </c>
      <c r="CB1334" t="s">
        <v>140016</v>
      </c>
      <c r="CC1334" t="s">
        <v>140017</v>
      </c>
      <c r="CD1334" t="s">
        <v>140018</v>
      </c>
      <c r="CE1334" t="s">
        <v>140019</v>
      </c>
      <c r="CF1334" t="s">
        <v>140020</v>
      </c>
      <c r="CG1334" t="s">
        <v>140021</v>
      </c>
      <c r="CH1334" t="s">
        <v>140022</v>
      </c>
      <c r="CI1334" t="s">
        <v>140023</v>
      </c>
      <c r="CJ1334" t="s">
        <v>140024</v>
      </c>
      <c r="CK1334" t="s">
        <v>140025</v>
      </c>
      <c r="CL1334" t="s">
        <v>140026</v>
      </c>
      <c r="CM1334" t="s">
        <v>140027</v>
      </c>
      <c r="CN1334" t="s">
        <v>140028</v>
      </c>
      <c r="CO1334" t="s">
        <v>140029</v>
      </c>
      <c r="CP1334" t="s">
        <v>140030</v>
      </c>
      <c r="CQ1334" t="s">
        <v>140031</v>
      </c>
      <c r="CR1334" t="s">
        <v>140032</v>
      </c>
      <c r="CS1334" t="s">
        <v>140033</v>
      </c>
      <c r="CT1334" t="s">
        <v>140034</v>
      </c>
      <c r="CU1334" t="s">
        <v>140035</v>
      </c>
      <c r="CV1334" t="s">
        <v>140036</v>
      </c>
      <c r="CW1334" t="s">
        <v>140037</v>
      </c>
      <c r="CX1334" t="s">
        <v>140038</v>
      </c>
      <c r="CY1334" t="s">
        <v>140039</v>
      </c>
      <c r="CZ1334" t="s">
        <v>140040</v>
      </c>
      <c r="DA1334" t="s">
        <v>140041</v>
      </c>
    </row>
    <row r="1335" spans="1:105" x14ac:dyDescent="0.25">
      <c r="A1335" t="s">
        <v>140042</v>
      </c>
      <c r="B1335" t="s">
        <v>140043</v>
      </c>
      <c r="C1335" t="s">
        <v>140044</v>
      </c>
      <c r="D1335" t="s">
        <v>140045</v>
      </c>
      <c r="E1335" t="s">
        <v>140046</v>
      </c>
      <c r="F1335" t="s">
        <v>140047</v>
      </c>
      <c r="G1335" t="s">
        <v>140048</v>
      </c>
      <c r="H1335" t="s">
        <v>140049</v>
      </c>
      <c r="I1335" t="s">
        <v>140050</v>
      </c>
      <c r="J1335" t="s">
        <v>140051</v>
      </c>
      <c r="K1335" t="s">
        <v>140052</v>
      </c>
      <c r="L1335" t="s">
        <v>140053</v>
      </c>
      <c r="M1335" t="s">
        <v>140054</v>
      </c>
      <c r="N1335" t="s">
        <v>140055</v>
      </c>
      <c r="O1335" t="s">
        <v>140056</v>
      </c>
      <c r="P1335" t="s">
        <v>140057</v>
      </c>
      <c r="Q1335" t="s">
        <v>140058</v>
      </c>
      <c r="R1335" t="s">
        <v>140059</v>
      </c>
      <c r="S1335" t="s">
        <v>140060</v>
      </c>
      <c r="T1335" t="s">
        <v>140061</v>
      </c>
      <c r="U1335" t="s">
        <v>140062</v>
      </c>
      <c r="V1335" t="s">
        <v>140063</v>
      </c>
      <c r="W1335" t="s">
        <v>140064</v>
      </c>
      <c r="X1335" t="s">
        <v>140065</v>
      </c>
      <c r="Y1335" t="s">
        <v>140066</v>
      </c>
      <c r="Z1335" t="s">
        <v>140067</v>
      </c>
      <c r="AA1335" t="s">
        <v>140068</v>
      </c>
      <c r="AB1335" t="s">
        <v>140069</v>
      </c>
      <c r="AC1335" t="s">
        <v>140070</v>
      </c>
      <c r="AD1335" t="s">
        <v>140071</v>
      </c>
      <c r="AE1335" t="s">
        <v>140072</v>
      </c>
      <c r="AF1335" t="s">
        <v>140073</v>
      </c>
      <c r="AG1335" t="s">
        <v>140074</v>
      </c>
      <c r="AH1335" t="s">
        <v>140075</v>
      </c>
      <c r="AI1335" t="s">
        <v>140076</v>
      </c>
      <c r="AJ1335" t="s">
        <v>140077</v>
      </c>
      <c r="AK1335" t="s">
        <v>140078</v>
      </c>
      <c r="AL1335" t="s">
        <v>140079</v>
      </c>
      <c r="AM1335" t="s">
        <v>140080</v>
      </c>
      <c r="AN1335" t="s">
        <v>140081</v>
      </c>
      <c r="AO1335" t="s">
        <v>140082</v>
      </c>
      <c r="AP1335" t="s">
        <v>140083</v>
      </c>
      <c r="AQ1335" t="s">
        <v>140084</v>
      </c>
      <c r="AR1335" t="s">
        <v>140085</v>
      </c>
      <c r="AS1335" t="s">
        <v>140086</v>
      </c>
      <c r="AT1335" t="s">
        <v>140087</v>
      </c>
      <c r="AU1335" t="s">
        <v>140088</v>
      </c>
      <c r="AV1335" t="s">
        <v>140089</v>
      </c>
      <c r="AW1335" t="s">
        <v>140090</v>
      </c>
      <c r="AX1335" t="s">
        <v>140091</v>
      </c>
      <c r="AY1335" t="s">
        <v>140092</v>
      </c>
      <c r="AZ1335" t="s">
        <v>140093</v>
      </c>
      <c r="BA1335" t="s">
        <v>140094</v>
      </c>
      <c r="BB1335" t="s">
        <v>140095</v>
      </c>
      <c r="BC1335" t="s">
        <v>140096</v>
      </c>
      <c r="BD1335" t="s">
        <v>140097</v>
      </c>
      <c r="BE1335" t="s">
        <v>140098</v>
      </c>
      <c r="BF1335" t="s">
        <v>140099</v>
      </c>
      <c r="BG1335" t="s">
        <v>140100</v>
      </c>
      <c r="BH1335" t="s">
        <v>140101</v>
      </c>
      <c r="BI1335" t="s">
        <v>140102</v>
      </c>
      <c r="BJ1335" t="s">
        <v>140103</v>
      </c>
      <c r="BK1335" t="s">
        <v>140104</v>
      </c>
      <c r="BL1335" t="s">
        <v>140105</v>
      </c>
      <c r="BM1335" t="s">
        <v>140106</v>
      </c>
      <c r="BN1335" t="s">
        <v>140107</v>
      </c>
      <c r="BO1335" t="s">
        <v>140108</v>
      </c>
      <c r="BP1335" t="s">
        <v>140109</v>
      </c>
      <c r="BQ1335" t="s">
        <v>140110</v>
      </c>
      <c r="BR1335" t="s">
        <v>140111</v>
      </c>
      <c r="BS1335" t="s">
        <v>140112</v>
      </c>
      <c r="BT1335" t="s">
        <v>140113</v>
      </c>
      <c r="BU1335" t="s">
        <v>140114</v>
      </c>
      <c r="BV1335" t="s">
        <v>140115</v>
      </c>
      <c r="BW1335" t="s">
        <v>140116</v>
      </c>
      <c r="BX1335" t="s">
        <v>140117</v>
      </c>
      <c r="BY1335" t="s">
        <v>140118</v>
      </c>
      <c r="BZ1335" t="s">
        <v>140119</v>
      </c>
      <c r="CA1335" t="s">
        <v>140120</v>
      </c>
      <c r="CB1335" t="s">
        <v>140121</v>
      </c>
      <c r="CC1335" t="s">
        <v>140122</v>
      </c>
      <c r="CD1335" t="s">
        <v>140123</v>
      </c>
      <c r="CE1335" t="s">
        <v>140124</v>
      </c>
      <c r="CF1335" t="s">
        <v>140125</v>
      </c>
      <c r="CG1335" t="s">
        <v>140126</v>
      </c>
      <c r="CH1335" t="s">
        <v>140127</v>
      </c>
      <c r="CI1335" t="s">
        <v>140128</v>
      </c>
      <c r="CJ1335" t="s">
        <v>140129</v>
      </c>
      <c r="CK1335" t="s">
        <v>140130</v>
      </c>
      <c r="CL1335" t="s">
        <v>140131</v>
      </c>
      <c r="CM1335" t="s">
        <v>140132</v>
      </c>
      <c r="CN1335" t="s">
        <v>140133</v>
      </c>
      <c r="CO1335" t="s">
        <v>140134</v>
      </c>
      <c r="CP1335" t="s">
        <v>140135</v>
      </c>
      <c r="CQ1335" t="s">
        <v>140136</v>
      </c>
      <c r="CR1335" t="s">
        <v>140137</v>
      </c>
      <c r="CS1335" t="s">
        <v>140138</v>
      </c>
      <c r="CT1335" t="s">
        <v>140139</v>
      </c>
      <c r="CU1335" t="s">
        <v>140140</v>
      </c>
      <c r="CV1335" t="s">
        <v>140141</v>
      </c>
      <c r="CW1335" t="s">
        <v>140142</v>
      </c>
      <c r="CX1335" t="s">
        <v>140143</v>
      </c>
      <c r="CY1335" t="s">
        <v>140144</v>
      </c>
      <c r="CZ1335" t="s">
        <v>140145</v>
      </c>
      <c r="DA1335" t="s">
        <v>140146</v>
      </c>
    </row>
    <row r="1336" spans="1:105" x14ac:dyDescent="0.25">
      <c r="A1336" t="s">
        <v>140147</v>
      </c>
      <c r="B1336" t="s">
        <v>140148</v>
      </c>
      <c r="C1336" t="s">
        <v>140149</v>
      </c>
      <c r="D1336" t="s">
        <v>140150</v>
      </c>
      <c r="E1336" t="s">
        <v>140151</v>
      </c>
      <c r="F1336" t="s">
        <v>140152</v>
      </c>
      <c r="G1336" t="s">
        <v>140153</v>
      </c>
      <c r="H1336" t="s">
        <v>140154</v>
      </c>
      <c r="I1336" t="s">
        <v>140155</v>
      </c>
      <c r="J1336" t="s">
        <v>140156</v>
      </c>
      <c r="K1336" t="s">
        <v>140157</v>
      </c>
      <c r="L1336" t="s">
        <v>140158</v>
      </c>
      <c r="M1336" t="s">
        <v>140159</v>
      </c>
      <c r="N1336" t="s">
        <v>140160</v>
      </c>
      <c r="O1336" t="s">
        <v>140161</v>
      </c>
      <c r="P1336" t="s">
        <v>140162</v>
      </c>
      <c r="Q1336" t="s">
        <v>140163</v>
      </c>
      <c r="R1336" t="s">
        <v>140164</v>
      </c>
      <c r="S1336" t="s">
        <v>140165</v>
      </c>
      <c r="T1336" t="s">
        <v>140166</v>
      </c>
      <c r="U1336" t="s">
        <v>140167</v>
      </c>
      <c r="V1336" t="s">
        <v>140168</v>
      </c>
      <c r="W1336" t="s">
        <v>140169</v>
      </c>
      <c r="X1336" t="s">
        <v>140170</v>
      </c>
      <c r="Y1336" t="s">
        <v>140171</v>
      </c>
      <c r="Z1336" t="s">
        <v>140172</v>
      </c>
      <c r="AA1336" t="s">
        <v>140173</v>
      </c>
      <c r="AB1336" t="s">
        <v>140174</v>
      </c>
      <c r="AC1336" t="s">
        <v>140175</v>
      </c>
      <c r="AD1336" t="s">
        <v>140176</v>
      </c>
      <c r="AE1336" t="s">
        <v>140177</v>
      </c>
      <c r="AF1336" t="s">
        <v>140178</v>
      </c>
      <c r="AG1336" t="s">
        <v>140179</v>
      </c>
      <c r="AH1336" t="s">
        <v>140180</v>
      </c>
      <c r="AI1336" t="s">
        <v>140181</v>
      </c>
      <c r="AJ1336" t="s">
        <v>140182</v>
      </c>
      <c r="AK1336" t="s">
        <v>140183</v>
      </c>
      <c r="AL1336" t="s">
        <v>140184</v>
      </c>
      <c r="AM1336" t="s">
        <v>140185</v>
      </c>
      <c r="AN1336" t="s">
        <v>140186</v>
      </c>
      <c r="AO1336" t="s">
        <v>140187</v>
      </c>
      <c r="AP1336" t="s">
        <v>140188</v>
      </c>
      <c r="AQ1336" t="s">
        <v>140189</v>
      </c>
      <c r="AR1336" t="s">
        <v>140190</v>
      </c>
      <c r="AS1336" t="s">
        <v>140191</v>
      </c>
      <c r="AT1336" t="s">
        <v>140192</v>
      </c>
      <c r="AU1336" t="s">
        <v>140193</v>
      </c>
      <c r="AV1336" t="s">
        <v>140194</v>
      </c>
      <c r="AW1336" t="s">
        <v>140195</v>
      </c>
      <c r="AX1336" t="s">
        <v>140196</v>
      </c>
      <c r="AY1336" t="s">
        <v>140197</v>
      </c>
      <c r="AZ1336" t="s">
        <v>140198</v>
      </c>
      <c r="BA1336" t="s">
        <v>140199</v>
      </c>
      <c r="BB1336" t="s">
        <v>140200</v>
      </c>
      <c r="BC1336" t="s">
        <v>140201</v>
      </c>
      <c r="BD1336" t="s">
        <v>140202</v>
      </c>
      <c r="BE1336" t="s">
        <v>140203</v>
      </c>
      <c r="BF1336" t="s">
        <v>140204</v>
      </c>
      <c r="BG1336" t="s">
        <v>140205</v>
      </c>
      <c r="BH1336" t="s">
        <v>140206</v>
      </c>
      <c r="BI1336" t="s">
        <v>140207</v>
      </c>
      <c r="BJ1336" t="s">
        <v>140208</v>
      </c>
      <c r="BK1336" t="s">
        <v>140209</v>
      </c>
      <c r="BL1336" t="s">
        <v>140210</v>
      </c>
      <c r="BM1336" t="s">
        <v>140211</v>
      </c>
      <c r="BN1336" t="s">
        <v>140212</v>
      </c>
      <c r="BO1336" t="s">
        <v>140213</v>
      </c>
      <c r="BP1336" t="s">
        <v>140214</v>
      </c>
      <c r="BQ1336" t="s">
        <v>140215</v>
      </c>
      <c r="BR1336" t="s">
        <v>140216</v>
      </c>
      <c r="BS1336" t="s">
        <v>140217</v>
      </c>
      <c r="BT1336" t="s">
        <v>140218</v>
      </c>
      <c r="BU1336" t="s">
        <v>140219</v>
      </c>
      <c r="BV1336" t="s">
        <v>140220</v>
      </c>
      <c r="BW1336" t="s">
        <v>140221</v>
      </c>
      <c r="BX1336" t="s">
        <v>140222</v>
      </c>
      <c r="BY1336" t="s">
        <v>140223</v>
      </c>
      <c r="BZ1336" t="s">
        <v>140224</v>
      </c>
      <c r="CA1336" t="s">
        <v>140225</v>
      </c>
      <c r="CB1336" t="s">
        <v>140226</v>
      </c>
      <c r="CC1336" t="s">
        <v>140227</v>
      </c>
      <c r="CD1336" t="s">
        <v>140228</v>
      </c>
      <c r="CE1336" t="s">
        <v>140229</v>
      </c>
      <c r="CF1336" t="s">
        <v>140230</v>
      </c>
      <c r="CG1336" t="s">
        <v>140231</v>
      </c>
      <c r="CH1336" t="s">
        <v>140232</v>
      </c>
      <c r="CI1336" t="s">
        <v>140233</v>
      </c>
      <c r="CJ1336" t="s">
        <v>140234</v>
      </c>
      <c r="CK1336" t="s">
        <v>140235</v>
      </c>
      <c r="CL1336" t="s">
        <v>140236</v>
      </c>
      <c r="CM1336" t="s">
        <v>140237</v>
      </c>
      <c r="CN1336" t="s">
        <v>140238</v>
      </c>
      <c r="CO1336" t="s">
        <v>140239</v>
      </c>
      <c r="CP1336" t="s">
        <v>140240</v>
      </c>
      <c r="CQ1336" t="s">
        <v>140241</v>
      </c>
      <c r="CR1336" t="s">
        <v>140242</v>
      </c>
      <c r="CS1336" t="s">
        <v>140243</v>
      </c>
      <c r="CT1336" t="s">
        <v>140244</v>
      </c>
      <c r="CU1336" t="s">
        <v>140245</v>
      </c>
      <c r="CV1336" t="s">
        <v>140246</v>
      </c>
      <c r="CW1336" t="s">
        <v>140247</v>
      </c>
      <c r="CX1336" t="s">
        <v>140248</v>
      </c>
      <c r="CY1336" t="s">
        <v>140249</v>
      </c>
      <c r="CZ1336" t="s">
        <v>140250</v>
      </c>
      <c r="DA1336" t="s">
        <v>140251</v>
      </c>
    </row>
    <row r="1337" spans="1:105" x14ac:dyDescent="0.25">
      <c r="A1337" t="s">
        <v>140252</v>
      </c>
      <c r="B1337" t="s">
        <v>140253</v>
      </c>
      <c r="C1337" t="s">
        <v>140254</v>
      </c>
      <c r="D1337" t="s">
        <v>140255</v>
      </c>
      <c r="E1337" t="s">
        <v>140256</v>
      </c>
      <c r="F1337" t="s">
        <v>140257</v>
      </c>
      <c r="G1337" t="s">
        <v>140258</v>
      </c>
      <c r="H1337" t="s">
        <v>140259</v>
      </c>
      <c r="I1337" t="s">
        <v>140260</v>
      </c>
      <c r="J1337" t="s">
        <v>140261</v>
      </c>
      <c r="K1337" t="s">
        <v>140262</v>
      </c>
      <c r="L1337" t="s">
        <v>140263</v>
      </c>
      <c r="M1337" t="s">
        <v>140264</v>
      </c>
      <c r="N1337" t="s">
        <v>140265</v>
      </c>
      <c r="O1337" t="s">
        <v>140266</v>
      </c>
      <c r="P1337" t="s">
        <v>140267</v>
      </c>
      <c r="Q1337" t="s">
        <v>140268</v>
      </c>
      <c r="R1337" t="s">
        <v>140269</v>
      </c>
      <c r="S1337" t="s">
        <v>140270</v>
      </c>
      <c r="T1337" t="s">
        <v>140271</v>
      </c>
      <c r="U1337" t="s">
        <v>140272</v>
      </c>
      <c r="V1337" t="s">
        <v>140273</v>
      </c>
      <c r="W1337" t="s">
        <v>140274</v>
      </c>
      <c r="X1337" t="s">
        <v>140275</v>
      </c>
      <c r="Y1337" t="s">
        <v>140276</v>
      </c>
      <c r="Z1337" t="s">
        <v>140277</v>
      </c>
      <c r="AA1337" t="s">
        <v>140278</v>
      </c>
      <c r="AB1337" t="s">
        <v>140279</v>
      </c>
      <c r="AC1337" t="s">
        <v>140280</v>
      </c>
      <c r="AD1337" t="s">
        <v>140281</v>
      </c>
      <c r="AE1337" t="s">
        <v>140282</v>
      </c>
      <c r="AF1337" t="s">
        <v>140283</v>
      </c>
      <c r="AG1337" t="s">
        <v>140284</v>
      </c>
      <c r="AH1337" t="s">
        <v>140285</v>
      </c>
      <c r="AI1337" t="s">
        <v>140286</v>
      </c>
      <c r="AJ1337" t="s">
        <v>140287</v>
      </c>
      <c r="AK1337" t="s">
        <v>140288</v>
      </c>
      <c r="AL1337" t="s">
        <v>140289</v>
      </c>
      <c r="AM1337" t="s">
        <v>140290</v>
      </c>
      <c r="AN1337" t="s">
        <v>140291</v>
      </c>
      <c r="AO1337" t="s">
        <v>140292</v>
      </c>
      <c r="AP1337" t="s">
        <v>140293</v>
      </c>
      <c r="AQ1337" t="s">
        <v>140294</v>
      </c>
      <c r="AR1337" t="s">
        <v>140295</v>
      </c>
      <c r="AS1337" t="s">
        <v>140296</v>
      </c>
      <c r="AT1337" t="s">
        <v>140297</v>
      </c>
      <c r="AU1337" t="s">
        <v>140298</v>
      </c>
      <c r="AV1337" t="s">
        <v>140299</v>
      </c>
      <c r="AW1337" t="s">
        <v>140300</v>
      </c>
      <c r="AX1337" t="s">
        <v>140301</v>
      </c>
      <c r="AY1337" t="s">
        <v>140302</v>
      </c>
      <c r="AZ1337" t="s">
        <v>140303</v>
      </c>
      <c r="BA1337" t="s">
        <v>140304</v>
      </c>
      <c r="BB1337" t="s">
        <v>140305</v>
      </c>
      <c r="BC1337" t="s">
        <v>140306</v>
      </c>
      <c r="BD1337" t="s">
        <v>140307</v>
      </c>
      <c r="BE1337" t="s">
        <v>140308</v>
      </c>
      <c r="BF1337" t="s">
        <v>140309</v>
      </c>
      <c r="BG1337" t="s">
        <v>140310</v>
      </c>
      <c r="BH1337" t="s">
        <v>140311</v>
      </c>
      <c r="BI1337" t="s">
        <v>140312</v>
      </c>
      <c r="BJ1337" t="s">
        <v>140313</v>
      </c>
      <c r="BK1337" t="s">
        <v>140314</v>
      </c>
      <c r="BL1337" t="s">
        <v>140315</v>
      </c>
      <c r="BM1337" t="s">
        <v>140316</v>
      </c>
      <c r="BN1337" t="s">
        <v>140317</v>
      </c>
      <c r="BO1337" t="s">
        <v>140318</v>
      </c>
      <c r="BP1337" t="s">
        <v>140319</v>
      </c>
      <c r="BQ1337" t="s">
        <v>140320</v>
      </c>
      <c r="BR1337" t="s">
        <v>140321</v>
      </c>
      <c r="BS1337" t="s">
        <v>140322</v>
      </c>
      <c r="BT1337" t="s">
        <v>140323</v>
      </c>
      <c r="BU1337" t="s">
        <v>140324</v>
      </c>
      <c r="BV1337" t="s">
        <v>140325</v>
      </c>
      <c r="BW1337" t="s">
        <v>140326</v>
      </c>
      <c r="BX1337" t="s">
        <v>140327</v>
      </c>
      <c r="BY1337" t="s">
        <v>140328</v>
      </c>
      <c r="BZ1337" t="s">
        <v>140329</v>
      </c>
      <c r="CA1337" t="s">
        <v>140330</v>
      </c>
      <c r="CB1337" t="s">
        <v>140331</v>
      </c>
      <c r="CC1337" t="s">
        <v>140332</v>
      </c>
      <c r="CD1337" t="s">
        <v>140333</v>
      </c>
      <c r="CE1337" t="s">
        <v>140334</v>
      </c>
      <c r="CF1337" t="s">
        <v>140335</v>
      </c>
      <c r="CG1337" t="s">
        <v>140336</v>
      </c>
      <c r="CH1337" t="s">
        <v>140337</v>
      </c>
      <c r="CI1337" t="s">
        <v>140338</v>
      </c>
      <c r="CJ1337" t="s">
        <v>140339</v>
      </c>
      <c r="CK1337" t="s">
        <v>140340</v>
      </c>
      <c r="CL1337" t="s">
        <v>140341</v>
      </c>
      <c r="CM1337" t="s">
        <v>140342</v>
      </c>
      <c r="CN1337" t="s">
        <v>140343</v>
      </c>
      <c r="CO1337" t="s">
        <v>140344</v>
      </c>
      <c r="CP1337" t="s">
        <v>140345</v>
      </c>
      <c r="CQ1337" t="s">
        <v>140346</v>
      </c>
      <c r="CR1337" t="s">
        <v>140347</v>
      </c>
      <c r="CS1337" t="s">
        <v>140348</v>
      </c>
      <c r="CT1337" t="s">
        <v>140349</v>
      </c>
      <c r="CU1337" t="s">
        <v>140350</v>
      </c>
      <c r="CV1337" t="s">
        <v>140351</v>
      </c>
      <c r="CW1337" t="s">
        <v>140352</v>
      </c>
      <c r="CX1337" t="s">
        <v>140353</v>
      </c>
      <c r="CY1337" t="s">
        <v>140354</v>
      </c>
      <c r="CZ1337" t="s">
        <v>140355</v>
      </c>
      <c r="DA1337" t="s">
        <v>140356</v>
      </c>
    </row>
    <row r="1338" spans="1:105" x14ac:dyDescent="0.25">
      <c r="A1338" t="s">
        <v>140357</v>
      </c>
      <c r="B1338" t="s">
        <v>140358</v>
      </c>
      <c r="C1338" t="s">
        <v>140359</v>
      </c>
      <c r="D1338" t="s">
        <v>140360</v>
      </c>
      <c r="E1338" t="s">
        <v>140361</v>
      </c>
      <c r="F1338" t="s">
        <v>140362</v>
      </c>
      <c r="G1338" t="s">
        <v>140363</v>
      </c>
      <c r="H1338" t="s">
        <v>140364</v>
      </c>
      <c r="I1338" t="s">
        <v>140365</v>
      </c>
      <c r="J1338" t="s">
        <v>140366</v>
      </c>
      <c r="K1338" t="s">
        <v>140367</v>
      </c>
      <c r="L1338" t="s">
        <v>140368</v>
      </c>
      <c r="M1338" t="s">
        <v>140369</v>
      </c>
      <c r="N1338" t="s">
        <v>140370</v>
      </c>
      <c r="O1338" t="s">
        <v>140371</v>
      </c>
      <c r="P1338" t="s">
        <v>140372</v>
      </c>
      <c r="Q1338" t="s">
        <v>140373</v>
      </c>
      <c r="R1338" t="s">
        <v>140374</v>
      </c>
      <c r="S1338" t="s">
        <v>140375</v>
      </c>
      <c r="T1338" t="s">
        <v>140376</v>
      </c>
      <c r="U1338" t="s">
        <v>140377</v>
      </c>
      <c r="V1338" t="s">
        <v>140378</v>
      </c>
      <c r="W1338" t="s">
        <v>140379</v>
      </c>
      <c r="X1338" t="s">
        <v>140380</v>
      </c>
      <c r="Y1338" t="s">
        <v>140381</v>
      </c>
      <c r="Z1338" t="s">
        <v>140382</v>
      </c>
      <c r="AA1338" t="s">
        <v>140383</v>
      </c>
      <c r="AB1338" t="s">
        <v>140384</v>
      </c>
      <c r="AC1338" t="s">
        <v>140385</v>
      </c>
      <c r="AD1338" t="s">
        <v>140386</v>
      </c>
      <c r="AE1338" t="s">
        <v>140387</v>
      </c>
      <c r="AF1338" t="s">
        <v>140388</v>
      </c>
      <c r="AG1338" t="s">
        <v>140389</v>
      </c>
      <c r="AH1338" t="s">
        <v>140390</v>
      </c>
      <c r="AI1338" t="s">
        <v>140391</v>
      </c>
      <c r="AJ1338" t="s">
        <v>140392</v>
      </c>
      <c r="AK1338" t="s">
        <v>140393</v>
      </c>
      <c r="AL1338" t="s">
        <v>140394</v>
      </c>
      <c r="AM1338" t="s">
        <v>140395</v>
      </c>
      <c r="AN1338" t="s">
        <v>140396</v>
      </c>
      <c r="AO1338" t="s">
        <v>140397</v>
      </c>
      <c r="AP1338" t="s">
        <v>140398</v>
      </c>
      <c r="AQ1338" t="s">
        <v>140399</v>
      </c>
      <c r="AR1338" t="s">
        <v>140400</v>
      </c>
      <c r="AS1338" t="s">
        <v>140401</v>
      </c>
      <c r="AT1338" t="s">
        <v>140402</v>
      </c>
      <c r="AU1338" t="s">
        <v>140403</v>
      </c>
      <c r="AV1338" t="s">
        <v>140404</v>
      </c>
      <c r="AW1338" t="s">
        <v>140405</v>
      </c>
      <c r="AX1338" t="s">
        <v>140406</v>
      </c>
      <c r="AY1338" t="s">
        <v>140407</v>
      </c>
      <c r="AZ1338" t="s">
        <v>140408</v>
      </c>
      <c r="BA1338" t="s">
        <v>140409</v>
      </c>
      <c r="BB1338" t="s">
        <v>140410</v>
      </c>
      <c r="BC1338" t="s">
        <v>140411</v>
      </c>
      <c r="BD1338" t="s">
        <v>140412</v>
      </c>
      <c r="BE1338" t="s">
        <v>140413</v>
      </c>
      <c r="BF1338" t="s">
        <v>140414</v>
      </c>
      <c r="BG1338" t="s">
        <v>140415</v>
      </c>
      <c r="BH1338" t="s">
        <v>140416</v>
      </c>
      <c r="BI1338" t="s">
        <v>140417</v>
      </c>
      <c r="BJ1338" t="s">
        <v>140418</v>
      </c>
      <c r="BK1338" t="s">
        <v>140419</v>
      </c>
      <c r="BL1338" t="s">
        <v>140420</v>
      </c>
      <c r="BM1338" t="s">
        <v>140421</v>
      </c>
      <c r="BN1338" t="s">
        <v>140422</v>
      </c>
      <c r="BO1338" t="s">
        <v>140423</v>
      </c>
      <c r="BP1338" t="s">
        <v>140424</v>
      </c>
      <c r="BQ1338" t="s">
        <v>140425</v>
      </c>
      <c r="BR1338" t="s">
        <v>140426</v>
      </c>
      <c r="BS1338" t="s">
        <v>140427</v>
      </c>
      <c r="BT1338" t="s">
        <v>140428</v>
      </c>
      <c r="BU1338" t="s">
        <v>140429</v>
      </c>
      <c r="BV1338" t="s">
        <v>140430</v>
      </c>
      <c r="BW1338" t="s">
        <v>140431</v>
      </c>
      <c r="BX1338" t="s">
        <v>140432</v>
      </c>
      <c r="BY1338" t="s">
        <v>140433</v>
      </c>
      <c r="BZ1338" t="s">
        <v>140434</v>
      </c>
      <c r="CA1338" t="s">
        <v>140435</v>
      </c>
      <c r="CB1338" t="s">
        <v>140436</v>
      </c>
      <c r="CC1338" t="s">
        <v>140437</v>
      </c>
      <c r="CD1338" t="s">
        <v>140438</v>
      </c>
      <c r="CE1338" t="s">
        <v>140439</v>
      </c>
      <c r="CF1338" t="s">
        <v>140440</v>
      </c>
      <c r="CG1338" t="s">
        <v>140441</v>
      </c>
      <c r="CH1338" t="s">
        <v>140442</v>
      </c>
      <c r="CI1338" t="s">
        <v>140443</v>
      </c>
      <c r="CJ1338" t="s">
        <v>140444</v>
      </c>
      <c r="CK1338" t="s">
        <v>140445</v>
      </c>
      <c r="CL1338" t="s">
        <v>140446</v>
      </c>
      <c r="CM1338" t="s">
        <v>140447</v>
      </c>
      <c r="CN1338" t="s">
        <v>140448</v>
      </c>
      <c r="CO1338" t="s">
        <v>140449</v>
      </c>
      <c r="CP1338" t="s">
        <v>140450</v>
      </c>
      <c r="CQ1338" t="s">
        <v>140451</v>
      </c>
      <c r="CR1338" t="s">
        <v>140452</v>
      </c>
      <c r="CS1338" t="s">
        <v>140453</v>
      </c>
      <c r="CT1338" t="s">
        <v>140454</v>
      </c>
      <c r="CU1338" t="s">
        <v>140455</v>
      </c>
      <c r="CV1338" t="s">
        <v>140456</v>
      </c>
      <c r="CW1338" t="s">
        <v>140457</v>
      </c>
      <c r="CX1338" t="s">
        <v>140458</v>
      </c>
      <c r="CY1338" t="s">
        <v>140459</v>
      </c>
      <c r="CZ1338" t="s">
        <v>140460</v>
      </c>
      <c r="DA1338" t="s">
        <v>140461</v>
      </c>
    </row>
    <row r="1339" spans="1:105" x14ac:dyDescent="0.25">
      <c r="A1339" t="s">
        <v>140462</v>
      </c>
      <c r="B1339" t="s">
        <v>140463</v>
      </c>
      <c r="C1339" t="s">
        <v>140464</v>
      </c>
      <c r="D1339" t="s">
        <v>140465</v>
      </c>
      <c r="E1339" t="s">
        <v>140466</v>
      </c>
      <c r="F1339" t="s">
        <v>140467</v>
      </c>
      <c r="G1339" t="s">
        <v>140468</v>
      </c>
      <c r="H1339" t="s">
        <v>140469</v>
      </c>
      <c r="I1339" t="s">
        <v>140470</v>
      </c>
      <c r="J1339" t="s">
        <v>140471</v>
      </c>
      <c r="K1339" t="s">
        <v>140472</v>
      </c>
      <c r="L1339" t="s">
        <v>140473</v>
      </c>
      <c r="M1339" t="s">
        <v>140474</v>
      </c>
      <c r="N1339" t="s">
        <v>140475</v>
      </c>
      <c r="O1339" t="s">
        <v>140476</v>
      </c>
      <c r="P1339" t="s">
        <v>140477</v>
      </c>
      <c r="Q1339" t="s">
        <v>140478</v>
      </c>
      <c r="R1339" t="s">
        <v>140479</v>
      </c>
      <c r="S1339" t="s">
        <v>140480</v>
      </c>
      <c r="T1339" t="s">
        <v>140481</v>
      </c>
      <c r="U1339" t="s">
        <v>140482</v>
      </c>
      <c r="V1339" t="s">
        <v>140483</v>
      </c>
      <c r="W1339" t="s">
        <v>140484</v>
      </c>
      <c r="X1339" t="s">
        <v>140485</v>
      </c>
      <c r="Y1339" t="s">
        <v>140486</v>
      </c>
      <c r="Z1339" t="s">
        <v>140487</v>
      </c>
      <c r="AA1339" t="s">
        <v>140488</v>
      </c>
      <c r="AB1339" t="s">
        <v>140489</v>
      </c>
      <c r="AC1339" t="s">
        <v>140490</v>
      </c>
      <c r="AD1339" t="s">
        <v>140491</v>
      </c>
      <c r="AE1339" t="s">
        <v>140492</v>
      </c>
      <c r="AF1339" t="s">
        <v>140493</v>
      </c>
      <c r="AG1339" t="s">
        <v>140494</v>
      </c>
      <c r="AH1339" t="s">
        <v>140495</v>
      </c>
      <c r="AI1339" t="s">
        <v>140496</v>
      </c>
      <c r="AJ1339" t="s">
        <v>140497</v>
      </c>
      <c r="AK1339" t="s">
        <v>140498</v>
      </c>
      <c r="AL1339" t="s">
        <v>140499</v>
      </c>
      <c r="AM1339" t="s">
        <v>140500</v>
      </c>
      <c r="AN1339" t="s">
        <v>140501</v>
      </c>
      <c r="AO1339" t="s">
        <v>140502</v>
      </c>
      <c r="AP1339" t="s">
        <v>140503</v>
      </c>
      <c r="AQ1339" t="s">
        <v>140504</v>
      </c>
      <c r="AR1339" t="s">
        <v>140505</v>
      </c>
      <c r="AS1339" t="s">
        <v>140506</v>
      </c>
      <c r="AT1339" t="s">
        <v>140507</v>
      </c>
      <c r="AU1339" t="s">
        <v>140508</v>
      </c>
      <c r="AV1339" t="s">
        <v>140509</v>
      </c>
      <c r="AW1339" t="s">
        <v>140510</v>
      </c>
      <c r="AX1339" t="s">
        <v>140511</v>
      </c>
      <c r="AY1339" t="s">
        <v>140512</v>
      </c>
      <c r="AZ1339" t="s">
        <v>140513</v>
      </c>
      <c r="BA1339" t="s">
        <v>140514</v>
      </c>
      <c r="BB1339" t="s">
        <v>140515</v>
      </c>
      <c r="BC1339" t="s">
        <v>140516</v>
      </c>
      <c r="BD1339" t="s">
        <v>140517</v>
      </c>
      <c r="BE1339" t="s">
        <v>140518</v>
      </c>
      <c r="BF1339" t="s">
        <v>140519</v>
      </c>
      <c r="BG1339" t="s">
        <v>140520</v>
      </c>
      <c r="BH1339" t="s">
        <v>140521</v>
      </c>
      <c r="BI1339" t="s">
        <v>140522</v>
      </c>
      <c r="BJ1339" t="s">
        <v>140523</v>
      </c>
      <c r="BK1339" t="s">
        <v>140524</v>
      </c>
      <c r="BL1339" t="s">
        <v>140525</v>
      </c>
      <c r="BM1339" t="s">
        <v>140526</v>
      </c>
      <c r="BN1339" t="s">
        <v>140527</v>
      </c>
      <c r="BO1339" t="s">
        <v>140528</v>
      </c>
      <c r="BP1339" t="s">
        <v>140529</v>
      </c>
      <c r="BQ1339" t="s">
        <v>140530</v>
      </c>
      <c r="BR1339" t="s">
        <v>140531</v>
      </c>
      <c r="BS1339" t="s">
        <v>140532</v>
      </c>
      <c r="BT1339" t="s">
        <v>140533</v>
      </c>
      <c r="BU1339" t="s">
        <v>140534</v>
      </c>
      <c r="BV1339" t="s">
        <v>140535</v>
      </c>
      <c r="BW1339" t="s">
        <v>140536</v>
      </c>
      <c r="BX1339" t="s">
        <v>140537</v>
      </c>
      <c r="BY1339" t="s">
        <v>140538</v>
      </c>
      <c r="BZ1339" t="s">
        <v>140539</v>
      </c>
      <c r="CA1339" t="s">
        <v>140540</v>
      </c>
      <c r="CB1339" t="s">
        <v>140541</v>
      </c>
      <c r="CC1339" t="s">
        <v>140542</v>
      </c>
      <c r="CD1339" t="s">
        <v>140543</v>
      </c>
      <c r="CE1339" t="s">
        <v>140544</v>
      </c>
      <c r="CF1339" t="s">
        <v>140545</v>
      </c>
      <c r="CG1339" t="s">
        <v>140546</v>
      </c>
      <c r="CH1339" t="s">
        <v>140547</v>
      </c>
      <c r="CI1339" t="s">
        <v>140548</v>
      </c>
      <c r="CJ1339" t="s">
        <v>140549</v>
      </c>
      <c r="CK1339" t="s">
        <v>140550</v>
      </c>
      <c r="CL1339" t="s">
        <v>140551</v>
      </c>
      <c r="CM1339" t="s">
        <v>140552</v>
      </c>
      <c r="CN1339" t="s">
        <v>140553</v>
      </c>
      <c r="CO1339" t="s">
        <v>140554</v>
      </c>
      <c r="CP1339" t="s">
        <v>140555</v>
      </c>
      <c r="CQ1339" t="s">
        <v>140556</v>
      </c>
      <c r="CR1339" t="s">
        <v>140557</v>
      </c>
      <c r="CS1339" t="s">
        <v>140558</v>
      </c>
      <c r="CT1339" t="s">
        <v>140559</v>
      </c>
      <c r="CU1339" t="s">
        <v>140560</v>
      </c>
      <c r="CV1339" t="s">
        <v>140561</v>
      </c>
      <c r="CW1339" t="s">
        <v>140562</v>
      </c>
      <c r="CX1339" t="s">
        <v>140563</v>
      </c>
      <c r="CY1339" t="s">
        <v>140564</v>
      </c>
      <c r="CZ1339" t="s">
        <v>140565</v>
      </c>
      <c r="DA1339" t="s">
        <v>140566</v>
      </c>
    </row>
    <row r="1340" spans="1:105" x14ac:dyDescent="0.25">
      <c r="A1340" t="s">
        <v>140567</v>
      </c>
      <c r="B1340" t="s">
        <v>140568</v>
      </c>
      <c r="C1340" t="s">
        <v>140569</v>
      </c>
      <c r="D1340" t="s">
        <v>140570</v>
      </c>
      <c r="E1340" t="s">
        <v>140571</v>
      </c>
      <c r="F1340" t="s">
        <v>140572</v>
      </c>
      <c r="G1340" t="s">
        <v>140573</v>
      </c>
      <c r="H1340" t="s">
        <v>140574</v>
      </c>
      <c r="I1340" t="s">
        <v>140575</v>
      </c>
      <c r="J1340" t="s">
        <v>140576</v>
      </c>
      <c r="K1340" t="s">
        <v>140577</v>
      </c>
      <c r="L1340" t="s">
        <v>140578</v>
      </c>
      <c r="M1340" t="s">
        <v>140579</v>
      </c>
      <c r="N1340" t="s">
        <v>140580</v>
      </c>
      <c r="O1340" t="s">
        <v>140581</v>
      </c>
      <c r="P1340" t="s">
        <v>140582</v>
      </c>
      <c r="Q1340" t="s">
        <v>140583</v>
      </c>
      <c r="R1340" t="s">
        <v>140584</v>
      </c>
      <c r="S1340" t="s">
        <v>140585</v>
      </c>
      <c r="T1340" t="s">
        <v>140586</v>
      </c>
      <c r="U1340" t="s">
        <v>140587</v>
      </c>
      <c r="V1340" t="s">
        <v>140588</v>
      </c>
      <c r="W1340" t="s">
        <v>140589</v>
      </c>
      <c r="X1340" t="s">
        <v>140590</v>
      </c>
      <c r="Y1340" t="s">
        <v>140591</v>
      </c>
      <c r="Z1340" t="s">
        <v>140592</v>
      </c>
      <c r="AA1340" t="s">
        <v>140593</v>
      </c>
      <c r="AB1340" t="s">
        <v>140594</v>
      </c>
      <c r="AC1340" t="s">
        <v>140595</v>
      </c>
      <c r="AD1340" t="s">
        <v>140596</v>
      </c>
      <c r="AE1340" t="s">
        <v>140597</v>
      </c>
      <c r="AF1340" t="s">
        <v>140598</v>
      </c>
      <c r="AG1340" t="s">
        <v>140599</v>
      </c>
      <c r="AH1340" t="s">
        <v>140600</v>
      </c>
      <c r="AI1340" t="s">
        <v>140601</v>
      </c>
      <c r="AJ1340" t="s">
        <v>140602</v>
      </c>
      <c r="AK1340" t="s">
        <v>140603</v>
      </c>
      <c r="AL1340" t="s">
        <v>140604</v>
      </c>
      <c r="AM1340" t="s">
        <v>140605</v>
      </c>
      <c r="AN1340" t="s">
        <v>140606</v>
      </c>
      <c r="AO1340" t="s">
        <v>140607</v>
      </c>
      <c r="AP1340" t="s">
        <v>140608</v>
      </c>
      <c r="AQ1340" t="s">
        <v>140609</v>
      </c>
      <c r="AR1340" t="s">
        <v>140610</v>
      </c>
      <c r="AS1340" t="s">
        <v>140611</v>
      </c>
      <c r="AT1340" t="s">
        <v>140612</v>
      </c>
      <c r="AU1340" t="s">
        <v>140613</v>
      </c>
      <c r="AV1340" t="s">
        <v>140614</v>
      </c>
      <c r="AW1340" t="s">
        <v>140615</v>
      </c>
      <c r="AX1340" t="s">
        <v>140616</v>
      </c>
      <c r="AY1340" t="s">
        <v>140617</v>
      </c>
      <c r="AZ1340" t="s">
        <v>140618</v>
      </c>
      <c r="BA1340" t="s">
        <v>140619</v>
      </c>
      <c r="BB1340" t="s">
        <v>140620</v>
      </c>
      <c r="BC1340" t="s">
        <v>140621</v>
      </c>
      <c r="BD1340">
        <v>8800000000</v>
      </c>
      <c r="BE1340" t="s">
        <v>140622</v>
      </c>
      <c r="BF1340" t="s">
        <v>140623</v>
      </c>
      <c r="BG1340" t="s">
        <v>140624</v>
      </c>
      <c r="BH1340" t="s">
        <v>140625</v>
      </c>
      <c r="BI1340" t="s">
        <v>140626</v>
      </c>
      <c r="BJ1340" t="s">
        <v>140627</v>
      </c>
      <c r="BK1340" t="s">
        <v>140628</v>
      </c>
      <c r="BL1340" t="s">
        <v>140629</v>
      </c>
      <c r="BM1340" t="s">
        <v>140630</v>
      </c>
      <c r="BN1340" t="s">
        <v>140631</v>
      </c>
      <c r="BO1340" t="s">
        <v>140632</v>
      </c>
      <c r="BP1340" t="s">
        <v>140633</v>
      </c>
      <c r="BQ1340" t="s">
        <v>140634</v>
      </c>
      <c r="BR1340" t="s">
        <v>140635</v>
      </c>
      <c r="BS1340" t="s">
        <v>140636</v>
      </c>
      <c r="BT1340" t="s">
        <v>140637</v>
      </c>
      <c r="BU1340" t="s">
        <v>140638</v>
      </c>
      <c r="BV1340" t="s">
        <v>140639</v>
      </c>
      <c r="BW1340" t="s">
        <v>140640</v>
      </c>
      <c r="BX1340" t="s">
        <v>140641</v>
      </c>
      <c r="BY1340" t="s">
        <v>140642</v>
      </c>
      <c r="BZ1340" t="s">
        <v>140643</v>
      </c>
      <c r="CA1340" t="s">
        <v>140644</v>
      </c>
      <c r="CB1340" t="s">
        <v>140645</v>
      </c>
      <c r="CC1340" t="s">
        <v>140646</v>
      </c>
      <c r="CD1340" t="s">
        <v>140647</v>
      </c>
      <c r="CE1340" t="s">
        <v>140648</v>
      </c>
      <c r="CF1340" t="s">
        <v>140649</v>
      </c>
      <c r="CG1340" t="s">
        <v>140650</v>
      </c>
      <c r="CH1340" t="s">
        <v>140651</v>
      </c>
      <c r="CI1340" t="s">
        <v>140652</v>
      </c>
      <c r="CJ1340" t="s">
        <v>140653</v>
      </c>
      <c r="CK1340" t="s">
        <v>140654</v>
      </c>
      <c r="CL1340" t="s">
        <v>140655</v>
      </c>
      <c r="CM1340" t="s">
        <v>140656</v>
      </c>
      <c r="CN1340" t="s">
        <v>140657</v>
      </c>
      <c r="CO1340" t="s">
        <v>140658</v>
      </c>
      <c r="CP1340" t="s">
        <v>140659</v>
      </c>
      <c r="CQ1340" t="s">
        <v>140660</v>
      </c>
      <c r="CR1340" t="s">
        <v>140661</v>
      </c>
      <c r="CS1340" t="s">
        <v>140662</v>
      </c>
      <c r="CT1340" t="s">
        <v>140663</v>
      </c>
      <c r="CU1340" t="s">
        <v>140664</v>
      </c>
      <c r="CV1340" t="s">
        <v>140665</v>
      </c>
      <c r="CW1340" t="s">
        <v>140666</v>
      </c>
      <c r="CX1340" t="s">
        <v>140667</v>
      </c>
      <c r="CY1340" t="s">
        <v>140668</v>
      </c>
      <c r="CZ1340" t="s">
        <v>140669</v>
      </c>
      <c r="DA1340" t="s">
        <v>140670</v>
      </c>
    </row>
    <row r="1341" spans="1:105" x14ac:dyDescent="0.25">
      <c r="A1341" t="s">
        <v>140671</v>
      </c>
      <c r="B1341" t="s">
        <v>140672</v>
      </c>
      <c r="C1341" t="s">
        <v>140673</v>
      </c>
      <c r="D1341" t="s">
        <v>140674</v>
      </c>
      <c r="E1341" t="s">
        <v>140675</v>
      </c>
      <c r="F1341" t="s">
        <v>140676</v>
      </c>
      <c r="G1341" t="s">
        <v>140677</v>
      </c>
      <c r="H1341" t="s">
        <v>140678</v>
      </c>
      <c r="I1341" t="s">
        <v>140679</v>
      </c>
      <c r="J1341" t="s">
        <v>140680</v>
      </c>
      <c r="K1341" t="s">
        <v>140681</v>
      </c>
      <c r="L1341" t="s">
        <v>140682</v>
      </c>
      <c r="M1341" t="s">
        <v>140683</v>
      </c>
      <c r="N1341" t="s">
        <v>140684</v>
      </c>
      <c r="O1341" t="s">
        <v>140685</v>
      </c>
      <c r="P1341" t="s">
        <v>140686</v>
      </c>
      <c r="Q1341" t="s">
        <v>140687</v>
      </c>
      <c r="R1341" t="s">
        <v>140688</v>
      </c>
      <c r="S1341" t="s">
        <v>140689</v>
      </c>
      <c r="T1341" t="s">
        <v>140690</v>
      </c>
      <c r="U1341" t="s">
        <v>140691</v>
      </c>
      <c r="V1341" t="s">
        <v>140692</v>
      </c>
      <c r="W1341" t="s">
        <v>140693</v>
      </c>
      <c r="X1341" t="s">
        <v>140694</v>
      </c>
      <c r="Y1341" t="s">
        <v>140695</v>
      </c>
      <c r="Z1341" t="s">
        <v>140696</v>
      </c>
      <c r="AA1341" t="s">
        <v>140697</v>
      </c>
      <c r="AB1341" t="s">
        <v>140698</v>
      </c>
      <c r="AC1341" t="s">
        <v>140699</v>
      </c>
      <c r="AD1341" t="s">
        <v>140700</v>
      </c>
      <c r="AE1341" t="s">
        <v>140701</v>
      </c>
      <c r="AF1341" t="s">
        <v>140702</v>
      </c>
      <c r="AG1341" t="s">
        <v>140703</v>
      </c>
      <c r="AH1341" t="s">
        <v>140704</v>
      </c>
      <c r="AI1341" t="s">
        <v>140705</v>
      </c>
      <c r="AJ1341" t="s">
        <v>140706</v>
      </c>
      <c r="AK1341" t="s">
        <v>140707</v>
      </c>
      <c r="AL1341" t="s">
        <v>140708</v>
      </c>
      <c r="AM1341" t="s">
        <v>140709</v>
      </c>
      <c r="AN1341" t="s">
        <v>140710</v>
      </c>
      <c r="AO1341" t="s">
        <v>140711</v>
      </c>
      <c r="AP1341" t="s">
        <v>140712</v>
      </c>
      <c r="AQ1341" t="s">
        <v>140713</v>
      </c>
      <c r="AR1341" t="s">
        <v>140714</v>
      </c>
      <c r="AS1341" t="s">
        <v>140715</v>
      </c>
      <c r="AT1341" t="s">
        <v>140716</v>
      </c>
      <c r="AU1341" t="s">
        <v>140717</v>
      </c>
      <c r="AV1341" t="s">
        <v>140718</v>
      </c>
      <c r="AW1341" t="s">
        <v>140719</v>
      </c>
      <c r="AX1341" t="s">
        <v>140720</v>
      </c>
      <c r="AY1341" t="s">
        <v>140721</v>
      </c>
      <c r="AZ1341" t="s">
        <v>140722</v>
      </c>
      <c r="BA1341" t="s">
        <v>140723</v>
      </c>
      <c r="BB1341" t="s">
        <v>140724</v>
      </c>
      <c r="BC1341" t="s">
        <v>140725</v>
      </c>
      <c r="BD1341" t="s">
        <v>140726</v>
      </c>
      <c r="BE1341" t="s">
        <v>140727</v>
      </c>
      <c r="BF1341" t="s">
        <v>140728</v>
      </c>
      <c r="BG1341" t="s">
        <v>140729</v>
      </c>
      <c r="BH1341" t="s">
        <v>140730</v>
      </c>
      <c r="BI1341" t="s">
        <v>140731</v>
      </c>
      <c r="BJ1341" t="s">
        <v>140732</v>
      </c>
      <c r="BK1341" t="s">
        <v>140733</v>
      </c>
      <c r="BL1341" t="s">
        <v>140734</v>
      </c>
      <c r="BM1341" t="s">
        <v>140735</v>
      </c>
      <c r="BN1341" t="s">
        <v>140736</v>
      </c>
      <c r="BO1341" t="s">
        <v>140737</v>
      </c>
      <c r="BP1341" t="s">
        <v>140738</v>
      </c>
      <c r="BQ1341" t="s">
        <v>140739</v>
      </c>
      <c r="BR1341" t="s">
        <v>140740</v>
      </c>
      <c r="BS1341" t="s">
        <v>140741</v>
      </c>
      <c r="BT1341" t="s">
        <v>140742</v>
      </c>
      <c r="BU1341" t="s">
        <v>140743</v>
      </c>
      <c r="BV1341" t="s">
        <v>140744</v>
      </c>
      <c r="BW1341" t="s">
        <v>140745</v>
      </c>
      <c r="BX1341" t="s">
        <v>140746</v>
      </c>
      <c r="BY1341" t="s">
        <v>140747</v>
      </c>
      <c r="BZ1341" t="s">
        <v>140748</v>
      </c>
      <c r="CA1341" t="s">
        <v>140749</v>
      </c>
      <c r="CB1341" t="s">
        <v>140750</v>
      </c>
      <c r="CC1341" t="s">
        <v>140751</v>
      </c>
      <c r="CD1341" t="s">
        <v>140752</v>
      </c>
      <c r="CE1341" t="s">
        <v>140753</v>
      </c>
      <c r="CF1341" t="s">
        <v>140754</v>
      </c>
      <c r="CG1341" t="s">
        <v>140755</v>
      </c>
      <c r="CH1341" t="s">
        <v>140756</v>
      </c>
      <c r="CI1341" t="s">
        <v>140757</v>
      </c>
      <c r="CJ1341" t="s">
        <v>140758</v>
      </c>
      <c r="CK1341" t="s">
        <v>140759</v>
      </c>
      <c r="CL1341" t="s">
        <v>140760</v>
      </c>
      <c r="CM1341" t="s">
        <v>140761</v>
      </c>
      <c r="CN1341" t="s">
        <v>140762</v>
      </c>
      <c r="CO1341" t="s">
        <v>140763</v>
      </c>
      <c r="CP1341" t="s">
        <v>140764</v>
      </c>
      <c r="CQ1341" t="s">
        <v>140765</v>
      </c>
      <c r="CR1341" t="s">
        <v>140766</v>
      </c>
      <c r="CS1341" t="s">
        <v>140767</v>
      </c>
      <c r="CT1341" t="s">
        <v>140768</v>
      </c>
      <c r="CU1341" t="s">
        <v>140769</v>
      </c>
      <c r="CV1341" t="s">
        <v>140770</v>
      </c>
      <c r="CW1341" t="s">
        <v>140771</v>
      </c>
      <c r="CX1341" t="s">
        <v>140772</v>
      </c>
      <c r="CY1341" t="s">
        <v>140773</v>
      </c>
      <c r="CZ1341" t="s">
        <v>140774</v>
      </c>
      <c r="DA1341" t="s">
        <v>140775</v>
      </c>
    </row>
    <row r="1342" spans="1:105" x14ac:dyDescent="0.25">
      <c r="A1342" t="s">
        <v>140776</v>
      </c>
      <c r="B1342" t="s">
        <v>140777</v>
      </c>
      <c r="C1342" t="s">
        <v>140778</v>
      </c>
      <c r="D1342" t="s">
        <v>140779</v>
      </c>
      <c r="E1342" t="s">
        <v>140780</v>
      </c>
      <c r="F1342" t="s">
        <v>140781</v>
      </c>
      <c r="G1342" t="s">
        <v>140782</v>
      </c>
      <c r="H1342" t="s">
        <v>140783</v>
      </c>
      <c r="I1342" t="s">
        <v>140784</v>
      </c>
      <c r="J1342" t="s">
        <v>140785</v>
      </c>
      <c r="K1342" t="s">
        <v>140786</v>
      </c>
      <c r="L1342" t="s">
        <v>140787</v>
      </c>
      <c r="M1342" t="s">
        <v>140788</v>
      </c>
      <c r="N1342" t="s">
        <v>140789</v>
      </c>
      <c r="O1342" t="s">
        <v>140790</v>
      </c>
      <c r="P1342" t="s">
        <v>140791</v>
      </c>
      <c r="Q1342" t="s">
        <v>140792</v>
      </c>
      <c r="R1342" t="s">
        <v>140793</v>
      </c>
      <c r="S1342" t="s">
        <v>140794</v>
      </c>
      <c r="T1342" t="s">
        <v>140795</v>
      </c>
      <c r="U1342" t="s">
        <v>140796</v>
      </c>
      <c r="V1342" t="s">
        <v>140797</v>
      </c>
      <c r="W1342" t="s">
        <v>140798</v>
      </c>
      <c r="X1342" t="s">
        <v>140799</v>
      </c>
      <c r="Y1342" t="s">
        <v>140800</v>
      </c>
      <c r="Z1342" t="s">
        <v>140801</v>
      </c>
      <c r="AA1342" t="s">
        <v>140802</v>
      </c>
      <c r="AB1342" t="s">
        <v>140803</v>
      </c>
      <c r="AC1342" t="s">
        <v>140804</v>
      </c>
      <c r="AD1342" t="s">
        <v>140805</v>
      </c>
      <c r="AE1342" t="s">
        <v>140806</v>
      </c>
      <c r="AF1342" t="s">
        <v>140807</v>
      </c>
      <c r="AG1342" t="s">
        <v>140808</v>
      </c>
      <c r="AH1342" t="s">
        <v>140809</v>
      </c>
      <c r="AI1342" t="s">
        <v>140810</v>
      </c>
      <c r="AJ1342" t="s">
        <v>140811</v>
      </c>
      <c r="AK1342" t="s">
        <v>140812</v>
      </c>
      <c r="AL1342" t="s">
        <v>140813</v>
      </c>
      <c r="AM1342" t="s">
        <v>140814</v>
      </c>
      <c r="AN1342" t="s">
        <v>140815</v>
      </c>
      <c r="AO1342" t="s">
        <v>140816</v>
      </c>
      <c r="AP1342" t="s">
        <v>140817</v>
      </c>
      <c r="AQ1342" t="s">
        <v>140818</v>
      </c>
      <c r="AR1342" t="s">
        <v>140819</v>
      </c>
      <c r="AS1342" t="s">
        <v>140820</v>
      </c>
      <c r="AT1342" t="s">
        <v>140821</v>
      </c>
      <c r="AU1342" t="s">
        <v>140822</v>
      </c>
      <c r="AV1342" t="s">
        <v>140823</v>
      </c>
      <c r="AW1342" t="s">
        <v>140824</v>
      </c>
      <c r="AX1342" t="s">
        <v>140825</v>
      </c>
      <c r="AY1342" t="s">
        <v>140826</v>
      </c>
      <c r="AZ1342" t="s">
        <v>140827</v>
      </c>
      <c r="BA1342" t="s">
        <v>140828</v>
      </c>
      <c r="BB1342" t="s">
        <v>140829</v>
      </c>
      <c r="BC1342" t="s">
        <v>140830</v>
      </c>
      <c r="BD1342" t="s">
        <v>140831</v>
      </c>
      <c r="BE1342" t="s">
        <v>140832</v>
      </c>
      <c r="BF1342" t="s">
        <v>140833</v>
      </c>
      <c r="BG1342" t="s">
        <v>140834</v>
      </c>
      <c r="BH1342" t="s">
        <v>140835</v>
      </c>
      <c r="BI1342" t="s">
        <v>140836</v>
      </c>
      <c r="BJ1342" t="s">
        <v>140837</v>
      </c>
      <c r="BK1342" t="s">
        <v>140838</v>
      </c>
      <c r="BL1342" t="s">
        <v>140839</v>
      </c>
      <c r="BM1342" t="s">
        <v>140840</v>
      </c>
      <c r="BN1342" t="s">
        <v>140841</v>
      </c>
      <c r="BO1342" t="s">
        <v>140842</v>
      </c>
      <c r="BP1342" t="s">
        <v>140843</v>
      </c>
      <c r="BQ1342" t="s">
        <v>140844</v>
      </c>
      <c r="BR1342" t="s">
        <v>140845</v>
      </c>
      <c r="BS1342" t="s">
        <v>140846</v>
      </c>
      <c r="BT1342" t="s">
        <v>140847</v>
      </c>
      <c r="BU1342" t="s">
        <v>140848</v>
      </c>
      <c r="BV1342" t="s">
        <v>140849</v>
      </c>
      <c r="BW1342" t="s">
        <v>140850</v>
      </c>
      <c r="BX1342" t="s">
        <v>140851</v>
      </c>
      <c r="BY1342" t="s">
        <v>140852</v>
      </c>
      <c r="BZ1342" t="s">
        <v>140853</v>
      </c>
      <c r="CA1342" t="s">
        <v>140854</v>
      </c>
      <c r="CB1342" t="s">
        <v>140855</v>
      </c>
      <c r="CC1342" t="s">
        <v>140856</v>
      </c>
      <c r="CD1342" t="s">
        <v>140857</v>
      </c>
      <c r="CE1342" t="s">
        <v>140858</v>
      </c>
      <c r="CF1342" t="s">
        <v>140859</v>
      </c>
      <c r="CG1342" t="s">
        <v>140860</v>
      </c>
      <c r="CH1342" t="s">
        <v>140861</v>
      </c>
      <c r="CI1342" t="s">
        <v>140862</v>
      </c>
      <c r="CJ1342" t="s">
        <v>140863</v>
      </c>
      <c r="CK1342" t="s">
        <v>140864</v>
      </c>
      <c r="CL1342" t="s">
        <v>140865</v>
      </c>
      <c r="CM1342" t="s">
        <v>140866</v>
      </c>
      <c r="CN1342" t="s">
        <v>140867</v>
      </c>
      <c r="CO1342" t="s">
        <v>140868</v>
      </c>
      <c r="CP1342" t="s">
        <v>140869</v>
      </c>
      <c r="CQ1342" t="s">
        <v>140870</v>
      </c>
      <c r="CR1342" t="s">
        <v>140871</v>
      </c>
      <c r="CS1342" t="s">
        <v>140872</v>
      </c>
      <c r="CT1342" t="s">
        <v>140873</v>
      </c>
      <c r="CU1342" t="s">
        <v>140874</v>
      </c>
      <c r="CV1342" t="s">
        <v>140875</v>
      </c>
      <c r="CW1342" t="s">
        <v>140876</v>
      </c>
      <c r="CX1342" t="s">
        <v>140877</v>
      </c>
      <c r="CY1342" t="s">
        <v>140878</v>
      </c>
      <c r="CZ1342" t="s">
        <v>140879</v>
      </c>
      <c r="DA1342" t="s">
        <v>140880</v>
      </c>
    </row>
    <row r="1343" spans="1:105" x14ac:dyDescent="0.25">
      <c r="A1343" t="s">
        <v>140881</v>
      </c>
      <c r="B1343" t="s">
        <v>140882</v>
      </c>
      <c r="C1343" t="s">
        <v>140883</v>
      </c>
      <c r="D1343" t="s">
        <v>140884</v>
      </c>
      <c r="E1343" t="s">
        <v>140885</v>
      </c>
      <c r="F1343" t="s">
        <v>140886</v>
      </c>
      <c r="G1343" t="s">
        <v>140887</v>
      </c>
      <c r="H1343" t="s">
        <v>140888</v>
      </c>
      <c r="I1343" t="s">
        <v>140889</v>
      </c>
      <c r="J1343" t="s">
        <v>140890</v>
      </c>
      <c r="K1343" t="s">
        <v>140891</v>
      </c>
      <c r="L1343" t="s">
        <v>140892</v>
      </c>
      <c r="M1343" t="s">
        <v>140893</v>
      </c>
      <c r="N1343" t="s">
        <v>140894</v>
      </c>
      <c r="O1343" t="s">
        <v>140895</v>
      </c>
      <c r="P1343" t="s">
        <v>140896</v>
      </c>
      <c r="Q1343" t="s">
        <v>140897</v>
      </c>
      <c r="R1343" t="s">
        <v>140898</v>
      </c>
      <c r="S1343" t="s">
        <v>140899</v>
      </c>
      <c r="T1343" t="s">
        <v>140900</v>
      </c>
      <c r="U1343" t="s">
        <v>140901</v>
      </c>
      <c r="V1343" t="s">
        <v>140902</v>
      </c>
      <c r="W1343" t="s">
        <v>140903</v>
      </c>
      <c r="X1343" t="s">
        <v>140904</v>
      </c>
      <c r="Y1343" t="s">
        <v>140905</v>
      </c>
      <c r="Z1343" t="s">
        <v>140906</v>
      </c>
      <c r="AA1343" t="s">
        <v>140907</v>
      </c>
      <c r="AB1343" t="s">
        <v>140908</v>
      </c>
      <c r="AC1343" t="s">
        <v>140909</v>
      </c>
      <c r="AD1343" t="s">
        <v>140910</v>
      </c>
      <c r="AE1343" t="s">
        <v>140911</v>
      </c>
      <c r="AF1343" t="s">
        <v>140912</v>
      </c>
      <c r="AG1343" t="s">
        <v>140913</v>
      </c>
      <c r="AH1343" t="s">
        <v>140914</v>
      </c>
      <c r="AI1343" t="s">
        <v>140915</v>
      </c>
      <c r="AJ1343" t="s">
        <v>140916</v>
      </c>
      <c r="AK1343" t="s">
        <v>140917</v>
      </c>
      <c r="AL1343" t="s">
        <v>140918</v>
      </c>
      <c r="AM1343" t="s">
        <v>140919</v>
      </c>
      <c r="AN1343" t="s">
        <v>140920</v>
      </c>
      <c r="AO1343" t="s">
        <v>140921</v>
      </c>
      <c r="AP1343" t="s">
        <v>140922</v>
      </c>
      <c r="AQ1343" t="s">
        <v>140923</v>
      </c>
      <c r="AR1343" t="s">
        <v>140924</v>
      </c>
      <c r="AS1343" t="s">
        <v>140925</v>
      </c>
      <c r="AT1343" t="s">
        <v>140926</v>
      </c>
      <c r="AU1343" t="s">
        <v>140927</v>
      </c>
      <c r="AV1343" t="s">
        <v>140928</v>
      </c>
      <c r="AW1343" t="s">
        <v>140929</v>
      </c>
      <c r="AX1343" t="s">
        <v>140930</v>
      </c>
      <c r="AY1343" t="s">
        <v>140931</v>
      </c>
      <c r="AZ1343" t="s">
        <v>140932</v>
      </c>
      <c r="BA1343" t="s">
        <v>140933</v>
      </c>
      <c r="BB1343" t="s">
        <v>140934</v>
      </c>
      <c r="BC1343" t="s">
        <v>140935</v>
      </c>
      <c r="BD1343" t="s">
        <v>140936</v>
      </c>
      <c r="BE1343" t="s">
        <v>140937</v>
      </c>
      <c r="BF1343" t="s">
        <v>140938</v>
      </c>
      <c r="BG1343" t="s">
        <v>140939</v>
      </c>
      <c r="BH1343" t="s">
        <v>140940</v>
      </c>
      <c r="BI1343" t="s">
        <v>140941</v>
      </c>
      <c r="BJ1343" t="s">
        <v>140942</v>
      </c>
      <c r="BK1343" t="s">
        <v>140943</v>
      </c>
      <c r="BL1343" t="s">
        <v>140944</v>
      </c>
      <c r="BM1343" t="s">
        <v>140945</v>
      </c>
      <c r="BN1343" t="s">
        <v>140946</v>
      </c>
      <c r="BO1343" t="s">
        <v>140947</v>
      </c>
      <c r="BP1343" t="s">
        <v>140948</v>
      </c>
      <c r="BQ1343" t="s">
        <v>140949</v>
      </c>
      <c r="BR1343" t="s">
        <v>140950</v>
      </c>
      <c r="BS1343" t="s">
        <v>140951</v>
      </c>
      <c r="BT1343" t="s">
        <v>140952</v>
      </c>
      <c r="BU1343" t="s">
        <v>140953</v>
      </c>
      <c r="BV1343" t="s">
        <v>140954</v>
      </c>
      <c r="BW1343" t="s">
        <v>140955</v>
      </c>
      <c r="BX1343" t="s">
        <v>140956</v>
      </c>
      <c r="BY1343" t="s">
        <v>140957</v>
      </c>
      <c r="BZ1343" t="s">
        <v>140958</v>
      </c>
      <c r="CA1343" t="s">
        <v>140959</v>
      </c>
      <c r="CB1343" t="s">
        <v>140960</v>
      </c>
      <c r="CC1343" t="s">
        <v>140961</v>
      </c>
      <c r="CD1343" t="s">
        <v>140962</v>
      </c>
      <c r="CE1343" t="s">
        <v>140963</v>
      </c>
      <c r="CF1343" t="s">
        <v>140964</v>
      </c>
      <c r="CG1343" t="s">
        <v>140965</v>
      </c>
      <c r="CH1343" t="s">
        <v>140966</v>
      </c>
      <c r="CI1343" t="s">
        <v>140967</v>
      </c>
      <c r="CJ1343" t="s">
        <v>140968</v>
      </c>
      <c r="CK1343" t="s">
        <v>140969</v>
      </c>
      <c r="CL1343" t="s">
        <v>140970</v>
      </c>
      <c r="CM1343" t="s">
        <v>140971</v>
      </c>
      <c r="CN1343" t="s">
        <v>140972</v>
      </c>
      <c r="CO1343" t="s">
        <v>140973</v>
      </c>
      <c r="CP1343" t="s">
        <v>140974</v>
      </c>
      <c r="CQ1343" t="s">
        <v>140975</v>
      </c>
      <c r="CR1343" t="s">
        <v>140976</v>
      </c>
      <c r="CS1343" t="s">
        <v>140977</v>
      </c>
      <c r="CT1343" t="s">
        <v>140978</v>
      </c>
      <c r="CU1343" t="s">
        <v>140979</v>
      </c>
      <c r="CV1343" t="s">
        <v>140980</v>
      </c>
      <c r="CW1343" t="s">
        <v>140981</v>
      </c>
      <c r="CX1343" t="s">
        <v>140982</v>
      </c>
      <c r="CY1343" t="s">
        <v>140983</v>
      </c>
      <c r="CZ1343" t="s">
        <v>140984</v>
      </c>
      <c r="DA1343" t="s">
        <v>140985</v>
      </c>
    </row>
    <row r="1344" spans="1:105" x14ac:dyDescent="0.25">
      <c r="A1344" t="s">
        <v>140986</v>
      </c>
      <c r="B1344" t="s">
        <v>140987</v>
      </c>
      <c r="C1344" t="s">
        <v>140988</v>
      </c>
      <c r="D1344" t="s">
        <v>140989</v>
      </c>
      <c r="E1344" t="s">
        <v>140990</v>
      </c>
      <c r="F1344" t="s">
        <v>140991</v>
      </c>
      <c r="G1344" t="s">
        <v>140992</v>
      </c>
      <c r="H1344" t="s">
        <v>140993</v>
      </c>
      <c r="I1344" t="s">
        <v>140994</v>
      </c>
      <c r="J1344" t="s">
        <v>140995</v>
      </c>
      <c r="K1344" t="s">
        <v>140996</v>
      </c>
      <c r="L1344" t="s">
        <v>140997</v>
      </c>
      <c r="M1344" t="s">
        <v>140998</v>
      </c>
      <c r="N1344" t="s">
        <v>140999</v>
      </c>
      <c r="O1344" t="s">
        <v>141000</v>
      </c>
      <c r="P1344" t="s">
        <v>141001</v>
      </c>
      <c r="Q1344" t="s">
        <v>141002</v>
      </c>
      <c r="R1344" t="s">
        <v>141003</v>
      </c>
      <c r="S1344" t="s">
        <v>141004</v>
      </c>
      <c r="T1344" t="s">
        <v>141005</v>
      </c>
      <c r="U1344" t="s">
        <v>141006</v>
      </c>
      <c r="V1344" t="s">
        <v>141007</v>
      </c>
      <c r="W1344" t="s">
        <v>141008</v>
      </c>
      <c r="X1344" t="s">
        <v>141009</v>
      </c>
      <c r="Y1344" t="s">
        <v>141010</v>
      </c>
      <c r="Z1344" t="s">
        <v>141011</v>
      </c>
      <c r="AA1344" t="s">
        <v>141012</v>
      </c>
      <c r="AB1344" t="s">
        <v>141013</v>
      </c>
      <c r="AC1344" t="s">
        <v>141014</v>
      </c>
      <c r="AD1344" t="s">
        <v>141015</v>
      </c>
      <c r="AE1344" t="s">
        <v>141016</v>
      </c>
      <c r="AF1344" t="s">
        <v>141017</v>
      </c>
      <c r="AG1344" t="s">
        <v>141018</v>
      </c>
      <c r="AH1344" t="s">
        <v>141019</v>
      </c>
      <c r="AI1344" t="s">
        <v>141020</v>
      </c>
      <c r="AJ1344" t="s">
        <v>141021</v>
      </c>
      <c r="AK1344" t="s">
        <v>141022</v>
      </c>
      <c r="AL1344" t="s">
        <v>141023</v>
      </c>
      <c r="AM1344" t="s">
        <v>141024</v>
      </c>
      <c r="AN1344" t="s">
        <v>141025</v>
      </c>
      <c r="AO1344" t="s">
        <v>141026</v>
      </c>
      <c r="AP1344" t="s">
        <v>141027</v>
      </c>
      <c r="AQ1344" t="s">
        <v>141028</v>
      </c>
      <c r="AR1344" t="s">
        <v>141029</v>
      </c>
      <c r="AS1344" t="s">
        <v>141030</v>
      </c>
      <c r="AT1344" t="s">
        <v>141031</v>
      </c>
      <c r="AU1344" t="s">
        <v>141032</v>
      </c>
      <c r="AV1344" t="s">
        <v>141033</v>
      </c>
      <c r="AW1344" t="s">
        <v>141034</v>
      </c>
      <c r="AX1344" t="s">
        <v>141035</v>
      </c>
      <c r="AY1344" t="s">
        <v>141036</v>
      </c>
      <c r="AZ1344" t="s">
        <v>141037</v>
      </c>
      <c r="BA1344" t="s">
        <v>141038</v>
      </c>
      <c r="BB1344" t="s">
        <v>141039</v>
      </c>
      <c r="BC1344" t="s">
        <v>141040</v>
      </c>
      <c r="BD1344" t="s">
        <v>141041</v>
      </c>
      <c r="BE1344" t="s">
        <v>141042</v>
      </c>
      <c r="BF1344" t="s">
        <v>141043</v>
      </c>
      <c r="BG1344" t="s">
        <v>141044</v>
      </c>
      <c r="BH1344" t="s">
        <v>141045</v>
      </c>
      <c r="BI1344" t="s">
        <v>141046</v>
      </c>
      <c r="BJ1344" t="s">
        <v>141047</v>
      </c>
      <c r="BK1344" t="s">
        <v>141048</v>
      </c>
      <c r="BL1344" t="s">
        <v>141049</v>
      </c>
      <c r="BM1344" t="s">
        <v>141050</v>
      </c>
      <c r="BN1344" t="s">
        <v>141051</v>
      </c>
      <c r="BO1344" t="s">
        <v>141052</v>
      </c>
      <c r="BP1344" t="s">
        <v>141053</v>
      </c>
      <c r="BQ1344" t="s">
        <v>141054</v>
      </c>
      <c r="BR1344" t="s">
        <v>141055</v>
      </c>
      <c r="BS1344" t="s">
        <v>141056</v>
      </c>
      <c r="BT1344" t="s">
        <v>141057</v>
      </c>
      <c r="BU1344" t="s">
        <v>141058</v>
      </c>
      <c r="BV1344" t="s">
        <v>141059</v>
      </c>
      <c r="BW1344" t="s">
        <v>141060</v>
      </c>
      <c r="BX1344" t="s">
        <v>141061</v>
      </c>
      <c r="BY1344" t="s">
        <v>141062</v>
      </c>
      <c r="BZ1344" t="s">
        <v>141063</v>
      </c>
      <c r="CA1344" t="s">
        <v>141064</v>
      </c>
      <c r="CB1344" t="s">
        <v>141065</v>
      </c>
      <c r="CC1344" t="s">
        <v>141066</v>
      </c>
      <c r="CD1344" t="s">
        <v>141067</v>
      </c>
      <c r="CE1344" t="s">
        <v>141068</v>
      </c>
      <c r="CF1344" t="s">
        <v>141069</v>
      </c>
      <c r="CG1344" t="s">
        <v>141070</v>
      </c>
      <c r="CH1344" t="s">
        <v>141071</v>
      </c>
      <c r="CI1344" t="s">
        <v>141072</v>
      </c>
      <c r="CJ1344" t="s">
        <v>141073</v>
      </c>
      <c r="CK1344" t="s">
        <v>141074</v>
      </c>
      <c r="CL1344" t="s">
        <v>141075</v>
      </c>
      <c r="CM1344" t="s">
        <v>141076</v>
      </c>
      <c r="CN1344" t="s">
        <v>141077</v>
      </c>
      <c r="CO1344" t="s">
        <v>141078</v>
      </c>
      <c r="CP1344" t="s">
        <v>141079</v>
      </c>
      <c r="CQ1344" t="s">
        <v>141080</v>
      </c>
      <c r="CR1344" t="s">
        <v>141081</v>
      </c>
      <c r="CS1344" t="s">
        <v>141082</v>
      </c>
      <c r="CT1344" t="s">
        <v>141083</v>
      </c>
      <c r="CU1344" t="s">
        <v>141084</v>
      </c>
      <c r="CV1344" t="s">
        <v>141085</v>
      </c>
      <c r="CW1344" t="s">
        <v>141086</v>
      </c>
      <c r="CX1344" t="s">
        <v>141087</v>
      </c>
      <c r="CY1344" t="s">
        <v>141088</v>
      </c>
      <c r="CZ1344" t="s">
        <v>141089</v>
      </c>
      <c r="DA1344" t="s">
        <v>141090</v>
      </c>
    </row>
    <row r="1345" spans="1:105" x14ac:dyDescent="0.25">
      <c r="A1345" t="s">
        <v>141091</v>
      </c>
      <c r="B1345" t="s">
        <v>141092</v>
      </c>
      <c r="C1345" t="s">
        <v>141093</v>
      </c>
      <c r="D1345" t="s">
        <v>141094</v>
      </c>
      <c r="E1345" t="s">
        <v>141095</v>
      </c>
      <c r="F1345" t="s">
        <v>141096</v>
      </c>
      <c r="G1345" t="s">
        <v>141097</v>
      </c>
      <c r="H1345" t="s">
        <v>141098</v>
      </c>
      <c r="I1345" t="s">
        <v>141099</v>
      </c>
      <c r="J1345" t="s">
        <v>141100</v>
      </c>
      <c r="K1345" t="s">
        <v>141101</v>
      </c>
      <c r="L1345" t="s">
        <v>141102</v>
      </c>
      <c r="M1345" t="s">
        <v>141103</v>
      </c>
      <c r="N1345" t="s">
        <v>141104</v>
      </c>
      <c r="O1345" t="s">
        <v>141105</v>
      </c>
      <c r="P1345" t="s">
        <v>141106</v>
      </c>
      <c r="Q1345" t="s">
        <v>141107</v>
      </c>
      <c r="R1345" t="s">
        <v>141108</v>
      </c>
      <c r="S1345" t="s">
        <v>141109</v>
      </c>
      <c r="T1345" t="s">
        <v>141110</v>
      </c>
      <c r="U1345" t="s">
        <v>141111</v>
      </c>
      <c r="V1345" t="s">
        <v>141112</v>
      </c>
      <c r="W1345" t="s">
        <v>141113</v>
      </c>
      <c r="X1345" t="s">
        <v>141114</v>
      </c>
      <c r="Y1345" t="s">
        <v>141115</v>
      </c>
      <c r="Z1345" t="s">
        <v>141116</v>
      </c>
      <c r="AA1345" t="s">
        <v>141117</v>
      </c>
      <c r="AB1345" t="s">
        <v>141118</v>
      </c>
      <c r="AC1345" t="s">
        <v>141119</v>
      </c>
      <c r="AD1345" t="s">
        <v>141120</v>
      </c>
      <c r="AE1345" t="s">
        <v>141121</v>
      </c>
      <c r="AF1345" t="s">
        <v>141122</v>
      </c>
      <c r="AG1345" t="s">
        <v>141123</v>
      </c>
      <c r="AH1345" t="s">
        <v>141124</v>
      </c>
      <c r="AI1345" t="s">
        <v>141125</v>
      </c>
      <c r="AJ1345" t="s">
        <v>141126</v>
      </c>
      <c r="AK1345" t="s">
        <v>141127</v>
      </c>
      <c r="AL1345" t="s">
        <v>141128</v>
      </c>
      <c r="AM1345" t="s">
        <v>141129</v>
      </c>
      <c r="AN1345" t="s">
        <v>141130</v>
      </c>
      <c r="AO1345" t="s">
        <v>141131</v>
      </c>
      <c r="AP1345" t="s">
        <v>141132</v>
      </c>
      <c r="AQ1345" t="s">
        <v>141133</v>
      </c>
      <c r="AR1345" t="s">
        <v>141134</v>
      </c>
      <c r="AS1345" t="s">
        <v>141135</v>
      </c>
      <c r="AT1345" t="s">
        <v>141136</v>
      </c>
      <c r="AU1345" t="s">
        <v>141137</v>
      </c>
      <c r="AV1345" t="s">
        <v>141138</v>
      </c>
      <c r="AW1345" t="s">
        <v>141139</v>
      </c>
      <c r="AX1345" t="s">
        <v>141140</v>
      </c>
      <c r="AY1345" t="s">
        <v>141141</v>
      </c>
      <c r="AZ1345" t="s">
        <v>141142</v>
      </c>
      <c r="BA1345" t="s">
        <v>141143</v>
      </c>
      <c r="BB1345" t="s">
        <v>141144</v>
      </c>
      <c r="BC1345" t="s">
        <v>141145</v>
      </c>
      <c r="BD1345" t="s">
        <v>141146</v>
      </c>
      <c r="BE1345" t="s">
        <v>141147</v>
      </c>
      <c r="BF1345" t="s">
        <v>141148</v>
      </c>
      <c r="BG1345" t="s">
        <v>141149</v>
      </c>
      <c r="BH1345" t="s">
        <v>141150</v>
      </c>
      <c r="BI1345" t="s">
        <v>141151</v>
      </c>
      <c r="BJ1345" t="s">
        <v>141152</v>
      </c>
      <c r="BK1345" t="s">
        <v>141153</v>
      </c>
      <c r="BL1345" t="s">
        <v>141154</v>
      </c>
      <c r="BM1345" t="s">
        <v>141155</v>
      </c>
      <c r="BN1345" t="s">
        <v>141156</v>
      </c>
      <c r="BO1345" t="s">
        <v>141157</v>
      </c>
      <c r="BP1345" t="s">
        <v>141158</v>
      </c>
      <c r="BQ1345" t="s">
        <v>141159</v>
      </c>
      <c r="BR1345" t="s">
        <v>141160</v>
      </c>
      <c r="BS1345" t="s">
        <v>141161</v>
      </c>
      <c r="BT1345" t="s">
        <v>141162</v>
      </c>
      <c r="BU1345" t="s">
        <v>141163</v>
      </c>
      <c r="BV1345" t="s">
        <v>141164</v>
      </c>
      <c r="BW1345" t="s">
        <v>141165</v>
      </c>
      <c r="BX1345" t="s">
        <v>141166</v>
      </c>
      <c r="BY1345" t="s">
        <v>141167</v>
      </c>
      <c r="BZ1345" t="s">
        <v>141168</v>
      </c>
      <c r="CA1345" t="s">
        <v>141169</v>
      </c>
      <c r="CB1345" t="s">
        <v>141170</v>
      </c>
      <c r="CC1345" t="s">
        <v>141171</v>
      </c>
      <c r="CD1345" t="s">
        <v>141172</v>
      </c>
      <c r="CE1345" t="s">
        <v>141173</v>
      </c>
      <c r="CF1345" t="s">
        <v>141174</v>
      </c>
      <c r="CG1345" t="s">
        <v>141175</v>
      </c>
      <c r="CH1345" t="s">
        <v>141176</v>
      </c>
      <c r="CI1345" t="s">
        <v>141177</v>
      </c>
      <c r="CJ1345" t="s">
        <v>141178</v>
      </c>
      <c r="CK1345" t="s">
        <v>141179</v>
      </c>
      <c r="CL1345" t="s">
        <v>141180</v>
      </c>
      <c r="CM1345" t="s">
        <v>141181</v>
      </c>
      <c r="CN1345" t="s">
        <v>141182</v>
      </c>
      <c r="CO1345" t="s">
        <v>141183</v>
      </c>
      <c r="CP1345" t="s">
        <v>141184</v>
      </c>
      <c r="CQ1345" t="s">
        <v>141185</v>
      </c>
      <c r="CR1345" t="s">
        <v>141186</v>
      </c>
      <c r="CS1345" t="s">
        <v>141187</v>
      </c>
      <c r="CT1345" t="s">
        <v>141188</v>
      </c>
      <c r="CU1345" t="s">
        <v>141189</v>
      </c>
      <c r="CV1345" t="s">
        <v>141190</v>
      </c>
      <c r="CW1345" t="s">
        <v>141191</v>
      </c>
      <c r="CX1345" t="s">
        <v>141192</v>
      </c>
      <c r="CY1345" t="s">
        <v>141193</v>
      </c>
      <c r="CZ1345" t="s">
        <v>141194</v>
      </c>
      <c r="DA1345" t="s">
        <v>141195</v>
      </c>
    </row>
    <row r="1346" spans="1:105" x14ac:dyDescent="0.25">
      <c r="A1346" t="s">
        <v>141196</v>
      </c>
      <c r="B1346" t="s">
        <v>141197</v>
      </c>
      <c r="C1346" t="s">
        <v>141198</v>
      </c>
      <c r="D1346" t="s">
        <v>141199</v>
      </c>
      <c r="E1346" t="s">
        <v>141200</v>
      </c>
      <c r="F1346" t="s">
        <v>141201</v>
      </c>
      <c r="G1346" t="s">
        <v>141202</v>
      </c>
      <c r="H1346" t="s">
        <v>141203</v>
      </c>
      <c r="I1346" t="s">
        <v>141204</v>
      </c>
      <c r="J1346" t="s">
        <v>141205</v>
      </c>
      <c r="K1346" t="s">
        <v>141206</v>
      </c>
      <c r="L1346" t="s">
        <v>141207</v>
      </c>
      <c r="M1346" t="s">
        <v>141208</v>
      </c>
      <c r="N1346" t="s">
        <v>141209</v>
      </c>
      <c r="O1346" t="s">
        <v>141210</v>
      </c>
      <c r="P1346" t="s">
        <v>141211</v>
      </c>
      <c r="Q1346" t="s">
        <v>141212</v>
      </c>
      <c r="R1346" t="s">
        <v>141213</v>
      </c>
      <c r="S1346" t="s">
        <v>141214</v>
      </c>
      <c r="T1346" t="s">
        <v>141215</v>
      </c>
      <c r="U1346" t="s">
        <v>141216</v>
      </c>
      <c r="V1346" t="s">
        <v>141217</v>
      </c>
      <c r="W1346" t="s">
        <v>141218</v>
      </c>
      <c r="X1346" t="s">
        <v>141219</v>
      </c>
      <c r="Y1346" t="s">
        <v>141220</v>
      </c>
      <c r="Z1346" t="s">
        <v>141221</v>
      </c>
      <c r="AA1346" t="s">
        <v>141222</v>
      </c>
      <c r="AB1346" t="s">
        <v>141223</v>
      </c>
      <c r="AC1346" t="s">
        <v>141224</v>
      </c>
      <c r="AD1346" t="s">
        <v>141225</v>
      </c>
      <c r="AE1346" t="s">
        <v>141226</v>
      </c>
      <c r="AF1346" t="s">
        <v>141227</v>
      </c>
      <c r="AG1346" t="s">
        <v>141228</v>
      </c>
      <c r="AH1346" t="s">
        <v>141229</v>
      </c>
      <c r="AI1346" t="s">
        <v>141230</v>
      </c>
      <c r="AJ1346" t="s">
        <v>141231</v>
      </c>
      <c r="AK1346" t="s">
        <v>141232</v>
      </c>
      <c r="AL1346" t="s">
        <v>141233</v>
      </c>
      <c r="AM1346" t="s">
        <v>141234</v>
      </c>
      <c r="AN1346" t="s">
        <v>141235</v>
      </c>
      <c r="AO1346" t="s">
        <v>141236</v>
      </c>
      <c r="AP1346" t="s">
        <v>141237</v>
      </c>
      <c r="AQ1346" t="s">
        <v>141238</v>
      </c>
      <c r="AR1346" t="s">
        <v>141239</v>
      </c>
      <c r="AS1346" t="s">
        <v>141240</v>
      </c>
      <c r="AT1346" t="s">
        <v>141241</v>
      </c>
      <c r="AU1346" t="s">
        <v>141242</v>
      </c>
      <c r="AV1346" t="s">
        <v>141243</v>
      </c>
      <c r="AW1346" t="s">
        <v>141244</v>
      </c>
      <c r="AX1346" t="s">
        <v>141245</v>
      </c>
      <c r="AY1346" t="s">
        <v>141246</v>
      </c>
      <c r="AZ1346" t="s">
        <v>141247</v>
      </c>
      <c r="BA1346" t="s">
        <v>141248</v>
      </c>
      <c r="BB1346" t="s">
        <v>141249</v>
      </c>
      <c r="BC1346" t="s">
        <v>141250</v>
      </c>
      <c r="BD1346" t="s">
        <v>141251</v>
      </c>
      <c r="BE1346" t="s">
        <v>141252</v>
      </c>
      <c r="BF1346" t="s">
        <v>141253</v>
      </c>
      <c r="BG1346" t="s">
        <v>141254</v>
      </c>
      <c r="BH1346" t="s">
        <v>141255</v>
      </c>
      <c r="BI1346" t="s">
        <v>141256</v>
      </c>
      <c r="BJ1346" t="s">
        <v>141257</v>
      </c>
      <c r="BK1346" t="s">
        <v>141258</v>
      </c>
      <c r="BL1346" t="s">
        <v>141259</v>
      </c>
      <c r="BM1346" t="s">
        <v>141260</v>
      </c>
      <c r="BN1346" t="s">
        <v>141261</v>
      </c>
      <c r="BO1346" t="s">
        <v>141262</v>
      </c>
      <c r="BP1346" t="s">
        <v>141263</v>
      </c>
      <c r="BQ1346" t="s">
        <v>141264</v>
      </c>
      <c r="BR1346" t="s">
        <v>141265</v>
      </c>
      <c r="BS1346" t="s">
        <v>141266</v>
      </c>
      <c r="BT1346" t="s">
        <v>141267</v>
      </c>
      <c r="BU1346" t="s">
        <v>141268</v>
      </c>
      <c r="BV1346" t="s">
        <v>141269</v>
      </c>
      <c r="BW1346" t="s">
        <v>141270</v>
      </c>
      <c r="BX1346" t="s">
        <v>141271</v>
      </c>
      <c r="BY1346" t="s">
        <v>141272</v>
      </c>
      <c r="BZ1346" t="s">
        <v>141273</v>
      </c>
      <c r="CA1346" t="s">
        <v>141274</v>
      </c>
      <c r="CB1346" t="s">
        <v>141275</v>
      </c>
      <c r="CC1346" t="s">
        <v>141276</v>
      </c>
      <c r="CD1346" t="s">
        <v>141277</v>
      </c>
      <c r="CE1346" t="s">
        <v>141278</v>
      </c>
      <c r="CF1346" t="s">
        <v>141279</v>
      </c>
      <c r="CG1346" t="s">
        <v>141280</v>
      </c>
      <c r="CH1346" t="s">
        <v>141281</v>
      </c>
      <c r="CI1346" t="s">
        <v>141282</v>
      </c>
      <c r="CJ1346" t="s">
        <v>141283</v>
      </c>
      <c r="CK1346" t="s">
        <v>141284</v>
      </c>
      <c r="CL1346" t="s">
        <v>141285</v>
      </c>
      <c r="CM1346" t="s">
        <v>141286</v>
      </c>
      <c r="CN1346" t="s">
        <v>141287</v>
      </c>
      <c r="CO1346" t="s">
        <v>141288</v>
      </c>
      <c r="CP1346" t="s">
        <v>141289</v>
      </c>
      <c r="CQ1346" t="s">
        <v>141290</v>
      </c>
      <c r="CR1346" t="s">
        <v>141291</v>
      </c>
      <c r="CS1346" t="s">
        <v>141292</v>
      </c>
      <c r="CT1346" t="s">
        <v>141293</v>
      </c>
      <c r="CU1346" t="s">
        <v>141294</v>
      </c>
      <c r="CV1346" t="s">
        <v>141295</v>
      </c>
      <c r="CW1346" t="s">
        <v>141296</v>
      </c>
      <c r="CX1346" t="s">
        <v>141297</v>
      </c>
      <c r="CY1346" t="s">
        <v>141298</v>
      </c>
      <c r="CZ1346" t="s">
        <v>141299</v>
      </c>
      <c r="DA1346" t="s">
        <v>141300</v>
      </c>
    </row>
    <row r="1347" spans="1:105" x14ac:dyDescent="0.25">
      <c r="A1347" t="s">
        <v>141301</v>
      </c>
      <c r="B1347" t="s">
        <v>141302</v>
      </c>
      <c r="C1347" t="s">
        <v>141303</v>
      </c>
      <c r="D1347" t="s">
        <v>141304</v>
      </c>
      <c r="E1347" t="s">
        <v>141305</v>
      </c>
      <c r="F1347" t="s">
        <v>141306</v>
      </c>
      <c r="G1347" t="s">
        <v>141307</v>
      </c>
      <c r="H1347" t="s">
        <v>141308</v>
      </c>
      <c r="I1347" t="s">
        <v>141309</v>
      </c>
      <c r="J1347" t="s">
        <v>141310</v>
      </c>
      <c r="K1347" t="s">
        <v>141311</v>
      </c>
      <c r="L1347" t="s">
        <v>141312</v>
      </c>
      <c r="M1347" t="s">
        <v>141313</v>
      </c>
      <c r="N1347" t="s">
        <v>141314</v>
      </c>
      <c r="O1347" t="s">
        <v>141315</v>
      </c>
      <c r="P1347" t="s">
        <v>141316</v>
      </c>
      <c r="Q1347" t="s">
        <v>141317</v>
      </c>
      <c r="R1347" t="s">
        <v>141318</v>
      </c>
      <c r="S1347" t="s">
        <v>141319</v>
      </c>
      <c r="T1347" t="s">
        <v>141320</v>
      </c>
      <c r="U1347" t="s">
        <v>141321</v>
      </c>
      <c r="V1347" t="s">
        <v>141322</v>
      </c>
      <c r="W1347" t="s">
        <v>141323</v>
      </c>
      <c r="X1347" t="s">
        <v>141324</v>
      </c>
      <c r="Y1347" t="s">
        <v>141325</v>
      </c>
      <c r="Z1347" t="s">
        <v>141326</v>
      </c>
      <c r="AA1347" t="s">
        <v>141327</v>
      </c>
      <c r="AB1347" t="s">
        <v>141328</v>
      </c>
      <c r="AC1347" t="s">
        <v>141329</v>
      </c>
      <c r="AD1347" t="s">
        <v>141330</v>
      </c>
      <c r="AE1347" t="s">
        <v>141331</v>
      </c>
      <c r="AF1347" t="s">
        <v>141332</v>
      </c>
      <c r="AG1347" t="s">
        <v>141333</v>
      </c>
      <c r="AH1347" t="s">
        <v>141334</v>
      </c>
      <c r="AI1347" t="s">
        <v>141335</v>
      </c>
      <c r="AJ1347" t="s">
        <v>141336</v>
      </c>
      <c r="AK1347" t="s">
        <v>141337</v>
      </c>
      <c r="AL1347" t="s">
        <v>141338</v>
      </c>
      <c r="AM1347" t="s">
        <v>141339</v>
      </c>
      <c r="AN1347" t="s">
        <v>141340</v>
      </c>
      <c r="AO1347" t="s">
        <v>141341</v>
      </c>
      <c r="AP1347" t="s">
        <v>141342</v>
      </c>
      <c r="AQ1347" t="s">
        <v>141343</v>
      </c>
      <c r="AR1347" t="s">
        <v>141344</v>
      </c>
      <c r="AS1347" t="s">
        <v>141345</v>
      </c>
      <c r="AT1347" t="s">
        <v>141346</v>
      </c>
      <c r="AU1347" t="s">
        <v>141347</v>
      </c>
      <c r="AV1347" t="s">
        <v>141348</v>
      </c>
      <c r="AW1347" t="s">
        <v>141349</v>
      </c>
      <c r="AX1347" t="s">
        <v>141350</v>
      </c>
      <c r="AY1347" t="s">
        <v>141351</v>
      </c>
      <c r="AZ1347" t="s">
        <v>141352</v>
      </c>
      <c r="BA1347" t="s">
        <v>141353</v>
      </c>
      <c r="BB1347" t="s">
        <v>141354</v>
      </c>
      <c r="BC1347" t="s">
        <v>141355</v>
      </c>
      <c r="BD1347" t="s">
        <v>141356</v>
      </c>
      <c r="BE1347" t="s">
        <v>141357</v>
      </c>
      <c r="BF1347" t="s">
        <v>141358</v>
      </c>
      <c r="BG1347" t="s">
        <v>141359</v>
      </c>
      <c r="BH1347" t="s">
        <v>141360</v>
      </c>
      <c r="BI1347" t="s">
        <v>141361</v>
      </c>
      <c r="BJ1347" t="s">
        <v>141362</v>
      </c>
      <c r="BK1347" t="s">
        <v>141363</v>
      </c>
      <c r="BL1347" t="s">
        <v>141364</v>
      </c>
      <c r="BM1347" t="s">
        <v>141365</v>
      </c>
      <c r="BN1347" t="s">
        <v>141366</v>
      </c>
      <c r="BO1347" t="s">
        <v>141367</v>
      </c>
      <c r="BP1347" t="s">
        <v>141368</v>
      </c>
      <c r="BQ1347" t="s">
        <v>141369</v>
      </c>
      <c r="BR1347" t="s">
        <v>141370</v>
      </c>
      <c r="BS1347" t="s">
        <v>141371</v>
      </c>
      <c r="BT1347" t="s">
        <v>141372</v>
      </c>
      <c r="BU1347" t="s">
        <v>141373</v>
      </c>
      <c r="BV1347" t="s">
        <v>141374</v>
      </c>
      <c r="BW1347" t="s">
        <v>141375</v>
      </c>
      <c r="BX1347" t="s">
        <v>141376</v>
      </c>
      <c r="BY1347" t="s">
        <v>141377</v>
      </c>
      <c r="BZ1347" t="s">
        <v>141378</v>
      </c>
      <c r="CA1347" t="s">
        <v>141379</v>
      </c>
      <c r="CB1347" t="s">
        <v>141380</v>
      </c>
      <c r="CC1347" t="s">
        <v>141381</v>
      </c>
      <c r="CD1347" t="s">
        <v>141382</v>
      </c>
      <c r="CE1347" t="s">
        <v>141383</v>
      </c>
      <c r="CF1347" t="s">
        <v>141384</v>
      </c>
      <c r="CG1347" t="s">
        <v>141385</v>
      </c>
      <c r="CH1347" t="s">
        <v>141386</v>
      </c>
      <c r="CI1347" t="s">
        <v>141387</v>
      </c>
      <c r="CJ1347" t="s">
        <v>141388</v>
      </c>
      <c r="CK1347" t="s">
        <v>141389</v>
      </c>
      <c r="CL1347" t="s">
        <v>141390</v>
      </c>
      <c r="CM1347" t="s">
        <v>141391</v>
      </c>
      <c r="CN1347" t="s">
        <v>141392</v>
      </c>
      <c r="CO1347" t="s">
        <v>141393</v>
      </c>
      <c r="CP1347" t="s">
        <v>141394</v>
      </c>
      <c r="CQ1347" t="s">
        <v>141395</v>
      </c>
      <c r="CR1347" t="s">
        <v>141396</v>
      </c>
      <c r="CS1347" t="s">
        <v>141397</v>
      </c>
      <c r="CT1347" t="s">
        <v>141398</v>
      </c>
      <c r="CU1347" t="s">
        <v>141399</v>
      </c>
      <c r="CV1347" t="s">
        <v>141400</v>
      </c>
      <c r="CW1347" t="s">
        <v>141401</v>
      </c>
      <c r="CX1347" t="s">
        <v>141402</v>
      </c>
      <c r="CY1347" t="s">
        <v>141403</v>
      </c>
      <c r="CZ1347" t="s">
        <v>141404</v>
      </c>
      <c r="DA1347" t="s">
        <v>141405</v>
      </c>
    </row>
    <row r="1348" spans="1:105" x14ac:dyDescent="0.25">
      <c r="A1348" t="s">
        <v>141406</v>
      </c>
      <c r="B1348" t="s">
        <v>141407</v>
      </c>
      <c r="C1348" t="s">
        <v>141408</v>
      </c>
      <c r="D1348" t="s">
        <v>141409</v>
      </c>
      <c r="E1348" t="s">
        <v>141410</v>
      </c>
      <c r="F1348" t="s">
        <v>141411</v>
      </c>
      <c r="G1348" t="s">
        <v>141412</v>
      </c>
      <c r="H1348" t="s">
        <v>141413</v>
      </c>
      <c r="I1348" t="s">
        <v>141414</v>
      </c>
      <c r="J1348" t="s">
        <v>141415</v>
      </c>
      <c r="K1348" t="s">
        <v>141416</v>
      </c>
      <c r="L1348" t="s">
        <v>141417</v>
      </c>
      <c r="M1348" t="s">
        <v>141418</v>
      </c>
      <c r="N1348" t="s">
        <v>141419</v>
      </c>
      <c r="O1348" t="s">
        <v>141420</v>
      </c>
      <c r="P1348" t="s">
        <v>141421</v>
      </c>
      <c r="Q1348" t="s">
        <v>141422</v>
      </c>
      <c r="R1348" t="s">
        <v>141423</v>
      </c>
      <c r="S1348" t="s">
        <v>141424</v>
      </c>
      <c r="T1348" t="s">
        <v>141425</v>
      </c>
      <c r="U1348" t="s">
        <v>141426</v>
      </c>
      <c r="V1348" t="s">
        <v>141427</v>
      </c>
      <c r="W1348" t="s">
        <v>141428</v>
      </c>
      <c r="X1348" t="s">
        <v>141429</v>
      </c>
      <c r="Y1348" t="s">
        <v>141430</v>
      </c>
      <c r="Z1348" t="s">
        <v>141431</v>
      </c>
      <c r="AA1348" t="s">
        <v>141432</v>
      </c>
      <c r="AB1348" t="s">
        <v>141433</v>
      </c>
      <c r="AC1348" t="s">
        <v>141434</v>
      </c>
      <c r="AD1348" t="s">
        <v>141435</v>
      </c>
      <c r="AE1348" t="s">
        <v>141436</v>
      </c>
      <c r="AF1348" t="s">
        <v>141437</v>
      </c>
      <c r="AG1348" t="s">
        <v>141438</v>
      </c>
      <c r="AH1348" t="s">
        <v>141439</v>
      </c>
      <c r="AI1348" t="s">
        <v>141440</v>
      </c>
      <c r="AJ1348" t="s">
        <v>141441</v>
      </c>
      <c r="AK1348" t="s">
        <v>141442</v>
      </c>
      <c r="AL1348" t="s">
        <v>141443</v>
      </c>
      <c r="AM1348" t="s">
        <v>141444</v>
      </c>
      <c r="AN1348" t="s">
        <v>141445</v>
      </c>
      <c r="AO1348" t="s">
        <v>141446</v>
      </c>
      <c r="AP1348" t="s">
        <v>141447</v>
      </c>
      <c r="AQ1348" t="s">
        <v>141448</v>
      </c>
      <c r="AR1348" t="s">
        <v>141449</v>
      </c>
      <c r="AS1348" t="s">
        <v>141450</v>
      </c>
      <c r="AT1348" t="s">
        <v>141451</v>
      </c>
      <c r="AU1348" t="s">
        <v>141452</v>
      </c>
      <c r="AV1348" t="s">
        <v>141453</v>
      </c>
      <c r="AW1348" t="s">
        <v>141454</v>
      </c>
      <c r="AX1348" t="s">
        <v>141455</v>
      </c>
      <c r="AY1348" t="s">
        <v>141456</v>
      </c>
      <c r="AZ1348" t="s">
        <v>141457</v>
      </c>
      <c r="BA1348" t="s">
        <v>141458</v>
      </c>
      <c r="BB1348" t="s">
        <v>141459</v>
      </c>
      <c r="BC1348" t="s">
        <v>141460</v>
      </c>
      <c r="BD1348" t="s">
        <v>141461</v>
      </c>
      <c r="BE1348" t="s">
        <v>141462</v>
      </c>
      <c r="BF1348" t="s">
        <v>141463</v>
      </c>
      <c r="BG1348" t="s">
        <v>141464</v>
      </c>
      <c r="BH1348" t="s">
        <v>141465</v>
      </c>
      <c r="BI1348" t="s">
        <v>141466</v>
      </c>
      <c r="BJ1348" t="s">
        <v>141467</v>
      </c>
      <c r="BK1348" t="s">
        <v>141468</v>
      </c>
      <c r="BL1348" t="s">
        <v>141469</v>
      </c>
      <c r="BM1348" t="s">
        <v>141470</v>
      </c>
      <c r="BN1348" t="s">
        <v>141471</v>
      </c>
      <c r="BO1348" t="s">
        <v>141472</v>
      </c>
      <c r="BP1348" t="s">
        <v>141473</v>
      </c>
      <c r="BQ1348" t="s">
        <v>141474</v>
      </c>
      <c r="BR1348" t="s">
        <v>141475</v>
      </c>
      <c r="BS1348" t="s">
        <v>141476</v>
      </c>
      <c r="BT1348" t="s">
        <v>141477</v>
      </c>
      <c r="BU1348" t="s">
        <v>141478</v>
      </c>
      <c r="BV1348" t="s">
        <v>141479</v>
      </c>
      <c r="BW1348" t="s">
        <v>141480</v>
      </c>
      <c r="BX1348" t="s">
        <v>141481</v>
      </c>
      <c r="BY1348" t="s">
        <v>141482</v>
      </c>
      <c r="BZ1348" t="s">
        <v>141483</v>
      </c>
      <c r="CA1348" t="s">
        <v>141484</v>
      </c>
      <c r="CB1348" t="s">
        <v>141485</v>
      </c>
      <c r="CC1348" t="s">
        <v>141486</v>
      </c>
      <c r="CD1348" t="s">
        <v>141487</v>
      </c>
      <c r="CE1348" t="s">
        <v>141488</v>
      </c>
      <c r="CF1348" t="s">
        <v>141489</v>
      </c>
      <c r="CG1348" t="s">
        <v>141490</v>
      </c>
      <c r="CH1348" t="s">
        <v>141491</v>
      </c>
      <c r="CI1348" t="s">
        <v>141492</v>
      </c>
      <c r="CJ1348" t="s">
        <v>141493</v>
      </c>
      <c r="CK1348" t="s">
        <v>141494</v>
      </c>
      <c r="CL1348" t="s">
        <v>141495</v>
      </c>
      <c r="CM1348" t="s">
        <v>141496</v>
      </c>
      <c r="CN1348" t="s">
        <v>141497</v>
      </c>
      <c r="CO1348" t="s">
        <v>141498</v>
      </c>
      <c r="CP1348" t="s">
        <v>141499</v>
      </c>
      <c r="CQ1348" t="s">
        <v>141500</v>
      </c>
      <c r="CR1348" t="s">
        <v>141501</v>
      </c>
      <c r="CS1348" t="s">
        <v>141502</v>
      </c>
      <c r="CT1348" t="s">
        <v>141503</v>
      </c>
      <c r="CU1348" t="s">
        <v>141504</v>
      </c>
      <c r="CV1348" t="s">
        <v>141505</v>
      </c>
      <c r="CW1348" t="s">
        <v>141506</v>
      </c>
      <c r="CX1348" t="s">
        <v>141507</v>
      </c>
      <c r="CY1348" t="s">
        <v>141508</v>
      </c>
      <c r="CZ1348" t="s">
        <v>141509</v>
      </c>
      <c r="DA1348" t="s">
        <v>141510</v>
      </c>
    </row>
    <row r="1349" spans="1:105" x14ac:dyDescent="0.25">
      <c r="A1349" t="s">
        <v>141511</v>
      </c>
      <c r="B1349" t="s">
        <v>141512</v>
      </c>
      <c r="C1349" t="s">
        <v>141513</v>
      </c>
      <c r="D1349" t="s">
        <v>141514</v>
      </c>
      <c r="E1349" t="s">
        <v>141515</v>
      </c>
      <c r="F1349" t="s">
        <v>141516</v>
      </c>
      <c r="G1349" t="s">
        <v>141517</v>
      </c>
      <c r="H1349" t="s">
        <v>141518</v>
      </c>
      <c r="I1349" t="s">
        <v>141519</v>
      </c>
      <c r="J1349" t="s">
        <v>141520</v>
      </c>
      <c r="K1349" t="s">
        <v>141521</v>
      </c>
      <c r="L1349" t="s">
        <v>141522</v>
      </c>
      <c r="M1349" t="s">
        <v>141523</v>
      </c>
      <c r="N1349" t="s">
        <v>141524</v>
      </c>
      <c r="O1349" t="s">
        <v>141525</v>
      </c>
      <c r="P1349" t="s">
        <v>141526</v>
      </c>
      <c r="Q1349" t="s">
        <v>141527</v>
      </c>
      <c r="R1349" t="s">
        <v>141528</v>
      </c>
      <c r="S1349" t="s">
        <v>141529</v>
      </c>
      <c r="T1349" t="s">
        <v>141530</v>
      </c>
      <c r="U1349" t="s">
        <v>141531</v>
      </c>
      <c r="V1349" t="s">
        <v>141532</v>
      </c>
      <c r="W1349" t="s">
        <v>141533</v>
      </c>
      <c r="X1349" t="s">
        <v>141534</v>
      </c>
      <c r="Y1349" t="s">
        <v>141535</v>
      </c>
      <c r="Z1349" t="s">
        <v>141536</v>
      </c>
      <c r="AA1349" t="s">
        <v>141537</v>
      </c>
      <c r="AB1349" t="s">
        <v>141538</v>
      </c>
      <c r="AC1349" t="s">
        <v>141539</v>
      </c>
      <c r="AD1349" t="s">
        <v>141540</v>
      </c>
      <c r="AE1349" t="s">
        <v>141541</v>
      </c>
      <c r="AF1349" t="s">
        <v>141542</v>
      </c>
      <c r="AG1349" t="s">
        <v>141543</v>
      </c>
      <c r="AH1349" t="s">
        <v>141544</v>
      </c>
      <c r="AI1349" t="s">
        <v>141545</v>
      </c>
      <c r="AJ1349" t="s">
        <v>141546</v>
      </c>
      <c r="AK1349" t="s">
        <v>141547</v>
      </c>
      <c r="AL1349" t="s">
        <v>141548</v>
      </c>
      <c r="AM1349" t="s">
        <v>141549</v>
      </c>
      <c r="AN1349" t="s">
        <v>141550</v>
      </c>
      <c r="AO1349" t="s">
        <v>141551</v>
      </c>
      <c r="AP1349" t="s">
        <v>141552</v>
      </c>
      <c r="AQ1349" t="s">
        <v>141553</v>
      </c>
      <c r="AR1349" t="s">
        <v>141554</v>
      </c>
      <c r="AS1349" t="s">
        <v>141555</v>
      </c>
      <c r="AT1349" t="s">
        <v>141556</v>
      </c>
      <c r="AU1349" t="s">
        <v>141557</v>
      </c>
      <c r="AV1349" t="s">
        <v>141558</v>
      </c>
      <c r="AW1349" t="s">
        <v>141559</v>
      </c>
      <c r="AX1349" t="s">
        <v>141560</v>
      </c>
      <c r="AY1349" t="s">
        <v>141561</v>
      </c>
      <c r="AZ1349" t="s">
        <v>141562</v>
      </c>
      <c r="BA1349" t="s">
        <v>141563</v>
      </c>
      <c r="BB1349" t="s">
        <v>141564</v>
      </c>
      <c r="BC1349" t="s">
        <v>141565</v>
      </c>
      <c r="BD1349" t="s">
        <v>141566</v>
      </c>
      <c r="BE1349" t="s">
        <v>141567</v>
      </c>
      <c r="BF1349" t="s">
        <v>141568</v>
      </c>
      <c r="BG1349" t="s">
        <v>141569</v>
      </c>
      <c r="BH1349" t="s">
        <v>141570</v>
      </c>
      <c r="BI1349" t="s">
        <v>141571</v>
      </c>
      <c r="BJ1349" t="s">
        <v>141572</v>
      </c>
      <c r="BK1349" t="s">
        <v>141573</v>
      </c>
      <c r="BL1349" t="s">
        <v>141574</v>
      </c>
      <c r="BM1349" t="s">
        <v>141575</v>
      </c>
      <c r="BN1349" t="s">
        <v>141576</v>
      </c>
      <c r="BO1349" t="s">
        <v>141577</v>
      </c>
      <c r="BP1349" t="s">
        <v>141578</v>
      </c>
      <c r="BQ1349" t="s">
        <v>141579</v>
      </c>
      <c r="BR1349" t="s">
        <v>141580</v>
      </c>
      <c r="BS1349" t="s">
        <v>141581</v>
      </c>
      <c r="BT1349" t="s">
        <v>141582</v>
      </c>
      <c r="BU1349" t="s">
        <v>141583</v>
      </c>
      <c r="BV1349" t="s">
        <v>141584</v>
      </c>
      <c r="BW1349" t="s">
        <v>141585</v>
      </c>
      <c r="BX1349" t="s">
        <v>141586</v>
      </c>
      <c r="BY1349" t="s">
        <v>141587</v>
      </c>
      <c r="BZ1349" t="s">
        <v>141588</v>
      </c>
      <c r="CA1349" t="s">
        <v>141589</v>
      </c>
      <c r="CB1349" t="s">
        <v>141590</v>
      </c>
      <c r="CC1349" t="s">
        <v>141591</v>
      </c>
      <c r="CD1349" t="s">
        <v>141592</v>
      </c>
      <c r="CE1349" t="s">
        <v>141593</v>
      </c>
      <c r="CF1349" t="s">
        <v>141594</v>
      </c>
      <c r="CG1349" t="s">
        <v>141595</v>
      </c>
      <c r="CH1349" t="s">
        <v>141596</v>
      </c>
      <c r="CI1349" t="s">
        <v>141597</v>
      </c>
      <c r="CJ1349" t="s">
        <v>141598</v>
      </c>
      <c r="CK1349" t="s">
        <v>141599</v>
      </c>
      <c r="CL1349" t="s">
        <v>141600</v>
      </c>
      <c r="CM1349" t="s">
        <v>141601</v>
      </c>
      <c r="CN1349" t="s">
        <v>141602</v>
      </c>
      <c r="CO1349" t="s">
        <v>141603</v>
      </c>
      <c r="CP1349" t="s">
        <v>141604</v>
      </c>
      <c r="CQ1349" t="s">
        <v>141605</v>
      </c>
      <c r="CR1349" t="s">
        <v>141606</v>
      </c>
      <c r="CS1349" t="s">
        <v>141607</v>
      </c>
      <c r="CT1349" t="s">
        <v>141608</v>
      </c>
      <c r="CU1349" t="s">
        <v>141609</v>
      </c>
      <c r="CV1349" t="s">
        <v>141610</v>
      </c>
      <c r="CW1349" t="s">
        <v>141611</v>
      </c>
      <c r="CX1349" t="s">
        <v>141612</v>
      </c>
      <c r="CY1349" t="s">
        <v>141613</v>
      </c>
      <c r="CZ1349" t="s">
        <v>141614</v>
      </c>
      <c r="DA1349" t="s">
        <v>141615</v>
      </c>
    </row>
    <row r="1350" spans="1:105" x14ac:dyDescent="0.25">
      <c r="A1350" t="s">
        <v>141616</v>
      </c>
      <c r="B1350" t="s">
        <v>141617</v>
      </c>
      <c r="C1350" t="s">
        <v>141618</v>
      </c>
      <c r="D1350" t="s">
        <v>141619</v>
      </c>
      <c r="E1350" t="s">
        <v>141620</v>
      </c>
      <c r="F1350" t="s">
        <v>141621</v>
      </c>
      <c r="G1350" t="s">
        <v>141622</v>
      </c>
      <c r="H1350" t="s">
        <v>141623</v>
      </c>
      <c r="I1350" t="s">
        <v>141624</v>
      </c>
      <c r="J1350" t="s">
        <v>141625</v>
      </c>
      <c r="K1350" t="s">
        <v>141626</v>
      </c>
      <c r="L1350" t="s">
        <v>141627</v>
      </c>
      <c r="M1350" t="s">
        <v>141628</v>
      </c>
      <c r="N1350" t="s">
        <v>141629</v>
      </c>
      <c r="O1350" t="s">
        <v>141630</v>
      </c>
      <c r="P1350" t="s">
        <v>141631</v>
      </c>
      <c r="Q1350" t="s">
        <v>141632</v>
      </c>
      <c r="R1350" t="s">
        <v>141633</v>
      </c>
      <c r="S1350" t="s">
        <v>141634</v>
      </c>
      <c r="T1350" t="s">
        <v>141635</v>
      </c>
      <c r="U1350" t="s">
        <v>141636</v>
      </c>
      <c r="V1350" t="s">
        <v>141637</v>
      </c>
      <c r="W1350" t="s">
        <v>141638</v>
      </c>
      <c r="X1350" t="s">
        <v>141639</v>
      </c>
      <c r="Y1350" t="s">
        <v>141640</v>
      </c>
      <c r="Z1350" t="s">
        <v>141641</v>
      </c>
      <c r="AA1350" t="s">
        <v>141642</v>
      </c>
      <c r="AB1350" t="s">
        <v>141643</v>
      </c>
      <c r="AC1350" t="s">
        <v>141644</v>
      </c>
      <c r="AD1350" t="s">
        <v>141645</v>
      </c>
      <c r="AE1350" t="s">
        <v>141646</v>
      </c>
      <c r="AF1350" t="s">
        <v>141647</v>
      </c>
      <c r="AG1350" t="s">
        <v>141648</v>
      </c>
      <c r="AH1350" t="s">
        <v>141649</v>
      </c>
      <c r="AI1350" t="s">
        <v>141650</v>
      </c>
      <c r="AJ1350" t="s">
        <v>141651</v>
      </c>
      <c r="AK1350" t="s">
        <v>141652</v>
      </c>
      <c r="AL1350" t="s">
        <v>141653</v>
      </c>
      <c r="AM1350" t="s">
        <v>141654</v>
      </c>
      <c r="AN1350" t="s">
        <v>141655</v>
      </c>
      <c r="AO1350" t="s">
        <v>141656</v>
      </c>
      <c r="AP1350" t="s">
        <v>141657</v>
      </c>
      <c r="AQ1350" t="s">
        <v>141658</v>
      </c>
      <c r="AR1350" t="s">
        <v>141659</v>
      </c>
      <c r="AS1350" t="s">
        <v>141660</v>
      </c>
      <c r="AT1350" t="s">
        <v>141661</v>
      </c>
      <c r="AU1350" t="s">
        <v>141662</v>
      </c>
      <c r="AV1350" t="s">
        <v>141663</v>
      </c>
      <c r="AW1350" t="s">
        <v>141664</v>
      </c>
      <c r="AX1350" t="s">
        <v>141665</v>
      </c>
      <c r="AY1350" t="s">
        <v>141666</v>
      </c>
      <c r="AZ1350" t="s">
        <v>141667</v>
      </c>
      <c r="BA1350" t="s">
        <v>141668</v>
      </c>
      <c r="BB1350" t="s">
        <v>141669</v>
      </c>
      <c r="BC1350" t="s">
        <v>141670</v>
      </c>
      <c r="BD1350" t="s">
        <v>141671</v>
      </c>
      <c r="BE1350" t="s">
        <v>141672</v>
      </c>
      <c r="BF1350" t="s">
        <v>141673</v>
      </c>
      <c r="BG1350" t="s">
        <v>141674</v>
      </c>
      <c r="BH1350" t="s">
        <v>141675</v>
      </c>
      <c r="BI1350" t="s">
        <v>141676</v>
      </c>
      <c r="BJ1350" t="s">
        <v>141677</v>
      </c>
      <c r="BK1350" t="s">
        <v>141678</v>
      </c>
      <c r="BL1350" t="s">
        <v>141679</v>
      </c>
      <c r="BM1350" t="s">
        <v>141680</v>
      </c>
      <c r="BN1350" t="s">
        <v>141681</v>
      </c>
      <c r="BO1350" t="s">
        <v>141682</v>
      </c>
      <c r="BP1350" t="s">
        <v>141683</v>
      </c>
      <c r="BQ1350" t="s">
        <v>141684</v>
      </c>
      <c r="BR1350" t="s">
        <v>141685</v>
      </c>
      <c r="BS1350" t="s">
        <v>141686</v>
      </c>
      <c r="BT1350" t="s">
        <v>141687</v>
      </c>
      <c r="BU1350" t="s">
        <v>141688</v>
      </c>
      <c r="BV1350" t="s">
        <v>141689</v>
      </c>
      <c r="BW1350" t="s">
        <v>141690</v>
      </c>
      <c r="BX1350" t="s">
        <v>141691</v>
      </c>
      <c r="BY1350" t="s">
        <v>141692</v>
      </c>
      <c r="BZ1350" t="s">
        <v>141693</v>
      </c>
      <c r="CA1350" t="s">
        <v>141694</v>
      </c>
      <c r="CB1350" t="s">
        <v>141695</v>
      </c>
      <c r="CC1350" t="s">
        <v>141696</v>
      </c>
      <c r="CD1350" t="s">
        <v>141697</v>
      </c>
      <c r="CE1350" t="s">
        <v>141698</v>
      </c>
      <c r="CF1350" t="s">
        <v>141699</v>
      </c>
      <c r="CG1350" t="s">
        <v>141700</v>
      </c>
      <c r="CH1350" t="s">
        <v>141701</v>
      </c>
      <c r="CI1350" t="s">
        <v>141702</v>
      </c>
      <c r="CJ1350" t="s">
        <v>141703</v>
      </c>
      <c r="CK1350" t="s">
        <v>141704</v>
      </c>
      <c r="CL1350" t="s">
        <v>141705</v>
      </c>
      <c r="CM1350" t="s">
        <v>141706</v>
      </c>
      <c r="CN1350" t="s">
        <v>141707</v>
      </c>
      <c r="CO1350" t="s">
        <v>141708</v>
      </c>
      <c r="CP1350" t="s">
        <v>141709</v>
      </c>
      <c r="CQ1350" t="s">
        <v>141710</v>
      </c>
      <c r="CR1350" t="s">
        <v>141711</v>
      </c>
      <c r="CS1350" t="s">
        <v>141712</v>
      </c>
      <c r="CT1350" t="s">
        <v>141713</v>
      </c>
      <c r="CU1350" t="s">
        <v>141714</v>
      </c>
      <c r="CV1350" t="s">
        <v>141715</v>
      </c>
      <c r="CW1350" t="s">
        <v>141716</v>
      </c>
      <c r="CX1350" t="s">
        <v>141717</v>
      </c>
      <c r="CY1350" t="s">
        <v>141718</v>
      </c>
      <c r="CZ1350" t="s">
        <v>141719</v>
      </c>
      <c r="DA1350" t="s">
        <v>141720</v>
      </c>
    </row>
    <row r="1351" spans="1:105" x14ac:dyDescent="0.25">
      <c r="A1351" t="s">
        <v>141721</v>
      </c>
      <c r="B1351" t="s">
        <v>141722</v>
      </c>
      <c r="C1351" t="s">
        <v>141723</v>
      </c>
      <c r="D1351" t="s">
        <v>141724</v>
      </c>
      <c r="E1351" t="s">
        <v>141725</v>
      </c>
      <c r="F1351" t="s">
        <v>141726</v>
      </c>
      <c r="G1351" t="s">
        <v>141727</v>
      </c>
      <c r="H1351" t="s">
        <v>141728</v>
      </c>
      <c r="I1351" t="s">
        <v>141729</v>
      </c>
      <c r="J1351" t="s">
        <v>141730</v>
      </c>
      <c r="K1351" t="s">
        <v>141731</v>
      </c>
      <c r="L1351" t="s">
        <v>141732</v>
      </c>
      <c r="M1351" t="s">
        <v>141733</v>
      </c>
      <c r="N1351" t="s">
        <v>141734</v>
      </c>
      <c r="O1351" t="s">
        <v>141735</v>
      </c>
      <c r="P1351" t="s">
        <v>141736</v>
      </c>
      <c r="Q1351" t="s">
        <v>141737</v>
      </c>
      <c r="R1351" t="s">
        <v>141738</v>
      </c>
      <c r="S1351" t="s">
        <v>141739</v>
      </c>
      <c r="T1351" t="s">
        <v>141740</v>
      </c>
      <c r="U1351" t="s">
        <v>141741</v>
      </c>
      <c r="V1351" t="s">
        <v>141742</v>
      </c>
      <c r="W1351" t="s">
        <v>141743</v>
      </c>
      <c r="X1351" t="s">
        <v>141744</v>
      </c>
      <c r="Y1351" t="s">
        <v>141745</v>
      </c>
      <c r="Z1351" t="s">
        <v>141746</v>
      </c>
      <c r="AA1351" t="s">
        <v>141747</v>
      </c>
      <c r="AB1351" t="s">
        <v>141748</v>
      </c>
      <c r="AC1351" t="s">
        <v>141749</v>
      </c>
      <c r="AD1351" t="s">
        <v>141750</v>
      </c>
      <c r="AE1351" t="s">
        <v>141751</v>
      </c>
      <c r="AF1351" t="s">
        <v>141752</v>
      </c>
      <c r="AG1351" t="s">
        <v>141753</v>
      </c>
      <c r="AH1351" t="s">
        <v>141754</v>
      </c>
      <c r="AI1351" t="s">
        <v>141755</v>
      </c>
      <c r="AJ1351" t="s">
        <v>141756</v>
      </c>
      <c r="AK1351" t="s">
        <v>141757</v>
      </c>
      <c r="AL1351" t="s">
        <v>141758</v>
      </c>
      <c r="AM1351" t="s">
        <v>141759</v>
      </c>
      <c r="AN1351" t="s">
        <v>141760</v>
      </c>
      <c r="AO1351" t="s">
        <v>141761</v>
      </c>
      <c r="AP1351" t="s">
        <v>141762</v>
      </c>
      <c r="AQ1351" t="s">
        <v>141763</v>
      </c>
      <c r="AR1351" t="s">
        <v>141764</v>
      </c>
      <c r="AS1351" t="s">
        <v>141765</v>
      </c>
      <c r="AT1351" t="s">
        <v>141766</v>
      </c>
      <c r="AU1351" t="s">
        <v>141767</v>
      </c>
      <c r="AV1351" t="s">
        <v>141768</v>
      </c>
      <c r="AW1351" t="s">
        <v>141769</v>
      </c>
      <c r="AX1351" t="s">
        <v>141770</v>
      </c>
      <c r="AY1351" t="s">
        <v>141771</v>
      </c>
      <c r="AZ1351" t="s">
        <v>141772</v>
      </c>
      <c r="BA1351" t="s">
        <v>141773</v>
      </c>
      <c r="BB1351" t="s">
        <v>141774</v>
      </c>
      <c r="BC1351" t="s">
        <v>141775</v>
      </c>
      <c r="BD1351" t="s">
        <v>141776</v>
      </c>
      <c r="BE1351" t="s">
        <v>141777</v>
      </c>
      <c r="BF1351" t="s">
        <v>141778</v>
      </c>
      <c r="BG1351" t="s">
        <v>141779</v>
      </c>
      <c r="BH1351" t="s">
        <v>141780</v>
      </c>
      <c r="BI1351" t="s">
        <v>141781</v>
      </c>
      <c r="BJ1351" t="s">
        <v>141782</v>
      </c>
      <c r="BK1351" t="s">
        <v>141783</v>
      </c>
      <c r="BL1351" t="s">
        <v>141784</v>
      </c>
      <c r="BM1351" t="s">
        <v>141785</v>
      </c>
      <c r="BN1351" t="s">
        <v>141786</v>
      </c>
      <c r="BO1351" t="s">
        <v>141787</v>
      </c>
      <c r="BP1351" t="s">
        <v>141788</v>
      </c>
      <c r="BQ1351" t="s">
        <v>141789</v>
      </c>
      <c r="BR1351" t="s">
        <v>141790</v>
      </c>
      <c r="BS1351" t="s">
        <v>141791</v>
      </c>
      <c r="BT1351" t="s">
        <v>141792</v>
      </c>
      <c r="BU1351" t="s">
        <v>141793</v>
      </c>
      <c r="BV1351" t="s">
        <v>141794</v>
      </c>
      <c r="BW1351" t="s">
        <v>141795</v>
      </c>
      <c r="BX1351" t="s">
        <v>141796</v>
      </c>
      <c r="BY1351" t="s">
        <v>141797</v>
      </c>
      <c r="BZ1351" t="s">
        <v>141798</v>
      </c>
      <c r="CA1351" t="s">
        <v>141799</v>
      </c>
      <c r="CB1351" t="s">
        <v>141800</v>
      </c>
      <c r="CC1351" t="s">
        <v>141801</v>
      </c>
      <c r="CD1351" t="s">
        <v>141802</v>
      </c>
      <c r="CE1351" t="s">
        <v>141803</v>
      </c>
      <c r="CF1351" t="s">
        <v>141804</v>
      </c>
      <c r="CG1351" t="s">
        <v>141805</v>
      </c>
      <c r="CH1351" t="s">
        <v>141806</v>
      </c>
      <c r="CI1351" t="s">
        <v>141807</v>
      </c>
      <c r="CJ1351" t="s">
        <v>141808</v>
      </c>
      <c r="CK1351" t="s">
        <v>141809</v>
      </c>
      <c r="CL1351" t="s">
        <v>141810</v>
      </c>
      <c r="CM1351" t="s">
        <v>141811</v>
      </c>
      <c r="CN1351" t="s">
        <v>141812</v>
      </c>
      <c r="CO1351" t="s">
        <v>141813</v>
      </c>
      <c r="CP1351" t="s">
        <v>141814</v>
      </c>
      <c r="CQ1351" t="s">
        <v>141815</v>
      </c>
      <c r="CR1351" t="s">
        <v>141816</v>
      </c>
      <c r="CS1351" t="s">
        <v>141817</v>
      </c>
      <c r="CT1351" t="s">
        <v>141818</v>
      </c>
      <c r="CU1351" t="s">
        <v>141819</v>
      </c>
      <c r="CV1351" t="s">
        <v>141820</v>
      </c>
      <c r="CW1351" t="s">
        <v>141821</v>
      </c>
      <c r="CX1351" t="s">
        <v>141822</v>
      </c>
      <c r="CY1351" t="s">
        <v>141823</v>
      </c>
      <c r="CZ1351" t="s">
        <v>141824</v>
      </c>
      <c r="DA1351" t="s">
        <v>141825</v>
      </c>
    </row>
    <row r="1352" spans="1:105" x14ac:dyDescent="0.25">
      <c r="A1352" t="s">
        <v>141826</v>
      </c>
      <c r="B1352" t="s">
        <v>141827</v>
      </c>
      <c r="C1352" t="s">
        <v>141828</v>
      </c>
      <c r="D1352" t="s">
        <v>141829</v>
      </c>
      <c r="E1352" t="s">
        <v>141830</v>
      </c>
      <c r="F1352" t="s">
        <v>141831</v>
      </c>
      <c r="G1352" t="s">
        <v>141832</v>
      </c>
      <c r="H1352" t="s">
        <v>141833</v>
      </c>
      <c r="I1352" t="s">
        <v>141834</v>
      </c>
      <c r="J1352" t="s">
        <v>141835</v>
      </c>
      <c r="K1352" t="s">
        <v>141836</v>
      </c>
      <c r="L1352" t="s">
        <v>141837</v>
      </c>
      <c r="M1352" t="s">
        <v>141838</v>
      </c>
      <c r="N1352" t="s">
        <v>141839</v>
      </c>
      <c r="O1352" t="s">
        <v>141840</v>
      </c>
      <c r="P1352" t="s">
        <v>141841</v>
      </c>
      <c r="Q1352" t="s">
        <v>141842</v>
      </c>
      <c r="R1352" t="s">
        <v>141843</v>
      </c>
      <c r="S1352" t="s">
        <v>141844</v>
      </c>
      <c r="T1352" t="s">
        <v>141845</v>
      </c>
      <c r="U1352" t="s">
        <v>141846</v>
      </c>
      <c r="V1352" t="s">
        <v>141847</v>
      </c>
      <c r="W1352" t="s">
        <v>141848</v>
      </c>
      <c r="X1352" t="s">
        <v>141849</v>
      </c>
      <c r="Y1352" t="s">
        <v>141850</v>
      </c>
      <c r="Z1352" t="s">
        <v>141851</v>
      </c>
      <c r="AA1352" t="s">
        <v>141852</v>
      </c>
      <c r="AB1352" t="s">
        <v>141853</v>
      </c>
      <c r="AC1352" t="s">
        <v>141854</v>
      </c>
      <c r="AD1352" t="s">
        <v>141855</v>
      </c>
      <c r="AE1352" t="s">
        <v>141856</v>
      </c>
      <c r="AF1352" t="s">
        <v>141857</v>
      </c>
      <c r="AG1352" t="s">
        <v>141858</v>
      </c>
      <c r="AH1352" t="s">
        <v>141859</v>
      </c>
      <c r="AI1352" t="s">
        <v>141860</v>
      </c>
      <c r="AJ1352" t="s">
        <v>141861</v>
      </c>
      <c r="AK1352" t="s">
        <v>141862</v>
      </c>
      <c r="AL1352" t="s">
        <v>141863</v>
      </c>
      <c r="AM1352" t="s">
        <v>141864</v>
      </c>
      <c r="AN1352" t="s">
        <v>141865</v>
      </c>
      <c r="AO1352" t="s">
        <v>141866</v>
      </c>
      <c r="AP1352" t="s">
        <v>141867</v>
      </c>
      <c r="AQ1352" t="s">
        <v>141868</v>
      </c>
      <c r="AR1352" t="s">
        <v>141869</v>
      </c>
      <c r="AS1352" t="s">
        <v>141870</v>
      </c>
      <c r="AT1352" t="s">
        <v>141871</v>
      </c>
      <c r="AU1352" t="s">
        <v>141872</v>
      </c>
      <c r="AV1352" t="s">
        <v>141873</v>
      </c>
      <c r="AW1352" t="s">
        <v>141874</v>
      </c>
      <c r="AX1352" t="s">
        <v>141875</v>
      </c>
      <c r="AY1352" t="s">
        <v>141876</v>
      </c>
      <c r="AZ1352" t="s">
        <v>141877</v>
      </c>
      <c r="BA1352" t="s">
        <v>141878</v>
      </c>
      <c r="BB1352" t="s">
        <v>141879</v>
      </c>
      <c r="BC1352" t="s">
        <v>141880</v>
      </c>
      <c r="BD1352" t="s">
        <v>141881</v>
      </c>
      <c r="BE1352" t="s">
        <v>141882</v>
      </c>
      <c r="BF1352" t="s">
        <v>141883</v>
      </c>
      <c r="BG1352" t="s">
        <v>141884</v>
      </c>
      <c r="BH1352" t="s">
        <v>141885</v>
      </c>
      <c r="BI1352" t="s">
        <v>141886</v>
      </c>
      <c r="BJ1352" t="s">
        <v>141887</v>
      </c>
      <c r="BK1352" t="s">
        <v>141888</v>
      </c>
      <c r="BL1352" t="s">
        <v>141889</v>
      </c>
      <c r="BM1352" t="s">
        <v>141890</v>
      </c>
      <c r="BN1352" t="s">
        <v>141891</v>
      </c>
      <c r="BO1352" t="s">
        <v>141892</v>
      </c>
      <c r="BP1352" t="s">
        <v>141893</v>
      </c>
      <c r="BQ1352" t="s">
        <v>141894</v>
      </c>
      <c r="BR1352" t="s">
        <v>141895</v>
      </c>
      <c r="BS1352" t="s">
        <v>141896</v>
      </c>
      <c r="BT1352" t="s">
        <v>141897</v>
      </c>
      <c r="BU1352" t="s">
        <v>141898</v>
      </c>
      <c r="BV1352" t="s">
        <v>141899</v>
      </c>
      <c r="BW1352" t="s">
        <v>141900</v>
      </c>
      <c r="BX1352" t="s">
        <v>141901</v>
      </c>
      <c r="BY1352" t="s">
        <v>141902</v>
      </c>
      <c r="BZ1352" t="s">
        <v>141903</v>
      </c>
      <c r="CA1352" t="s">
        <v>141904</v>
      </c>
      <c r="CB1352" t="s">
        <v>141905</v>
      </c>
      <c r="CC1352" t="s">
        <v>141906</v>
      </c>
      <c r="CD1352" t="s">
        <v>141907</v>
      </c>
      <c r="CE1352" t="s">
        <v>141908</v>
      </c>
      <c r="CF1352" t="s">
        <v>141909</v>
      </c>
      <c r="CG1352" t="s">
        <v>141910</v>
      </c>
      <c r="CH1352" t="s">
        <v>141911</v>
      </c>
      <c r="CI1352" t="s">
        <v>141912</v>
      </c>
      <c r="CJ1352" t="s">
        <v>141913</v>
      </c>
      <c r="CK1352" t="s">
        <v>141914</v>
      </c>
      <c r="CL1352" t="s">
        <v>141915</v>
      </c>
      <c r="CM1352" t="s">
        <v>141916</v>
      </c>
      <c r="CN1352" t="s">
        <v>141917</v>
      </c>
      <c r="CO1352" t="s">
        <v>141918</v>
      </c>
      <c r="CP1352" t="s">
        <v>141919</v>
      </c>
      <c r="CQ1352" t="s">
        <v>141920</v>
      </c>
      <c r="CR1352" t="s">
        <v>141921</v>
      </c>
      <c r="CS1352" t="s">
        <v>141922</v>
      </c>
      <c r="CT1352" t="s">
        <v>141923</v>
      </c>
      <c r="CU1352" t="s">
        <v>141924</v>
      </c>
      <c r="CV1352" t="s">
        <v>141925</v>
      </c>
      <c r="CW1352" t="s">
        <v>141926</v>
      </c>
      <c r="CX1352" t="s">
        <v>141927</v>
      </c>
      <c r="CY1352" t="s">
        <v>141928</v>
      </c>
      <c r="CZ1352" t="s">
        <v>141929</v>
      </c>
      <c r="DA1352" t="s">
        <v>141930</v>
      </c>
    </row>
    <row r="1353" spans="1:105" x14ac:dyDescent="0.25">
      <c r="A1353" t="s">
        <v>141931</v>
      </c>
      <c r="B1353" t="s">
        <v>141932</v>
      </c>
      <c r="C1353" t="s">
        <v>141933</v>
      </c>
      <c r="D1353" t="s">
        <v>141934</v>
      </c>
      <c r="E1353" t="s">
        <v>141935</v>
      </c>
      <c r="F1353" t="s">
        <v>141936</v>
      </c>
      <c r="G1353" t="s">
        <v>141937</v>
      </c>
      <c r="H1353" t="s">
        <v>141938</v>
      </c>
      <c r="I1353" t="s">
        <v>141939</v>
      </c>
      <c r="J1353" t="s">
        <v>141940</v>
      </c>
      <c r="K1353" t="s">
        <v>141941</v>
      </c>
      <c r="L1353" t="s">
        <v>141942</v>
      </c>
      <c r="M1353" t="s">
        <v>141943</v>
      </c>
      <c r="N1353" t="s">
        <v>141944</v>
      </c>
      <c r="O1353" t="s">
        <v>141945</v>
      </c>
      <c r="P1353" t="s">
        <v>141946</v>
      </c>
      <c r="Q1353" t="s">
        <v>141947</v>
      </c>
      <c r="R1353" t="s">
        <v>141948</v>
      </c>
      <c r="S1353" t="s">
        <v>141949</v>
      </c>
      <c r="T1353" t="s">
        <v>141950</v>
      </c>
      <c r="U1353" t="s">
        <v>141951</v>
      </c>
      <c r="V1353" t="s">
        <v>141952</v>
      </c>
      <c r="W1353" t="s">
        <v>141953</v>
      </c>
      <c r="X1353" t="s">
        <v>141954</v>
      </c>
      <c r="Y1353" t="s">
        <v>141955</v>
      </c>
      <c r="Z1353" t="s">
        <v>141956</v>
      </c>
      <c r="AA1353" t="s">
        <v>141957</v>
      </c>
      <c r="AB1353" t="s">
        <v>141958</v>
      </c>
      <c r="AC1353" t="s">
        <v>141959</v>
      </c>
      <c r="AD1353" t="s">
        <v>141960</v>
      </c>
      <c r="AE1353" t="s">
        <v>141961</v>
      </c>
      <c r="AF1353" t="s">
        <v>141962</v>
      </c>
      <c r="AG1353" t="s">
        <v>141963</v>
      </c>
      <c r="AH1353" t="s">
        <v>141964</v>
      </c>
      <c r="AI1353" t="s">
        <v>141965</v>
      </c>
      <c r="AJ1353" t="s">
        <v>141966</v>
      </c>
      <c r="AK1353" t="s">
        <v>141967</v>
      </c>
      <c r="AL1353" t="s">
        <v>141968</v>
      </c>
      <c r="AM1353" t="s">
        <v>141969</v>
      </c>
      <c r="AN1353" t="s">
        <v>141970</v>
      </c>
      <c r="AO1353" t="s">
        <v>141971</v>
      </c>
      <c r="AP1353" t="s">
        <v>141972</v>
      </c>
      <c r="AQ1353" t="s">
        <v>141973</v>
      </c>
      <c r="AR1353" t="s">
        <v>141974</v>
      </c>
      <c r="AS1353" t="s">
        <v>141975</v>
      </c>
      <c r="AT1353" t="s">
        <v>141976</v>
      </c>
      <c r="AU1353" t="s">
        <v>141977</v>
      </c>
      <c r="AV1353" t="s">
        <v>141978</v>
      </c>
      <c r="AW1353" t="s">
        <v>141979</v>
      </c>
      <c r="AX1353" t="s">
        <v>141980</v>
      </c>
      <c r="AY1353" t="s">
        <v>141981</v>
      </c>
      <c r="AZ1353" t="s">
        <v>141982</v>
      </c>
      <c r="BA1353" t="s">
        <v>141983</v>
      </c>
      <c r="BB1353" t="s">
        <v>141984</v>
      </c>
      <c r="BC1353" t="s">
        <v>141985</v>
      </c>
      <c r="BD1353" t="s">
        <v>141986</v>
      </c>
      <c r="BE1353" t="s">
        <v>141987</v>
      </c>
      <c r="BF1353" t="s">
        <v>141988</v>
      </c>
      <c r="BG1353" t="s">
        <v>141989</v>
      </c>
      <c r="BH1353" t="s">
        <v>141990</v>
      </c>
      <c r="BI1353" t="s">
        <v>141991</v>
      </c>
      <c r="BJ1353" t="s">
        <v>141992</v>
      </c>
      <c r="BK1353" t="s">
        <v>141993</v>
      </c>
      <c r="BL1353" t="s">
        <v>141994</v>
      </c>
      <c r="BM1353" t="s">
        <v>141995</v>
      </c>
      <c r="BN1353" t="s">
        <v>141996</v>
      </c>
      <c r="BO1353" t="s">
        <v>141997</v>
      </c>
      <c r="BP1353" t="s">
        <v>141998</v>
      </c>
      <c r="BQ1353" t="s">
        <v>141999</v>
      </c>
      <c r="BR1353" t="s">
        <v>142000</v>
      </c>
      <c r="BS1353" t="s">
        <v>142001</v>
      </c>
      <c r="BT1353" t="s">
        <v>142002</v>
      </c>
      <c r="BU1353" t="s">
        <v>142003</v>
      </c>
      <c r="BV1353" t="s">
        <v>142004</v>
      </c>
      <c r="BW1353" t="s">
        <v>142005</v>
      </c>
      <c r="BX1353" t="s">
        <v>142006</v>
      </c>
      <c r="BY1353" t="s">
        <v>142007</v>
      </c>
      <c r="BZ1353" t="s">
        <v>142008</v>
      </c>
      <c r="CA1353" t="s">
        <v>142009</v>
      </c>
      <c r="CB1353" t="s">
        <v>142010</v>
      </c>
      <c r="CC1353" t="s">
        <v>142011</v>
      </c>
      <c r="CD1353" t="s">
        <v>142012</v>
      </c>
      <c r="CE1353" t="s">
        <v>142013</v>
      </c>
      <c r="CF1353" t="s">
        <v>142014</v>
      </c>
      <c r="CG1353" t="s">
        <v>142015</v>
      </c>
      <c r="CH1353" t="s">
        <v>142016</v>
      </c>
      <c r="CI1353" t="s">
        <v>142017</v>
      </c>
      <c r="CJ1353" t="s">
        <v>142018</v>
      </c>
      <c r="CK1353" t="s">
        <v>142019</v>
      </c>
      <c r="CL1353" t="s">
        <v>142020</v>
      </c>
      <c r="CM1353" t="s">
        <v>142021</v>
      </c>
      <c r="CN1353" t="s">
        <v>142022</v>
      </c>
      <c r="CO1353" t="s">
        <v>142023</v>
      </c>
      <c r="CP1353" t="s">
        <v>142024</v>
      </c>
      <c r="CQ1353" t="s">
        <v>142025</v>
      </c>
      <c r="CR1353" t="s">
        <v>142026</v>
      </c>
      <c r="CS1353" t="s">
        <v>142027</v>
      </c>
      <c r="CT1353" t="s">
        <v>142028</v>
      </c>
      <c r="CU1353" t="s">
        <v>142029</v>
      </c>
      <c r="CV1353" t="s">
        <v>142030</v>
      </c>
      <c r="CW1353" t="s">
        <v>142031</v>
      </c>
      <c r="CX1353" t="s">
        <v>142032</v>
      </c>
      <c r="CY1353" t="s">
        <v>142033</v>
      </c>
      <c r="CZ1353" t="s">
        <v>142034</v>
      </c>
      <c r="DA1353" t="s">
        <v>142035</v>
      </c>
    </row>
    <row r="1354" spans="1:105" x14ac:dyDescent="0.25">
      <c r="A1354" t="s">
        <v>142036</v>
      </c>
      <c r="B1354" t="s">
        <v>142037</v>
      </c>
      <c r="C1354" t="s">
        <v>142038</v>
      </c>
      <c r="D1354" t="s">
        <v>142039</v>
      </c>
      <c r="E1354" t="s">
        <v>142040</v>
      </c>
      <c r="F1354" t="s">
        <v>142041</v>
      </c>
      <c r="G1354" t="s">
        <v>142042</v>
      </c>
      <c r="H1354" t="s">
        <v>142043</v>
      </c>
      <c r="I1354" t="s">
        <v>142044</v>
      </c>
      <c r="J1354" t="s">
        <v>142045</v>
      </c>
      <c r="K1354" t="s">
        <v>142046</v>
      </c>
      <c r="L1354" t="s">
        <v>142047</v>
      </c>
      <c r="M1354" t="s">
        <v>142048</v>
      </c>
      <c r="N1354" t="s">
        <v>142049</v>
      </c>
      <c r="O1354" t="s">
        <v>142050</v>
      </c>
      <c r="P1354" t="s">
        <v>142051</v>
      </c>
      <c r="Q1354" t="s">
        <v>142052</v>
      </c>
      <c r="R1354" t="s">
        <v>142053</v>
      </c>
      <c r="S1354" t="s">
        <v>142054</v>
      </c>
      <c r="T1354" t="s">
        <v>142055</v>
      </c>
      <c r="U1354" t="s">
        <v>142056</v>
      </c>
      <c r="V1354" t="s">
        <v>142057</v>
      </c>
      <c r="W1354" t="s">
        <v>142058</v>
      </c>
      <c r="X1354" t="s">
        <v>142059</v>
      </c>
      <c r="Y1354" t="s">
        <v>142060</v>
      </c>
      <c r="Z1354" t="s">
        <v>142061</v>
      </c>
      <c r="AA1354" t="s">
        <v>142062</v>
      </c>
      <c r="AB1354" t="s">
        <v>142063</v>
      </c>
      <c r="AC1354" t="s">
        <v>142064</v>
      </c>
      <c r="AD1354" t="s">
        <v>142065</v>
      </c>
      <c r="AE1354" t="s">
        <v>142066</v>
      </c>
      <c r="AF1354" t="s">
        <v>142067</v>
      </c>
      <c r="AG1354" t="s">
        <v>142068</v>
      </c>
      <c r="AH1354" t="s">
        <v>142069</v>
      </c>
      <c r="AI1354" t="s">
        <v>142070</v>
      </c>
      <c r="AJ1354" t="s">
        <v>142071</v>
      </c>
      <c r="AK1354" t="s">
        <v>142072</v>
      </c>
      <c r="AL1354" t="s">
        <v>142073</v>
      </c>
      <c r="AM1354" t="s">
        <v>142074</v>
      </c>
      <c r="AN1354" t="s">
        <v>142075</v>
      </c>
      <c r="AO1354" t="s">
        <v>142076</v>
      </c>
      <c r="AP1354" t="s">
        <v>142077</v>
      </c>
      <c r="AQ1354" t="s">
        <v>142078</v>
      </c>
      <c r="AR1354" t="s">
        <v>142079</v>
      </c>
      <c r="AS1354" t="s">
        <v>142080</v>
      </c>
      <c r="AT1354" t="s">
        <v>142081</v>
      </c>
      <c r="AU1354" t="s">
        <v>142082</v>
      </c>
      <c r="AV1354" t="s">
        <v>142083</v>
      </c>
      <c r="AW1354" t="s">
        <v>142084</v>
      </c>
      <c r="AX1354" t="s">
        <v>142085</v>
      </c>
      <c r="AY1354" t="s">
        <v>142086</v>
      </c>
      <c r="AZ1354" t="s">
        <v>142087</v>
      </c>
      <c r="BA1354" t="s">
        <v>142088</v>
      </c>
      <c r="BB1354" t="s">
        <v>142089</v>
      </c>
      <c r="BC1354" t="s">
        <v>142090</v>
      </c>
      <c r="BD1354" t="s">
        <v>142091</v>
      </c>
      <c r="BE1354" t="s">
        <v>142092</v>
      </c>
      <c r="BF1354" t="s">
        <v>142093</v>
      </c>
      <c r="BG1354" t="s">
        <v>142094</v>
      </c>
      <c r="BH1354" t="s">
        <v>142095</v>
      </c>
      <c r="BI1354" t="s">
        <v>142096</v>
      </c>
      <c r="BJ1354" t="s">
        <v>142097</v>
      </c>
      <c r="BK1354" t="s">
        <v>142098</v>
      </c>
      <c r="BL1354" t="s">
        <v>142099</v>
      </c>
      <c r="BM1354" t="s">
        <v>142100</v>
      </c>
      <c r="BN1354" t="s">
        <v>142101</v>
      </c>
      <c r="BO1354" t="s">
        <v>142102</v>
      </c>
      <c r="BP1354" t="s">
        <v>142103</v>
      </c>
      <c r="BQ1354" t="s">
        <v>142104</v>
      </c>
      <c r="BR1354" t="s">
        <v>142105</v>
      </c>
      <c r="BS1354" t="s">
        <v>142106</v>
      </c>
      <c r="BT1354" t="s">
        <v>142107</v>
      </c>
      <c r="BU1354" t="s">
        <v>142108</v>
      </c>
      <c r="BV1354" t="s">
        <v>142109</v>
      </c>
      <c r="BW1354" t="s">
        <v>142110</v>
      </c>
      <c r="BX1354" t="s">
        <v>142111</v>
      </c>
      <c r="BY1354" t="s">
        <v>142112</v>
      </c>
      <c r="BZ1354" t="s">
        <v>142113</v>
      </c>
      <c r="CA1354" t="s">
        <v>142114</v>
      </c>
      <c r="CB1354" t="s">
        <v>142115</v>
      </c>
      <c r="CC1354" t="s">
        <v>142116</v>
      </c>
      <c r="CD1354" t="s">
        <v>142117</v>
      </c>
      <c r="CE1354" t="s">
        <v>142118</v>
      </c>
      <c r="CF1354" t="s">
        <v>142119</v>
      </c>
      <c r="CG1354" t="s">
        <v>142120</v>
      </c>
      <c r="CH1354" t="s">
        <v>142121</v>
      </c>
      <c r="CI1354" t="s">
        <v>142122</v>
      </c>
      <c r="CJ1354" t="s">
        <v>142123</v>
      </c>
      <c r="CK1354" t="s">
        <v>142124</v>
      </c>
      <c r="CL1354" t="s">
        <v>142125</v>
      </c>
      <c r="CM1354" t="s">
        <v>142126</v>
      </c>
      <c r="CN1354" t="s">
        <v>142127</v>
      </c>
      <c r="CO1354" t="s">
        <v>142128</v>
      </c>
      <c r="CP1354" t="s">
        <v>142129</v>
      </c>
      <c r="CQ1354" t="s">
        <v>142130</v>
      </c>
      <c r="CR1354" t="s">
        <v>142131</v>
      </c>
      <c r="CS1354" t="s">
        <v>142132</v>
      </c>
      <c r="CT1354" t="s">
        <v>142133</v>
      </c>
      <c r="CU1354" t="s">
        <v>142134</v>
      </c>
      <c r="CV1354" t="s">
        <v>142135</v>
      </c>
      <c r="CW1354" t="s">
        <v>142136</v>
      </c>
      <c r="CX1354" t="s">
        <v>142137</v>
      </c>
      <c r="CY1354" t="s">
        <v>142138</v>
      </c>
      <c r="CZ1354" t="s">
        <v>142139</v>
      </c>
      <c r="DA1354" t="s">
        <v>142140</v>
      </c>
    </row>
    <row r="1355" spans="1:105" x14ac:dyDescent="0.25">
      <c r="A1355" t="s">
        <v>142141</v>
      </c>
      <c r="B1355" t="s">
        <v>142142</v>
      </c>
      <c r="C1355" t="s">
        <v>142143</v>
      </c>
      <c r="D1355" t="s">
        <v>142144</v>
      </c>
      <c r="E1355" t="s">
        <v>142145</v>
      </c>
      <c r="F1355" t="s">
        <v>142146</v>
      </c>
      <c r="G1355" t="s">
        <v>142147</v>
      </c>
      <c r="H1355" t="s">
        <v>142148</v>
      </c>
      <c r="I1355" t="s">
        <v>142149</v>
      </c>
      <c r="J1355" t="s">
        <v>142150</v>
      </c>
      <c r="K1355" t="s">
        <v>142151</v>
      </c>
      <c r="L1355" t="s">
        <v>142152</v>
      </c>
      <c r="M1355" t="s">
        <v>142153</v>
      </c>
      <c r="N1355" t="s">
        <v>142154</v>
      </c>
      <c r="O1355" t="s">
        <v>142155</v>
      </c>
      <c r="P1355" t="s">
        <v>142156</v>
      </c>
      <c r="Q1355" t="s">
        <v>142157</v>
      </c>
      <c r="R1355" t="s">
        <v>142158</v>
      </c>
      <c r="S1355" t="s">
        <v>142159</v>
      </c>
      <c r="T1355" t="s">
        <v>142160</v>
      </c>
      <c r="U1355" t="s">
        <v>142161</v>
      </c>
      <c r="V1355" t="s">
        <v>142162</v>
      </c>
      <c r="W1355" t="s">
        <v>142163</v>
      </c>
      <c r="X1355" t="s">
        <v>142164</v>
      </c>
      <c r="Y1355" t="s">
        <v>142165</v>
      </c>
      <c r="Z1355" t="s">
        <v>142166</v>
      </c>
      <c r="AA1355" t="s">
        <v>142167</v>
      </c>
      <c r="AB1355" t="s">
        <v>142168</v>
      </c>
      <c r="AC1355" t="s">
        <v>142169</v>
      </c>
      <c r="AD1355" t="s">
        <v>142170</v>
      </c>
      <c r="AE1355" t="s">
        <v>142171</v>
      </c>
      <c r="AF1355" t="s">
        <v>142172</v>
      </c>
      <c r="AG1355" t="s">
        <v>142173</v>
      </c>
      <c r="AH1355" t="s">
        <v>142174</v>
      </c>
      <c r="AI1355" t="s">
        <v>142175</v>
      </c>
      <c r="AJ1355" t="s">
        <v>142176</v>
      </c>
      <c r="AK1355" t="s">
        <v>142177</v>
      </c>
      <c r="AL1355" t="s">
        <v>142178</v>
      </c>
      <c r="AM1355" t="s">
        <v>142179</v>
      </c>
      <c r="AN1355" t="s">
        <v>142180</v>
      </c>
      <c r="AO1355" t="s">
        <v>142181</v>
      </c>
      <c r="AP1355" t="s">
        <v>142182</v>
      </c>
      <c r="AQ1355" t="s">
        <v>142183</v>
      </c>
      <c r="AR1355" t="s">
        <v>142184</v>
      </c>
      <c r="AS1355" t="s">
        <v>142185</v>
      </c>
      <c r="AT1355" t="s">
        <v>142186</v>
      </c>
      <c r="AU1355" t="s">
        <v>142187</v>
      </c>
      <c r="AV1355" t="s">
        <v>142188</v>
      </c>
      <c r="AW1355" t="s">
        <v>142189</v>
      </c>
      <c r="AX1355" t="s">
        <v>142190</v>
      </c>
      <c r="AY1355" t="s">
        <v>142191</v>
      </c>
      <c r="AZ1355" t="s">
        <v>142192</v>
      </c>
      <c r="BA1355" t="s">
        <v>142193</v>
      </c>
      <c r="BB1355" t="s">
        <v>142194</v>
      </c>
      <c r="BC1355" t="s">
        <v>142195</v>
      </c>
      <c r="BD1355" t="s">
        <v>142196</v>
      </c>
      <c r="BE1355" t="s">
        <v>142197</v>
      </c>
      <c r="BF1355" t="s">
        <v>142198</v>
      </c>
      <c r="BG1355" t="s">
        <v>142199</v>
      </c>
      <c r="BH1355" t="s">
        <v>142200</v>
      </c>
      <c r="BI1355" t="s">
        <v>142201</v>
      </c>
      <c r="BJ1355" t="s">
        <v>142202</v>
      </c>
      <c r="BK1355" t="s">
        <v>142203</v>
      </c>
      <c r="BL1355" t="s">
        <v>142204</v>
      </c>
      <c r="BM1355" t="s">
        <v>142205</v>
      </c>
      <c r="BN1355" t="s">
        <v>142206</v>
      </c>
      <c r="BO1355" t="s">
        <v>142207</v>
      </c>
      <c r="BP1355" t="s">
        <v>142208</v>
      </c>
      <c r="BQ1355" t="s">
        <v>142209</v>
      </c>
      <c r="BR1355" t="s">
        <v>142210</v>
      </c>
      <c r="BS1355" t="s">
        <v>142211</v>
      </c>
      <c r="BT1355" t="s">
        <v>142212</v>
      </c>
      <c r="BU1355" t="s">
        <v>142213</v>
      </c>
      <c r="BV1355" t="s">
        <v>142214</v>
      </c>
      <c r="BW1355" t="s">
        <v>142215</v>
      </c>
      <c r="BX1355" t="s">
        <v>142216</v>
      </c>
      <c r="BY1355" t="s">
        <v>142217</v>
      </c>
      <c r="BZ1355" t="s">
        <v>142218</v>
      </c>
      <c r="CA1355" t="s">
        <v>142219</v>
      </c>
      <c r="CB1355" t="s">
        <v>142220</v>
      </c>
      <c r="CC1355" t="s">
        <v>142221</v>
      </c>
      <c r="CD1355" t="s">
        <v>142222</v>
      </c>
      <c r="CE1355" t="s">
        <v>142223</v>
      </c>
      <c r="CF1355" t="s">
        <v>142224</v>
      </c>
      <c r="CG1355" t="s">
        <v>142225</v>
      </c>
      <c r="CH1355" t="s">
        <v>142226</v>
      </c>
      <c r="CI1355" t="s">
        <v>142227</v>
      </c>
      <c r="CJ1355" t="s">
        <v>142228</v>
      </c>
      <c r="CK1355" t="s">
        <v>142229</v>
      </c>
      <c r="CL1355" t="s">
        <v>142230</v>
      </c>
      <c r="CM1355" t="s">
        <v>142231</v>
      </c>
      <c r="CN1355" t="s">
        <v>142232</v>
      </c>
      <c r="CO1355" t="s">
        <v>142233</v>
      </c>
      <c r="CP1355" t="s">
        <v>142234</v>
      </c>
      <c r="CQ1355" t="s">
        <v>142235</v>
      </c>
      <c r="CR1355" t="s">
        <v>142236</v>
      </c>
      <c r="CS1355" t="s">
        <v>142237</v>
      </c>
      <c r="CT1355" t="s">
        <v>142238</v>
      </c>
      <c r="CU1355" t="s">
        <v>142239</v>
      </c>
      <c r="CV1355" t="s">
        <v>142240</v>
      </c>
      <c r="CW1355" t="s">
        <v>142241</v>
      </c>
      <c r="CX1355" t="s">
        <v>142242</v>
      </c>
      <c r="CY1355" t="s">
        <v>142243</v>
      </c>
      <c r="CZ1355" t="s">
        <v>142244</v>
      </c>
      <c r="DA1355" t="s">
        <v>142245</v>
      </c>
    </row>
    <row r="1356" spans="1:105" x14ac:dyDescent="0.25">
      <c r="A1356" t="s">
        <v>142246</v>
      </c>
      <c r="B1356" t="s">
        <v>142247</v>
      </c>
      <c r="C1356" t="s">
        <v>142248</v>
      </c>
      <c r="D1356" t="s">
        <v>142249</v>
      </c>
      <c r="E1356" t="s">
        <v>142250</v>
      </c>
      <c r="F1356" t="s">
        <v>142251</v>
      </c>
      <c r="G1356" t="s">
        <v>142252</v>
      </c>
      <c r="H1356" t="s">
        <v>142253</v>
      </c>
      <c r="I1356" t="s">
        <v>142254</v>
      </c>
      <c r="J1356" t="s">
        <v>142255</v>
      </c>
      <c r="K1356" t="s">
        <v>142256</v>
      </c>
      <c r="L1356" t="s">
        <v>142257</v>
      </c>
      <c r="M1356" t="s">
        <v>142258</v>
      </c>
      <c r="N1356" t="s">
        <v>142259</v>
      </c>
      <c r="O1356" t="s">
        <v>142260</v>
      </c>
      <c r="P1356" t="s">
        <v>142261</v>
      </c>
      <c r="Q1356" t="s">
        <v>142262</v>
      </c>
      <c r="R1356" t="s">
        <v>142263</v>
      </c>
      <c r="S1356" t="s">
        <v>142264</v>
      </c>
      <c r="T1356" t="s">
        <v>142265</v>
      </c>
      <c r="U1356" t="s">
        <v>142266</v>
      </c>
      <c r="V1356" t="s">
        <v>142267</v>
      </c>
      <c r="W1356" t="s">
        <v>142268</v>
      </c>
      <c r="X1356" t="s">
        <v>142269</v>
      </c>
      <c r="Y1356" t="s">
        <v>142270</v>
      </c>
      <c r="Z1356" t="s">
        <v>142271</v>
      </c>
      <c r="AA1356" t="s">
        <v>142272</v>
      </c>
      <c r="AB1356" t="s">
        <v>142273</v>
      </c>
      <c r="AC1356" t="s">
        <v>142274</v>
      </c>
      <c r="AD1356" t="s">
        <v>142275</v>
      </c>
      <c r="AE1356" t="s">
        <v>142276</v>
      </c>
      <c r="AF1356" t="s">
        <v>142277</v>
      </c>
      <c r="AG1356" t="s">
        <v>142278</v>
      </c>
      <c r="AH1356" t="s">
        <v>142279</v>
      </c>
      <c r="AI1356" t="s">
        <v>142280</v>
      </c>
      <c r="AJ1356" t="s">
        <v>142281</v>
      </c>
      <c r="AK1356" t="s">
        <v>142282</v>
      </c>
      <c r="AL1356" t="s">
        <v>142283</v>
      </c>
      <c r="AM1356" t="s">
        <v>142284</v>
      </c>
      <c r="AN1356" t="s">
        <v>142285</v>
      </c>
      <c r="AO1356" t="s">
        <v>142286</v>
      </c>
      <c r="AP1356" t="s">
        <v>142287</v>
      </c>
      <c r="AQ1356" t="s">
        <v>142288</v>
      </c>
      <c r="AR1356" t="s">
        <v>142289</v>
      </c>
      <c r="AS1356" t="s">
        <v>142290</v>
      </c>
      <c r="AT1356" t="s">
        <v>142291</v>
      </c>
      <c r="AU1356" t="s">
        <v>142292</v>
      </c>
      <c r="AV1356" t="s">
        <v>142293</v>
      </c>
      <c r="AW1356" t="s">
        <v>142294</v>
      </c>
      <c r="AX1356" t="s">
        <v>142295</v>
      </c>
      <c r="AY1356" t="s">
        <v>142296</v>
      </c>
      <c r="AZ1356" t="s">
        <v>142297</v>
      </c>
      <c r="BA1356" t="s">
        <v>142298</v>
      </c>
      <c r="BB1356" t="s">
        <v>142299</v>
      </c>
      <c r="BC1356" t="s">
        <v>142300</v>
      </c>
      <c r="BD1356" t="s">
        <v>142301</v>
      </c>
      <c r="BE1356" t="s">
        <v>142302</v>
      </c>
      <c r="BF1356" t="s">
        <v>142303</v>
      </c>
      <c r="BG1356" t="s">
        <v>142304</v>
      </c>
      <c r="BH1356" t="s">
        <v>142305</v>
      </c>
      <c r="BI1356" t="s">
        <v>142306</v>
      </c>
      <c r="BJ1356" t="s">
        <v>142307</v>
      </c>
      <c r="BK1356" t="s">
        <v>142308</v>
      </c>
      <c r="BL1356" t="s">
        <v>142309</v>
      </c>
      <c r="BM1356" t="s">
        <v>142310</v>
      </c>
      <c r="BN1356" t="s">
        <v>142311</v>
      </c>
      <c r="BO1356" t="s">
        <v>142312</v>
      </c>
      <c r="BP1356" t="s">
        <v>142313</v>
      </c>
      <c r="BQ1356" t="s">
        <v>142314</v>
      </c>
      <c r="BR1356" t="s">
        <v>142315</v>
      </c>
      <c r="BS1356" t="s">
        <v>142316</v>
      </c>
      <c r="BT1356" t="s">
        <v>142317</v>
      </c>
      <c r="BU1356" t="s">
        <v>142318</v>
      </c>
      <c r="BV1356" t="s">
        <v>142319</v>
      </c>
      <c r="BW1356" t="s">
        <v>142320</v>
      </c>
      <c r="BX1356" t="s">
        <v>142321</v>
      </c>
      <c r="BY1356" t="s">
        <v>142322</v>
      </c>
      <c r="BZ1356" t="s">
        <v>142323</v>
      </c>
      <c r="CA1356" t="s">
        <v>142324</v>
      </c>
      <c r="CB1356" t="s">
        <v>142325</v>
      </c>
      <c r="CC1356" t="s">
        <v>142326</v>
      </c>
      <c r="CD1356" t="s">
        <v>142327</v>
      </c>
      <c r="CE1356" t="s">
        <v>142328</v>
      </c>
      <c r="CF1356" t="s">
        <v>142329</v>
      </c>
      <c r="CG1356" t="s">
        <v>142330</v>
      </c>
      <c r="CH1356" t="s">
        <v>142331</v>
      </c>
      <c r="CI1356" t="s">
        <v>142332</v>
      </c>
      <c r="CJ1356" t="s">
        <v>142333</v>
      </c>
      <c r="CK1356" t="s">
        <v>142334</v>
      </c>
      <c r="CL1356" t="s">
        <v>142335</v>
      </c>
      <c r="CM1356" t="s">
        <v>142336</v>
      </c>
      <c r="CN1356" t="s">
        <v>142337</v>
      </c>
      <c r="CO1356" t="s">
        <v>142338</v>
      </c>
      <c r="CP1356" t="s">
        <v>142339</v>
      </c>
      <c r="CQ1356" t="s">
        <v>142340</v>
      </c>
      <c r="CR1356" t="s">
        <v>142341</v>
      </c>
      <c r="CS1356" t="s">
        <v>142342</v>
      </c>
      <c r="CT1356" t="s">
        <v>142343</v>
      </c>
      <c r="CU1356" t="s">
        <v>142344</v>
      </c>
      <c r="CV1356" t="s">
        <v>142345</v>
      </c>
      <c r="CW1356" t="s">
        <v>142346</v>
      </c>
      <c r="CX1356" t="s">
        <v>142347</v>
      </c>
      <c r="CY1356" t="s">
        <v>142348</v>
      </c>
      <c r="CZ1356" t="s">
        <v>142349</v>
      </c>
      <c r="DA1356" t="s">
        <v>142350</v>
      </c>
    </row>
    <row r="1357" spans="1:105" x14ac:dyDescent="0.25">
      <c r="A1357" t="s">
        <v>142351</v>
      </c>
      <c r="B1357" t="s">
        <v>142352</v>
      </c>
      <c r="C1357" t="s">
        <v>142353</v>
      </c>
      <c r="D1357" t="s">
        <v>142354</v>
      </c>
      <c r="E1357" t="s">
        <v>142355</v>
      </c>
      <c r="F1357" t="s">
        <v>142356</v>
      </c>
      <c r="G1357" t="s">
        <v>142357</v>
      </c>
      <c r="H1357" t="s">
        <v>142358</v>
      </c>
      <c r="I1357" t="s">
        <v>142359</v>
      </c>
      <c r="J1357" t="s">
        <v>142360</v>
      </c>
      <c r="K1357" t="s">
        <v>142361</v>
      </c>
      <c r="L1357" t="s">
        <v>142362</v>
      </c>
      <c r="M1357" t="s">
        <v>142363</v>
      </c>
      <c r="N1357" t="s">
        <v>142364</v>
      </c>
      <c r="O1357" t="s">
        <v>142365</v>
      </c>
      <c r="P1357" t="s">
        <v>142366</v>
      </c>
      <c r="Q1357" t="s">
        <v>142367</v>
      </c>
      <c r="R1357" t="s">
        <v>142368</v>
      </c>
      <c r="S1357" t="s">
        <v>142369</v>
      </c>
      <c r="T1357" t="s">
        <v>142370</v>
      </c>
      <c r="U1357" t="s">
        <v>142371</v>
      </c>
      <c r="V1357" t="s">
        <v>142372</v>
      </c>
      <c r="W1357" t="s">
        <v>142373</v>
      </c>
      <c r="X1357" t="s">
        <v>142374</v>
      </c>
      <c r="Y1357" t="s">
        <v>142375</v>
      </c>
      <c r="Z1357" t="s">
        <v>142376</v>
      </c>
      <c r="AA1357" t="s">
        <v>142377</v>
      </c>
      <c r="AB1357" t="s">
        <v>142378</v>
      </c>
      <c r="AC1357" t="s">
        <v>142379</v>
      </c>
      <c r="AD1357" t="s">
        <v>142380</v>
      </c>
      <c r="AE1357" t="s">
        <v>142381</v>
      </c>
      <c r="AF1357" t="s">
        <v>142382</v>
      </c>
      <c r="AG1357" t="s">
        <v>142383</v>
      </c>
      <c r="AH1357" t="s">
        <v>142384</v>
      </c>
      <c r="AI1357" t="s">
        <v>142385</v>
      </c>
      <c r="AJ1357" t="s">
        <v>142386</v>
      </c>
      <c r="AK1357" t="s">
        <v>142387</v>
      </c>
      <c r="AL1357" t="s">
        <v>142388</v>
      </c>
      <c r="AM1357" t="s">
        <v>142389</v>
      </c>
      <c r="AN1357" t="s">
        <v>142390</v>
      </c>
      <c r="AO1357" t="s">
        <v>142391</v>
      </c>
      <c r="AP1357" t="s">
        <v>142392</v>
      </c>
      <c r="AQ1357" t="s">
        <v>142393</v>
      </c>
      <c r="AR1357" t="s">
        <v>142394</v>
      </c>
      <c r="AS1357" t="s">
        <v>142395</v>
      </c>
      <c r="AT1357" t="s">
        <v>142396</v>
      </c>
      <c r="AU1357" t="s">
        <v>142397</v>
      </c>
      <c r="AV1357" t="s">
        <v>142398</v>
      </c>
      <c r="AW1357" t="s">
        <v>142399</v>
      </c>
      <c r="AX1357" t="s">
        <v>142400</v>
      </c>
      <c r="AY1357" t="s">
        <v>142401</v>
      </c>
      <c r="AZ1357" t="s">
        <v>142402</v>
      </c>
      <c r="BA1357" t="s">
        <v>142403</v>
      </c>
      <c r="BB1357" t="s">
        <v>142404</v>
      </c>
      <c r="BC1357" t="s">
        <v>142405</v>
      </c>
      <c r="BD1357" t="s">
        <v>142406</v>
      </c>
      <c r="BE1357" t="s">
        <v>142407</v>
      </c>
      <c r="BF1357" t="s">
        <v>142408</v>
      </c>
      <c r="BG1357" t="s">
        <v>142409</v>
      </c>
      <c r="BH1357" t="s">
        <v>142410</v>
      </c>
      <c r="BI1357" t="s">
        <v>142411</v>
      </c>
      <c r="BJ1357" t="s">
        <v>142412</v>
      </c>
      <c r="BK1357" t="s">
        <v>142413</v>
      </c>
      <c r="BL1357" t="s">
        <v>142414</v>
      </c>
      <c r="BM1357" t="s">
        <v>142415</v>
      </c>
      <c r="BN1357" t="s">
        <v>142416</v>
      </c>
      <c r="BO1357" t="s">
        <v>142417</v>
      </c>
      <c r="BP1357" t="s">
        <v>142418</v>
      </c>
      <c r="BQ1357" t="s">
        <v>142419</v>
      </c>
      <c r="BR1357" t="s">
        <v>142420</v>
      </c>
      <c r="BS1357" t="s">
        <v>142421</v>
      </c>
      <c r="BT1357" t="s">
        <v>142422</v>
      </c>
      <c r="BU1357" t="s">
        <v>142423</v>
      </c>
      <c r="BV1357" t="s">
        <v>142424</v>
      </c>
      <c r="BW1357" t="s">
        <v>142425</v>
      </c>
      <c r="BX1357" t="s">
        <v>142426</v>
      </c>
      <c r="BY1357" t="s">
        <v>142427</v>
      </c>
      <c r="BZ1357" t="s">
        <v>142428</v>
      </c>
      <c r="CA1357" t="s">
        <v>142429</v>
      </c>
      <c r="CB1357" t="s">
        <v>142430</v>
      </c>
      <c r="CC1357" t="s">
        <v>142431</v>
      </c>
      <c r="CD1357" t="s">
        <v>142432</v>
      </c>
      <c r="CE1357" t="s">
        <v>142433</v>
      </c>
      <c r="CF1357" t="s">
        <v>142434</v>
      </c>
      <c r="CG1357" t="s">
        <v>142435</v>
      </c>
      <c r="CH1357" t="s">
        <v>142436</v>
      </c>
      <c r="CI1357" t="s">
        <v>142437</v>
      </c>
      <c r="CJ1357" t="s">
        <v>142438</v>
      </c>
      <c r="CK1357" t="s">
        <v>142439</v>
      </c>
      <c r="CL1357" t="s">
        <v>142440</v>
      </c>
      <c r="CM1357" t="s">
        <v>142441</v>
      </c>
      <c r="CN1357" t="s">
        <v>142442</v>
      </c>
      <c r="CO1357" t="s">
        <v>142443</v>
      </c>
      <c r="CP1357" t="s">
        <v>142444</v>
      </c>
      <c r="CQ1357" t="s">
        <v>142445</v>
      </c>
      <c r="CR1357" t="s">
        <v>142446</v>
      </c>
      <c r="CS1357" t="s">
        <v>142447</v>
      </c>
      <c r="CT1357" t="s">
        <v>142448</v>
      </c>
      <c r="CU1357" t="s">
        <v>142449</v>
      </c>
      <c r="CV1357" t="s">
        <v>142450</v>
      </c>
      <c r="CW1357" t="s">
        <v>142451</v>
      </c>
      <c r="CX1357" t="s">
        <v>142452</v>
      </c>
      <c r="CY1357" t="s">
        <v>142453</v>
      </c>
      <c r="CZ1357" t="s">
        <v>142454</v>
      </c>
      <c r="DA1357" t="s">
        <v>142455</v>
      </c>
    </row>
    <row r="1358" spans="1:105" x14ac:dyDescent="0.25">
      <c r="A1358" t="s">
        <v>142456</v>
      </c>
      <c r="B1358" t="s">
        <v>142457</v>
      </c>
      <c r="C1358" t="s">
        <v>142458</v>
      </c>
      <c r="D1358" t="s">
        <v>142459</v>
      </c>
      <c r="E1358" t="s">
        <v>142460</v>
      </c>
      <c r="F1358" t="s">
        <v>142461</v>
      </c>
      <c r="G1358" t="s">
        <v>142462</v>
      </c>
      <c r="H1358" t="s">
        <v>142463</v>
      </c>
      <c r="I1358" t="s">
        <v>142464</v>
      </c>
      <c r="J1358" t="s">
        <v>142465</v>
      </c>
      <c r="K1358" t="s">
        <v>142466</v>
      </c>
      <c r="L1358" t="s">
        <v>142467</v>
      </c>
      <c r="M1358" t="s">
        <v>142468</v>
      </c>
      <c r="N1358" t="s">
        <v>142469</v>
      </c>
      <c r="O1358" t="s">
        <v>142470</v>
      </c>
      <c r="P1358" t="s">
        <v>142471</v>
      </c>
      <c r="Q1358" t="s">
        <v>142472</v>
      </c>
      <c r="R1358" t="s">
        <v>142473</v>
      </c>
      <c r="S1358" t="s">
        <v>142474</v>
      </c>
      <c r="T1358" t="s">
        <v>142475</v>
      </c>
      <c r="U1358" t="s">
        <v>142476</v>
      </c>
      <c r="V1358" t="s">
        <v>142477</v>
      </c>
      <c r="W1358" t="s">
        <v>142478</v>
      </c>
      <c r="X1358" t="s">
        <v>142479</v>
      </c>
      <c r="Y1358" t="s">
        <v>142480</v>
      </c>
      <c r="Z1358" t="s">
        <v>142481</v>
      </c>
      <c r="AA1358" t="s">
        <v>142482</v>
      </c>
      <c r="AB1358" t="s">
        <v>142483</v>
      </c>
      <c r="AC1358" t="s">
        <v>142484</v>
      </c>
      <c r="AD1358" t="s">
        <v>142485</v>
      </c>
      <c r="AE1358" t="s">
        <v>142486</v>
      </c>
      <c r="AF1358" t="s">
        <v>142487</v>
      </c>
      <c r="AG1358" t="s">
        <v>142488</v>
      </c>
      <c r="AH1358" t="s">
        <v>142489</v>
      </c>
      <c r="AI1358" t="s">
        <v>142490</v>
      </c>
      <c r="AJ1358" t="s">
        <v>142491</v>
      </c>
      <c r="AK1358" t="s">
        <v>142492</v>
      </c>
      <c r="AL1358" t="s">
        <v>142493</v>
      </c>
      <c r="AM1358" t="s">
        <v>142494</v>
      </c>
      <c r="AN1358" t="s">
        <v>142495</v>
      </c>
      <c r="AO1358" t="s">
        <v>142496</v>
      </c>
      <c r="AP1358" t="s">
        <v>142497</v>
      </c>
      <c r="AQ1358" t="s">
        <v>142498</v>
      </c>
      <c r="AR1358" t="s">
        <v>142499</v>
      </c>
      <c r="AS1358" t="s">
        <v>142500</v>
      </c>
      <c r="AT1358" t="s">
        <v>142501</v>
      </c>
      <c r="AU1358" t="s">
        <v>142502</v>
      </c>
      <c r="AV1358" t="s">
        <v>142503</v>
      </c>
      <c r="AW1358" t="s">
        <v>142504</v>
      </c>
      <c r="AX1358" t="s">
        <v>142505</v>
      </c>
      <c r="AY1358" t="s">
        <v>142506</v>
      </c>
      <c r="AZ1358" t="s">
        <v>142507</v>
      </c>
      <c r="BA1358" t="s">
        <v>142508</v>
      </c>
      <c r="BB1358" t="s">
        <v>142509</v>
      </c>
      <c r="BC1358" t="s">
        <v>142510</v>
      </c>
      <c r="BD1358" t="s">
        <v>142511</v>
      </c>
      <c r="BE1358" t="s">
        <v>142512</v>
      </c>
      <c r="BF1358" t="s">
        <v>142513</v>
      </c>
      <c r="BG1358" t="s">
        <v>142514</v>
      </c>
      <c r="BH1358" t="s">
        <v>142515</v>
      </c>
      <c r="BI1358" t="s">
        <v>142516</v>
      </c>
      <c r="BJ1358" t="s">
        <v>142517</v>
      </c>
      <c r="BK1358" t="s">
        <v>142518</v>
      </c>
      <c r="BL1358" t="s">
        <v>142519</v>
      </c>
      <c r="BM1358" t="s">
        <v>142520</v>
      </c>
      <c r="BN1358" t="s">
        <v>142521</v>
      </c>
      <c r="BO1358" t="s">
        <v>142522</v>
      </c>
      <c r="BP1358" t="s">
        <v>142523</v>
      </c>
      <c r="BQ1358" t="s">
        <v>142524</v>
      </c>
      <c r="BR1358" t="s">
        <v>142525</v>
      </c>
      <c r="BS1358" t="s">
        <v>142526</v>
      </c>
      <c r="BT1358" t="s">
        <v>142527</v>
      </c>
      <c r="BU1358" t="s">
        <v>142528</v>
      </c>
      <c r="BV1358" t="s">
        <v>142529</v>
      </c>
      <c r="BW1358" t="s">
        <v>142530</v>
      </c>
      <c r="BX1358" t="s">
        <v>142531</v>
      </c>
      <c r="BY1358" t="s">
        <v>142532</v>
      </c>
      <c r="BZ1358" t="s">
        <v>142533</v>
      </c>
      <c r="CA1358" t="s">
        <v>142534</v>
      </c>
      <c r="CB1358" t="s">
        <v>142535</v>
      </c>
      <c r="CC1358" t="s">
        <v>142536</v>
      </c>
      <c r="CD1358" t="s">
        <v>142537</v>
      </c>
      <c r="CE1358" t="s">
        <v>142538</v>
      </c>
      <c r="CF1358" t="s">
        <v>142539</v>
      </c>
      <c r="CG1358" t="s">
        <v>142540</v>
      </c>
      <c r="CH1358" t="s">
        <v>142541</v>
      </c>
      <c r="CI1358" t="s">
        <v>142542</v>
      </c>
      <c r="CJ1358" t="s">
        <v>142543</v>
      </c>
      <c r="CK1358" t="s">
        <v>142544</v>
      </c>
      <c r="CL1358" t="s">
        <v>142545</v>
      </c>
      <c r="CM1358" t="s">
        <v>142546</v>
      </c>
      <c r="CN1358" t="s">
        <v>142547</v>
      </c>
      <c r="CO1358" t="s">
        <v>142548</v>
      </c>
      <c r="CP1358" t="s">
        <v>142549</v>
      </c>
      <c r="CQ1358" t="s">
        <v>142550</v>
      </c>
      <c r="CR1358" t="s">
        <v>142551</v>
      </c>
      <c r="CS1358" t="s">
        <v>142552</v>
      </c>
      <c r="CT1358" t="s">
        <v>142553</v>
      </c>
      <c r="CU1358" t="s">
        <v>142554</v>
      </c>
      <c r="CV1358" t="s">
        <v>142555</v>
      </c>
      <c r="CW1358" t="s">
        <v>142556</v>
      </c>
      <c r="CX1358" t="s">
        <v>142557</v>
      </c>
      <c r="CY1358" t="s">
        <v>142558</v>
      </c>
      <c r="CZ1358" t="s">
        <v>142559</v>
      </c>
      <c r="DA1358" t="s">
        <v>142560</v>
      </c>
    </row>
    <row r="1359" spans="1:105" x14ac:dyDescent="0.25">
      <c r="A1359" t="s">
        <v>142561</v>
      </c>
      <c r="B1359" t="s">
        <v>142562</v>
      </c>
      <c r="C1359" t="s">
        <v>142563</v>
      </c>
      <c r="D1359" t="s">
        <v>142564</v>
      </c>
      <c r="E1359" t="s">
        <v>142565</v>
      </c>
      <c r="F1359" t="s">
        <v>142566</v>
      </c>
      <c r="G1359" t="s">
        <v>142567</v>
      </c>
      <c r="H1359" t="s">
        <v>142568</v>
      </c>
      <c r="I1359" t="s">
        <v>142569</v>
      </c>
      <c r="J1359" t="s">
        <v>142570</v>
      </c>
      <c r="K1359" t="s">
        <v>142571</v>
      </c>
      <c r="L1359" t="s">
        <v>142572</v>
      </c>
      <c r="M1359" t="s">
        <v>142573</v>
      </c>
      <c r="N1359" t="s">
        <v>142574</v>
      </c>
      <c r="O1359" t="s">
        <v>142575</v>
      </c>
      <c r="P1359" t="s">
        <v>142576</v>
      </c>
      <c r="Q1359" t="s">
        <v>142577</v>
      </c>
      <c r="R1359" t="s">
        <v>142578</v>
      </c>
      <c r="S1359" t="s">
        <v>142579</v>
      </c>
      <c r="T1359" t="s">
        <v>142580</v>
      </c>
      <c r="U1359" t="s">
        <v>142581</v>
      </c>
      <c r="V1359" t="s">
        <v>142582</v>
      </c>
      <c r="W1359" t="s">
        <v>142583</v>
      </c>
      <c r="X1359" t="s">
        <v>142584</v>
      </c>
      <c r="Y1359" t="s">
        <v>142585</v>
      </c>
      <c r="Z1359" t="s">
        <v>142586</v>
      </c>
      <c r="AA1359" t="s">
        <v>142587</v>
      </c>
      <c r="AB1359" t="s">
        <v>142588</v>
      </c>
      <c r="AC1359" t="s">
        <v>142589</v>
      </c>
      <c r="AD1359" t="s">
        <v>142590</v>
      </c>
      <c r="AE1359" t="s">
        <v>142591</v>
      </c>
      <c r="AF1359" t="s">
        <v>142592</v>
      </c>
      <c r="AG1359" t="s">
        <v>142593</v>
      </c>
      <c r="AH1359" t="s">
        <v>142594</v>
      </c>
      <c r="AI1359" t="s">
        <v>142595</v>
      </c>
      <c r="AJ1359" t="s">
        <v>142596</v>
      </c>
      <c r="AK1359" t="s">
        <v>142597</v>
      </c>
      <c r="AL1359" t="s">
        <v>142598</v>
      </c>
      <c r="AM1359" t="s">
        <v>142599</v>
      </c>
      <c r="AN1359" t="s">
        <v>142600</v>
      </c>
      <c r="AO1359" t="s">
        <v>142601</v>
      </c>
      <c r="AP1359" t="s">
        <v>142602</v>
      </c>
      <c r="AQ1359" t="s">
        <v>142603</v>
      </c>
      <c r="AR1359" t="s">
        <v>142604</v>
      </c>
      <c r="AS1359" t="s">
        <v>142605</v>
      </c>
      <c r="AT1359" t="s">
        <v>142606</v>
      </c>
      <c r="AU1359" t="s">
        <v>142607</v>
      </c>
      <c r="AV1359" t="s">
        <v>142608</v>
      </c>
      <c r="AW1359" t="s">
        <v>142609</v>
      </c>
      <c r="AX1359" t="s">
        <v>142610</v>
      </c>
      <c r="AY1359" t="s">
        <v>142611</v>
      </c>
      <c r="AZ1359" t="s">
        <v>142612</v>
      </c>
      <c r="BA1359" t="s">
        <v>142613</v>
      </c>
      <c r="BB1359" t="s">
        <v>142614</v>
      </c>
      <c r="BC1359" t="s">
        <v>142615</v>
      </c>
      <c r="BD1359" t="s">
        <v>142616</v>
      </c>
      <c r="BE1359" t="s">
        <v>142617</v>
      </c>
      <c r="BF1359" t="s">
        <v>142618</v>
      </c>
      <c r="BG1359" t="s">
        <v>142619</v>
      </c>
      <c r="BH1359" t="s">
        <v>142620</v>
      </c>
      <c r="BI1359" t="s">
        <v>142621</v>
      </c>
      <c r="BJ1359" t="s">
        <v>142622</v>
      </c>
      <c r="BK1359" t="s">
        <v>142623</v>
      </c>
      <c r="BL1359" t="s">
        <v>142624</v>
      </c>
      <c r="BM1359" t="s">
        <v>142625</v>
      </c>
      <c r="BN1359" t="s">
        <v>142626</v>
      </c>
      <c r="BO1359" t="s">
        <v>142627</v>
      </c>
      <c r="BP1359" t="s">
        <v>142628</v>
      </c>
      <c r="BQ1359" t="s">
        <v>142629</v>
      </c>
      <c r="BR1359" t="s">
        <v>142630</v>
      </c>
      <c r="BS1359" t="s">
        <v>142631</v>
      </c>
      <c r="BT1359" t="s">
        <v>142632</v>
      </c>
      <c r="BU1359" t="s">
        <v>142633</v>
      </c>
      <c r="BV1359" t="s">
        <v>142634</v>
      </c>
      <c r="BW1359" t="s">
        <v>142635</v>
      </c>
      <c r="BX1359" t="s">
        <v>142636</v>
      </c>
      <c r="BY1359" t="s">
        <v>142637</v>
      </c>
      <c r="BZ1359" t="s">
        <v>142638</v>
      </c>
      <c r="CA1359" t="s">
        <v>142639</v>
      </c>
      <c r="CB1359" t="s">
        <v>142640</v>
      </c>
      <c r="CC1359" t="s">
        <v>142641</v>
      </c>
      <c r="CD1359" t="s">
        <v>142642</v>
      </c>
      <c r="CE1359" t="s">
        <v>142643</v>
      </c>
      <c r="CF1359" t="s">
        <v>142644</v>
      </c>
      <c r="CG1359" t="s">
        <v>142645</v>
      </c>
      <c r="CH1359" t="s">
        <v>142646</v>
      </c>
      <c r="CI1359" t="s">
        <v>142647</v>
      </c>
      <c r="CJ1359" t="s">
        <v>142648</v>
      </c>
      <c r="CK1359" t="s">
        <v>142649</v>
      </c>
      <c r="CL1359" t="s">
        <v>142650</v>
      </c>
      <c r="CM1359" t="s">
        <v>142651</v>
      </c>
      <c r="CN1359" t="s">
        <v>142652</v>
      </c>
      <c r="CO1359" t="s">
        <v>142653</v>
      </c>
      <c r="CP1359" t="s">
        <v>142654</v>
      </c>
      <c r="CQ1359" t="s">
        <v>142655</v>
      </c>
      <c r="CR1359" t="s">
        <v>142656</v>
      </c>
      <c r="CS1359" t="s">
        <v>142657</v>
      </c>
      <c r="CT1359" t="s">
        <v>142658</v>
      </c>
      <c r="CU1359" t="s">
        <v>142659</v>
      </c>
      <c r="CV1359" t="s">
        <v>142660</v>
      </c>
      <c r="CW1359" t="s">
        <v>142661</v>
      </c>
      <c r="CX1359" t="s">
        <v>142662</v>
      </c>
      <c r="CY1359" t="s">
        <v>142663</v>
      </c>
      <c r="CZ1359" t="s">
        <v>142664</v>
      </c>
      <c r="DA1359" t="s">
        <v>142665</v>
      </c>
    </row>
    <row r="1360" spans="1:105" x14ac:dyDescent="0.25">
      <c r="A1360" t="s">
        <v>142666</v>
      </c>
      <c r="B1360" t="s">
        <v>142667</v>
      </c>
      <c r="C1360" t="s">
        <v>142668</v>
      </c>
      <c r="D1360" t="s">
        <v>142669</v>
      </c>
      <c r="E1360" t="s">
        <v>142670</v>
      </c>
      <c r="F1360" t="s">
        <v>142671</v>
      </c>
      <c r="G1360" t="s">
        <v>142672</v>
      </c>
      <c r="H1360" t="s">
        <v>142673</v>
      </c>
      <c r="I1360" t="s">
        <v>142674</v>
      </c>
      <c r="J1360" t="s">
        <v>142675</v>
      </c>
      <c r="K1360" t="s">
        <v>142676</v>
      </c>
      <c r="L1360" t="s">
        <v>142677</v>
      </c>
      <c r="M1360" t="s">
        <v>142678</v>
      </c>
      <c r="N1360" t="s">
        <v>142679</v>
      </c>
      <c r="O1360" t="s">
        <v>142680</v>
      </c>
      <c r="P1360" t="s">
        <v>142681</v>
      </c>
      <c r="Q1360" t="s">
        <v>142682</v>
      </c>
      <c r="R1360" t="s">
        <v>142683</v>
      </c>
      <c r="S1360" t="s">
        <v>142684</v>
      </c>
      <c r="T1360" t="s">
        <v>142685</v>
      </c>
      <c r="U1360" t="s">
        <v>142686</v>
      </c>
      <c r="V1360" t="s">
        <v>142687</v>
      </c>
      <c r="W1360" t="s">
        <v>142688</v>
      </c>
      <c r="X1360" t="s">
        <v>142689</v>
      </c>
      <c r="Y1360" t="s">
        <v>142690</v>
      </c>
      <c r="Z1360" t="s">
        <v>142691</v>
      </c>
      <c r="AA1360" t="s">
        <v>142692</v>
      </c>
      <c r="AB1360" t="s">
        <v>142693</v>
      </c>
      <c r="AC1360" t="s">
        <v>142694</v>
      </c>
      <c r="AD1360" t="s">
        <v>142695</v>
      </c>
      <c r="AE1360" t="s">
        <v>142696</v>
      </c>
      <c r="AF1360" t="s">
        <v>142697</v>
      </c>
      <c r="AG1360" t="s">
        <v>142698</v>
      </c>
      <c r="AH1360" t="s">
        <v>142699</v>
      </c>
      <c r="AI1360" t="s">
        <v>142700</v>
      </c>
      <c r="AJ1360" t="s">
        <v>142701</v>
      </c>
      <c r="AK1360" t="s">
        <v>142702</v>
      </c>
      <c r="AL1360" t="s">
        <v>142703</v>
      </c>
      <c r="AM1360" t="s">
        <v>142704</v>
      </c>
      <c r="AN1360" t="s">
        <v>142705</v>
      </c>
      <c r="AO1360" t="s">
        <v>142706</v>
      </c>
      <c r="AP1360" t="s">
        <v>142707</v>
      </c>
      <c r="AQ1360" t="s">
        <v>142708</v>
      </c>
      <c r="AR1360" t="s">
        <v>142709</v>
      </c>
      <c r="AS1360" t="s">
        <v>142710</v>
      </c>
      <c r="AT1360" t="s">
        <v>142711</v>
      </c>
      <c r="AU1360" t="s">
        <v>142712</v>
      </c>
      <c r="AV1360" t="s">
        <v>142713</v>
      </c>
      <c r="AW1360" t="s">
        <v>142714</v>
      </c>
      <c r="AX1360" t="s">
        <v>142715</v>
      </c>
      <c r="AY1360" t="s">
        <v>142716</v>
      </c>
      <c r="AZ1360" t="s">
        <v>142717</v>
      </c>
      <c r="BA1360" t="s">
        <v>142718</v>
      </c>
      <c r="BB1360" t="s">
        <v>142719</v>
      </c>
      <c r="BC1360" t="s">
        <v>142720</v>
      </c>
      <c r="BD1360" t="s">
        <v>142721</v>
      </c>
      <c r="BE1360" t="s">
        <v>142722</v>
      </c>
      <c r="BF1360" t="s">
        <v>142723</v>
      </c>
      <c r="BG1360" t="s">
        <v>142724</v>
      </c>
      <c r="BH1360" t="s">
        <v>142725</v>
      </c>
      <c r="BI1360" t="s">
        <v>142726</v>
      </c>
      <c r="BJ1360" t="s">
        <v>142727</v>
      </c>
      <c r="BK1360" t="s">
        <v>142728</v>
      </c>
      <c r="BL1360" t="s">
        <v>142729</v>
      </c>
      <c r="BM1360" t="s">
        <v>142730</v>
      </c>
      <c r="BN1360" t="s">
        <v>142731</v>
      </c>
      <c r="BO1360" t="s">
        <v>142732</v>
      </c>
      <c r="BP1360" t="s">
        <v>142733</v>
      </c>
      <c r="BQ1360" t="s">
        <v>142734</v>
      </c>
      <c r="BR1360" t="s">
        <v>142735</v>
      </c>
      <c r="BS1360" t="s">
        <v>142736</v>
      </c>
      <c r="BT1360" t="s">
        <v>142737</v>
      </c>
      <c r="BU1360" t="s">
        <v>142738</v>
      </c>
      <c r="BV1360" t="s">
        <v>142739</v>
      </c>
      <c r="BW1360" t="s">
        <v>142740</v>
      </c>
      <c r="BX1360" t="s">
        <v>142741</v>
      </c>
      <c r="BY1360" t="s">
        <v>142742</v>
      </c>
      <c r="BZ1360" t="s">
        <v>142743</v>
      </c>
      <c r="CA1360" t="s">
        <v>142744</v>
      </c>
      <c r="CB1360" t="s">
        <v>142745</v>
      </c>
      <c r="CC1360" t="s">
        <v>142746</v>
      </c>
      <c r="CD1360" t="s">
        <v>142747</v>
      </c>
      <c r="CE1360" t="s">
        <v>142748</v>
      </c>
      <c r="CF1360" t="s">
        <v>142749</v>
      </c>
      <c r="CG1360" t="s">
        <v>142750</v>
      </c>
      <c r="CH1360" t="s">
        <v>142751</v>
      </c>
      <c r="CI1360" t="s">
        <v>142752</v>
      </c>
      <c r="CJ1360" t="s">
        <v>142753</v>
      </c>
      <c r="CK1360" t="s">
        <v>142754</v>
      </c>
      <c r="CL1360" t="s">
        <v>142755</v>
      </c>
      <c r="CM1360" t="s">
        <v>142756</v>
      </c>
      <c r="CN1360" t="s">
        <v>142757</v>
      </c>
      <c r="CO1360" t="s">
        <v>142758</v>
      </c>
      <c r="CP1360" t="s">
        <v>142759</v>
      </c>
      <c r="CQ1360" t="s">
        <v>142760</v>
      </c>
      <c r="CR1360" t="s">
        <v>142761</v>
      </c>
      <c r="CS1360" t="s">
        <v>142762</v>
      </c>
      <c r="CT1360" t="s">
        <v>142763</v>
      </c>
      <c r="CU1360" t="s">
        <v>142764</v>
      </c>
      <c r="CV1360" t="s">
        <v>142765</v>
      </c>
      <c r="CW1360" t="s">
        <v>142766</v>
      </c>
      <c r="CX1360" t="s">
        <v>142767</v>
      </c>
      <c r="CY1360" t="s">
        <v>142768</v>
      </c>
      <c r="CZ1360" t="s">
        <v>142769</v>
      </c>
      <c r="DA1360" t="s">
        <v>142770</v>
      </c>
    </row>
    <row r="1361" spans="1:105" x14ac:dyDescent="0.25">
      <c r="A1361" t="s">
        <v>142771</v>
      </c>
      <c r="B1361" t="s">
        <v>142772</v>
      </c>
      <c r="C1361" t="s">
        <v>142773</v>
      </c>
      <c r="D1361" t="s">
        <v>142774</v>
      </c>
      <c r="E1361" t="s">
        <v>142775</v>
      </c>
      <c r="F1361" t="s">
        <v>142776</v>
      </c>
      <c r="G1361" t="s">
        <v>142777</v>
      </c>
      <c r="H1361" t="s">
        <v>142778</v>
      </c>
      <c r="I1361" t="s">
        <v>142779</v>
      </c>
      <c r="J1361" t="s">
        <v>142780</v>
      </c>
      <c r="K1361" t="s">
        <v>142781</v>
      </c>
      <c r="L1361" t="s">
        <v>142782</v>
      </c>
      <c r="M1361" t="s">
        <v>142783</v>
      </c>
      <c r="N1361" t="s">
        <v>142784</v>
      </c>
      <c r="O1361" t="s">
        <v>142785</v>
      </c>
      <c r="P1361" t="s">
        <v>142786</v>
      </c>
      <c r="Q1361" t="s">
        <v>142787</v>
      </c>
      <c r="R1361" t="s">
        <v>142788</v>
      </c>
      <c r="S1361" t="s">
        <v>142789</v>
      </c>
      <c r="T1361" t="s">
        <v>142790</v>
      </c>
      <c r="U1361" t="s">
        <v>142791</v>
      </c>
      <c r="V1361" t="s">
        <v>142792</v>
      </c>
      <c r="W1361" t="s">
        <v>142793</v>
      </c>
      <c r="X1361" t="s">
        <v>142794</v>
      </c>
      <c r="Y1361" t="s">
        <v>142795</v>
      </c>
      <c r="Z1361" t="s">
        <v>142796</v>
      </c>
      <c r="AA1361" t="s">
        <v>142797</v>
      </c>
      <c r="AB1361" t="s">
        <v>142798</v>
      </c>
      <c r="AC1361" t="s">
        <v>142799</v>
      </c>
      <c r="AD1361" t="s">
        <v>142800</v>
      </c>
      <c r="AE1361" t="s">
        <v>142801</v>
      </c>
      <c r="AF1361" t="s">
        <v>142802</v>
      </c>
      <c r="AG1361" t="s">
        <v>142803</v>
      </c>
      <c r="AH1361" t="s">
        <v>142804</v>
      </c>
      <c r="AI1361" t="s">
        <v>142805</v>
      </c>
      <c r="AJ1361" t="s">
        <v>142806</v>
      </c>
      <c r="AK1361" t="s">
        <v>142807</v>
      </c>
      <c r="AL1361" t="s">
        <v>142808</v>
      </c>
      <c r="AM1361" t="s">
        <v>142809</v>
      </c>
      <c r="AN1361" t="s">
        <v>142810</v>
      </c>
      <c r="AO1361" t="s">
        <v>142811</v>
      </c>
      <c r="AP1361" t="s">
        <v>142812</v>
      </c>
      <c r="AQ1361" t="s">
        <v>142813</v>
      </c>
      <c r="AR1361" t="s">
        <v>142814</v>
      </c>
      <c r="AS1361" t="s">
        <v>142815</v>
      </c>
      <c r="AT1361" t="s">
        <v>142816</v>
      </c>
      <c r="AU1361" t="s">
        <v>142817</v>
      </c>
      <c r="AV1361" t="s">
        <v>142818</v>
      </c>
      <c r="AW1361" t="s">
        <v>142819</v>
      </c>
      <c r="AX1361" t="s">
        <v>142820</v>
      </c>
      <c r="AY1361" t="s">
        <v>142821</v>
      </c>
      <c r="AZ1361" t="s">
        <v>142822</v>
      </c>
      <c r="BA1361" t="s">
        <v>142823</v>
      </c>
      <c r="BB1361" t="s">
        <v>142824</v>
      </c>
      <c r="BC1361" t="s">
        <v>142825</v>
      </c>
      <c r="BD1361" t="s">
        <v>142826</v>
      </c>
      <c r="BE1361" t="s">
        <v>142827</v>
      </c>
      <c r="BF1361" t="s">
        <v>142828</v>
      </c>
      <c r="BG1361" t="s">
        <v>142829</v>
      </c>
      <c r="BH1361" t="s">
        <v>142830</v>
      </c>
      <c r="BI1361" t="s">
        <v>142831</v>
      </c>
      <c r="BJ1361" t="s">
        <v>142832</v>
      </c>
      <c r="BK1361" t="s">
        <v>142833</v>
      </c>
      <c r="BL1361" t="s">
        <v>142834</v>
      </c>
      <c r="BM1361" t="s">
        <v>142835</v>
      </c>
      <c r="BN1361" t="s">
        <v>142836</v>
      </c>
      <c r="BO1361" t="s">
        <v>142837</v>
      </c>
      <c r="BP1361" t="s">
        <v>142838</v>
      </c>
      <c r="BQ1361" t="s">
        <v>142839</v>
      </c>
      <c r="BR1361" t="s">
        <v>142840</v>
      </c>
      <c r="BS1361" t="s">
        <v>142841</v>
      </c>
      <c r="BT1361" t="s">
        <v>142842</v>
      </c>
      <c r="BU1361" t="s">
        <v>142843</v>
      </c>
      <c r="BV1361" t="s">
        <v>142844</v>
      </c>
      <c r="BW1361" t="s">
        <v>142845</v>
      </c>
      <c r="BX1361" t="s">
        <v>142846</v>
      </c>
      <c r="BY1361" t="s">
        <v>142847</v>
      </c>
      <c r="BZ1361" t="s">
        <v>142848</v>
      </c>
      <c r="CA1361" t="s">
        <v>142849</v>
      </c>
      <c r="CB1361" t="s">
        <v>142850</v>
      </c>
      <c r="CC1361" t="s">
        <v>142851</v>
      </c>
      <c r="CD1361" t="s">
        <v>142852</v>
      </c>
      <c r="CE1361" t="s">
        <v>142853</v>
      </c>
      <c r="CF1361" t="s">
        <v>142854</v>
      </c>
      <c r="CG1361" t="s">
        <v>142855</v>
      </c>
      <c r="CH1361" t="s">
        <v>142856</v>
      </c>
      <c r="CI1361" t="s">
        <v>142857</v>
      </c>
      <c r="CJ1361" t="s">
        <v>142858</v>
      </c>
      <c r="CK1361" t="s">
        <v>142859</v>
      </c>
      <c r="CL1361" t="s">
        <v>142860</v>
      </c>
      <c r="CM1361" t="s">
        <v>142861</v>
      </c>
      <c r="CN1361" t="s">
        <v>142862</v>
      </c>
      <c r="CO1361" t="s">
        <v>142863</v>
      </c>
      <c r="CP1361" t="s">
        <v>142864</v>
      </c>
      <c r="CQ1361" t="s">
        <v>142865</v>
      </c>
      <c r="CR1361" t="s">
        <v>142866</v>
      </c>
      <c r="CS1361" t="s">
        <v>142867</v>
      </c>
      <c r="CT1361" t="s">
        <v>142868</v>
      </c>
      <c r="CU1361" t="s">
        <v>142869</v>
      </c>
      <c r="CV1361" t="s">
        <v>142870</v>
      </c>
      <c r="CW1361" t="s">
        <v>142871</v>
      </c>
      <c r="CX1361" t="s">
        <v>142872</v>
      </c>
      <c r="CY1361" t="s">
        <v>142873</v>
      </c>
      <c r="CZ1361" t="s">
        <v>142874</v>
      </c>
      <c r="DA1361" t="s">
        <v>142875</v>
      </c>
    </row>
    <row r="1362" spans="1:105" x14ac:dyDescent="0.25">
      <c r="A1362" t="s">
        <v>142876</v>
      </c>
      <c r="B1362" t="s">
        <v>142877</v>
      </c>
      <c r="C1362" t="s">
        <v>142878</v>
      </c>
      <c r="D1362" t="s">
        <v>142879</v>
      </c>
      <c r="E1362" t="s">
        <v>142880</v>
      </c>
      <c r="F1362" t="s">
        <v>142881</v>
      </c>
      <c r="G1362" t="s">
        <v>142882</v>
      </c>
      <c r="H1362" t="s">
        <v>142883</v>
      </c>
      <c r="I1362" t="s">
        <v>142884</v>
      </c>
      <c r="J1362" t="s">
        <v>142885</v>
      </c>
      <c r="K1362" t="s">
        <v>142886</v>
      </c>
      <c r="L1362" t="s">
        <v>142887</v>
      </c>
      <c r="M1362" t="s">
        <v>142888</v>
      </c>
      <c r="N1362" t="s">
        <v>142889</v>
      </c>
      <c r="O1362" t="s">
        <v>142890</v>
      </c>
      <c r="P1362" t="s">
        <v>142891</v>
      </c>
      <c r="Q1362" t="s">
        <v>142892</v>
      </c>
      <c r="R1362" t="s">
        <v>142893</v>
      </c>
      <c r="S1362" t="s">
        <v>142894</v>
      </c>
      <c r="T1362" t="s">
        <v>142895</v>
      </c>
      <c r="U1362" t="s">
        <v>142896</v>
      </c>
      <c r="V1362" t="s">
        <v>142897</v>
      </c>
      <c r="W1362" t="s">
        <v>142898</v>
      </c>
      <c r="X1362" t="s">
        <v>142899</v>
      </c>
      <c r="Y1362" t="s">
        <v>142900</v>
      </c>
      <c r="Z1362" t="s">
        <v>142901</v>
      </c>
      <c r="AA1362" t="s">
        <v>142902</v>
      </c>
      <c r="AB1362" t="s">
        <v>142903</v>
      </c>
      <c r="AC1362" t="s">
        <v>142904</v>
      </c>
      <c r="AD1362" t="s">
        <v>142905</v>
      </c>
      <c r="AE1362" t="s">
        <v>142906</v>
      </c>
      <c r="AF1362" t="s">
        <v>142907</v>
      </c>
      <c r="AG1362" t="s">
        <v>142908</v>
      </c>
      <c r="AH1362" t="s">
        <v>142909</v>
      </c>
      <c r="AI1362" t="s">
        <v>142910</v>
      </c>
      <c r="AJ1362" t="s">
        <v>142911</v>
      </c>
      <c r="AK1362" t="s">
        <v>142912</v>
      </c>
      <c r="AL1362" t="s">
        <v>142913</v>
      </c>
      <c r="AM1362" t="s">
        <v>142914</v>
      </c>
      <c r="AN1362" t="s">
        <v>142915</v>
      </c>
      <c r="AO1362" t="s">
        <v>142916</v>
      </c>
      <c r="AP1362" t="s">
        <v>142917</v>
      </c>
      <c r="AQ1362" t="s">
        <v>142918</v>
      </c>
      <c r="AR1362" t="s">
        <v>142919</v>
      </c>
      <c r="AS1362" t="s">
        <v>142920</v>
      </c>
      <c r="AT1362" t="s">
        <v>142921</v>
      </c>
      <c r="AU1362" t="s">
        <v>142922</v>
      </c>
      <c r="AV1362" t="s">
        <v>142923</v>
      </c>
      <c r="AW1362" t="s">
        <v>142924</v>
      </c>
      <c r="AX1362" t="s">
        <v>142925</v>
      </c>
      <c r="AY1362" t="s">
        <v>142926</v>
      </c>
      <c r="AZ1362" t="s">
        <v>142927</v>
      </c>
      <c r="BA1362" t="s">
        <v>142928</v>
      </c>
      <c r="BB1362" t="s">
        <v>142929</v>
      </c>
      <c r="BC1362" t="s">
        <v>142930</v>
      </c>
      <c r="BD1362" t="s">
        <v>142931</v>
      </c>
      <c r="BE1362" t="s">
        <v>142932</v>
      </c>
      <c r="BF1362" t="s">
        <v>142933</v>
      </c>
      <c r="BG1362" t="s">
        <v>142934</v>
      </c>
      <c r="BH1362" t="s">
        <v>142935</v>
      </c>
      <c r="BI1362" t="s">
        <v>142936</v>
      </c>
      <c r="BJ1362" t="s">
        <v>142937</v>
      </c>
      <c r="BK1362" t="s">
        <v>142938</v>
      </c>
      <c r="BL1362" t="s">
        <v>142939</v>
      </c>
      <c r="BM1362" t="s">
        <v>142940</v>
      </c>
      <c r="BN1362" t="s">
        <v>142941</v>
      </c>
      <c r="BO1362" t="s">
        <v>142942</v>
      </c>
      <c r="BP1362" t="s">
        <v>142943</v>
      </c>
      <c r="BQ1362" t="s">
        <v>142944</v>
      </c>
      <c r="BR1362" t="s">
        <v>142945</v>
      </c>
      <c r="BS1362" t="s">
        <v>142946</v>
      </c>
      <c r="BT1362" t="s">
        <v>142947</v>
      </c>
      <c r="BU1362" t="s">
        <v>142948</v>
      </c>
      <c r="BV1362" t="s">
        <v>142949</v>
      </c>
      <c r="BW1362" t="s">
        <v>142950</v>
      </c>
      <c r="BX1362" t="s">
        <v>142951</v>
      </c>
      <c r="BY1362" t="s">
        <v>142952</v>
      </c>
      <c r="BZ1362" t="s">
        <v>142953</v>
      </c>
      <c r="CA1362" t="s">
        <v>142954</v>
      </c>
      <c r="CB1362" t="s">
        <v>142955</v>
      </c>
      <c r="CC1362" t="s">
        <v>142956</v>
      </c>
      <c r="CD1362" t="s">
        <v>142957</v>
      </c>
      <c r="CE1362" t="s">
        <v>142958</v>
      </c>
      <c r="CF1362" t="s">
        <v>142959</v>
      </c>
      <c r="CG1362" t="s">
        <v>142960</v>
      </c>
      <c r="CH1362" t="s">
        <v>142961</v>
      </c>
      <c r="CI1362" t="s">
        <v>142962</v>
      </c>
      <c r="CJ1362" t="s">
        <v>142963</v>
      </c>
      <c r="CK1362" t="s">
        <v>142964</v>
      </c>
      <c r="CL1362" t="s">
        <v>142965</v>
      </c>
      <c r="CM1362" t="s">
        <v>142966</v>
      </c>
      <c r="CN1362" t="s">
        <v>142967</v>
      </c>
      <c r="CO1362" t="s">
        <v>142968</v>
      </c>
      <c r="CP1362" t="s">
        <v>142969</v>
      </c>
      <c r="CQ1362" t="s">
        <v>142970</v>
      </c>
      <c r="CR1362" t="s">
        <v>142971</v>
      </c>
      <c r="CS1362" t="s">
        <v>142972</v>
      </c>
      <c r="CT1362" t="s">
        <v>142973</v>
      </c>
      <c r="CU1362" t="s">
        <v>142974</v>
      </c>
      <c r="CV1362" t="s">
        <v>142975</v>
      </c>
      <c r="CW1362" t="s">
        <v>142976</v>
      </c>
      <c r="CX1362" t="s">
        <v>142977</v>
      </c>
      <c r="CY1362" t="s">
        <v>142978</v>
      </c>
      <c r="CZ1362" t="s">
        <v>142979</v>
      </c>
      <c r="DA1362" t="s">
        <v>142980</v>
      </c>
    </row>
    <row r="1363" spans="1:105" x14ac:dyDescent="0.25">
      <c r="A1363" t="s">
        <v>142981</v>
      </c>
      <c r="B1363" t="s">
        <v>142982</v>
      </c>
      <c r="C1363" t="s">
        <v>142983</v>
      </c>
      <c r="D1363" t="s">
        <v>142984</v>
      </c>
      <c r="E1363" t="s">
        <v>142985</v>
      </c>
      <c r="F1363" t="s">
        <v>142986</v>
      </c>
      <c r="G1363" t="s">
        <v>142987</v>
      </c>
      <c r="H1363" t="s">
        <v>142988</v>
      </c>
      <c r="I1363" t="s">
        <v>142989</v>
      </c>
      <c r="J1363" t="s">
        <v>142990</v>
      </c>
      <c r="K1363" t="s">
        <v>142991</v>
      </c>
      <c r="L1363" t="s">
        <v>142992</v>
      </c>
      <c r="M1363" t="s">
        <v>142993</v>
      </c>
      <c r="N1363" t="s">
        <v>142994</v>
      </c>
      <c r="O1363" t="s">
        <v>142995</v>
      </c>
      <c r="P1363" t="s">
        <v>142996</v>
      </c>
      <c r="Q1363" t="s">
        <v>142997</v>
      </c>
      <c r="R1363" t="s">
        <v>142998</v>
      </c>
      <c r="S1363" t="s">
        <v>142999</v>
      </c>
      <c r="T1363" t="s">
        <v>143000</v>
      </c>
      <c r="U1363" t="s">
        <v>143001</v>
      </c>
      <c r="V1363" t="s">
        <v>143002</v>
      </c>
      <c r="W1363" t="s">
        <v>143003</v>
      </c>
      <c r="X1363" t="s">
        <v>143004</v>
      </c>
      <c r="Y1363" t="s">
        <v>143005</v>
      </c>
      <c r="Z1363" t="s">
        <v>143006</v>
      </c>
      <c r="AA1363" t="s">
        <v>143007</v>
      </c>
      <c r="AB1363" t="s">
        <v>143008</v>
      </c>
      <c r="AC1363" t="s">
        <v>143009</v>
      </c>
      <c r="AD1363" t="s">
        <v>143010</v>
      </c>
      <c r="AE1363" t="s">
        <v>143011</v>
      </c>
      <c r="AF1363" t="s">
        <v>143012</v>
      </c>
      <c r="AG1363" t="s">
        <v>143013</v>
      </c>
      <c r="AH1363" t="s">
        <v>143014</v>
      </c>
      <c r="AI1363" t="s">
        <v>143015</v>
      </c>
      <c r="AJ1363" t="s">
        <v>143016</v>
      </c>
      <c r="AK1363" t="s">
        <v>143017</v>
      </c>
      <c r="AL1363" t="s">
        <v>143018</v>
      </c>
      <c r="AM1363" t="s">
        <v>143019</v>
      </c>
      <c r="AN1363" t="s">
        <v>143020</v>
      </c>
      <c r="AO1363" t="s">
        <v>143021</v>
      </c>
      <c r="AP1363" t="s">
        <v>143022</v>
      </c>
      <c r="AQ1363" t="s">
        <v>143023</v>
      </c>
      <c r="AR1363" t="s">
        <v>143024</v>
      </c>
      <c r="AS1363" t="s">
        <v>143025</v>
      </c>
      <c r="AT1363" t="s">
        <v>143026</v>
      </c>
      <c r="AU1363" t="s">
        <v>143027</v>
      </c>
      <c r="AV1363" t="s">
        <v>143028</v>
      </c>
      <c r="AW1363" t="s">
        <v>143029</v>
      </c>
      <c r="AX1363" t="s">
        <v>143030</v>
      </c>
      <c r="AY1363" t="s">
        <v>143031</v>
      </c>
      <c r="AZ1363" t="s">
        <v>143032</v>
      </c>
      <c r="BA1363" t="s">
        <v>143033</v>
      </c>
      <c r="BB1363" t="s">
        <v>143034</v>
      </c>
      <c r="BC1363" t="s">
        <v>143035</v>
      </c>
      <c r="BD1363" t="s">
        <v>143036</v>
      </c>
      <c r="BE1363" t="s">
        <v>143037</v>
      </c>
      <c r="BF1363" t="s">
        <v>143038</v>
      </c>
      <c r="BG1363" t="s">
        <v>143039</v>
      </c>
      <c r="BH1363" t="s">
        <v>143040</v>
      </c>
      <c r="BI1363" t="s">
        <v>143041</v>
      </c>
      <c r="BJ1363" t="s">
        <v>143042</v>
      </c>
      <c r="BK1363" t="s">
        <v>143043</v>
      </c>
      <c r="BL1363" t="s">
        <v>143044</v>
      </c>
      <c r="BM1363" t="s">
        <v>143045</v>
      </c>
      <c r="BN1363" t="s">
        <v>143046</v>
      </c>
      <c r="BO1363" t="s">
        <v>143047</v>
      </c>
      <c r="BP1363" t="s">
        <v>143048</v>
      </c>
      <c r="BQ1363" t="s">
        <v>143049</v>
      </c>
      <c r="BR1363" t="s">
        <v>143050</v>
      </c>
      <c r="BS1363" t="s">
        <v>143051</v>
      </c>
      <c r="BT1363" t="s">
        <v>143052</v>
      </c>
      <c r="BU1363" t="s">
        <v>143053</v>
      </c>
      <c r="BV1363" t="s">
        <v>143054</v>
      </c>
      <c r="BW1363" t="s">
        <v>143055</v>
      </c>
      <c r="BX1363" t="s">
        <v>143056</v>
      </c>
      <c r="BY1363" t="s">
        <v>143057</v>
      </c>
      <c r="BZ1363" t="s">
        <v>143058</v>
      </c>
      <c r="CA1363" t="s">
        <v>143059</v>
      </c>
      <c r="CB1363" t="s">
        <v>143060</v>
      </c>
      <c r="CC1363" t="s">
        <v>143061</v>
      </c>
      <c r="CD1363" t="s">
        <v>143062</v>
      </c>
      <c r="CE1363" t="s">
        <v>143063</v>
      </c>
      <c r="CF1363" t="s">
        <v>143064</v>
      </c>
      <c r="CG1363" t="s">
        <v>143065</v>
      </c>
      <c r="CH1363" t="s">
        <v>143066</v>
      </c>
      <c r="CI1363" t="s">
        <v>143067</v>
      </c>
      <c r="CJ1363" t="s">
        <v>143068</v>
      </c>
      <c r="CK1363" t="s">
        <v>143069</v>
      </c>
      <c r="CL1363" t="s">
        <v>143070</v>
      </c>
      <c r="CM1363" t="s">
        <v>143071</v>
      </c>
      <c r="CN1363" t="s">
        <v>143072</v>
      </c>
      <c r="CO1363" t="s">
        <v>143073</v>
      </c>
      <c r="CP1363" t="s">
        <v>143074</v>
      </c>
      <c r="CQ1363" t="s">
        <v>143075</v>
      </c>
      <c r="CR1363" t="s">
        <v>143076</v>
      </c>
      <c r="CS1363" t="s">
        <v>143077</v>
      </c>
      <c r="CT1363" t="s">
        <v>143078</v>
      </c>
      <c r="CU1363" t="s">
        <v>143079</v>
      </c>
      <c r="CV1363" t="s">
        <v>143080</v>
      </c>
      <c r="CW1363" t="s">
        <v>143081</v>
      </c>
      <c r="CX1363" t="s">
        <v>143082</v>
      </c>
      <c r="CY1363" t="s">
        <v>143083</v>
      </c>
      <c r="CZ1363" t="s">
        <v>143084</v>
      </c>
      <c r="DA1363" t="s">
        <v>143085</v>
      </c>
    </row>
    <row r="1364" spans="1:105" x14ac:dyDescent="0.25">
      <c r="A1364" t="s">
        <v>143086</v>
      </c>
      <c r="B1364" t="s">
        <v>143087</v>
      </c>
      <c r="C1364" t="s">
        <v>143088</v>
      </c>
      <c r="D1364" t="s">
        <v>143089</v>
      </c>
      <c r="E1364" t="s">
        <v>143090</v>
      </c>
      <c r="F1364" t="s">
        <v>143091</v>
      </c>
      <c r="G1364" t="s">
        <v>143092</v>
      </c>
      <c r="H1364" t="s">
        <v>143093</v>
      </c>
      <c r="I1364" t="s">
        <v>143094</v>
      </c>
      <c r="J1364" t="s">
        <v>143095</v>
      </c>
      <c r="K1364" t="s">
        <v>143096</v>
      </c>
      <c r="L1364" t="s">
        <v>143097</v>
      </c>
      <c r="M1364" t="s">
        <v>143098</v>
      </c>
      <c r="N1364" t="s">
        <v>143099</v>
      </c>
      <c r="O1364" t="s">
        <v>143100</v>
      </c>
      <c r="P1364" t="s">
        <v>143101</v>
      </c>
      <c r="Q1364" t="s">
        <v>143102</v>
      </c>
      <c r="R1364" t="s">
        <v>143103</v>
      </c>
      <c r="S1364" t="s">
        <v>143104</v>
      </c>
      <c r="T1364" t="s">
        <v>143105</v>
      </c>
      <c r="U1364" t="s">
        <v>143106</v>
      </c>
      <c r="V1364" t="s">
        <v>143107</v>
      </c>
      <c r="W1364" t="s">
        <v>143108</v>
      </c>
      <c r="X1364" t="s">
        <v>143109</v>
      </c>
      <c r="Y1364" t="s">
        <v>143110</v>
      </c>
      <c r="Z1364" t="s">
        <v>143111</v>
      </c>
      <c r="AA1364" t="s">
        <v>143112</v>
      </c>
      <c r="AB1364" t="s">
        <v>143113</v>
      </c>
      <c r="AC1364" t="s">
        <v>143114</v>
      </c>
      <c r="AD1364" t="s">
        <v>143115</v>
      </c>
      <c r="AE1364" t="s">
        <v>143116</v>
      </c>
      <c r="AF1364" t="s">
        <v>143117</v>
      </c>
      <c r="AG1364" t="s">
        <v>143118</v>
      </c>
      <c r="AH1364" t="s">
        <v>143119</v>
      </c>
      <c r="AI1364" t="s">
        <v>143120</v>
      </c>
      <c r="AJ1364" t="s">
        <v>143121</v>
      </c>
      <c r="AK1364" t="s">
        <v>143122</v>
      </c>
      <c r="AL1364" t="s">
        <v>143123</v>
      </c>
      <c r="AM1364" t="s">
        <v>143124</v>
      </c>
      <c r="AN1364" t="s">
        <v>143125</v>
      </c>
      <c r="AO1364" t="s">
        <v>143126</v>
      </c>
      <c r="AP1364" t="s">
        <v>143127</v>
      </c>
      <c r="AQ1364" t="s">
        <v>143128</v>
      </c>
      <c r="AR1364" t="s">
        <v>143129</v>
      </c>
      <c r="AS1364" t="s">
        <v>143130</v>
      </c>
      <c r="AT1364" t="s">
        <v>143131</v>
      </c>
      <c r="AU1364" t="s">
        <v>143132</v>
      </c>
      <c r="AV1364" t="s">
        <v>143133</v>
      </c>
      <c r="AW1364" t="s">
        <v>143134</v>
      </c>
      <c r="AX1364" t="s">
        <v>143135</v>
      </c>
      <c r="AY1364" t="s">
        <v>143136</v>
      </c>
      <c r="AZ1364" t="s">
        <v>143137</v>
      </c>
      <c r="BA1364" t="s">
        <v>143138</v>
      </c>
      <c r="BB1364" t="s">
        <v>143139</v>
      </c>
      <c r="BC1364" t="s">
        <v>143140</v>
      </c>
      <c r="BD1364" t="s">
        <v>143141</v>
      </c>
      <c r="BE1364" t="s">
        <v>143142</v>
      </c>
      <c r="BF1364" t="s">
        <v>143143</v>
      </c>
      <c r="BG1364" t="s">
        <v>143144</v>
      </c>
      <c r="BH1364" t="s">
        <v>143145</v>
      </c>
      <c r="BI1364" t="s">
        <v>143146</v>
      </c>
      <c r="BJ1364" t="s">
        <v>143147</v>
      </c>
      <c r="BK1364" t="s">
        <v>143148</v>
      </c>
      <c r="BL1364" t="s">
        <v>143149</v>
      </c>
      <c r="BM1364" t="s">
        <v>143150</v>
      </c>
      <c r="BN1364" t="s">
        <v>143151</v>
      </c>
      <c r="BO1364" t="s">
        <v>143152</v>
      </c>
      <c r="BP1364" t="s">
        <v>143153</v>
      </c>
      <c r="BQ1364" t="s">
        <v>143154</v>
      </c>
      <c r="BR1364" t="s">
        <v>143155</v>
      </c>
      <c r="BS1364" t="s">
        <v>143156</v>
      </c>
      <c r="BT1364" t="s">
        <v>143157</v>
      </c>
      <c r="BU1364" t="s">
        <v>143158</v>
      </c>
      <c r="BV1364" t="s">
        <v>143159</v>
      </c>
      <c r="BW1364" t="s">
        <v>143160</v>
      </c>
      <c r="BX1364" t="s">
        <v>143161</v>
      </c>
      <c r="BY1364" t="s">
        <v>143162</v>
      </c>
      <c r="BZ1364" t="s">
        <v>143163</v>
      </c>
      <c r="CA1364" t="s">
        <v>143164</v>
      </c>
      <c r="CB1364" t="s">
        <v>143165</v>
      </c>
      <c r="CC1364" t="s">
        <v>143166</v>
      </c>
      <c r="CD1364" t="s">
        <v>143167</v>
      </c>
      <c r="CE1364" t="s">
        <v>143168</v>
      </c>
      <c r="CF1364" t="s">
        <v>143169</v>
      </c>
      <c r="CG1364" t="s">
        <v>143170</v>
      </c>
      <c r="CH1364" t="s">
        <v>143171</v>
      </c>
      <c r="CI1364" t="s">
        <v>143172</v>
      </c>
      <c r="CJ1364" t="s">
        <v>143173</v>
      </c>
      <c r="CK1364" t="s">
        <v>143174</v>
      </c>
      <c r="CL1364" t="s">
        <v>143175</v>
      </c>
      <c r="CM1364" t="s">
        <v>143176</v>
      </c>
      <c r="CN1364" t="s">
        <v>143177</v>
      </c>
      <c r="CO1364" t="s">
        <v>143178</v>
      </c>
      <c r="CP1364" t="s">
        <v>143179</v>
      </c>
      <c r="CQ1364" t="s">
        <v>143180</v>
      </c>
      <c r="CR1364" t="s">
        <v>143181</v>
      </c>
      <c r="CS1364" t="s">
        <v>143182</v>
      </c>
      <c r="CT1364" t="s">
        <v>143183</v>
      </c>
      <c r="CU1364" t="s">
        <v>143184</v>
      </c>
      <c r="CV1364" t="s">
        <v>143185</v>
      </c>
      <c r="CW1364" t="s">
        <v>143186</v>
      </c>
      <c r="CX1364" t="s">
        <v>143187</v>
      </c>
      <c r="CY1364" t="s">
        <v>143188</v>
      </c>
      <c r="CZ1364" t="s">
        <v>143189</v>
      </c>
      <c r="DA1364" t="s">
        <v>143190</v>
      </c>
    </row>
    <row r="1365" spans="1:105" x14ac:dyDescent="0.25">
      <c r="A1365" t="s">
        <v>143191</v>
      </c>
      <c r="B1365" t="s">
        <v>143192</v>
      </c>
      <c r="C1365" t="s">
        <v>143193</v>
      </c>
      <c r="D1365" t="s">
        <v>143194</v>
      </c>
      <c r="E1365" t="s">
        <v>143195</v>
      </c>
      <c r="F1365" t="s">
        <v>143196</v>
      </c>
      <c r="G1365" t="s">
        <v>143197</v>
      </c>
      <c r="H1365" t="s">
        <v>143198</v>
      </c>
      <c r="I1365" t="s">
        <v>143199</v>
      </c>
      <c r="J1365" t="s">
        <v>143200</v>
      </c>
      <c r="K1365" t="s">
        <v>143201</v>
      </c>
      <c r="L1365" t="s">
        <v>143202</v>
      </c>
      <c r="M1365" t="s">
        <v>143203</v>
      </c>
      <c r="N1365" t="s">
        <v>143204</v>
      </c>
      <c r="O1365" t="s">
        <v>143205</v>
      </c>
      <c r="P1365" t="s">
        <v>143206</v>
      </c>
      <c r="Q1365" t="s">
        <v>143207</v>
      </c>
      <c r="R1365" t="s">
        <v>143208</v>
      </c>
      <c r="S1365" t="s">
        <v>143209</v>
      </c>
      <c r="T1365" t="s">
        <v>143210</v>
      </c>
      <c r="U1365" t="s">
        <v>143211</v>
      </c>
      <c r="V1365" t="s">
        <v>143212</v>
      </c>
      <c r="W1365" t="s">
        <v>143213</v>
      </c>
      <c r="X1365" t="s">
        <v>143214</v>
      </c>
      <c r="Y1365" t="s">
        <v>143215</v>
      </c>
      <c r="Z1365" t="s">
        <v>143216</v>
      </c>
      <c r="AA1365" t="s">
        <v>143217</v>
      </c>
      <c r="AB1365" t="s">
        <v>143218</v>
      </c>
      <c r="AC1365" t="s">
        <v>143219</v>
      </c>
      <c r="AD1365" t="s">
        <v>143220</v>
      </c>
      <c r="AE1365" t="s">
        <v>143221</v>
      </c>
      <c r="AF1365" t="s">
        <v>143222</v>
      </c>
      <c r="AG1365" t="s">
        <v>143223</v>
      </c>
      <c r="AH1365" t="s">
        <v>143224</v>
      </c>
      <c r="AI1365" t="s">
        <v>143225</v>
      </c>
      <c r="AJ1365" t="s">
        <v>143226</v>
      </c>
      <c r="AK1365" t="s">
        <v>143227</v>
      </c>
      <c r="AL1365" t="s">
        <v>143228</v>
      </c>
      <c r="AM1365" t="s">
        <v>143229</v>
      </c>
      <c r="AN1365" t="s">
        <v>143230</v>
      </c>
      <c r="AO1365" t="s">
        <v>143231</v>
      </c>
      <c r="AP1365" t="s">
        <v>143232</v>
      </c>
      <c r="AQ1365" t="s">
        <v>143233</v>
      </c>
      <c r="AR1365" t="s">
        <v>143234</v>
      </c>
      <c r="AS1365" t="s">
        <v>143235</v>
      </c>
      <c r="AT1365" t="s">
        <v>143236</v>
      </c>
      <c r="AU1365" t="s">
        <v>143237</v>
      </c>
      <c r="AV1365" t="s">
        <v>143238</v>
      </c>
      <c r="AW1365" t="s">
        <v>143239</v>
      </c>
      <c r="AX1365" t="s">
        <v>143240</v>
      </c>
      <c r="AY1365" t="s">
        <v>143241</v>
      </c>
      <c r="AZ1365" t="s">
        <v>143242</v>
      </c>
      <c r="BA1365" t="s">
        <v>143243</v>
      </c>
      <c r="BB1365" t="s">
        <v>143244</v>
      </c>
      <c r="BC1365" t="s">
        <v>143245</v>
      </c>
      <c r="BD1365" t="s">
        <v>143246</v>
      </c>
      <c r="BE1365" t="s">
        <v>143247</v>
      </c>
      <c r="BF1365" t="s">
        <v>143248</v>
      </c>
      <c r="BG1365" t="s">
        <v>143249</v>
      </c>
      <c r="BH1365" t="s">
        <v>143250</v>
      </c>
      <c r="BI1365" t="s">
        <v>143251</v>
      </c>
      <c r="BJ1365" t="s">
        <v>143252</v>
      </c>
      <c r="BK1365" t="s">
        <v>143253</v>
      </c>
      <c r="BL1365" t="s">
        <v>143254</v>
      </c>
      <c r="BM1365" t="s">
        <v>143255</v>
      </c>
      <c r="BN1365" t="s">
        <v>143256</v>
      </c>
      <c r="BO1365" t="s">
        <v>143257</v>
      </c>
      <c r="BP1365" t="s">
        <v>143258</v>
      </c>
      <c r="BQ1365" t="s">
        <v>143259</v>
      </c>
      <c r="BR1365" t="s">
        <v>143260</v>
      </c>
      <c r="BS1365" t="s">
        <v>143261</v>
      </c>
      <c r="BT1365" t="s">
        <v>143262</v>
      </c>
      <c r="BU1365" t="s">
        <v>143263</v>
      </c>
      <c r="BV1365" t="s">
        <v>143264</v>
      </c>
      <c r="BW1365" t="s">
        <v>143265</v>
      </c>
      <c r="BX1365" t="s">
        <v>143266</v>
      </c>
      <c r="BY1365" t="s">
        <v>143267</v>
      </c>
      <c r="BZ1365" t="s">
        <v>143268</v>
      </c>
      <c r="CA1365" t="s">
        <v>143269</v>
      </c>
      <c r="CB1365" t="s">
        <v>143270</v>
      </c>
      <c r="CC1365" t="s">
        <v>143271</v>
      </c>
      <c r="CD1365" t="s">
        <v>143272</v>
      </c>
      <c r="CE1365" t="s">
        <v>143273</v>
      </c>
      <c r="CF1365" t="s">
        <v>143274</v>
      </c>
      <c r="CG1365" t="s">
        <v>143275</v>
      </c>
      <c r="CH1365" t="s">
        <v>143276</v>
      </c>
      <c r="CI1365" t="s">
        <v>143277</v>
      </c>
      <c r="CJ1365" t="s">
        <v>143278</v>
      </c>
      <c r="CK1365" t="s">
        <v>143279</v>
      </c>
      <c r="CL1365" t="s">
        <v>143280</v>
      </c>
      <c r="CM1365" t="s">
        <v>143281</v>
      </c>
      <c r="CN1365" t="s">
        <v>143282</v>
      </c>
      <c r="CO1365" t="s">
        <v>143283</v>
      </c>
      <c r="CP1365" t="s">
        <v>143284</v>
      </c>
      <c r="CQ1365" t="s">
        <v>143285</v>
      </c>
      <c r="CR1365" t="s">
        <v>143286</v>
      </c>
      <c r="CS1365" t="s">
        <v>143287</v>
      </c>
      <c r="CT1365" t="s">
        <v>143288</v>
      </c>
      <c r="CU1365" t="s">
        <v>143289</v>
      </c>
      <c r="CV1365" t="s">
        <v>143290</v>
      </c>
      <c r="CW1365" t="s">
        <v>143291</v>
      </c>
      <c r="CX1365" t="s">
        <v>143292</v>
      </c>
      <c r="CY1365" t="s">
        <v>143293</v>
      </c>
      <c r="CZ1365" t="s">
        <v>143294</v>
      </c>
      <c r="DA1365" t="s">
        <v>143295</v>
      </c>
    </row>
    <row r="1366" spans="1:105" x14ac:dyDescent="0.25">
      <c r="A1366" t="s">
        <v>143296</v>
      </c>
      <c r="B1366" t="s">
        <v>143297</v>
      </c>
      <c r="C1366" t="s">
        <v>143298</v>
      </c>
      <c r="D1366" t="s">
        <v>143299</v>
      </c>
      <c r="E1366" t="s">
        <v>143300</v>
      </c>
      <c r="F1366" t="s">
        <v>143301</v>
      </c>
      <c r="G1366" t="s">
        <v>143302</v>
      </c>
      <c r="H1366" t="s">
        <v>143303</v>
      </c>
      <c r="I1366" t="s">
        <v>143304</v>
      </c>
      <c r="J1366" t="s">
        <v>143305</v>
      </c>
      <c r="K1366" t="s">
        <v>143306</v>
      </c>
      <c r="L1366" t="s">
        <v>143307</v>
      </c>
      <c r="M1366" t="s">
        <v>143308</v>
      </c>
      <c r="N1366" t="s">
        <v>143309</v>
      </c>
      <c r="O1366" t="s">
        <v>143310</v>
      </c>
      <c r="P1366" t="s">
        <v>143311</v>
      </c>
      <c r="Q1366" t="s">
        <v>143312</v>
      </c>
      <c r="R1366" t="s">
        <v>143313</v>
      </c>
      <c r="S1366" t="s">
        <v>143314</v>
      </c>
      <c r="T1366" t="s">
        <v>143315</v>
      </c>
      <c r="U1366" t="s">
        <v>143316</v>
      </c>
      <c r="V1366" t="s">
        <v>143317</v>
      </c>
      <c r="W1366" t="s">
        <v>143318</v>
      </c>
      <c r="X1366" t="s">
        <v>143319</v>
      </c>
      <c r="Y1366" t="s">
        <v>143320</v>
      </c>
      <c r="Z1366" t="s">
        <v>143321</v>
      </c>
      <c r="AA1366" t="s">
        <v>143322</v>
      </c>
      <c r="AB1366" t="s">
        <v>143323</v>
      </c>
      <c r="AC1366" t="s">
        <v>143324</v>
      </c>
      <c r="AD1366" t="s">
        <v>143325</v>
      </c>
      <c r="AE1366" t="s">
        <v>143326</v>
      </c>
      <c r="AF1366" t="s">
        <v>143327</v>
      </c>
      <c r="AG1366" t="s">
        <v>143328</v>
      </c>
      <c r="AH1366" t="s">
        <v>143329</v>
      </c>
      <c r="AI1366" t="s">
        <v>143330</v>
      </c>
      <c r="AJ1366" t="s">
        <v>143331</v>
      </c>
      <c r="AK1366" t="s">
        <v>143332</v>
      </c>
      <c r="AL1366" t="s">
        <v>143333</v>
      </c>
      <c r="AM1366" t="s">
        <v>143334</v>
      </c>
      <c r="AN1366" t="s">
        <v>143335</v>
      </c>
      <c r="AO1366" t="s">
        <v>143336</v>
      </c>
      <c r="AP1366" t="s">
        <v>143337</v>
      </c>
      <c r="AQ1366" t="s">
        <v>143338</v>
      </c>
      <c r="AR1366" t="s">
        <v>143339</v>
      </c>
      <c r="AS1366" t="s">
        <v>143340</v>
      </c>
      <c r="AT1366" t="s">
        <v>143341</v>
      </c>
      <c r="AU1366" t="s">
        <v>143342</v>
      </c>
      <c r="AV1366" t="s">
        <v>143343</v>
      </c>
      <c r="AW1366" t="s">
        <v>143344</v>
      </c>
      <c r="AX1366" t="s">
        <v>143345</v>
      </c>
      <c r="AY1366" t="s">
        <v>143346</v>
      </c>
      <c r="AZ1366" t="s">
        <v>143347</v>
      </c>
      <c r="BA1366" t="s">
        <v>143348</v>
      </c>
      <c r="BB1366" t="s">
        <v>143349</v>
      </c>
      <c r="BC1366" t="s">
        <v>143350</v>
      </c>
      <c r="BD1366" t="s">
        <v>143351</v>
      </c>
      <c r="BE1366" t="s">
        <v>143352</v>
      </c>
      <c r="BF1366" t="s">
        <v>143353</v>
      </c>
      <c r="BG1366" t="s">
        <v>143354</v>
      </c>
      <c r="BH1366" t="s">
        <v>143355</v>
      </c>
      <c r="BI1366" t="s">
        <v>143356</v>
      </c>
      <c r="BJ1366" t="s">
        <v>143357</v>
      </c>
      <c r="BK1366" t="s">
        <v>143358</v>
      </c>
      <c r="BL1366" t="s">
        <v>143359</v>
      </c>
      <c r="BM1366" t="s">
        <v>143360</v>
      </c>
      <c r="BN1366" t="s">
        <v>143361</v>
      </c>
      <c r="BO1366" t="s">
        <v>143362</v>
      </c>
      <c r="BP1366" t="s">
        <v>143363</v>
      </c>
      <c r="BQ1366" t="s">
        <v>143364</v>
      </c>
      <c r="BR1366" t="s">
        <v>143365</v>
      </c>
      <c r="BS1366" t="s">
        <v>143366</v>
      </c>
      <c r="BT1366" t="s">
        <v>143367</v>
      </c>
      <c r="BU1366" t="s">
        <v>143368</v>
      </c>
      <c r="BV1366" t="s">
        <v>143369</v>
      </c>
      <c r="BW1366" t="s">
        <v>143370</v>
      </c>
      <c r="BX1366" t="s">
        <v>143371</v>
      </c>
      <c r="BY1366" t="s">
        <v>143372</v>
      </c>
      <c r="BZ1366" t="s">
        <v>143373</v>
      </c>
      <c r="CA1366" t="s">
        <v>143374</v>
      </c>
      <c r="CB1366" t="s">
        <v>143375</v>
      </c>
      <c r="CC1366" t="s">
        <v>143376</v>
      </c>
      <c r="CD1366" t="s">
        <v>143377</v>
      </c>
      <c r="CE1366" t="s">
        <v>143378</v>
      </c>
      <c r="CF1366" t="s">
        <v>143379</v>
      </c>
      <c r="CG1366" t="s">
        <v>143380</v>
      </c>
      <c r="CH1366" t="s">
        <v>143381</v>
      </c>
      <c r="CI1366" t="s">
        <v>143382</v>
      </c>
      <c r="CJ1366" t="s">
        <v>143383</v>
      </c>
      <c r="CK1366" t="s">
        <v>143384</v>
      </c>
      <c r="CL1366" t="s">
        <v>143385</v>
      </c>
      <c r="CM1366" t="s">
        <v>143386</v>
      </c>
      <c r="CN1366" t="s">
        <v>143387</v>
      </c>
      <c r="CO1366" t="s">
        <v>143388</v>
      </c>
      <c r="CP1366" t="s">
        <v>143389</v>
      </c>
      <c r="CQ1366" t="s">
        <v>143390</v>
      </c>
      <c r="CR1366" t="s">
        <v>143391</v>
      </c>
      <c r="CS1366" t="s">
        <v>143392</v>
      </c>
      <c r="CT1366" t="s">
        <v>143393</v>
      </c>
      <c r="CU1366" t="s">
        <v>143394</v>
      </c>
      <c r="CV1366" t="s">
        <v>143395</v>
      </c>
      <c r="CW1366" t="s">
        <v>143396</v>
      </c>
      <c r="CX1366" t="s">
        <v>143397</v>
      </c>
      <c r="CY1366" t="s">
        <v>143398</v>
      </c>
      <c r="CZ1366" t="s">
        <v>143399</v>
      </c>
      <c r="DA1366" t="s">
        <v>143400</v>
      </c>
    </row>
    <row r="1367" spans="1:105" x14ac:dyDescent="0.25">
      <c r="A1367" t="s">
        <v>143401</v>
      </c>
      <c r="B1367" t="s">
        <v>143402</v>
      </c>
      <c r="C1367" t="s">
        <v>143403</v>
      </c>
      <c r="D1367" t="s">
        <v>143404</v>
      </c>
      <c r="E1367" t="s">
        <v>143405</v>
      </c>
      <c r="F1367" t="s">
        <v>143406</v>
      </c>
      <c r="G1367" t="s">
        <v>143407</v>
      </c>
      <c r="H1367" t="s">
        <v>143408</v>
      </c>
      <c r="I1367" t="s">
        <v>143409</v>
      </c>
      <c r="J1367" t="s">
        <v>143410</v>
      </c>
      <c r="K1367" t="s">
        <v>143411</v>
      </c>
      <c r="L1367" t="s">
        <v>143412</v>
      </c>
      <c r="M1367" t="s">
        <v>143413</v>
      </c>
      <c r="N1367" t="s">
        <v>143414</v>
      </c>
      <c r="O1367" t="s">
        <v>143415</v>
      </c>
      <c r="P1367" t="s">
        <v>143416</v>
      </c>
      <c r="Q1367" t="s">
        <v>143417</v>
      </c>
      <c r="R1367" t="s">
        <v>143418</v>
      </c>
      <c r="S1367" t="s">
        <v>143419</v>
      </c>
      <c r="T1367" t="s">
        <v>143420</v>
      </c>
      <c r="U1367" t="s">
        <v>143421</v>
      </c>
      <c r="V1367" t="s">
        <v>143422</v>
      </c>
      <c r="W1367" t="s">
        <v>143423</v>
      </c>
      <c r="X1367" t="s">
        <v>143424</v>
      </c>
      <c r="Y1367" t="s">
        <v>143425</v>
      </c>
      <c r="Z1367" t="s">
        <v>143426</v>
      </c>
      <c r="AA1367" t="s">
        <v>143427</v>
      </c>
      <c r="AB1367" t="s">
        <v>143428</v>
      </c>
      <c r="AC1367" t="s">
        <v>143429</v>
      </c>
      <c r="AD1367" t="s">
        <v>143430</v>
      </c>
      <c r="AE1367" t="s">
        <v>143431</v>
      </c>
      <c r="AF1367" t="s">
        <v>143432</v>
      </c>
      <c r="AG1367" t="s">
        <v>143433</v>
      </c>
      <c r="AH1367" t="s">
        <v>143434</v>
      </c>
      <c r="AI1367" t="s">
        <v>143435</v>
      </c>
      <c r="AJ1367" t="s">
        <v>143436</v>
      </c>
      <c r="AK1367" t="s">
        <v>143437</v>
      </c>
      <c r="AL1367" t="s">
        <v>143438</v>
      </c>
      <c r="AM1367" t="s">
        <v>143439</v>
      </c>
      <c r="AN1367" t="s">
        <v>143440</v>
      </c>
      <c r="AO1367" t="s">
        <v>143441</v>
      </c>
      <c r="AP1367" t="s">
        <v>143442</v>
      </c>
      <c r="AQ1367" t="s">
        <v>143443</v>
      </c>
      <c r="AR1367" t="s">
        <v>143444</v>
      </c>
      <c r="AS1367" t="s">
        <v>143445</v>
      </c>
      <c r="AT1367" t="s">
        <v>143446</v>
      </c>
      <c r="AU1367" t="s">
        <v>143447</v>
      </c>
      <c r="AV1367" t="s">
        <v>143448</v>
      </c>
      <c r="AW1367" t="s">
        <v>143449</v>
      </c>
      <c r="AX1367" t="s">
        <v>143450</v>
      </c>
      <c r="AY1367" t="s">
        <v>143451</v>
      </c>
      <c r="AZ1367" t="s">
        <v>143452</v>
      </c>
      <c r="BA1367" t="s">
        <v>143453</v>
      </c>
      <c r="BB1367" t="s">
        <v>143454</v>
      </c>
      <c r="BC1367" t="s">
        <v>143455</v>
      </c>
      <c r="BD1367" t="s">
        <v>143456</v>
      </c>
      <c r="BE1367" t="s">
        <v>143457</v>
      </c>
      <c r="BF1367" t="s">
        <v>143458</v>
      </c>
      <c r="BG1367" t="s">
        <v>143459</v>
      </c>
      <c r="BH1367" t="s">
        <v>143460</v>
      </c>
      <c r="BI1367" t="s">
        <v>143461</v>
      </c>
      <c r="BJ1367" t="s">
        <v>143462</v>
      </c>
      <c r="BK1367" t="s">
        <v>143463</v>
      </c>
      <c r="BL1367" t="s">
        <v>143464</v>
      </c>
      <c r="BM1367" t="s">
        <v>143465</v>
      </c>
      <c r="BN1367" t="s">
        <v>143466</v>
      </c>
      <c r="BO1367" t="s">
        <v>143467</v>
      </c>
      <c r="BP1367" t="s">
        <v>143468</v>
      </c>
      <c r="BQ1367" t="s">
        <v>143469</v>
      </c>
      <c r="BR1367" t="s">
        <v>143470</v>
      </c>
      <c r="BS1367" t="s">
        <v>143471</v>
      </c>
      <c r="BT1367" t="s">
        <v>143472</v>
      </c>
      <c r="BU1367" t="s">
        <v>143473</v>
      </c>
      <c r="BV1367" t="s">
        <v>143474</v>
      </c>
      <c r="BW1367" t="s">
        <v>143475</v>
      </c>
      <c r="BX1367" t="s">
        <v>143476</v>
      </c>
      <c r="BY1367" t="s">
        <v>143477</v>
      </c>
      <c r="BZ1367" t="s">
        <v>143478</v>
      </c>
      <c r="CA1367" t="s">
        <v>143479</v>
      </c>
      <c r="CB1367" t="s">
        <v>143480</v>
      </c>
      <c r="CC1367" t="s">
        <v>143481</v>
      </c>
      <c r="CD1367" t="s">
        <v>143482</v>
      </c>
      <c r="CE1367" t="s">
        <v>143483</v>
      </c>
      <c r="CF1367" t="s">
        <v>143484</v>
      </c>
      <c r="CG1367" t="s">
        <v>143485</v>
      </c>
      <c r="CH1367" t="s">
        <v>143486</v>
      </c>
      <c r="CI1367" t="s">
        <v>143487</v>
      </c>
      <c r="CJ1367" t="s">
        <v>143488</v>
      </c>
      <c r="CK1367" t="s">
        <v>143489</v>
      </c>
      <c r="CL1367" t="s">
        <v>143490</v>
      </c>
      <c r="CM1367" t="s">
        <v>143491</v>
      </c>
      <c r="CN1367" t="s">
        <v>143492</v>
      </c>
      <c r="CO1367" t="s">
        <v>143493</v>
      </c>
      <c r="CP1367" t="s">
        <v>143494</v>
      </c>
      <c r="CQ1367" t="s">
        <v>143495</v>
      </c>
      <c r="CR1367" t="s">
        <v>143496</v>
      </c>
      <c r="CS1367" t="s">
        <v>143497</v>
      </c>
      <c r="CT1367" t="s">
        <v>143498</v>
      </c>
      <c r="CU1367" t="s">
        <v>143499</v>
      </c>
      <c r="CV1367" t="s">
        <v>143500</v>
      </c>
      <c r="CW1367" t="s">
        <v>143501</v>
      </c>
      <c r="CX1367" t="s">
        <v>143502</v>
      </c>
      <c r="CY1367" t="s">
        <v>143503</v>
      </c>
      <c r="CZ1367" t="s">
        <v>143504</v>
      </c>
      <c r="DA1367" t="s">
        <v>143505</v>
      </c>
    </row>
    <row r="1368" spans="1:105" x14ac:dyDescent="0.25">
      <c r="A1368" t="s">
        <v>143506</v>
      </c>
      <c r="B1368" t="s">
        <v>143507</v>
      </c>
      <c r="C1368" t="s">
        <v>143508</v>
      </c>
      <c r="D1368" t="s">
        <v>143509</v>
      </c>
      <c r="E1368" t="s">
        <v>143510</v>
      </c>
      <c r="F1368" t="s">
        <v>143511</v>
      </c>
      <c r="G1368" t="s">
        <v>143512</v>
      </c>
      <c r="H1368" t="s">
        <v>143513</v>
      </c>
      <c r="I1368" t="s">
        <v>143514</v>
      </c>
      <c r="J1368" t="s">
        <v>143515</v>
      </c>
      <c r="K1368" t="s">
        <v>143516</v>
      </c>
      <c r="L1368" t="s">
        <v>143517</v>
      </c>
      <c r="M1368" t="s">
        <v>143518</v>
      </c>
      <c r="N1368" t="s">
        <v>143519</v>
      </c>
      <c r="O1368" t="s">
        <v>143520</v>
      </c>
      <c r="P1368" t="s">
        <v>143521</v>
      </c>
      <c r="Q1368" t="s">
        <v>143522</v>
      </c>
      <c r="R1368" t="s">
        <v>143523</v>
      </c>
      <c r="S1368" t="s">
        <v>143524</v>
      </c>
      <c r="T1368" t="s">
        <v>143525</v>
      </c>
      <c r="U1368" t="s">
        <v>143526</v>
      </c>
      <c r="V1368" t="s">
        <v>143527</v>
      </c>
      <c r="W1368" t="s">
        <v>143528</v>
      </c>
      <c r="X1368" t="s">
        <v>143529</v>
      </c>
      <c r="Y1368" t="s">
        <v>143530</v>
      </c>
      <c r="Z1368" t="s">
        <v>143531</v>
      </c>
      <c r="AA1368" t="s">
        <v>143532</v>
      </c>
      <c r="AB1368" t="s">
        <v>143533</v>
      </c>
      <c r="AC1368" t="s">
        <v>143534</v>
      </c>
      <c r="AD1368" t="s">
        <v>143535</v>
      </c>
      <c r="AE1368" t="s">
        <v>143536</v>
      </c>
      <c r="AF1368" t="s">
        <v>143537</v>
      </c>
      <c r="AG1368" t="s">
        <v>143538</v>
      </c>
      <c r="AH1368" t="s">
        <v>143539</v>
      </c>
      <c r="AI1368" t="s">
        <v>143540</v>
      </c>
      <c r="AJ1368" t="s">
        <v>143541</v>
      </c>
      <c r="AK1368" t="s">
        <v>143542</v>
      </c>
      <c r="AL1368" t="s">
        <v>143543</v>
      </c>
      <c r="AM1368" t="s">
        <v>143544</v>
      </c>
      <c r="AN1368" t="s">
        <v>143545</v>
      </c>
      <c r="AO1368" t="s">
        <v>143546</v>
      </c>
      <c r="AP1368" t="s">
        <v>143547</v>
      </c>
      <c r="AQ1368" t="s">
        <v>143548</v>
      </c>
      <c r="AR1368" t="s">
        <v>143549</v>
      </c>
      <c r="AS1368" t="s">
        <v>143550</v>
      </c>
      <c r="AT1368" t="s">
        <v>143551</v>
      </c>
      <c r="AU1368" t="s">
        <v>143552</v>
      </c>
      <c r="AV1368" t="s">
        <v>143553</v>
      </c>
      <c r="AW1368" t="s">
        <v>143554</v>
      </c>
      <c r="AX1368" t="s">
        <v>143555</v>
      </c>
      <c r="AY1368" t="s">
        <v>143556</v>
      </c>
      <c r="AZ1368" t="s">
        <v>143557</v>
      </c>
      <c r="BA1368" t="s">
        <v>143558</v>
      </c>
      <c r="BB1368" t="s">
        <v>143559</v>
      </c>
      <c r="BC1368" t="s">
        <v>143560</v>
      </c>
      <c r="BD1368" t="s">
        <v>143561</v>
      </c>
      <c r="BE1368" t="s">
        <v>143562</v>
      </c>
      <c r="BF1368" t="s">
        <v>143563</v>
      </c>
      <c r="BG1368" t="s">
        <v>143564</v>
      </c>
      <c r="BH1368" t="s">
        <v>143565</v>
      </c>
      <c r="BI1368" t="s">
        <v>143566</v>
      </c>
      <c r="BJ1368" t="s">
        <v>143567</v>
      </c>
      <c r="BK1368" t="s">
        <v>143568</v>
      </c>
      <c r="BL1368" t="s">
        <v>143569</v>
      </c>
      <c r="BM1368" t="s">
        <v>143570</v>
      </c>
      <c r="BN1368" t="s">
        <v>143571</v>
      </c>
      <c r="BO1368" t="s">
        <v>143572</v>
      </c>
      <c r="BP1368" t="s">
        <v>143573</v>
      </c>
      <c r="BQ1368" t="s">
        <v>143574</v>
      </c>
      <c r="BR1368" t="s">
        <v>143575</v>
      </c>
      <c r="BS1368" t="s">
        <v>143576</v>
      </c>
      <c r="BT1368" t="s">
        <v>143577</v>
      </c>
      <c r="BU1368" t="s">
        <v>143578</v>
      </c>
      <c r="BV1368" t="s">
        <v>143579</v>
      </c>
      <c r="BW1368" t="s">
        <v>143580</v>
      </c>
      <c r="BX1368" t="s">
        <v>143581</v>
      </c>
      <c r="BY1368" t="s">
        <v>143582</v>
      </c>
      <c r="BZ1368" t="s">
        <v>143583</v>
      </c>
      <c r="CA1368" t="s">
        <v>143584</v>
      </c>
      <c r="CB1368" t="s">
        <v>143585</v>
      </c>
      <c r="CC1368" t="s">
        <v>143586</v>
      </c>
      <c r="CD1368" t="s">
        <v>143587</v>
      </c>
      <c r="CE1368" t="s">
        <v>143588</v>
      </c>
      <c r="CF1368" t="s">
        <v>143589</v>
      </c>
      <c r="CG1368" t="s">
        <v>143590</v>
      </c>
      <c r="CH1368" t="s">
        <v>143591</v>
      </c>
      <c r="CI1368" t="s">
        <v>143592</v>
      </c>
      <c r="CJ1368" t="s">
        <v>143593</v>
      </c>
      <c r="CK1368" t="s">
        <v>143594</v>
      </c>
      <c r="CL1368" t="s">
        <v>143595</v>
      </c>
      <c r="CM1368" t="s">
        <v>143596</v>
      </c>
      <c r="CN1368" t="s">
        <v>143597</v>
      </c>
      <c r="CO1368" t="s">
        <v>143598</v>
      </c>
      <c r="CP1368" t="s">
        <v>143599</v>
      </c>
      <c r="CQ1368" t="s">
        <v>143600</v>
      </c>
      <c r="CR1368" t="s">
        <v>143601</v>
      </c>
      <c r="CS1368" t="s">
        <v>143602</v>
      </c>
      <c r="CT1368" t="s">
        <v>143603</v>
      </c>
      <c r="CU1368" t="s">
        <v>143604</v>
      </c>
      <c r="CV1368" t="s">
        <v>143605</v>
      </c>
      <c r="CW1368" t="s">
        <v>143606</v>
      </c>
      <c r="CX1368" t="s">
        <v>143607</v>
      </c>
      <c r="CY1368" t="s">
        <v>143608</v>
      </c>
      <c r="CZ1368" t="s">
        <v>143609</v>
      </c>
      <c r="DA1368" t="s">
        <v>143610</v>
      </c>
    </row>
    <row r="1369" spans="1:105" x14ac:dyDescent="0.25">
      <c r="A1369" t="s">
        <v>143611</v>
      </c>
      <c r="B1369" t="s">
        <v>143612</v>
      </c>
      <c r="C1369" t="s">
        <v>143613</v>
      </c>
      <c r="D1369" t="s">
        <v>143614</v>
      </c>
      <c r="E1369" t="s">
        <v>143615</v>
      </c>
      <c r="F1369" t="s">
        <v>143616</v>
      </c>
      <c r="G1369" t="s">
        <v>143617</v>
      </c>
      <c r="H1369" t="s">
        <v>143618</v>
      </c>
      <c r="I1369" t="s">
        <v>143619</v>
      </c>
      <c r="J1369" t="s">
        <v>143620</v>
      </c>
      <c r="K1369" t="s">
        <v>143621</v>
      </c>
      <c r="L1369" t="s">
        <v>143622</v>
      </c>
      <c r="M1369" t="s">
        <v>143623</v>
      </c>
      <c r="N1369" t="s">
        <v>143624</v>
      </c>
      <c r="O1369" t="s">
        <v>143625</v>
      </c>
      <c r="P1369" t="s">
        <v>143626</v>
      </c>
      <c r="Q1369" t="s">
        <v>143627</v>
      </c>
      <c r="R1369" t="s">
        <v>143628</v>
      </c>
      <c r="S1369" t="s">
        <v>143629</v>
      </c>
      <c r="T1369" t="s">
        <v>143630</v>
      </c>
      <c r="U1369" t="s">
        <v>143631</v>
      </c>
      <c r="V1369" t="s">
        <v>143632</v>
      </c>
      <c r="W1369" t="s">
        <v>143633</v>
      </c>
      <c r="X1369" t="s">
        <v>143634</v>
      </c>
      <c r="Y1369" t="s">
        <v>143635</v>
      </c>
      <c r="Z1369" t="s">
        <v>143636</v>
      </c>
      <c r="AA1369" t="s">
        <v>143637</v>
      </c>
      <c r="AB1369" t="s">
        <v>143638</v>
      </c>
      <c r="AC1369" t="s">
        <v>143639</v>
      </c>
      <c r="AD1369" t="s">
        <v>143640</v>
      </c>
      <c r="AE1369" t="s">
        <v>143641</v>
      </c>
      <c r="AF1369" t="s">
        <v>143642</v>
      </c>
      <c r="AG1369" t="s">
        <v>143643</v>
      </c>
      <c r="AH1369" t="s">
        <v>143644</v>
      </c>
      <c r="AI1369" t="s">
        <v>143645</v>
      </c>
      <c r="AJ1369" t="s">
        <v>143646</v>
      </c>
      <c r="AK1369" t="s">
        <v>143647</v>
      </c>
      <c r="AL1369" t="s">
        <v>143648</v>
      </c>
      <c r="AM1369" t="s">
        <v>143649</v>
      </c>
      <c r="AN1369" t="s">
        <v>143650</v>
      </c>
      <c r="AO1369" t="s">
        <v>143651</v>
      </c>
      <c r="AP1369" t="s">
        <v>143652</v>
      </c>
      <c r="AQ1369" t="s">
        <v>143653</v>
      </c>
      <c r="AR1369" t="s">
        <v>143654</v>
      </c>
      <c r="AS1369" t="s">
        <v>143655</v>
      </c>
      <c r="AT1369" t="s">
        <v>143656</v>
      </c>
      <c r="AU1369" t="s">
        <v>143657</v>
      </c>
      <c r="AV1369" t="s">
        <v>143658</v>
      </c>
      <c r="AW1369" t="s">
        <v>143659</v>
      </c>
      <c r="AX1369" t="s">
        <v>143660</v>
      </c>
      <c r="AY1369" t="s">
        <v>143661</v>
      </c>
      <c r="AZ1369" t="s">
        <v>143662</v>
      </c>
      <c r="BA1369" t="s">
        <v>143663</v>
      </c>
      <c r="BB1369" t="s">
        <v>143664</v>
      </c>
      <c r="BC1369" t="s">
        <v>143665</v>
      </c>
      <c r="BD1369" t="s">
        <v>143666</v>
      </c>
      <c r="BE1369" t="s">
        <v>143667</v>
      </c>
      <c r="BF1369" t="s">
        <v>143668</v>
      </c>
      <c r="BG1369" t="s">
        <v>143669</v>
      </c>
      <c r="BH1369" t="s">
        <v>143670</v>
      </c>
      <c r="BI1369" t="s">
        <v>143671</v>
      </c>
      <c r="BJ1369" t="s">
        <v>143672</v>
      </c>
      <c r="BK1369" t="s">
        <v>143673</v>
      </c>
      <c r="BL1369" t="s">
        <v>143674</v>
      </c>
      <c r="BM1369" t="s">
        <v>143675</v>
      </c>
      <c r="BN1369" t="s">
        <v>143676</v>
      </c>
      <c r="BO1369" t="s">
        <v>143677</v>
      </c>
      <c r="BP1369" t="s">
        <v>143678</v>
      </c>
      <c r="BQ1369" t="s">
        <v>143679</v>
      </c>
      <c r="BR1369" t="s">
        <v>143680</v>
      </c>
      <c r="BS1369" t="s">
        <v>143681</v>
      </c>
      <c r="BT1369" t="s">
        <v>143682</v>
      </c>
      <c r="BU1369" t="s">
        <v>143683</v>
      </c>
      <c r="BV1369" t="s">
        <v>143684</v>
      </c>
      <c r="BW1369" t="s">
        <v>143685</v>
      </c>
      <c r="BX1369" t="s">
        <v>143686</v>
      </c>
      <c r="BY1369" t="s">
        <v>143687</v>
      </c>
      <c r="BZ1369" t="s">
        <v>143688</v>
      </c>
      <c r="CA1369" t="s">
        <v>143689</v>
      </c>
      <c r="CB1369" t="s">
        <v>143690</v>
      </c>
      <c r="CC1369" t="s">
        <v>143691</v>
      </c>
      <c r="CD1369" t="s">
        <v>143692</v>
      </c>
      <c r="CE1369" t="s">
        <v>143693</v>
      </c>
      <c r="CF1369" t="s">
        <v>143694</v>
      </c>
      <c r="CG1369" t="s">
        <v>143695</v>
      </c>
      <c r="CH1369" t="s">
        <v>143696</v>
      </c>
      <c r="CI1369" t="s">
        <v>143697</v>
      </c>
      <c r="CJ1369" t="s">
        <v>143698</v>
      </c>
      <c r="CK1369" t="s">
        <v>143699</v>
      </c>
      <c r="CL1369" t="s">
        <v>143700</v>
      </c>
      <c r="CM1369" t="s">
        <v>143701</v>
      </c>
      <c r="CN1369" t="s">
        <v>143702</v>
      </c>
      <c r="CO1369" t="s">
        <v>143703</v>
      </c>
      <c r="CP1369" t="s">
        <v>143704</v>
      </c>
      <c r="CQ1369" t="s">
        <v>143705</v>
      </c>
      <c r="CR1369" t="s">
        <v>143706</v>
      </c>
      <c r="CS1369" t="s">
        <v>143707</v>
      </c>
      <c r="CT1369" t="s">
        <v>143708</v>
      </c>
      <c r="CU1369" t="s">
        <v>143709</v>
      </c>
      <c r="CV1369" t="s">
        <v>143710</v>
      </c>
      <c r="CW1369" t="s">
        <v>143711</v>
      </c>
      <c r="CX1369" t="s">
        <v>143712</v>
      </c>
      <c r="CY1369" t="s">
        <v>143713</v>
      </c>
      <c r="CZ1369" t="s">
        <v>143714</v>
      </c>
      <c r="DA1369" t="s">
        <v>143715</v>
      </c>
    </row>
    <row r="1370" spans="1:105" x14ac:dyDescent="0.25">
      <c r="A1370" t="s">
        <v>143716</v>
      </c>
      <c r="B1370" t="s">
        <v>143717</v>
      </c>
      <c r="C1370" t="s">
        <v>143718</v>
      </c>
      <c r="D1370" t="s">
        <v>143719</v>
      </c>
      <c r="E1370" t="s">
        <v>143720</v>
      </c>
      <c r="F1370" t="s">
        <v>143721</v>
      </c>
      <c r="G1370" t="s">
        <v>143722</v>
      </c>
      <c r="H1370" t="s">
        <v>143723</v>
      </c>
      <c r="I1370" t="s">
        <v>143724</v>
      </c>
      <c r="J1370" t="s">
        <v>143725</v>
      </c>
      <c r="K1370" t="s">
        <v>143726</v>
      </c>
      <c r="L1370" t="s">
        <v>143727</v>
      </c>
      <c r="M1370" t="s">
        <v>143728</v>
      </c>
      <c r="N1370" t="s">
        <v>143729</v>
      </c>
      <c r="O1370" t="s">
        <v>143730</v>
      </c>
      <c r="P1370" t="s">
        <v>143731</v>
      </c>
      <c r="Q1370" t="s">
        <v>143732</v>
      </c>
      <c r="R1370" t="s">
        <v>143733</v>
      </c>
      <c r="S1370" t="s">
        <v>143734</v>
      </c>
      <c r="T1370" t="s">
        <v>143735</v>
      </c>
      <c r="U1370" t="s">
        <v>143736</v>
      </c>
      <c r="V1370" t="s">
        <v>143737</v>
      </c>
      <c r="W1370" t="s">
        <v>143738</v>
      </c>
      <c r="X1370" t="s">
        <v>143739</v>
      </c>
      <c r="Y1370" t="s">
        <v>143740</v>
      </c>
      <c r="Z1370" t="s">
        <v>143741</v>
      </c>
      <c r="AA1370" t="s">
        <v>143742</v>
      </c>
      <c r="AB1370" t="s">
        <v>143743</v>
      </c>
      <c r="AC1370" t="s">
        <v>143744</v>
      </c>
      <c r="AD1370" t="s">
        <v>143745</v>
      </c>
      <c r="AE1370" t="s">
        <v>143746</v>
      </c>
      <c r="AF1370" t="s">
        <v>143747</v>
      </c>
      <c r="AG1370" t="s">
        <v>143748</v>
      </c>
      <c r="AH1370" t="s">
        <v>143749</v>
      </c>
      <c r="AI1370" t="s">
        <v>143750</v>
      </c>
      <c r="AJ1370" t="s">
        <v>143751</v>
      </c>
      <c r="AK1370" t="s">
        <v>143752</v>
      </c>
      <c r="AL1370" t="s">
        <v>143753</v>
      </c>
      <c r="AM1370" t="s">
        <v>143754</v>
      </c>
      <c r="AN1370" t="s">
        <v>143755</v>
      </c>
      <c r="AO1370" t="s">
        <v>143756</v>
      </c>
      <c r="AP1370" t="s">
        <v>143757</v>
      </c>
      <c r="AQ1370" t="s">
        <v>143758</v>
      </c>
      <c r="AR1370" t="s">
        <v>143759</v>
      </c>
      <c r="AS1370" t="s">
        <v>143760</v>
      </c>
      <c r="AT1370" t="s">
        <v>143761</v>
      </c>
      <c r="AU1370" t="s">
        <v>143762</v>
      </c>
      <c r="AV1370" t="s">
        <v>143763</v>
      </c>
      <c r="AW1370" t="s">
        <v>143764</v>
      </c>
      <c r="AX1370" t="s">
        <v>143765</v>
      </c>
      <c r="AY1370" t="s">
        <v>143766</v>
      </c>
      <c r="AZ1370" t="s">
        <v>143767</v>
      </c>
      <c r="BA1370" t="s">
        <v>143768</v>
      </c>
      <c r="BB1370" t="s">
        <v>143769</v>
      </c>
      <c r="BC1370" t="s">
        <v>143770</v>
      </c>
      <c r="BD1370" t="s">
        <v>143771</v>
      </c>
      <c r="BE1370" t="s">
        <v>143772</v>
      </c>
      <c r="BF1370" t="s">
        <v>143773</v>
      </c>
      <c r="BG1370" t="s">
        <v>143774</v>
      </c>
      <c r="BH1370" t="s">
        <v>143775</v>
      </c>
      <c r="BI1370" t="s">
        <v>143776</v>
      </c>
      <c r="BJ1370" t="s">
        <v>143777</v>
      </c>
      <c r="BK1370" t="s">
        <v>143778</v>
      </c>
      <c r="BL1370" t="s">
        <v>143779</v>
      </c>
      <c r="BM1370" t="s">
        <v>143780</v>
      </c>
      <c r="BN1370" t="s">
        <v>143781</v>
      </c>
      <c r="BO1370" t="s">
        <v>143782</v>
      </c>
      <c r="BP1370" t="s">
        <v>143783</v>
      </c>
      <c r="BQ1370" t="s">
        <v>143784</v>
      </c>
      <c r="BR1370" t="s">
        <v>143785</v>
      </c>
      <c r="BS1370" t="s">
        <v>143786</v>
      </c>
      <c r="BT1370" t="s">
        <v>143787</v>
      </c>
      <c r="BU1370" t="s">
        <v>143788</v>
      </c>
      <c r="BV1370" t="s">
        <v>143789</v>
      </c>
      <c r="BW1370" t="s">
        <v>143790</v>
      </c>
      <c r="BX1370" t="s">
        <v>143791</v>
      </c>
      <c r="BY1370" t="s">
        <v>143792</v>
      </c>
      <c r="BZ1370" t="s">
        <v>143793</v>
      </c>
      <c r="CA1370" t="s">
        <v>143794</v>
      </c>
      <c r="CB1370" t="s">
        <v>143795</v>
      </c>
      <c r="CC1370" t="s">
        <v>143796</v>
      </c>
      <c r="CD1370" t="s">
        <v>143797</v>
      </c>
      <c r="CE1370" t="s">
        <v>143798</v>
      </c>
      <c r="CF1370" t="s">
        <v>143799</v>
      </c>
      <c r="CG1370" t="s">
        <v>143800</v>
      </c>
      <c r="CH1370" t="s">
        <v>143801</v>
      </c>
      <c r="CI1370" t="s">
        <v>143802</v>
      </c>
      <c r="CJ1370" t="s">
        <v>143803</v>
      </c>
      <c r="CK1370" t="s">
        <v>143804</v>
      </c>
      <c r="CL1370" t="s">
        <v>143805</v>
      </c>
      <c r="CM1370" t="s">
        <v>143806</v>
      </c>
      <c r="CN1370" t="s">
        <v>143807</v>
      </c>
      <c r="CO1370" t="s">
        <v>143808</v>
      </c>
      <c r="CP1370" t="s">
        <v>143809</v>
      </c>
      <c r="CQ1370" t="s">
        <v>143810</v>
      </c>
      <c r="CR1370" t="s">
        <v>143811</v>
      </c>
      <c r="CS1370" t="s">
        <v>143812</v>
      </c>
      <c r="CT1370" t="s">
        <v>143813</v>
      </c>
      <c r="CU1370" t="s">
        <v>143814</v>
      </c>
      <c r="CV1370" t="s">
        <v>143815</v>
      </c>
      <c r="CW1370" t="s">
        <v>143816</v>
      </c>
      <c r="CX1370" t="s">
        <v>143817</v>
      </c>
      <c r="CY1370" t="s">
        <v>143818</v>
      </c>
      <c r="CZ1370" t="s">
        <v>143819</v>
      </c>
      <c r="DA1370" t="s">
        <v>143820</v>
      </c>
    </row>
    <row r="1371" spans="1:105" x14ac:dyDescent="0.25">
      <c r="A1371" t="s">
        <v>143821</v>
      </c>
      <c r="B1371" t="s">
        <v>143822</v>
      </c>
      <c r="C1371" t="s">
        <v>143823</v>
      </c>
      <c r="D1371" t="s">
        <v>143824</v>
      </c>
      <c r="E1371" t="s">
        <v>143825</v>
      </c>
      <c r="F1371" t="s">
        <v>143826</v>
      </c>
      <c r="G1371" t="s">
        <v>143827</v>
      </c>
      <c r="H1371" t="s">
        <v>143828</v>
      </c>
      <c r="I1371" t="s">
        <v>143829</v>
      </c>
      <c r="J1371" t="s">
        <v>143830</v>
      </c>
      <c r="K1371" t="s">
        <v>143831</v>
      </c>
      <c r="L1371" t="s">
        <v>143832</v>
      </c>
      <c r="M1371" t="s">
        <v>143833</v>
      </c>
      <c r="N1371" t="s">
        <v>143834</v>
      </c>
      <c r="O1371" t="s">
        <v>143835</v>
      </c>
      <c r="P1371" t="s">
        <v>143836</v>
      </c>
      <c r="Q1371" t="s">
        <v>143837</v>
      </c>
      <c r="R1371" t="s">
        <v>143838</v>
      </c>
      <c r="S1371" t="s">
        <v>143839</v>
      </c>
      <c r="T1371" t="s">
        <v>143840</v>
      </c>
      <c r="U1371" t="s">
        <v>143841</v>
      </c>
      <c r="V1371" t="s">
        <v>143842</v>
      </c>
      <c r="W1371" t="s">
        <v>143843</v>
      </c>
      <c r="X1371" t="s">
        <v>143844</v>
      </c>
      <c r="Y1371" t="s">
        <v>143845</v>
      </c>
      <c r="Z1371" t="s">
        <v>143846</v>
      </c>
      <c r="AA1371" t="s">
        <v>143847</v>
      </c>
      <c r="AB1371" t="s">
        <v>143848</v>
      </c>
      <c r="AC1371" t="s">
        <v>143849</v>
      </c>
      <c r="AD1371" t="s">
        <v>143850</v>
      </c>
      <c r="AE1371" t="s">
        <v>143851</v>
      </c>
      <c r="AF1371" t="s">
        <v>143852</v>
      </c>
      <c r="AG1371" t="s">
        <v>143853</v>
      </c>
      <c r="AH1371" t="s">
        <v>143854</v>
      </c>
      <c r="AI1371" t="s">
        <v>143855</v>
      </c>
      <c r="AJ1371" t="s">
        <v>143856</v>
      </c>
      <c r="AK1371" t="s">
        <v>143857</v>
      </c>
      <c r="AL1371" t="s">
        <v>143858</v>
      </c>
      <c r="AM1371" t="s">
        <v>143859</v>
      </c>
      <c r="AN1371" t="s">
        <v>143860</v>
      </c>
      <c r="AO1371" t="s">
        <v>143861</v>
      </c>
      <c r="AP1371" t="s">
        <v>143862</v>
      </c>
      <c r="AQ1371" t="s">
        <v>143863</v>
      </c>
      <c r="AR1371" t="s">
        <v>143864</v>
      </c>
      <c r="AS1371" t="s">
        <v>143865</v>
      </c>
      <c r="AT1371" t="s">
        <v>143866</v>
      </c>
      <c r="AU1371" t="s">
        <v>143867</v>
      </c>
      <c r="AV1371" t="s">
        <v>143868</v>
      </c>
      <c r="AW1371" t="s">
        <v>143869</v>
      </c>
      <c r="AX1371" t="s">
        <v>143870</v>
      </c>
      <c r="AY1371" t="s">
        <v>143871</v>
      </c>
      <c r="AZ1371" t="s">
        <v>143872</v>
      </c>
      <c r="BA1371" t="s">
        <v>143873</v>
      </c>
      <c r="BB1371" t="s">
        <v>143874</v>
      </c>
      <c r="BC1371" t="s">
        <v>143875</v>
      </c>
      <c r="BD1371" t="s">
        <v>143876</v>
      </c>
      <c r="BE1371" t="s">
        <v>143877</v>
      </c>
      <c r="BF1371" t="s">
        <v>143878</v>
      </c>
      <c r="BG1371" t="s">
        <v>143879</v>
      </c>
      <c r="BH1371" t="s">
        <v>143880</v>
      </c>
      <c r="BI1371" t="s">
        <v>143881</v>
      </c>
      <c r="BJ1371" t="s">
        <v>143882</v>
      </c>
      <c r="BK1371" t="s">
        <v>143883</v>
      </c>
      <c r="BL1371" t="s">
        <v>143884</v>
      </c>
      <c r="BM1371" t="s">
        <v>143885</v>
      </c>
      <c r="BN1371" t="s">
        <v>143886</v>
      </c>
      <c r="BO1371" t="s">
        <v>143887</v>
      </c>
      <c r="BP1371" t="s">
        <v>143888</v>
      </c>
      <c r="BQ1371" t="s">
        <v>143889</v>
      </c>
      <c r="BR1371" t="s">
        <v>143890</v>
      </c>
      <c r="BS1371" t="s">
        <v>143891</v>
      </c>
      <c r="BT1371" t="s">
        <v>143892</v>
      </c>
      <c r="BU1371" t="s">
        <v>143893</v>
      </c>
      <c r="BV1371" t="s">
        <v>143894</v>
      </c>
      <c r="BW1371" t="s">
        <v>143895</v>
      </c>
      <c r="BX1371" t="s">
        <v>143896</v>
      </c>
      <c r="BY1371" t="s">
        <v>143897</v>
      </c>
      <c r="BZ1371" t="s">
        <v>143898</v>
      </c>
      <c r="CA1371" t="s">
        <v>143899</v>
      </c>
      <c r="CB1371" t="s">
        <v>143900</v>
      </c>
      <c r="CC1371" t="s">
        <v>143901</v>
      </c>
      <c r="CD1371" t="s">
        <v>143902</v>
      </c>
      <c r="CE1371" t="s">
        <v>143903</v>
      </c>
      <c r="CF1371" t="s">
        <v>143904</v>
      </c>
      <c r="CG1371" t="s">
        <v>143905</v>
      </c>
      <c r="CH1371" t="s">
        <v>143906</v>
      </c>
      <c r="CI1371" t="s">
        <v>143907</v>
      </c>
      <c r="CJ1371" t="s">
        <v>143908</v>
      </c>
      <c r="CK1371" t="s">
        <v>143909</v>
      </c>
      <c r="CL1371" t="s">
        <v>143910</v>
      </c>
      <c r="CM1371" t="s">
        <v>143911</v>
      </c>
      <c r="CN1371" t="s">
        <v>143912</v>
      </c>
      <c r="CO1371" t="s">
        <v>143913</v>
      </c>
      <c r="CP1371" t="s">
        <v>143914</v>
      </c>
      <c r="CQ1371" t="s">
        <v>143915</v>
      </c>
      <c r="CR1371" t="s">
        <v>143916</v>
      </c>
      <c r="CS1371" t="s">
        <v>143917</v>
      </c>
      <c r="CT1371" t="s">
        <v>143918</v>
      </c>
      <c r="CU1371" t="s">
        <v>143919</v>
      </c>
      <c r="CV1371" t="s">
        <v>143920</v>
      </c>
      <c r="CW1371" t="s">
        <v>143921</v>
      </c>
      <c r="CX1371" t="s">
        <v>143922</v>
      </c>
      <c r="CY1371" t="s">
        <v>143923</v>
      </c>
      <c r="CZ1371" t="s">
        <v>143924</v>
      </c>
      <c r="DA1371" t="s">
        <v>143925</v>
      </c>
    </row>
    <row r="1372" spans="1:105" x14ac:dyDescent="0.25">
      <c r="A1372" t="s">
        <v>143926</v>
      </c>
      <c r="B1372" t="s">
        <v>143927</v>
      </c>
      <c r="C1372" t="s">
        <v>143928</v>
      </c>
      <c r="D1372" t="s">
        <v>143929</v>
      </c>
      <c r="E1372" t="s">
        <v>143930</v>
      </c>
      <c r="F1372" t="s">
        <v>143931</v>
      </c>
      <c r="G1372" t="s">
        <v>143932</v>
      </c>
      <c r="H1372" t="s">
        <v>143933</v>
      </c>
      <c r="I1372" t="s">
        <v>143934</v>
      </c>
      <c r="J1372" t="s">
        <v>143935</v>
      </c>
      <c r="K1372" t="s">
        <v>143936</v>
      </c>
      <c r="L1372" t="s">
        <v>143937</v>
      </c>
      <c r="M1372" t="s">
        <v>143938</v>
      </c>
      <c r="N1372" t="s">
        <v>143939</v>
      </c>
      <c r="O1372" t="s">
        <v>143940</v>
      </c>
      <c r="P1372" t="s">
        <v>143941</v>
      </c>
      <c r="Q1372" t="s">
        <v>143942</v>
      </c>
      <c r="R1372" t="s">
        <v>143943</v>
      </c>
      <c r="S1372" t="s">
        <v>143944</v>
      </c>
      <c r="T1372" t="s">
        <v>143945</v>
      </c>
      <c r="U1372" t="s">
        <v>143946</v>
      </c>
      <c r="V1372" t="s">
        <v>143947</v>
      </c>
      <c r="W1372" t="s">
        <v>143948</v>
      </c>
      <c r="X1372" t="s">
        <v>143949</v>
      </c>
      <c r="Y1372" t="s">
        <v>143950</v>
      </c>
      <c r="Z1372" t="s">
        <v>143951</v>
      </c>
      <c r="AA1372" t="s">
        <v>143952</v>
      </c>
      <c r="AB1372" t="s">
        <v>143953</v>
      </c>
      <c r="AC1372" t="s">
        <v>143954</v>
      </c>
      <c r="AD1372" t="s">
        <v>143955</v>
      </c>
      <c r="AE1372" t="s">
        <v>143956</v>
      </c>
      <c r="AF1372" t="s">
        <v>143957</v>
      </c>
      <c r="AG1372" t="s">
        <v>143958</v>
      </c>
      <c r="AH1372" t="s">
        <v>143959</v>
      </c>
      <c r="AI1372" t="s">
        <v>143960</v>
      </c>
      <c r="AJ1372" t="s">
        <v>143961</v>
      </c>
      <c r="AK1372" t="s">
        <v>143962</v>
      </c>
      <c r="AL1372" t="s">
        <v>143963</v>
      </c>
      <c r="AM1372" t="s">
        <v>143964</v>
      </c>
      <c r="AN1372" t="s">
        <v>143965</v>
      </c>
      <c r="AO1372" t="s">
        <v>143966</v>
      </c>
      <c r="AP1372" t="s">
        <v>143967</v>
      </c>
      <c r="AQ1372" t="s">
        <v>143968</v>
      </c>
      <c r="AR1372" t="s">
        <v>143969</v>
      </c>
      <c r="AS1372" t="s">
        <v>143970</v>
      </c>
      <c r="AT1372" t="s">
        <v>143971</v>
      </c>
      <c r="AU1372" t="s">
        <v>143972</v>
      </c>
      <c r="AV1372" t="s">
        <v>143973</v>
      </c>
      <c r="AW1372" t="s">
        <v>143974</v>
      </c>
      <c r="AX1372" t="s">
        <v>143975</v>
      </c>
      <c r="AY1372" t="s">
        <v>143976</v>
      </c>
      <c r="AZ1372" t="s">
        <v>143977</v>
      </c>
      <c r="BA1372" t="s">
        <v>143978</v>
      </c>
      <c r="BB1372" t="s">
        <v>143979</v>
      </c>
      <c r="BC1372" t="s">
        <v>143980</v>
      </c>
      <c r="BD1372" t="s">
        <v>143981</v>
      </c>
      <c r="BE1372" t="s">
        <v>143982</v>
      </c>
      <c r="BF1372" t="s">
        <v>143983</v>
      </c>
      <c r="BG1372" t="s">
        <v>143984</v>
      </c>
      <c r="BH1372" t="s">
        <v>143985</v>
      </c>
      <c r="BI1372" t="s">
        <v>143986</v>
      </c>
      <c r="BJ1372" t="s">
        <v>143987</v>
      </c>
      <c r="BK1372" t="s">
        <v>143988</v>
      </c>
      <c r="BL1372" t="s">
        <v>143989</v>
      </c>
      <c r="BM1372" t="s">
        <v>143990</v>
      </c>
      <c r="BN1372" t="s">
        <v>143991</v>
      </c>
      <c r="BO1372" t="s">
        <v>143992</v>
      </c>
      <c r="BP1372" t="s">
        <v>143993</v>
      </c>
      <c r="BQ1372" t="s">
        <v>143994</v>
      </c>
      <c r="BR1372" t="s">
        <v>143995</v>
      </c>
      <c r="BS1372" t="s">
        <v>143996</v>
      </c>
      <c r="BT1372" t="s">
        <v>143997</v>
      </c>
      <c r="BU1372" t="s">
        <v>143998</v>
      </c>
      <c r="BV1372" t="s">
        <v>143999</v>
      </c>
      <c r="BW1372" t="s">
        <v>144000</v>
      </c>
      <c r="BX1372" t="s">
        <v>144001</v>
      </c>
      <c r="BY1372" t="s">
        <v>144002</v>
      </c>
      <c r="BZ1372" t="s">
        <v>144003</v>
      </c>
      <c r="CA1372" t="s">
        <v>144004</v>
      </c>
      <c r="CB1372" t="s">
        <v>144005</v>
      </c>
      <c r="CC1372" t="s">
        <v>144006</v>
      </c>
      <c r="CD1372" t="s">
        <v>144007</v>
      </c>
      <c r="CE1372" t="s">
        <v>144008</v>
      </c>
      <c r="CF1372" t="s">
        <v>144009</v>
      </c>
      <c r="CG1372" t="s">
        <v>144010</v>
      </c>
      <c r="CH1372" t="s">
        <v>144011</v>
      </c>
      <c r="CI1372" t="s">
        <v>144012</v>
      </c>
      <c r="CJ1372" t="s">
        <v>144013</v>
      </c>
      <c r="CK1372" t="s">
        <v>144014</v>
      </c>
      <c r="CL1372" t="s">
        <v>144015</v>
      </c>
      <c r="CM1372" t="s">
        <v>144016</v>
      </c>
      <c r="CN1372" t="s">
        <v>144017</v>
      </c>
      <c r="CO1372" t="s">
        <v>144018</v>
      </c>
      <c r="CP1372" t="s">
        <v>144019</v>
      </c>
      <c r="CQ1372" t="s">
        <v>144020</v>
      </c>
      <c r="CR1372" t="s">
        <v>144021</v>
      </c>
      <c r="CS1372" t="s">
        <v>144022</v>
      </c>
      <c r="CT1372" t="s">
        <v>144023</v>
      </c>
      <c r="CU1372" t="s">
        <v>144024</v>
      </c>
      <c r="CV1372" t="s">
        <v>144025</v>
      </c>
      <c r="CW1372" t="s">
        <v>144026</v>
      </c>
      <c r="CX1372" t="s">
        <v>144027</v>
      </c>
      <c r="CY1372" t="s">
        <v>144028</v>
      </c>
      <c r="CZ1372" t="s">
        <v>144029</v>
      </c>
      <c r="DA1372" t="s">
        <v>144030</v>
      </c>
    </row>
    <row r="1373" spans="1:105" x14ac:dyDescent="0.25">
      <c r="A1373" t="s">
        <v>144031</v>
      </c>
      <c r="B1373" t="s">
        <v>144032</v>
      </c>
      <c r="C1373" t="s">
        <v>144033</v>
      </c>
      <c r="D1373" t="s">
        <v>144034</v>
      </c>
      <c r="E1373" t="s">
        <v>144035</v>
      </c>
      <c r="F1373" t="s">
        <v>144036</v>
      </c>
      <c r="G1373" t="s">
        <v>144037</v>
      </c>
      <c r="H1373" t="s">
        <v>144038</v>
      </c>
      <c r="I1373" t="s">
        <v>144039</v>
      </c>
      <c r="J1373" t="s">
        <v>144040</v>
      </c>
      <c r="K1373" t="s">
        <v>144041</v>
      </c>
      <c r="L1373" t="s">
        <v>144042</v>
      </c>
      <c r="M1373" t="s">
        <v>144043</v>
      </c>
      <c r="N1373" t="s">
        <v>144044</v>
      </c>
      <c r="O1373" t="s">
        <v>144045</v>
      </c>
      <c r="P1373" t="s">
        <v>144046</v>
      </c>
      <c r="Q1373" t="s">
        <v>144047</v>
      </c>
      <c r="R1373" t="s">
        <v>144048</v>
      </c>
      <c r="S1373" t="s">
        <v>144049</v>
      </c>
      <c r="T1373" t="s">
        <v>144050</v>
      </c>
      <c r="U1373" t="s">
        <v>144051</v>
      </c>
      <c r="V1373" t="s">
        <v>144052</v>
      </c>
      <c r="W1373" t="s">
        <v>144053</v>
      </c>
      <c r="X1373" t="s">
        <v>144054</v>
      </c>
      <c r="Y1373" t="s">
        <v>144055</v>
      </c>
      <c r="Z1373" t="s">
        <v>144056</v>
      </c>
      <c r="AA1373" t="s">
        <v>144057</v>
      </c>
      <c r="AB1373" t="s">
        <v>144058</v>
      </c>
      <c r="AC1373" t="s">
        <v>144059</v>
      </c>
      <c r="AD1373" t="s">
        <v>144060</v>
      </c>
      <c r="AE1373" t="s">
        <v>144061</v>
      </c>
      <c r="AF1373" t="s">
        <v>144062</v>
      </c>
      <c r="AG1373" t="s">
        <v>144063</v>
      </c>
      <c r="AH1373" t="s">
        <v>144064</v>
      </c>
      <c r="AI1373" t="s">
        <v>144065</v>
      </c>
      <c r="AJ1373" t="s">
        <v>144066</v>
      </c>
      <c r="AK1373" t="s">
        <v>144067</v>
      </c>
      <c r="AL1373" t="s">
        <v>144068</v>
      </c>
      <c r="AM1373" t="s">
        <v>144069</v>
      </c>
      <c r="AN1373" t="s">
        <v>144070</v>
      </c>
      <c r="AO1373" t="s">
        <v>144071</v>
      </c>
      <c r="AP1373" t="s">
        <v>144072</v>
      </c>
      <c r="AQ1373" t="s">
        <v>144073</v>
      </c>
      <c r="AR1373" t="s">
        <v>144074</v>
      </c>
      <c r="AS1373" t="s">
        <v>144075</v>
      </c>
      <c r="AT1373" t="s">
        <v>144076</v>
      </c>
      <c r="AU1373" t="s">
        <v>144077</v>
      </c>
      <c r="AV1373" t="s">
        <v>144078</v>
      </c>
      <c r="AW1373" t="s">
        <v>144079</v>
      </c>
      <c r="AX1373" t="s">
        <v>144080</v>
      </c>
      <c r="AY1373" t="s">
        <v>144081</v>
      </c>
      <c r="AZ1373" t="s">
        <v>144082</v>
      </c>
      <c r="BA1373" t="s">
        <v>144083</v>
      </c>
      <c r="BB1373" t="s">
        <v>144084</v>
      </c>
      <c r="BC1373" t="s">
        <v>144085</v>
      </c>
      <c r="BD1373" t="s">
        <v>144086</v>
      </c>
      <c r="BE1373" t="s">
        <v>144087</v>
      </c>
      <c r="BF1373" t="s">
        <v>144088</v>
      </c>
      <c r="BG1373" t="s">
        <v>144089</v>
      </c>
      <c r="BH1373" t="s">
        <v>144090</v>
      </c>
      <c r="BI1373" t="s">
        <v>144091</v>
      </c>
      <c r="BJ1373" t="s">
        <v>144092</v>
      </c>
      <c r="BK1373" t="s">
        <v>144093</v>
      </c>
      <c r="BL1373" t="s">
        <v>144094</v>
      </c>
      <c r="BM1373" t="s">
        <v>144095</v>
      </c>
      <c r="BN1373" t="s">
        <v>144096</v>
      </c>
      <c r="BO1373" t="s">
        <v>144097</v>
      </c>
      <c r="BP1373" t="s">
        <v>144098</v>
      </c>
      <c r="BQ1373" t="s">
        <v>144099</v>
      </c>
      <c r="BR1373" t="s">
        <v>144100</v>
      </c>
      <c r="BS1373" t="s">
        <v>144101</v>
      </c>
      <c r="BT1373" t="s">
        <v>144102</v>
      </c>
      <c r="BU1373" t="s">
        <v>144103</v>
      </c>
      <c r="BV1373" t="s">
        <v>144104</v>
      </c>
      <c r="BW1373" t="s">
        <v>144105</v>
      </c>
      <c r="BX1373" t="s">
        <v>144106</v>
      </c>
      <c r="BY1373" t="s">
        <v>144107</v>
      </c>
      <c r="BZ1373" t="s">
        <v>144108</v>
      </c>
      <c r="CA1373" t="s">
        <v>144109</v>
      </c>
      <c r="CB1373" t="s">
        <v>144110</v>
      </c>
      <c r="CC1373" t="s">
        <v>144111</v>
      </c>
      <c r="CD1373" t="s">
        <v>144112</v>
      </c>
      <c r="CE1373" t="s">
        <v>144113</v>
      </c>
      <c r="CF1373" t="s">
        <v>144114</v>
      </c>
      <c r="CG1373" t="s">
        <v>144115</v>
      </c>
      <c r="CH1373" t="s">
        <v>144116</v>
      </c>
      <c r="CI1373" t="s">
        <v>144117</v>
      </c>
      <c r="CJ1373" t="s">
        <v>144118</v>
      </c>
      <c r="CK1373" t="s">
        <v>144119</v>
      </c>
      <c r="CL1373" t="s">
        <v>144120</v>
      </c>
      <c r="CM1373" t="s">
        <v>144121</v>
      </c>
      <c r="CN1373" t="s">
        <v>144122</v>
      </c>
      <c r="CO1373" t="s">
        <v>144123</v>
      </c>
      <c r="CP1373" t="s">
        <v>144124</v>
      </c>
      <c r="CQ1373" t="s">
        <v>144125</v>
      </c>
      <c r="CR1373" t="s">
        <v>144126</v>
      </c>
      <c r="CS1373" t="s">
        <v>144127</v>
      </c>
      <c r="CT1373" t="s">
        <v>144128</v>
      </c>
      <c r="CU1373" t="s">
        <v>144129</v>
      </c>
      <c r="CV1373" t="s">
        <v>144130</v>
      </c>
      <c r="CW1373" t="s">
        <v>144131</v>
      </c>
      <c r="CX1373" t="s">
        <v>144132</v>
      </c>
      <c r="CY1373" t="s">
        <v>144133</v>
      </c>
      <c r="CZ1373" t="s">
        <v>144134</v>
      </c>
      <c r="DA1373" t="s">
        <v>144135</v>
      </c>
    </row>
    <row r="1374" spans="1:105" x14ac:dyDescent="0.25">
      <c r="A1374" t="s">
        <v>144136</v>
      </c>
      <c r="B1374" t="s">
        <v>144137</v>
      </c>
      <c r="C1374" t="s">
        <v>144138</v>
      </c>
      <c r="D1374" t="s">
        <v>144139</v>
      </c>
      <c r="E1374" t="s">
        <v>144140</v>
      </c>
      <c r="F1374" t="s">
        <v>144141</v>
      </c>
      <c r="G1374" t="s">
        <v>144142</v>
      </c>
      <c r="H1374" t="s">
        <v>144143</v>
      </c>
      <c r="I1374" t="s">
        <v>144144</v>
      </c>
      <c r="J1374" t="s">
        <v>144145</v>
      </c>
      <c r="K1374" t="s">
        <v>144146</v>
      </c>
      <c r="L1374" t="s">
        <v>144147</v>
      </c>
      <c r="M1374" t="s">
        <v>144148</v>
      </c>
      <c r="N1374" t="s">
        <v>144149</v>
      </c>
      <c r="O1374" t="s">
        <v>144150</v>
      </c>
      <c r="P1374" t="s">
        <v>144151</v>
      </c>
      <c r="Q1374" t="s">
        <v>144152</v>
      </c>
      <c r="R1374" t="s">
        <v>144153</v>
      </c>
      <c r="S1374" t="s">
        <v>144154</v>
      </c>
      <c r="T1374" t="s">
        <v>144155</v>
      </c>
      <c r="U1374" t="s">
        <v>144156</v>
      </c>
      <c r="V1374" t="s">
        <v>144157</v>
      </c>
      <c r="W1374" t="s">
        <v>144158</v>
      </c>
      <c r="X1374" t="s">
        <v>144159</v>
      </c>
      <c r="Y1374" t="s">
        <v>144160</v>
      </c>
      <c r="Z1374" t="s">
        <v>144161</v>
      </c>
      <c r="AA1374" t="s">
        <v>144162</v>
      </c>
      <c r="AB1374" t="s">
        <v>144163</v>
      </c>
      <c r="AC1374" t="s">
        <v>144164</v>
      </c>
      <c r="AD1374" t="s">
        <v>144165</v>
      </c>
      <c r="AE1374" t="s">
        <v>144166</v>
      </c>
      <c r="AF1374" t="s">
        <v>144167</v>
      </c>
      <c r="AG1374" t="s">
        <v>144168</v>
      </c>
      <c r="AH1374" t="s">
        <v>144169</v>
      </c>
      <c r="AI1374" t="s">
        <v>144170</v>
      </c>
      <c r="AJ1374" t="s">
        <v>144171</v>
      </c>
      <c r="AK1374" t="s">
        <v>144172</v>
      </c>
      <c r="AL1374" t="s">
        <v>144173</v>
      </c>
      <c r="AM1374" t="s">
        <v>144174</v>
      </c>
      <c r="AN1374" t="s">
        <v>144175</v>
      </c>
      <c r="AO1374" t="s">
        <v>144176</v>
      </c>
      <c r="AP1374" t="s">
        <v>144177</v>
      </c>
      <c r="AQ1374" t="s">
        <v>144178</v>
      </c>
      <c r="AR1374" t="s">
        <v>144179</v>
      </c>
      <c r="AS1374" t="s">
        <v>144180</v>
      </c>
      <c r="AT1374" t="s">
        <v>144181</v>
      </c>
      <c r="AU1374" t="s">
        <v>144182</v>
      </c>
      <c r="AV1374" t="s">
        <v>144183</v>
      </c>
      <c r="AW1374" t="s">
        <v>144184</v>
      </c>
      <c r="AX1374" t="s">
        <v>144185</v>
      </c>
      <c r="AY1374" t="s">
        <v>144186</v>
      </c>
      <c r="AZ1374" t="s">
        <v>144187</v>
      </c>
      <c r="BA1374" t="s">
        <v>144188</v>
      </c>
      <c r="BB1374" t="s">
        <v>144189</v>
      </c>
      <c r="BC1374" t="s">
        <v>144190</v>
      </c>
      <c r="BD1374" t="s">
        <v>144191</v>
      </c>
      <c r="BE1374" t="s">
        <v>144192</v>
      </c>
      <c r="BF1374" t="s">
        <v>144193</v>
      </c>
      <c r="BG1374" t="s">
        <v>144194</v>
      </c>
      <c r="BH1374" t="s">
        <v>144195</v>
      </c>
      <c r="BI1374" t="s">
        <v>144196</v>
      </c>
      <c r="BJ1374" t="s">
        <v>144197</v>
      </c>
      <c r="BK1374" t="s">
        <v>144198</v>
      </c>
      <c r="BL1374" t="s">
        <v>144199</v>
      </c>
      <c r="BM1374" t="s">
        <v>144200</v>
      </c>
      <c r="BN1374" t="s">
        <v>144201</v>
      </c>
      <c r="BO1374" t="s">
        <v>144202</v>
      </c>
      <c r="BP1374" t="s">
        <v>144203</v>
      </c>
      <c r="BQ1374" t="s">
        <v>144204</v>
      </c>
      <c r="BR1374" t="s">
        <v>144205</v>
      </c>
      <c r="BS1374" t="s">
        <v>144206</v>
      </c>
      <c r="BT1374" t="s">
        <v>144207</v>
      </c>
      <c r="BU1374" t="s">
        <v>144208</v>
      </c>
      <c r="BV1374" t="s">
        <v>144209</v>
      </c>
      <c r="BW1374" t="s">
        <v>144210</v>
      </c>
      <c r="BX1374" t="s">
        <v>144211</v>
      </c>
      <c r="BY1374" t="s">
        <v>144212</v>
      </c>
      <c r="BZ1374" t="s">
        <v>144213</v>
      </c>
      <c r="CA1374" t="s">
        <v>144214</v>
      </c>
      <c r="CB1374" t="s">
        <v>144215</v>
      </c>
      <c r="CC1374" t="s">
        <v>144216</v>
      </c>
      <c r="CD1374" t="s">
        <v>144217</v>
      </c>
      <c r="CE1374" t="s">
        <v>144218</v>
      </c>
      <c r="CF1374" t="s">
        <v>144219</v>
      </c>
      <c r="CG1374" t="s">
        <v>144220</v>
      </c>
      <c r="CH1374" t="s">
        <v>144221</v>
      </c>
      <c r="CI1374" t="s">
        <v>144222</v>
      </c>
      <c r="CJ1374" t="s">
        <v>144223</v>
      </c>
      <c r="CK1374" t="s">
        <v>144224</v>
      </c>
      <c r="CL1374" t="s">
        <v>144225</v>
      </c>
      <c r="CM1374" t="s">
        <v>144226</v>
      </c>
      <c r="CN1374" t="s">
        <v>144227</v>
      </c>
      <c r="CO1374" t="s">
        <v>144228</v>
      </c>
      <c r="CP1374" t="s">
        <v>144229</v>
      </c>
      <c r="CQ1374" t="s">
        <v>144230</v>
      </c>
      <c r="CR1374" t="s">
        <v>144231</v>
      </c>
      <c r="CS1374" t="s">
        <v>144232</v>
      </c>
      <c r="CT1374" t="s">
        <v>144233</v>
      </c>
      <c r="CU1374" t="s">
        <v>144234</v>
      </c>
      <c r="CV1374" t="s">
        <v>144235</v>
      </c>
      <c r="CW1374" t="s">
        <v>144236</v>
      </c>
      <c r="CX1374" t="s">
        <v>144237</v>
      </c>
      <c r="CY1374" t="s">
        <v>144238</v>
      </c>
      <c r="CZ1374" t="s">
        <v>144239</v>
      </c>
      <c r="DA1374" t="s">
        <v>144240</v>
      </c>
    </row>
    <row r="1375" spans="1:105" x14ac:dyDescent="0.25">
      <c r="A1375" t="s">
        <v>144241</v>
      </c>
      <c r="B1375" t="s">
        <v>144242</v>
      </c>
      <c r="C1375" t="s">
        <v>144243</v>
      </c>
      <c r="D1375" t="s">
        <v>144244</v>
      </c>
      <c r="E1375" t="s">
        <v>144245</v>
      </c>
      <c r="F1375" t="s">
        <v>144246</v>
      </c>
      <c r="G1375" t="s">
        <v>144247</v>
      </c>
      <c r="H1375" t="s">
        <v>144248</v>
      </c>
      <c r="I1375" t="s">
        <v>144249</v>
      </c>
      <c r="J1375" t="s">
        <v>144250</v>
      </c>
      <c r="K1375" t="s">
        <v>144251</v>
      </c>
      <c r="L1375" t="s">
        <v>144252</v>
      </c>
      <c r="M1375" t="s">
        <v>144253</v>
      </c>
      <c r="N1375" t="s">
        <v>144254</v>
      </c>
      <c r="O1375" t="s">
        <v>144255</v>
      </c>
      <c r="P1375" t="s">
        <v>144256</v>
      </c>
      <c r="Q1375" t="s">
        <v>144257</v>
      </c>
      <c r="R1375" t="s">
        <v>144258</v>
      </c>
      <c r="S1375" t="s">
        <v>144259</v>
      </c>
      <c r="T1375" t="s">
        <v>144260</v>
      </c>
      <c r="U1375" t="s">
        <v>144261</v>
      </c>
      <c r="V1375" t="s">
        <v>144262</v>
      </c>
      <c r="W1375" t="s">
        <v>144263</v>
      </c>
      <c r="X1375" t="s">
        <v>144264</v>
      </c>
      <c r="Y1375" t="s">
        <v>144265</v>
      </c>
      <c r="Z1375" t="s">
        <v>144266</v>
      </c>
      <c r="AA1375" t="s">
        <v>144267</v>
      </c>
      <c r="AB1375" t="s">
        <v>144268</v>
      </c>
      <c r="AC1375" t="s">
        <v>144269</v>
      </c>
      <c r="AD1375" t="s">
        <v>144270</v>
      </c>
      <c r="AE1375" t="s">
        <v>144271</v>
      </c>
      <c r="AF1375" t="s">
        <v>144272</v>
      </c>
      <c r="AG1375" t="s">
        <v>144273</v>
      </c>
      <c r="AH1375" t="s">
        <v>144274</v>
      </c>
      <c r="AI1375" t="s">
        <v>144275</v>
      </c>
      <c r="AJ1375" t="s">
        <v>144276</v>
      </c>
      <c r="AK1375" t="s">
        <v>144277</v>
      </c>
      <c r="AL1375" t="s">
        <v>144278</v>
      </c>
      <c r="AM1375" t="s">
        <v>144279</v>
      </c>
      <c r="AN1375" t="s">
        <v>144280</v>
      </c>
      <c r="AO1375" t="s">
        <v>144281</v>
      </c>
      <c r="AP1375" t="s">
        <v>144282</v>
      </c>
      <c r="AQ1375" t="s">
        <v>144283</v>
      </c>
      <c r="AR1375" t="s">
        <v>144284</v>
      </c>
      <c r="AS1375" t="s">
        <v>144285</v>
      </c>
      <c r="AT1375" t="s">
        <v>144286</v>
      </c>
      <c r="AU1375" t="s">
        <v>144287</v>
      </c>
      <c r="AV1375" t="s">
        <v>144288</v>
      </c>
      <c r="AW1375" t="s">
        <v>144289</v>
      </c>
      <c r="AX1375" t="s">
        <v>144290</v>
      </c>
      <c r="AY1375" t="s">
        <v>144291</v>
      </c>
      <c r="AZ1375" t="s">
        <v>144292</v>
      </c>
      <c r="BA1375" t="s">
        <v>144293</v>
      </c>
      <c r="BB1375" t="s">
        <v>144294</v>
      </c>
      <c r="BC1375" t="s">
        <v>144295</v>
      </c>
      <c r="BD1375" t="s">
        <v>144296</v>
      </c>
      <c r="BE1375" t="s">
        <v>144297</v>
      </c>
      <c r="BF1375" t="s">
        <v>144298</v>
      </c>
      <c r="BG1375" t="s">
        <v>144299</v>
      </c>
      <c r="BH1375" t="s">
        <v>144300</v>
      </c>
      <c r="BI1375" t="s">
        <v>144301</v>
      </c>
      <c r="BJ1375" t="s">
        <v>144302</v>
      </c>
      <c r="BK1375" t="s">
        <v>144303</v>
      </c>
      <c r="BL1375" t="s">
        <v>144304</v>
      </c>
      <c r="BM1375" t="s">
        <v>144305</v>
      </c>
      <c r="BN1375" t="s">
        <v>144306</v>
      </c>
      <c r="BO1375" t="s">
        <v>144307</v>
      </c>
      <c r="BP1375" t="s">
        <v>144308</v>
      </c>
      <c r="BQ1375" t="s">
        <v>144309</v>
      </c>
      <c r="BR1375" t="s">
        <v>144310</v>
      </c>
      <c r="BS1375" t="s">
        <v>144311</v>
      </c>
      <c r="BT1375" t="s">
        <v>144312</v>
      </c>
      <c r="BU1375" t="s">
        <v>144313</v>
      </c>
      <c r="BV1375" t="s">
        <v>144314</v>
      </c>
      <c r="BW1375" t="s">
        <v>144315</v>
      </c>
      <c r="BX1375" t="s">
        <v>144316</v>
      </c>
      <c r="BY1375" t="s">
        <v>144317</v>
      </c>
      <c r="BZ1375" t="s">
        <v>144318</v>
      </c>
      <c r="CA1375" t="s">
        <v>144319</v>
      </c>
      <c r="CB1375" t="s">
        <v>144320</v>
      </c>
      <c r="CC1375" t="s">
        <v>144321</v>
      </c>
      <c r="CD1375" t="s">
        <v>144322</v>
      </c>
      <c r="CE1375" t="s">
        <v>144323</v>
      </c>
      <c r="CF1375" t="s">
        <v>144324</v>
      </c>
      <c r="CG1375" t="s">
        <v>144325</v>
      </c>
      <c r="CH1375" t="s">
        <v>144326</v>
      </c>
      <c r="CI1375" t="s">
        <v>144327</v>
      </c>
      <c r="CJ1375" t="s">
        <v>144328</v>
      </c>
      <c r="CK1375" t="s">
        <v>144329</v>
      </c>
      <c r="CL1375" t="s">
        <v>144330</v>
      </c>
      <c r="CM1375" t="s">
        <v>144331</v>
      </c>
      <c r="CN1375" t="s">
        <v>144332</v>
      </c>
      <c r="CO1375" t="s">
        <v>144333</v>
      </c>
      <c r="CP1375" t="s">
        <v>144334</v>
      </c>
      <c r="CQ1375" t="s">
        <v>144335</v>
      </c>
      <c r="CR1375" t="s">
        <v>144336</v>
      </c>
      <c r="CS1375" t="s">
        <v>144337</v>
      </c>
      <c r="CT1375" t="s">
        <v>144338</v>
      </c>
      <c r="CU1375" t="s">
        <v>144339</v>
      </c>
      <c r="CV1375" t="s">
        <v>144340</v>
      </c>
      <c r="CW1375" t="s">
        <v>144341</v>
      </c>
      <c r="CX1375" t="s">
        <v>144342</v>
      </c>
      <c r="CY1375" t="s">
        <v>144343</v>
      </c>
      <c r="CZ1375" t="s">
        <v>144344</v>
      </c>
      <c r="DA1375" t="s">
        <v>144345</v>
      </c>
    </row>
    <row r="1376" spans="1:105" x14ac:dyDescent="0.25">
      <c r="A1376" t="s">
        <v>144346</v>
      </c>
      <c r="B1376" t="s">
        <v>144347</v>
      </c>
      <c r="C1376" t="s">
        <v>144348</v>
      </c>
      <c r="D1376" t="s">
        <v>144349</v>
      </c>
      <c r="E1376" t="s">
        <v>144350</v>
      </c>
      <c r="F1376" t="s">
        <v>144351</v>
      </c>
      <c r="G1376" t="s">
        <v>144352</v>
      </c>
      <c r="H1376" t="s">
        <v>144353</v>
      </c>
      <c r="I1376" t="s">
        <v>144354</v>
      </c>
      <c r="J1376" t="s">
        <v>144355</v>
      </c>
      <c r="K1376" t="s">
        <v>144356</v>
      </c>
      <c r="L1376" t="s">
        <v>144357</v>
      </c>
      <c r="M1376" t="s">
        <v>144358</v>
      </c>
      <c r="N1376" t="s">
        <v>144359</v>
      </c>
      <c r="O1376" t="s">
        <v>144360</v>
      </c>
      <c r="P1376" t="s">
        <v>144361</v>
      </c>
      <c r="Q1376" t="s">
        <v>144362</v>
      </c>
      <c r="R1376" t="s">
        <v>144363</v>
      </c>
      <c r="S1376" t="s">
        <v>144364</v>
      </c>
      <c r="T1376" t="s">
        <v>144365</v>
      </c>
      <c r="U1376" t="s">
        <v>144366</v>
      </c>
      <c r="V1376" t="s">
        <v>144367</v>
      </c>
      <c r="W1376" t="s">
        <v>144368</v>
      </c>
      <c r="X1376" t="s">
        <v>144369</v>
      </c>
      <c r="Y1376" t="s">
        <v>144370</v>
      </c>
      <c r="Z1376" t="s">
        <v>144371</v>
      </c>
      <c r="AA1376" t="s">
        <v>144372</v>
      </c>
      <c r="AB1376" t="s">
        <v>144373</v>
      </c>
      <c r="AC1376" t="s">
        <v>144374</v>
      </c>
      <c r="AD1376" t="s">
        <v>144375</v>
      </c>
      <c r="AE1376" t="s">
        <v>144376</v>
      </c>
      <c r="AF1376" t="s">
        <v>144377</v>
      </c>
      <c r="AG1376" t="s">
        <v>144378</v>
      </c>
      <c r="AH1376" t="s">
        <v>144379</v>
      </c>
      <c r="AI1376" t="s">
        <v>144380</v>
      </c>
      <c r="AJ1376" t="s">
        <v>144381</v>
      </c>
      <c r="AK1376" t="s">
        <v>144382</v>
      </c>
      <c r="AL1376" t="s">
        <v>144383</v>
      </c>
      <c r="AM1376" t="s">
        <v>144384</v>
      </c>
      <c r="AN1376" t="s">
        <v>144385</v>
      </c>
      <c r="AO1376" t="s">
        <v>144386</v>
      </c>
      <c r="AP1376" t="s">
        <v>144387</v>
      </c>
      <c r="AQ1376" t="s">
        <v>144388</v>
      </c>
      <c r="AR1376" t="s">
        <v>144389</v>
      </c>
      <c r="AS1376" t="s">
        <v>144390</v>
      </c>
      <c r="AT1376" t="s">
        <v>144391</v>
      </c>
      <c r="AU1376" t="s">
        <v>144392</v>
      </c>
      <c r="AV1376" t="s">
        <v>144393</v>
      </c>
      <c r="AW1376" t="s">
        <v>144394</v>
      </c>
      <c r="AX1376" t="s">
        <v>144395</v>
      </c>
      <c r="AY1376" t="s">
        <v>144396</v>
      </c>
      <c r="AZ1376" t="s">
        <v>144397</v>
      </c>
      <c r="BA1376" t="s">
        <v>144398</v>
      </c>
      <c r="BB1376" t="s">
        <v>144399</v>
      </c>
      <c r="BC1376" t="s">
        <v>144400</v>
      </c>
      <c r="BD1376" t="s">
        <v>144401</v>
      </c>
      <c r="BE1376" t="s">
        <v>144402</v>
      </c>
      <c r="BF1376" t="s">
        <v>144403</v>
      </c>
      <c r="BG1376" t="s">
        <v>144404</v>
      </c>
      <c r="BH1376" t="s">
        <v>144405</v>
      </c>
      <c r="BI1376" t="s">
        <v>144406</v>
      </c>
      <c r="BJ1376" t="s">
        <v>144407</v>
      </c>
      <c r="BK1376" t="s">
        <v>144408</v>
      </c>
      <c r="BL1376" t="s">
        <v>144409</v>
      </c>
      <c r="BM1376" t="s">
        <v>144410</v>
      </c>
      <c r="BN1376" t="s">
        <v>144411</v>
      </c>
      <c r="BO1376" t="s">
        <v>144412</v>
      </c>
      <c r="BP1376" t="s">
        <v>144413</v>
      </c>
      <c r="BQ1376" t="s">
        <v>144414</v>
      </c>
      <c r="BR1376" t="s">
        <v>144415</v>
      </c>
      <c r="BS1376" t="s">
        <v>144416</v>
      </c>
      <c r="BT1376" t="s">
        <v>144417</v>
      </c>
      <c r="BU1376" t="s">
        <v>144418</v>
      </c>
      <c r="BV1376" t="s">
        <v>144419</v>
      </c>
      <c r="BW1376" t="s">
        <v>144420</v>
      </c>
      <c r="BX1376" t="s">
        <v>144421</v>
      </c>
      <c r="BY1376" t="s">
        <v>144422</v>
      </c>
      <c r="BZ1376" t="s">
        <v>144423</v>
      </c>
      <c r="CA1376" t="s">
        <v>144424</v>
      </c>
      <c r="CB1376" t="s">
        <v>144425</v>
      </c>
      <c r="CC1376" t="s">
        <v>144426</v>
      </c>
      <c r="CD1376" t="s">
        <v>144427</v>
      </c>
      <c r="CE1376" t="s">
        <v>144428</v>
      </c>
      <c r="CF1376" t="s">
        <v>144429</v>
      </c>
      <c r="CG1376" t="s">
        <v>144430</v>
      </c>
      <c r="CH1376" t="s">
        <v>144431</v>
      </c>
      <c r="CI1376" t="s">
        <v>144432</v>
      </c>
      <c r="CJ1376" t="s">
        <v>144433</v>
      </c>
      <c r="CK1376" t="s">
        <v>144434</v>
      </c>
      <c r="CL1376" t="s">
        <v>144435</v>
      </c>
      <c r="CM1376" t="s">
        <v>144436</v>
      </c>
      <c r="CN1376" t="s">
        <v>144437</v>
      </c>
      <c r="CO1376" t="s">
        <v>144438</v>
      </c>
      <c r="CP1376" t="s">
        <v>144439</v>
      </c>
      <c r="CQ1376" t="s">
        <v>144440</v>
      </c>
      <c r="CR1376" t="s">
        <v>144441</v>
      </c>
      <c r="CS1376" t="s">
        <v>144442</v>
      </c>
      <c r="CT1376" t="s">
        <v>144443</v>
      </c>
      <c r="CU1376" t="s">
        <v>144444</v>
      </c>
      <c r="CV1376" t="s">
        <v>144445</v>
      </c>
      <c r="CW1376" t="s">
        <v>144446</v>
      </c>
      <c r="CX1376" t="s">
        <v>144447</v>
      </c>
      <c r="CY1376" t="s">
        <v>144448</v>
      </c>
      <c r="CZ1376" t="s">
        <v>144449</v>
      </c>
      <c r="DA1376" t="s">
        <v>144450</v>
      </c>
    </row>
    <row r="1377" spans="1:105" x14ac:dyDescent="0.25">
      <c r="A1377" t="s">
        <v>144451</v>
      </c>
      <c r="B1377" t="s">
        <v>144452</v>
      </c>
      <c r="C1377" t="s">
        <v>144453</v>
      </c>
      <c r="D1377" t="s">
        <v>144454</v>
      </c>
      <c r="E1377" t="s">
        <v>144455</v>
      </c>
      <c r="F1377" t="s">
        <v>144456</v>
      </c>
      <c r="G1377" t="s">
        <v>144457</v>
      </c>
      <c r="H1377" t="s">
        <v>144458</v>
      </c>
      <c r="I1377" t="s">
        <v>144459</v>
      </c>
      <c r="J1377" t="s">
        <v>144460</v>
      </c>
      <c r="K1377" t="s">
        <v>144461</v>
      </c>
      <c r="L1377" t="s">
        <v>144462</v>
      </c>
      <c r="M1377" t="s">
        <v>144463</v>
      </c>
      <c r="N1377" t="s">
        <v>144464</v>
      </c>
      <c r="O1377" t="s">
        <v>144465</v>
      </c>
      <c r="P1377" t="s">
        <v>144466</v>
      </c>
      <c r="Q1377" t="s">
        <v>144467</v>
      </c>
      <c r="R1377" t="s">
        <v>144468</v>
      </c>
      <c r="S1377" t="s">
        <v>144469</v>
      </c>
      <c r="T1377" t="s">
        <v>144470</v>
      </c>
      <c r="U1377" t="s">
        <v>144471</v>
      </c>
      <c r="V1377" t="s">
        <v>144472</v>
      </c>
      <c r="W1377" t="s">
        <v>144473</v>
      </c>
      <c r="X1377" t="s">
        <v>144474</v>
      </c>
      <c r="Y1377" t="s">
        <v>144475</v>
      </c>
      <c r="Z1377" t="s">
        <v>144476</v>
      </c>
      <c r="AA1377" t="s">
        <v>144477</v>
      </c>
      <c r="AB1377" t="s">
        <v>144478</v>
      </c>
      <c r="AC1377" t="s">
        <v>144479</v>
      </c>
      <c r="AD1377" t="s">
        <v>144480</v>
      </c>
      <c r="AE1377" t="s">
        <v>144481</v>
      </c>
      <c r="AF1377" t="s">
        <v>144482</v>
      </c>
      <c r="AG1377" t="s">
        <v>144483</v>
      </c>
      <c r="AH1377" t="s">
        <v>144484</v>
      </c>
      <c r="AI1377" t="s">
        <v>144485</v>
      </c>
      <c r="AJ1377" t="s">
        <v>144486</v>
      </c>
      <c r="AK1377" t="s">
        <v>144487</v>
      </c>
      <c r="AL1377" t="s">
        <v>144488</v>
      </c>
      <c r="AM1377" t="s">
        <v>144489</v>
      </c>
      <c r="AN1377" t="s">
        <v>144490</v>
      </c>
      <c r="AO1377" t="s">
        <v>144491</v>
      </c>
      <c r="AP1377" t="s">
        <v>144492</v>
      </c>
      <c r="AQ1377" t="s">
        <v>144493</v>
      </c>
      <c r="AR1377" t="s">
        <v>144494</v>
      </c>
      <c r="AS1377" t="s">
        <v>144495</v>
      </c>
      <c r="AT1377" t="s">
        <v>144496</v>
      </c>
      <c r="AU1377" t="s">
        <v>144497</v>
      </c>
      <c r="AV1377" t="s">
        <v>144498</v>
      </c>
      <c r="AW1377" t="s">
        <v>144499</v>
      </c>
      <c r="AX1377" t="s">
        <v>144500</v>
      </c>
      <c r="AY1377" t="s">
        <v>144501</v>
      </c>
      <c r="AZ1377" t="s">
        <v>144502</v>
      </c>
      <c r="BA1377" t="s">
        <v>144503</v>
      </c>
      <c r="BB1377" t="s">
        <v>144504</v>
      </c>
      <c r="BC1377" t="s">
        <v>144505</v>
      </c>
      <c r="BD1377" t="s">
        <v>144506</v>
      </c>
      <c r="BE1377" t="s">
        <v>144507</v>
      </c>
      <c r="BF1377" t="s">
        <v>144508</v>
      </c>
      <c r="BG1377" t="s">
        <v>144509</v>
      </c>
      <c r="BH1377" t="s">
        <v>144510</v>
      </c>
      <c r="BI1377" t="s">
        <v>144511</v>
      </c>
      <c r="BJ1377" t="s">
        <v>144512</v>
      </c>
      <c r="BK1377" t="s">
        <v>144513</v>
      </c>
      <c r="BL1377" t="s">
        <v>144514</v>
      </c>
      <c r="BM1377" t="s">
        <v>144515</v>
      </c>
      <c r="BN1377" t="s">
        <v>144516</v>
      </c>
      <c r="BO1377" t="s">
        <v>144517</v>
      </c>
      <c r="BP1377" t="s">
        <v>144518</v>
      </c>
      <c r="BQ1377" t="s">
        <v>144519</v>
      </c>
      <c r="BR1377" t="s">
        <v>144520</v>
      </c>
      <c r="BS1377" t="s">
        <v>144521</v>
      </c>
      <c r="BT1377" t="s">
        <v>144522</v>
      </c>
      <c r="BU1377" t="s">
        <v>144523</v>
      </c>
      <c r="BV1377" t="s">
        <v>144524</v>
      </c>
      <c r="BW1377" t="s">
        <v>144525</v>
      </c>
      <c r="BX1377" t="s">
        <v>144526</v>
      </c>
      <c r="BY1377" t="s">
        <v>144527</v>
      </c>
      <c r="BZ1377" t="s">
        <v>144528</v>
      </c>
      <c r="CA1377" t="s">
        <v>144529</v>
      </c>
      <c r="CB1377" t="s">
        <v>144530</v>
      </c>
      <c r="CC1377" t="s">
        <v>144531</v>
      </c>
      <c r="CD1377" t="s">
        <v>144532</v>
      </c>
      <c r="CE1377" t="s">
        <v>144533</v>
      </c>
      <c r="CF1377" t="s">
        <v>144534</v>
      </c>
      <c r="CG1377" t="s">
        <v>144535</v>
      </c>
      <c r="CH1377" t="s">
        <v>144536</v>
      </c>
      <c r="CI1377" t="s">
        <v>144537</v>
      </c>
      <c r="CJ1377" t="s">
        <v>144538</v>
      </c>
      <c r="CK1377" t="s">
        <v>144539</v>
      </c>
      <c r="CL1377" t="s">
        <v>144540</v>
      </c>
      <c r="CM1377" t="s">
        <v>144541</v>
      </c>
      <c r="CN1377" t="s">
        <v>144542</v>
      </c>
      <c r="CO1377" t="s">
        <v>144543</v>
      </c>
      <c r="CP1377" t="s">
        <v>144544</v>
      </c>
      <c r="CQ1377" t="s">
        <v>144545</v>
      </c>
      <c r="CR1377" t="s">
        <v>144546</v>
      </c>
      <c r="CS1377" t="s">
        <v>144547</v>
      </c>
      <c r="CT1377" t="s">
        <v>144548</v>
      </c>
      <c r="CU1377" t="s">
        <v>144549</v>
      </c>
      <c r="CV1377" t="s">
        <v>144550</v>
      </c>
      <c r="CW1377" t="s">
        <v>144551</v>
      </c>
      <c r="CX1377" t="s">
        <v>144552</v>
      </c>
      <c r="CY1377" t="s">
        <v>144553</v>
      </c>
      <c r="CZ1377" t="s">
        <v>144554</v>
      </c>
      <c r="DA1377" t="s">
        <v>144555</v>
      </c>
    </row>
    <row r="1378" spans="1:105" x14ac:dyDescent="0.25">
      <c r="A1378" t="s">
        <v>144556</v>
      </c>
      <c r="B1378" t="s">
        <v>144557</v>
      </c>
      <c r="C1378" t="s">
        <v>144558</v>
      </c>
      <c r="D1378" t="s">
        <v>144559</v>
      </c>
      <c r="E1378" t="s">
        <v>144560</v>
      </c>
      <c r="F1378" t="s">
        <v>144561</v>
      </c>
      <c r="G1378" t="s">
        <v>144562</v>
      </c>
      <c r="H1378" t="s">
        <v>144563</v>
      </c>
      <c r="I1378" t="s">
        <v>144564</v>
      </c>
      <c r="J1378" t="s">
        <v>144565</v>
      </c>
      <c r="K1378" t="s">
        <v>144566</v>
      </c>
      <c r="L1378" t="s">
        <v>144567</v>
      </c>
      <c r="M1378" t="s">
        <v>144568</v>
      </c>
      <c r="N1378" t="s">
        <v>144569</v>
      </c>
      <c r="O1378" t="s">
        <v>144570</v>
      </c>
      <c r="P1378" t="s">
        <v>144571</v>
      </c>
      <c r="Q1378" t="s">
        <v>144572</v>
      </c>
      <c r="R1378" t="s">
        <v>144573</v>
      </c>
      <c r="S1378" t="s">
        <v>144574</v>
      </c>
      <c r="T1378" t="s">
        <v>144575</v>
      </c>
      <c r="U1378" t="s">
        <v>144576</v>
      </c>
      <c r="V1378" t="s">
        <v>144577</v>
      </c>
      <c r="W1378" t="s">
        <v>144578</v>
      </c>
      <c r="X1378" t="s">
        <v>144579</v>
      </c>
      <c r="Y1378" t="s">
        <v>144580</v>
      </c>
      <c r="Z1378" t="s">
        <v>144581</v>
      </c>
      <c r="AA1378" t="s">
        <v>144582</v>
      </c>
      <c r="AB1378" t="s">
        <v>144583</v>
      </c>
      <c r="AC1378" t="s">
        <v>144584</v>
      </c>
      <c r="AD1378" t="s">
        <v>144585</v>
      </c>
      <c r="AE1378" t="s">
        <v>144586</v>
      </c>
      <c r="AF1378" t="s">
        <v>144587</v>
      </c>
      <c r="AG1378" t="s">
        <v>144588</v>
      </c>
      <c r="AH1378" t="s">
        <v>144589</v>
      </c>
      <c r="AI1378" t="s">
        <v>144590</v>
      </c>
      <c r="AJ1378" t="s">
        <v>144591</v>
      </c>
      <c r="AK1378" t="s">
        <v>144592</v>
      </c>
      <c r="AL1378" t="s">
        <v>144593</v>
      </c>
      <c r="AM1378" t="s">
        <v>144594</v>
      </c>
      <c r="AN1378" t="s">
        <v>144595</v>
      </c>
      <c r="AO1378" t="s">
        <v>144596</v>
      </c>
      <c r="AP1378" t="s">
        <v>144597</v>
      </c>
      <c r="AQ1378" t="s">
        <v>144598</v>
      </c>
      <c r="AR1378" t="s">
        <v>144599</v>
      </c>
      <c r="AS1378" t="s">
        <v>144600</v>
      </c>
      <c r="AT1378" t="s">
        <v>144601</v>
      </c>
      <c r="AU1378" t="s">
        <v>144602</v>
      </c>
      <c r="AV1378" t="s">
        <v>144603</v>
      </c>
      <c r="AW1378" t="s">
        <v>144604</v>
      </c>
      <c r="AX1378" t="s">
        <v>144605</v>
      </c>
      <c r="AY1378" t="s">
        <v>144606</v>
      </c>
      <c r="AZ1378" t="s">
        <v>144607</v>
      </c>
      <c r="BA1378" t="s">
        <v>144608</v>
      </c>
      <c r="BB1378" t="s">
        <v>144609</v>
      </c>
      <c r="BC1378" t="s">
        <v>144610</v>
      </c>
      <c r="BD1378" t="s">
        <v>144611</v>
      </c>
      <c r="BE1378" t="s">
        <v>144612</v>
      </c>
      <c r="BF1378" t="s">
        <v>144613</v>
      </c>
      <c r="BG1378" t="s">
        <v>144614</v>
      </c>
      <c r="BH1378" t="s">
        <v>144615</v>
      </c>
      <c r="BI1378" t="s">
        <v>144616</v>
      </c>
      <c r="BJ1378" t="s">
        <v>144617</v>
      </c>
      <c r="BK1378" t="s">
        <v>144618</v>
      </c>
      <c r="BL1378" t="s">
        <v>144619</v>
      </c>
      <c r="BM1378" t="s">
        <v>144620</v>
      </c>
      <c r="BN1378" t="s">
        <v>144621</v>
      </c>
      <c r="BO1378" t="s">
        <v>144622</v>
      </c>
      <c r="BP1378" t="s">
        <v>144623</v>
      </c>
      <c r="BQ1378" t="s">
        <v>144624</v>
      </c>
      <c r="BR1378" t="s">
        <v>144625</v>
      </c>
      <c r="BS1378" t="s">
        <v>144626</v>
      </c>
      <c r="BT1378" t="s">
        <v>144627</v>
      </c>
      <c r="BU1378" t="s">
        <v>144628</v>
      </c>
      <c r="BV1378" t="s">
        <v>144629</v>
      </c>
      <c r="BW1378" t="s">
        <v>144630</v>
      </c>
      <c r="BX1378" t="s">
        <v>144631</v>
      </c>
      <c r="BY1378" t="s">
        <v>144632</v>
      </c>
      <c r="BZ1378" t="s">
        <v>144633</v>
      </c>
      <c r="CA1378" t="s">
        <v>144634</v>
      </c>
      <c r="CB1378" t="s">
        <v>144635</v>
      </c>
      <c r="CC1378" t="s">
        <v>144636</v>
      </c>
      <c r="CD1378" t="s">
        <v>144637</v>
      </c>
      <c r="CE1378" t="s">
        <v>144638</v>
      </c>
      <c r="CF1378" t="s">
        <v>144639</v>
      </c>
      <c r="CG1378" t="s">
        <v>144640</v>
      </c>
      <c r="CH1378" t="s">
        <v>144641</v>
      </c>
      <c r="CI1378" t="s">
        <v>144642</v>
      </c>
      <c r="CJ1378" t="s">
        <v>144643</v>
      </c>
      <c r="CK1378" t="s">
        <v>144644</v>
      </c>
      <c r="CL1378" t="s">
        <v>144645</v>
      </c>
      <c r="CM1378" t="s">
        <v>144646</v>
      </c>
      <c r="CN1378" t="s">
        <v>144647</v>
      </c>
      <c r="CO1378" t="s">
        <v>144648</v>
      </c>
      <c r="CP1378" t="s">
        <v>144649</v>
      </c>
      <c r="CQ1378" t="s">
        <v>144650</v>
      </c>
      <c r="CR1378" t="s">
        <v>144651</v>
      </c>
      <c r="CS1378" t="s">
        <v>144652</v>
      </c>
      <c r="CT1378" t="s">
        <v>144653</v>
      </c>
      <c r="CU1378" t="s">
        <v>144654</v>
      </c>
      <c r="CV1378" t="s">
        <v>144655</v>
      </c>
      <c r="CW1378" t="s">
        <v>144656</v>
      </c>
      <c r="CX1378" t="s">
        <v>144657</v>
      </c>
      <c r="CY1378" t="s">
        <v>144658</v>
      </c>
      <c r="CZ1378" t="s">
        <v>144659</v>
      </c>
      <c r="DA1378" t="s">
        <v>144660</v>
      </c>
    </row>
    <row r="1379" spans="1:105" x14ac:dyDescent="0.25">
      <c r="A1379" t="s">
        <v>144661</v>
      </c>
      <c r="B1379" t="s">
        <v>144662</v>
      </c>
      <c r="C1379" t="s">
        <v>144663</v>
      </c>
      <c r="D1379" t="s">
        <v>144664</v>
      </c>
      <c r="E1379" t="s">
        <v>144665</v>
      </c>
      <c r="F1379" t="s">
        <v>144666</v>
      </c>
      <c r="G1379" t="s">
        <v>144667</v>
      </c>
      <c r="H1379" t="s">
        <v>144668</v>
      </c>
      <c r="I1379" t="s">
        <v>144669</v>
      </c>
      <c r="J1379" t="s">
        <v>144670</v>
      </c>
      <c r="K1379" t="s">
        <v>144671</v>
      </c>
      <c r="L1379" t="s">
        <v>144672</v>
      </c>
      <c r="M1379" t="s">
        <v>144673</v>
      </c>
      <c r="N1379" t="s">
        <v>144674</v>
      </c>
      <c r="O1379" t="s">
        <v>144675</v>
      </c>
      <c r="P1379" t="s">
        <v>144676</v>
      </c>
      <c r="Q1379" t="s">
        <v>144677</v>
      </c>
      <c r="R1379" t="s">
        <v>144678</v>
      </c>
      <c r="S1379" t="s">
        <v>144679</v>
      </c>
      <c r="T1379" t="s">
        <v>144680</v>
      </c>
      <c r="U1379" t="s">
        <v>144681</v>
      </c>
      <c r="V1379" t="s">
        <v>144682</v>
      </c>
      <c r="W1379" t="s">
        <v>144683</v>
      </c>
      <c r="X1379" t="s">
        <v>144684</v>
      </c>
      <c r="Y1379" t="s">
        <v>144685</v>
      </c>
      <c r="Z1379" t="s">
        <v>144686</v>
      </c>
      <c r="AA1379" t="s">
        <v>144687</v>
      </c>
      <c r="AB1379" t="s">
        <v>144688</v>
      </c>
      <c r="AC1379" t="s">
        <v>144689</v>
      </c>
      <c r="AD1379" t="s">
        <v>144690</v>
      </c>
      <c r="AE1379" t="s">
        <v>144691</v>
      </c>
      <c r="AF1379" t="s">
        <v>144692</v>
      </c>
      <c r="AG1379" t="s">
        <v>144693</v>
      </c>
      <c r="AH1379" t="s">
        <v>144694</v>
      </c>
      <c r="AI1379" t="s">
        <v>144695</v>
      </c>
      <c r="AJ1379" t="s">
        <v>144696</v>
      </c>
      <c r="AK1379" t="s">
        <v>144697</v>
      </c>
      <c r="AL1379" t="s">
        <v>144698</v>
      </c>
      <c r="AM1379" t="s">
        <v>144699</v>
      </c>
      <c r="AN1379" t="s">
        <v>144700</v>
      </c>
      <c r="AO1379" t="s">
        <v>144701</v>
      </c>
      <c r="AP1379" t="s">
        <v>144702</v>
      </c>
      <c r="AQ1379" t="s">
        <v>144703</v>
      </c>
      <c r="AR1379" t="s">
        <v>144704</v>
      </c>
      <c r="AS1379" t="s">
        <v>144705</v>
      </c>
      <c r="AT1379" t="s">
        <v>144706</v>
      </c>
      <c r="AU1379" t="s">
        <v>144707</v>
      </c>
      <c r="AV1379" t="s">
        <v>144708</v>
      </c>
      <c r="AW1379" t="s">
        <v>144709</v>
      </c>
      <c r="AX1379" t="s">
        <v>144710</v>
      </c>
      <c r="AY1379" t="s">
        <v>144711</v>
      </c>
      <c r="AZ1379" t="s">
        <v>144712</v>
      </c>
      <c r="BA1379" t="s">
        <v>144713</v>
      </c>
      <c r="BB1379" t="s">
        <v>144714</v>
      </c>
      <c r="BC1379" t="s">
        <v>144715</v>
      </c>
      <c r="BD1379" t="s">
        <v>144716</v>
      </c>
      <c r="BE1379" t="s">
        <v>144717</v>
      </c>
      <c r="BF1379" t="s">
        <v>144718</v>
      </c>
      <c r="BG1379" t="s">
        <v>144719</v>
      </c>
      <c r="BH1379" t="s">
        <v>144720</v>
      </c>
      <c r="BI1379" t="s">
        <v>144721</v>
      </c>
      <c r="BJ1379" t="s">
        <v>144722</v>
      </c>
      <c r="BK1379" t="s">
        <v>144723</v>
      </c>
      <c r="BL1379" t="s">
        <v>144724</v>
      </c>
      <c r="BM1379" t="s">
        <v>144725</v>
      </c>
      <c r="BN1379" t="s">
        <v>144726</v>
      </c>
      <c r="BO1379" t="s">
        <v>144727</v>
      </c>
      <c r="BP1379" t="s">
        <v>144728</v>
      </c>
      <c r="BQ1379" t="s">
        <v>144729</v>
      </c>
      <c r="BR1379" t="s">
        <v>144730</v>
      </c>
      <c r="BS1379" t="s">
        <v>144731</v>
      </c>
      <c r="BT1379" t="s">
        <v>144732</v>
      </c>
      <c r="BU1379" t="s">
        <v>144733</v>
      </c>
      <c r="BV1379" t="s">
        <v>144734</v>
      </c>
      <c r="BW1379" t="s">
        <v>144735</v>
      </c>
      <c r="BX1379" t="s">
        <v>144736</v>
      </c>
      <c r="BY1379" t="s">
        <v>144737</v>
      </c>
      <c r="BZ1379" t="s">
        <v>144738</v>
      </c>
      <c r="CA1379" t="s">
        <v>144739</v>
      </c>
      <c r="CB1379" t="s">
        <v>144740</v>
      </c>
      <c r="CC1379" t="s">
        <v>144741</v>
      </c>
      <c r="CD1379" t="s">
        <v>144742</v>
      </c>
      <c r="CE1379" t="s">
        <v>144743</v>
      </c>
      <c r="CF1379" t="s">
        <v>144744</v>
      </c>
      <c r="CG1379" t="s">
        <v>144745</v>
      </c>
      <c r="CH1379" t="s">
        <v>144746</v>
      </c>
      <c r="CI1379" t="s">
        <v>144747</v>
      </c>
      <c r="CJ1379" t="s">
        <v>144748</v>
      </c>
      <c r="CK1379" t="s">
        <v>144749</v>
      </c>
      <c r="CL1379" t="s">
        <v>144750</v>
      </c>
      <c r="CM1379" t="s">
        <v>144751</v>
      </c>
      <c r="CN1379" t="s">
        <v>144752</v>
      </c>
      <c r="CO1379" t="s">
        <v>144753</v>
      </c>
      <c r="CP1379" t="s">
        <v>144754</v>
      </c>
      <c r="CQ1379" t="s">
        <v>144755</v>
      </c>
      <c r="CR1379" t="s">
        <v>144756</v>
      </c>
      <c r="CS1379" t="s">
        <v>144757</v>
      </c>
      <c r="CT1379" t="s">
        <v>144758</v>
      </c>
      <c r="CU1379" t="s">
        <v>144759</v>
      </c>
      <c r="CV1379" t="s">
        <v>144760</v>
      </c>
      <c r="CW1379" t="s">
        <v>144761</v>
      </c>
      <c r="CX1379" t="s">
        <v>144762</v>
      </c>
      <c r="CY1379" t="s">
        <v>144763</v>
      </c>
      <c r="CZ1379" t="s">
        <v>144764</v>
      </c>
      <c r="DA1379" t="s">
        <v>144765</v>
      </c>
    </row>
    <row r="1380" spans="1:105" x14ac:dyDescent="0.25">
      <c r="A1380" t="s">
        <v>144766</v>
      </c>
      <c r="B1380" t="s">
        <v>144767</v>
      </c>
      <c r="C1380" t="s">
        <v>144768</v>
      </c>
      <c r="D1380" t="s">
        <v>144769</v>
      </c>
      <c r="E1380" t="s">
        <v>144770</v>
      </c>
      <c r="F1380" t="s">
        <v>144771</v>
      </c>
      <c r="G1380" t="s">
        <v>144772</v>
      </c>
      <c r="H1380" t="s">
        <v>144773</v>
      </c>
      <c r="I1380" t="s">
        <v>144774</v>
      </c>
      <c r="J1380" t="s">
        <v>144775</v>
      </c>
      <c r="K1380" t="s">
        <v>144776</v>
      </c>
      <c r="L1380" t="s">
        <v>144777</v>
      </c>
      <c r="M1380" t="s">
        <v>144778</v>
      </c>
      <c r="N1380" t="s">
        <v>144779</v>
      </c>
      <c r="O1380" t="s">
        <v>144780</v>
      </c>
      <c r="P1380" t="s">
        <v>144781</v>
      </c>
      <c r="Q1380" t="s">
        <v>144782</v>
      </c>
      <c r="R1380" t="s">
        <v>144783</v>
      </c>
      <c r="S1380" t="s">
        <v>144784</v>
      </c>
      <c r="T1380" t="s">
        <v>144785</v>
      </c>
      <c r="U1380" t="s">
        <v>144786</v>
      </c>
      <c r="V1380" t="s">
        <v>144787</v>
      </c>
      <c r="W1380" t="s">
        <v>144788</v>
      </c>
      <c r="X1380" t="s">
        <v>144789</v>
      </c>
      <c r="Y1380" t="s">
        <v>144790</v>
      </c>
      <c r="Z1380" t="s">
        <v>144791</v>
      </c>
      <c r="AA1380" t="s">
        <v>144792</v>
      </c>
      <c r="AB1380" t="s">
        <v>144793</v>
      </c>
      <c r="AC1380" t="s">
        <v>144794</v>
      </c>
      <c r="AD1380" t="s">
        <v>144795</v>
      </c>
      <c r="AE1380" t="s">
        <v>144796</v>
      </c>
      <c r="AF1380" t="s">
        <v>144797</v>
      </c>
      <c r="AG1380" t="s">
        <v>144798</v>
      </c>
      <c r="AH1380" t="s">
        <v>144799</v>
      </c>
      <c r="AI1380" t="s">
        <v>144800</v>
      </c>
      <c r="AJ1380" t="s">
        <v>144801</v>
      </c>
      <c r="AK1380" t="s">
        <v>144802</v>
      </c>
      <c r="AL1380" t="s">
        <v>144803</v>
      </c>
      <c r="AM1380" t="s">
        <v>144804</v>
      </c>
      <c r="AN1380" t="s">
        <v>144805</v>
      </c>
      <c r="AO1380" t="s">
        <v>144806</v>
      </c>
      <c r="AP1380" t="s">
        <v>144807</v>
      </c>
      <c r="AQ1380" t="s">
        <v>144808</v>
      </c>
      <c r="AR1380" t="s">
        <v>144809</v>
      </c>
      <c r="AS1380" t="s">
        <v>144810</v>
      </c>
      <c r="AT1380" t="s">
        <v>144811</v>
      </c>
      <c r="AU1380" t="s">
        <v>144812</v>
      </c>
      <c r="AV1380" t="s">
        <v>144813</v>
      </c>
      <c r="AW1380" t="s">
        <v>144814</v>
      </c>
      <c r="AX1380" t="s">
        <v>144815</v>
      </c>
      <c r="AY1380" t="s">
        <v>144816</v>
      </c>
      <c r="AZ1380" t="s">
        <v>144817</v>
      </c>
      <c r="BA1380" t="s">
        <v>144818</v>
      </c>
      <c r="BB1380" t="s">
        <v>144819</v>
      </c>
      <c r="BC1380" t="s">
        <v>144820</v>
      </c>
      <c r="BD1380" t="s">
        <v>144821</v>
      </c>
      <c r="BE1380" t="s">
        <v>144822</v>
      </c>
      <c r="BF1380" t="s">
        <v>144823</v>
      </c>
      <c r="BG1380" t="s">
        <v>144824</v>
      </c>
      <c r="BH1380" t="s">
        <v>144825</v>
      </c>
      <c r="BI1380" t="s">
        <v>144826</v>
      </c>
      <c r="BJ1380" t="s">
        <v>144827</v>
      </c>
      <c r="BK1380" t="s">
        <v>144828</v>
      </c>
      <c r="BL1380" t="s">
        <v>144829</v>
      </c>
      <c r="BM1380" t="s">
        <v>144830</v>
      </c>
      <c r="BN1380" t="s">
        <v>144831</v>
      </c>
      <c r="BO1380" t="s">
        <v>144832</v>
      </c>
      <c r="BP1380" t="s">
        <v>144833</v>
      </c>
      <c r="BQ1380" t="s">
        <v>144834</v>
      </c>
      <c r="BR1380" t="s">
        <v>144835</v>
      </c>
      <c r="BS1380" t="s">
        <v>144836</v>
      </c>
      <c r="BT1380" t="s">
        <v>144837</v>
      </c>
      <c r="BU1380" t="s">
        <v>144838</v>
      </c>
      <c r="BV1380" t="s">
        <v>144839</v>
      </c>
      <c r="BW1380" t="s">
        <v>144840</v>
      </c>
      <c r="BX1380" t="s">
        <v>144841</v>
      </c>
      <c r="BY1380" t="s">
        <v>144842</v>
      </c>
      <c r="BZ1380" t="s">
        <v>144843</v>
      </c>
      <c r="CA1380" t="s">
        <v>144844</v>
      </c>
      <c r="CB1380" t="s">
        <v>144845</v>
      </c>
      <c r="CC1380" t="s">
        <v>144846</v>
      </c>
      <c r="CD1380" t="s">
        <v>144847</v>
      </c>
      <c r="CE1380" t="s">
        <v>144848</v>
      </c>
      <c r="CF1380" t="s">
        <v>144849</v>
      </c>
      <c r="CG1380" t="s">
        <v>144850</v>
      </c>
      <c r="CH1380" t="s">
        <v>144851</v>
      </c>
      <c r="CI1380" t="s">
        <v>144852</v>
      </c>
      <c r="CJ1380" t="s">
        <v>144853</v>
      </c>
      <c r="CK1380" t="s">
        <v>144854</v>
      </c>
      <c r="CL1380" t="s">
        <v>144855</v>
      </c>
      <c r="CM1380" t="s">
        <v>144856</v>
      </c>
      <c r="CN1380" t="s">
        <v>144857</v>
      </c>
      <c r="CO1380" t="s">
        <v>144858</v>
      </c>
      <c r="CP1380" t="s">
        <v>144859</v>
      </c>
      <c r="CQ1380" t="s">
        <v>144860</v>
      </c>
      <c r="CR1380" t="s">
        <v>144861</v>
      </c>
      <c r="CS1380" t="s">
        <v>144862</v>
      </c>
      <c r="CT1380" t="s">
        <v>144863</v>
      </c>
      <c r="CU1380" t="s">
        <v>144864</v>
      </c>
      <c r="CV1380" t="s">
        <v>144865</v>
      </c>
      <c r="CW1380" t="s">
        <v>144866</v>
      </c>
      <c r="CX1380" t="s">
        <v>144867</v>
      </c>
      <c r="CY1380" t="s">
        <v>144868</v>
      </c>
      <c r="CZ1380" t="s">
        <v>144869</v>
      </c>
      <c r="DA1380" t="s">
        <v>144870</v>
      </c>
    </row>
    <row r="1381" spans="1:105" x14ac:dyDescent="0.25">
      <c r="A1381" t="s">
        <v>144871</v>
      </c>
      <c r="B1381" t="s">
        <v>144872</v>
      </c>
      <c r="C1381" t="s">
        <v>144873</v>
      </c>
      <c r="D1381" t="s">
        <v>144874</v>
      </c>
      <c r="E1381" t="s">
        <v>144875</v>
      </c>
      <c r="F1381" t="s">
        <v>144876</v>
      </c>
      <c r="G1381" t="s">
        <v>144877</v>
      </c>
      <c r="H1381" t="s">
        <v>144878</v>
      </c>
      <c r="I1381" t="s">
        <v>144879</v>
      </c>
      <c r="J1381" t="s">
        <v>144880</v>
      </c>
      <c r="K1381" t="s">
        <v>144881</v>
      </c>
      <c r="L1381" t="s">
        <v>144882</v>
      </c>
      <c r="M1381" t="s">
        <v>144883</v>
      </c>
      <c r="N1381" t="s">
        <v>144884</v>
      </c>
      <c r="O1381" t="s">
        <v>144885</v>
      </c>
      <c r="P1381" t="s">
        <v>144886</v>
      </c>
      <c r="Q1381" t="s">
        <v>144887</v>
      </c>
      <c r="R1381" t="s">
        <v>144888</v>
      </c>
      <c r="S1381" t="s">
        <v>144889</v>
      </c>
      <c r="T1381" t="s">
        <v>144890</v>
      </c>
      <c r="U1381" t="s">
        <v>144891</v>
      </c>
      <c r="V1381" t="s">
        <v>144892</v>
      </c>
      <c r="W1381" t="s">
        <v>144893</v>
      </c>
      <c r="X1381" t="s">
        <v>144894</v>
      </c>
      <c r="Y1381" t="s">
        <v>144895</v>
      </c>
      <c r="Z1381" t="s">
        <v>144896</v>
      </c>
      <c r="AA1381" t="s">
        <v>144897</v>
      </c>
      <c r="AB1381" t="s">
        <v>144898</v>
      </c>
      <c r="AC1381" t="s">
        <v>144899</v>
      </c>
      <c r="AD1381" t="s">
        <v>144900</v>
      </c>
      <c r="AE1381" t="s">
        <v>144901</v>
      </c>
      <c r="AF1381" t="s">
        <v>144902</v>
      </c>
      <c r="AG1381" t="s">
        <v>144903</v>
      </c>
      <c r="AH1381" t="s">
        <v>144904</v>
      </c>
      <c r="AI1381" t="s">
        <v>144905</v>
      </c>
      <c r="AJ1381" t="s">
        <v>144906</v>
      </c>
      <c r="AK1381" t="s">
        <v>144907</v>
      </c>
      <c r="AL1381" t="s">
        <v>144908</v>
      </c>
      <c r="AM1381" t="s">
        <v>144909</v>
      </c>
      <c r="AN1381" t="s">
        <v>144910</v>
      </c>
      <c r="AO1381" t="s">
        <v>144911</v>
      </c>
      <c r="AP1381" t="s">
        <v>144912</v>
      </c>
      <c r="AQ1381" t="s">
        <v>144913</v>
      </c>
      <c r="AR1381" t="s">
        <v>144914</v>
      </c>
      <c r="AS1381" t="s">
        <v>144915</v>
      </c>
      <c r="AT1381" t="s">
        <v>144916</v>
      </c>
      <c r="AU1381" t="s">
        <v>144917</v>
      </c>
      <c r="AV1381" t="s">
        <v>144918</v>
      </c>
      <c r="AW1381" t="s">
        <v>144919</v>
      </c>
      <c r="AX1381" t="s">
        <v>144920</v>
      </c>
      <c r="AY1381" t="s">
        <v>144921</v>
      </c>
      <c r="AZ1381" t="s">
        <v>144922</v>
      </c>
      <c r="BA1381" t="s">
        <v>144923</v>
      </c>
      <c r="BB1381" t="s">
        <v>144924</v>
      </c>
      <c r="BC1381" t="s">
        <v>144925</v>
      </c>
      <c r="BD1381" t="s">
        <v>144926</v>
      </c>
      <c r="BE1381" t="s">
        <v>144927</v>
      </c>
      <c r="BF1381" t="s">
        <v>144928</v>
      </c>
      <c r="BG1381" t="s">
        <v>144929</v>
      </c>
      <c r="BH1381" t="s">
        <v>144930</v>
      </c>
      <c r="BI1381" t="s">
        <v>144931</v>
      </c>
      <c r="BJ1381" t="s">
        <v>144932</v>
      </c>
      <c r="BK1381" t="s">
        <v>144933</v>
      </c>
      <c r="BL1381" t="s">
        <v>144934</v>
      </c>
      <c r="BM1381" t="s">
        <v>144935</v>
      </c>
      <c r="BN1381" t="s">
        <v>144936</v>
      </c>
      <c r="BO1381" t="s">
        <v>144937</v>
      </c>
      <c r="BP1381" t="s">
        <v>144938</v>
      </c>
      <c r="BQ1381" t="s">
        <v>144939</v>
      </c>
      <c r="BR1381" t="s">
        <v>144940</v>
      </c>
      <c r="BS1381" t="s">
        <v>144941</v>
      </c>
      <c r="BT1381" t="s">
        <v>144942</v>
      </c>
      <c r="BU1381" t="s">
        <v>144943</v>
      </c>
      <c r="BV1381" t="s">
        <v>144944</v>
      </c>
      <c r="BW1381" t="s">
        <v>144945</v>
      </c>
      <c r="BX1381" t="s">
        <v>144946</v>
      </c>
      <c r="BY1381" t="s">
        <v>144947</v>
      </c>
      <c r="BZ1381" t="s">
        <v>144948</v>
      </c>
      <c r="CA1381" t="s">
        <v>144949</v>
      </c>
      <c r="CB1381" t="s">
        <v>144950</v>
      </c>
      <c r="CC1381" t="s">
        <v>144951</v>
      </c>
      <c r="CD1381" t="s">
        <v>144952</v>
      </c>
      <c r="CE1381" t="s">
        <v>144953</v>
      </c>
      <c r="CF1381" t="s">
        <v>144954</v>
      </c>
      <c r="CG1381" t="s">
        <v>144955</v>
      </c>
      <c r="CH1381" t="s">
        <v>144956</v>
      </c>
      <c r="CI1381" t="s">
        <v>144957</v>
      </c>
      <c r="CJ1381" t="s">
        <v>144958</v>
      </c>
      <c r="CK1381" t="s">
        <v>144959</v>
      </c>
      <c r="CL1381" t="s">
        <v>144960</v>
      </c>
      <c r="CM1381" t="s">
        <v>144961</v>
      </c>
      <c r="CN1381" t="s">
        <v>144962</v>
      </c>
      <c r="CO1381" t="s">
        <v>144963</v>
      </c>
      <c r="CP1381" t="s">
        <v>144964</v>
      </c>
      <c r="CQ1381" t="s">
        <v>144965</v>
      </c>
      <c r="CR1381" t="s">
        <v>144966</v>
      </c>
      <c r="CS1381" t="s">
        <v>144967</v>
      </c>
      <c r="CT1381" t="s">
        <v>144968</v>
      </c>
      <c r="CU1381" t="s">
        <v>144969</v>
      </c>
      <c r="CV1381" t="s">
        <v>144970</v>
      </c>
      <c r="CW1381" t="s">
        <v>144971</v>
      </c>
      <c r="CX1381" t="s">
        <v>144972</v>
      </c>
      <c r="CY1381" t="s">
        <v>144973</v>
      </c>
      <c r="CZ1381" t="s">
        <v>144974</v>
      </c>
      <c r="DA1381" t="s">
        <v>144975</v>
      </c>
    </row>
    <row r="1382" spans="1:105" x14ac:dyDescent="0.25">
      <c r="A1382" t="s">
        <v>144976</v>
      </c>
      <c r="B1382" t="s">
        <v>144977</v>
      </c>
      <c r="C1382" t="s">
        <v>144978</v>
      </c>
      <c r="D1382" t="s">
        <v>144979</v>
      </c>
      <c r="E1382" t="s">
        <v>144980</v>
      </c>
      <c r="F1382" t="s">
        <v>144981</v>
      </c>
      <c r="G1382" t="s">
        <v>144982</v>
      </c>
      <c r="H1382" t="s">
        <v>144983</v>
      </c>
      <c r="I1382" t="s">
        <v>144984</v>
      </c>
      <c r="J1382" t="s">
        <v>144985</v>
      </c>
      <c r="K1382" t="s">
        <v>144986</v>
      </c>
      <c r="L1382" t="s">
        <v>144987</v>
      </c>
      <c r="M1382" t="s">
        <v>144988</v>
      </c>
      <c r="N1382" t="s">
        <v>144989</v>
      </c>
      <c r="O1382" t="s">
        <v>144990</v>
      </c>
      <c r="P1382" t="s">
        <v>144991</v>
      </c>
      <c r="Q1382" t="s">
        <v>144992</v>
      </c>
      <c r="R1382" t="s">
        <v>144993</v>
      </c>
      <c r="S1382" t="s">
        <v>144994</v>
      </c>
      <c r="T1382" t="s">
        <v>144995</v>
      </c>
      <c r="U1382" t="s">
        <v>144996</v>
      </c>
      <c r="V1382" t="s">
        <v>144997</v>
      </c>
      <c r="W1382" t="s">
        <v>144998</v>
      </c>
      <c r="X1382" t="s">
        <v>144999</v>
      </c>
      <c r="Y1382" t="s">
        <v>145000</v>
      </c>
      <c r="Z1382" t="s">
        <v>145001</v>
      </c>
      <c r="AA1382" t="s">
        <v>145002</v>
      </c>
      <c r="AB1382" t="s">
        <v>145003</v>
      </c>
      <c r="AC1382" t="s">
        <v>145004</v>
      </c>
      <c r="AD1382" t="s">
        <v>145005</v>
      </c>
      <c r="AE1382" t="s">
        <v>145006</v>
      </c>
      <c r="AF1382" t="s">
        <v>145007</v>
      </c>
      <c r="AG1382" t="s">
        <v>145008</v>
      </c>
      <c r="AH1382" t="s">
        <v>145009</v>
      </c>
      <c r="AI1382" t="s">
        <v>145010</v>
      </c>
      <c r="AJ1382" t="s">
        <v>145011</v>
      </c>
      <c r="AK1382" t="s">
        <v>145012</v>
      </c>
      <c r="AL1382" t="s">
        <v>145013</v>
      </c>
      <c r="AM1382" t="s">
        <v>145014</v>
      </c>
      <c r="AN1382" t="s">
        <v>145015</v>
      </c>
      <c r="AO1382" t="s">
        <v>145016</v>
      </c>
      <c r="AP1382" t="s">
        <v>145017</v>
      </c>
      <c r="AQ1382" t="s">
        <v>145018</v>
      </c>
      <c r="AR1382" t="s">
        <v>145019</v>
      </c>
      <c r="AS1382" t="s">
        <v>145020</v>
      </c>
      <c r="AT1382" t="s">
        <v>145021</v>
      </c>
      <c r="AU1382" t="s">
        <v>145022</v>
      </c>
      <c r="AV1382" t="s">
        <v>145023</v>
      </c>
      <c r="AW1382" t="s">
        <v>145024</v>
      </c>
      <c r="AX1382" t="s">
        <v>145025</v>
      </c>
      <c r="AY1382" t="s">
        <v>145026</v>
      </c>
      <c r="AZ1382" t="s">
        <v>145027</v>
      </c>
      <c r="BA1382" t="s">
        <v>145028</v>
      </c>
      <c r="BB1382" t="s">
        <v>145029</v>
      </c>
      <c r="BC1382" t="s">
        <v>145030</v>
      </c>
      <c r="BD1382" t="s">
        <v>145031</v>
      </c>
      <c r="BE1382" t="s">
        <v>145032</v>
      </c>
      <c r="BF1382" t="s">
        <v>145033</v>
      </c>
      <c r="BG1382" t="s">
        <v>145034</v>
      </c>
      <c r="BH1382" t="s">
        <v>145035</v>
      </c>
      <c r="BI1382" t="s">
        <v>145036</v>
      </c>
      <c r="BJ1382" t="s">
        <v>145037</v>
      </c>
      <c r="BK1382" t="s">
        <v>145038</v>
      </c>
      <c r="BL1382" t="s">
        <v>145039</v>
      </c>
      <c r="BM1382" t="s">
        <v>145040</v>
      </c>
      <c r="BN1382" t="s">
        <v>145041</v>
      </c>
      <c r="BO1382" t="s">
        <v>145042</v>
      </c>
      <c r="BP1382" t="s">
        <v>145043</v>
      </c>
      <c r="BQ1382" t="s">
        <v>145044</v>
      </c>
      <c r="BR1382" t="s">
        <v>145045</v>
      </c>
      <c r="BS1382" t="s">
        <v>145046</v>
      </c>
      <c r="BT1382" t="s">
        <v>145047</v>
      </c>
      <c r="BU1382" t="s">
        <v>145048</v>
      </c>
      <c r="BV1382" t="s">
        <v>145049</v>
      </c>
      <c r="BW1382" t="s">
        <v>145050</v>
      </c>
      <c r="BX1382" t="s">
        <v>145051</v>
      </c>
      <c r="BY1382" t="s">
        <v>145052</v>
      </c>
      <c r="BZ1382" t="s">
        <v>145053</v>
      </c>
      <c r="CA1382" t="s">
        <v>145054</v>
      </c>
      <c r="CB1382" t="s">
        <v>145055</v>
      </c>
      <c r="CC1382" t="s">
        <v>145056</v>
      </c>
      <c r="CD1382" t="s">
        <v>145057</v>
      </c>
      <c r="CE1382" t="s">
        <v>145058</v>
      </c>
      <c r="CF1382" t="s">
        <v>145059</v>
      </c>
      <c r="CG1382" t="s">
        <v>145060</v>
      </c>
      <c r="CH1382" t="s">
        <v>145061</v>
      </c>
      <c r="CI1382" t="s">
        <v>145062</v>
      </c>
      <c r="CJ1382" t="s">
        <v>145063</v>
      </c>
      <c r="CK1382" t="s">
        <v>145064</v>
      </c>
      <c r="CL1382" t="s">
        <v>145065</v>
      </c>
      <c r="CM1382" t="s">
        <v>145066</v>
      </c>
      <c r="CN1382" t="s">
        <v>145067</v>
      </c>
      <c r="CO1382" t="s">
        <v>145068</v>
      </c>
      <c r="CP1382" t="s">
        <v>145069</v>
      </c>
      <c r="CQ1382" t="s">
        <v>145070</v>
      </c>
      <c r="CR1382" t="s">
        <v>145071</v>
      </c>
      <c r="CS1382" t="s">
        <v>145072</v>
      </c>
      <c r="CT1382" t="s">
        <v>145073</v>
      </c>
      <c r="CU1382" t="s">
        <v>145074</v>
      </c>
      <c r="CV1382" t="s">
        <v>145075</v>
      </c>
      <c r="CW1382" t="s">
        <v>145076</v>
      </c>
      <c r="CX1382" t="s">
        <v>145077</v>
      </c>
      <c r="CY1382" t="s">
        <v>145078</v>
      </c>
      <c r="CZ1382" t="s">
        <v>145079</v>
      </c>
      <c r="DA1382" t="s">
        <v>145080</v>
      </c>
    </row>
    <row r="1383" spans="1:105" x14ac:dyDescent="0.25">
      <c r="A1383" t="s">
        <v>145081</v>
      </c>
      <c r="B1383" t="s">
        <v>145082</v>
      </c>
      <c r="C1383" t="s">
        <v>145083</v>
      </c>
      <c r="D1383" t="s">
        <v>145084</v>
      </c>
      <c r="E1383" t="s">
        <v>145085</v>
      </c>
      <c r="F1383" t="s">
        <v>145086</v>
      </c>
      <c r="G1383" t="s">
        <v>145087</v>
      </c>
      <c r="H1383" t="s">
        <v>145088</v>
      </c>
      <c r="I1383" t="s">
        <v>145089</v>
      </c>
      <c r="J1383" t="s">
        <v>145090</v>
      </c>
      <c r="K1383" t="s">
        <v>145091</v>
      </c>
      <c r="L1383" t="s">
        <v>145092</v>
      </c>
      <c r="M1383" t="s">
        <v>145093</v>
      </c>
      <c r="N1383" t="s">
        <v>145094</v>
      </c>
      <c r="O1383" t="s">
        <v>145095</v>
      </c>
      <c r="P1383" t="s">
        <v>145096</v>
      </c>
      <c r="Q1383" t="s">
        <v>145097</v>
      </c>
      <c r="R1383" t="s">
        <v>145098</v>
      </c>
      <c r="S1383" t="s">
        <v>145099</v>
      </c>
      <c r="T1383" t="s">
        <v>145100</v>
      </c>
      <c r="U1383" t="s">
        <v>145101</v>
      </c>
      <c r="V1383" t="s">
        <v>145102</v>
      </c>
      <c r="W1383" t="s">
        <v>145103</v>
      </c>
      <c r="X1383" t="s">
        <v>145104</v>
      </c>
      <c r="Y1383" t="s">
        <v>145105</v>
      </c>
      <c r="Z1383" t="s">
        <v>145106</v>
      </c>
      <c r="AA1383" t="s">
        <v>145107</v>
      </c>
      <c r="AB1383" t="s">
        <v>145108</v>
      </c>
      <c r="AC1383" t="s">
        <v>145109</v>
      </c>
      <c r="AD1383" t="s">
        <v>145110</v>
      </c>
      <c r="AE1383" t="s">
        <v>145111</v>
      </c>
      <c r="AF1383" t="s">
        <v>145112</v>
      </c>
      <c r="AG1383" t="s">
        <v>145113</v>
      </c>
      <c r="AH1383" t="s">
        <v>145114</v>
      </c>
      <c r="AI1383" t="s">
        <v>145115</v>
      </c>
      <c r="AJ1383" t="s">
        <v>145116</v>
      </c>
      <c r="AK1383" t="s">
        <v>145117</v>
      </c>
      <c r="AL1383" t="s">
        <v>145118</v>
      </c>
      <c r="AM1383" t="s">
        <v>145119</v>
      </c>
      <c r="AN1383" t="s">
        <v>145120</v>
      </c>
      <c r="AO1383" t="s">
        <v>145121</v>
      </c>
      <c r="AP1383" t="s">
        <v>145122</v>
      </c>
      <c r="AQ1383" t="s">
        <v>145123</v>
      </c>
      <c r="AR1383" t="s">
        <v>145124</v>
      </c>
      <c r="AS1383" t="s">
        <v>145125</v>
      </c>
      <c r="AT1383" t="s">
        <v>145126</v>
      </c>
      <c r="AU1383" t="s">
        <v>145127</v>
      </c>
      <c r="AV1383" t="s">
        <v>145128</v>
      </c>
      <c r="AW1383" t="s">
        <v>145129</v>
      </c>
      <c r="AX1383" t="s">
        <v>145130</v>
      </c>
      <c r="AY1383" t="s">
        <v>145131</v>
      </c>
      <c r="AZ1383" t="s">
        <v>145132</v>
      </c>
      <c r="BA1383" t="s">
        <v>145133</v>
      </c>
      <c r="BB1383" t="s">
        <v>145134</v>
      </c>
      <c r="BC1383" t="s">
        <v>145135</v>
      </c>
      <c r="BD1383" t="s">
        <v>145136</v>
      </c>
      <c r="BE1383" t="s">
        <v>145137</v>
      </c>
      <c r="BF1383" t="s">
        <v>145138</v>
      </c>
      <c r="BG1383" t="s">
        <v>145139</v>
      </c>
      <c r="BH1383" t="s">
        <v>145140</v>
      </c>
      <c r="BI1383" t="s">
        <v>145141</v>
      </c>
      <c r="BJ1383" t="s">
        <v>145142</v>
      </c>
      <c r="BK1383" t="s">
        <v>145143</v>
      </c>
      <c r="BL1383" t="s">
        <v>145144</v>
      </c>
      <c r="BM1383" t="s">
        <v>145145</v>
      </c>
      <c r="BN1383" t="s">
        <v>145146</v>
      </c>
      <c r="BO1383" t="s">
        <v>145147</v>
      </c>
      <c r="BP1383" t="s">
        <v>145148</v>
      </c>
      <c r="BQ1383" t="s">
        <v>145149</v>
      </c>
      <c r="BR1383" t="s">
        <v>145150</v>
      </c>
      <c r="BS1383" t="s">
        <v>145151</v>
      </c>
      <c r="BT1383" t="s">
        <v>145152</v>
      </c>
      <c r="BU1383" t="s">
        <v>145153</v>
      </c>
      <c r="BV1383" t="s">
        <v>145154</v>
      </c>
      <c r="BW1383" t="s">
        <v>145155</v>
      </c>
      <c r="BX1383" t="s">
        <v>145156</v>
      </c>
      <c r="BY1383" t="s">
        <v>145157</v>
      </c>
      <c r="BZ1383" t="s">
        <v>145158</v>
      </c>
      <c r="CA1383" t="s">
        <v>145159</v>
      </c>
      <c r="CB1383" t="s">
        <v>145160</v>
      </c>
      <c r="CC1383" t="s">
        <v>145161</v>
      </c>
      <c r="CD1383" t="s">
        <v>145162</v>
      </c>
      <c r="CE1383" t="s">
        <v>145163</v>
      </c>
      <c r="CF1383" t="s">
        <v>145164</v>
      </c>
      <c r="CG1383" t="s">
        <v>145165</v>
      </c>
      <c r="CH1383" t="s">
        <v>145166</v>
      </c>
      <c r="CI1383" t="s">
        <v>145167</v>
      </c>
      <c r="CJ1383" t="s">
        <v>145168</v>
      </c>
      <c r="CK1383" t="s">
        <v>145169</v>
      </c>
      <c r="CL1383" t="s">
        <v>145170</v>
      </c>
      <c r="CM1383" t="s">
        <v>145171</v>
      </c>
      <c r="CN1383" t="s">
        <v>145172</v>
      </c>
      <c r="CO1383" t="s">
        <v>145173</v>
      </c>
      <c r="CP1383" t="s">
        <v>145174</v>
      </c>
      <c r="CQ1383" t="s">
        <v>145175</v>
      </c>
      <c r="CR1383" t="s">
        <v>145176</v>
      </c>
      <c r="CS1383" t="s">
        <v>145177</v>
      </c>
      <c r="CT1383" t="s">
        <v>145178</v>
      </c>
      <c r="CU1383" t="s">
        <v>145179</v>
      </c>
      <c r="CV1383" t="s">
        <v>145180</v>
      </c>
      <c r="CW1383" t="s">
        <v>145181</v>
      </c>
      <c r="CX1383" t="s">
        <v>145182</v>
      </c>
      <c r="CY1383" t="s">
        <v>145183</v>
      </c>
      <c r="CZ1383" t="s">
        <v>145184</v>
      </c>
      <c r="DA1383" t="s">
        <v>145185</v>
      </c>
    </row>
    <row r="1384" spans="1:105" x14ac:dyDescent="0.25">
      <c r="A1384" t="s">
        <v>145186</v>
      </c>
      <c r="B1384" t="s">
        <v>145187</v>
      </c>
      <c r="C1384" t="s">
        <v>145188</v>
      </c>
      <c r="D1384" t="s">
        <v>145189</v>
      </c>
      <c r="E1384" t="s">
        <v>145190</v>
      </c>
      <c r="F1384" t="s">
        <v>145191</v>
      </c>
      <c r="G1384" t="s">
        <v>145192</v>
      </c>
      <c r="H1384" t="s">
        <v>145193</v>
      </c>
      <c r="I1384" t="s">
        <v>145194</v>
      </c>
      <c r="J1384" t="s">
        <v>145195</v>
      </c>
      <c r="K1384" t="s">
        <v>145196</v>
      </c>
      <c r="L1384" t="s">
        <v>145197</v>
      </c>
      <c r="M1384" t="s">
        <v>145198</v>
      </c>
      <c r="N1384" t="s">
        <v>145199</v>
      </c>
      <c r="O1384" t="s">
        <v>145200</v>
      </c>
      <c r="P1384" t="s">
        <v>145201</v>
      </c>
      <c r="Q1384" t="s">
        <v>145202</v>
      </c>
      <c r="R1384" t="s">
        <v>145203</v>
      </c>
      <c r="S1384" t="s">
        <v>145204</v>
      </c>
      <c r="T1384" t="s">
        <v>145205</v>
      </c>
      <c r="U1384" t="s">
        <v>145206</v>
      </c>
      <c r="V1384" t="s">
        <v>145207</v>
      </c>
      <c r="W1384" t="s">
        <v>145208</v>
      </c>
      <c r="X1384" t="s">
        <v>145209</v>
      </c>
      <c r="Y1384" t="s">
        <v>145210</v>
      </c>
      <c r="Z1384" t="s">
        <v>145211</v>
      </c>
      <c r="AA1384" t="s">
        <v>145212</v>
      </c>
      <c r="AB1384" t="s">
        <v>145213</v>
      </c>
      <c r="AC1384" t="s">
        <v>145214</v>
      </c>
      <c r="AD1384" t="s">
        <v>145215</v>
      </c>
      <c r="AE1384" t="s">
        <v>145216</v>
      </c>
      <c r="AF1384" t="s">
        <v>145217</v>
      </c>
      <c r="AG1384" t="s">
        <v>145218</v>
      </c>
      <c r="AH1384" t="s">
        <v>145219</v>
      </c>
      <c r="AI1384" t="s">
        <v>145220</v>
      </c>
      <c r="AJ1384" t="s">
        <v>145221</v>
      </c>
      <c r="AK1384" t="s">
        <v>145222</v>
      </c>
      <c r="AL1384" t="s">
        <v>145223</v>
      </c>
      <c r="AM1384" t="s">
        <v>145224</v>
      </c>
      <c r="AN1384" t="s">
        <v>145225</v>
      </c>
      <c r="AO1384" t="s">
        <v>145226</v>
      </c>
      <c r="AP1384" t="s">
        <v>145227</v>
      </c>
      <c r="AQ1384" t="s">
        <v>145228</v>
      </c>
      <c r="AR1384" t="s">
        <v>145229</v>
      </c>
      <c r="AS1384" t="s">
        <v>145230</v>
      </c>
      <c r="AT1384" t="s">
        <v>145231</v>
      </c>
      <c r="AU1384" t="s">
        <v>145232</v>
      </c>
      <c r="AV1384" t="s">
        <v>145233</v>
      </c>
      <c r="AW1384" t="s">
        <v>145234</v>
      </c>
      <c r="AX1384" t="s">
        <v>145235</v>
      </c>
      <c r="AY1384" t="s">
        <v>145236</v>
      </c>
      <c r="AZ1384" t="s">
        <v>145237</v>
      </c>
      <c r="BA1384" t="s">
        <v>145238</v>
      </c>
      <c r="BB1384" t="s">
        <v>145239</v>
      </c>
      <c r="BC1384" t="s">
        <v>145240</v>
      </c>
      <c r="BD1384" t="s">
        <v>145241</v>
      </c>
      <c r="BE1384" t="s">
        <v>145242</v>
      </c>
      <c r="BF1384" t="s">
        <v>145243</v>
      </c>
      <c r="BG1384" t="s">
        <v>145244</v>
      </c>
      <c r="BH1384" t="s">
        <v>145245</v>
      </c>
      <c r="BI1384" t="s">
        <v>145246</v>
      </c>
      <c r="BJ1384" t="s">
        <v>145247</v>
      </c>
      <c r="BK1384" t="s">
        <v>145248</v>
      </c>
      <c r="BL1384" t="s">
        <v>145249</v>
      </c>
      <c r="BM1384" t="s">
        <v>145250</v>
      </c>
      <c r="BN1384" t="s">
        <v>145251</v>
      </c>
      <c r="BO1384" t="s">
        <v>145252</v>
      </c>
      <c r="BP1384" t="s">
        <v>145253</v>
      </c>
      <c r="BQ1384" t="s">
        <v>145254</v>
      </c>
      <c r="BR1384" t="s">
        <v>145255</v>
      </c>
      <c r="BS1384" t="s">
        <v>145256</v>
      </c>
      <c r="BT1384" t="s">
        <v>145257</v>
      </c>
      <c r="BU1384" t="s">
        <v>145258</v>
      </c>
      <c r="BV1384" t="s">
        <v>145259</v>
      </c>
      <c r="BW1384" t="s">
        <v>145260</v>
      </c>
      <c r="BX1384" t="s">
        <v>145261</v>
      </c>
      <c r="BY1384" t="s">
        <v>145262</v>
      </c>
      <c r="BZ1384" t="s">
        <v>145263</v>
      </c>
      <c r="CA1384" t="s">
        <v>145264</v>
      </c>
      <c r="CB1384" t="s">
        <v>145265</v>
      </c>
      <c r="CC1384" t="s">
        <v>145266</v>
      </c>
      <c r="CD1384" t="s">
        <v>145267</v>
      </c>
      <c r="CE1384" t="s">
        <v>145268</v>
      </c>
      <c r="CF1384" t="s">
        <v>145269</v>
      </c>
      <c r="CG1384" t="s">
        <v>145270</v>
      </c>
      <c r="CH1384" t="s">
        <v>145271</v>
      </c>
      <c r="CI1384" t="s">
        <v>145272</v>
      </c>
      <c r="CJ1384" t="s">
        <v>145273</v>
      </c>
      <c r="CK1384" t="s">
        <v>145274</v>
      </c>
      <c r="CL1384" t="s">
        <v>145275</v>
      </c>
      <c r="CM1384" t="s">
        <v>145276</v>
      </c>
      <c r="CN1384" t="s">
        <v>145277</v>
      </c>
      <c r="CO1384" t="s">
        <v>145278</v>
      </c>
      <c r="CP1384" t="s">
        <v>145279</v>
      </c>
      <c r="CQ1384" t="s">
        <v>145280</v>
      </c>
      <c r="CR1384" t="s">
        <v>145281</v>
      </c>
      <c r="CS1384" t="s">
        <v>145282</v>
      </c>
      <c r="CT1384" t="s">
        <v>145283</v>
      </c>
      <c r="CU1384" t="s">
        <v>145284</v>
      </c>
      <c r="CV1384" t="s">
        <v>145285</v>
      </c>
      <c r="CW1384" t="s">
        <v>145286</v>
      </c>
      <c r="CX1384" t="s">
        <v>145287</v>
      </c>
      <c r="CY1384" t="s">
        <v>145288</v>
      </c>
      <c r="CZ1384" t="s">
        <v>145289</v>
      </c>
      <c r="DA1384" t="s">
        <v>145290</v>
      </c>
    </row>
    <row r="1385" spans="1:105" x14ac:dyDescent="0.25">
      <c r="A1385" t="s">
        <v>145291</v>
      </c>
      <c r="B1385" t="s">
        <v>145292</v>
      </c>
      <c r="C1385" t="s">
        <v>145293</v>
      </c>
      <c r="D1385" t="s">
        <v>145294</v>
      </c>
      <c r="E1385" t="s">
        <v>145295</v>
      </c>
      <c r="F1385" t="s">
        <v>145296</v>
      </c>
      <c r="G1385" t="s">
        <v>145297</v>
      </c>
      <c r="H1385" t="s">
        <v>145298</v>
      </c>
      <c r="I1385" t="s">
        <v>145299</v>
      </c>
      <c r="J1385" t="s">
        <v>145300</v>
      </c>
      <c r="K1385" t="s">
        <v>145301</v>
      </c>
      <c r="L1385" t="s">
        <v>145302</v>
      </c>
      <c r="M1385" t="s">
        <v>145303</v>
      </c>
      <c r="N1385" t="s">
        <v>145304</v>
      </c>
      <c r="O1385" t="s">
        <v>145305</v>
      </c>
      <c r="P1385" t="s">
        <v>145306</v>
      </c>
      <c r="Q1385" t="s">
        <v>145307</v>
      </c>
      <c r="R1385" t="s">
        <v>145308</v>
      </c>
      <c r="S1385" t="s">
        <v>145309</v>
      </c>
      <c r="T1385" t="s">
        <v>145310</v>
      </c>
      <c r="U1385" t="s">
        <v>145311</v>
      </c>
      <c r="V1385" t="s">
        <v>145312</v>
      </c>
      <c r="W1385" t="s">
        <v>145313</v>
      </c>
      <c r="X1385" t="s">
        <v>145314</v>
      </c>
      <c r="Y1385" t="s">
        <v>145315</v>
      </c>
      <c r="Z1385" t="s">
        <v>145316</v>
      </c>
      <c r="AA1385" t="s">
        <v>145317</v>
      </c>
      <c r="AB1385" t="s">
        <v>145318</v>
      </c>
      <c r="AC1385" t="s">
        <v>145319</v>
      </c>
      <c r="AD1385" t="s">
        <v>145320</v>
      </c>
      <c r="AE1385" t="s">
        <v>145321</v>
      </c>
      <c r="AF1385" t="s">
        <v>145322</v>
      </c>
      <c r="AG1385" t="s">
        <v>145323</v>
      </c>
      <c r="AH1385" t="s">
        <v>145324</v>
      </c>
      <c r="AI1385" t="s">
        <v>145325</v>
      </c>
      <c r="AJ1385" t="s">
        <v>145326</v>
      </c>
      <c r="AK1385" t="s">
        <v>145327</v>
      </c>
      <c r="AL1385" t="s">
        <v>145328</v>
      </c>
      <c r="AM1385" t="s">
        <v>145329</v>
      </c>
      <c r="AN1385" t="s">
        <v>145330</v>
      </c>
      <c r="AO1385" t="s">
        <v>145331</v>
      </c>
      <c r="AP1385" t="s">
        <v>145332</v>
      </c>
      <c r="AQ1385" t="s">
        <v>145333</v>
      </c>
      <c r="AR1385" t="s">
        <v>145334</v>
      </c>
      <c r="AS1385" t="s">
        <v>145335</v>
      </c>
      <c r="AT1385" t="s">
        <v>145336</v>
      </c>
      <c r="AU1385" t="s">
        <v>145337</v>
      </c>
      <c r="AV1385" t="s">
        <v>145338</v>
      </c>
      <c r="AW1385" t="s">
        <v>145339</v>
      </c>
      <c r="AX1385" t="s">
        <v>145340</v>
      </c>
      <c r="AY1385" t="s">
        <v>145341</v>
      </c>
      <c r="AZ1385" t="s">
        <v>145342</v>
      </c>
      <c r="BA1385" t="s">
        <v>145343</v>
      </c>
      <c r="BB1385" t="s">
        <v>145344</v>
      </c>
      <c r="BC1385" t="s">
        <v>145345</v>
      </c>
      <c r="BD1385" t="s">
        <v>145346</v>
      </c>
      <c r="BE1385" t="s">
        <v>145347</v>
      </c>
      <c r="BF1385" t="s">
        <v>145348</v>
      </c>
      <c r="BG1385" t="s">
        <v>145349</v>
      </c>
      <c r="BH1385" t="s">
        <v>145350</v>
      </c>
      <c r="BI1385" t="s">
        <v>145351</v>
      </c>
      <c r="BJ1385" t="s">
        <v>145352</v>
      </c>
      <c r="BK1385" t="s">
        <v>145353</v>
      </c>
      <c r="BL1385" t="s">
        <v>145354</v>
      </c>
      <c r="BM1385" t="s">
        <v>145355</v>
      </c>
      <c r="BN1385" t="s">
        <v>145356</v>
      </c>
      <c r="BO1385" t="s">
        <v>145357</v>
      </c>
      <c r="BP1385" t="s">
        <v>145358</v>
      </c>
      <c r="BQ1385" t="s">
        <v>145359</v>
      </c>
      <c r="BR1385" t="s">
        <v>145360</v>
      </c>
      <c r="BS1385" t="s">
        <v>145361</v>
      </c>
      <c r="BT1385" t="s">
        <v>145362</v>
      </c>
      <c r="BU1385" t="s">
        <v>145363</v>
      </c>
      <c r="BV1385" t="s">
        <v>145364</v>
      </c>
      <c r="BW1385" t="s">
        <v>145365</v>
      </c>
      <c r="BX1385" t="s">
        <v>145366</v>
      </c>
      <c r="BY1385" t="s">
        <v>145367</v>
      </c>
      <c r="BZ1385" t="s">
        <v>145368</v>
      </c>
      <c r="CA1385" t="s">
        <v>145369</v>
      </c>
      <c r="CB1385" t="s">
        <v>145370</v>
      </c>
      <c r="CC1385" t="s">
        <v>145371</v>
      </c>
      <c r="CD1385" t="s">
        <v>145372</v>
      </c>
      <c r="CE1385" t="s">
        <v>145373</v>
      </c>
      <c r="CF1385" t="s">
        <v>145374</v>
      </c>
      <c r="CG1385" t="s">
        <v>145375</v>
      </c>
      <c r="CH1385" t="s">
        <v>145376</v>
      </c>
      <c r="CI1385" t="s">
        <v>145377</v>
      </c>
      <c r="CJ1385" t="s">
        <v>145378</v>
      </c>
      <c r="CK1385" t="s">
        <v>145379</v>
      </c>
      <c r="CL1385" t="s">
        <v>145380</v>
      </c>
      <c r="CM1385" t="s">
        <v>145381</v>
      </c>
      <c r="CN1385" t="s">
        <v>145382</v>
      </c>
      <c r="CO1385" t="s">
        <v>145383</v>
      </c>
      <c r="CP1385" t="s">
        <v>145384</v>
      </c>
      <c r="CQ1385" t="s">
        <v>145385</v>
      </c>
      <c r="CR1385" t="s">
        <v>145386</v>
      </c>
      <c r="CS1385" t="s">
        <v>145387</v>
      </c>
      <c r="CT1385" t="s">
        <v>145388</v>
      </c>
      <c r="CU1385" t="s">
        <v>145389</v>
      </c>
      <c r="CV1385" t="s">
        <v>145390</v>
      </c>
      <c r="CW1385" t="s">
        <v>145391</v>
      </c>
      <c r="CX1385" t="s">
        <v>145392</v>
      </c>
      <c r="CY1385" t="s">
        <v>145393</v>
      </c>
      <c r="CZ1385" t="s">
        <v>145394</v>
      </c>
      <c r="DA1385" t="s">
        <v>145395</v>
      </c>
    </row>
    <row r="1386" spans="1:105" x14ac:dyDescent="0.25">
      <c r="A1386" t="s">
        <v>145396</v>
      </c>
      <c r="B1386" t="s">
        <v>145397</v>
      </c>
      <c r="C1386" t="s">
        <v>145398</v>
      </c>
      <c r="D1386" t="s">
        <v>145399</v>
      </c>
      <c r="E1386" t="s">
        <v>145400</v>
      </c>
      <c r="F1386" t="s">
        <v>145401</v>
      </c>
      <c r="G1386" t="s">
        <v>145402</v>
      </c>
      <c r="H1386" t="s">
        <v>145403</v>
      </c>
      <c r="I1386" t="s">
        <v>145404</v>
      </c>
      <c r="J1386" t="s">
        <v>145405</v>
      </c>
      <c r="K1386" t="s">
        <v>145406</v>
      </c>
      <c r="L1386" t="s">
        <v>145407</v>
      </c>
      <c r="M1386" t="s">
        <v>145408</v>
      </c>
      <c r="N1386" t="s">
        <v>145409</v>
      </c>
      <c r="O1386" t="s">
        <v>145410</v>
      </c>
      <c r="P1386" t="s">
        <v>145411</v>
      </c>
      <c r="Q1386" t="s">
        <v>145412</v>
      </c>
      <c r="R1386" t="s">
        <v>145413</v>
      </c>
      <c r="S1386" t="s">
        <v>145414</v>
      </c>
      <c r="T1386" t="s">
        <v>145415</v>
      </c>
      <c r="U1386" t="s">
        <v>145416</v>
      </c>
      <c r="V1386" t="s">
        <v>145417</v>
      </c>
      <c r="W1386" t="s">
        <v>145418</v>
      </c>
      <c r="X1386" t="s">
        <v>145419</v>
      </c>
      <c r="Y1386" t="s">
        <v>145420</v>
      </c>
      <c r="Z1386" t="s">
        <v>145421</v>
      </c>
      <c r="AA1386" t="s">
        <v>145422</v>
      </c>
      <c r="AB1386" t="s">
        <v>145423</v>
      </c>
      <c r="AC1386" t="s">
        <v>145424</v>
      </c>
      <c r="AD1386" t="s">
        <v>145425</v>
      </c>
      <c r="AE1386" t="s">
        <v>145426</v>
      </c>
      <c r="AF1386" t="s">
        <v>145427</v>
      </c>
      <c r="AG1386" t="s">
        <v>145428</v>
      </c>
      <c r="AH1386" t="s">
        <v>145429</v>
      </c>
      <c r="AI1386" t="s">
        <v>145430</v>
      </c>
      <c r="AJ1386" t="s">
        <v>145431</v>
      </c>
      <c r="AK1386" t="s">
        <v>145432</v>
      </c>
      <c r="AL1386" t="s">
        <v>145433</v>
      </c>
      <c r="AM1386" t="s">
        <v>145434</v>
      </c>
      <c r="AN1386" t="s">
        <v>145435</v>
      </c>
      <c r="AO1386" t="s">
        <v>145436</v>
      </c>
      <c r="AP1386" t="s">
        <v>145437</v>
      </c>
      <c r="AQ1386" t="s">
        <v>145438</v>
      </c>
      <c r="AR1386" t="s">
        <v>145439</v>
      </c>
      <c r="AS1386" t="s">
        <v>145440</v>
      </c>
      <c r="AT1386" t="s">
        <v>145441</v>
      </c>
      <c r="AU1386" t="s">
        <v>145442</v>
      </c>
      <c r="AV1386" t="s">
        <v>145443</v>
      </c>
      <c r="AW1386" t="s">
        <v>145444</v>
      </c>
      <c r="AX1386" t="s">
        <v>145445</v>
      </c>
      <c r="AY1386" t="s">
        <v>145446</v>
      </c>
      <c r="AZ1386" t="s">
        <v>145447</v>
      </c>
      <c r="BA1386" t="s">
        <v>145448</v>
      </c>
      <c r="BB1386" t="s">
        <v>145449</v>
      </c>
      <c r="BC1386" t="s">
        <v>145450</v>
      </c>
      <c r="BD1386" t="s">
        <v>145451</v>
      </c>
      <c r="BE1386" t="s">
        <v>145452</v>
      </c>
      <c r="BF1386" t="s">
        <v>145453</v>
      </c>
      <c r="BG1386" t="s">
        <v>145454</v>
      </c>
      <c r="BH1386" t="s">
        <v>145455</v>
      </c>
      <c r="BI1386" t="s">
        <v>145456</v>
      </c>
      <c r="BJ1386" t="s">
        <v>145457</v>
      </c>
      <c r="BK1386" t="s">
        <v>145458</v>
      </c>
      <c r="BL1386" t="s">
        <v>145459</v>
      </c>
      <c r="BM1386" t="s">
        <v>145460</v>
      </c>
      <c r="BN1386" t="s">
        <v>145461</v>
      </c>
      <c r="BO1386" t="s">
        <v>145462</v>
      </c>
      <c r="BP1386" t="s">
        <v>145463</v>
      </c>
      <c r="BQ1386" t="s">
        <v>145464</v>
      </c>
      <c r="BR1386" t="s">
        <v>145465</v>
      </c>
      <c r="BS1386" t="s">
        <v>145466</v>
      </c>
      <c r="BT1386" t="s">
        <v>145467</v>
      </c>
      <c r="BU1386" t="s">
        <v>145468</v>
      </c>
      <c r="BV1386" t="s">
        <v>145469</v>
      </c>
      <c r="BW1386" t="s">
        <v>145470</v>
      </c>
      <c r="BX1386" t="s">
        <v>145471</v>
      </c>
      <c r="BY1386" t="s">
        <v>145472</v>
      </c>
      <c r="BZ1386" t="s">
        <v>145473</v>
      </c>
      <c r="CA1386" t="s">
        <v>145474</v>
      </c>
      <c r="CB1386" t="s">
        <v>145475</v>
      </c>
      <c r="CC1386" t="s">
        <v>145476</v>
      </c>
      <c r="CD1386" t="s">
        <v>145477</v>
      </c>
      <c r="CE1386" t="s">
        <v>145478</v>
      </c>
      <c r="CF1386" t="s">
        <v>145479</v>
      </c>
      <c r="CG1386" t="s">
        <v>145480</v>
      </c>
      <c r="CH1386" t="s">
        <v>145481</v>
      </c>
      <c r="CI1386" t="s">
        <v>145482</v>
      </c>
      <c r="CJ1386" t="s">
        <v>145483</v>
      </c>
      <c r="CK1386" t="s">
        <v>145484</v>
      </c>
      <c r="CL1386" t="s">
        <v>145485</v>
      </c>
      <c r="CM1386" t="s">
        <v>145486</v>
      </c>
      <c r="CN1386" t="s">
        <v>145487</v>
      </c>
      <c r="CO1386" t="s">
        <v>145488</v>
      </c>
      <c r="CP1386" t="s">
        <v>145489</v>
      </c>
      <c r="CQ1386" t="s">
        <v>145490</v>
      </c>
      <c r="CR1386" t="s">
        <v>145491</v>
      </c>
      <c r="CS1386" t="s">
        <v>145492</v>
      </c>
      <c r="CT1386" t="s">
        <v>145493</v>
      </c>
      <c r="CU1386" t="s">
        <v>145494</v>
      </c>
      <c r="CV1386" t="s">
        <v>145495</v>
      </c>
      <c r="CW1386" t="s">
        <v>145496</v>
      </c>
      <c r="CX1386" t="s">
        <v>145497</v>
      </c>
      <c r="CY1386" t="s">
        <v>145498</v>
      </c>
      <c r="CZ1386" t="s">
        <v>145499</v>
      </c>
      <c r="DA1386" t="s">
        <v>145500</v>
      </c>
    </row>
    <row r="1387" spans="1:105" x14ac:dyDescent="0.25">
      <c r="A1387" t="s">
        <v>145501</v>
      </c>
      <c r="B1387" t="s">
        <v>145502</v>
      </c>
      <c r="C1387" t="s">
        <v>145503</v>
      </c>
      <c r="D1387" t="s">
        <v>145504</v>
      </c>
      <c r="E1387" t="s">
        <v>145505</v>
      </c>
      <c r="F1387" t="s">
        <v>145506</v>
      </c>
      <c r="G1387" t="s">
        <v>145507</v>
      </c>
      <c r="H1387" t="s">
        <v>145508</v>
      </c>
      <c r="I1387" t="s">
        <v>145509</v>
      </c>
      <c r="J1387" t="s">
        <v>145510</v>
      </c>
      <c r="K1387" t="s">
        <v>145511</v>
      </c>
      <c r="L1387" t="s">
        <v>145512</v>
      </c>
      <c r="M1387" t="s">
        <v>145513</v>
      </c>
      <c r="N1387" t="s">
        <v>145514</v>
      </c>
      <c r="O1387" t="s">
        <v>145515</v>
      </c>
      <c r="P1387" t="s">
        <v>145516</v>
      </c>
      <c r="Q1387" t="s">
        <v>145517</v>
      </c>
      <c r="R1387" t="s">
        <v>145518</v>
      </c>
      <c r="S1387" t="s">
        <v>145519</v>
      </c>
      <c r="T1387" t="s">
        <v>145520</v>
      </c>
      <c r="U1387" t="s">
        <v>145521</v>
      </c>
      <c r="V1387" t="s">
        <v>145522</v>
      </c>
      <c r="W1387" t="s">
        <v>145523</v>
      </c>
      <c r="X1387" t="s">
        <v>145524</v>
      </c>
      <c r="Y1387" t="s">
        <v>145525</v>
      </c>
      <c r="Z1387" t="s">
        <v>145526</v>
      </c>
      <c r="AA1387" t="s">
        <v>145527</v>
      </c>
      <c r="AB1387" t="s">
        <v>145528</v>
      </c>
      <c r="AC1387" t="s">
        <v>145529</v>
      </c>
      <c r="AD1387" t="s">
        <v>145530</v>
      </c>
      <c r="AE1387" t="s">
        <v>145531</v>
      </c>
      <c r="AF1387" t="s">
        <v>145532</v>
      </c>
      <c r="AG1387" t="s">
        <v>145533</v>
      </c>
      <c r="AH1387" t="s">
        <v>145534</v>
      </c>
      <c r="AI1387" t="s">
        <v>145535</v>
      </c>
      <c r="AJ1387" t="s">
        <v>145536</v>
      </c>
      <c r="AK1387" t="s">
        <v>145537</v>
      </c>
      <c r="AL1387" t="s">
        <v>145538</v>
      </c>
      <c r="AM1387" t="s">
        <v>145539</v>
      </c>
      <c r="AN1387" t="s">
        <v>145540</v>
      </c>
      <c r="AO1387" t="s">
        <v>145541</v>
      </c>
      <c r="AP1387" t="s">
        <v>145542</v>
      </c>
      <c r="AQ1387" t="s">
        <v>145543</v>
      </c>
      <c r="AR1387" t="s">
        <v>145544</v>
      </c>
      <c r="AS1387" t="s">
        <v>145545</v>
      </c>
      <c r="AT1387" t="s">
        <v>145546</v>
      </c>
      <c r="AU1387" t="s">
        <v>145547</v>
      </c>
      <c r="AV1387" t="s">
        <v>145548</v>
      </c>
      <c r="AW1387" t="s">
        <v>145549</v>
      </c>
      <c r="AX1387" t="s">
        <v>145550</v>
      </c>
      <c r="AY1387" t="s">
        <v>145551</v>
      </c>
      <c r="AZ1387" t="s">
        <v>145552</v>
      </c>
      <c r="BA1387" t="s">
        <v>145553</v>
      </c>
      <c r="BB1387" t="s">
        <v>145554</v>
      </c>
      <c r="BC1387" t="s">
        <v>145555</v>
      </c>
      <c r="BD1387" t="s">
        <v>145556</v>
      </c>
      <c r="BE1387" t="s">
        <v>145557</v>
      </c>
      <c r="BF1387" t="s">
        <v>145558</v>
      </c>
      <c r="BG1387" t="s">
        <v>145559</v>
      </c>
      <c r="BH1387" t="s">
        <v>145560</v>
      </c>
      <c r="BI1387" t="s">
        <v>145561</v>
      </c>
      <c r="BJ1387" t="s">
        <v>145562</v>
      </c>
      <c r="BK1387" t="s">
        <v>145563</v>
      </c>
      <c r="BL1387" t="s">
        <v>145564</v>
      </c>
      <c r="BM1387" t="s">
        <v>145565</v>
      </c>
      <c r="BN1387" t="s">
        <v>145566</v>
      </c>
      <c r="BO1387" t="s">
        <v>145567</v>
      </c>
      <c r="BP1387" t="s">
        <v>145568</v>
      </c>
      <c r="BQ1387" t="s">
        <v>145569</v>
      </c>
      <c r="BR1387" t="s">
        <v>145570</v>
      </c>
      <c r="BS1387" t="s">
        <v>145571</v>
      </c>
      <c r="BT1387" t="s">
        <v>145572</v>
      </c>
      <c r="BU1387" t="s">
        <v>145573</v>
      </c>
      <c r="BV1387" t="s">
        <v>145574</v>
      </c>
      <c r="BW1387" t="s">
        <v>145575</v>
      </c>
      <c r="BX1387" t="s">
        <v>145576</v>
      </c>
      <c r="BY1387" t="s">
        <v>145577</v>
      </c>
      <c r="BZ1387" t="s">
        <v>145578</v>
      </c>
      <c r="CA1387" t="s">
        <v>145579</v>
      </c>
      <c r="CB1387" t="s">
        <v>145580</v>
      </c>
      <c r="CC1387" t="s">
        <v>145581</v>
      </c>
      <c r="CD1387" t="s">
        <v>145582</v>
      </c>
      <c r="CE1387" t="s">
        <v>145583</v>
      </c>
      <c r="CF1387" t="s">
        <v>145584</v>
      </c>
      <c r="CG1387" t="s">
        <v>145585</v>
      </c>
      <c r="CH1387" t="s">
        <v>145586</v>
      </c>
      <c r="CI1387" t="s">
        <v>145587</v>
      </c>
      <c r="CJ1387" t="s">
        <v>145588</v>
      </c>
      <c r="CK1387" t="s">
        <v>145589</v>
      </c>
      <c r="CL1387" t="s">
        <v>145590</v>
      </c>
      <c r="CM1387" t="s">
        <v>145591</v>
      </c>
      <c r="CN1387" t="s">
        <v>145592</v>
      </c>
      <c r="CO1387" t="s">
        <v>145593</v>
      </c>
      <c r="CP1387" t="s">
        <v>145594</v>
      </c>
      <c r="CQ1387" t="s">
        <v>145595</v>
      </c>
      <c r="CR1387" t="s">
        <v>145596</v>
      </c>
      <c r="CS1387" t="s">
        <v>145597</v>
      </c>
      <c r="CT1387" t="s">
        <v>145598</v>
      </c>
      <c r="CU1387" t="s">
        <v>145599</v>
      </c>
      <c r="CV1387" t="s">
        <v>145600</v>
      </c>
      <c r="CW1387" t="s">
        <v>145601</v>
      </c>
      <c r="CX1387" t="s">
        <v>145602</v>
      </c>
      <c r="CY1387" t="s">
        <v>145603</v>
      </c>
      <c r="CZ1387" t="s">
        <v>145604</v>
      </c>
      <c r="DA1387" t="s">
        <v>145605</v>
      </c>
    </row>
    <row r="1388" spans="1:105" x14ac:dyDescent="0.25">
      <c r="A1388" t="s">
        <v>145606</v>
      </c>
      <c r="B1388" t="s">
        <v>145607</v>
      </c>
      <c r="C1388" t="s">
        <v>145608</v>
      </c>
      <c r="D1388" t="s">
        <v>145609</v>
      </c>
      <c r="E1388" t="s">
        <v>145610</v>
      </c>
      <c r="F1388" t="s">
        <v>145611</v>
      </c>
      <c r="G1388" t="s">
        <v>145612</v>
      </c>
      <c r="H1388" t="s">
        <v>145613</v>
      </c>
      <c r="I1388" t="s">
        <v>145614</v>
      </c>
      <c r="J1388" t="s">
        <v>145615</v>
      </c>
      <c r="K1388" t="s">
        <v>145616</v>
      </c>
      <c r="L1388" t="s">
        <v>145617</v>
      </c>
      <c r="M1388" t="s">
        <v>145618</v>
      </c>
      <c r="N1388" t="s">
        <v>145619</v>
      </c>
      <c r="O1388" t="s">
        <v>145620</v>
      </c>
      <c r="P1388" t="s">
        <v>145621</v>
      </c>
      <c r="Q1388" t="s">
        <v>145622</v>
      </c>
      <c r="R1388" t="s">
        <v>145623</v>
      </c>
      <c r="S1388" t="s">
        <v>145624</v>
      </c>
      <c r="T1388" t="s">
        <v>145625</v>
      </c>
      <c r="U1388" t="s">
        <v>145626</v>
      </c>
      <c r="V1388" t="s">
        <v>145627</v>
      </c>
      <c r="W1388" t="s">
        <v>145628</v>
      </c>
      <c r="X1388" t="s">
        <v>145629</v>
      </c>
      <c r="Y1388" t="s">
        <v>145630</v>
      </c>
      <c r="Z1388" t="s">
        <v>145631</v>
      </c>
      <c r="AA1388" t="s">
        <v>145632</v>
      </c>
      <c r="AB1388" t="s">
        <v>145633</v>
      </c>
      <c r="AC1388" t="s">
        <v>145634</v>
      </c>
      <c r="AD1388" t="s">
        <v>145635</v>
      </c>
      <c r="AE1388" t="s">
        <v>145636</v>
      </c>
      <c r="AF1388" t="s">
        <v>145637</v>
      </c>
      <c r="AG1388" t="s">
        <v>145638</v>
      </c>
      <c r="AH1388" t="s">
        <v>145639</v>
      </c>
      <c r="AI1388" t="s">
        <v>145640</v>
      </c>
      <c r="AJ1388" t="s">
        <v>145641</v>
      </c>
      <c r="AK1388" t="s">
        <v>145642</v>
      </c>
      <c r="AL1388" t="s">
        <v>145643</v>
      </c>
      <c r="AM1388" t="s">
        <v>145644</v>
      </c>
      <c r="AN1388" t="s">
        <v>145645</v>
      </c>
      <c r="AO1388" t="s">
        <v>145646</v>
      </c>
      <c r="AP1388" t="s">
        <v>145647</v>
      </c>
      <c r="AQ1388" t="s">
        <v>145648</v>
      </c>
      <c r="AR1388" t="s">
        <v>145649</v>
      </c>
      <c r="AS1388" t="s">
        <v>145650</v>
      </c>
      <c r="AT1388" t="s">
        <v>145651</v>
      </c>
      <c r="AU1388" t="s">
        <v>145652</v>
      </c>
      <c r="AV1388" t="s">
        <v>145653</v>
      </c>
      <c r="AW1388" t="s">
        <v>145654</v>
      </c>
      <c r="AX1388" t="s">
        <v>145655</v>
      </c>
      <c r="AY1388" t="s">
        <v>145656</v>
      </c>
      <c r="AZ1388" t="s">
        <v>145657</v>
      </c>
      <c r="BA1388" t="s">
        <v>145658</v>
      </c>
      <c r="BB1388" t="s">
        <v>145659</v>
      </c>
      <c r="BC1388" t="s">
        <v>145660</v>
      </c>
      <c r="BD1388" t="s">
        <v>145661</v>
      </c>
      <c r="BE1388" t="s">
        <v>145662</v>
      </c>
      <c r="BF1388" t="s">
        <v>145663</v>
      </c>
      <c r="BG1388" t="s">
        <v>145664</v>
      </c>
      <c r="BH1388" t="s">
        <v>145665</v>
      </c>
      <c r="BI1388" t="s">
        <v>145666</v>
      </c>
      <c r="BJ1388" t="s">
        <v>145667</v>
      </c>
      <c r="BK1388" t="s">
        <v>145668</v>
      </c>
      <c r="BL1388" t="s">
        <v>145669</v>
      </c>
      <c r="BM1388" t="s">
        <v>145670</v>
      </c>
      <c r="BN1388" t="s">
        <v>145671</v>
      </c>
      <c r="BO1388" t="s">
        <v>145672</v>
      </c>
      <c r="BP1388" t="s">
        <v>145673</v>
      </c>
      <c r="BQ1388" t="s">
        <v>145674</v>
      </c>
      <c r="BR1388" t="s">
        <v>145675</v>
      </c>
      <c r="BS1388" t="s">
        <v>145676</v>
      </c>
      <c r="BT1388" t="s">
        <v>145677</v>
      </c>
      <c r="BU1388" t="s">
        <v>145678</v>
      </c>
      <c r="BV1388" t="s">
        <v>145679</v>
      </c>
      <c r="BW1388" t="s">
        <v>145680</v>
      </c>
      <c r="BX1388" t="s">
        <v>145681</v>
      </c>
      <c r="BY1388" t="s">
        <v>145682</v>
      </c>
      <c r="BZ1388" t="s">
        <v>145683</v>
      </c>
      <c r="CA1388" t="s">
        <v>145684</v>
      </c>
      <c r="CB1388" t="s">
        <v>145685</v>
      </c>
      <c r="CC1388" t="s">
        <v>145686</v>
      </c>
      <c r="CD1388" t="s">
        <v>145687</v>
      </c>
      <c r="CE1388" t="s">
        <v>145688</v>
      </c>
      <c r="CF1388" t="s">
        <v>145689</v>
      </c>
      <c r="CG1388" t="s">
        <v>145690</v>
      </c>
      <c r="CH1388" t="s">
        <v>145691</v>
      </c>
      <c r="CI1388" t="s">
        <v>145692</v>
      </c>
      <c r="CJ1388" t="s">
        <v>145693</v>
      </c>
      <c r="CK1388" t="s">
        <v>145694</v>
      </c>
      <c r="CL1388" t="s">
        <v>145695</v>
      </c>
      <c r="CM1388" t="s">
        <v>145696</v>
      </c>
      <c r="CN1388" t="s">
        <v>145697</v>
      </c>
      <c r="CO1388" t="s">
        <v>145698</v>
      </c>
      <c r="CP1388" t="s">
        <v>145699</v>
      </c>
      <c r="CQ1388" t="s">
        <v>145700</v>
      </c>
      <c r="CR1388" t="s">
        <v>145701</v>
      </c>
      <c r="CS1388" t="s">
        <v>145702</v>
      </c>
      <c r="CT1388" t="s">
        <v>145703</v>
      </c>
      <c r="CU1388" t="s">
        <v>145704</v>
      </c>
      <c r="CV1388" t="s">
        <v>145705</v>
      </c>
      <c r="CW1388" t="s">
        <v>145706</v>
      </c>
      <c r="CX1388" t="s">
        <v>145707</v>
      </c>
      <c r="CY1388" t="s">
        <v>145708</v>
      </c>
      <c r="CZ1388" t="s">
        <v>145709</v>
      </c>
      <c r="DA1388" t="s">
        <v>145710</v>
      </c>
    </row>
    <row r="1389" spans="1:105" x14ac:dyDescent="0.25">
      <c r="A1389" t="s">
        <v>145711</v>
      </c>
      <c r="B1389" t="s">
        <v>145712</v>
      </c>
      <c r="C1389" t="s">
        <v>145713</v>
      </c>
      <c r="D1389" t="s">
        <v>145714</v>
      </c>
      <c r="E1389" t="s">
        <v>145715</v>
      </c>
      <c r="F1389" t="s">
        <v>145716</v>
      </c>
      <c r="G1389" t="s">
        <v>145717</v>
      </c>
      <c r="H1389" t="s">
        <v>145718</v>
      </c>
      <c r="I1389" t="s">
        <v>145719</v>
      </c>
      <c r="J1389" t="s">
        <v>145720</v>
      </c>
      <c r="K1389" t="s">
        <v>145721</v>
      </c>
      <c r="L1389" t="s">
        <v>145722</v>
      </c>
      <c r="M1389" t="s">
        <v>145723</v>
      </c>
      <c r="N1389" t="s">
        <v>145724</v>
      </c>
      <c r="O1389" t="s">
        <v>145725</v>
      </c>
      <c r="P1389" t="s">
        <v>145726</v>
      </c>
      <c r="Q1389" t="s">
        <v>145727</v>
      </c>
      <c r="R1389" t="s">
        <v>145728</v>
      </c>
      <c r="S1389" t="s">
        <v>145729</v>
      </c>
      <c r="T1389" t="s">
        <v>145730</v>
      </c>
      <c r="U1389" t="s">
        <v>145731</v>
      </c>
      <c r="V1389" t="s">
        <v>145732</v>
      </c>
      <c r="W1389" t="s">
        <v>145733</v>
      </c>
      <c r="X1389" t="s">
        <v>145734</v>
      </c>
      <c r="Y1389" t="s">
        <v>145735</v>
      </c>
      <c r="Z1389" t="s">
        <v>145736</v>
      </c>
      <c r="AA1389" t="s">
        <v>145737</v>
      </c>
      <c r="AB1389" t="s">
        <v>145738</v>
      </c>
      <c r="AC1389" t="s">
        <v>145739</v>
      </c>
      <c r="AD1389" t="s">
        <v>145740</v>
      </c>
      <c r="AE1389" t="s">
        <v>145741</v>
      </c>
      <c r="AF1389" t="s">
        <v>145742</v>
      </c>
      <c r="AG1389" t="s">
        <v>145743</v>
      </c>
      <c r="AH1389" t="s">
        <v>145744</v>
      </c>
      <c r="AI1389" t="s">
        <v>145745</v>
      </c>
      <c r="AJ1389" t="s">
        <v>145746</v>
      </c>
      <c r="AK1389" t="s">
        <v>145747</v>
      </c>
      <c r="AL1389" t="s">
        <v>145748</v>
      </c>
      <c r="AM1389" t="s">
        <v>145749</v>
      </c>
      <c r="AN1389" t="s">
        <v>145750</v>
      </c>
      <c r="AO1389" t="s">
        <v>145751</v>
      </c>
      <c r="AP1389" t="s">
        <v>145752</v>
      </c>
      <c r="AQ1389" t="s">
        <v>145753</v>
      </c>
      <c r="AR1389" t="s">
        <v>145754</v>
      </c>
      <c r="AS1389" t="s">
        <v>145755</v>
      </c>
      <c r="AT1389" t="s">
        <v>145756</v>
      </c>
      <c r="AU1389" t="s">
        <v>145757</v>
      </c>
      <c r="AV1389" t="s">
        <v>145758</v>
      </c>
      <c r="AW1389" t="s">
        <v>145759</v>
      </c>
      <c r="AX1389" t="s">
        <v>145760</v>
      </c>
      <c r="AY1389" t="s">
        <v>145761</v>
      </c>
      <c r="AZ1389" t="s">
        <v>145762</v>
      </c>
      <c r="BA1389" t="s">
        <v>145763</v>
      </c>
      <c r="BB1389" t="s">
        <v>145764</v>
      </c>
      <c r="BC1389" t="s">
        <v>145765</v>
      </c>
      <c r="BD1389" t="s">
        <v>145766</v>
      </c>
      <c r="BE1389" t="s">
        <v>145767</v>
      </c>
      <c r="BF1389" t="s">
        <v>145768</v>
      </c>
      <c r="BG1389" t="s">
        <v>145769</v>
      </c>
      <c r="BH1389" t="s">
        <v>145770</v>
      </c>
      <c r="BI1389" t="s">
        <v>145771</v>
      </c>
      <c r="BJ1389" t="s">
        <v>145772</v>
      </c>
      <c r="BK1389" t="s">
        <v>145773</v>
      </c>
      <c r="BL1389" t="s">
        <v>145774</v>
      </c>
      <c r="BM1389" t="s">
        <v>145775</v>
      </c>
      <c r="BN1389" t="s">
        <v>145776</v>
      </c>
      <c r="BO1389" t="s">
        <v>145777</v>
      </c>
      <c r="BP1389" t="s">
        <v>145778</v>
      </c>
      <c r="BQ1389" t="s">
        <v>145779</v>
      </c>
      <c r="BR1389" t="s">
        <v>145780</v>
      </c>
      <c r="BS1389" t="s">
        <v>145781</v>
      </c>
      <c r="BT1389" t="s">
        <v>145782</v>
      </c>
      <c r="BU1389" t="s">
        <v>145783</v>
      </c>
      <c r="BV1389" t="s">
        <v>145784</v>
      </c>
      <c r="BW1389" t="s">
        <v>145785</v>
      </c>
      <c r="BX1389" t="s">
        <v>145786</v>
      </c>
      <c r="BY1389" t="s">
        <v>145787</v>
      </c>
      <c r="BZ1389" t="s">
        <v>145788</v>
      </c>
      <c r="CA1389" t="s">
        <v>145789</v>
      </c>
      <c r="CB1389" t="s">
        <v>145790</v>
      </c>
      <c r="CC1389" t="s">
        <v>145791</v>
      </c>
      <c r="CD1389" t="s">
        <v>145792</v>
      </c>
      <c r="CE1389" t="s">
        <v>145793</v>
      </c>
      <c r="CF1389" t="s">
        <v>145794</v>
      </c>
      <c r="CG1389" t="s">
        <v>145795</v>
      </c>
      <c r="CH1389" t="s">
        <v>145796</v>
      </c>
      <c r="CI1389" t="s">
        <v>145797</v>
      </c>
      <c r="CJ1389" t="s">
        <v>145798</v>
      </c>
      <c r="CK1389" t="s">
        <v>145799</v>
      </c>
      <c r="CL1389" t="s">
        <v>145800</v>
      </c>
      <c r="CM1389" t="s">
        <v>145801</v>
      </c>
      <c r="CN1389" t="s">
        <v>145802</v>
      </c>
      <c r="CO1389" t="s">
        <v>145803</v>
      </c>
      <c r="CP1389" t="s">
        <v>145804</v>
      </c>
      <c r="CQ1389" t="s">
        <v>145805</v>
      </c>
      <c r="CR1389" t="s">
        <v>145806</v>
      </c>
      <c r="CS1389" t="s">
        <v>145807</v>
      </c>
      <c r="CT1389" t="s">
        <v>145808</v>
      </c>
      <c r="CU1389" t="s">
        <v>145809</v>
      </c>
      <c r="CV1389" t="s">
        <v>145810</v>
      </c>
      <c r="CW1389" t="s">
        <v>145811</v>
      </c>
      <c r="CX1389" t="s">
        <v>145812</v>
      </c>
      <c r="CY1389" t="s">
        <v>145813</v>
      </c>
      <c r="CZ1389" t="s">
        <v>145814</v>
      </c>
      <c r="DA1389" t="s">
        <v>145815</v>
      </c>
    </row>
    <row r="1390" spans="1:105" x14ac:dyDescent="0.25">
      <c r="A1390" t="s">
        <v>145816</v>
      </c>
      <c r="B1390" t="s">
        <v>145817</v>
      </c>
      <c r="C1390" t="s">
        <v>145818</v>
      </c>
      <c r="D1390" t="s">
        <v>145819</v>
      </c>
      <c r="E1390" t="s">
        <v>145820</v>
      </c>
      <c r="F1390" t="s">
        <v>145821</v>
      </c>
      <c r="G1390" t="s">
        <v>145822</v>
      </c>
      <c r="H1390" t="s">
        <v>145823</v>
      </c>
      <c r="I1390" t="s">
        <v>145824</v>
      </c>
      <c r="J1390" t="s">
        <v>145825</v>
      </c>
      <c r="K1390" t="s">
        <v>145826</v>
      </c>
      <c r="L1390" t="s">
        <v>145827</v>
      </c>
      <c r="M1390" t="s">
        <v>145828</v>
      </c>
      <c r="N1390" t="s">
        <v>145829</v>
      </c>
      <c r="O1390" t="s">
        <v>145830</v>
      </c>
      <c r="P1390" t="s">
        <v>145831</v>
      </c>
      <c r="Q1390" t="s">
        <v>145832</v>
      </c>
      <c r="R1390" t="s">
        <v>145833</v>
      </c>
      <c r="S1390" t="s">
        <v>145834</v>
      </c>
      <c r="T1390" t="s">
        <v>145835</v>
      </c>
      <c r="U1390" t="s">
        <v>145836</v>
      </c>
      <c r="V1390" t="s">
        <v>145837</v>
      </c>
      <c r="W1390" t="s">
        <v>145838</v>
      </c>
      <c r="X1390" t="s">
        <v>145839</v>
      </c>
      <c r="Y1390" t="s">
        <v>145840</v>
      </c>
      <c r="Z1390" t="s">
        <v>145841</v>
      </c>
      <c r="AA1390" t="s">
        <v>145842</v>
      </c>
      <c r="AB1390" t="s">
        <v>145843</v>
      </c>
      <c r="AC1390" t="s">
        <v>145844</v>
      </c>
      <c r="AD1390" t="s">
        <v>145845</v>
      </c>
      <c r="AE1390" t="s">
        <v>145846</v>
      </c>
      <c r="AF1390" t="s">
        <v>145847</v>
      </c>
      <c r="AG1390" t="s">
        <v>145848</v>
      </c>
      <c r="AH1390" t="s">
        <v>145849</v>
      </c>
      <c r="AI1390" t="s">
        <v>145850</v>
      </c>
      <c r="AJ1390" t="s">
        <v>145851</v>
      </c>
      <c r="AK1390" t="s">
        <v>145852</v>
      </c>
      <c r="AL1390" t="s">
        <v>145853</v>
      </c>
      <c r="AM1390" t="s">
        <v>145854</v>
      </c>
      <c r="AN1390" t="s">
        <v>145855</v>
      </c>
      <c r="AO1390" t="s">
        <v>145856</v>
      </c>
      <c r="AP1390" t="s">
        <v>145857</v>
      </c>
      <c r="AQ1390" t="s">
        <v>145858</v>
      </c>
      <c r="AR1390" t="s">
        <v>145859</v>
      </c>
      <c r="AS1390" t="s">
        <v>145860</v>
      </c>
      <c r="AT1390" t="s">
        <v>145861</v>
      </c>
      <c r="AU1390" t="s">
        <v>145862</v>
      </c>
      <c r="AV1390" t="s">
        <v>145863</v>
      </c>
      <c r="AW1390" t="s">
        <v>145864</v>
      </c>
      <c r="AX1390" t="s">
        <v>145865</v>
      </c>
      <c r="AY1390" t="s">
        <v>145866</v>
      </c>
      <c r="AZ1390" t="s">
        <v>145867</v>
      </c>
      <c r="BA1390" t="s">
        <v>145868</v>
      </c>
      <c r="BB1390" t="s">
        <v>145869</v>
      </c>
      <c r="BC1390" t="s">
        <v>145870</v>
      </c>
      <c r="BD1390" t="s">
        <v>145871</v>
      </c>
      <c r="BE1390" t="s">
        <v>145872</v>
      </c>
      <c r="BF1390" t="s">
        <v>145873</v>
      </c>
      <c r="BG1390" t="s">
        <v>145874</v>
      </c>
      <c r="BH1390" t="s">
        <v>145875</v>
      </c>
      <c r="BI1390" t="s">
        <v>145876</v>
      </c>
      <c r="BJ1390" t="s">
        <v>145877</v>
      </c>
      <c r="BK1390" t="s">
        <v>145878</v>
      </c>
      <c r="BL1390" t="s">
        <v>145879</v>
      </c>
      <c r="BM1390" t="s">
        <v>145880</v>
      </c>
      <c r="BN1390" t="s">
        <v>145881</v>
      </c>
      <c r="BO1390" t="s">
        <v>145882</v>
      </c>
      <c r="BP1390" t="s">
        <v>145883</v>
      </c>
      <c r="BQ1390" t="s">
        <v>145884</v>
      </c>
      <c r="BR1390" t="s">
        <v>145885</v>
      </c>
      <c r="BS1390" t="s">
        <v>145886</v>
      </c>
      <c r="BT1390" t="s">
        <v>145887</v>
      </c>
      <c r="BU1390" t="s">
        <v>145888</v>
      </c>
      <c r="BV1390" t="s">
        <v>145889</v>
      </c>
      <c r="BW1390" t="s">
        <v>145890</v>
      </c>
      <c r="BX1390" t="s">
        <v>145891</v>
      </c>
      <c r="BY1390" t="s">
        <v>145892</v>
      </c>
      <c r="BZ1390" t="s">
        <v>145893</v>
      </c>
      <c r="CA1390" t="s">
        <v>145894</v>
      </c>
      <c r="CB1390" t="s">
        <v>145895</v>
      </c>
      <c r="CC1390" t="s">
        <v>145896</v>
      </c>
      <c r="CD1390" t="s">
        <v>145897</v>
      </c>
      <c r="CE1390" t="s">
        <v>145898</v>
      </c>
      <c r="CF1390" t="s">
        <v>145899</v>
      </c>
      <c r="CG1390" t="s">
        <v>145900</v>
      </c>
      <c r="CH1390" t="s">
        <v>145901</v>
      </c>
      <c r="CI1390" t="s">
        <v>145902</v>
      </c>
      <c r="CJ1390" t="s">
        <v>145903</v>
      </c>
      <c r="CK1390" t="s">
        <v>145904</v>
      </c>
      <c r="CL1390" t="s">
        <v>145905</v>
      </c>
      <c r="CM1390" t="s">
        <v>145906</v>
      </c>
      <c r="CN1390" t="s">
        <v>145907</v>
      </c>
      <c r="CO1390" t="s">
        <v>145908</v>
      </c>
      <c r="CP1390" t="s">
        <v>145909</v>
      </c>
      <c r="CQ1390" t="s">
        <v>145910</v>
      </c>
      <c r="CR1390" t="s">
        <v>145911</v>
      </c>
      <c r="CS1390" t="s">
        <v>145912</v>
      </c>
      <c r="CT1390" t="s">
        <v>145913</v>
      </c>
      <c r="CU1390" t="s">
        <v>145914</v>
      </c>
      <c r="CV1390" t="s">
        <v>145915</v>
      </c>
      <c r="CW1390" t="s">
        <v>145916</v>
      </c>
      <c r="CX1390" t="s">
        <v>145917</v>
      </c>
      <c r="CY1390" t="s">
        <v>145918</v>
      </c>
      <c r="CZ1390" t="s">
        <v>145919</v>
      </c>
      <c r="DA1390" t="s">
        <v>145920</v>
      </c>
    </row>
    <row r="1391" spans="1:105" x14ac:dyDescent="0.25">
      <c r="A1391" t="s">
        <v>145921</v>
      </c>
      <c r="B1391" t="s">
        <v>145922</v>
      </c>
      <c r="C1391" t="s">
        <v>145923</v>
      </c>
      <c r="D1391" t="s">
        <v>145924</v>
      </c>
      <c r="E1391" t="s">
        <v>145925</v>
      </c>
      <c r="F1391" t="s">
        <v>145926</v>
      </c>
      <c r="G1391" t="s">
        <v>145927</v>
      </c>
      <c r="H1391" t="s">
        <v>145928</v>
      </c>
      <c r="I1391" t="s">
        <v>145929</v>
      </c>
      <c r="J1391" t="s">
        <v>145930</v>
      </c>
      <c r="K1391" t="s">
        <v>145931</v>
      </c>
      <c r="L1391" t="s">
        <v>145932</v>
      </c>
      <c r="M1391" t="s">
        <v>145933</v>
      </c>
      <c r="N1391" t="s">
        <v>145934</v>
      </c>
      <c r="O1391" t="s">
        <v>145935</v>
      </c>
      <c r="P1391" t="s">
        <v>145936</v>
      </c>
      <c r="Q1391" t="s">
        <v>145937</v>
      </c>
      <c r="R1391" t="s">
        <v>145938</v>
      </c>
      <c r="S1391" t="s">
        <v>145939</v>
      </c>
      <c r="T1391" t="s">
        <v>145940</v>
      </c>
      <c r="U1391" t="s">
        <v>145941</v>
      </c>
      <c r="V1391" t="s">
        <v>145942</v>
      </c>
      <c r="W1391" t="s">
        <v>145943</v>
      </c>
      <c r="X1391" t="s">
        <v>145944</v>
      </c>
      <c r="Y1391" t="s">
        <v>145945</v>
      </c>
      <c r="Z1391" t="s">
        <v>145946</v>
      </c>
      <c r="AA1391" t="s">
        <v>145947</v>
      </c>
      <c r="AB1391" t="s">
        <v>145948</v>
      </c>
      <c r="AC1391" t="s">
        <v>145949</v>
      </c>
      <c r="AD1391" t="s">
        <v>145950</v>
      </c>
      <c r="AE1391" t="s">
        <v>145951</v>
      </c>
      <c r="AF1391" t="s">
        <v>145952</v>
      </c>
      <c r="AG1391" t="s">
        <v>145953</v>
      </c>
      <c r="AH1391" t="s">
        <v>145954</v>
      </c>
      <c r="AI1391" t="s">
        <v>145955</v>
      </c>
      <c r="AJ1391" t="s">
        <v>145956</v>
      </c>
      <c r="AK1391" t="s">
        <v>145957</v>
      </c>
      <c r="AL1391" t="s">
        <v>145958</v>
      </c>
      <c r="AM1391" t="s">
        <v>145959</v>
      </c>
      <c r="AN1391" t="s">
        <v>145960</v>
      </c>
      <c r="AO1391" t="s">
        <v>145961</v>
      </c>
      <c r="AP1391" t="s">
        <v>145962</v>
      </c>
      <c r="AQ1391" t="s">
        <v>145963</v>
      </c>
      <c r="AR1391" t="s">
        <v>145964</v>
      </c>
      <c r="AS1391" t="s">
        <v>145965</v>
      </c>
      <c r="AT1391" t="s">
        <v>145966</v>
      </c>
      <c r="AU1391" t="s">
        <v>145967</v>
      </c>
      <c r="AV1391" t="s">
        <v>145968</v>
      </c>
      <c r="AW1391" t="s">
        <v>145969</v>
      </c>
      <c r="AX1391" t="s">
        <v>145970</v>
      </c>
      <c r="AY1391" t="s">
        <v>145971</v>
      </c>
      <c r="AZ1391" t="s">
        <v>145972</v>
      </c>
      <c r="BA1391" t="s">
        <v>145973</v>
      </c>
      <c r="BB1391" t="s">
        <v>145974</v>
      </c>
      <c r="BC1391" t="s">
        <v>145975</v>
      </c>
      <c r="BD1391" t="s">
        <v>145976</v>
      </c>
      <c r="BE1391" t="s">
        <v>145977</v>
      </c>
      <c r="BF1391" t="s">
        <v>145978</v>
      </c>
      <c r="BG1391" t="s">
        <v>145979</v>
      </c>
      <c r="BH1391" t="s">
        <v>145980</v>
      </c>
      <c r="BI1391" t="s">
        <v>145981</v>
      </c>
      <c r="BJ1391" t="s">
        <v>145982</v>
      </c>
      <c r="BK1391" t="s">
        <v>145983</v>
      </c>
      <c r="BL1391" t="s">
        <v>145984</v>
      </c>
      <c r="BM1391" t="s">
        <v>145985</v>
      </c>
      <c r="BN1391" t="s">
        <v>145986</v>
      </c>
      <c r="BO1391" t="s">
        <v>145987</v>
      </c>
      <c r="BP1391" t="s">
        <v>145988</v>
      </c>
      <c r="BQ1391" t="s">
        <v>145989</v>
      </c>
      <c r="BR1391" t="s">
        <v>145990</v>
      </c>
      <c r="BS1391" t="s">
        <v>145991</v>
      </c>
      <c r="BT1391" t="s">
        <v>145992</v>
      </c>
      <c r="BU1391" t="s">
        <v>145993</v>
      </c>
      <c r="BV1391" t="s">
        <v>145994</v>
      </c>
      <c r="BW1391" t="s">
        <v>145995</v>
      </c>
      <c r="BX1391" t="s">
        <v>145996</v>
      </c>
      <c r="BY1391" t="s">
        <v>145997</v>
      </c>
      <c r="BZ1391" t="s">
        <v>145998</v>
      </c>
      <c r="CA1391" t="s">
        <v>145999</v>
      </c>
      <c r="CB1391" t="s">
        <v>146000</v>
      </c>
      <c r="CC1391" t="s">
        <v>146001</v>
      </c>
      <c r="CD1391" t="s">
        <v>146002</v>
      </c>
      <c r="CE1391" t="s">
        <v>146003</v>
      </c>
      <c r="CF1391" t="s">
        <v>146004</v>
      </c>
      <c r="CG1391" t="s">
        <v>146005</v>
      </c>
      <c r="CH1391" t="s">
        <v>146006</v>
      </c>
      <c r="CI1391" t="s">
        <v>146007</v>
      </c>
      <c r="CJ1391" t="s">
        <v>146008</v>
      </c>
      <c r="CK1391" t="s">
        <v>146009</v>
      </c>
      <c r="CL1391" t="s">
        <v>146010</v>
      </c>
      <c r="CM1391" t="s">
        <v>146011</v>
      </c>
      <c r="CN1391" t="s">
        <v>146012</v>
      </c>
      <c r="CO1391" t="s">
        <v>146013</v>
      </c>
      <c r="CP1391" t="s">
        <v>146014</v>
      </c>
      <c r="CQ1391" t="s">
        <v>146015</v>
      </c>
      <c r="CR1391" t="s">
        <v>146016</v>
      </c>
      <c r="CS1391" t="s">
        <v>146017</v>
      </c>
      <c r="CT1391" t="s">
        <v>146018</v>
      </c>
      <c r="CU1391" t="s">
        <v>146019</v>
      </c>
      <c r="CV1391" t="s">
        <v>146020</v>
      </c>
      <c r="CW1391" t="s">
        <v>146021</v>
      </c>
      <c r="CX1391" t="s">
        <v>146022</v>
      </c>
      <c r="CY1391" t="s">
        <v>146023</v>
      </c>
      <c r="CZ1391" t="s">
        <v>146024</v>
      </c>
      <c r="DA1391" t="s">
        <v>146025</v>
      </c>
    </row>
    <row r="1392" spans="1:105" x14ac:dyDescent="0.25">
      <c r="A1392" t="s">
        <v>146026</v>
      </c>
      <c r="B1392" t="s">
        <v>146027</v>
      </c>
      <c r="C1392" t="s">
        <v>146028</v>
      </c>
      <c r="D1392" t="s">
        <v>146029</v>
      </c>
      <c r="E1392" t="s">
        <v>146030</v>
      </c>
      <c r="F1392" t="s">
        <v>146031</v>
      </c>
      <c r="G1392" t="s">
        <v>146032</v>
      </c>
      <c r="H1392" t="s">
        <v>146033</v>
      </c>
      <c r="I1392" t="s">
        <v>146034</v>
      </c>
      <c r="J1392" t="s">
        <v>146035</v>
      </c>
      <c r="K1392" t="s">
        <v>146036</v>
      </c>
      <c r="L1392" t="s">
        <v>146037</v>
      </c>
      <c r="M1392" t="s">
        <v>146038</v>
      </c>
      <c r="N1392" t="s">
        <v>146039</v>
      </c>
      <c r="O1392" t="s">
        <v>146040</v>
      </c>
      <c r="P1392" t="s">
        <v>146041</v>
      </c>
      <c r="Q1392" t="s">
        <v>146042</v>
      </c>
      <c r="R1392" t="s">
        <v>146043</v>
      </c>
      <c r="S1392" t="s">
        <v>146044</v>
      </c>
      <c r="T1392" t="s">
        <v>146045</v>
      </c>
      <c r="U1392" t="s">
        <v>146046</v>
      </c>
      <c r="V1392" t="s">
        <v>146047</v>
      </c>
      <c r="W1392" t="s">
        <v>146048</v>
      </c>
      <c r="X1392" t="s">
        <v>146049</v>
      </c>
      <c r="Y1392" t="s">
        <v>146050</v>
      </c>
      <c r="Z1392" t="s">
        <v>146051</v>
      </c>
      <c r="AA1392" t="s">
        <v>146052</v>
      </c>
      <c r="AB1392" t="s">
        <v>146053</v>
      </c>
      <c r="AC1392" t="s">
        <v>146054</v>
      </c>
      <c r="AD1392" t="s">
        <v>146055</v>
      </c>
      <c r="AE1392" t="s">
        <v>146056</v>
      </c>
      <c r="AF1392" t="s">
        <v>146057</v>
      </c>
      <c r="AG1392" t="s">
        <v>146058</v>
      </c>
      <c r="AH1392" t="s">
        <v>146059</v>
      </c>
      <c r="AI1392" t="s">
        <v>146060</v>
      </c>
      <c r="AJ1392" t="s">
        <v>146061</v>
      </c>
      <c r="AK1392" t="s">
        <v>146062</v>
      </c>
      <c r="AL1392" t="s">
        <v>146063</v>
      </c>
      <c r="AM1392" t="s">
        <v>146064</v>
      </c>
      <c r="AN1392" t="s">
        <v>146065</v>
      </c>
      <c r="AO1392" t="s">
        <v>146066</v>
      </c>
      <c r="AP1392" t="s">
        <v>146067</v>
      </c>
      <c r="AQ1392" t="s">
        <v>146068</v>
      </c>
      <c r="AR1392" t="s">
        <v>146069</v>
      </c>
      <c r="AS1392" t="s">
        <v>146070</v>
      </c>
      <c r="AT1392" t="s">
        <v>146071</v>
      </c>
      <c r="AU1392" t="s">
        <v>146072</v>
      </c>
      <c r="AV1392" t="s">
        <v>146073</v>
      </c>
      <c r="AW1392" t="s">
        <v>146074</v>
      </c>
      <c r="AX1392" t="s">
        <v>146075</v>
      </c>
      <c r="AY1392" t="s">
        <v>146076</v>
      </c>
      <c r="AZ1392" t="s">
        <v>146077</v>
      </c>
      <c r="BA1392" t="s">
        <v>146078</v>
      </c>
      <c r="BB1392" t="s">
        <v>146079</v>
      </c>
      <c r="BC1392" t="s">
        <v>146080</v>
      </c>
      <c r="BD1392" t="s">
        <v>146081</v>
      </c>
      <c r="BE1392" t="s">
        <v>146082</v>
      </c>
      <c r="BF1392" t="s">
        <v>146083</v>
      </c>
      <c r="BG1392" t="s">
        <v>146084</v>
      </c>
      <c r="BH1392" t="s">
        <v>146085</v>
      </c>
      <c r="BI1392" t="s">
        <v>146086</v>
      </c>
      <c r="BJ1392" t="s">
        <v>146087</v>
      </c>
      <c r="BK1392" t="s">
        <v>146088</v>
      </c>
      <c r="BL1392" t="s">
        <v>146089</v>
      </c>
      <c r="BM1392" t="s">
        <v>146090</v>
      </c>
      <c r="BN1392" t="s">
        <v>146091</v>
      </c>
      <c r="BO1392" t="s">
        <v>146092</v>
      </c>
      <c r="BP1392" t="s">
        <v>146093</v>
      </c>
      <c r="BQ1392" t="s">
        <v>146094</v>
      </c>
      <c r="BR1392" t="s">
        <v>146095</v>
      </c>
      <c r="BS1392" t="s">
        <v>146096</v>
      </c>
      <c r="BT1392" t="s">
        <v>146097</v>
      </c>
      <c r="BU1392" t="s">
        <v>146098</v>
      </c>
      <c r="BV1392" t="s">
        <v>146099</v>
      </c>
      <c r="BW1392" t="s">
        <v>146100</v>
      </c>
      <c r="BX1392" t="s">
        <v>146101</v>
      </c>
      <c r="BY1392" t="s">
        <v>146102</v>
      </c>
      <c r="BZ1392" t="s">
        <v>146103</v>
      </c>
      <c r="CA1392" t="s">
        <v>146104</v>
      </c>
      <c r="CB1392" t="s">
        <v>146105</v>
      </c>
      <c r="CC1392" t="s">
        <v>146106</v>
      </c>
      <c r="CD1392" t="s">
        <v>146107</v>
      </c>
      <c r="CE1392" t="s">
        <v>146108</v>
      </c>
      <c r="CF1392" t="s">
        <v>146109</v>
      </c>
      <c r="CG1392" t="s">
        <v>146110</v>
      </c>
      <c r="CH1392" t="s">
        <v>146111</v>
      </c>
      <c r="CI1392" t="s">
        <v>146112</v>
      </c>
      <c r="CJ1392" t="s">
        <v>146113</v>
      </c>
      <c r="CK1392" t="s">
        <v>146114</v>
      </c>
      <c r="CL1392" t="s">
        <v>146115</v>
      </c>
      <c r="CM1392" t="s">
        <v>146116</v>
      </c>
      <c r="CN1392" t="s">
        <v>146117</v>
      </c>
      <c r="CO1392" t="s">
        <v>146118</v>
      </c>
      <c r="CP1392" t="s">
        <v>146119</v>
      </c>
      <c r="CQ1392" t="s">
        <v>146120</v>
      </c>
      <c r="CR1392" t="s">
        <v>146121</v>
      </c>
      <c r="CS1392" t="s">
        <v>146122</v>
      </c>
      <c r="CT1392" t="s">
        <v>146123</v>
      </c>
      <c r="CU1392" t="s">
        <v>146124</v>
      </c>
      <c r="CV1392" t="s">
        <v>146125</v>
      </c>
      <c r="CW1392" t="s">
        <v>146126</v>
      </c>
      <c r="CX1392" t="s">
        <v>146127</v>
      </c>
      <c r="CY1392" t="s">
        <v>146128</v>
      </c>
      <c r="CZ1392" t="s">
        <v>146129</v>
      </c>
      <c r="DA1392" t="s">
        <v>146130</v>
      </c>
    </row>
    <row r="1393" spans="1:105" x14ac:dyDescent="0.25">
      <c r="A1393" t="s">
        <v>146131</v>
      </c>
      <c r="B1393" t="s">
        <v>146132</v>
      </c>
      <c r="C1393" t="s">
        <v>146133</v>
      </c>
      <c r="D1393" t="s">
        <v>146134</v>
      </c>
      <c r="E1393" t="s">
        <v>146135</v>
      </c>
      <c r="F1393" t="s">
        <v>146136</v>
      </c>
      <c r="G1393" t="s">
        <v>146137</v>
      </c>
      <c r="H1393" t="s">
        <v>146138</v>
      </c>
      <c r="I1393" t="s">
        <v>146139</v>
      </c>
      <c r="J1393" t="s">
        <v>146140</v>
      </c>
      <c r="K1393" t="s">
        <v>146141</v>
      </c>
      <c r="L1393" t="s">
        <v>146142</v>
      </c>
      <c r="M1393" t="s">
        <v>146143</v>
      </c>
      <c r="N1393" t="s">
        <v>146144</v>
      </c>
      <c r="O1393" t="s">
        <v>146145</v>
      </c>
      <c r="P1393" t="s">
        <v>146146</v>
      </c>
      <c r="Q1393" t="s">
        <v>146147</v>
      </c>
      <c r="R1393" t="s">
        <v>146148</v>
      </c>
      <c r="S1393" t="s">
        <v>146149</v>
      </c>
      <c r="T1393" t="s">
        <v>146150</v>
      </c>
      <c r="U1393" t="s">
        <v>146151</v>
      </c>
      <c r="V1393" t="s">
        <v>146152</v>
      </c>
      <c r="W1393" t="s">
        <v>146153</v>
      </c>
      <c r="X1393" t="s">
        <v>146154</v>
      </c>
      <c r="Y1393" t="s">
        <v>146155</v>
      </c>
      <c r="Z1393" t="s">
        <v>146156</v>
      </c>
      <c r="AA1393" t="s">
        <v>146157</v>
      </c>
      <c r="AB1393" t="s">
        <v>146158</v>
      </c>
      <c r="AC1393" t="s">
        <v>146159</v>
      </c>
      <c r="AD1393" t="s">
        <v>146160</v>
      </c>
      <c r="AE1393" t="s">
        <v>146161</v>
      </c>
      <c r="AF1393" t="s">
        <v>146162</v>
      </c>
      <c r="AG1393" t="s">
        <v>146163</v>
      </c>
      <c r="AH1393" t="s">
        <v>146164</v>
      </c>
      <c r="AI1393" t="s">
        <v>146165</v>
      </c>
      <c r="AJ1393" t="s">
        <v>146166</v>
      </c>
      <c r="AK1393" t="s">
        <v>146167</v>
      </c>
      <c r="AL1393" t="s">
        <v>146168</v>
      </c>
      <c r="AM1393" t="s">
        <v>146169</v>
      </c>
      <c r="AN1393" t="s">
        <v>146170</v>
      </c>
      <c r="AO1393" t="s">
        <v>146171</v>
      </c>
      <c r="AP1393" t="s">
        <v>146172</v>
      </c>
      <c r="AQ1393" t="s">
        <v>146173</v>
      </c>
      <c r="AR1393" t="s">
        <v>146174</v>
      </c>
      <c r="AS1393" t="s">
        <v>146175</v>
      </c>
      <c r="AT1393" t="s">
        <v>146176</v>
      </c>
      <c r="AU1393" t="s">
        <v>146177</v>
      </c>
      <c r="AV1393" t="s">
        <v>146178</v>
      </c>
      <c r="AW1393" t="s">
        <v>146179</v>
      </c>
      <c r="AX1393" t="s">
        <v>146180</v>
      </c>
      <c r="AY1393" t="s">
        <v>146181</v>
      </c>
      <c r="AZ1393" t="s">
        <v>146182</v>
      </c>
      <c r="BA1393" t="s">
        <v>146183</v>
      </c>
      <c r="BB1393" t="s">
        <v>146184</v>
      </c>
      <c r="BC1393" t="s">
        <v>146185</v>
      </c>
      <c r="BD1393" t="s">
        <v>146186</v>
      </c>
      <c r="BE1393" t="s">
        <v>146187</v>
      </c>
      <c r="BF1393" t="s">
        <v>146188</v>
      </c>
      <c r="BG1393" t="s">
        <v>146189</v>
      </c>
      <c r="BH1393" t="s">
        <v>146190</v>
      </c>
      <c r="BI1393" t="s">
        <v>146191</v>
      </c>
      <c r="BJ1393" t="s">
        <v>146192</v>
      </c>
      <c r="BK1393" t="s">
        <v>146193</v>
      </c>
      <c r="BL1393" t="s">
        <v>146194</v>
      </c>
      <c r="BM1393" t="s">
        <v>146195</v>
      </c>
      <c r="BN1393" t="s">
        <v>146196</v>
      </c>
      <c r="BO1393" t="s">
        <v>146197</v>
      </c>
      <c r="BP1393" t="s">
        <v>146198</v>
      </c>
      <c r="BQ1393" t="s">
        <v>146199</v>
      </c>
      <c r="BR1393" t="s">
        <v>146200</v>
      </c>
      <c r="BS1393" t="s">
        <v>146201</v>
      </c>
      <c r="BT1393" t="s">
        <v>146202</v>
      </c>
      <c r="BU1393" t="s">
        <v>146203</v>
      </c>
      <c r="BV1393" t="s">
        <v>146204</v>
      </c>
      <c r="BW1393" t="s">
        <v>146205</v>
      </c>
      <c r="BX1393" t="s">
        <v>146206</v>
      </c>
      <c r="BY1393" t="s">
        <v>146207</v>
      </c>
      <c r="BZ1393" t="s">
        <v>146208</v>
      </c>
      <c r="CA1393" t="s">
        <v>146209</v>
      </c>
      <c r="CB1393" t="s">
        <v>146210</v>
      </c>
      <c r="CC1393" t="s">
        <v>146211</v>
      </c>
      <c r="CD1393" t="s">
        <v>146212</v>
      </c>
      <c r="CE1393" t="s">
        <v>146213</v>
      </c>
      <c r="CF1393" t="s">
        <v>146214</v>
      </c>
      <c r="CG1393" t="s">
        <v>146215</v>
      </c>
      <c r="CH1393" t="s">
        <v>146216</v>
      </c>
      <c r="CI1393" t="s">
        <v>146217</v>
      </c>
      <c r="CJ1393" t="s">
        <v>146218</v>
      </c>
      <c r="CK1393" t="s">
        <v>146219</v>
      </c>
      <c r="CL1393" t="s">
        <v>146220</v>
      </c>
      <c r="CM1393" t="s">
        <v>146221</v>
      </c>
      <c r="CN1393" t="s">
        <v>146222</v>
      </c>
      <c r="CO1393" t="s">
        <v>146223</v>
      </c>
      <c r="CP1393" t="s">
        <v>146224</v>
      </c>
      <c r="CQ1393" t="s">
        <v>146225</v>
      </c>
      <c r="CR1393" t="s">
        <v>146226</v>
      </c>
      <c r="CS1393" t="s">
        <v>146227</v>
      </c>
      <c r="CT1393" t="s">
        <v>146228</v>
      </c>
      <c r="CU1393" t="s">
        <v>146229</v>
      </c>
      <c r="CV1393" t="s">
        <v>146230</v>
      </c>
      <c r="CW1393" t="s">
        <v>146231</v>
      </c>
      <c r="CX1393" t="s">
        <v>146232</v>
      </c>
      <c r="CY1393" t="s">
        <v>146233</v>
      </c>
      <c r="CZ1393" t="s">
        <v>146234</v>
      </c>
      <c r="DA1393" t="s">
        <v>146235</v>
      </c>
    </row>
    <row r="1394" spans="1:105" x14ac:dyDescent="0.25">
      <c r="A1394" t="s">
        <v>146236</v>
      </c>
      <c r="B1394" t="s">
        <v>146237</v>
      </c>
      <c r="C1394" t="s">
        <v>146238</v>
      </c>
      <c r="D1394" t="s">
        <v>146239</v>
      </c>
      <c r="E1394" t="s">
        <v>146240</v>
      </c>
      <c r="F1394" t="s">
        <v>146241</v>
      </c>
      <c r="G1394" t="s">
        <v>146242</v>
      </c>
      <c r="H1394" t="s">
        <v>146243</v>
      </c>
      <c r="I1394" t="s">
        <v>146244</v>
      </c>
      <c r="J1394" t="s">
        <v>146245</v>
      </c>
      <c r="K1394" t="s">
        <v>146246</v>
      </c>
      <c r="L1394" t="s">
        <v>146247</v>
      </c>
      <c r="M1394" t="s">
        <v>146248</v>
      </c>
      <c r="N1394" t="s">
        <v>146249</v>
      </c>
      <c r="O1394" t="s">
        <v>146250</v>
      </c>
      <c r="P1394" t="s">
        <v>146251</v>
      </c>
      <c r="Q1394" t="s">
        <v>146252</v>
      </c>
      <c r="R1394" t="s">
        <v>146253</v>
      </c>
      <c r="S1394" t="s">
        <v>146254</v>
      </c>
      <c r="T1394" t="s">
        <v>146255</v>
      </c>
      <c r="U1394" t="s">
        <v>146256</v>
      </c>
      <c r="V1394" t="s">
        <v>146257</v>
      </c>
      <c r="W1394" t="s">
        <v>146258</v>
      </c>
      <c r="X1394" t="s">
        <v>146259</v>
      </c>
      <c r="Y1394" t="s">
        <v>146260</v>
      </c>
      <c r="Z1394" t="s">
        <v>146261</v>
      </c>
      <c r="AA1394" t="s">
        <v>146262</v>
      </c>
      <c r="AB1394" t="s">
        <v>146263</v>
      </c>
      <c r="AC1394" t="s">
        <v>146264</v>
      </c>
      <c r="AD1394" t="s">
        <v>146265</v>
      </c>
      <c r="AE1394" t="s">
        <v>146266</v>
      </c>
      <c r="AF1394" t="s">
        <v>146267</v>
      </c>
      <c r="AG1394" t="s">
        <v>146268</v>
      </c>
      <c r="AH1394" t="s">
        <v>146269</v>
      </c>
      <c r="AI1394" t="s">
        <v>146270</v>
      </c>
      <c r="AJ1394" t="s">
        <v>146271</v>
      </c>
      <c r="AK1394" t="s">
        <v>146272</v>
      </c>
      <c r="AL1394" t="s">
        <v>146273</v>
      </c>
      <c r="AM1394" t="s">
        <v>146274</v>
      </c>
      <c r="AN1394" t="s">
        <v>146275</v>
      </c>
      <c r="AO1394" t="s">
        <v>146276</v>
      </c>
      <c r="AP1394" t="s">
        <v>146277</v>
      </c>
      <c r="AQ1394" t="s">
        <v>146278</v>
      </c>
      <c r="AR1394" t="s">
        <v>146279</v>
      </c>
      <c r="AS1394" t="s">
        <v>146280</v>
      </c>
      <c r="AT1394" t="s">
        <v>146281</v>
      </c>
      <c r="AU1394" t="s">
        <v>146282</v>
      </c>
      <c r="AV1394" t="s">
        <v>146283</v>
      </c>
      <c r="AW1394" t="s">
        <v>146284</v>
      </c>
      <c r="AX1394" t="s">
        <v>146285</v>
      </c>
      <c r="AY1394" t="s">
        <v>146286</v>
      </c>
      <c r="AZ1394" t="s">
        <v>146287</v>
      </c>
      <c r="BA1394" t="s">
        <v>146288</v>
      </c>
      <c r="BB1394" t="s">
        <v>146289</v>
      </c>
      <c r="BC1394" t="s">
        <v>146290</v>
      </c>
      <c r="BD1394" t="s">
        <v>146291</v>
      </c>
      <c r="BE1394" t="s">
        <v>146292</v>
      </c>
      <c r="BF1394" t="s">
        <v>146293</v>
      </c>
      <c r="BG1394" t="s">
        <v>146294</v>
      </c>
      <c r="BH1394" t="s">
        <v>146295</v>
      </c>
      <c r="BI1394" t="s">
        <v>146296</v>
      </c>
      <c r="BJ1394" t="s">
        <v>146297</v>
      </c>
      <c r="BK1394" t="s">
        <v>146298</v>
      </c>
      <c r="BL1394" t="s">
        <v>146299</v>
      </c>
      <c r="BM1394" t="s">
        <v>146300</v>
      </c>
      <c r="BN1394" t="s">
        <v>146301</v>
      </c>
      <c r="BO1394" t="s">
        <v>146302</v>
      </c>
      <c r="BP1394" t="s">
        <v>146303</v>
      </c>
      <c r="BQ1394" t="s">
        <v>146304</v>
      </c>
      <c r="BR1394" t="s">
        <v>146305</v>
      </c>
      <c r="BS1394" t="s">
        <v>146306</v>
      </c>
      <c r="BT1394" t="s">
        <v>146307</v>
      </c>
      <c r="BU1394" t="s">
        <v>146308</v>
      </c>
      <c r="BV1394" t="s">
        <v>146309</v>
      </c>
      <c r="BW1394" t="s">
        <v>146310</v>
      </c>
      <c r="BX1394" t="s">
        <v>146311</v>
      </c>
      <c r="BY1394" t="s">
        <v>146312</v>
      </c>
      <c r="BZ1394" t="s">
        <v>146313</v>
      </c>
      <c r="CA1394" t="s">
        <v>146314</v>
      </c>
      <c r="CB1394" t="s">
        <v>146315</v>
      </c>
      <c r="CC1394" t="s">
        <v>146316</v>
      </c>
      <c r="CD1394" t="s">
        <v>146317</v>
      </c>
      <c r="CE1394" t="s">
        <v>146318</v>
      </c>
      <c r="CF1394" t="s">
        <v>146319</v>
      </c>
      <c r="CG1394" t="s">
        <v>146320</v>
      </c>
      <c r="CH1394" t="s">
        <v>146321</v>
      </c>
      <c r="CI1394" t="s">
        <v>146322</v>
      </c>
      <c r="CJ1394" t="s">
        <v>146323</v>
      </c>
      <c r="CK1394" t="s">
        <v>146324</v>
      </c>
      <c r="CL1394" t="s">
        <v>146325</v>
      </c>
      <c r="CM1394" t="s">
        <v>146326</v>
      </c>
      <c r="CN1394" t="s">
        <v>146327</v>
      </c>
      <c r="CO1394" t="s">
        <v>146328</v>
      </c>
      <c r="CP1394" t="s">
        <v>146329</v>
      </c>
      <c r="CQ1394" t="s">
        <v>146330</v>
      </c>
      <c r="CR1394" t="s">
        <v>146331</v>
      </c>
      <c r="CS1394" t="s">
        <v>146332</v>
      </c>
      <c r="CT1394" t="s">
        <v>146333</v>
      </c>
      <c r="CU1394" t="s">
        <v>146334</v>
      </c>
      <c r="CV1394" t="s">
        <v>146335</v>
      </c>
      <c r="CW1394" t="s">
        <v>146336</v>
      </c>
      <c r="CX1394" t="s">
        <v>146337</v>
      </c>
      <c r="CY1394" t="s">
        <v>146338</v>
      </c>
      <c r="CZ1394" t="s">
        <v>146339</v>
      </c>
      <c r="DA1394" t="s">
        <v>146340</v>
      </c>
    </row>
    <row r="1395" spans="1:105" x14ac:dyDescent="0.25">
      <c r="A1395" t="s">
        <v>146341</v>
      </c>
      <c r="B1395" t="s">
        <v>146342</v>
      </c>
      <c r="C1395" t="s">
        <v>146343</v>
      </c>
      <c r="D1395" t="s">
        <v>146344</v>
      </c>
      <c r="E1395" t="s">
        <v>146345</v>
      </c>
      <c r="F1395" t="s">
        <v>146346</v>
      </c>
      <c r="G1395" t="s">
        <v>146347</v>
      </c>
      <c r="H1395" t="s">
        <v>146348</v>
      </c>
      <c r="I1395" t="s">
        <v>146349</v>
      </c>
      <c r="J1395" t="s">
        <v>146350</v>
      </c>
      <c r="K1395" t="s">
        <v>146351</v>
      </c>
      <c r="L1395" t="s">
        <v>146352</v>
      </c>
      <c r="M1395" t="s">
        <v>146353</v>
      </c>
      <c r="N1395" t="s">
        <v>146354</v>
      </c>
      <c r="O1395" t="s">
        <v>146355</v>
      </c>
      <c r="P1395" t="s">
        <v>146356</v>
      </c>
      <c r="Q1395" t="s">
        <v>146357</v>
      </c>
      <c r="R1395" t="s">
        <v>146358</v>
      </c>
      <c r="S1395" t="s">
        <v>146359</v>
      </c>
      <c r="T1395" t="s">
        <v>146360</v>
      </c>
      <c r="U1395" t="s">
        <v>146361</v>
      </c>
      <c r="V1395" t="s">
        <v>146362</v>
      </c>
      <c r="W1395" t="s">
        <v>146363</v>
      </c>
      <c r="X1395" t="s">
        <v>146364</v>
      </c>
      <c r="Y1395" t="s">
        <v>146365</v>
      </c>
      <c r="Z1395" t="s">
        <v>146366</v>
      </c>
      <c r="AA1395" t="s">
        <v>146367</v>
      </c>
      <c r="AB1395" t="s">
        <v>146368</v>
      </c>
      <c r="AC1395" t="s">
        <v>146369</v>
      </c>
      <c r="AD1395" t="s">
        <v>146370</v>
      </c>
      <c r="AE1395" t="s">
        <v>146371</v>
      </c>
      <c r="AF1395" t="s">
        <v>146372</v>
      </c>
      <c r="AG1395" t="s">
        <v>146373</v>
      </c>
      <c r="AH1395" t="s">
        <v>146374</v>
      </c>
      <c r="AI1395" t="s">
        <v>146375</v>
      </c>
      <c r="AJ1395" t="s">
        <v>146376</v>
      </c>
      <c r="AK1395" t="s">
        <v>146377</v>
      </c>
      <c r="AL1395" t="s">
        <v>146378</v>
      </c>
      <c r="AM1395" t="s">
        <v>146379</v>
      </c>
      <c r="AN1395" t="s">
        <v>146380</v>
      </c>
      <c r="AO1395" t="s">
        <v>146381</v>
      </c>
      <c r="AP1395" t="s">
        <v>146382</v>
      </c>
      <c r="AQ1395" t="s">
        <v>146383</v>
      </c>
      <c r="AR1395" t="s">
        <v>146384</v>
      </c>
      <c r="AS1395" t="s">
        <v>146385</v>
      </c>
      <c r="AT1395" t="s">
        <v>146386</v>
      </c>
      <c r="AU1395" t="s">
        <v>146387</v>
      </c>
      <c r="AV1395" t="s">
        <v>146388</v>
      </c>
      <c r="AW1395" t="s">
        <v>146389</v>
      </c>
      <c r="AX1395" t="s">
        <v>146390</v>
      </c>
      <c r="AY1395" t="s">
        <v>146391</v>
      </c>
      <c r="AZ1395" t="s">
        <v>146392</v>
      </c>
      <c r="BA1395" t="s">
        <v>146393</v>
      </c>
      <c r="BB1395" t="s">
        <v>146394</v>
      </c>
      <c r="BC1395" t="s">
        <v>146395</v>
      </c>
      <c r="BD1395" t="s">
        <v>146396</v>
      </c>
      <c r="BE1395" t="s">
        <v>146397</v>
      </c>
      <c r="BF1395" t="s">
        <v>146398</v>
      </c>
      <c r="BG1395" t="s">
        <v>146399</v>
      </c>
      <c r="BH1395" t="s">
        <v>146400</v>
      </c>
      <c r="BI1395" t="s">
        <v>146401</v>
      </c>
      <c r="BJ1395" t="s">
        <v>146402</v>
      </c>
      <c r="BK1395" t="s">
        <v>146403</v>
      </c>
      <c r="BL1395" t="s">
        <v>146404</v>
      </c>
      <c r="BM1395" t="s">
        <v>146405</v>
      </c>
      <c r="BN1395" t="s">
        <v>146406</v>
      </c>
      <c r="BO1395" t="s">
        <v>146407</v>
      </c>
      <c r="BP1395" t="s">
        <v>146408</v>
      </c>
      <c r="BQ1395" t="s">
        <v>146409</v>
      </c>
      <c r="BR1395" t="s">
        <v>146410</v>
      </c>
      <c r="BS1395" t="s">
        <v>146411</v>
      </c>
      <c r="BT1395" t="s">
        <v>146412</v>
      </c>
      <c r="BU1395" t="s">
        <v>146413</v>
      </c>
      <c r="BV1395" t="s">
        <v>146414</v>
      </c>
      <c r="BW1395" t="s">
        <v>146415</v>
      </c>
      <c r="BX1395" t="s">
        <v>146416</v>
      </c>
      <c r="BY1395" t="s">
        <v>146417</v>
      </c>
      <c r="BZ1395" t="s">
        <v>146418</v>
      </c>
      <c r="CA1395" t="s">
        <v>146419</v>
      </c>
      <c r="CB1395" t="s">
        <v>146420</v>
      </c>
      <c r="CC1395" t="s">
        <v>146421</v>
      </c>
      <c r="CD1395" t="s">
        <v>146422</v>
      </c>
      <c r="CE1395" t="s">
        <v>146423</v>
      </c>
      <c r="CF1395" t="s">
        <v>146424</v>
      </c>
      <c r="CG1395" t="s">
        <v>146425</v>
      </c>
      <c r="CH1395" t="s">
        <v>146426</v>
      </c>
      <c r="CI1395" t="s">
        <v>146427</v>
      </c>
      <c r="CJ1395" t="s">
        <v>146428</v>
      </c>
      <c r="CK1395" t="s">
        <v>146429</v>
      </c>
      <c r="CL1395" t="s">
        <v>146430</v>
      </c>
      <c r="CM1395" t="s">
        <v>146431</v>
      </c>
      <c r="CN1395" t="s">
        <v>146432</v>
      </c>
      <c r="CO1395" t="s">
        <v>146433</v>
      </c>
      <c r="CP1395" t="s">
        <v>146434</v>
      </c>
      <c r="CQ1395" t="s">
        <v>146435</v>
      </c>
      <c r="CR1395" t="s">
        <v>146436</v>
      </c>
      <c r="CS1395" t="s">
        <v>146437</v>
      </c>
      <c r="CT1395" t="s">
        <v>146438</v>
      </c>
      <c r="CU1395" t="s">
        <v>146439</v>
      </c>
      <c r="CV1395" t="s">
        <v>146440</v>
      </c>
      <c r="CW1395" t="s">
        <v>146441</v>
      </c>
      <c r="CX1395" t="s">
        <v>146442</v>
      </c>
      <c r="CY1395" t="s">
        <v>146443</v>
      </c>
      <c r="CZ1395" t="s">
        <v>146444</v>
      </c>
      <c r="DA1395" t="s">
        <v>146445</v>
      </c>
    </row>
    <row r="1396" spans="1:105" x14ac:dyDescent="0.25">
      <c r="A1396" t="s">
        <v>146446</v>
      </c>
      <c r="B1396" t="s">
        <v>146447</v>
      </c>
      <c r="C1396" t="s">
        <v>146448</v>
      </c>
      <c r="D1396" t="s">
        <v>146449</v>
      </c>
      <c r="E1396" t="s">
        <v>146450</v>
      </c>
      <c r="F1396" t="s">
        <v>146451</v>
      </c>
      <c r="G1396" t="s">
        <v>146452</v>
      </c>
      <c r="H1396" t="s">
        <v>146453</v>
      </c>
      <c r="I1396" t="s">
        <v>146454</v>
      </c>
      <c r="J1396" t="s">
        <v>146455</v>
      </c>
      <c r="K1396" t="s">
        <v>146456</v>
      </c>
      <c r="L1396" t="s">
        <v>146457</v>
      </c>
      <c r="M1396" t="s">
        <v>146458</v>
      </c>
      <c r="N1396" t="s">
        <v>146459</v>
      </c>
      <c r="O1396" t="s">
        <v>146460</v>
      </c>
      <c r="P1396" t="s">
        <v>146461</v>
      </c>
      <c r="Q1396" t="s">
        <v>146462</v>
      </c>
      <c r="R1396" t="s">
        <v>146463</v>
      </c>
      <c r="S1396" t="s">
        <v>146464</v>
      </c>
      <c r="T1396" t="s">
        <v>146465</v>
      </c>
      <c r="U1396" t="s">
        <v>146466</v>
      </c>
      <c r="V1396" t="s">
        <v>146467</v>
      </c>
      <c r="W1396" t="s">
        <v>146468</v>
      </c>
      <c r="X1396" t="s">
        <v>146469</v>
      </c>
      <c r="Y1396" t="s">
        <v>146470</v>
      </c>
      <c r="Z1396" t="s">
        <v>146471</v>
      </c>
      <c r="AA1396" t="s">
        <v>146472</v>
      </c>
      <c r="AB1396" t="s">
        <v>146473</v>
      </c>
      <c r="AC1396" t="s">
        <v>146474</v>
      </c>
      <c r="AD1396" t="s">
        <v>146475</v>
      </c>
      <c r="AE1396" t="s">
        <v>146476</v>
      </c>
      <c r="AF1396" t="s">
        <v>146477</v>
      </c>
      <c r="AG1396" t="s">
        <v>146478</v>
      </c>
      <c r="AH1396" t="s">
        <v>146479</v>
      </c>
      <c r="AI1396" t="s">
        <v>146480</v>
      </c>
      <c r="AJ1396" t="s">
        <v>146481</v>
      </c>
      <c r="AK1396" t="s">
        <v>146482</v>
      </c>
      <c r="AL1396" t="s">
        <v>146483</v>
      </c>
      <c r="AM1396" t="s">
        <v>146484</v>
      </c>
      <c r="AN1396" t="s">
        <v>146485</v>
      </c>
      <c r="AO1396" t="s">
        <v>146486</v>
      </c>
      <c r="AP1396" t="s">
        <v>146487</v>
      </c>
      <c r="AQ1396" t="s">
        <v>146488</v>
      </c>
      <c r="AR1396" t="s">
        <v>146489</v>
      </c>
      <c r="AS1396" t="s">
        <v>146490</v>
      </c>
      <c r="AT1396" t="s">
        <v>146491</v>
      </c>
      <c r="AU1396" t="s">
        <v>146492</v>
      </c>
      <c r="AV1396" t="s">
        <v>146493</v>
      </c>
      <c r="AW1396" t="s">
        <v>146494</v>
      </c>
      <c r="AX1396" t="s">
        <v>146495</v>
      </c>
      <c r="AY1396" t="s">
        <v>146496</v>
      </c>
      <c r="AZ1396" t="s">
        <v>146497</v>
      </c>
      <c r="BA1396" t="s">
        <v>146498</v>
      </c>
      <c r="BB1396" t="s">
        <v>146499</v>
      </c>
      <c r="BC1396" t="s">
        <v>146500</v>
      </c>
      <c r="BD1396" t="s">
        <v>146501</v>
      </c>
      <c r="BE1396" t="s">
        <v>146502</v>
      </c>
      <c r="BF1396" t="s">
        <v>146503</v>
      </c>
      <c r="BG1396" t="s">
        <v>146504</v>
      </c>
      <c r="BH1396" t="s">
        <v>146505</v>
      </c>
      <c r="BI1396" t="s">
        <v>146506</v>
      </c>
      <c r="BJ1396" t="s">
        <v>146507</v>
      </c>
      <c r="BK1396" t="s">
        <v>146508</v>
      </c>
      <c r="BL1396" t="s">
        <v>146509</v>
      </c>
      <c r="BM1396" t="s">
        <v>146510</v>
      </c>
      <c r="BN1396" t="s">
        <v>146511</v>
      </c>
      <c r="BO1396" t="s">
        <v>146512</v>
      </c>
      <c r="BP1396" t="s">
        <v>146513</v>
      </c>
      <c r="BQ1396" t="s">
        <v>146514</v>
      </c>
      <c r="BR1396" t="s">
        <v>146515</v>
      </c>
      <c r="BS1396" t="s">
        <v>146516</v>
      </c>
      <c r="BT1396" t="s">
        <v>146517</v>
      </c>
      <c r="BU1396" t="s">
        <v>146518</v>
      </c>
      <c r="BV1396" t="s">
        <v>146519</v>
      </c>
      <c r="BW1396" t="s">
        <v>146520</v>
      </c>
      <c r="BX1396" t="s">
        <v>146521</v>
      </c>
      <c r="BY1396" t="s">
        <v>146522</v>
      </c>
      <c r="BZ1396" t="s">
        <v>146523</v>
      </c>
      <c r="CA1396" t="s">
        <v>146524</v>
      </c>
      <c r="CB1396" t="s">
        <v>146525</v>
      </c>
      <c r="CC1396" t="s">
        <v>146526</v>
      </c>
      <c r="CD1396" t="s">
        <v>146527</v>
      </c>
      <c r="CE1396" t="s">
        <v>146528</v>
      </c>
      <c r="CF1396" t="s">
        <v>146529</v>
      </c>
      <c r="CG1396" t="s">
        <v>146530</v>
      </c>
      <c r="CH1396" t="s">
        <v>146531</v>
      </c>
      <c r="CI1396" t="s">
        <v>146532</v>
      </c>
      <c r="CJ1396" t="s">
        <v>146533</v>
      </c>
      <c r="CK1396" t="s">
        <v>146534</v>
      </c>
      <c r="CL1396" t="s">
        <v>146535</v>
      </c>
      <c r="CM1396" t="s">
        <v>146536</v>
      </c>
      <c r="CN1396" t="s">
        <v>146537</v>
      </c>
      <c r="CO1396" t="s">
        <v>146538</v>
      </c>
      <c r="CP1396" t="s">
        <v>146539</v>
      </c>
      <c r="CQ1396" t="s">
        <v>146540</v>
      </c>
      <c r="CR1396" t="s">
        <v>146541</v>
      </c>
      <c r="CS1396" t="s">
        <v>146542</v>
      </c>
      <c r="CT1396" t="s">
        <v>146543</v>
      </c>
      <c r="CU1396" t="s">
        <v>146544</v>
      </c>
      <c r="CV1396" t="s">
        <v>146545</v>
      </c>
      <c r="CW1396" t="s">
        <v>146546</v>
      </c>
      <c r="CX1396" t="s">
        <v>146547</v>
      </c>
      <c r="CY1396" t="s">
        <v>146548</v>
      </c>
      <c r="CZ1396" t="s">
        <v>146549</v>
      </c>
      <c r="DA1396" t="s">
        <v>146550</v>
      </c>
    </row>
    <row r="1397" spans="1:105" x14ac:dyDescent="0.25">
      <c r="A1397" t="s">
        <v>146551</v>
      </c>
      <c r="B1397" t="s">
        <v>146552</v>
      </c>
      <c r="C1397" t="s">
        <v>146553</v>
      </c>
      <c r="D1397" t="s">
        <v>146554</v>
      </c>
      <c r="E1397" t="s">
        <v>146555</v>
      </c>
      <c r="F1397" t="s">
        <v>146556</v>
      </c>
      <c r="G1397" t="s">
        <v>146557</v>
      </c>
      <c r="H1397" t="s">
        <v>146558</v>
      </c>
      <c r="I1397" t="s">
        <v>146559</v>
      </c>
      <c r="J1397" t="s">
        <v>146560</v>
      </c>
      <c r="K1397" t="s">
        <v>146561</v>
      </c>
      <c r="L1397" t="s">
        <v>146562</v>
      </c>
      <c r="M1397" t="s">
        <v>146563</v>
      </c>
      <c r="N1397" t="s">
        <v>146564</v>
      </c>
      <c r="O1397" t="s">
        <v>146565</v>
      </c>
      <c r="P1397" t="s">
        <v>146566</v>
      </c>
      <c r="Q1397" t="s">
        <v>146567</v>
      </c>
      <c r="R1397" t="s">
        <v>146568</v>
      </c>
      <c r="S1397" t="s">
        <v>146569</v>
      </c>
      <c r="T1397" t="s">
        <v>146570</v>
      </c>
      <c r="U1397" t="s">
        <v>146571</v>
      </c>
      <c r="V1397" t="s">
        <v>146572</v>
      </c>
      <c r="W1397" t="s">
        <v>146573</v>
      </c>
      <c r="X1397" t="s">
        <v>146574</v>
      </c>
      <c r="Y1397" t="s">
        <v>146575</v>
      </c>
      <c r="Z1397" t="s">
        <v>146576</v>
      </c>
      <c r="AA1397" t="s">
        <v>146577</v>
      </c>
      <c r="AB1397" t="s">
        <v>146578</v>
      </c>
      <c r="AC1397" t="s">
        <v>146579</v>
      </c>
      <c r="AD1397" t="s">
        <v>146580</v>
      </c>
      <c r="AE1397" t="s">
        <v>146581</v>
      </c>
      <c r="AF1397" t="s">
        <v>146582</v>
      </c>
      <c r="AG1397" t="s">
        <v>146583</v>
      </c>
      <c r="AH1397" t="s">
        <v>146584</v>
      </c>
      <c r="AI1397" t="s">
        <v>146585</v>
      </c>
      <c r="AJ1397" t="s">
        <v>146586</v>
      </c>
      <c r="AK1397" t="s">
        <v>146587</v>
      </c>
      <c r="AL1397" t="s">
        <v>146588</v>
      </c>
      <c r="AM1397" t="s">
        <v>146589</v>
      </c>
      <c r="AN1397" t="s">
        <v>146590</v>
      </c>
      <c r="AO1397" t="s">
        <v>146591</v>
      </c>
      <c r="AP1397" t="s">
        <v>146592</v>
      </c>
      <c r="AQ1397" t="s">
        <v>146593</v>
      </c>
      <c r="AR1397" t="s">
        <v>146594</v>
      </c>
      <c r="AS1397" t="s">
        <v>146595</v>
      </c>
      <c r="AT1397" t="s">
        <v>146596</v>
      </c>
      <c r="AU1397" t="s">
        <v>146597</v>
      </c>
      <c r="AV1397" t="s">
        <v>146598</v>
      </c>
      <c r="AW1397" t="s">
        <v>146599</v>
      </c>
      <c r="AX1397" t="s">
        <v>146600</v>
      </c>
      <c r="AY1397" t="s">
        <v>146601</v>
      </c>
      <c r="AZ1397" t="s">
        <v>146602</v>
      </c>
      <c r="BA1397" t="s">
        <v>146603</v>
      </c>
      <c r="BB1397" t="s">
        <v>146604</v>
      </c>
      <c r="BC1397" t="s">
        <v>146605</v>
      </c>
      <c r="BD1397" t="s">
        <v>146606</v>
      </c>
      <c r="BE1397" t="s">
        <v>146607</v>
      </c>
      <c r="BF1397" t="s">
        <v>146608</v>
      </c>
      <c r="BG1397" t="s">
        <v>146609</v>
      </c>
      <c r="BH1397" t="s">
        <v>146610</v>
      </c>
      <c r="BI1397" t="s">
        <v>146611</v>
      </c>
      <c r="BJ1397" t="s">
        <v>146612</v>
      </c>
      <c r="BK1397" t="s">
        <v>146613</v>
      </c>
      <c r="BL1397" t="s">
        <v>146614</v>
      </c>
      <c r="BM1397" t="s">
        <v>146615</v>
      </c>
      <c r="BN1397" t="s">
        <v>146616</v>
      </c>
      <c r="BO1397" t="s">
        <v>146617</v>
      </c>
      <c r="BP1397" t="s">
        <v>146618</v>
      </c>
      <c r="BQ1397" t="s">
        <v>146619</v>
      </c>
      <c r="BR1397" t="s">
        <v>146620</v>
      </c>
      <c r="BS1397" t="s">
        <v>146621</v>
      </c>
      <c r="BT1397" t="s">
        <v>146622</v>
      </c>
      <c r="BU1397" t="s">
        <v>146623</v>
      </c>
      <c r="BV1397" t="s">
        <v>146624</v>
      </c>
      <c r="BW1397" t="s">
        <v>146625</v>
      </c>
      <c r="BX1397" t="s">
        <v>146626</v>
      </c>
      <c r="BY1397" t="s">
        <v>146627</v>
      </c>
      <c r="BZ1397" t="s">
        <v>146628</v>
      </c>
      <c r="CA1397" t="s">
        <v>146629</v>
      </c>
      <c r="CB1397" t="s">
        <v>146630</v>
      </c>
      <c r="CC1397" t="s">
        <v>146631</v>
      </c>
      <c r="CD1397" t="s">
        <v>146632</v>
      </c>
      <c r="CE1397" t="s">
        <v>146633</v>
      </c>
      <c r="CF1397" t="s">
        <v>146634</v>
      </c>
      <c r="CG1397" t="s">
        <v>146635</v>
      </c>
      <c r="CH1397" t="s">
        <v>146636</v>
      </c>
      <c r="CI1397" t="s">
        <v>146637</v>
      </c>
      <c r="CJ1397" t="s">
        <v>146638</v>
      </c>
      <c r="CK1397" t="s">
        <v>146639</v>
      </c>
      <c r="CL1397" t="s">
        <v>146640</v>
      </c>
      <c r="CM1397" t="s">
        <v>146641</v>
      </c>
      <c r="CN1397" t="s">
        <v>146642</v>
      </c>
      <c r="CO1397" t="s">
        <v>146643</v>
      </c>
      <c r="CP1397" t="s">
        <v>146644</v>
      </c>
      <c r="CQ1397" t="s">
        <v>146645</v>
      </c>
      <c r="CR1397" t="s">
        <v>146646</v>
      </c>
      <c r="CS1397" t="s">
        <v>146647</v>
      </c>
      <c r="CT1397" t="s">
        <v>146648</v>
      </c>
      <c r="CU1397" t="s">
        <v>146649</v>
      </c>
      <c r="CV1397" t="s">
        <v>146650</v>
      </c>
      <c r="CW1397" t="s">
        <v>146651</v>
      </c>
      <c r="CX1397" t="s">
        <v>146652</v>
      </c>
      <c r="CY1397" t="s">
        <v>146653</v>
      </c>
      <c r="CZ1397" t="s">
        <v>146654</v>
      </c>
      <c r="DA1397" t="s">
        <v>146655</v>
      </c>
    </row>
    <row r="1398" spans="1:105" x14ac:dyDescent="0.25">
      <c r="A1398" t="s">
        <v>146656</v>
      </c>
      <c r="B1398" t="s">
        <v>146657</v>
      </c>
      <c r="C1398" t="s">
        <v>146658</v>
      </c>
      <c r="D1398" t="s">
        <v>146659</v>
      </c>
      <c r="E1398" t="s">
        <v>146660</v>
      </c>
      <c r="F1398" t="s">
        <v>146661</v>
      </c>
      <c r="G1398" t="s">
        <v>146662</v>
      </c>
      <c r="H1398" t="s">
        <v>146663</v>
      </c>
      <c r="I1398" t="s">
        <v>146664</v>
      </c>
      <c r="J1398" t="s">
        <v>146665</v>
      </c>
      <c r="K1398" t="s">
        <v>146666</v>
      </c>
      <c r="L1398" t="s">
        <v>146667</v>
      </c>
      <c r="M1398" t="s">
        <v>146668</v>
      </c>
      <c r="N1398" t="s">
        <v>146669</v>
      </c>
      <c r="O1398" t="s">
        <v>146670</v>
      </c>
      <c r="P1398" t="s">
        <v>146671</v>
      </c>
      <c r="Q1398" t="s">
        <v>146672</v>
      </c>
      <c r="R1398" t="s">
        <v>146673</v>
      </c>
      <c r="S1398" t="s">
        <v>146674</v>
      </c>
      <c r="T1398" t="s">
        <v>146675</v>
      </c>
      <c r="U1398" t="s">
        <v>146676</v>
      </c>
      <c r="V1398" t="s">
        <v>146677</v>
      </c>
      <c r="W1398" t="s">
        <v>146678</v>
      </c>
      <c r="X1398" t="s">
        <v>146679</v>
      </c>
      <c r="Y1398" t="s">
        <v>146680</v>
      </c>
      <c r="Z1398" t="s">
        <v>146681</v>
      </c>
      <c r="AA1398" t="s">
        <v>146682</v>
      </c>
      <c r="AB1398" t="s">
        <v>146683</v>
      </c>
      <c r="AC1398" t="s">
        <v>146684</v>
      </c>
      <c r="AD1398" t="s">
        <v>146685</v>
      </c>
      <c r="AE1398" t="s">
        <v>146686</v>
      </c>
      <c r="AF1398" t="s">
        <v>146687</v>
      </c>
      <c r="AG1398" t="s">
        <v>146688</v>
      </c>
      <c r="AH1398" t="s">
        <v>146689</v>
      </c>
      <c r="AI1398" t="s">
        <v>146690</v>
      </c>
      <c r="AJ1398" t="s">
        <v>146691</v>
      </c>
      <c r="AK1398" t="s">
        <v>146692</v>
      </c>
      <c r="AL1398" t="s">
        <v>146693</v>
      </c>
      <c r="AM1398" t="s">
        <v>146694</v>
      </c>
      <c r="AN1398" t="s">
        <v>146695</v>
      </c>
      <c r="AO1398" t="s">
        <v>146696</v>
      </c>
      <c r="AP1398" t="s">
        <v>146697</v>
      </c>
      <c r="AQ1398" t="s">
        <v>146698</v>
      </c>
      <c r="AR1398" t="s">
        <v>146699</v>
      </c>
      <c r="AS1398" t="s">
        <v>146700</v>
      </c>
      <c r="AT1398" t="s">
        <v>146701</v>
      </c>
      <c r="AU1398" t="s">
        <v>146702</v>
      </c>
      <c r="AV1398" t="s">
        <v>146703</v>
      </c>
      <c r="AW1398" t="s">
        <v>146704</v>
      </c>
      <c r="AX1398" t="s">
        <v>146705</v>
      </c>
      <c r="AY1398" t="s">
        <v>146706</v>
      </c>
      <c r="AZ1398" t="s">
        <v>146707</v>
      </c>
      <c r="BA1398" t="s">
        <v>146708</v>
      </c>
      <c r="BB1398" t="s">
        <v>146709</v>
      </c>
      <c r="BC1398" t="s">
        <v>146710</v>
      </c>
      <c r="BD1398" t="s">
        <v>146711</v>
      </c>
      <c r="BE1398" t="s">
        <v>146712</v>
      </c>
      <c r="BF1398" t="s">
        <v>146713</v>
      </c>
      <c r="BG1398" t="s">
        <v>146714</v>
      </c>
      <c r="BH1398" t="s">
        <v>146715</v>
      </c>
      <c r="BI1398" t="s">
        <v>146716</v>
      </c>
      <c r="BJ1398" t="s">
        <v>146717</v>
      </c>
      <c r="BK1398" t="s">
        <v>146718</v>
      </c>
      <c r="BL1398" t="s">
        <v>146719</v>
      </c>
      <c r="BM1398" t="s">
        <v>146720</v>
      </c>
      <c r="BN1398" t="s">
        <v>146721</v>
      </c>
      <c r="BO1398" t="s">
        <v>146722</v>
      </c>
      <c r="BP1398" t="s">
        <v>146723</v>
      </c>
      <c r="BQ1398" t="s">
        <v>146724</v>
      </c>
      <c r="BR1398" t="s">
        <v>146725</v>
      </c>
      <c r="BS1398" t="s">
        <v>146726</v>
      </c>
      <c r="BT1398" t="s">
        <v>146727</v>
      </c>
      <c r="BU1398" t="s">
        <v>146728</v>
      </c>
      <c r="BV1398" t="s">
        <v>146729</v>
      </c>
      <c r="BW1398" t="s">
        <v>146730</v>
      </c>
      <c r="BX1398" t="s">
        <v>146731</v>
      </c>
      <c r="BY1398" t="s">
        <v>146732</v>
      </c>
      <c r="BZ1398" t="s">
        <v>146733</v>
      </c>
      <c r="CA1398" t="s">
        <v>146734</v>
      </c>
      <c r="CB1398" t="s">
        <v>146735</v>
      </c>
      <c r="CC1398" t="s">
        <v>146736</v>
      </c>
      <c r="CD1398" t="s">
        <v>146737</v>
      </c>
      <c r="CE1398" t="s">
        <v>146738</v>
      </c>
      <c r="CF1398" t="s">
        <v>146739</v>
      </c>
      <c r="CG1398" t="s">
        <v>146740</v>
      </c>
      <c r="CH1398" t="s">
        <v>146741</v>
      </c>
      <c r="CI1398" t="s">
        <v>146742</v>
      </c>
      <c r="CJ1398" t="s">
        <v>146743</v>
      </c>
      <c r="CK1398" t="s">
        <v>146744</v>
      </c>
      <c r="CL1398" t="s">
        <v>146745</v>
      </c>
      <c r="CM1398" t="s">
        <v>146746</v>
      </c>
      <c r="CN1398" t="s">
        <v>146747</v>
      </c>
      <c r="CO1398" t="s">
        <v>146748</v>
      </c>
      <c r="CP1398" t="s">
        <v>146749</v>
      </c>
      <c r="CQ1398" t="s">
        <v>146750</v>
      </c>
      <c r="CR1398" t="s">
        <v>146751</v>
      </c>
      <c r="CS1398" t="s">
        <v>146752</v>
      </c>
      <c r="CT1398" t="s">
        <v>146753</v>
      </c>
      <c r="CU1398" t="s">
        <v>146754</v>
      </c>
      <c r="CV1398" t="s">
        <v>146755</v>
      </c>
      <c r="CW1398" t="s">
        <v>146756</v>
      </c>
      <c r="CX1398" t="s">
        <v>146757</v>
      </c>
      <c r="CY1398" t="s">
        <v>146758</v>
      </c>
      <c r="CZ1398" t="s">
        <v>146759</v>
      </c>
      <c r="DA1398" t="s">
        <v>146760</v>
      </c>
    </row>
    <row r="1399" spans="1:105" x14ac:dyDescent="0.25">
      <c r="A1399" t="s">
        <v>146761</v>
      </c>
      <c r="B1399" t="s">
        <v>146762</v>
      </c>
      <c r="C1399" t="s">
        <v>146763</v>
      </c>
      <c r="D1399" t="s">
        <v>146764</v>
      </c>
      <c r="E1399" t="s">
        <v>146765</v>
      </c>
      <c r="F1399" t="s">
        <v>146766</v>
      </c>
      <c r="G1399" t="s">
        <v>146767</v>
      </c>
      <c r="H1399" t="s">
        <v>146768</v>
      </c>
      <c r="I1399" t="s">
        <v>146769</v>
      </c>
      <c r="J1399" t="s">
        <v>146770</v>
      </c>
      <c r="K1399" t="s">
        <v>146771</v>
      </c>
      <c r="L1399" t="s">
        <v>146772</v>
      </c>
      <c r="M1399" t="s">
        <v>146773</v>
      </c>
      <c r="N1399" t="s">
        <v>146774</v>
      </c>
      <c r="O1399" t="s">
        <v>146775</v>
      </c>
      <c r="P1399" t="s">
        <v>146776</v>
      </c>
      <c r="Q1399" t="s">
        <v>146777</v>
      </c>
      <c r="R1399" t="s">
        <v>146778</v>
      </c>
      <c r="S1399" t="s">
        <v>146779</v>
      </c>
      <c r="T1399" t="s">
        <v>146780</v>
      </c>
      <c r="U1399" t="s">
        <v>146781</v>
      </c>
      <c r="V1399" t="s">
        <v>146782</v>
      </c>
      <c r="W1399" t="s">
        <v>146783</v>
      </c>
      <c r="X1399" t="s">
        <v>146784</v>
      </c>
      <c r="Y1399" t="s">
        <v>146785</v>
      </c>
      <c r="Z1399" t="s">
        <v>146786</v>
      </c>
      <c r="AA1399" t="s">
        <v>146787</v>
      </c>
      <c r="AB1399" t="s">
        <v>146788</v>
      </c>
      <c r="AC1399" t="s">
        <v>146789</v>
      </c>
      <c r="AD1399" t="s">
        <v>146790</v>
      </c>
      <c r="AE1399" t="s">
        <v>146791</v>
      </c>
      <c r="AF1399" t="s">
        <v>146792</v>
      </c>
      <c r="AG1399" t="s">
        <v>146793</v>
      </c>
      <c r="AH1399" t="s">
        <v>146794</v>
      </c>
      <c r="AI1399" t="s">
        <v>146795</v>
      </c>
      <c r="AJ1399" t="s">
        <v>146796</v>
      </c>
      <c r="AK1399" t="s">
        <v>146797</v>
      </c>
      <c r="AL1399" t="s">
        <v>146798</v>
      </c>
      <c r="AM1399" t="s">
        <v>146799</v>
      </c>
      <c r="AN1399" t="s">
        <v>146800</v>
      </c>
      <c r="AO1399" t="s">
        <v>146801</v>
      </c>
      <c r="AP1399" t="s">
        <v>146802</v>
      </c>
      <c r="AQ1399" t="s">
        <v>146803</v>
      </c>
      <c r="AR1399" t="s">
        <v>146804</v>
      </c>
      <c r="AS1399" t="s">
        <v>146805</v>
      </c>
      <c r="AT1399" t="s">
        <v>146806</v>
      </c>
      <c r="AU1399" t="s">
        <v>146807</v>
      </c>
      <c r="AV1399" t="s">
        <v>146808</v>
      </c>
      <c r="AW1399" t="s">
        <v>146809</v>
      </c>
      <c r="AX1399" t="s">
        <v>146810</v>
      </c>
      <c r="AY1399" t="s">
        <v>146811</v>
      </c>
      <c r="AZ1399" t="s">
        <v>146812</v>
      </c>
      <c r="BA1399" t="s">
        <v>146813</v>
      </c>
      <c r="BB1399" t="s">
        <v>146814</v>
      </c>
      <c r="BC1399" t="s">
        <v>146815</v>
      </c>
      <c r="BD1399" t="s">
        <v>146816</v>
      </c>
      <c r="BE1399" t="s">
        <v>146817</v>
      </c>
      <c r="BF1399" t="s">
        <v>146818</v>
      </c>
      <c r="BG1399" t="s">
        <v>146819</v>
      </c>
      <c r="BH1399" t="s">
        <v>146820</v>
      </c>
      <c r="BI1399" t="s">
        <v>146821</v>
      </c>
      <c r="BJ1399" t="s">
        <v>146822</v>
      </c>
      <c r="BK1399" t="s">
        <v>146823</v>
      </c>
      <c r="BL1399" t="s">
        <v>146824</v>
      </c>
      <c r="BM1399" t="s">
        <v>146825</v>
      </c>
      <c r="BN1399" t="s">
        <v>146826</v>
      </c>
      <c r="BO1399" t="s">
        <v>146827</v>
      </c>
      <c r="BP1399" t="s">
        <v>146828</v>
      </c>
      <c r="BQ1399" t="s">
        <v>146829</v>
      </c>
      <c r="BR1399" t="s">
        <v>146830</v>
      </c>
      <c r="BS1399" t="s">
        <v>146831</v>
      </c>
      <c r="BT1399" t="s">
        <v>146832</v>
      </c>
      <c r="BU1399" t="s">
        <v>146833</v>
      </c>
      <c r="BV1399" t="s">
        <v>146834</v>
      </c>
      <c r="BW1399" t="s">
        <v>146835</v>
      </c>
      <c r="BX1399" t="s">
        <v>146836</v>
      </c>
      <c r="BY1399" t="s">
        <v>146837</v>
      </c>
      <c r="BZ1399" t="s">
        <v>146838</v>
      </c>
      <c r="CA1399" t="s">
        <v>146839</v>
      </c>
      <c r="CB1399" t="s">
        <v>146840</v>
      </c>
      <c r="CC1399" t="s">
        <v>146841</v>
      </c>
      <c r="CD1399" t="s">
        <v>146842</v>
      </c>
      <c r="CE1399" t="s">
        <v>146843</v>
      </c>
      <c r="CF1399" t="s">
        <v>146844</v>
      </c>
      <c r="CG1399" t="s">
        <v>146845</v>
      </c>
      <c r="CH1399" t="s">
        <v>146846</v>
      </c>
      <c r="CI1399" t="s">
        <v>146847</v>
      </c>
      <c r="CJ1399" t="s">
        <v>146848</v>
      </c>
      <c r="CK1399" t="s">
        <v>146849</v>
      </c>
      <c r="CL1399" t="s">
        <v>146850</v>
      </c>
      <c r="CM1399" t="s">
        <v>146851</v>
      </c>
      <c r="CN1399" t="s">
        <v>146852</v>
      </c>
      <c r="CO1399" t="s">
        <v>146853</v>
      </c>
      <c r="CP1399" t="s">
        <v>146854</v>
      </c>
      <c r="CQ1399" t="s">
        <v>146855</v>
      </c>
      <c r="CR1399" t="s">
        <v>146856</v>
      </c>
      <c r="CS1399" t="s">
        <v>146857</v>
      </c>
      <c r="CT1399" t="s">
        <v>146858</v>
      </c>
      <c r="CU1399" t="s">
        <v>146859</v>
      </c>
      <c r="CV1399" t="s">
        <v>146860</v>
      </c>
      <c r="CW1399" t="s">
        <v>146861</v>
      </c>
      <c r="CX1399" t="s">
        <v>146862</v>
      </c>
      <c r="CY1399" t="s">
        <v>146863</v>
      </c>
      <c r="CZ1399" t="s">
        <v>146864</v>
      </c>
      <c r="DA1399" t="s">
        <v>146865</v>
      </c>
    </row>
    <row r="1400" spans="1:105" x14ac:dyDescent="0.25">
      <c r="A1400" t="s">
        <v>146866</v>
      </c>
      <c r="B1400" t="s">
        <v>146867</v>
      </c>
      <c r="C1400" t="s">
        <v>146868</v>
      </c>
      <c r="D1400" t="s">
        <v>146869</v>
      </c>
      <c r="E1400" t="s">
        <v>146870</v>
      </c>
      <c r="F1400" t="s">
        <v>146871</v>
      </c>
      <c r="G1400" t="s">
        <v>146872</v>
      </c>
      <c r="H1400" t="s">
        <v>146873</v>
      </c>
      <c r="I1400" t="s">
        <v>146874</v>
      </c>
      <c r="J1400" t="s">
        <v>146875</v>
      </c>
      <c r="K1400" t="s">
        <v>146876</v>
      </c>
      <c r="L1400" t="s">
        <v>146877</v>
      </c>
      <c r="M1400" t="s">
        <v>146878</v>
      </c>
      <c r="N1400" t="s">
        <v>146879</v>
      </c>
      <c r="O1400" t="s">
        <v>146880</v>
      </c>
      <c r="P1400" t="s">
        <v>146881</v>
      </c>
      <c r="Q1400" t="s">
        <v>146882</v>
      </c>
      <c r="R1400" t="s">
        <v>146883</v>
      </c>
      <c r="S1400" t="s">
        <v>146884</v>
      </c>
      <c r="T1400" t="s">
        <v>146885</v>
      </c>
      <c r="U1400" t="s">
        <v>146886</v>
      </c>
      <c r="V1400" t="s">
        <v>146887</v>
      </c>
      <c r="W1400" t="s">
        <v>146888</v>
      </c>
      <c r="X1400" t="s">
        <v>146889</v>
      </c>
      <c r="Y1400" t="s">
        <v>146890</v>
      </c>
      <c r="Z1400" t="s">
        <v>146891</v>
      </c>
      <c r="AA1400" t="s">
        <v>146892</v>
      </c>
      <c r="AB1400" t="s">
        <v>146893</v>
      </c>
      <c r="AC1400" t="s">
        <v>146894</v>
      </c>
      <c r="AD1400" t="s">
        <v>146895</v>
      </c>
      <c r="AE1400" t="s">
        <v>146896</v>
      </c>
      <c r="AF1400" t="s">
        <v>146897</v>
      </c>
      <c r="AG1400" t="s">
        <v>146898</v>
      </c>
      <c r="AH1400" t="s">
        <v>146899</v>
      </c>
      <c r="AI1400" t="s">
        <v>146900</v>
      </c>
      <c r="AJ1400" t="s">
        <v>146901</v>
      </c>
      <c r="AK1400" t="s">
        <v>146902</v>
      </c>
      <c r="AL1400" t="s">
        <v>146903</v>
      </c>
      <c r="AM1400" t="s">
        <v>146904</v>
      </c>
      <c r="AN1400" t="s">
        <v>146905</v>
      </c>
      <c r="AO1400" t="s">
        <v>146906</v>
      </c>
      <c r="AP1400" t="s">
        <v>146907</v>
      </c>
      <c r="AQ1400" t="s">
        <v>146908</v>
      </c>
      <c r="AR1400" t="s">
        <v>146909</v>
      </c>
      <c r="AS1400" t="s">
        <v>146910</v>
      </c>
      <c r="AT1400" t="s">
        <v>146911</v>
      </c>
      <c r="AU1400" t="s">
        <v>146912</v>
      </c>
      <c r="AV1400" t="s">
        <v>146913</v>
      </c>
      <c r="AW1400" t="s">
        <v>146914</v>
      </c>
      <c r="AX1400" t="s">
        <v>146915</v>
      </c>
      <c r="AY1400" t="s">
        <v>146916</v>
      </c>
      <c r="AZ1400" t="s">
        <v>146917</v>
      </c>
      <c r="BA1400" t="s">
        <v>146918</v>
      </c>
      <c r="BB1400" t="s">
        <v>146919</v>
      </c>
      <c r="BC1400" t="s">
        <v>146920</v>
      </c>
      <c r="BD1400" t="s">
        <v>146921</v>
      </c>
      <c r="BE1400" t="s">
        <v>146922</v>
      </c>
      <c r="BF1400" t="s">
        <v>146923</v>
      </c>
      <c r="BG1400" t="s">
        <v>146924</v>
      </c>
      <c r="BH1400" t="s">
        <v>146925</v>
      </c>
      <c r="BI1400" t="s">
        <v>146926</v>
      </c>
      <c r="BJ1400" t="s">
        <v>146927</v>
      </c>
      <c r="BK1400" t="s">
        <v>146928</v>
      </c>
      <c r="BL1400" t="s">
        <v>146929</v>
      </c>
      <c r="BM1400" t="s">
        <v>146930</v>
      </c>
      <c r="BN1400" t="s">
        <v>146931</v>
      </c>
      <c r="BO1400" t="s">
        <v>146932</v>
      </c>
      <c r="BP1400" t="s">
        <v>146933</v>
      </c>
      <c r="BQ1400" t="s">
        <v>146934</v>
      </c>
      <c r="BR1400" t="s">
        <v>146935</v>
      </c>
      <c r="BS1400" t="s">
        <v>146936</v>
      </c>
      <c r="BT1400" t="s">
        <v>146937</v>
      </c>
      <c r="BU1400" t="s">
        <v>146938</v>
      </c>
      <c r="BV1400" t="s">
        <v>146939</v>
      </c>
      <c r="BW1400" t="s">
        <v>146940</v>
      </c>
      <c r="BX1400" t="s">
        <v>146941</v>
      </c>
      <c r="BY1400" t="s">
        <v>146942</v>
      </c>
      <c r="BZ1400" t="s">
        <v>146943</v>
      </c>
      <c r="CA1400" t="s">
        <v>146944</v>
      </c>
      <c r="CB1400" t="s">
        <v>146945</v>
      </c>
      <c r="CC1400" t="s">
        <v>146946</v>
      </c>
      <c r="CD1400" t="s">
        <v>146947</v>
      </c>
      <c r="CE1400" t="s">
        <v>146948</v>
      </c>
      <c r="CF1400" t="s">
        <v>146949</v>
      </c>
      <c r="CG1400" t="s">
        <v>146950</v>
      </c>
      <c r="CH1400" t="s">
        <v>146951</v>
      </c>
      <c r="CI1400" t="s">
        <v>146952</v>
      </c>
      <c r="CJ1400" t="s">
        <v>146953</v>
      </c>
      <c r="CK1400" t="s">
        <v>146954</v>
      </c>
      <c r="CL1400" t="s">
        <v>146955</v>
      </c>
      <c r="CM1400" t="s">
        <v>146956</v>
      </c>
      <c r="CN1400" t="s">
        <v>146957</v>
      </c>
      <c r="CO1400" t="s">
        <v>146958</v>
      </c>
      <c r="CP1400" t="s">
        <v>146959</v>
      </c>
      <c r="CQ1400" t="s">
        <v>146960</v>
      </c>
      <c r="CR1400" t="s">
        <v>146961</v>
      </c>
      <c r="CS1400" t="s">
        <v>146962</v>
      </c>
      <c r="CT1400" t="s">
        <v>146963</v>
      </c>
      <c r="CU1400" t="s">
        <v>146964</v>
      </c>
      <c r="CV1400" t="s">
        <v>146965</v>
      </c>
      <c r="CW1400" t="s">
        <v>146966</v>
      </c>
      <c r="CX1400" t="s">
        <v>146967</v>
      </c>
      <c r="CY1400" t="s">
        <v>146968</v>
      </c>
      <c r="CZ1400" t="s">
        <v>146969</v>
      </c>
      <c r="DA1400" t="s">
        <v>146970</v>
      </c>
    </row>
    <row r="1401" spans="1:105" x14ac:dyDescent="0.25">
      <c r="A1401" t="s">
        <v>146971</v>
      </c>
      <c r="B1401" t="s">
        <v>146972</v>
      </c>
      <c r="C1401" t="s">
        <v>146973</v>
      </c>
      <c r="D1401" t="s">
        <v>146974</v>
      </c>
      <c r="E1401" t="s">
        <v>146975</v>
      </c>
      <c r="F1401" t="s">
        <v>146976</v>
      </c>
      <c r="G1401" t="s">
        <v>146977</v>
      </c>
      <c r="H1401" t="s">
        <v>146978</v>
      </c>
      <c r="I1401" t="s">
        <v>146979</v>
      </c>
      <c r="J1401" t="s">
        <v>146980</v>
      </c>
      <c r="K1401" t="s">
        <v>146981</v>
      </c>
      <c r="L1401" t="s">
        <v>146982</v>
      </c>
      <c r="M1401" t="s">
        <v>146983</v>
      </c>
      <c r="N1401" t="s">
        <v>146984</v>
      </c>
      <c r="O1401" t="s">
        <v>146985</v>
      </c>
      <c r="P1401" t="s">
        <v>146986</v>
      </c>
      <c r="Q1401" t="s">
        <v>146987</v>
      </c>
      <c r="R1401" t="s">
        <v>146988</v>
      </c>
      <c r="S1401" t="s">
        <v>146989</v>
      </c>
      <c r="T1401" t="s">
        <v>146990</v>
      </c>
      <c r="U1401" t="s">
        <v>146991</v>
      </c>
      <c r="V1401" t="s">
        <v>146992</v>
      </c>
      <c r="W1401" t="s">
        <v>146993</v>
      </c>
      <c r="X1401" t="s">
        <v>146994</v>
      </c>
      <c r="Y1401" t="s">
        <v>146995</v>
      </c>
      <c r="Z1401" t="s">
        <v>146996</v>
      </c>
      <c r="AA1401" t="s">
        <v>146997</v>
      </c>
      <c r="AB1401" t="s">
        <v>146998</v>
      </c>
      <c r="AC1401" t="s">
        <v>146999</v>
      </c>
      <c r="AD1401" t="s">
        <v>147000</v>
      </c>
      <c r="AE1401" t="s">
        <v>147001</v>
      </c>
      <c r="AF1401" t="s">
        <v>147002</v>
      </c>
      <c r="AG1401" t="s">
        <v>147003</v>
      </c>
      <c r="AH1401" t="s">
        <v>147004</v>
      </c>
      <c r="AI1401" t="s">
        <v>147005</v>
      </c>
      <c r="AJ1401" t="s">
        <v>147006</v>
      </c>
      <c r="AK1401" t="s">
        <v>147007</v>
      </c>
      <c r="AL1401" t="s">
        <v>147008</v>
      </c>
      <c r="AM1401" t="s">
        <v>147009</v>
      </c>
      <c r="AN1401" t="s">
        <v>147010</v>
      </c>
      <c r="AO1401" t="s">
        <v>147011</v>
      </c>
      <c r="AP1401" t="s">
        <v>147012</v>
      </c>
      <c r="AQ1401" t="s">
        <v>147013</v>
      </c>
      <c r="AR1401" t="s">
        <v>147014</v>
      </c>
      <c r="AS1401" t="s">
        <v>147015</v>
      </c>
      <c r="AT1401" t="s">
        <v>147016</v>
      </c>
      <c r="AU1401" t="s">
        <v>147017</v>
      </c>
      <c r="AV1401" t="s">
        <v>147018</v>
      </c>
      <c r="AW1401" t="s">
        <v>147019</v>
      </c>
      <c r="AX1401" t="s">
        <v>147020</v>
      </c>
      <c r="AY1401" t="s">
        <v>147021</v>
      </c>
      <c r="AZ1401" t="s">
        <v>147022</v>
      </c>
      <c r="BA1401" t="s">
        <v>147023</v>
      </c>
      <c r="BB1401" t="s">
        <v>147024</v>
      </c>
      <c r="BC1401" t="s">
        <v>147025</v>
      </c>
      <c r="BD1401" t="s">
        <v>147026</v>
      </c>
      <c r="BE1401" t="s">
        <v>147027</v>
      </c>
      <c r="BF1401" t="s">
        <v>147028</v>
      </c>
      <c r="BG1401" t="s">
        <v>147029</v>
      </c>
      <c r="BH1401" t="s">
        <v>147030</v>
      </c>
      <c r="BI1401" t="s">
        <v>147031</v>
      </c>
      <c r="BJ1401" t="s">
        <v>147032</v>
      </c>
      <c r="BK1401" t="s">
        <v>147033</v>
      </c>
      <c r="BL1401" t="s">
        <v>147034</v>
      </c>
      <c r="BM1401" t="s">
        <v>147035</v>
      </c>
      <c r="BN1401" t="s">
        <v>147036</v>
      </c>
      <c r="BO1401" t="s">
        <v>147037</v>
      </c>
      <c r="BP1401" t="s">
        <v>147038</v>
      </c>
      <c r="BQ1401" t="s">
        <v>147039</v>
      </c>
      <c r="BR1401" t="s">
        <v>147040</v>
      </c>
      <c r="BS1401" t="s">
        <v>147041</v>
      </c>
      <c r="BT1401" t="s">
        <v>147042</v>
      </c>
      <c r="BU1401" t="s">
        <v>147043</v>
      </c>
      <c r="BV1401" t="s">
        <v>147044</v>
      </c>
      <c r="BW1401" t="s">
        <v>147045</v>
      </c>
      <c r="BX1401" t="s">
        <v>147046</v>
      </c>
      <c r="BY1401" t="s">
        <v>147047</v>
      </c>
      <c r="BZ1401" t="s">
        <v>147048</v>
      </c>
      <c r="CA1401" t="s">
        <v>147049</v>
      </c>
      <c r="CB1401" t="s">
        <v>147050</v>
      </c>
      <c r="CC1401" t="s">
        <v>147051</v>
      </c>
      <c r="CD1401" t="s">
        <v>147052</v>
      </c>
      <c r="CE1401" t="s">
        <v>147053</v>
      </c>
      <c r="CF1401" t="s">
        <v>147054</v>
      </c>
      <c r="CG1401" t="s">
        <v>147055</v>
      </c>
      <c r="CH1401" t="s">
        <v>147056</v>
      </c>
      <c r="CI1401" t="s">
        <v>147057</v>
      </c>
      <c r="CJ1401" t="s">
        <v>147058</v>
      </c>
      <c r="CK1401" t="s">
        <v>147059</v>
      </c>
      <c r="CL1401" t="s">
        <v>147060</v>
      </c>
      <c r="CM1401" t="s">
        <v>147061</v>
      </c>
      <c r="CN1401" t="s">
        <v>147062</v>
      </c>
      <c r="CO1401" t="s">
        <v>147063</v>
      </c>
      <c r="CP1401" t="s">
        <v>147064</v>
      </c>
      <c r="CQ1401" t="s">
        <v>147065</v>
      </c>
      <c r="CR1401" t="s">
        <v>147066</v>
      </c>
      <c r="CS1401" t="s">
        <v>147067</v>
      </c>
      <c r="CT1401" t="s">
        <v>147068</v>
      </c>
      <c r="CU1401" t="s">
        <v>147069</v>
      </c>
      <c r="CV1401" t="s">
        <v>147070</v>
      </c>
      <c r="CW1401" t="s">
        <v>147071</v>
      </c>
      <c r="CX1401" t="s">
        <v>147072</v>
      </c>
      <c r="CY1401" t="s">
        <v>147073</v>
      </c>
      <c r="CZ1401" t="s">
        <v>147074</v>
      </c>
      <c r="DA1401" t="s">
        <v>147075</v>
      </c>
    </row>
    <row r="1402" spans="1:105" x14ac:dyDescent="0.25">
      <c r="A1402" t="s">
        <v>147076</v>
      </c>
      <c r="B1402" t="s">
        <v>147077</v>
      </c>
      <c r="C1402" t="s">
        <v>147078</v>
      </c>
      <c r="D1402" t="s">
        <v>147079</v>
      </c>
      <c r="E1402" t="s">
        <v>147080</v>
      </c>
      <c r="F1402" t="s">
        <v>147081</v>
      </c>
      <c r="G1402" t="s">
        <v>147082</v>
      </c>
      <c r="H1402" t="s">
        <v>147083</v>
      </c>
      <c r="I1402" t="s">
        <v>147084</v>
      </c>
      <c r="J1402" t="s">
        <v>147085</v>
      </c>
      <c r="K1402" t="s">
        <v>147086</v>
      </c>
      <c r="L1402" t="s">
        <v>147087</v>
      </c>
      <c r="M1402" t="s">
        <v>147088</v>
      </c>
      <c r="N1402" t="s">
        <v>147089</v>
      </c>
      <c r="O1402" t="s">
        <v>147090</v>
      </c>
      <c r="P1402" t="s">
        <v>147091</v>
      </c>
      <c r="Q1402" t="s">
        <v>147092</v>
      </c>
      <c r="R1402" t="s">
        <v>147093</v>
      </c>
      <c r="S1402" t="s">
        <v>147094</v>
      </c>
      <c r="T1402" t="s">
        <v>147095</v>
      </c>
      <c r="U1402" t="s">
        <v>147096</v>
      </c>
      <c r="V1402" t="s">
        <v>147097</v>
      </c>
      <c r="W1402" t="s">
        <v>147098</v>
      </c>
      <c r="X1402" t="s">
        <v>147099</v>
      </c>
      <c r="Y1402" t="s">
        <v>147100</v>
      </c>
      <c r="Z1402" t="s">
        <v>147101</v>
      </c>
      <c r="AA1402" t="s">
        <v>147102</v>
      </c>
      <c r="AB1402" t="s">
        <v>147103</v>
      </c>
      <c r="AC1402" t="s">
        <v>147104</v>
      </c>
      <c r="AD1402" t="s">
        <v>147105</v>
      </c>
      <c r="AE1402" t="s">
        <v>147106</v>
      </c>
      <c r="AF1402" t="s">
        <v>147107</v>
      </c>
      <c r="AG1402" t="s">
        <v>147108</v>
      </c>
      <c r="AH1402" t="s">
        <v>147109</v>
      </c>
      <c r="AI1402" t="s">
        <v>147110</v>
      </c>
      <c r="AJ1402" t="s">
        <v>147111</v>
      </c>
      <c r="AK1402" t="s">
        <v>147112</v>
      </c>
      <c r="AL1402" t="s">
        <v>147113</v>
      </c>
      <c r="AM1402" t="s">
        <v>147114</v>
      </c>
      <c r="AN1402" t="s">
        <v>147115</v>
      </c>
      <c r="AO1402" t="s">
        <v>147116</v>
      </c>
      <c r="AP1402" t="s">
        <v>147117</v>
      </c>
      <c r="AQ1402" t="s">
        <v>147118</v>
      </c>
      <c r="AR1402" t="s">
        <v>147119</v>
      </c>
      <c r="AS1402" t="s">
        <v>147120</v>
      </c>
      <c r="AT1402" t="s">
        <v>147121</v>
      </c>
      <c r="AU1402" t="s">
        <v>147122</v>
      </c>
      <c r="AV1402" t="s">
        <v>147123</v>
      </c>
      <c r="AW1402" t="s">
        <v>147124</v>
      </c>
      <c r="AX1402" t="s">
        <v>147125</v>
      </c>
      <c r="AY1402" t="s">
        <v>147126</v>
      </c>
      <c r="AZ1402" t="s">
        <v>147127</v>
      </c>
      <c r="BA1402" t="s">
        <v>147128</v>
      </c>
      <c r="BB1402" t="s">
        <v>147129</v>
      </c>
      <c r="BC1402" t="s">
        <v>147130</v>
      </c>
      <c r="BD1402" t="s">
        <v>147131</v>
      </c>
      <c r="BE1402" t="s">
        <v>147132</v>
      </c>
      <c r="BF1402" t="s">
        <v>147133</v>
      </c>
      <c r="BG1402" t="s">
        <v>147134</v>
      </c>
      <c r="BH1402" t="s">
        <v>147135</v>
      </c>
      <c r="BI1402" t="s">
        <v>147136</v>
      </c>
      <c r="BJ1402" t="s">
        <v>147137</v>
      </c>
      <c r="BK1402" t="s">
        <v>147138</v>
      </c>
      <c r="BL1402" t="s">
        <v>147139</v>
      </c>
      <c r="BM1402" t="s">
        <v>147140</v>
      </c>
      <c r="BN1402" t="s">
        <v>147141</v>
      </c>
      <c r="BO1402" t="s">
        <v>147142</v>
      </c>
      <c r="BP1402" t="s">
        <v>147143</v>
      </c>
      <c r="BQ1402" t="s">
        <v>147144</v>
      </c>
      <c r="BR1402" t="s">
        <v>147145</v>
      </c>
      <c r="BS1402" t="s">
        <v>147146</v>
      </c>
      <c r="BT1402" t="s">
        <v>147147</v>
      </c>
      <c r="BU1402" t="s">
        <v>147148</v>
      </c>
      <c r="BV1402" t="s">
        <v>147149</v>
      </c>
      <c r="BW1402" t="s">
        <v>147150</v>
      </c>
      <c r="BX1402" t="s">
        <v>147151</v>
      </c>
      <c r="BY1402" t="s">
        <v>147152</v>
      </c>
      <c r="BZ1402" t="s">
        <v>147153</v>
      </c>
      <c r="CA1402" t="s">
        <v>147154</v>
      </c>
      <c r="CB1402" t="s">
        <v>147155</v>
      </c>
      <c r="CC1402" t="s">
        <v>147156</v>
      </c>
      <c r="CD1402" t="s">
        <v>147157</v>
      </c>
      <c r="CE1402" t="s">
        <v>147158</v>
      </c>
      <c r="CF1402" t="s">
        <v>147159</v>
      </c>
      <c r="CG1402" t="s">
        <v>147160</v>
      </c>
      <c r="CH1402" t="s">
        <v>147161</v>
      </c>
      <c r="CI1402" t="s">
        <v>147162</v>
      </c>
      <c r="CJ1402" t="s">
        <v>147163</v>
      </c>
      <c r="CK1402" t="s">
        <v>147164</v>
      </c>
      <c r="CL1402" t="s">
        <v>147165</v>
      </c>
      <c r="CM1402" t="s">
        <v>147166</v>
      </c>
      <c r="CN1402" t="s">
        <v>147167</v>
      </c>
      <c r="CO1402" t="s">
        <v>147168</v>
      </c>
      <c r="CP1402" t="s">
        <v>147169</v>
      </c>
      <c r="CQ1402" t="s">
        <v>147170</v>
      </c>
      <c r="CR1402" t="s">
        <v>147171</v>
      </c>
      <c r="CS1402" t="s">
        <v>147172</v>
      </c>
      <c r="CT1402" t="s">
        <v>147173</v>
      </c>
      <c r="CU1402" t="s">
        <v>147174</v>
      </c>
      <c r="CV1402" t="s">
        <v>147175</v>
      </c>
      <c r="CW1402" t="s">
        <v>147176</v>
      </c>
      <c r="CX1402" t="s">
        <v>147177</v>
      </c>
      <c r="CY1402" t="s">
        <v>147178</v>
      </c>
      <c r="CZ1402" t="s">
        <v>147179</v>
      </c>
      <c r="DA1402" t="s">
        <v>147180</v>
      </c>
    </row>
    <row r="1403" spans="1:105" x14ac:dyDescent="0.25">
      <c r="A1403" t="s">
        <v>147181</v>
      </c>
      <c r="B1403" t="s">
        <v>147182</v>
      </c>
      <c r="C1403" t="s">
        <v>147183</v>
      </c>
      <c r="D1403" t="s">
        <v>147184</v>
      </c>
      <c r="E1403" t="s">
        <v>147185</v>
      </c>
      <c r="F1403" t="s">
        <v>147186</v>
      </c>
      <c r="G1403" t="s">
        <v>147187</v>
      </c>
      <c r="H1403" t="s">
        <v>147188</v>
      </c>
      <c r="I1403" t="s">
        <v>147189</v>
      </c>
      <c r="J1403" t="s">
        <v>147190</v>
      </c>
      <c r="K1403" t="s">
        <v>147191</v>
      </c>
      <c r="L1403" t="s">
        <v>147192</v>
      </c>
      <c r="M1403" t="s">
        <v>147193</v>
      </c>
      <c r="N1403" t="s">
        <v>147194</v>
      </c>
      <c r="O1403" t="s">
        <v>147195</v>
      </c>
      <c r="P1403" t="s">
        <v>147196</v>
      </c>
      <c r="Q1403" t="s">
        <v>147197</v>
      </c>
      <c r="R1403" t="s">
        <v>147198</v>
      </c>
      <c r="S1403" t="s">
        <v>147199</v>
      </c>
      <c r="T1403" t="s">
        <v>147200</v>
      </c>
      <c r="U1403" t="s">
        <v>147201</v>
      </c>
      <c r="V1403" t="s">
        <v>147202</v>
      </c>
      <c r="W1403" t="s">
        <v>147203</v>
      </c>
      <c r="X1403" t="s">
        <v>147204</v>
      </c>
      <c r="Y1403" t="s">
        <v>147205</v>
      </c>
      <c r="Z1403" t="s">
        <v>147206</v>
      </c>
      <c r="AA1403" t="s">
        <v>147207</v>
      </c>
      <c r="AB1403" t="s">
        <v>147208</v>
      </c>
      <c r="AC1403" t="s">
        <v>147209</v>
      </c>
      <c r="AD1403" t="s">
        <v>147210</v>
      </c>
      <c r="AE1403" t="s">
        <v>147211</v>
      </c>
      <c r="AF1403" t="s">
        <v>147212</v>
      </c>
      <c r="AG1403" t="s">
        <v>147213</v>
      </c>
      <c r="AH1403" t="s">
        <v>147214</v>
      </c>
      <c r="AI1403" t="s">
        <v>147215</v>
      </c>
      <c r="AJ1403" t="s">
        <v>147216</v>
      </c>
      <c r="AK1403" t="s">
        <v>147217</v>
      </c>
      <c r="AL1403" t="s">
        <v>147218</v>
      </c>
      <c r="AM1403" t="s">
        <v>147219</v>
      </c>
      <c r="AN1403" t="s">
        <v>147220</v>
      </c>
      <c r="AO1403" t="s">
        <v>147221</v>
      </c>
      <c r="AP1403" t="s">
        <v>147222</v>
      </c>
      <c r="AQ1403" t="s">
        <v>147223</v>
      </c>
      <c r="AR1403" t="s">
        <v>147224</v>
      </c>
      <c r="AS1403" t="s">
        <v>147225</v>
      </c>
      <c r="AT1403" t="s">
        <v>147226</v>
      </c>
      <c r="AU1403" t="s">
        <v>147227</v>
      </c>
      <c r="AV1403" t="s">
        <v>147228</v>
      </c>
      <c r="AW1403" t="s">
        <v>147229</v>
      </c>
      <c r="AX1403" t="s">
        <v>147230</v>
      </c>
      <c r="AY1403" t="s">
        <v>147231</v>
      </c>
      <c r="AZ1403" t="s">
        <v>147232</v>
      </c>
      <c r="BA1403" t="s">
        <v>147233</v>
      </c>
      <c r="BB1403" t="s">
        <v>147234</v>
      </c>
      <c r="BC1403" t="s">
        <v>147235</v>
      </c>
      <c r="BD1403" t="s">
        <v>147236</v>
      </c>
      <c r="BE1403" t="s">
        <v>147237</v>
      </c>
      <c r="BF1403" t="s">
        <v>147238</v>
      </c>
      <c r="BG1403" t="s">
        <v>147239</v>
      </c>
      <c r="BH1403" t="s">
        <v>147240</v>
      </c>
      <c r="BI1403" t="s">
        <v>147241</v>
      </c>
      <c r="BJ1403" t="s">
        <v>147242</v>
      </c>
      <c r="BK1403" t="s">
        <v>147243</v>
      </c>
      <c r="BL1403" t="s">
        <v>147244</v>
      </c>
      <c r="BM1403" t="s">
        <v>147245</v>
      </c>
      <c r="BN1403" t="s">
        <v>147246</v>
      </c>
      <c r="BO1403" t="s">
        <v>147247</v>
      </c>
      <c r="BP1403" t="s">
        <v>147248</v>
      </c>
      <c r="BQ1403" t="s">
        <v>147249</v>
      </c>
      <c r="BR1403" t="s">
        <v>147250</v>
      </c>
      <c r="BS1403" t="s">
        <v>147251</v>
      </c>
      <c r="BT1403" t="s">
        <v>147252</v>
      </c>
      <c r="BU1403" t="s">
        <v>147253</v>
      </c>
      <c r="BV1403" t="s">
        <v>147254</v>
      </c>
      <c r="BW1403" t="s">
        <v>147255</v>
      </c>
      <c r="BX1403" t="s">
        <v>147256</v>
      </c>
      <c r="BY1403" t="s">
        <v>147257</v>
      </c>
      <c r="BZ1403" t="s">
        <v>147258</v>
      </c>
      <c r="CA1403" t="s">
        <v>147259</v>
      </c>
      <c r="CB1403" t="s">
        <v>147260</v>
      </c>
      <c r="CC1403" t="s">
        <v>147261</v>
      </c>
      <c r="CD1403" t="s">
        <v>147262</v>
      </c>
      <c r="CE1403" t="s">
        <v>147263</v>
      </c>
      <c r="CF1403" t="s">
        <v>147264</v>
      </c>
      <c r="CG1403" t="s">
        <v>147265</v>
      </c>
      <c r="CH1403" t="s">
        <v>147266</v>
      </c>
      <c r="CI1403" t="s">
        <v>147267</v>
      </c>
      <c r="CJ1403" t="s">
        <v>147268</v>
      </c>
      <c r="CK1403" t="s">
        <v>147269</v>
      </c>
      <c r="CL1403" t="s">
        <v>147270</v>
      </c>
      <c r="CM1403" t="s">
        <v>147271</v>
      </c>
      <c r="CN1403" t="s">
        <v>147272</v>
      </c>
      <c r="CO1403" t="s">
        <v>147273</v>
      </c>
      <c r="CP1403" t="s">
        <v>147274</v>
      </c>
      <c r="CQ1403" t="s">
        <v>147275</v>
      </c>
      <c r="CR1403" t="s">
        <v>147276</v>
      </c>
      <c r="CS1403" t="s">
        <v>147277</v>
      </c>
      <c r="CT1403" t="s">
        <v>147278</v>
      </c>
      <c r="CU1403" t="s">
        <v>147279</v>
      </c>
      <c r="CV1403" t="s">
        <v>147280</v>
      </c>
      <c r="CW1403" t="s">
        <v>147281</v>
      </c>
      <c r="CX1403" t="s">
        <v>147282</v>
      </c>
      <c r="CY1403" t="s">
        <v>147283</v>
      </c>
      <c r="CZ1403" t="s">
        <v>147284</v>
      </c>
      <c r="DA1403" t="s">
        <v>147285</v>
      </c>
    </row>
    <row r="1404" spans="1:105" x14ac:dyDescent="0.25">
      <c r="A1404" t="s">
        <v>147286</v>
      </c>
      <c r="B1404" t="s">
        <v>147287</v>
      </c>
      <c r="C1404" t="s">
        <v>147288</v>
      </c>
      <c r="D1404" t="s">
        <v>147289</v>
      </c>
      <c r="E1404" t="s">
        <v>147290</v>
      </c>
      <c r="F1404" t="s">
        <v>147291</v>
      </c>
      <c r="G1404" t="s">
        <v>147292</v>
      </c>
      <c r="H1404" t="s">
        <v>147293</v>
      </c>
      <c r="I1404" t="s">
        <v>147294</v>
      </c>
      <c r="J1404" t="s">
        <v>147295</v>
      </c>
      <c r="K1404" t="s">
        <v>147296</v>
      </c>
      <c r="L1404" t="s">
        <v>147297</v>
      </c>
      <c r="M1404" t="s">
        <v>147298</v>
      </c>
      <c r="N1404" t="s">
        <v>147299</v>
      </c>
      <c r="O1404" t="s">
        <v>147300</v>
      </c>
      <c r="P1404" t="s">
        <v>147301</v>
      </c>
      <c r="Q1404" t="s">
        <v>147302</v>
      </c>
      <c r="R1404" t="s">
        <v>147303</v>
      </c>
      <c r="S1404" t="s">
        <v>147304</v>
      </c>
      <c r="T1404" t="s">
        <v>147305</v>
      </c>
      <c r="U1404" t="s">
        <v>147306</v>
      </c>
      <c r="V1404" t="s">
        <v>147307</v>
      </c>
      <c r="W1404" t="s">
        <v>147308</v>
      </c>
      <c r="X1404" t="s">
        <v>147309</v>
      </c>
      <c r="Y1404" t="s">
        <v>147310</v>
      </c>
      <c r="Z1404" t="s">
        <v>147311</v>
      </c>
      <c r="AA1404" t="s">
        <v>147312</v>
      </c>
      <c r="AB1404" t="s">
        <v>147313</v>
      </c>
      <c r="AC1404" t="s">
        <v>147314</v>
      </c>
      <c r="AD1404" t="s">
        <v>147315</v>
      </c>
      <c r="AE1404" t="s">
        <v>147316</v>
      </c>
      <c r="AF1404" t="s">
        <v>147317</v>
      </c>
      <c r="AG1404" t="s">
        <v>147318</v>
      </c>
      <c r="AH1404" t="s">
        <v>147319</v>
      </c>
      <c r="AI1404" t="s">
        <v>147320</v>
      </c>
      <c r="AJ1404" t="s">
        <v>147321</v>
      </c>
      <c r="AK1404" t="s">
        <v>147322</v>
      </c>
      <c r="AL1404" t="s">
        <v>147323</v>
      </c>
      <c r="AM1404" t="s">
        <v>147324</v>
      </c>
      <c r="AN1404" t="s">
        <v>147325</v>
      </c>
      <c r="AO1404" t="s">
        <v>147326</v>
      </c>
      <c r="AP1404" t="s">
        <v>147327</v>
      </c>
      <c r="AQ1404" t="s">
        <v>147328</v>
      </c>
      <c r="AR1404" t="s">
        <v>147329</v>
      </c>
      <c r="AS1404" t="s">
        <v>147330</v>
      </c>
      <c r="AT1404" t="s">
        <v>147331</v>
      </c>
      <c r="AU1404" t="s">
        <v>147332</v>
      </c>
      <c r="AV1404" t="s">
        <v>147333</v>
      </c>
      <c r="AW1404" t="s">
        <v>147334</v>
      </c>
      <c r="AX1404" t="s">
        <v>147335</v>
      </c>
      <c r="AY1404" t="s">
        <v>147336</v>
      </c>
      <c r="AZ1404" t="s">
        <v>147337</v>
      </c>
      <c r="BA1404" t="s">
        <v>147338</v>
      </c>
      <c r="BB1404" t="s">
        <v>147339</v>
      </c>
      <c r="BC1404" t="s">
        <v>147340</v>
      </c>
      <c r="BD1404" t="s">
        <v>147341</v>
      </c>
      <c r="BE1404" t="s">
        <v>147342</v>
      </c>
      <c r="BF1404" t="s">
        <v>147343</v>
      </c>
      <c r="BG1404" t="s">
        <v>147344</v>
      </c>
      <c r="BH1404" t="s">
        <v>147345</v>
      </c>
      <c r="BI1404" t="s">
        <v>147346</v>
      </c>
      <c r="BJ1404" t="s">
        <v>147347</v>
      </c>
      <c r="BK1404" t="s">
        <v>147348</v>
      </c>
      <c r="BL1404" t="s">
        <v>147349</v>
      </c>
      <c r="BM1404" t="s">
        <v>147350</v>
      </c>
      <c r="BN1404" t="s">
        <v>147351</v>
      </c>
      <c r="BO1404" t="s">
        <v>147352</v>
      </c>
      <c r="BP1404" t="s">
        <v>147353</v>
      </c>
      <c r="BQ1404" t="s">
        <v>147354</v>
      </c>
      <c r="BR1404" t="s">
        <v>147355</v>
      </c>
      <c r="BS1404" t="s">
        <v>147356</v>
      </c>
      <c r="BT1404" t="s">
        <v>147357</v>
      </c>
      <c r="BU1404" t="s">
        <v>147358</v>
      </c>
      <c r="BV1404" t="s">
        <v>147359</v>
      </c>
      <c r="BW1404" t="s">
        <v>147360</v>
      </c>
      <c r="BX1404" t="s">
        <v>147361</v>
      </c>
      <c r="BY1404" t="s">
        <v>147362</v>
      </c>
      <c r="BZ1404" t="s">
        <v>147363</v>
      </c>
      <c r="CA1404" t="s">
        <v>147364</v>
      </c>
      <c r="CB1404" t="s">
        <v>147365</v>
      </c>
      <c r="CC1404" t="s">
        <v>147366</v>
      </c>
      <c r="CD1404" t="s">
        <v>147367</v>
      </c>
      <c r="CE1404" t="s">
        <v>147368</v>
      </c>
      <c r="CF1404" t="s">
        <v>147369</v>
      </c>
      <c r="CG1404" t="s">
        <v>147370</v>
      </c>
      <c r="CH1404" t="s">
        <v>147371</v>
      </c>
      <c r="CI1404" t="s">
        <v>147372</v>
      </c>
      <c r="CJ1404" t="s">
        <v>147373</v>
      </c>
      <c r="CK1404" t="s">
        <v>147374</v>
      </c>
      <c r="CL1404" t="s">
        <v>147375</v>
      </c>
      <c r="CM1404" t="s">
        <v>147376</v>
      </c>
      <c r="CN1404" t="s">
        <v>147377</v>
      </c>
      <c r="CO1404" t="s">
        <v>147378</v>
      </c>
      <c r="CP1404" t="s">
        <v>147379</v>
      </c>
      <c r="CQ1404" t="s">
        <v>147380</v>
      </c>
      <c r="CR1404" t="s">
        <v>147381</v>
      </c>
      <c r="CS1404" t="s">
        <v>147382</v>
      </c>
      <c r="CT1404" t="s">
        <v>147383</v>
      </c>
      <c r="CU1404" t="s">
        <v>147384</v>
      </c>
      <c r="CV1404" t="s">
        <v>147385</v>
      </c>
      <c r="CW1404" t="s">
        <v>147386</v>
      </c>
      <c r="CX1404" t="s">
        <v>147387</v>
      </c>
      <c r="CY1404" t="s">
        <v>147388</v>
      </c>
      <c r="CZ1404" t="s">
        <v>147389</v>
      </c>
      <c r="DA1404" t="s">
        <v>147390</v>
      </c>
    </row>
    <row r="1405" spans="1:105" x14ac:dyDescent="0.25">
      <c r="A1405" t="s">
        <v>147391</v>
      </c>
      <c r="B1405" t="s">
        <v>147392</v>
      </c>
      <c r="C1405" t="s">
        <v>147393</v>
      </c>
      <c r="D1405" t="s">
        <v>147394</v>
      </c>
      <c r="E1405" t="s">
        <v>147395</v>
      </c>
      <c r="F1405" t="s">
        <v>147396</v>
      </c>
      <c r="G1405" t="s">
        <v>147397</v>
      </c>
      <c r="H1405" t="s">
        <v>147398</v>
      </c>
      <c r="I1405" t="s">
        <v>147399</v>
      </c>
      <c r="J1405" t="s">
        <v>147400</v>
      </c>
      <c r="K1405" t="s">
        <v>147401</v>
      </c>
      <c r="L1405" t="s">
        <v>147402</v>
      </c>
      <c r="M1405" t="s">
        <v>147403</v>
      </c>
      <c r="N1405" t="s">
        <v>147404</v>
      </c>
      <c r="O1405" t="s">
        <v>147405</v>
      </c>
      <c r="P1405" t="s">
        <v>147406</v>
      </c>
      <c r="Q1405" t="s">
        <v>147407</v>
      </c>
      <c r="R1405" t="s">
        <v>147408</v>
      </c>
      <c r="S1405" t="s">
        <v>147409</v>
      </c>
      <c r="T1405" t="s">
        <v>147410</v>
      </c>
      <c r="U1405" t="s">
        <v>147411</v>
      </c>
      <c r="V1405" t="s">
        <v>147412</v>
      </c>
      <c r="W1405" t="s">
        <v>147413</v>
      </c>
      <c r="X1405" t="s">
        <v>147414</v>
      </c>
      <c r="Y1405" t="s">
        <v>147415</v>
      </c>
      <c r="Z1405" t="s">
        <v>147416</v>
      </c>
      <c r="AA1405" t="s">
        <v>147417</v>
      </c>
      <c r="AB1405" t="s">
        <v>147418</v>
      </c>
      <c r="AC1405" t="s">
        <v>147419</v>
      </c>
      <c r="AD1405" t="s">
        <v>147420</v>
      </c>
      <c r="AE1405" t="s">
        <v>147421</v>
      </c>
      <c r="AF1405" t="s">
        <v>147422</v>
      </c>
      <c r="AG1405" t="s">
        <v>147423</v>
      </c>
      <c r="AH1405" t="s">
        <v>147424</v>
      </c>
      <c r="AI1405" t="s">
        <v>147425</v>
      </c>
      <c r="AJ1405" t="s">
        <v>147426</v>
      </c>
      <c r="AK1405" t="s">
        <v>147427</v>
      </c>
      <c r="AL1405" t="s">
        <v>147428</v>
      </c>
      <c r="AM1405" t="s">
        <v>147429</v>
      </c>
      <c r="AN1405" t="s">
        <v>147430</v>
      </c>
      <c r="AO1405" t="s">
        <v>147431</v>
      </c>
      <c r="AP1405" t="s">
        <v>147432</v>
      </c>
      <c r="AQ1405" t="s">
        <v>147433</v>
      </c>
      <c r="AR1405" t="s">
        <v>147434</v>
      </c>
      <c r="AS1405" t="s">
        <v>147435</v>
      </c>
      <c r="AT1405" t="s">
        <v>147436</v>
      </c>
      <c r="AU1405" t="s">
        <v>147437</v>
      </c>
      <c r="AV1405" t="s">
        <v>147438</v>
      </c>
      <c r="AW1405" t="s">
        <v>147439</v>
      </c>
      <c r="AX1405" t="s">
        <v>147440</v>
      </c>
      <c r="AY1405" t="s">
        <v>147441</v>
      </c>
      <c r="AZ1405" t="s">
        <v>147442</v>
      </c>
      <c r="BA1405" t="s">
        <v>147443</v>
      </c>
      <c r="BB1405" t="s">
        <v>147444</v>
      </c>
      <c r="BC1405" t="s">
        <v>147445</v>
      </c>
      <c r="BD1405" t="s">
        <v>147446</v>
      </c>
      <c r="BE1405" t="s">
        <v>147447</v>
      </c>
      <c r="BF1405" t="s">
        <v>147448</v>
      </c>
      <c r="BG1405" t="s">
        <v>147449</v>
      </c>
      <c r="BH1405" t="s">
        <v>147450</v>
      </c>
      <c r="BI1405" t="s">
        <v>147451</v>
      </c>
      <c r="BJ1405" t="s">
        <v>147452</v>
      </c>
      <c r="BK1405" t="s">
        <v>147453</v>
      </c>
      <c r="BL1405" t="s">
        <v>147454</v>
      </c>
      <c r="BM1405" t="s">
        <v>147455</v>
      </c>
      <c r="BN1405" t="s">
        <v>147456</v>
      </c>
      <c r="BO1405" t="s">
        <v>147457</v>
      </c>
      <c r="BP1405" t="s">
        <v>147458</v>
      </c>
      <c r="BQ1405" t="s">
        <v>147459</v>
      </c>
      <c r="BR1405" t="s">
        <v>147460</v>
      </c>
      <c r="BS1405" t="s">
        <v>147461</v>
      </c>
      <c r="BT1405" t="s">
        <v>147462</v>
      </c>
      <c r="BU1405" t="s">
        <v>147463</v>
      </c>
      <c r="BV1405" t="s">
        <v>147464</v>
      </c>
      <c r="BW1405" t="s">
        <v>147465</v>
      </c>
      <c r="BX1405" t="s">
        <v>147466</v>
      </c>
      <c r="BY1405" t="s">
        <v>147467</v>
      </c>
      <c r="BZ1405" t="s">
        <v>147468</v>
      </c>
      <c r="CA1405" t="s">
        <v>147469</v>
      </c>
      <c r="CB1405" t="s">
        <v>147470</v>
      </c>
      <c r="CC1405" t="s">
        <v>147471</v>
      </c>
      <c r="CD1405" t="s">
        <v>147472</v>
      </c>
      <c r="CE1405" t="s">
        <v>147473</v>
      </c>
      <c r="CF1405" t="s">
        <v>147474</v>
      </c>
      <c r="CG1405" t="s">
        <v>147475</v>
      </c>
      <c r="CH1405" t="s">
        <v>147476</v>
      </c>
      <c r="CI1405" t="s">
        <v>147477</v>
      </c>
      <c r="CJ1405" t="s">
        <v>147478</v>
      </c>
      <c r="CK1405" t="s">
        <v>147479</v>
      </c>
      <c r="CL1405" t="s">
        <v>147480</v>
      </c>
      <c r="CM1405" t="s">
        <v>147481</v>
      </c>
      <c r="CN1405" t="s">
        <v>147482</v>
      </c>
      <c r="CO1405" t="s">
        <v>147483</v>
      </c>
      <c r="CP1405" t="s">
        <v>147484</v>
      </c>
      <c r="CQ1405" t="s">
        <v>147485</v>
      </c>
      <c r="CR1405" t="s">
        <v>147486</v>
      </c>
      <c r="CS1405" t="s">
        <v>147487</v>
      </c>
      <c r="CT1405" t="s">
        <v>147488</v>
      </c>
      <c r="CU1405" t="s">
        <v>147489</v>
      </c>
      <c r="CV1405" t="s">
        <v>147490</v>
      </c>
      <c r="CW1405" t="s">
        <v>147491</v>
      </c>
      <c r="CX1405" t="s">
        <v>147492</v>
      </c>
      <c r="CY1405" t="s">
        <v>147493</v>
      </c>
      <c r="CZ1405" t="s">
        <v>147494</v>
      </c>
      <c r="DA1405" t="s">
        <v>147495</v>
      </c>
    </row>
    <row r="1406" spans="1:105" x14ac:dyDescent="0.25">
      <c r="A1406" t="s">
        <v>147496</v>
      </c>
      <c r="B1406" t="s">
        <v>147497</v>
      </c>
      <c r="C1406" t="s">
        <v>147498</v>
      </c>
      <c r="D1406" t="s">
        <v>147499</v>
      </c>
      <c r="E1406" t="s">
        <v>147500</v>
      </c>
      <c r="F1406" t="s">
        <v>147501</v>
      </c>
      <c r="G1406" t="s">
        <v>147502</v>
      </c>
      <c r="H1406" t="s">
        <v>147503</v>
      </c>
      <c r="I1406" t="s">
        <v>147504</v>
      </c>
      <c r="J1406" t="s">
        <v>147505</v>
      </c>
      <c r="K1406" t="s">
        <v>147506</v>
      </c>
      <c r="L1406" t="s">
        <v>147507</v>
      </c>
      <c r="M1406" t="s">
        <v>147508</v>
      </c>
      <c r="N1406" t="s">
        <v>147509</v>
      </c>
      <c r="O1406" t="s">
        <v>147510</v>
      </c>
      <c r="P1406" t="s">
        <v>147511</v>
      </c>
      <c r="Q1406" t="s">
        <v>147512</v>
      </c>
      <c r="R1406" t="s">
        <v>147513</v>
      </c>
      <c r="S1406" t="s">
        <v>147514</v>
      </c>
      <c r="T1406" t="s">
        <v>147515</v>
      </c>
      <c r="U1406" t="s">
        <v>147516</v>
      </c>
      <c r="V1406" t="s">
        <v>147517</v>
      </c>
      <c r="W1406" t="s">
        <v>147518</v>
      </c>
      <c r="X1406" t="s">
        <v>147519</v>
      </c>
      <c r="Y1406" t="s">
        <v>147520</v>
      </c>
      <c r="Z1406" t="s">
        <v>147521</v>
      </c>
      <c r="AA1406" t="s">
        <v>147522</v>
      </c>
      <c r="AB1406" t="s">
        <v>147523</v>
      </c>
      <c r="AC1406" t="s">
        <v>147524</v>
      </c>
      <c r="AD1406" t="s">
        <v>147525</v>
      </c>
      <c r="AE1406" t="s">
        <v>147526</v>
      </c>
      <c r="AF1406" t="s">
        <v>147527</v>
      </c>
      <c r="AG1406" t="s">
        <v>147528</v>
      </c>
      <c r="AH1406" t="s">
        <v>147529</v>
      </c>
      <c r="AI1406" t="s">
        <v>147530</v>
      </c>
      <c r="AJ1406" t="s">
        <v>147531</v>
      </c>
      <c r="AK1406" t="s">
        <v>147532</v>
      </c>
      <c r="AL1406" t="s">
        <v>147533</v>
      </c>
      <c r="AM1406" t="s">
        <v>147534</v>
      </c>
      <c r="AN1406" t="s">
        <v>147535</v>
      </c>
      <c r="AO1406" t="s">
        <v>147536</v>
      </c>
      <c r="AP1406" t="s">
        <v>147537</v>
      </c>
      <c r="AQ1406" t="s">
        <v>147538</v>
      </c>
      <c r="AR1406" t="s">
        <v>147539</v>
      </c>
      <c r="AS1406" t="s">
        <v>147540</v>
      </c>
      <c r="AT1406" t="s">
        <v>147541</v>
      </c>
      <c r="AU1406" t="s">
        <v>147542</v>
      </c>
      <c r="AV1406" t="s">
        <v>147543</v>
      </c>
      <c r="AW1406" t="s">
        <v>147544</v>
      </c>
      <c r="AX1406" t="s">
        <v>147545</v>
      </c>
      <c r="AY1406" t="s">
        <v>147546</v>
      </c>
      <c r="AZ1406" t="s">
        <v>147547</v>
      </c>
      <c r="BA1406" t="s">
        <v>147548</v>
      </c>
      <c r="BB1406" t="s">
        <v>147549</v>
      </c>
      <c r="BC1406" t="s">
        <v>147550</v>
      </c>
      <c r="BD1406" t="s">
        <v>147551</v>
      </c>
      <c r="BE1406" t="s">
        <v>147552</v>
      </c>
      <c r="BF1406" t="s">
        <v>147553</v>
      </c>
      <c r="BG1406" t="s">
        <v>147554</v>
      </c>
      <c r="BH1406" t="s">
        <v>147555</v>
      </c>
      <c r="BI1406" t="s">
        <v>147556</v>
      </c>
      <c r="BJ1406" t="s">
        <v>147557</v>
      </c>
      <c r="BK1406" t="s">
        <v>147558</v>
      </c>
      <c r="BL1406" t="s">
        <v>147559</v>
      </c>
      <c r="BM1406" t="s">
        <v>147560</v>
      </c>
      <c r="BN1406" t="s">
        <v>147561</v>
      </c>
      <c r="BO1406" t="s">
        <v>147562</v>
      </c>
      <c r="BP1406" t="s">
        <v>147563</v>
      </c>
      <c r="BQ1406" t="s">
        <v>147564</v>
      </c>
      <c r="BR1406" t="s">
        <v>147565</v>
      </c>
      <c r="BS1406" t="s">
        <v>147566</v>
      </c>
      <c r="BT1406" t="s">
        <v>147567</v>
      </c>
      <c r="BU1406" t="s">
        <v>147568</v>
      </c>
      <c r="BV1406" t="s">
        <v>147569</v>
      </c>
      <c r="BW1406" t="s">
        <v>147570</v>
      </c>
      <c r="BX1406" t="s">
        <v>147571</v>
      </c>
      <c r="BY1406" t="s">
        <v>147572</v>
      </c>
      <c r="BZ1406" t="s">
        <v>147573</v>
      </c>
      <c r="CA1406" t="s">
        <v>147574</v>
      </c>
      <c r="CB1406" t="s">
        <v>147575</v>
      </c>
      <c r="CC1406" t="s">
        <v>147576</v>
      </c>
      <c r="CD1406" t="s">
        <v>147577</v>
      </c>
      <c r="CE1406" t="s">
        <v>147578</v>
      </c>
      <c r="CF1406" t="s">
        <v>147579</v>
      </c>
      <c r="CG1406" t="s">
        <v>147580</v>
      </c>
      <c r="CH1406" t="s">
        <v>147581</v>
      </c>
      <c r="CI1406" t="s">
        <v>147582</v>
      </c>
      <c r="CJ1406" t="s">
        <v>147583</v>
      </c>
      <c r="CK1406" t="s">
        <v>147584</v>
      </c>
      <c r="CL1406" t="s">
        <v>147585</v>
      </c>
      <c r="CM1406" t="s">
        <v>147586</v>
      </c>
      <c r="CN1406" t="s">
        <v>147587</v>
      </c>
      <c r="CO1406" t="s">
        <v>147588</v>
      </c>
      <c r="CP1406" t="s">
        <v>147589</v>
      </c>
      <c r="CQ1406" t="s">
        <v>147590</v>
      </c>
      <c r="CR1406" t="s">
        <v>147591</v>
      </c>
      <c r="CS1406" t="s">
        <v>147592</v>
      </c>
      <c r="CT1406" t="s">
        <v>147593</v>
      </c>
      <c r="CU1406" t="s">
        <v>147594</v>
      </c>
      <c r="CV1406" t="s">
        <v>147595</v>
      </c>
      <c r="CW1406" t="s">
        <v>147596</v>
      </c>
      <c r="CX1406" t="s">
        <v>147597</v>
      </c>
      <c r="CY1406" t="s">
        <v>147598</v>
      </c>
      <c r="CZ1406" t="s">
        <v>147599</v>
      </c>
      <c r="DA1406" t="s">
        <v>147600</v>
      </c>
    </row>
    <row r="1407" spans="1:105" x14ac:dyDescent="0.25">
      <c r="A1407" t="s">
        <v>147601</v>
      </c>
      <c r="B1407" t="s">
        <v>147602</v>
      </c>
      <c r="C1407" t="s">
        <v>147603</v>
      </c>
      <c r="D1407" t="s">
        <v>147604</v>
      </c>
      <c r="E1407" t="s">
        <v>147605</v>
      </c>
      <c r="F1407" t="s">
        <v>147606</v>
      </c>
      <c r="G1407" t="s">
        <v>147607</v>
      </c>
      <c r="H1407" t="s">
        <v>147608</v>
      </c>
      <c r="I1407" t="s">
        <v>147609</v>
      </c>
      <c r="J1407" t="s">
        <v>147610</v>
      </c>
      <c r="K1407" t="s">
        <v>147611</v>
      </c>
      <c r="L1407" t="s">
        <v>147612</v>
      </c>
      <c r="M1407" t="s">
        <v>147613</v>
      </c>
      <c r="N1407" t="s">
        <v>147614</v>
      </c>
      <c r="O1407" t="s">
        <v>147615</v>
      </c>
      <c r="P1407" t="s">
        <v>147616</v>
      </c>
      <c r="Q1407" t="s">
        <v>147617</v>
      </c>
      <c r="R1407" t="s">
        <v>147618</v>
      </c>
      <c r="S1407" t="s">
        <v>147619</v>
      </c>
      <c r="T1407" t="s">
        <v>147620</v>
      </c>
      <c r="U1407" t="s">
        <v>147621</v>
      </c>
      <c r="V1407" t="s">
        <v>147622</v>
      </c>
      <c r="W1407" t="s">
        <v>147623</v>
      </c>
      <c r="X1407" t="s">
        <v>147624</v>
      </c>
      <c r="Y1407" t="s">
        <v>147625</v>
      </c>
      <c r="Z1407" t="s">
        <v>147626</v>
      </c>
      <c r="AA1407" t="s">
        <v>147627</v>
      </c>
      <c r="AB1407" t="s">
        <v>147628</v>
      </c>
      <c r="AC1407" t="s">
        <v>147629</v>
      </c>
      <c r="AD1407" t="s">
        <v>147630</v>
      </c>
      <c r="AE1407" t="s">
        <v>147631</v>
      </c>
      <c r="AF1407" t="s">
        <v>147632</v>
      </c>
      <c r="AG1407" t="s">
        <v>147633</v>
      </c>
      <c r="AH1407" t="s">
        <v>147634</v>
      </c>
      <c r="AI1407" t="s">
        <v>147635</v>
      </c>
      <c r="AJ1407" t="s">
        <v>147636</v>
      </c>
      <c r="AK1407" t="s">
        <v>147637</v>
      </c>
      <c r="AL1407" t="s">
        <v>147638</v>
      </c>
      <c r="AM1407" t="s">
        <v>147639</v>
      </c>
      <c r="AN1407" t="s">
        <v>147640</v>
      </c>
      <c r="AO1407" t="s">
        <v>147641</v>
      </c>
      <c r="AP1407" t="s">
        <v>147642</v>
      </c>
      <c r="AQ1407" t="s">
        <v>147643</v>
      </c>
      <c r="AR1407" t="s">
        <v>147644</v>
      </c>
      <c r="AS1407" t="s">
        <v>147645</v>
      </c>
      <c r="AT1407" t="s">
        <v>147646</v>
      </c>
      <c r="AU1407" t="s">
        <v>147647</v>
      </c>
      <c r="AV1407" t="s">
        <v>147648</v>
      </c>
      <c r="AW1407" t="s">
        <v>147649</v>
      </c>
      <c r="AX1407" t="s">
        <v>147650</v>
      </c>
      <c r="AY1407" t="s">
        <v>147651</v>
      </c>
      <c r="AZ1407" t="s">
        <v>147652</v>
      </c>
      <c r="BA1407" t="s">
        <v>147653</v>
      </c>
      <c r="BB1407" t="s">
        <v>147654</v>
      </c>
      <c r="BC1407" t="s">
        <v>147655</v>
      </c>
      <c r="BD1407" t="s">
        <v>147656</v>
      </c>
      <c r="BE1407" t="s">
        <v>147657</v>
      </c>
      <c r="BF1407" t="s">
        <v>147658</v>
      </c>
      <c r="BG1407" t="s">
        <v>147659</v>
      </c>
      <c r="BH1407" t="s">
        <v>147660</v>
      </c>
      <c r="BI1407" t="s">
        <v>147661</v>
      </c>
      <c r="BJ1407" t="s">
        <v>147662</v>
      </c>
      <c r="BK1407" t="s">
        <v>147663</v>
      </c>
      <c r="BL1407" t="s">
        <v>147664</v>
      </c>
      <c r="BM1407" t="s">
        <v>147665</v>
      </c>
      <c r="BN1407" t="s">
        <v>147666</v>
      </c>
      <c r="BO1407" t="s">
        <v>147667</v>
      </c>
      <c r="BP1407" t="s">
        <v>147668</v>
      </c>
      <c r="BQ1407" t="s">
        <v>147669</v>
      </c>
      <c r="BR1407" t="s">
        <v>147670</v>
      </c>
      <c r="BS1407" t="s">
        <v>147671</v>
      </c>
      <c r="BT1407" t="s">
        <v>147672</v>
      </c>
      <c r="BU1407" t="s">
        <v>147673</v>
      </c>
      <c r="BV1407" t="s">
        <v>147674</v>
      </c>
      <c r="BW1407" t="s">
        <v>147675</v>
      </c>
      <c r="BX1407" t="s">
        <v>147676</v>
      </c>
      <c r="BY1407" t="s">
        <v>147677</v>
      </c>
      <c r="BZ1407" t="s">
        <v>147678</v>
      </c>
      <c r="CA1407" t="s">
        <v>147679</v>
      </c>
      <c r="CB1407" t="s">
        <v>147680</v>
      </c>
      <c r="CC1407" t="s">
        <v>147681</v>
      </c>
      <c r="CD1407" t="s">
        <v>147682</v>
      </c>
      <c r="CE1407" t="s">
        <v>147683</v>
      </c>
      <c r="CF1407" t="s">
        <v>147684</v>
      </c>
      <c r="CG1407" t="s">
        <v>147685</v>
      </c>
      <c r="CH1407" t="s">
        <v>147686</v>
      </c>
      <c r="CI1407" t="s">
        <v>147687</v>
      </c>
      <c r="CJ1407" t="s">
        <v>147688</v>
      </c>
      <c r="CK1407" t="s">
        <v>147689</v>
      </c>
      <c r="CL1407" t="s">
        <v>147690</v>
      </c>
      <c r="CM1407" t="s">
        <v>147691</v>
      </c>
      <c r="CN1407" t="s">
        <v>147692</v>
      </c>
      <c r="CO1407" t="s">
        <v>147693</v>
      </c>
      <c r="CP1407" t="s">
        <v>147694</v>
      </c>
      <c r="CQ1407" t="s">
        <v>147695</v>
      </c>
      <c r="CR1407" t="s">
        <v>147696</v>
      </c>
      <c r="CS1407" t="s">
        <v>147697</v>
      </c>
      <c r="CT1407" t="s">
        <v>147698</v>
      </c>
      <c r="CU1407" t="s">
        <v>147699</v>
      </c>
      <c r="CV1407" t="s">
        <v>147700</v>
      </c>
      <c r="CW1407" t="s">
        <v>147701</v>
      </c>
      <c r="CX1407" t="s">
        <v>147702</v>
      </c>
      <c r="CY1407" t="s">
        <v>147703</v>
      </c>
      <c r="CZ1407" t="s">
        <v>147704</v>
      </c>
      <c r="DA1407" t="s">
        <v>147705</v>
      </c>
    </row>
    <row r="1408" spans="1:105" x14ac:dyDescent="0.25">
      <c r="A1408" t="s">
        <v>147706</v>
      </c>
      <c r="B1408" t="s">
        <v>147707</v>
      </c>
      <c r="C1408" t="s">
        <v>147708</v>
      </c>
      <c r="D1408" t="s">
        <v>147709</v>
      </c>
      <c r="E1408" t="s">
        <v>147710</v>
      </c>
      <c r="F1408" t="s">
        <v>147711</v>
      </c>
      <c r="G1408" t="s">
        <v>147712</v>
      </c>
      <c r="H1408" t="s">
        <v>147713</v>
      </c>
      <c r="I1408" t="s">
        <v>147714</v>
      </c>
      <c r="J1408" t="s">
        <v>147715</v>
      </c>
      <c r="K1408" t="s">
        <v>147716</v>
      </c>
      <c r="L1408" t="s">
        <v>147717</v>
      </c>
      <c r="M1408" t="s">
        <v>147718</v>
      </c>
      <c r="N1408" t="s">
        <v>147719</v>
      </c>
      <c r="O1408" t="s">
        <v>147720</v>
      </c>
      <c r="P1408" t="s">
        <v>147721</v>
      </c>
      <c r="Q1408" t="s">
        <v>147722</v>
      </c>
      <c r="R1408" t="s">
        <v>147723</v>
      </c>
      <c r="S1408" t="s">
        <v>147724</v>
      </c>
      <c r="T1408" t="s">
        <v>147725</v>
      </c>
      <c r="U1408" t="s">
        <v>147726</v>
      </c>
      <c r="V1408" t="s">
        <v>147727</v>
      </c>
      <c r="W1408" t="s">
        <v>147728</v>
      </c>
      <c r="X1408" t="s">
        <v>147729</v>
      </c>
      <c r="Y1408" t="s">
        <v>147730</v>
      </c>
      <c r="Z1408" t="s">
        <v>147731</v>
      </c>
      <c r="AA1408" t="s">
        <v>147732</v>
      </c>
      <c r="AB1408" t="s">
        <v>147733</v>
      </c>
      <c r="AC1408" t="s">
        <v>147734</v>
      </c>
      <c r="AD1408" t="s">
        <v>147735</v>
      </c>
      <c r="AE1408" t="s">
        <v>147736</v>
      </c>
      <c r="AF1408" t="s">
        <v>147737</v>
      </c>
      <c r="AG1408" t="s">
        <v>147738</v>
      </c>
      <c r="AH1408" t="s">
        <v>147739</v>
      </c>
      <c r="AI1408" t="s">
        <v>147740</v>
      </c>
      <c r="AJ1408" t="s">
        <v>147741</v>
      </c>
      <c r="AK1408" t="s">
        <v>147742</v>
      </c>
      <c r="AL1408" t="s">
        <v>147743</v>
      </c>
      <c r="AM1408" t="s">
        <v>147744</v>
      </c>
      <c r="AN1408" t="s">
        <v>147745</v>
      </c>
      <c r="AO1408" t="s">
        <v>147746</v>
      </c>
      <c r="AP1408" t="s">
        <v>147747</v>
      </c>
      <c r="AQ1408" t="s">
        <v>147748</v>
      </c>
      <c r="AR1408" t="s">
        <v>147749</v>
      </c>
      <c r="AS1408" t="s">
        <v>147750</v>
      </c>
      <c r="AT1408" t="s">
        <v>147751</v>
      </c>
      <c r="AU1408" t="s">
        <v>147752</v>
      </c>
      <c r="AV1408" t="s">
        <v>147753</v>
      </c>
      <c r="AW1408" t="s">
        <v>147754</v>
      </c>
      <c r="AX1408" t="s">
        <v>147755</v>
      </c>
      <c r="AY1408" t="s">
        <v>147756</v>
      </c>
      <c r="AZ1408" t="s">
        <v>147757</v>
      </c>
      <c r="BA1408" t="s">
        <v>147758</v>
      </c>
      <c r="BB1408" t="s">
        <v>147759</v>
      </c>
      <c r="BC1408" t="s">
        <v>147760</v>
      </c>
      <c r="BD1408" t="s">
        <v>147761</v>
      </c>
      <c r="BE1408" t="s">
        <v>147762</v>
      </c>
      <c r="BF1408" t="s">
        <v>147763</v>
      </c>
      <c r="BG1408" t="s">
        <v>147764</v>
      </c>
      <c r="BH1408" t="s">
        <v>147765</v>
      </c>
      <c r="BI1408" t="s">
        <v>147766</v>
      </c>
      <c r="BJ1408" t="s">
        <v>147767</v>
      </c>
      <c r="BK1408" t="s">
        <v>147768</v>
      </c>
      <c r="BL1408" t="s">
        <v>147769</v>
      </c>
      <c r="BM1408" t="s">
        <v>147770</v>
      </c>
      <c r="BN1408" t="s">
        <v>147771</v>
      </c>
      <c r="BO1408" t="s">
        <v>147772</v>
      </c>
      <c r="BP1408" t="s">
        <v>147773</v>
      </c>
      <c r="BQ1408" t="s">
        <v>147774</v>
      </c>
      <c r="BR1408" t="s">
        <v>147775</v>
      </c>
      <c r="BS1408" t="s">
        <v>147776</v>
      </c>
      <c r="BT1408" t="s">
        <v>147777</v>
      </c>
      <c r="BU1408" t="s">
        <v>147778</v>
      </c>
      <c r="BV1408" t="s">
        <v>147779</v>
      </c>
      <c r="BW1408" t="s">
        <v>147780</v>
      </c>
      <c r="BX1408" t="s">
        <v>147781</v>
      </c>
      <c r="BY1408" t="s">
        <v>147782</v>
      </c>
      <c r="BZ1408" t="s">
        <v>147783</v>
      </c>
      <c r="CA1408" t="s">
        <v>147784</v>
      </c>
      <c r="CB1408" t="s">
        <v>147785</v>
      </c>
      <c r="CC1408" t="s">
        <v>147786</v>
      </c>
      <c r="CD1408" t="s">
        <v>147787</v>
      </c>
      <c r="CE1408" t="s">
        <v>147788</v>
      </c>
      <c r="CF1408" t="s">
        <v>147789</v>
      </c>
      <c r="CG1408" t="s">
        <v>147790</v>
      </c>
      <c r="CH1408" t="s">
        <v>147791</v>
      </c>
      <c r="CI1408" t="s">
        <v>147792</v>
      </c>
      <c r="CJ1408" t="s">
        <v>147793</v>
      </c>
      <c r="CK1408" t="s">
        <v>147794</v>
      </c>
      <c r="CL1408" t="s">
        <v>147795</v>
      </c>
      <c r="CM1408" t="s">
        <v>147796</v>
      </c>
      <c r="CN1408" t="s">
        <v>147797</v>
      </c>
      <c r="CO1408" t="s">
        <v>147798</v>
      </c>
      <c r="CP1408" t="s">
        <v>147799</v>
      </c>
      <c r="CQ1408" t="s">
        <v>147800</v>
      </c>
      <c r="CR1408" t="s">
        <v>147801</v>
      </c>
      <c r="CS1408" t="s">
        <v>147802</v>
      </c>
      <c r="CT1408" t="s">
        <v>147803</v>
      </c>
      <c r="CU1408" t="s">
        <v>147804</v>
      </c>
      <c r="CV1408" t="s">
        <v>147805</v>
      </c>
      <c r="CW1408" t="s">
        <v>147806</v>
      </c>
      <c r="CX1408" t="s">
        <v>147807</v>
      </c>
      <c r="CY1408" t="s">
        <v>147808</v>
      </c>
      <c r="CZ1408" t="s">
        <v>147809</v>
      </c>
      <c r="DA1408" t="s">
        <v>147810</v>
      </c>
    </row>
    <row r="1409" spans="1:105" x14ac:dyDescent="0.25">
      <c r="A1409" t="s">
        <v>147811</v>
      </c>
      <c r="B1409" t="s">
        <v>147812</v>
      </c>
      <c r="C1409" t="s">
        <v>147813</v>
      </c>
      <c r="D1409" t="s">
        <v>147814</v>
      </c>
      <c r="E1409" t="s">
        <v>147815</v>
      </c>
      <c r="F1409" t="s">
        <v>147816</v>
      </c>
      <c r="G1409" t="s">
        <v>147817</v>
      </c>
      <c r="H1409" t="s">
        <v>147818</v>
      </c>
      <c r="I1409" t="s">
        <v>147819</v>
      </c>
      <c r="J1409" t="s">
        <v>147820</v>
      </c>
      <c r="K1409" t="s">
        <v>147821</v>
      </c>
      <c r="L1409" t="s">
        <v>147822</v>
      </c>
      <c r="M1409" t="s">
        <v>147823</v>
      </c>
      <c r="N1409" t="s">
        <v>147824</v>
      </c>
      <c r="O1409" t="s">
        <v>147825</v>
      </c>
      <c r="P1409" t="s">
        <v>147826</v>
      </c>
      <c r="Q1409" t="s">
        <v>147827</v>
      </c>
      <c r="R1409" t="s">
        <v>147828</v>
      </c>
      <c r="S1409" t="s">
        <v>147829</v>
      </c>
      <c r="T1409" t="s">
        <v>147830</v>
      </c>
      <c r="U1409" t="s">
        <v>147831</v>
      </c>
      <c r="V1409" t="s">
        <v>147832</v>
      </c>
      <c r="W1409" t="s">
        <v>147833</v>
      </c>
      <c r="X1409" t="s">
        <v>147834</v>
      </c>
      <c r="Y1409" t="s">
        <v>147835</v>
      </c>
      <c r="Z1409" t="s">
        <v>147836</v>
      </c>
      <c r="AA1409" t="s">
        <v>147837</v>
      </c>
      <c r="AB1409" t="s">
        <v>147838</v>
      </c>
      <c r="AC1409" t="s">
        <v>147839</v>
      </c>
      <c r="AD1409" t="s">
        <v>147840</v>
      </c>
      <c r="AE1409" t="s">
        <v>147841</v>
      </c>
      <c r="AF1409" t="s">
        <v>147842</v>
      </c>
      <c r="AG1409" t="s">
        <v>147843</v>
      </c>
      <c r="AH1409" t="s">
        <v>147844</v>
      </c>
      <c r="AI1409" t="s">
        <v>147845</v>
      </c>
      <c r="AJ1409" t="s">
        <v>147846</v>
      </c>
      <c r="AK1409" t="s">
        <v>147847</v>
      </c>
      <c r="AL1409" t="s">
        <v>147848</v>
      </c>
      <c r="AM1409" t="s">
        <v>147849</v>
      </c>
      <c r="AN1409" t="s">
        <v>147850</v>
      </c>
      <c r="AO1409" t="s">
        <v>147851</v>
      </c>
      <c r="AP1409" t="s">
        <v>147852</v>
      </c>
      <c r="AQ1409" t="s">
        <v>147853</v>
      </c>
      <c r="AR1409" t="s">
        <v>147854</v>
      </c>
      <c r="AS1409" t="s">
        <v>147855</v>
      </c>
      <c r="AT1409" t="s">
        <v>147856</v>
      </c>
      <c r="AU1409" t="s">
        <v>147857</v>
      </c>
      <c r="AV1409" t="s">
        <v>147858</v>
      </c>
      <c r="AW1409" t="s">
        <v>147859</v>
      </c>
      <c r="AX1409" t="s">
        <v>147860</v>
      </c>
      <c r="AY1409" t="s">
        <v>147861</v>
      </c>
      <c r="AZ1409" t="s">
        <v>147862</v>
      </c>
      <c r="BA1409" t="s">
        <v>147863</v>
      </c>
      <c r="BB1409" t="s">
        <v>147864</v>
      </c>
      <c r="BC1409" t="s">
        <v>147865</v>
      </c>
      <c r="BD1409" t="s">
        <v>147866</v>
      </c>
      <c r="BE1409" t="s">
        <v>147867</v>
      </c>
      <c r="BF1409" t="s">
        <v>147868</v>
      </c>
      <c r="BG1409" t="s">
        <v>147869</v>
      </c>
      <c r="BH1409" t="s">
        <v>147870</v>
      </c>
      <c r="BI1409" t="s">
        <v>147871</v>
      </c>
      <c r="BJ1409" t="s">
        <v>147872</v>
      </c>
      <c r="BK1409" t="s">
        <v>147873</v>
      </c>
      <c r="BL1409" t="s">
        <v>147874</v>
      </c>
      <c r="BM1409" t="s">
        <v>147875</v>
      </c>
      <c r="BN1409" t="s">
        <v>147876</v>
      </c>
      <c r="BO1409" t="s">
        <v>147877</v>
      </c>
      <c r="BP1409" t="s">
        <v>147878</v>
      </c>
      <c r="BQ1409" t="s">
        <v>147879</v>
      </c>
      <c r="BR1409" t="s">
        <v>147880</v>
      </c>
      <c r="BS1409" t="s">
        <v>147881</v>
      </c>
      <c r="BT1409" t="s">
        <v>147882</v>
      </c>
      <c r="BU1409" t="s">
        <v>147883</v>
      </c>
      <c r="BV1409" t="s">
        <v>147884</v>
      </c>
      <c r="BW1409" t="s">
        <v>147885</v>
      </c>
      <c r="BX1409" t="s">
        <v>147886</v>
      </c>
      <c r="BY1409" t="s">
        <v>147887</v>
      </c>
      <c r="BZ1409" t="s">
        <v>147888</v>
      </c>
      <c r="CA1409" t="s">
        <v>147889</v>
      </c>
      <c r="CB1409" t="s">
        <v>147890</v>
      </c>
      <c r="CC1409" t="s">
        <v>147891</v>
      </c>
      <c r="CD1409" t="s">
        <v>147892</v>
      </c>
      <c r="CE1409" t="s">
        <v>147893</v>
      </c>
      <c r="CF1409" t="s">
        <v>147894</v>
      </c>
      <c r="CG1409" t="s">
        <v>147895</v>
      </c>
      <c r="CH1409" t="s">
        <v>147896</v>
      </c>
      <c r="CI1409" t="s">
        <v>147897</v>
      </c>
      <c r="CJ1409" t="s">
        <v>147898</v>
      </c>
      <c r="CK1409" t="s">
        <v>147899</v>
      </c>
      <c r="CL1409" t="s">
        <v>147900</v>
      </c>
      <c r="CM1409" t="s">
        <v>147901</v>
      </c>
      <c r="CN1409" t="s">
        <v>147902</v>
      </c>
      <c r="CO1409" t="s">
        <v>147903</v>
      </c>
      <c r="CP1409" t="s">
        <v>147904</v>
      </c>
      <c r="CQ1409" t="s">
        <v>147905</v>
      </c>
      <c r="CR1409" t="s">
        <v>147906</v>
      </c>
      <c r="CS1409" t="s">
        <v>147907</v>
      </c>
      <c r="CT1409" t="s">
        <v>147908</v>
      </c>
      <c r="CU1409" t="s">
        <v>147909</v>
      </c>
      <c r="CV1409" t="s">
        <v>147910</v>
      </c>
      <c r="CW1409" t="s">
        <v>147911</v>
      </c>
      <c r="CX1409" t="s">
        <v>147912</v>
      </c>
      <c r="CY1409" t="s">
        <v>147913</v>
      </c>
      <c r="CZ1409" t="s">
        <v>147914</v>
      </c>
      <c r="DA1409" t="s">
        <v>147915</v>
      </c>
    </row>
    <row r="1410" spans="1:105" x14ac:dyDescent="0.25">
      <c r="A1410" t="s">
        <v>147916</v>
      </c>
      <c r="B1410" t="s">
        <v>147917</v>
      </c>
      <c r="C1410" t="s">
        <v>147918</v>
      </c>
      <c r="D1410" t="s">
        <v>147919</v>
      </c>
      <c r="E1410" t="s">
        <v>147920</v>
      </c>
      <c r="F1410" t="s">
        <v>147921</v>
      </c>
      <c r="G1410" t="s">
        <v>147922</v>
      </c>
      <c r="H1410" t="s">
        <v>147923</v>
      </c>
      <c r="I1410" t="s">
        <v>147924</v>
      </c>
      <c r="J1410" t="s">
        <v>147925</v>
      </c>
      <c r="K1410" t="s">
        <v>147926</v>
      </c>
      <c r="L1410" t="s">
        <v>147927</v>
      </c>
      <c r="M1410" t="s">
        <v>147928</v>
      </c>
      <c r="N1410" t="s">
        <v>147929</v>
      </c>
      <c r="O1410" t="s">
        <v>147930</v>
      </c>
      <c r="P1410" t="s">
        <v>147931</v>
      </c>
      <c r="Q1410" t="s">
        <v>147932</v>
      </c>
      <c r="R1410" t="s">
        <v>147933</v>
      </c>
      <c r="S1410" t="s">
        <v>147934</v>
      </c>
      <c r="T1410" t="s">
        <v>147935</v>
      </c>
      <c r="U1410" t="s">
        <v>147936</v>
      </c>
      <c r="V1410" t="s">
        <v>147937</v>
      </c>
      <c r="W1410" t="s">
        <v>147938</v>
      </c>
      <c r="X1410" t="s">
        <v>147939</v>
      </c>
      <c r="Y1410" t="s">
        <v>147940</v>
      </c>
      <c r="Z1410" t="s">
        <v>147941</v>
      </c>
      <c r="AA1410" t="s">
        <v>147942</v>
      </c>
      <c r="AB1410" t="s">
        <v>147943</v>
      </c>
      <c r="AC1410" t="s">
        <v>147944</v>
      </c>
      <c r="AD1410" t="s">
        <v>147945</v>
      </c>
      <c r="AE1410" t="s">
        <v>147946</v>
      </c>
      <c r="AF1410" t="s">
        <v>147947</v>
      </c>
      <c r="AG1410" t="s">
        <v>147948</v>
      </c>
      <c r="AH1410" t="s">
        <v>147949</v>
      </c>
      <c r="AI1410" t="s">
        <v>147950</v>
      </c>
      <c r="AJ1410" t="s">
        <v>147951</v>
      </c>
      <c r="AK1410" t="s">
        <v>147952</v>
      </c>
      <c r="AL1410" t="s">
        <v>147953</v>
      </c>
      <c r="AM1410" t="s">
        <v>147954</v>
      </c>
      <c r="AN1410" t="s">
        <v>147955</v>
      </c>
      <c r="AO1410" t="s">
        <v>147956</v>
      </c>
      <c r="AP1410" t="s">
        <v>147957</v>
      </c>
      <c r="AQ1410" t="s">
        <v>147958</v>
      </c>
      <c r="AR1410" t="s">
        <v>147959</v>
      </c>
      <c r="AS1410" t="s">
        <v>147960</v>
      </c>
      <c r="AT1410" t="s">
        <v>147961</v>
      </c>
      <c r="AU1410" t="s">
        <v>147962</v>
      </c>
      <c r="AV1410" t="s">
        <v>147963</v>
      </c>
      <c r="AW1410" t="s">
        <v>147964</v>
      </c>
      <c r="AX1410" t="s">
        <v>147965</v>
      </c>
      <c r="AY1410" t="s">
        <v>147966</v>
      </c>
      <c r="AZ1410" t="s">
        <v>147967</v>
      </c>
      <c r="BA1410" t="s">
        <v>147968</v>
      </c>
      <c r="BB1410" t="s">
        <v>147969</v>
      </c>
      <c r="BC1410" t="s">
        <v>147970</v>
      </c>
      <c r="BD1410" t="s">
        <v>147971</v>
      </c>
      <c r="BE1410" t="s">
        <v>147972</v>
      </c>
      <c r="BF1410" t="s">
        <v>147973</v>
      </c>
      <c r="BG1410" t="s">
        <v>147974</v>
      </c>
      <c r="BH1410" t="s">
        <v>147975</v>
      </c>
      <c r="BI1410" t="s">
        <v>147976</v>
      </c>
      <c r="BJ1410" t="s">
        <v>147977</v>
      </c>
      <c r="BK1410" t="s">
        <v>147978</v>
      </c>
      <c r="BL1410" t="s">
        <v>147979</v>
      </c>
      <c r="BM1410" t="s">
        <v>147980</v>
      </c>
      <c r="BN1410" t="s">
        <v>147981</v>
      </c>
      <c r="BO1410" t="s">
        <v>147982</v>
      </c>
      <c r="BP1410" t="s">
        <v>147983</v>
      </c>
      <c r="BQ1410" t="s">
        <v>147984</v>
      </c>
      <c r="BR1410" t="s">
        <v>147985</v>
      </c>
      <c r="BS1410" t="s">
        <v>147986</v>
      </c>
      <c r="BT1410" t="s">
        <v>147987</v>
      </c>
      <c r="BU1410" t="s">
        <v>147988</v>
      </c>
      <c r="BV1410" t="s">
        <v>147989</v>
      </c>
      <c r="BW1410" t="s">
        <v>147990</v>
      </c>
      <c r="BX1410" t="s">
        <v>147991</v>
      </c>
      <c r="BY1410" t="s">
        <v>147992</v>
      </c>
      <c r="BZ1410" t="s">
        <v>147993</v>
      </c>
      <c r="CA1410" t="s">
        <v>147994</v>
      </c>
      <c r="CB1410" t="s">
        <v>147995</v>
      </c>
      <c r="CC1410" t="s">
        <v>147996</v>
      </c>
      <c r="CD1410" t="s">
        <v>147997</v>
      </c>
      <c r="CE1410" t="s">
        <v>147998</v>
      </c>
      <c r="CF1410" t="s">
        <v>147999</v>
      </c>
      <c r="CG1410" t="s">
        <v>148000</v>
      </c>
      <c r="CH1410" t="s">
        <v>148001</v>
      </c>
      <c r="CI1410" t="s">
        <v>148002</v>
      </c>
      <c r="CJ1410" t="s">
        <v>148003</v>
      </c>
      <c r="CK1410" t="s">
        <v>148004</v>
      </c>
      <c r="CL1410" t="s">
        <v>148005</v>
      </c>
      <c r="CM1410" t="s">
        <v>148006</v>
      </c>
      <c r="CN1410" t="s">
        <v>148007</v>
      </c>
      <c r="CO1410" t="s">
        <v>148008</v>
      </c>
      <c r="CP1410" t="s">
        <v>148009</v>
      </c>
      <c r="CQ1410" t="s">
        <v>148010</v>
      </c>
      <c r="CR1410" t="s">
        <v>148011</v>
      </c>
      <c r="CS1410" t="s">
        <v>148012</v>
      </c>
      <c r="CT1410" t="s">
        <v>148013</v>
      </c>
      <c r="CU1410" t="s">
        <v>148014</v>
      </c>
      <c r="CV1410" t="s">
        <v>148015</v>
      </c>
      <c r="CW1410" t="s">
        <v>148016</v>
      </c>
      <c r="CX1410" t="s">
        <v>148017</v>
      </c>
      <c r="CY1410" t="s">
        <v>148018</v>
      </c>
      <c r="CZ1410" t="s">
        <v>148019</v>
      </c>
      <c r="DA1410" t="s">
        <v>148020</v>
      </c>
    </row>
    <row r="1411" spans="1:105" x14ac:dyDescent="0.25">
      <c r="A1411" t="s">
        <v>148021</v>
      </c>
      <c r="B1411" t="s">
        <v>148022</v>
      </c>
      <c r="C1411" t="s">
        <v>148023</v>
      </c>
      <c r="D1411" t="s">
        <v>148024</v>
      </c>
      <c r="E1411" t="s">
        <v>148025</v>
      </c>
      <c r="F1411" t="s">
        <v>148026</v>
      </c>
      <c r="G1411" t="s">
        <v>148027</v>
      </c>
      <c r="H1411" t="s">
        <v>148028</v>
      </c>
      <c r="I1411" t="s">
        <v>148029</v>
      </c>
      <c r="J1411" t="s">
        <v>148030</v>
      </c>
      <c r="K1411" t="s">
        <v>148031</v>
      </c>
      <c r="L1411" t="s">
        <v>148032</v>
      </c>
      <c r="M1411" t="s">
        <v>148033</v>
      </c>
      <c r="N1411" t="s">
        <v>148034</v>
      </c>
      <c r="O1411" t="s">
        <v>148035</v>
      </c>
      <c r="P1411" t="s">
        <v>148036</v>
      </c>
      <c r="Q1411" t="s">
        <v>148037</v>
      </c>
      <c r="R1411" t="s">
        <v>148038</v>
      </c>
      <c r="S1411" t="s">
        <v>148039</v>
      </c>
      <c r="T1411" t="s">
        <v>148040</v>
      </c>
      <c r="U1411" t="s">
        <v>148041</v>
      </c>
      <c r="V1411" t="s">
        <v>148042</v>
      </c>
      <c r="W1411" t="s">
        <v>148043</v>
      </c>
      <c r="X1411" t="s">
        <v>148044</v>
      </c>
      <c r="Y1411" t="s">
        <v>148045</v>
      </c>
      <c r="Z1411" t="s">
        <v>148046</v>
      </c>
      <c r="AA1411" t="s">
        <v>148047</v>
      </c>
      <c r="AB1411" t="s">
        <v>148048</v>
      </c>
      <c r="AC1411" t="s">
        <v>148049</v>
      </c>
      <c r="AD1411" t="s">
        <v>148050</v>
      </c>
      <c r="AE1411" t="s">
        <v>148051</v>
      </c>
      <c r="AF1411" t="s">
        <v>148052</v>
      </c>
      <c r="AG1411" t="s">
        <v>148053</v>
      </c>
      <c r="AH1411" t="s">
        <v>148054</v>
      </c>
      <c r="AI1411" t="s">
        <v>148055</v>
      </c>
      <c r="AJ1411" t="s">
        <v>148056</v>
      </c>
      <c r="AK1411" t="s">
        <v>148057</v>
      </c>
      <c r="AL1411" t="s">
        <v>148058</v>
      </c>
      <c r="AM1411" t="s">
        <v>148059</v>
      </c>
      <c r="AN1411" t="s">
        <v>148060</v>
      </c>
      <c r="AO1411" t="s">
        <v>148061</v>
      </c>
      <c r="AP1411" t="s">
        <v>148062</v>
      </c>
      <c r="AQ1411" t="s">
        <v>148063</v>
      </c>
      <c r="AR1411" t="s">
        <v>148064</v>
      </c>
      <c r="AS1411" t="s">
        <v>148065</v>
      </c>
      <c r="AT1411" t="s">
        <v>148066</v>
      </c>
      <c r="AU1411" t="s">
        <v>148067</v>
      </c>
      <c r="AV1411" t="s">
        <v>148068</v>
      </c>
      <c r="AW1411" t="s">
        <v>148069</v>
      </c>
      <c r="AX1411" t="s">
        <v>148070</v>
      </c>
      <c r="AY1411" t="s">
        <v>148071</v>
      </c>
      <c r="AZ1411" t="s">
        <v>148072</v>
      </c>
      <c r="BA1411" t="s">
        <v>148073</v>
      </c>
      <c r="BB1411" t="s">
        <v>148074</v>
      </c>
      <c r="BC1411" t="s">
        <v>148075</v>
      </c>
      <c r="BD1411" t="s">
        <v>148076</v>
      </c>
      <c r="BE1411" t="s">
        <v>148077</v>
      </c>
      <c r="BF1411" t="s">
        <v>148078</v>
      </c>
      <c r="BG1411" t="s">
        <v>148079</v>
      </c>
      <c r="BH1411" t="s">
        <v>148080</v>
      </c>
      <c r="BI1411" t="s">
        <v>148081</v>
      </c>
      <c r="BJ1411" t="s">
        <v>148082</v>
      </c>
      <c r="BK1411" t="s">
        <v>148083</v>
      </c>
      <c r="BL1411" t="s">
        <v>148084</v>
      </c>
      <c r="BM1411" t="s">
        <v>148085</v>
      </c>
      <c r="BN1411" t="s">
        <v>148086</v>
      </c>
      <c r="BO1411" t="s">
        <v>148087</v>
      </c>
      <c r="BP1411" t="s">
        <v>148088</v>
      </c>
      <c r="BQ1411" t="s">
        <v>148089</v>
      </c>
      <c r="BR1411" t="s">
        <v>148090</v>
      </c>
      <c r="BS1411" t="s">
        <v>148091</v>
      </c>
      <c r="BT1411" t="s">
        <v>148092</v>
      </c>
      <c r="BU1411" t="s">
        <v>148093</v>
      </c>
      <c r="BV1411" t="s">
        <v>148094</v>
      </c>
      <c r="BW1411" t="s">
        <v>148095</v>
      </c>
      <c r="BX1411" t="s">
        <v>148096</v>
      </c>
      <c r="BY1411" t="s">
        <v>148097</v>
      </c>
      <c r="BZ1411" t="s">
        <v>148098</v>
      </c>
      <c r="CA1411" t="s">
        <v>148099</v>
      </c>
      <c r="CB1411" t="s">
        <v>148100</v>
      </c>
      <c r="CC1411" t="s">
        <v>148101</v>
      </c>
      <c r="CD1411" t="s">
        <v>148102</v>
      </c>
      <c r="CE1411" t="s">
        <v>148103</v>
      </c>
      <c r="CF1411" t="s">
        <v>148104</v>
      </c>
      <c r="CG1411" t="s">
        <v>148105</v>
      </c>
      <c r="CH1411" t="s">
        <v>148106</v>
      </c>
      <c r="CI1411" t="s">
        <v>148107</v>
      </c>
      <c r="CJ1411" t="s">
        <v>148108</v>
      </c>
      <c r="CK1411" t="s">
        <v>148109</v>
      </c>
      <c r="CL1411" t="s">
        <v>148110</v>
      </c>
      <c r="CM1411" t="s">
        <v>148111</v>
      </c>
      <c r="CN1411" t="s">
        <v>148112</v>
      </c>
      <c r="CO1411" t="s">
        <v>148113</v>
      </c>
      <c r="CP1411" t="s">
        <v>148114</v>
      </c>
      <c r="CQ1411" t="s">
        <v>148115</v>
      </c>
      <c r="CR1411" t="s">
        <v>148116</v>
      </c>
      <c r="CS1411" t="s">
        <v>148117</v>
      </c>
      <c r="CT1411" t="s">
        <v>148118</v>
      </c>
      <c r="CU1411" t="s">
        <v>148119</v>
      </c>
      <c r="CV1411" t="s">
        <v>148120</v>
      </c>
      <c r="CW1411" t="s">
        <v>148121</v>
      </c>
      <c r="CX1411" t="s">
        <v>148122</v>
      </c>
      <c r="CY1411" t="s">
        <v>148123</v>
      </c>
      <c r="CZ1411" t="s">
        <v>148124</v>
      </c>
      <c r="DA1411" t="s">
        <v>148125</v>
      </c>
    </row>
    <row r="1412" spans="1:105" x14ac:dyDescent="0.25">
      <c r="A1412" t="s">
        <v>148126</v>
      </c>
      <c r="B1412" t="s">
        <v>148127</v>
      </c>
      <c r="C1412" t="s">
        <v>148128</v>
      </c>
      <c r="D1412" t="s">
        <v>148129</v>
      </c>
      <c r="E1412" t="s">
        <v>148130</v>
      </c>
      <c r="F1412" t="s">
        <v>148131</v>
      </c>
      <c r="G1412" t="s">
        <v>148132</v>
      </c>
      <c r="H1412" t="s">
        <v>148133</v>
      </c>
      <c r="I1412" t="s">
        <v>148134</v>
      </c>
      <c r="J1412" t="s">
        <v>148135</v>
      </c>
      <c r="K1412" t="s">
        <v>148136</v>
      </c>
      <c r="L1412" t="s">
        <v>148137</v>
      </c>
      <c r="M1412" t="s">
        <v>148138</v>
      </c>
      <c r="N1412" t="s">
        <v>148139</v>
      </c>
      <c r="O1412" t="s">
        <v>148140</v>
      </c>
      <c r="P1412" t="s">
        <v>148141</v>
      </c>
      <c r="Q1412" t="s">
        <v>148142</v>
      </c>
      <c r="R1412" t="s">
        <v>148143</v>
      </c>
      <c r="S1412" t="s">
        <v>148144</v>
      </c>
      <c r="T1412" t="s">
        <v>148145</v>
      </c>
      <c r="U1412" t="s">
        <v>148146</v>
      </c>
      <c r="V1412" t="s">
        <v>148147</v>
      </c>
      <c r="W1412" t="s">
        <v>148148</v>
      </c>
      <c r="X1412" t="s">
        <v>148149</v>
      </c>
      <c r="Y1412" t="s">
        <v>148150</v>
      </c>
      <c r="Z1412" t="s">
        <v>148151</v>
      </c>
      <c r="AA1412" t="s">
        <v>148152</v>
      </c>
      <c r="AB1412" t="s">
        <v>148153</v>
      </c>
      <c r="AC1412" t="s">
        <v>148154</v>
      </c>
      <c r="AD1412" t="s">
        <v>148155</v>
      </c>
      <c r="AE1412" t="s">
        <v>148156</v>
      </c>
      <c r="AF1412" t="s">
        <v>148157</v>
      </c>
      <c r="AG1412" t="s">
        <v>148158</v>
      </c>
      <c r="AH1412" t="s">
        <v>148159</v>
      </c>
      <c r="AI1412" t="s">
        <v>148160</v>
      </c>
      <c r="AJ1412" t="s">
        <v>148161</v>
      </c>
      <c r="AK1412" t="s">
        <v>148162</v>
      </c>
      <c r="AL1412" t="s">
        <v>148163</v>
      </c>
      <c r="AM1412" t="s">
        <v>148164</v>
      </c>
      <c r="AN1412" t="s">
        <v>148165</v>
      </c>
      <c r="AO1412" t="s">
        <v>148166</v>
      </c>
      <c r="AP1412" t="s">
        <v>148167</v>
      </c>
      <c r="AQ1412" t="s">
        <v>148168</v>
      </c>
      <c r="AR1412" t="s">
        <v>148169</v>
      </c>
      <c r="AS1412" t="s">
        <v>148170</v>
      </c>
      <c r="AT1412" t="s">
        <v>148171</v>
      </c>
      <c r="AU1412" t="s">
        <v>148172</v>
      </c>
      <c r="AV1412" t="s">
        <v>148173</v>
      </c>
      <c r="AW1412" t="s">
        <v>148174</v>
      </c>
      <c r="AX1412" t="s">
        <v>148175</v>
      </c>
      <c r="AY1412" t="s">
        <v>148176</v>
      </c>
      <c r="AZ1412" t="s">
        <v>148177</v>
      </c>
      <c r="BA1412" t="s">
        <v>148178</v>
      </c>
      <c r="BB1412" t="s">
        <v>148179</v>
      </c>
      <c r="BC1412" t="s">
        <v>148180</v>
      </c>
      <c r="BD1412" t="s">
        <v>148181</v>
      </c>
      <c r="BE1412" t="s">
        <v>148182</v>
      </c>
      <c r="BF1412" t="s">
        <v>148183</v>
      </c>
      <c r="BG1412" t="s">
        <v>148184</v>
      </c>
      <c r="BH1412" t="s">
        <v>148185</v>
      </c>
      <c r="BI1412" t="s">
        <v>148186</v>
      </c>
      <c r="BJ1412" t="s">
        <v>148187</v>
      </c>
      <c r="BK1412" t="s">
        <v>148188</v>
      </c>
      <c r="BL1412" t="s">
        <v>148189</v>
      </c>
      <c r="BM1412" t="s">
        <v>148190</v>
      </c>
      <c r="BN1412" t="s">
        <v>148191</v>
      </c>
      <c r="BO1412" t="s">
        <v>148192</v>
      </c>
      <c r="BP1412" t="s">
        <v>148193</v>
      </c>
      <c r="BQ1412" t="s">
        <v>148194</v>
      </c>
      <c r="BR1412" t="s">
        <v>148195</v>
      </c>
      <c r="BS1412" t="s">
        <v>148196</v>
      </c>
      <c r="BT1412" t="s">
        <v>148197</v>
      </c>
      <c r="BU1412" t="s">
        <v>148198</v>
      </c>
      <c r="BV1412" t="s">
        <v>148199</v>
      </c>
      <c r="BW1412" t="s">
        <v>148200</v>
      </c>
      <c r="BX1412" t="s">
        <v>148201</v>
      </c>
      <c r="BY1412" t="s">
        <v>148202</v>
      </c>
      <c r="BZ1412" t="s">
        <v>148203</v>
      </c>
      <c r="CA1412" t="s">
        <v>148204</v>
      </c>
      <c r="CB1412" t="s">
        <v>148205</v>
      </c>
      <c r="CC1412" t="s">
        <v>148206</v>
      </c>
      <c r="CD1412" t="s">
        <v>148207</v>
      </c>
      <c r="CE1412" t="s">
        <v>148208</v>
      </c>
      <c r="CF1412" t="s">
        <v>148209</v>
      </c>
      <c r="CG1412" t="s">
        <v>148210</v>
      </c>
      <c r="CH1412" t="s">
        <v>148211</v>
      </c>
      <c r="CI1412" t="s">
        <v>148212</v>
      </c>
      <c r="CJ1412" t="s">
        <v>148213</v>
      </c>
      <c r="CK1412" t="s">
        <v>148214</v>
      </c>
      <c r="CL1412" t="s">
        <v>148215</v>
      </c>
      <c r="CM1412" t="s">
        <v>148216</v>
      </c>
      <c r="CN1412" t="s">
        <v>148217</v>
      </c>
      <c r="CO1412" t="s">
        <v>148218</v>
      </c>
      <c r="CP1412" t="s">
        <v>148219</v>
      </c>
      <c r="CQ1412" t="s">
        <v>148220</v>
      </c>
      <c r="CR1412" t="s">
        <v>148221</v>
      </c>
      <c r="CS1412" t="s">
        <v>148222</v>
      </c>
      <c r="CT1412" t="s">
        <v>148223</v>
      </c>
      <c r="CU1412" t="s">
        <v>148224</v>
      </c>
      <c r="CV1412" t="s">
        <v>148225</v>
      </c>
      <c r="CW1412" t="s">
        <v>148226</v>
      </c>
      <c r="CX1412" t="s">
        <v>148227</v>
      </c>
      <c r="CY1412" t="s">
        <v>148228</v>
      </c>
      <c r="CZ1412" t="s">
        <v>148229</v>
      </c>
      <c r="DA1412" t="s">
        <v>148230</v>
      </c>
    </row>
    <row r="1413" spans="1:105" x14ac:dyDescent="0.25">
      <c r="A1413" t="s">
        <v>148231</v>
      </c>
      <c r="B1413" t="s">
        <v>148232</v>
      </c>
      <c r="C1413" t="s">
        <v>148233</v>
      </c>
      <c r="D1413" t="s">
        <v>148234</v>
      </c>
      <c r="E1413" t="s">
        <v>148235</v>
      </c>
      <c r="F1413" t="s">
        <v>148236</v>
      </c>
      <c r="G1413" t="s">
        <v>148237</v>
      </c>
      <c r="H1413" t="s">
        <v>148238</v>
      </c>
      <c r="I1413" t="s">
        <v>148239</v>
      </c>
      <c r="J1413" t="s">
        <v>148240</v>
      </c>
      <c r="K1413" t="s">
        <v>148241</v>
      </c>
      <c r="L1413" t="s">
        <v>148242</v>
      </c>
      <c r="M1413" t="s">
        <v>148243</v>
      </c>
      <c r="N1413" t="s">
        <v>148244</v>
      </c>
      <c r="O1413" t="s">
        <v>148245</v>
      </c>
      <c r="P1413" t="s">
        <v>148246</v>
      </c>
      <c r="Q1413" t="s">
        <v>148247</v>
      </c>
      <c r="R1413" t="s">
        <v>148248</v>
      </c>
      <c r="S1413" t="s">
        <v>148249</v>
      </c>
      <c r="T1413" t="s">
        <v>148250</v>
      </c>
      <c r="U1413" t="s">
        <v>148251</v>
      </c>
      <c r="V1413" t="s">
        <v>148252</v>
      </c>
      <c r="W1413" t="s">
        <v>148253</v>
      </c>
      <c r="X1413" t="s">
        <v>148254</v>
      </c>
      <c r="Y1413" t="s">
        <v>148255</v>
      </c>
      <c r="Z1413" t="s">
        <v>148256</v>
      </c>
      <c r="AA1413" t="s">
        <v>148257</v>
      </c>
      <c r="AB1413" t="s">
        <v>148258</v>
      </c>
      <c r="AC1413" t="s">
        <v>148259</v>
      </c>
      <c r="AD1413" t="s">
        <v>148260</v>
      </c>
      <c r="AE1413" t="s">
        <v>148261</v>
      </c>
      <c r="AF1413" t="s">
        <v>148262</v>
      </c>
      <c r="AG1413" t="s">
        <v>148263</v>
      </c>
      <c r="AH1413" t="s">
        <v>148264</v>
      </c>
      <c r="AI1413" t="s">
        <v>148265</v>
      </c>
      <c r="AJ1413" t="s">
        <v>148266</v>
      </c>
      <c r="AK1413" t="s">
        <v>148267</v>
      </c>
      <c r="AL1413" t="s">
        <v>148268</v>
      </c>
      <c r="AM1413" t="s">
        <v>148269</v>
      </c>
      <c r="AN1413" t="s">
        <v>148270</v>
      </c>
      <c r="AO1413" t="s">
        <v>148271</v>
      </c>
      <c r="AP1413" t="s">
        <v>148272</v>
      </c>
      <c r="AQ1413" t="s">
        <v>148273</v>
      </c>
      <c r="AR1413" t="s">
        <v>148274</v>
      </c>
      <c r="AS1413" t="s">
        <v>148275</v>
      </c>
      <c r="AT1413" t="s">
        <v>148276</v>
      </c>
      <c r="AU1413" t="s">
        <v>148277</v>
      </c>
      <c r="AV1413" t="s">
        <v>148278</v>
      </c>
      <c r="AW1413" t="s">
        <v>148279</v>
      </c>
      <c r="AX1413" t="s">
        <v>148280</v>
      </c>
      <c r="AY1413" t="s">
        <v>148281</v>
      </c>
      <c r="AZ1413" t="s">
        <v>148282</v>
      </c>
      <c r="BA1413" t="s">
        <v>148283</v>
      </c>
      <c r="BB1413" t="s">
        <v>148284</v>
      </c>
      <c r="BC1413" t="s">
        <v>148285</v>
      </c>
      <c r="BD1413" t="s">
        <v>148286</v>
      </c>
      <c r="BE1413" t="s">
        <v>148287</v>
      </c>
      <c r="BF1413" t="s">
        <v>148288</v>
      </c>
      <c r="BG1413" t="s">
        <v>148289</v>
      </c>
      <c r="BH1413" t="s">
        <v>148290</v>
      </c>
      <c r="BI1413" t="s">
        <v>148291</v>
      </c>
      <c r="BJ1413" t="s">
        <v>148292</v>
      </c>
      <c r="BK1413" t="s">
        <v>148293</v>
      </c>
      <c r="BL1413" t="s">
        <v>148294</v>
      </c>
      <c r="BM1413" t="s">
        <v>148295</v>
      </c>
      <c r="BN1413" t="s">
        <v>148296</v>
      </c>
      <c r="BO1413" t="s">
        <v>148297</v>
      </c>
      <c r="BP1413" t="s">
        <v>148298</v>
      </c>
      <c r="BQ1413" t="s">
        <v>148299</v>
      </c>
      <c r="BR1413" t="s">
        <v>148300</v>
      </c>
      <c r="BS1413" t="s">
        <v>148301</v>
      </c>
      <c r="BT1413" t="s">
        <v>148302</v>
      </c>
      <c r="BU1413" t="s">
        <v>148303</v>
      </c>
      <c r="BV1413" t="s">
        <v>148304</v>
      </c>
      <c r="BW1413" t="s">
        <v>148305</v>
      </c>
      <c r="BX1413" t="s">
        <v>148306</v>
      </c>
      <c r="BY1413" t="s">
        <v>148307</v>
      </c>
      <c r="BZ1413" t="s">
        <v>148308</v>
      </c>
      <c r="CA1413" t="s">
        <v>148309</v>
      </c>
      <c r="CB1413" t="s">
        <v>148310</v>
      </c>
      <c r="CC1413" t="s">
        <v>148311</v>
      </c>
      <c r="CD1413" t="s">
        <v>148312</v>
      </c>
      <c r="CE1413" t="s">
        <v>148313</v>
      </c>
      <c r="CF1413" t="s">
        <v>148314</v>
      </c>
      <c r="CG1413" t="s">
        <v>148315</v>
      </c>
      <c r="CH1413" t="s">
        <v>148316</v>
      </c>
      <c r="CI1413" t="s">
        <v>148317</v>
      </c>
      <c r="CJ1413" t="s">
        <v>148318</v>
      </c>
      <c r="CK1413" t="s">
        <v>148319</v>
      </c>
      <c r="CL1413" t="s">
        <v>148320</v>
      </c>
      <c r="CM1413" t="s">
        <v>148321</v>
      </c>
      <c r="CN1413" t="s">
        <v>148322</v>
      </c>
      <c r="CO1413" t="s">
        <v>148323</v>
      </c>
      <c r="CP1413" t="s">
        <v>148324</v>
      </c>
      <c r="CQ1413" t="s">
        <v>148325</v>
      </c>
      <c r="CR1413" t="s">
        <v>148326</v>
      </c>
      <c r="CS1413" t="s">
        <v>148327</v>
      </c>
      <c r="CT1413" t="s">
        <v>148328</v>
      </c>
      <c r="CU1413" t="s">
        <v>148329</v>
      </c>
      <c r="CV1413" t="s">
        <v>148330</v>
      </c>
      <c r="CW1413" t="s">
        <v>148331</v>
      </c>
      <c r="CX1413" t="s">
        <v>148332</v>
      </c>
      <c r="CY1413" t="s">
        <v>148333</v>
      </c>
      <c r="CZ1413" t="s">
        <v>148334</v>
      </c>
      <c r="DA1413" t="s">
        <v>148335</v>
      </c>
    </row>
    <row r="1414" spans="1:105" x14ac:dyDescent="0.25">
      <c r="A1414" t="s">
        <v>148336</v>
      </c>
      <c r="B1414" t="s">
        <v>148337</v>
      </c>
      <c r="C1414" t="s">
        <v>148338</v>
      </c>
      <c r="D1414" t="s">
        <v>148339</v>
      </c>
      <c r="E1414" t="s">
        <v>148340</v>
      </c>
      <c r="F1414" t="s">
        <v>148341</v>
      </c>
      <c r="G1414" t="s">
        <v>148342</v>
      </c>
      <c r="H1414" t="s">
        <v>148343</v>
      </c>
      <c r="I1414" t="s">
        <v>148344</v>
      </c>
      <c r="J1414" t="s">
        <v>148345</v>
      </c>
      <c r="K1414" t="s">
        <v>148346</v>
      </c>
      <c r="L1414" t="s">
        <v>148347</v>
      </c>
      <c r="M1414" t="s">
        <v>148348</v>
      </c>
      <c r="N1414" t="s">
        <v>148349</v>
      </c>
      <c r="O1414" t="s">
        <v>148350</v>
      </c>
      <c r="P1414" t="s">
        <v>148351</v>
      </c>
      <c r="Q1414" t="s">
        <v>148352</v>
      </c>
      <c r="R1414" t="s">
        <v>148353</v>
      </c>
      <c r="S1414" t="s">
        <v>148354</v>
      </c>
      <c r="T1414" t="s">
        <v>148355</v>
      </c>
      <c r="U1414" t="s">
        <v>148356</v>
      </c>
      <c r="V1414" t="s">
        <v>148357</v>
      </c>
      <c r="W1414" t="s">
        <v>148358</v>
      </c>
      <c r="X1414" t="s">
        <v>148359</v>
      </c>
      <c r="Y1414" t="s">
        <v>148360</v>
      </c>
      <c r="Z1414" t="s">
        <v>148361</v>
      </c>
      <c r="AA1414" t="s">
        <v>148362</v>
      </c>
      <c r="AB1414" t="s">
        <v>148363</v>
      </c>
      <c r="AC1414" t="s">
        <v>148364</v>
      </c>
      <c r="AD1414" t="s">
        <v>148365</v>
      </c>
      <c r="AE1414" t="s">
        <v>148366</v>
      </c>
      <c r="AF1414" t="s">
        <v>148367</v>
      </c>
      <c r="AG1414" t="s">
        <v>148368</v>
      </c>
      <c r="AH1414" t="s">
        <v>148369</v>
      </c>
      <c r="AI1414" t="s">
        <v>148370</v>
      </c>
      <c r="AJ1414" t="s">
        <v>148371</v>
      </c>
      <c r="AK1414" t="s">
        <v>148372</v>
      </c>
      <c r="AL1414" t="s">
        <v>148373</v>
      </c>
      <c r="AM1414" t="s">
        <v>148374</v>
      </c>
      <c r="AN1414" t="s">
        <v>148375</v>
      </c>
      <c r="AO1414" t="s">
        <v>148376</v>
      </c>
      <c r="AP1414" t="s">
        <v>148377</v>
      </c>
      <c r="AQ1414" t="s">
        <v>148378</v>
      </c>
      <c r="AR1414" t="s">
        <v>148379</v>
      </c>
      <c r="AS1414" t="s">
        <v>148380</v>
      </c>
      <c r="AT1414" t="s">
        <v>148381</v>
      </c>
      <c r="AU1414" t="s">
        <v>148382</v>
      </c>
      <c r="AV1414" t="s">
        <v>148383</v>
      </c>
      <c r="AW1414" t="s">
        <v>148384</v>
      </c>
      <c r="AX1414" t="s">
        <v>148385</v>
      </c>
      <c r="AY1414" t="s">
        <v>148386</v>
      </c>
      <c r="AZ1414" t="s">
        <v>148387</v>
      </c>
      <c r="BA1414" t="s">
        <v>148388</v>
      </c>
      <c r="BB1414" t="s">
        <v>148389</v>
      </c>
      <c r="BC1414" t="s">
        <v>148390</v>
      </c>
      <c r="BD1414" t="s">
        <v>148391</v>
      </c>
      <c r="BE1414" t="s">
        <v>148392</v>
      </c>
      <c r="BF1414" t="s">
        <v>148393</v>
      </c>
      <c r="BG1414" t="s">
        <v>148394</v>
      </c>
      <c r="BH1414" t="s">
        <v>148395</v>
      </c>
      <c r="BI1414" t="s">
        <v>148396</v>
      </c>
      <c r="BJ1414" t="s">
        <v>148397</v>
      </c>
      <c r="BK1414" t="s">
        <v>148398</v>
      </c>
      <c r="BL1414" t="s">
        <v>148399</v>
      </c>
      <c r="BM1414" t="s">
        <v>148400</v>
      </c>
      <c r="BN1414" t="s">
        <v>148401</v>
      </c>
      <c r="BO1414" t="s">
        <v>148402</v>
      </c>
      <c r="BP1414" t="s">
        <v>148403</v>
      </c>
      <c r="BQ1414" t="s">
        <v>148404</v>
      </c>
      <c r="BR1414" t="s">
        <v>148405</v>
      </c>
      <c r="BS1414" t="s">
        <v>148406</v>
      </c>
      <c r="BT1414" t="s">
        <v>148407</v>
      </c>
      <c r="BU1414" t="s">
        <v>148408</v>
      </c>
      <c r="BV1414" t="s">
        <v>148409</v>
      </c>
      <c r="BW1414" t="s">
        <v>148410</v>
      </c>
      <c r="BX1414" t="s">
        <v>148411</v>
      </c>
      <c r="BY1414" t="s">
        <v>148412</v>
      </c>
      <c r="BZ1414" t="s">
        <v>148413</v>
      </c>
      <c r="CA1414" t="s">
        <v>148414</v>
      </c>
      <c r="CB1414" t="s">
        <v>148415</v>
      </c>
      <c r="CC1414" t="s">
        <v>148416</v>
      </c>
      <c r="CD1414" t="s">
        <v>148417</v>
      </c>
      <c r="CE1414" t="s">
        <v>148418</v>
      </c>
      <c r="CF1414" t="s">
        <v>148419</v>
      </c>
      <c r="CG1414" t="s">
        <v>148420</v>
      </c>
      <c r="CH1414" t="s">
        <v>148421</v>
      </c>
      <c r="CI1414" t="s">
        <v>148422</v>
      </c>
      <c r="CJ1414" t="s">
        <v>148423</v>
      </c>
      <c r="CK1414" t="s">
        <v>148424</v>
      </c>
      <c r="CL1414" t="s">
        <v>148425</v>
      </c>
      <c r="CM1414" t="s">
        <v>148426</v>
      </c>
      <c r="CN1414" t="s">
        <v>148427</v>
      </c>
      <c r="CO1414" t="s">
        <v>148428</v>
      </c>
      <c r="CP1414" t="s">
        <v>148429</v>
      </c>
      <c r="CQ1414" t="s">
        <v>148430</v>
      </c>
      <c r="CR1414" t="s">
        <v>148431</v>
      </c>
      <c r="CS1414" t="s">
        <v>148432</v>
      </c>
      <c r="CT1414" t="s">
        <v>148433</v>
      </c>
      <c r="CU1414" t="s">
        <v>148434</v>
      </c>
      <c r="CV1414" t="s">
        <v>148435</v>
      </c>
      <c r="CW1414" t="s">
        <v>148436</v>
      </c>
      <c r="CX1414" t="s">
        <v>148437</v>
      </c>
      <c r="CY1414" t="s">
        <v>148438</v>
      </c>
      <c r="CZ1414" t="s">
        <v>148439</v>
      </c>
      <c r="DA1414" t="s">
        <v>148440</v>
      </c>
    </row>
    <row r="1415" spans="1:105" x14ac:dyDescent="0.25">
      <c r="A1415" t="s">
        <v>148441</v>
      </c>
      <c r="B1415" t="s">
        <v>148442</v>
      </c>
      <c r="C1415" t="s">
        <v>148443</v>
      </c>
      <c r="D1415" t="s">
        <v>148444</v>
      </c>
      <c r="E1415" t="s">
        <v>148445</v>
      </c>
      <c r="F1415" t="s">
        <v>148446</v>
      </c>
      <c r="G1415" t="s">
        <v>148447</v>
      </c>
      <c r="H1415" t="s">
        <v>148448</v>
      </c>
      <c r="I1415" t="s">
        <v>148449</v>
      </c>
      <c r="J1415" t="s">
        <v>148450</v>
      </c>
      <c r="K1415" t="s">
        <v>148451</v>
      </c>
      <c r="L1415" t="s">
        <v>148452</v>
      </c>
      <c r="M1415" t="s">
        <v>148453</v>
      </c>
      <c r="N1415" t="s">
        <v>148454</v>
      </c>
      <c r="O1415" t="s">
        <v>148455</v>
      </c>
      <c r="P1415" t="s">
        <v>148456</v>
      </c>
      <c r="Q1415" t="s">
        <v>148457</v>
      </c>
      <c r="R1415" t="s">
        <v>148458</v>
      </c>
      <c r="S1415" t="s">
        <v>148459</v>
      </c>
      <c r="T1415" t="s">
        <v>148460</v>
      </c>
      <c r="U1415" t="s">
        <v>148461</v>
      </c>
      <c r="V1415" t="s">
        <v>148462</v>
      </c>
      <c r="W1415" t="s">
        <v>148463</v>
      </c>
      <c r="X1415" t="s">
        <v>148464</v>
      </c>
      <c r="Y1415" t="s">
        <v>148465</v>
      </c>
      <c r="Z1415" t="s">
        <v>148466</v>
      </c>
      <c r="AA1415" t="s">
        <v>148467</v>
      </c>
      <c r="AB1415" t="s">
        <v>148468</v>
      </c>
      <c r="AC1415" t="s">
        <v>148469</v>
      </c>
      <c r="AD1415" t="s">
        <v>148470</v>
      </c>
      <c r="AE1415" t="s">
        <v>148471</v>
      </c>
      <c r="AF1415" t="s">
        <v>148472</v>
      </c>
      <c r="AG1415" t="s">
        <v>148473</v>
      </c>
      <c r="AH1415" t="s">
        <v>148474</v>
      </c>
      <c r="AI1415" t="s">
        <v>148475</v>
      </c>
      <c r="AJ1415" t="s">
        <v>148476</v>
      </c>
      <c r="AK1415" t="s">
        <v>148477</v>
      </c>
      <c r="AL1415" t="s">
        <v>148478</v>
      </c>
      <c r="AM1415" t="s">
        <v>148479</v>
      </c>
      <c r="AN1415" t="s">
        <v>148480</v>
      </c>
      <c r="AO1415" t="s">
        <v>148481</v>
      </c>
      <c r="AP1415" t="s">
        <v>148482</v>
      </c>
      <c r="AQ1415" t="s">
        <v>148483</v>
      </c>
      <c r="AR1415" t="s">
        <v>148484</v>
      </c>
      <c r="AS1415" t="s">
        <v>148485</v>
      </c>
      <c r="AT1415" t="s">
        <v>148486</v>
      </c>
      <c r="AU1415" t="s">
        <v>148487</v>
      </c>
      <c r="AV1415" t="s">
        <v>148488</v>
      </c>
      <c r="AW1415" t="s">
        <v>148489</v>
      </c>
      <c r="AX1415" t="s">
        <v>148490</v>
      </c>
      <c r="AY1415" t="s">
        <v>148491</v>
      </c>
      <c r="AZ1415" t="s">
        <v>148492</v>
      </c>
      <c r="BA1415" t="s">
        <v>148493</v>
      </c>
      <c r="BB1415" t="s">
        <v>148494</v>
      </c>
      <c r="BC1415" t="s">
        <v>148495</v>
      </c>
      <c r="BD1415" t="s">
        <v>148496</v>
      </c>
      <c r="BE1415" t="s">
        <v>148497</v>
      </c>
      <c r="BF1415" t="s">
        <v>148498</v>
      </c>
      <c r="BG1415" t="s">
        <v>148499</v>
      </c>
      <c r="BH1415" t="s">
        <v>148500</v>
      </c>
      <c r="BI1415" t="s">
        <v>148501</v>
      </c>
      <c r="BJ1415" t="s">
        <v>148502</v>
      </c>
      <c r="BK1415" t="s">
        <v>148503</v>
      </c>
      <c r="BL1415" t="s">
        <v>148504</v>
      </c>
      <c r="BM1415" t="s">
        <v>148505</v>
      </c>
      <c r="BN1415" t="s">
        <v>148506</v>
      </c>
      <c r="BO1415" t="s">
        <v>148507</v>
      </c>
      <c r="BP1415" t="s">
        <v>148508</v>
      </c>
      <c r="BQ1415" t="s">
        <v>148509</v>
      </c>
      <c r="BR1415" t="s">
        <v>148510</v>
      </c>
      <c r="BS1415" t="s">
        <v>148511</v>
      </c>
      <c r="BT1415" t="s">
        <v>148512</v>
      </c>
      <c r="BU1415" t="s">
        <v>148513</v>
      </c>
      <c r="BV1415" t="s">
        <v>148514</v>
      </c>
      <c r="BW1415" t="s">
        <v>148515</v>
      </c>
      <c r="BX1415" t="s">
        <v>148516</v>
      </c>
      <c r="BY1415" t="s">
        <v>148517</v>
      </c>
      <c r="BZ1415" t="s">
        <v>148518</v>
      </c>
      <c r="CA1415" t="s">
        <v>148519</v>
      </c>
      <c r="CB1415" t="s">
        <v>148520</v>
      </c>
      <c r="CC1415" t="s">
        <v>148521</v>
      </c>
      <c r="CD1415" t="s">
        <v>148522</v>
      </c>
      <c r="CE1415" t="s">
        <v>148523</v>
      </c>
      <c r="CF1415" t="s">
        <v>148524</v>
      </c>
      <c r="CG1415" t="s">
        <v>148525</v>
      </c>
      <c r="CH1415" t="s">
        <v>148526</v>
      </c>
      <c r="CI1415" t="s">
        <v>148527</v>
      </c>
      <c r="CJ1415" t="s">
        <v>148528</v>
      </c>
      <c r="CK1415" t="s">
        <v>148529</v>
      </c>
      <c r="CL1415" t="s">
        <v>148530</v>
      </c>
      <c r="CM1415" t="s">
        <v>148531</v>
      </c>
      <c r="CN1415" t="s">
        <v>148532</v>
      </c>
      <c r="CO1415" t="s">
        <v>148533</v>
      </c>
      <c r="CP1415" t="s">
        <v>148534</v>
      </c>
      <c r="CQ1415" t="s">
        <v>148535</v>
      </c>
      <c r="CR1415" t="s">
        <v>148536</v>
      </c>
      <c r="CS1415" t="s">
        <v>148537</v>
      </c>
      <c r="CT1415" t="s">
        <v>148538</v>
      </c>
      <c r="CU1415" t="s">
        <v>148539</v>
      </c>
      <c r="CV1415" t="s">
        <v>148540</v>
      </c>
      <c r="CW1415" t="s">
        <v>148541</v>
      </c>
      <c r="CX1415" t="s">
        <v>148542</v>
      </c>
      <c r="CY1415" t="s">
        <v>148543</v>
      </c>
      <c r="CZ1415" t="s">
        <v>148544</v>
      </c>
      <c r="DA1415" t="s">
        <v>148545</v>
      </c>
    </row>
    <row r="1416" spans="1:105" x14ac:dyDescent="0.25">
      <c r="A1416" t="s">
        <v>148546</v>
      </c>
      <c r="B1416" t="s">
        <v>148547</v>
      </c>
      <c r="C1416" t="s">
        <v>148548</v>
      </c>
      <c r="D1416" t="s">
        <v>148549</v>
      </c>
      <c r="E1416" t="s">
        <v>148550</v>
      </c>
      <c r="F1416" t="s">
        <v>148551</v>
      </c>
      <c r="G1416" t="s">
        <v>148552</v>
      </c>
      <c r="H1416" t="s">
        <v>148553</v>
      </c>
      <c r="I1416" t="s">
        <v>148554</v>
      </c>
      <c r="J1416" t="s">
        <v>148555</v>
      </c>
      <c r="K1416" t="s">
        <v>148556</v>
      </c>
      <c r="L1416" t="s">
        <v>148557</v>
      </c>
      <c r="M1416" t="s">
        <v>148558</v>
      </c>
      <c r="N1416" t="s">
        <v>148559</v>
      </c>
      <c r="O1416" t="s">
        <v>148560</v>
      </c>
      <c r="P1416" t="s">
        <v>148561</v>
      </c>
      <c r="Q1416" t="s">
        <v>148562</v>
      </c>
      <c r="R1416" t="s">
        <v>148563</v>
      </c>
      <c r="S1416" t="s">
        <v>148564</v>
      </c>
      <c r="T1416" t="s">
        <v>148565</v>
      </c>
      <c r="U1416" t="s">
        <v>148566</v>
      </c>
      <c r="V1416" t="s">
        <v>148567</v>
      </c>
      <c r="W1416" t="s">
        <v>148568</v>
      </c>
      <c r="X1416" t="s">
        <v>148569</v>
      </c>
      <c r="Y1416" t="s">
        <v>148570</v>
      </c>
      <c r="Z1416" t="s">
        <v>148571</v>
      </c>
      <c r="AA1416" t="s">
        <v>148572</v>
      </c>
      <c r="AB1416" t="s">
        <v>148573</v>
      </c>
      <c r="AC1416" t="s">
        <v>148574</v>
      </c>
      <c r="AD1416" t="s">
        <v>148575</v>
      </c>
      <c r="AE1416" t="s">
        <v>148576</v>
      </c>
      <c r="AF1416" t="s">
        <v>148577</v>
      </c>
      <c r="AG1416" t="s">
        <v>148578</v>
      </c>
      <c r="AH1416" t="s">
        <v>148579</v>
      </c>
      <c r="AI1416" t="s">
        <v>148580</v>
      </c>
      <c r="AJ1416" t="s">
        <v>148581</v>
      </c>
      <c r="AK1416" t="s">
        <v>148582</v>
      </c>
      <c r="AL1416" t="s">
        <v>148583</v>
      </c>
      <c r="AM1416" t="s">
        <v>148584</v>
      </c>
      <c r="AN1416" t="s">
        <v>148585</v>
      </c>
      <c r="AO1416" t="s">
        <v>148586</v>
      </c>
      <c r="AP1416" t="s">
        <v>148587</v>
      </c>
      <c r="AQ1416" t="s">
        <v>148588</v>
      </c>
      <c r="AR1416" t="s">
        <v>148589</v>
      </c>
      <c r="AS1416" t="s">
        <v>148590</v>
      </c>
      <c r="AT1416" t="s">
        <v>148591</v>
      </c>
      <c r="AU1416" t="s">
        <v>148592</v>
      </c>
      <c r="AV1416" t="s">
        <v>148593</v>
      </c>
      <c r="AW1416" t="s">
        <v>148594</v>
      </c>
      <c r="AX1416" t="s">
        <v>148595</v>
      </c>
      <c r="AY1416" t="s">
        <v>148596</v>
      </c>
      <c r="AZ1416" t="s">
        <v>148597</v>
      </c>
      <c r="BA1416" t="s">
        <v>148598</v>
      </c>
      <c r="BB1416" t="s">
        <v>148599</v>
      </c>
      <c r="BC1416" t="s">
        <v>148600</v>
      </c>
      <c r="BD1416" t="s">
        <v>148601</v>
      </c>
      <c r="BE1416" t="s">
        <v>148602</v>
      </c>
      <c r="BF1416" t="s">
        <v>148603</v>
      </c>
      <c r="BG1416" t="s">
        <v>148604</v>
      </c>
      <c r="BH1416" t="s">
        <v>148605</v>
      </c>
      <c r="BI1416" t="s">
        <v>148606</v>
      </c>
      <c r="BJ1416" t="s">
        <v>148607</v>
      </c>
      <c r="BK1416" t="s">
        <v>148608</v>
      </c>
      <c r="BL1416" t="s">
        <v>148609</v>
      </c>
      <c r="BM1416" t="s">
        <v>148610</v>
      </c>
      <c r="BN1416" t="s">
        <v>148611</v>
      </c>
      <c r="BO1416" t="s">
        <v>148612</v>
      </c>
      <c r="BP1416" t="s">
        <v>148613</v>
      </c>
      <c r="BQ1416" t="s">
        <v>148614</v>
      </c>
      <c r="BR1416" t="s">
        <v>148615</v>
      </c>
      <c r="BS1416" t="s">
        <v>148616</v>
      </c>
      <c r="BT1416" t="s">
        <v>148617</v>
      </c>
      <c r="BU1416" t="s">
        <v>148618</v>
      </c>
      <c r="BV1416" t="s">
        <v>148619</v>
      </c>
      <c r="BW1416" t="s">
        <v>148620</v>
      </c>
      <c r="BX1416" t="s">
        <v>148621</v>
      </c>
      <c r="BY1416" t="s">
        <v>148622</v>
      </c>
      <c r="BZ1416" t="s">
        <v>148623</v>
      </c>
      <c r="CA1416" t="s">
        <v>148624</v>
      </c>
      <c r="CB1416" t="s">
        <v>148625</v>
      </c>
      <c r="CC1416" t="s">
        <v>148626</v>
      </c>
      <c r="CD1416" t="s">
        <v>148627</v>
      </c>
      <c r="CE1416" t="s">
        <v>148628</v>
      </c>
      <c r="CF1416" t="s">
        <v>148629</v>
      </c>
      <c r="CG1416" t="s">
        <v>148630</v>
      </c>
      <c r="CH1416" t="s">
        <v>148631</v>
      </c>
      <c r="CI1416" t="s">
        <v>148632</v>
      </c>
      <c r="CJ1416" t="s">
        <v>148633</v>
      </c>
      <c r="CK1416" t="s">
        <v>148634</v>
      </c>
      <c r="CL1416" t="s">
        <v>148635</v>
      </c>
      <c r="CM1416" t="s">
        <v>148636</v>
      </c>
      <c r="CN1416" t="s">
        <v>148637</v>
      </c>
      <c r="CO1416" t="s">
        <v>148638</v>
      </c>
      <c r="CP1416" t="s">
        <v>148639</v>
      </c>
      <c r="CQ1416" t="s">
        <v>148640</v>
      </c>
      <c r="CR1416" t="s">
        <v>148641</v>
      </c>
      <c r="CS1416" t="s">
        <v>148642</v>
      </c>
      <c r="CT1416" t="s">
        <v>148643</v>
      </c>
      <c r="CU1416" t="s">
        <v>148644</v>
      </c>
      <c r="CV1416" t="s">
        <v>148645</v>
      </c>
      <c r="CW1416" t="s">
        <v>148646</v>
      </c>
      <c r="CX1416" t="s">
        <v>148647</v>
      </c>
      <c r="CY1416" t="s">
        <v>148648</v>
      </c>
      <c r="CZ1416" t="s">
        <v>148649</v>
      </c>
      <c r="DA1416" t="s">
        <v>148650</v>
      </c>
    </row>
    <row r="1417" spans="1:105" x14ac:dyDescent="0.25">
      <c r="A1417" t="s">
        <v>148651</v>
      </c>
      <c r="B1417" t="s">
        <v>148652</v>
      </c>
      <c r="C1417" t="s">
        <v>148653</v>
      </c>
      <c r="D1417" t="s">
        <v>148654</v>
      </c>
      <c r="E1417" t="s">
        <v>148655</v>
      </c>
      <c r="F1417" t="s">
        <v>148656</v>
      </c>
      <c r="G1417" t="s">
        <v>148657</v>
      </c>
      <c r="H1417" t="s">
        <v>148658</v>
      </c>
      <c r="I1417" t="s">
        <v>148659</v>
      </c>
      <c r="J1417" t="s">
        <v>148660</v>
      </c>
      <c r="K1417" t="s">
        <v>148661</v>
      </c>
      <c r="L1417" t="s">
        <v>148662</v>
      </c>
      <c r="M1417" t="s">
        <v>148663</v>
      </c>
      <c r="N1417" t="s">
        <v>148664</v>
      </c>
      <c r="O1417" t="s">
        <v>148665</v>
      </c>
      <c r="P1417" t="s">
        <v>148666</v>
      </c>
      <c r="Q1417" t="s">
        <v>148667</v>
      </c>
      <c r="R1417" t="s">
        <v>148668</v>
      </c>
      <c r="S1417" t="s">
        <v>148669</v>
      </c>
      <c r="T1417" t="s">
        <v>148670</v>
      </c>
      <c r="U1417" t="s">
        <v>148671</v>
      </c>
      <c r="V1417" t="s">
        <v>148672</v>
      </c>
      <c r="W1417" t="s">
        <v>148673</v>
      </c>
      <c r="X1417" t="s">
        <v>148674</v>
      </c>
      <c r="Y1417" t="s">
        <v>148675</v>
      </c>
      <c r="Z1417" t="s">
        <v>148676</v>
      </c>
      <c r="AA1417" t="s">
        <v>148677</v>
      </c>
      <c r="AB1417" t="s">
        <v>148678</v>
      </c>
      <c r="AC1417" t="s">
        <v>148679</v>
      </c>
      <c r="AD1417" t="s">
        <v>148680</v>
      </c>
      <c r="AE1417" t="s">
        <v>148681</v>
      </c>
      <c r="AF1417" t="s">
        <v>148682</v>
      </c>
      <c r="AG1417" t="s">
        <v>148683</v>
      </c>
      <c r="AH1417" t="s">
        <v>148684</v>
      </c>
      <c r="AI1417" t="s">
        <v>148685</v>
      </c>
      <c r="AJ1417" t="s">
        <v>148686</v>
      </c>
      <c r="AK1417" t="s">
        <v>148687</v>
      </c>
      <c r="AL1417" t="s">
        <v>148688</v>
      </c>
      <c r="AM1417" t="s">
        <v>148689</v>
      </c>
      <c r="AN1417" t="s">
        <v>148690</v>
      </c>
      <c r="AO1417" t="s">
        <v>148691</v>
      </c>
      <c r="AP1417" t="s">
        <v>148692</v>
      </c>
      <c r="AQ1417" t="s">
        <v>148693</v>
      </c>
      <c r="AR1417" t="s">
        <v>148694</v>
      </c>
      <c r="AS1417" t="s">
        <v>148695</v>
      </c>
      <c r="AT1417" t="s">
        <v>148696</v>
      </c>
      <c r="AU1417" t="s">
        <v>148697</v>
      </c>
      <c r="AV1417" t="s">
        <v>148698</v>
      </c>
      <c r="AW1417" t="s">
        <v>148699</v>
      </c>
      <c r="AX1417" t="s">
        <v>148700</v>
      </c>
      <c r="AY1417" t="s">
        <v>148701</v>
      </c>
      <c r="AZ1417" t="s">
        <v>148702</v>
      </c>
      <c r="BA1417" t="s">
        <v>148703</v>
      </c>
      <c r="BB1417" t="s">
        <v>148704</v>
      </c>
      <c r="BC1417" t="s">
        <v>148705</v>
      </c>
      <c r="BD1417" t="s">
        <v>148706</v>
      </c>
      <c r="BE1417" t="s">
        <v>148707</v>
      </c>
      <c r="BF1417" t="s">
        <v>148708</v>
      </c>
      <c r="BG1417" t="s">
        <v>148709</v>
      </c>
      <c r="BH1417" t="s">
        <v>148710</v>
      </c>
      <c r="BI1417" t="s">
        <v>148711</v>
      </c>
      <c r="BJ1417" t="s">
        <v>148712</v>
      </c>
      <c r="BK1417" t="s">
        <v>148713</v>
      </c>
      <c r="BL1417" t="s">
        <v>148714</v>
      </c>
      <c r="BM1417" t="s">
        <v>148715</v>
      </c>
      <c r="BN1417" t="s">
        <v>148716</v>
      </c>
      <c r="BO1417" t="s">
        <v>148717</v>
      </c>
      <c r="BP1417" t="s">
        <v>148718</v>
      </c>
      <c r="BQ1417" t="s">
        <v>148719</v>
      </c>
      <c r="BR1417" t="s">
        <v>148720</v>
      </c>
      <c r="BS1417" t="s">
        <v>148721</v>
      </c>
      <c r="BT1417" t="s">
        <v>148722</v>
      </c>
      <c r="BU1417" t="s">
        <v>148723</v>
      </c>
      <c r="BV1417" t="s">
        <v>148724</v>
      </c>
      <c r="BW1417" t="s">
        <v>148725</v>
      </c>
      <c r="BX1417" t="s">
        <v>148726</v>
      </c>
      <c r="BY1417" t="s">
        <v>148727</v>
      </c>
      <c r="BZ1417" t="s">
        <v>148728</v>
      </c>
      <c r="CA1417" t="s">
        <v>148729</v>
      </c>
      <c r="CB1417" t="s">
        <v>148730</v>
      </c>
      <c r="CC1417" t="s">
        <v>148731</v>
      </c>
      <c r="CD1417" t="s">
        <v>148732</v>
      </c>
      <c r="CE1417" t="s">
        <v>148733</v>
      </c>
      <c r="CF1417" t="s">
        <v>148734</v>
      </c>
      <c r="CG1417" t="s">
        <v>148735</v>
      </c>
      <c r="CH1417" t="s">
        <v>148736</v>
      </c>
      <c r="CI1417" t="s">
        <v>148737</v>
      </c>
      <c r="CJ1417" t="s">
        <v>148738</v>
      </c>
      <c r="CK1417" t="s">
        <v>148739</v>
      </c>
      <c r="CL1417" t="s">
        <v>148740</v>
      </c>
      <c r="CM1417" t="s">
        <v>148741</v>
      </c>
      <c r="CN1417" t="s">
        <v>148742</v>
      </c>
      <c r="CO1417" t="s">
        <v>148743</v>
      </c>
      <c r="CP1417" t="s">
        <v>148744</v>
      </c>
      <c r="CQ1417" t="s">
        <v>148745</v>
      </c>
      <c r="CR1417" t="s">
        <v>148746</v>
      </c>
      <c r="CS1417" t="s">
        <v>148747</v>
      </c>
      <c r="CT1417" t="s">
        <v>148748</v>
      </c>
      <c r="CU1417" t="s">
        <v>148749</v>
      </c>
      <c r="CV1417" t="s">
        <v>148750</v>
      </c>
      <c r="CW1417" t="s">
        <v>148751</v>
      </c>
      <c r="CX1417" t="s">
        <v>148752</v>
      </c>
      <c r="CY1417" t="s">
        <v>148753</v>
      </c>
      <c r="CZ1417" t="s">
        <v>148754</v>
      </c>
      <c r="DA1417" t="s">
        <v>148755</v>
      </c>
    </row>
    <row r="1418" spans="1:105" x14ac:dyDescent="0.25">
      <c r="A1418" t="s">
        <v>148756</v>
      </c>
      <c r="B1418" t="s">
        <v>148757</v>
      </c>
      <c r="C1418" t="s">
        <v>148758</v>
      </c>
      <c r="D1418" t="s">
        <v>148759</v>
      </c>
      <c r="E1418" t="s">
        <v>148760</v>
      </c>
      <c r="F1418" t="s">
        <v>148761</v>
      </c>
      <c r="G1418" t="s">
        <v>148762</v>
      </c>
      <c r="H1418" t="s">
        <v>148763</v>
      </c>
      <c r="I1418" t="s">
        <v>148764</v>
      </c>
      <c r="J1418" t="s">
        <v>148765</v>
      </c>
      <c r="K1418" t="s">
        <v>148766</v>
      </c>
      <c r="L1418" t="s">
        <v>148767</v>
      </c>
      <c r="M1418" t="s">
        <v>148768</v>
      </c>
      <c r="N1418" t="s">
        <v>148769</v>
      </c>
      <c r="O1418" t="s">
        <v>148770</v>
      </c>
      <c r="P1418" t="s">
        <v>148771</v>
      </c>
      <c r="Q1418" t="s">
        <v>148772</v>
      </c>
      <c r="R1418" t="s">
        <v>148773</v>
      </c>
      <c r="S1418" t="s">
        <v>148774</v>
      </c>
      <c r="T1418" t="s">
        <v>148775</v>
      </c>
      <c r="U1418" t="s">
        <v>148776</v>
      </c>
      <c r="V1418" t="s">
        <v>148777</v>
      </c>
      <c r="W1418" t="s">
        <v>148778</v>
      </c>
      <c r="X1418" t="s">
        <v>148779</v>
      </c>
      <c r="Y1418" t="s">
        <v>148780</v>
      </c>
      <c r="Z1418" t="s">
        <v>148781</v>
      </c>
      <c r="AA1418" t="s">
        <v>148782</v>
      </c>
      <c r="AB1418" t="s">
        <v>148783</v>
      </c>
      <c r="AC1418" t="s">
        <v>148784</v>
      </c>
      <c r="AD1418" t="s">
        <v>148785</v>
      </c>
      <c r="AE1418" t="s">
        <v>148786</v>
      </c>
      <c r="AF1418" t="s">
        <v>148787</v>
      </c>
      <c r="AG1418" t="s">
        <v>148788</v>
      </c>
      <c r="AH1418" t="s">
        <v>148789</v>
      </c>
      <c r="AI1418" t="s">
        <v>148790</v>
      </c>
      <c r="AJ1418" t="s">
        <v>148791</v>
      </c>
      <c r="AK1418" t="s">
        <v>148792</v>
      </c>
      <c r="AL1418" t="s">
        <v>148793</v>
      </c>
      <c r="AM1418" t="s">
        <v>148794</v>
      </c>
      <c r="AN1418" t="s">
        <v>148795</v>
      </c>
      <c r="AO1418" t="s">
        <v>148796</v>
      </c>
      <c r="AP1418" t="s">
        <v>148797</v>
      </c>
      <c r="AQ1418" t="s">
        <v>148798</v>
      </c>
      <c r="AR1418" t="s">
        <v>148799</v>
      </c>
      <c r="AS1418" t="s">
        <v>148800</v>
      </c>
      <c r="AT1418" t="s">
        <v>148801</v>
      </c>
      <c r="AU1418" t="s">
        <v>148802</v>
      </c>
      <c r="AV1418" t="s">
        <v>148803</v>
      </c>
      <c r="AW1418" t="s">
        <v>148804</v>
      </c>
      <c r="AX1418" t="s">
        <v>148805</v>
      </c>
      <c r="AY1418" t="s">
        <v>148806</v>
      </c>
      <c r="AZ1418" t="s">
        <v>148807</v>
      </c>
      <c r="BA1418" t="s">
        <v>148808</v>
      </c>
      <c r="BB1418" t="s">
        <v>148809</v>
      </c>
      <c r="BC1418" t="s">
        <v>148810</v>
      </c>
      <c r="BD1418" t="s">
        <v>148811</v>
      </c>
      <c r="BE1418" t="s">
        <v>148812</v>
      </c>
      <c r="BF1418" t="s">
        <v>148813</v>
      </c>
      <c r="BG1418" t="s">
        <v>148814</v>
      </c>
      <c r="BH1418" t="s">
        <v>148815</v>
      </c>
      <c r="BI1418" t="s">
        <v>148816</v>
      </c>
      <c r="BJ1418" t="s">
        <v>148817</v>
      </c>
      <c r="BK1418" t="s">
        <v>148818</v>
      </c>
      <c r="BL1418" t="s">
        <v>148819</v>
      </c>
      <c r="BM1418" t="s">
        <v>148820</v>
      </c>
      <c r="BN1418" t="s">
        <v>148821</v>
      </c>
      <c r="BO1418" t="s">
        <v>148822</v>
      </c>
      <c r="BP1418" t="s">
        <v>148823</v>
      </c>
      <c r="BQ1418" t="s">
        <v>148824</v>
      </c>
      <c r="BR1418" t="s">
        <v>148825</v>
      </c>
      <c r="BS1418" t="s">
        <v>148826</v>
      </c>
      <c r="BT1418" t="s">
        <v>148827</v>
      </c>
      <c r="BU1418" t="s">
        <v>148828</v>
      </c>
      <c r="BV1418" t="s">
        <v>148829</v>
      </c>
      <c r="BW1418" t="s">
        <v>148830</v>
      </c>
      <c r="BX1418" t="s">
        <v>148831</v>
      </c>
      <c r="BY1418" t="s">
        <v>148832</v>
      </c>
      <c r="BZ1418" t="s">
        <v>148833</v>
      </c>
      <c r="CA1418" t="s">
        <v>148834</v>
      </c>
      <c r="CB1418" t="s">
        <v>148835</v>
      </c>
      <c r="CC1418" t="s">
        <v>148836</v>
      </c>
      <c r="CD1418" t="s">
        <v>148837</v>
      </c>
      <c r="CE1418" t="s">
        <v>148838</v>
      </c>
      <c r="CF1418" t="s">
        <v>148839</v>
      </c>
      <c r="CG1418" t="s">
        <v>148840</v>
      </c>
      <c r="CH1418" t="s">
        <v>148841</v>
      </c>
      <c r="CI1418" t="s">
        <v>148842</v>
      </c>
      <c r="CJ1418" t="s">
        <v>148843</v>
      </c>
      <c r="CK1418" t="s">
        <v>148844</v>
      </c>
      <c r="CL1418" t="s">
        <v>148845</v>
      </c>
      <c r="CM1418" t="s">
        <v>148846</v>
      </c>
      <c r="CN1418" t="s">
        <v>148847</v>
      </c>
      <c r="CO1418" t="s">
        <v>148848</v>
      </c>
      <c r="CP1418" t="s">
        <v>148849</v>
      </c>
      <c r="CQ1418" t="s">
        <v>148850</v>
      </c>
      <c r="CR1418" t="s">
        <v>148851</v>
      </c>
      <c r="CS1418" t="s">
        <v>148852</v>
      </c>
      <c r="CT1418" t="s">
        <v>148853</v>
      </c>
      <c r="CU1418" t="s">
        <v>148854</v>
      </c>
      <c r="CV1418" t="s">
        <v>148855</v>
      </c>
      <c r="CW1418" t="s">
        <v>148856</v>
      </c>
      <c r="CX1418" t="s">
        <v>148857</v>
      </c>
      <c r="CY1418" t="s">
        <v>148858</v>
      </c>
      <c r="CZ1418" t="s">
        <v>148859</v>
      </c>
      <c r="DA1418" t="s">
        <v>148860</v>
      </c>
    </row>
    <row r="1419" spans="1:105" x14ac:dyDescent="0.25">
      <c r="A1419" t="s">
        <v>148861</v>
      </c>
      <c r="B1419" t="s">
        <v>148862</v>
      </c>
      <c r="C1419" t="s">
        <v>148863</v>
      </c>
      <c r="D1419" t="s">
        <v>148864</v>
      </c>
      <c r="E1419" t="s">
        <v>148865</v>
      </c>
      <c r="F1419" t="s">
        <v>148866</v>
      </c>
      <c r="G1419" t="s">
        <v>148867</v>
      </c>
      <c r="H1419" t="s">
        <v>148868</v>
      </c>
      <c r="I1419" t="s">
        <v>148869</v>
      </c>
      <c r="J1419" t="s">
        <v>148870</v>
      </c>
      <c r="K1419" t="s">
        <v>148871</v>
      </c>
      <c r="L1419" t="s">
        <v>148872</v>
      </c>
      <c r="M1419" t="s">
        <v>148873</v>
      </c>
      <c r="N1419" t="s">
        <v>148874</v>
      </c>
      <c r="O1419" t="s">
        <v>148875</v>
      </c>
      <c r="P1419" t="s">
        <v>148876</v>
      </c>
      <c r="Q1419" t="s">
        <v>148877</v>
      </c>
      <c r="R1419" t="s">
        <v>148878</v>
      </c>
      <c r="S1419" t="s">
        <v>148879</v>
      </c>
      <c r="T1419" t="s">
        <v>148880</v>
      </c>
      <c r="U1419" t="s">
        <v>148881</v>
      </c>
      <c r="V1419" t="s">
        <v>148882</v>
      </c>
      <c r="W1419" t="s">
        <v>148883</v>
      </c>
      <c r="X1419" t="s">
        <v>148884</v>
      </c>
      <c r="Y1419" t="s">
        <v>148885</v>
      </c>
      <c r="Z1419" t="s">
        <v>148886</v>
      </c>
      <c r="AA1419" t="s">
        <v>148887</v>
      </c>
      <c r="AB1419" t="s">
        <v>148888</v>
      </c>
      <c r="AC1419" t="s">
        <v>148889</v>
      </c>
      <c r="AD1419" t="s">
        <v>148890</v>
      </c>
      <c r="AE1419" t="s">
        <v>148891</v>
      </c>
      <c r="AF1419" t="s">
        <v>148892</v>
      </c>
      <c r="AG1419" t="s">
        <v>148893</v>
      </c>
      <c r="AH1419" t="s">
        <v>148894</v>
      </c>
      <c r="AI1419" t="s">
        <v>148895</v>
      </c>
      <c r="AJ1419" t="s">
        <v>148896</v>
      </c>
      <c r="AK1419" t="s">
        <v>148897</v>
      </c>
      <c r="AL1419" t="s">
        <v>148898</v>
      </c>
      <c r="AM1419" t="s">
        <v>148899</v>
      </c>
      <c r="AN1419" t="s">
        <v>148900</v>
      </c>
      <c r="AO1419" t="s">
        <v>148901</v>
      </c>
      <c r="AP1419" t="s">
        <v>148902</v>
      </c>
      <c r="AQ1419" t="s">
        <v>148903</v>
      </c>
      <c r="AR1419" t="s">
        <v>148904</v>
      </c>
      <c r="AS1419" t="s">
        <v>148905</v>
      </c>
      <c r="AT1419" t="s">
        <v>148906</v>
      </c>
      <c r="AU1419" t="s">
        <v>148907</v>
      </c>
      <c r="AV1419" t="s">
        <v>148908</v>
      </c>
      <c r="AW1419" t="s">
        <v>148909</v>
      </c>
      <c r="AX1419" t="s">
        <v>148910</v>
      </c>
      <c r="AY1419" t="s">
        <v>148911</v>
      </c>
      <c r="AZ1419" t="s">
        <v>148912</v>
      </c>
      <c r="BA1419" t="s">
        <v>148913</v>
      </c>
      <c r="BB1419" t="s">
        <v>148914</v>
      </c>
      <c r="BC1419" t="s">
        <v>148915</v>
      </c>
      <c r="BD1419" t="s">
        <v>148916</v>
      </c>
      <c r="BE1419" t="s">
        <v>148917</v>
      </c>
      <c r="BF1419" t="s">
        <v>148918</v>
      </c>
      <c r="BG1419" t="s">
        <v>148919</v>
      </c>
      <c r="BH1419" t="s">
        <v>148920</v>
      </c>
      <c r="BI1419" t="s">
        <v>148921</v>
      </c>
      <c r="BJ1419" t="s">
        <v>148922</v>
      </c>
      <c r="BK1419" t="s">
        <v>148923</v>
      </c>
      <c r="BL1419" t="s">
        <v>148924</v>
      </c>
      <c r="BM1419" t="s">
        <v>148925</v>
      </c>
      <c r="BN1419" t="s">
        <v>148926</v>
      </c>
      <c r="BO1419" t="s">
        <v>148927</v>
      </c>
      <c r="BP1419" t="s">
        <v>148928</v>
      </c>
      <c r="BQ1419" t="s">
        <v>148929</v>
      </c>
      <c r="BR1419" t="s">
        <v>148930</v>
      </c>
      <c r="BS1419" t="s">
        <v>148931</v>
      </c>
      <c r="BT1419" t="s">
        <v>148932</v>
      </c>
      <c r="BU1419" t="s">
        <v>148933</v>
      </c>
      <c r="BV1419" t="s">
        <v>148934</v>
      </c>
      <c r="BW1419" t="s">
        <v>148935</v>
      </c>
      <c r="BX1419" t="s">
        <v>148936</v>
      </c>
      <c r="BY1419" t="s">
        <v>148937</v>
      </c>
      <c r="BZ1419" t="s">
        <v>148938</v>
      </c>
      <c r="CA1419" t="s">
        <v>148939</v>
      </c>
      <c r="CB1419" t="s">
        <v>148940</v>
      </c>
      <c r="CC1419" t="s">
        <v>148941</v>
      </c>
      <c r="CD1419" t="s">
        <v>148942</v>
      </c>
      <c r="CE1419" t="s">
        <v>148943</v>
      </c>
      <c r="CF1419" t="s">
        <v>148944</v>
      </c>
      <c r="CG1419" t="s">
        <v>148945</v>
      </c>
      <c r="CH1419" t="s">
        <v>148946</v>
      </c>
      <c r="CI1419" t="s">
        <v>148947</v>
      </c>
      <c r="CJ1419" t="s">
        <v>148948</v>
      </c>
      <c r="CK1419" t="s">
        <v>148949</v>
      </c>
      <c r="CL1419" t="s">
        <v>148950</v>
      </c>
      <c r="CM1419" t="s">
        <v>148951</v>
      </c>
      <c r="CN1419" t="s">
        <v>148952</v>
      </c>
      <c r="CO1419" t="s">
        <v>148953</v>
      </c>
      <c r="CP1419" t="s">
        <v>148954</v>
      </c>
      <c r="CQ1419" t="s">
        <v>148955</v>
      </c>
      <c r="CR1419" t="s">
        <v>148956</v>
      </c>
      <c r="CS1419" t="s">
        <v>148957</v>
      </c>
      <c r="CT1419" t="s">
        <v>148958</v>
      </c>
      <c r="CU1419" t="s">
        <v>148959</v>
      </c>
      <c r="CV1419" t="s">
        <v>148960</v>
      </c>
      <c r="CW1419" t="s">
        <v>148961</v>
      </c>
      <c r="CX1419" t="s">
        <v>148962</v>
      </c>
      <c r="CY1419" t="s">
        <v>148963</v>
      </c>
      <c r="CZ1419" t="s">
        <v>148964</v>
      </c>
      <c r="DA1419" t="s">
        <v>148965</v>
      </c>
    </row>
    <row r="1420" spans="1:105" x14ac:dyDescent="0.25">
      <c r="A1420" t="s">
        <v>148966</v>
      </c>
      <c r="B1420" t="s">
        <v>148967</v>
      </c>
      <c r="C1420" t="s">
        <v>148968</v>
      </c>
      <c r="D1420" t="s">
        <v>148969</v>
      </c>
      <c r="E1420" t="s">
        <v>148970</v>
      </c>
      <c r="F1420" t="s">
        <v>148971</v>
      </c>
      <c r="G1420" t="s">
        <v>148972</v>
      </c>
      <c r="H1420" t="s">
        <v>148973</v>
      </c>
      <c r="I1420" t="s">
        <v>148974</v>
      </c>
      <c r="J1420" t="s">
        <v>148975</v>
      </c>
      <c r="K1420" t="s">
        <v>148976</v>
      </c>
      <c r="L1420" t="s">
        <v>148977</v>
      </c>
      <c r="M1420" t="s">
        <v>148978</v>
      </c>
      <c r="N1420" t="s">
        <v>148979</v>
      </c>
      <c r="O1420" t="s">
        <v>148980</v>
      </c>
      <c r="P1420" t="s">
        <v>148981</v>
      </c>
      <c r="Q1420" t="s">
        <v>148982</v>
      </c>
      <c r="R1420" t="s">
        <v>148983</v>
      </c>
      <c r="S1420" t="s">
        <v>148984</v>
      </c>
      <c r="T1420" t="s">
        <v>148985</v>
      </c>
      <c r="U1420" t="s">
        <v>148986</v>
      </c>
      <c r="V1420" t="s">
        <v>148987</v>
      </c>
      <c r="W1420" t="s">
        <v>148988</v>
      </c>
      <c r="X1420" t="s">
        <v>148989</v>
      </c>
      <c r="Y1420" t="s">
        <v>148990</v>
      </c>
      <c r="Z1420" t="s">
        <v>148991</v>
      </c>
      <c r="AA1420" t="s">
        <v>148992</v>
      </c>
      <c r="AB1420" t="s">
        <v>148993</v>
      </c>
      <c r="AC1420" t="s">
        <v>148994</v>
      </c>
      <c r="AD1420" t="s">
        <v>148995</v>
      </c>
      <c r="AE1420" t="s">
        <v>148996</v>
      </c>
      <c r="AF1420" t="s">
        <v>148997</v>
      </c>
      <c r="AG1420" t="s">
        <v>148998</v>
      </c>
      <c r="AH1420" t="s">
        <v>148999</v>
      </c>
      <c r="AI1420" t="s">
        <v>149000</v>
      </c>
      <c r="AJ1420" t="s">
        <v>149001</v>
      </c>
      <c r="AK1420" t="s">
        <v>149002</v>
      </c>
      <c r="AL1420" t="s">
        <v>149003</v>
      </c>
      <c r="AM1420" t="s">
        <v>149004</v>
      </c>
      <c r="AN1420" t="s">
        <v>149005</v>
      </c>
      <c r="AO1420" t="s">
        <v>149006</v>
      </c>
      <c r="AP1420" t="s">
        <v>149007</v>
      </c>
      <c r="AQ1420" t="s">
        <v>149008</v>
      </c>
      <c r="AR1420" t="s">
        <v>149009</v>
      </c>
      <c r="AS1420" t="s">
        <v>149010</v>
      </c>
      <c r="AT1420" t="s">
        <v>149011</v>
      </c>
      <c r="AU1420" t="s">
        <v>149012</v>
      </c>
      <c r="AV1420" t="s">
        <v>149013</v>
      </c>
      <c r="AW1420" t="s">
        <v>149014</v>
      </c>
      <c r="AX1420" t="s">
        <v>149015</v>
      </c>
      <c r="AY1420" t="s">
        <v>149016</v>
      </c>
      <c r="AZ1420" t="s">
        <v>149017</v>
      </c>
      <c r="BA1420" t="s">
        <v>149018</v>
      </c>
      <c r="BB1420" t="s">
        <v>149019</v>
      </c>
      <c r="BC1420" t="s">
        <v>149020</v>
      </c>
      <c r="BD1420" t="s">
        <v>149021</v>
      </c>
      <c r="BE1420" t="s">
        <v>149022</v>
      </c>
      <c r="BF1420" t="s">
        <v>149023</v>
      </c>
      <c r="BG1420" t="s">
        <v>149024</v>
      </c>
      <c r="BH1420" t="s">
        <v>149025</v>
      </c>
      <c r="BI1420" t="s">
        <v>149026</v>
      </c>
      <c r="BJ1420" t="s">
        <v>149027</v>
      </c>
      <c r="BK1420" t="s">
        <v>149028</v>
      </c>
      <c r="BL1420" t="s">
        <v>149029</v>
      </c>
      <c r="BM1420" t="s">
        <v>149030</v>
      </c>
      <c r="BN1420" t="s">
        <v>149031</v>
      </c>
      <c r="BO1420" t="s">
        <v>149032</v>
      </c>
      <c r="BP1420" t="s">
        <v>149033</v>
      </c>
      <c r="BQ1420" t="s">
        <v>149034</v>
      </c>
      <c r="BR1420" t="s">
        <v>149035</v>
      </c>
      <c r="BS1420" t="s">
        <v>149036</v>
      </c>
      <c r="BT1420" t="s">
        <v>149037</v>
      </c>
      <c r="BU1420" t="s">
        <v>149038</v>
      </c>
      <c r="BV1420" t="s">
        <v>149039</v>
      </c>
      <c r="BW1420" t="s">
        <v>149040</v>
      </c>
      <c r="BX1420" t="s">
        <v>149041</v>
      </c>
      <c r="BY1420" t="s">
        <v>149042</v>
      </c>
      <c r="BZ1420" t="s">
        <v>149043</v>
      </c>
      <c r="CA1420" t="s">
        <v>149044</v>
      </c>
      <c r="CB1420" t="s">
        <v>149045</v>
      </c>
      <c r="CC1420" t="s">
        <v>149046</v>
      </c>
      <c r="CD1420" t="s">
        <v>149047</v>
      </c>
      <c r="CE1420" t="s">
        <v>149048</v>
      </c>
      <c r="CF1420" t="s">
        <v>149049</v>
      </c>
      <c r="CG1420" t="s">
        <v>149050</v>
      </c>
      <c r="CH1420" t="s">
        <v>149051</v>
      </c>
      <c r="CI1420" t="s">
        <v>149052</v>
      </c>
      <c r="CJ1420" t="s">
        <v>149053</v>
      </c>
      <c r="CK1420" t="s">
        <v>149054</v>
      </c>
      <c r="CL1420" t="s">
        <v>149055</v>
      </c>
      <c r="CM1420" t="s">
        <v>149056</v>
      </c>
      <c r="CN1420" t="s">
        <v>149057</v>
      </c>
      <c r="CO1420" t="s">
        <v>149058</v>
      </c>
      <c r="CP1420" t="s">
        <v>149059</v>
      </c>
      <c r="CQ1420" t="s">
        <v>149060</v>
      </c>
      <c r="CR1420" t="s">
        <v>149061</v>
      </c>
      <c r="CS1420" t="s">
        <v>149062</v>
      </c>
      <c r="CT1420" t="s">
        <v>149063</v>
      </c>
      <c r="CU1420" t="s">
        <v>149064</v>
      </c>
      <c r="CV1420" t="s">
        <v>149065</v>
      </c>
      <c r="CW1420" t="s">
        <v>149066</v>
      </c>
      <c r="CX1420" t="s">
        <v>149067</v>
      </c>
      <c r="CY1420" t="s">
        <v>149068</v>
      </c>
      <c r="CZ1420" t="s">
        <v>149069</v>
      </c>
      <c r="DA1420" t="s">
        <v>149070</v>
      </c>
    </row>
    <row r="1421" spans="1:105" x14ac:dyDescent="0.25">
      <c r="A1421" t="s">
        <v>149071</v>
      </c>
      <c r="B1421" t="s">
        <v>149072</v>
      </c>
      <c r="C1421" t="s">
        <v>149073</v>
      </c>
      <c r="D1421" t="s">
        <v>149074</v>
      </c>
      <c r="E1421" t="s">
        <v>149075</v>
      </c>
      <c r="F1421" t="s">
        <v>149076</v>
      </c>
      <c r="G1421" t="s">
        <v>149077</v>
      </c>
      <c r="H1421" t="s">
        <v>149078</v>
      </c>
      <c r="I1421" t="s">
        <v>149079</v>
      </c>
      <c r="J1421" t="s">
        <v>149080</v>
      </c>
      <c r="K1421" t="s">
        <v>149081</v>
      </c>
      <c r="L1421" t="s">
        <v>149082</v>
      </c>
      <c r="M1421" t="s">
        <v>149083</v>
      </c>
      <c r="N1421" t="s">
        <v>149084</v>
      </c>
      <c r="O1421" t="s">
        <v>149085</v>
      </c>
      <c r="P1421" t="s">
        <v>149086</v>
      </c>
      <c r="Q1421" t="s">
        <v>149087</v>
      </c>
      <c r="R1421" t="s">
        <v>149088</v>
      </c>
      <c r="S1421" t="s">
        <v>149089</v>
      </c>
      <c r="T1421" t="s">
        <v>149090</v>
      </c>
      <c r="U1421" t="s">
        <v>149091</v>
      </c>
      <c r="V1421" t="s">
        <v>149092</v>
      </c>
      <c r="W1421" t="s">
        <v>149093</v>
      </c>
      <c r="X1421" t="s">
        <v>149094</v>
      </c>
      <c r="Y1421" t="s">
        <v>149095</v>
      </c>
      <c r="Z1421" t="s">
        <v>149096</v>
      </c>
      <c r="AA1421" t="s">
        <v>149097</v>
      </c>
      <c r="AB1421" t="s">
        <v>149098</v>
      </c>
      <c r="AC1421" t="s">
        <v>149099</v>
      </c>
      <c r="AD1421" t="s">
        <v>149100</v>
      </c>
      <c r="AE1421" t="s">
        <v>149101</v>
      </c>
      <c r="AF1421" t="s">
        <v>149102</v>
      </c>
      <c r="AG1421" t="s">
        <v>149103</v>
      </c>
      <c r="AH1421" t="s">
        <v>149104</v>
      </c>
      <c r="AI1421" t="s">
        <v>149105</v>
      </c>
      <c r="AJ1421" t="s">
        <v>149106</v>
      </c>
      <c r="AK1421" t="s">
        <v>149107</v>
      </c>
      <c r="AL1421" t="s">
        <v>149108</v>
      </c>
      <c r="AM1421" t="s">
        <v>149109</v>
      </c>
      <c r="AN1421" t="s">
        <v>149110</v>
      </c>
      <c r="AO1421" t="s">
        <v>149111</v>
      </c>
      <c r="AP1421" t="s">
        <v>149112</v>
      </c>
      <c r="AQ1421" t="s">
        <v>149113</v>
      </c>
      <c r="AR1421" t="s">
        <v>149114</v>
      </c>
      <c r="AS1421" t="s">
        <v>149115</v>
      </c>
      <c r="AT1421" t="s">
        <v>149116</v>
      </c>
      <c r="AU1421" t="s">
        <v>149117</v>
      </c>
      <c r="AV1421" t="s">
        <v>149118</v>
      </c>
      <c r="AW1421" t="s">
        <v>149119</v>
      </c>
      <c r="AX1421" t="s">
        <v>149120</v>
      </c>
      <c r="AY1421" t="s">
        <v>149121</v>
      </c>
      <c r="AZ1421" t="s">
        <v>149122</v>
      </c>
      <c r="BA1421" t="s">
        <v>149123</v>
      </c>
      <c r="BB1421" t="s">
        <v>149124</v>
      </c>
      <c r="BC1421" t="s">
        <v>149125</v>
      </c>
      <c r="BD1421" t="s">
        <v>149126</v>
      </c>
      <c r="BE1421" t="s">
        <v>149127</v>
      </c>
      <c r="BF1421" t="s">
        <v>149128</v>
      </c>
      <c r="BG1421" t="s">
        <v>149129</v>
      </c>
      <c r="BH1421" t="s">
        <v>149130</v>
      </c>
      <c r="BI1421" t="s">
        <v>149131</v>
      </c>
      <c r="BJ1421" t="s">
        <v>149132</v>
      </c>
      <c r="BK1421" t="s">
        <v>149133</v>
      </c>
      <c r="BL1421" t="s">
        <v>149134</v>
      </c>
      <c r="BM1421" t="s">
        <v>149135</v>
      </c>
      <c r="BN1421" t="s">
        <v>149136</v>
      </c>
      <c r="BO1421" t="s">
        <v>149137</v>
      </c>
      <c r="BP1421" t="s">
        <v>149138</v>
      </c>
      <c r="BQ1421" t="s">
        <v>149139</v>
      </c>
      <c r="BR1421" t="s">
        <v>149140</v>
      </c>
      <c r="BS1421" t="s">
        <v>149141</v>
      </c>
      <c r="BT1421" t="s">
        <v>149142</v>
      </c>
      <c r="BU1421" t="s">
        <v>149143</v>
      </c>
      <c r="BV1421" t="s">
        <v>149144</v>
      </c>
      <c r="BW1421" t="s">
        <v>149145</v>
      </c>
      <c r="BX1421" t="s">
        <v>149146</v>
      </c>
      <c r="BY1421" t="s">
        <v>149147</v>
      </c>
      <c r="BZ1421" t="s">
        <v>149148</v>
      </c>
      <c r="CA1421" t="s">
        <v>149149</v>
      </c>
      <c r="CB1421" t="s">
        <v>149150</v>
      </c>
      <c r="CC1421" t="s">
        <v>149151</v>
      </c>
      <c r="CD1421" t="s">
        <v>149152</v>
      </c>
      <c r="CE1421" t="s">
        <v>149153</v>
      </c>
      <c r="CF1421" t="s">
        <v>149154</v>
      </c>
      <c r="CG1421" t="s">
        <v>149155</v>
      </c>
      <c r="CH1421" t="s">
        <v>149156</v>
      </c>
      <c r="CI1421" t="s">
        <v>149157</v>
      </c>
      <c r="CJ1421" t="s">
        <v>149158</v>
      </c>
      <c r="CK1421" t="s">
        <v>149159</v>
      </c>
      <c r="CL1421" t="s">
        <v>149160</v>
      </c>
      <c r="CM1421" t="s">
        <v>149161</v>
      </c>
      <c r="CN1421" t="s">
        <v>149162</v>
      </c>
      <c r="CO1421" t="s">
        <v>149163</v>
      </c>
      <c r="CP1421" t="s">
        <v>149164</v>
      </c>
      <c r="CQ1421" t="s">
        <v>149165</v>
      </c>
      <c r="CR1421" t="s">
        <v>149166</v>
      </c>
      <c r="CS1421" t="s">
        <v>149167</v>
      </c>
      <c r="CT1421" t="s">
        <v>149168</v>
      </c>
      <c r="CU1421" t="s">
        <v>149169</v>
      </c>
      <c r="CV1421" t="s">
        <v>149170</v>
      </c>
      <c r="CW1421" t="s">
        <v>149171</v>
      </c>
      <c r="CX1421" t="s">
        <v>149172</v>
      </c>
      <c r="CY1421" t="s">
        <v>149173</v>
      </c>
      <c r="CZ1421" t="s">
        <v>149174</v>
      </c>
      <c r="DA1421" t="s">
        <v>149175</v>
      </c>
    </row>
    <row r="1422" spans="1:105" x14ac:dyDescent="0.25">
      <c r="A1422" t="s">
        <v>149176</v>
      </c>
      <c r="B1422" t="s">
        <v>149177</v>
      </c>
      <c r="C1422" t="s">
        <v>149178</v>
      </c>
      <c r="D1422" t="s">
        <v>149179</v>
      </c>
      <c r="E1422" t="s">
        <v>149180</v>
      </c>
      <c r="F1422" t="s">
        <v>149181</v>
      </c>
      <c r="G1422" t="s">
        <v>149182</v>
      </c>
      <c r="H1422" t="s">
        <v>149183</v>
      </c>
      <c r="I1422" t="s">
        <v>149184</v>
      </c>
      <c r="J1422" t="s">
        <v>149185</v>
      </c>
      <c r="K1422" t="s">
        <v>149186</v>
      </c>
      <c r="L1422" t="s">
        <v>149187</v>
      </c>
      <c r="M1422" t="s">
        <v>149188</v>
      </c>
      <c r="N1422" t="s">
        <v>149189</v>
      </c>
      <c r="O1422" t="s">
        <v>149190</v>
      </c>
      <c r="P1422" t="s">
        <v>149191</v>
      </c>
      <c r="Q1422" t="s">
        <v>149192</v>
      </c>
      <c r="R1422" t="s">
        <v>149193</v>
      </c>
      <c r="S1422" t="s">
        <v>149194</v>
      </c>
      <c r="T1422" t="s">
        <v>149195</v>
      </c>
      <c r="U1422" t="s">
        <v>149196</v>
      </c>
      <c r="V1422" t="s">
        <v>149197</v>
      </c>
      <c r="W1422" t="s">
        <v>149198</v>
      </c>
      <c r="X1422" t="s">
        <v>149199</v>
      </c>
      <c r="Y1422" t="s">
        <v>149200</v>
      </c>
      <c r="Z1422" t="s">
        <v>149201</v>
      </c>
      <c r="AA1422" t="s">
        <v>149202</v>
      </c>
      <c r="AB1422" t="s">
        <v>149203</v>
      </c>
      <c r="AC1422" t="s">
        <v>149204</v>
      </c>
      <c r="AD1422" t="s">
        <v>149205</v>
      </c>
      <c r="AE1422" t="s">
        <v>149206</v>
      </c>
      <c r="AF1422" t="s">
        <v>149207</v>
      </c>
      <c r="AG1422" t="s">
        <v>149208</v>
      </c>
      <c r="AH1422" t="s">
        <v>149209</v>
      </c>
      <c r="AI1422" t="s">
        <v>149210</v>
      </c>
      <c r="AJ1422" t="s">
        <v>149211</v>
      </c>
      <c r="AK1422" t="s">
        <v>149212</v>
      </c>
      <c r="AL1422" t="s">
        <v>149213</v>
      </c>
      <c r="AM1422" t="s">
        <v>149214</v>
      </c>
      <c r="AN1422" t="s">
        <v>149215</v>
      </c>
      <c r="AO1422" t="s">
        <v>149216</v>
      </c>
      <c r="AP1422" t="s">
        <v>149217</v>
      </c>
      <c r="AQ1422" t="s">
        <v>149218</v>
      </c>
      <c r="AR1422" t="s">
        <v>149219</v>
      </c>
      <c r="AS1422" t="s">
        <v>149220</v>
      </c>
      <c r="AT1422" t="s">
        <v>149221</v>
      </c>
      <c r="AU1422" t="s">
        <v>149222</v>
      </c>
      <c r="AV1422" t="s">
        <v>149223</v>
      </c>
      <c r="AW1422" t="s">
        <v>149224</v>
      </c>
      <c r="AX1422" t="s">
        <v>149225</v>
      </c>
      <c r="AY1422" t="s">
        <v>149226</v>
      </c>
      <c r="AZ1422" t="s">
        <v>149227</v>
      </c>
      <c r="BA1422" t="s">
        <v>149228</v>
      </c>
      <c r="BB1422" t="s">
        <v>149229</v>
      </c>
      <c r="BC1422" t="s">
        <v>149230</v>
      </c>
      <c r="BD1422" t="s">
        <v>149231</v>
      </c>
      <c r="BE1422" t="s">
        <v>149232</v>
      </c>
      <c r="BF1422" t="s">
        <v>149233</v>
      </c>
      <c r="BG1422" t="s">
        <v>149234</v>
      </c>
      <c r="BH1422" t="s">
        <v>149235</v>
      </c>
      <c r="BI1422" t="s">
        <v>149236</v>
      </c>
      <c r="BJ1422" t="s">
        <v>149237</v>
      </c>
      <c r="BK1422" t="s">
        <v>149238</v>
      </c>
      <c r="BL1422" t="s">
        <v>149239</v>
      </c>
      <c r="BM1422" t="s">
        <v>149240</v>
      </c>
      <c r="BN1422" t="s">
        <v>149241</v>
      </c>
      <c r="BO1422" t="s">
        <v>149242</v>
      </c>
      <c r="BP1422" t="s">
        <v>149243</v>
      </c>
      <c r="BQ1422" t="s">
        <v>149244</v>
      </c>
      <c r="BR1422" t="s">
        <v>149245</v>
      </c>
      <c r="BS1422" t="s">
        <v>149246</v>
      </c>
      <c r="BT1422" t="s">
        <v>149247</v>
      </c>
      <c r="BU1422" t="s">
        <v>149248</v>
      </c>
      <c r="BV1422" t="s">
        <v>149249</v>
      </c>
      <c r="BW1422" t="s">
        <v>149250</v>
      </c>
      <c r="BX1422" t="s">
        <v>149251</v>
      </c>
      <c r="BY1422" t="s">
        <v>149252</v>
      </c>
      <c r="BZ1422" t="s">
        <v>149253</v>
      </c>
      <c r="CA1422" t="s">
        <v>149254</v>
      </c>
      <c r="CB1422" t="s">
        <v>149255</v>
      </c>
      <c r="CC1422" t="s">
        <v>149256</v>
      </c>
      <c r="CD1422" t="s">
        <v>149257</v>
      </c>
      <c r="CE1422" t="s">
        <v>149258</v>
      </c>
      <c r="CF1422" t="s">
        <v>149259</v>
      </c>
      <c r="CG1422" t="s">
        <v>149260</v>
      </c>
      <c r="CH1422" t="s">
        <v>149261</v>
      </c>
      <c r="CI1422" t="s">
        <v>149262</v>
      </c>
      <c r="CJ1422" t="s">
        <v>149263</v>
      </c>
      <c r="CK1422" t="s">
        <v>149264</v>
      </c>
      <c r="CL1422" t="s">
        <v>149265</v>
      </c>
      <c r="CM1422" t="s">
        <v>149266</v>
      </c>
      <c r="CN1422" t="s">
        <v>149267</v>
      </c>
      <c r="CO1422" t="s">
        <v>149268</v>
      </c>
      <c r="CP1422" t="s">
        <v>149269</v>
      </c>
      <c r="CQ1422" t="s">
        <v>149270</v>
      </c>
      <c r="CR1422" t="s">
        <v>149271</v>
      </c>
      <c r="CS1422" t="s">
        <v>149272</v>
      </c>
      <c r="CT1422" t="s">
        <v>149273</v>
      </c>
      <c r="CU1422" t="s">
        <v>149274</v>
      </c>
      <c r="CV1422" t="s">
        <v>149275</v>
      </c>
      <c r="CW1422" t="s">
        <v>149276</v>
      </c>
      <c r="CX1422" t="s">
        <v>149277</v>
      </c>
      <c r="CY1422" t="s">
        <v>149278</v>
      </c>
      <c r="CZ1422" t="s">
        <v>149279</v>
      </c>
      <c r="DA1422" t="s">
        <v>149280</v>
      </c>
    </row>
    <row r="1423" spans="1:105" x14ac:dyDescent="0.25">
      <c r="A1423" t="s">
        <v>149281</v>
      </c>
      <c r="B1423" t="s">
        <v>149282</v>
      </c>
      <c r="C1423" t="s">
        <v>149283</v>
      </c>
      <c r="D1423" t="s">
        <v>149284</v>
      </c>
      <c r="E1423" t="s">
        <v>149285</v>
      </c>
      <c r="F1423" t="s">
        <v>149286</v>
      </c>
      <c r="G1423" t="s">
        <v>149287</v>
      </c>
      <c r="H1423" t="s">
        <v>149288</v>
      </c>
      <c r="I1423" t="s">
        <v>149289</v>
      </c>
      <c r="J1423" t="s">
        <v>149290</v>
      </c>
      <c r="K1423" t="s">
        <v>149291</v>
      </c>
      <c r="L1423" t="s">
        <v>149292</v>
      </c>
      <c r="M1423" t="s">
        <v>149293</v>
      </c>
      <c r="N1423" t="s">
        <v>149294</v>
      </c>
      <c r="O1423" t="s">
        <v>149295</v>
      </c>
      <c r="P1423" t="s">
        <v>149296</v>
      </c>
      <c r="Q1423" t="s">
        <v>149297</v>
      </c>
      <c r="R1423" t="s">
        <v>149298</v>
      </c>
      <c r="S1423" t="s">
        <v>149299</v>
      </c>
      <c r="T1423" t="s">
        <v>149300</v>
      </c>
      <c r="U1423" t="s">
        <v>149301</v>
      </c>
      <c r="V1423" t="s">
        <v>149302</v>
      </c>
      <c r="W1423" t="s">
        <v>149303</v>
      </c>
      <c r="X1423" t="s">
        <v>149304</v>
      </c>
      <c r="Y1423" t="s">
        <v>149305</v>
      </c>
      <c r="Z1423" t="s">
        <v>149306</v>
      </c>
      <c r="AA1423" t="s">
        <v>149307</v>
      </c>
      <c r="AB1423" t="s">
        <v>149308</v>
      </c>
      <c r="AC1423" t="s">
        <v>149309</v>
      </c>
      <c r="AD1423" t="s">
        <v>149310</v>
      </c>
      <c r="AE1423" t="s">
        <v>149311</v>
      </c>
      <c r="AF1423" t="s">
        <v>149312</v>
      </c>
      <c r="AG1423" t="s">
        <v>149313</v>
      </c>
      <c r="AH1423" t="s">
        <v>149314</v>
      </c>
      <c r="AI1423" t="s">
        <v>149315</v>
      </c>
      <c r="AJ1423" t="s">
        <v>149316</v>
      </c>
      <c r="AK1423" t="s">
        <v>149317</v>
      </c>
      <c r="AL1423" t="s">
        <v>149318</v>
      </c>
      <c r="AM1423" t="s">
        <v>149319</v>
      </c>
      <c r="AN1423" t="s">
        <v>149320</v>
      </c>
      <c r="AO1423" t="s">
        <v>149321</v>
      </c>
      <c r="AP1423" t="s">
        <v>149322</v>
      </c>
      <c r="AQ1423" t="s">
        <v>149323</v>
      </c>
      <c r="AR1423" t="s">
        <v>149324</v>
      </c>
      <c r="AS1423" t="s">
        <v>149325</v>
      </c>
      <c r="AT1423" t="s">
        <v>149326</v>
      </c>
      <c r="AU1423" t="s">
        <v>149327</v>
      </c>
      <c r="AV1423" t="s">
        <v>149328</v>
      </c>
      <c r="AW1423" t="s">
        <v>149329</v>
      </c>
      <c r="AX1423" t="s">
        <v>149330</v>
      </c>
      <c r="AY1423" t="s">
        <v>149331</v>
      </c>
      <c r="AZ1423" t="s">
        <v>149332</v>
      </c>
      <c r="BA1423" t="s">
        <v>149333</v>
      </c>
      <c r="BB1423" t="s">
        <v>149334</v>
      </c>
      <c r="BC1423" t="s">
        <v>149335</v>
      </c>
      <c r="BD1423" t="s">
        <v>149336</v>
      </c>
      <c r="BE1423" t="s">
        <v>149337</v>
      </c>
      <c r="BF1423" t="s">
        <v>149338</v>
      </c>
      <c r="BG1423" t="s">
        <v>149339</v>
      </c>
      <c r="BH1423" t="s">
        <v>149340</v>
      </c>
      <c r="BI1423" t="s">
        <v>149341</v>
      </c>
      <c r="BJ1423" t="s">
        <v>149342</v>
      </c>
      <c r="BK1423" t="s">
        <v>149343</v>
      </c>
      <c r="BL1423" t="s">
        <v>149344</v>
      </c>
      <c r="BM1423" t="s">
        <v>149345</v>
      </c>
      <c r="BN1423" t="s">
        <v>149346</v>
      </c>
      <c r="BO1423" t="s">
        <v>149347</v>
      </c>
      <c r="BP1423" t="s">
        <v>149348</v>
      </c>
      <c r="BQ1423" t="s">
        <v>149349</v>
      </c>
      <c r="BR1423" t="s">
        <v>149350</v>
      </c>
      <c r="BS1423" t="s">
        <v>149351</v>
      </c>
      <c r="BT1423" t="s">
        <v>149352</v>
      </c>
      <c r="BU1423" t="s">
        <v>149353</v>
      </c>
      <c r="BV1423" t="s">
        <v>149354</v>
      </c>
      <c r="BW1423" t="s">
        <v>149355</v>
      </c>
      <c r="BX1423" t="s">
        <v>149356</v>
      </c>
      <c r="BY1423" t="s">
        <v>149357</v>
      </c>
      <c r="BZ1423" t="s">
        <v>149358</v>
      </c>
      <c r="CA1423" t="s">
        <v>149359</v>
      </c>
      <c r="CB1423" t="s">
        <v>149360</v>
      </c>
      <c r="CC1423" t="s">
        <v>149361</v>
      </c>
      <c r="CD1423" t="s">
        <v>149362</v>
      </c>
      <c r="CE1423" t="s">
        <v>149363</v>
      </c>
      <c r="CF1423" t="s">
        <v>149364</v>
      </c>
      <c r="CG1423" t="s">
        <v>149365</v>
      </c>
      <c r="CH1423" t="s">
        <v>149366</v>
      </c>
      <c r="CI1423" t="s">
        <v>149367</v>
      </c>
      <c r="CJ1423" t="s">
        <v>149368</v>
      </c>
      <c r="CK1423" t="s">
        <v>149369</v>
      </c>
      <c r="CL1423" t="s">
        <v>149370</v>
      </c>
      <c r="CM1423" t="s">
        <v>149371</v>
      </c>
      <c r="CN1423" t="s">
        <v>149372</v>
      </c>
      <c r="CO1423" t="s">
        <v>149373</v>
      </c>
      <c r="CP1423" t="s">
        <v>149374</v>
      </c>
      <c r="CQ1423" t="s">
        <v>149375</v>
      </c>
      <c r="CR1423" t="s">
        <v>149376</v>
      </c>
      <c r="CS1423" t="s">
        <v>149377</v>
      </c>
      <c r="CT1423" t="s">
        <v>149378</v>
      </c>
      <c r="CU1423" t="s">
        <v>149379</v>
      </c>
      <c r="CV1423" t="s">
        <v>149380</v>
      </c>
      <c r="CW1423" t="s">
        <v>149381</v>
      </c>
      <c r="CX1423" t="s">
        <v>149382</v>
      </c>
      <c r="CY1423" t="s">
        <v>149383</v>
      </c>
      <c r="CZ1423" t="s">
        <v>149384</v>
      </c>
      <c r="DA1423" t="s">
        <v>149385</v>
      </c>
    </row>
    <row r="1424" spans="1:105" x14ac:dyDescent="0.25">
      <c r="A1424" t="s">
        <v>149386</v>
      </c>
      <c r="B1424" t="s">
        <v>149387</v>
      </c>
      <c r="C1424" t="s">
        <v>149388</v>
      </c>
      <c r="D1424" t="s">
        <v>149389</v>
      </c>
      <c r="E1424" t="s">
        <v>149390</v>
      </c>
      <c r="F1424" t="s">
        <v>149391</v>
      </c>
      <c r="G1424" t="s">
        <v>149392</v>
      </c>
      <c r="H1424" t="s">
        <v>149393</v>
      </c>
      <c r="I1424" t="s">
        <v>149394</v>
      </c>
      <c r="J1424" t="s">
        <v>149395</v>
      </c>
      <c r="K1424" t="s">
        <v>149396</v>
      </c>
      <c r="L1424" t="s">
        <v>149397</v>
      </c>
      <c r="M1424" t="s">
        <v>149398</v>
      </c>
      <c r="N1424" t="s">
        <v>149399</v>
      </c>
      <c r="O1424" t="s">
        <v>149400</v>
      </c>
      <c r="P1424" t="s">
        <v>149401</v>
      </c>
      <c r="Q1424" t="s">
        <v>149402</v>
      </c>
      <c r="R1424" t="s">
        <v>149403</v>
      </c>
      <c r="S1424" t="s">
        <v>149404</v>
      </c>
      <c r="T1424" t="s">
        <v>149405</v>
      </c>
      <c r="U1424" t="s">
        <v>149406</v>
      </c>
      <c r="V1424" t="s">
        <v>149407</v>
      </c>
      <c r="W1424" t="s">
        <v>149408</v>
      </c>
      <c r="X1424" t="s">
        <v>149409</v>
      </c>
      <c r="Y1424" t="s">
        <v>149410</v>
      </c>
      <c r="Z1424" t="s">
        <v>149411</v>
      </c>
      <c r="AA1424" t="s">
        <v>149412</v>
      </c>
      <c r="AB1424" t="s">
        <v>149413</v>
      </c>
      <c r="AC1424" t="s">
        <v>149414</v>
      </c>
      <c r="AD1424" t="s">
        <v>149415</v>
      </c>
      <c r="AE1424" t="s">
        <v>149416</v>
      </c>
      <c r="AF1424" t="s">
        <v>149417</v>
      </c>
      <c r="AG1424" t="s">
        <v>149418</v>
      </c>
      <c r="AH1424" t="s">
        <v>149419</v>
      </c>
      <c r="AI1424" t="s">
        <v>149420</v>
      </c>
      <c r="AJ1424" t="s">
        <v>149421</v>
      </c>
      <c r="AK1424" t="s">
        <v>149422</v>
      </c>
      <c r="AL1424" t="s">
        <v>149423</v>
      </c>
      <c r="AM1424" t="s">
        <v>149424</v>
      </c>
      <c r="AN1424" t="s">
        <v>149425</v>
      </c>
      <c r="AO1424" t="s">
        <v>149426</v>
      </c>
      <c r="AP1424" t="s">
        <v>149427</v>
      </c>
      <c r="AQ1424" t="s">
        <v>149428</v>
      </c>
      <c r="AR1424" t="s">
        <v>149429</v>
      </c>
      <c r="AS1424" t="s">
        <v>149430</v>
      </c>
      <c r="AT1424" t="s">
        <v>149431</v>
      </c>
      <c r="AU1424" t="s">
        <v>149432</v>
      </c>
      <c r="AV1424" t="s">
        <v>149433</v>
      </c>
      <c r="AW1424" t="s">
        <v>149434</v>
      </c>
      <c r="AX1424" t="s">
        <v>149435</v>
      </c>
      <c r="AY1424" t="s">
        <v>149436</v>
      </c>
      <c r="AZ1424" t="s">
        <v>149437</v>
      </c>
      <c r="BA1424" t="s">
        <v>149438</v>
      </c>
      <c r="BB1424" t="s">
        <v>149439</v>
      </c>
      <c r="BC1424" t="s">
        <v>149440</v>
      </c>
      <c r="BD1424" t="s">
        <v>149441</v>
      </c>
      <c r="BE1424" t="s">
        <v>149442</v>
      </c>
      <c r="BF1424" t="s">
        <v>149443</v>
      </c>
      <c r="BG1424" t="s">
        <v>149444</v>
      </c>
      <c r="BH1424" t="s">
        <v>149445</v>
      </c>
      <c r="BI1424" t="s">
        <v>149446</v>
      </c>
      <c r="BJ1424" t="s">
        <v>149447</v>
      </c>
      <c r="BK1424" t="s">
        <v>149448</v>
      </c>
      <c r="BL1424" t="s">
        <v>149449</v>
      </c>
      <c r="BM1424" t="s">
        <v>149450</v>
      </c>
      <c r="BN1424" t="s">
        <v>149451</v>
      </c>
      <c r="BO1424" t="s">
        <v>149452</v>
      </c>
      <c r="BP1424" t="s">
        <v>149453</v>
      </c>
      <c r="BQ1424" t="s">
        <v>149454</v>
      </c>
      <c r="BR1424" t="s">
        <v>149455</v>
      </c>
      <c r="BS1424" t="s">
        <v>149456</v>
      </c>
      <c r="BT1424" t="s">
        <v>149457</v>
      </c>
      <c r="BU1424" t="s">
        <v>149458</v>
      </c>
      <c r="BV1424" t="s">
        <v>149459</v>
      </c>
      <c r="BW1424" t="s">
        <v>149460</v>
      </c>
      <c r="BX1424" t="s">
        <v>149461</v>
      </c>
      <c r="BY1424" t="s">
        <v>149462</v>
      </c>
      <c r="BZ1424" t="s">
        <v>149463</v>
      </c>
      <c r="CA1424" t="s">
        <v>149464</v>
      </c>
      <c r="CB1424" t="s">
        <v>149465</v>
      </c>
      <c r="CC1424" t="s">
        <v>149466</v>
      </c>
      <c r="CD1424" t="s">
        <v>149467</v>
      </c>
      <c r="CE1424" t="s">
        <v>149468</v>
      </c>
      <c r="CF1424" t="s">
        <v>149469</v>
      </c>
      <c r="CG1424" t="s">
        <v>149470</v>
      </c>
      <c r="CH1424" t="s">
        <v>149471</v>
      </c>
      <c r="CI1424" t="s">
        <v>149472</v>
      </c>
      <c r="CJ1424" t="s">
        <v>149473</v>
      </c>
      <c r="CK1424" t="s">
        <v>149474</v>
      </c>
      <c r="CL1424" t="s">
        <v>149475</v>
      </c>
      <c r="CM1424" t="s">
        <v>149476</v>
      </c>
      <c r="CN1424" t="s">
        <v>149477</v>
      </c>
      <c r="CO1424" t="s">
        <v>149478</v>
      </c>
      <c r="CP1424" t="s">
        <v>149479</v>
      </c>
      <c r="CQ1424" t="s">
        <v>149480</v>
      </c>
      <c r="CR1424" t="s">
        <v>149481</v>
      </c>
      <c r="CS1424" t="s">
        <v>149482</v>
      </c>
      <c r="CT1424" t="s">
        <v>149483</v>
      </c>
      <c r="CU1424" t="s">
        <v>149484</v>
      </c>
      <c r="CV1424" t="s">
        <v>149485</v>
      </c>
      <c r="CW1424" t="s">
        <v>149486</v>
      </c>
      <c r="CX1424" t="s">
        <v>149487</v>
      </c>
      <c r="CY1424" t="s">
        <v>149488</v>
      </c>
      <c r="CZ1424" t="s">
        <v>149489</v>
      </c>
      <c r="DA1424" t="s">
        <v>149490</v>
      </c>
    </row>
    <row r="1425" spans="1:105" x14ac:dyDescent="0.25">
      <c r="A1425" t="s">
        <v>149491</v>
      </c>
      <c r="B1425" t="s">
        <v>149492</v>
      </c>
      <c r="C1425" t="s">
        <v>149493</v>
      </c>
      <c r="D1425" t="s">
        <v>149494</v>
      </c>
      <c r="E1425" t="s">
        <v>149495</v>
      </c>
      <c r="F1425" t="s">
        <v>149496</v>
      </c>
      <c r="G1425" t="s">
        <v>149497</v>
      </c>
      <c r="H1425" t="s">
        <v>149498</v>
      </c>
      <c r="I1425" t="s">
        <v>149499</v>
      </c>
      <c r="J1425" t="s">
        <v>149500</v>
      </c>
      <c r="K1425" t="s">
        <v>149501</v>
      </c>
      <c r="L1425" t="s">
        <v>149502</v>
      </c>
      <c r="M1425" t="s">
        <v>149503</v>
      </c>
      <c r="N1425" t="s">
        <v>149504</v>
      </c>
      <c r="O1425" t="s">
        <v>149505</v>
      </c>
      <c r="P1425" t="s">
        <v>149506</v>
      </c>
      <c r="Q1425" t="s">
        <v>149507</v>
      </c>
      <c r="R1425" t="s">
        <v>149508</v>
      </c>
      <c r="S1425" t="s">
        <v>149509</v>
      </c>
      <c r="T1425" t="s">
        <v>149510</v>
      </c>
      <c r="U1425" t="s">
        <v>149511</v>
      </c>
      <c r="V1425" t="s">
        <v>149512</v>
      </c>
      <c r="W1425" t="s">
        <v>149513</v>
      </c>
      <c r="X1425" t="s">
        <v>149514</v>
      </c>
      <c r="Y1425" t="s">
        <v>149515</v>
      </c>
      <c r="Z1425" t="s">
        <v>149516</v>
      </c>
      <c r="AA1425" t="s">
        <v>149517</v>
      </c>
      <c r="AB1425" t="s">
        <v>149518</v>
      </c>
      <c r="AC1425" t="s">
        <v>149519</v>
      </c>
      <c r="AD1425" t="s">
        <v>149520</v>
      </c>
      <c r="AE1425" t="s">
        <v>149521</v>
      </c>
      <c r="AF1425" t="s">
        <v>149522</v>
      </c>
      <c r="AG1425" t="s">
        <v>149523</v>
      </c>
      <c r="AH1425" t="s">
        <v>149524</v>
      </c>
      <c r="AI1425" t="s">
        <v>149525</v>
      </c>
      <c r="AJ1425" t="s">
        <v>149526</v>
      </c>
      <c r="AK1425" t="s">
        <v>149527</v>
      </c>
      <c r="AL1425" t="s">
        <v>149528</v>
      </c>
      <c r="AM1425" t="s">
        <v>149529</v>
      </c>
      <c r="AN1425" t="s">
        <v>149530</v>
      </c>
      <c r="AO1425" t="s">
        <v>149531</v>
      </c>
      <c r="AP1425" t="s">
        <v>149532</v>
      </c>
      <c r="AQ1425" t="s">
        <v>149533</v>
      </c>
      <c r="AR1425" t="s">
        <v>149534</v>
      </c>
      <c r="AS1425" t="s">
        <v>149535</v>
      </c>
      <c r="AT1425" t="s">
        <v>149536</v>
      </c>
      <c r="AU1425" t="s">
        <v>149537</v>
      </c>
      <c r="AV1425" t="s">
        <v>149538</v>
      </c>
      <c r="AW1425" t="s">
        <v>149539</v>
      </c>
      <c r="AX1425" t="s">
        <v>149540</v>
      </c>
      <c r="AY1425" t="s">
        <v>149541</v>
      </c>
      <c r="AZ1425" t="s">
        <v>149542</v>
      </c>
      <c r="BA1425" t="s">
        <v>149543</v>
      </c>
      <c r="BB1425" t="s">
        <v>149544</v>
      </c>
      <c r="BC1425" t="s">
        <v>149545</v>
      </c>
      <c r="BD1425" t="s">
        <v>149546</v>
      </c>
      <c r="BE1425" t="s">
        <v>149547</v>
      </c>
      <c r="BF1425" t="s">
        <v>149548</v>
      </c>
      <c r="BG1425" t="s">
        <v>149549</v>
      </c>
      <c r="BH1425" t="s">
        <v>149550</v>
      </c>
      <c r="BI1425" t="s">
        <v>149551</v>
      </c>
      <c r="BJ1425" t="s">
        <v>149552</v>
      </c>
      <c r="BK1425" t="s">
        <v>149553</v>
      </c>
      <c r="BL1425" t="s">
        <v>149554</v>
      </c>
      <c r="BM1425" t="s">
        <v>149555</v>
      </c>
      <c r="BN1425" t="s">
        <v>149556</v>
      </c>
      <c r="BO1425" t="s">
        <v>149557</v>
      </c>
      <c r="BP1425" t="s">
        <v>149558</v>
      </c>
      <c r="BQ1425" t="s">
        <v>149559</v>
      </c>
      <c r="BR1425" t="s">
        <v>149560</v>
      </c>
      <c r="BS1425" t="s">
        <v>149561</v>
      </c>
      <c r="BT1425" t="s">
        <v>149562</v>
      </c>
      <c r="BU1425" t="s">
        <v>149563</v>
      </c>
      <c r="BV1425" t="s">
        <v>149564</v>
      </c>
      <c r="BW1425" t="s">
        <v>149565</v>
      </c>
      <c r="BX1425" t="s">
        <v>149566</v>
      </c>
      <c r="BY1425" t="s">
        <v>149567</v>
      </c>
      <c r="BZ1425" t="s">
        <v>149568</v>
      </c>
      <c r="CA1425" t="s">
        <v>149569</v>
      </c>
      <c r="CB1425" t="s">
        <v>149570</v>
      </c>
      <c r="CC1425" t="s">
        <v>149571</v>
      </c>
      <c r="CD1425" t="s">
        <v>149572</v>
      </c>
      <c r="CE1425" t="s">
        <v>149573</v>
      </c>
      <c r="CF1425" t="s">
        <v>149574</v>
      </c>
      <c r="CG1425" t="s">
        <v>149575</v>
      </c>
      <c r="CH1425" t="s">
        <v>149576</v>
      </c>
      <c r="CI1425" t="s">
        <v>149577</v>
      </c>
      <c r="CJ1425" t="s">
        <v>149578</v>
      </c>
      <c r="CK1425" t="s">
        <v>149579</v>
      </c>
      <c r="CL1425" t="s">
        <v>149580</v>
      </c>
      <c r="CM1425" t="s">
        <v>149581</v>
      </c>
      <c r="CN1425" t="s">
        <v>149582</v>
      </c>
      <c r="CO1425" t="s">
        <v>149583</v>
      </c>
      <c r="CP1425" t="s">
        <v>149584</v>
      </c>
      <c r="CQ1425" t="s">
        <v>149585</v>
      </c>
      <c r="CR1425" t="s">
        <v>149586</v>
      </c>
      <c r="CS1425" t="s">
        <v>149587</v>
      </c>
      <c r="CT1425" t="s">
        <v>149588</v>
      </c>
      <c r="CU1425" t="s">
        <v>149589</v>
      </c>
      <c r="CV1425" t="s">
        <v>149590</v>
      </c>
      <c r="CW1425" t="s">
        <v>149591</v>
      </c>
      <c r="CX1425" t="s">
        <v>149592</v>
      </c>
      <c r="CY1425" t="s">
        <v>149593</v>
      </c>
      <c r="CZ1425" t="s">
        <v>149594</v>
      </c>
      <c r="DA1425" t="s">
        <v>149595</v>
      </c>
    </row>
    <row r="1426" spans="1:105" x14ac:dyDescent="0.25">
      <c r="A1426" t="s">
        <v>149596</v>
      </c>
      <c r="B1426" t="s">
        <v>149597</v>
      </c>
      <c r="C1426" t="s">
        <v>149598</v>
      </c>
      <c r="D1426" t="s">
        <v>149599</v>
      </c>
      <c r="E1426" t="s">
        <v>149600</v>
      </c>
      <c r="F1426" t="s">
        <v>149601</v>
      </c>
      <c r="G1426" t="s">
        <v>149602</v>
      </c>
      <c r="H1426" t="s">
        <v>149603</v>
      </c>
      <c r="I1426" t="s">
        <v>149604</v>
      </c>
      <c r="J1426" t="s">
        <v>149605</v>
      </c>
      <c r="K1426" t="s">
        <v>149606</v>
      </c>
      <c r="L1426" t="s">
        <v>149607</v>
      </c>
      <c r="M1426" t="s">
        <v>149608</v>
      </c>
      <c r="N1426" t="s">
        <v>149609</v>
      </c>
      <c r="O1426" t="s">
        <v>149610</v>
      </c>
      <c r="P1426" t="s">
        <v>149611</v>
      </c>
      <c r="Q1426" t="s">
        <v>149612</v>
      </c>
      <c r="R1426" t="s">
        <v>149613</v>
      </c>
      <c r="S1426" t="s">
        <v>149614</v>
      </c>
      <c r="T1426" t="s">
        <v>149615</v>
      </c>
      <c r="U1426" t="s">
        <v>149616</v>
      </c>
      <c r="V1426" t="s">
        <v>149617</v>
      </c>
      <c r="W1426" t="s">
        <v>149618</v>
      </c>
      <c r="X1426" t="s">
        <v>149619</v>
      </c>
      <c r="Y1426" t="s">
        <v>149620</v>
      </c>
      <c r="Z1426" t="s">
        <v>149621</v>
      </c>
      <c r="AA1426" t="s">
        <v>149622</v>
      </c>
      <c r="AB1426" t="s">
        <v>149623</v>
      </c>
      <c r="AC1426" t="s">
        <v>149624</v>
      </c>
      <c r="AD1426" t="s">
        <v>149625</v>
      </c>
      <c r="AE1426" t="s">
        <v>149626</v>
      </c>
      <c r="AF1426" t="s">
        <v>149627</v>
      </c>
      <c r="AG1426" t="s">
        <v>149628</v>
      </c>
      <c r="AH1426" t="s">
        <v>149629</v>
      </c>
      <c r="AI1426" t="s">
        <v>149630</v>
      </c>
      <c r="AJ1426" t="s">
        <v>149631</v>
      </c>
      <c r="AK1426" t="s">
        <v>149632</v>
      </c>
      <c r="AL1426" t="s">
        <v>149633</v>
      </c>
      <c r="AM1426" t="s">
        <v>149634</v>
      </c>
      <c r="AN1426" t="s">
        <v>149635</v>
      </c>
      <c r="AO1426" t="s">
        <v>149636</v>
      </c>
      <c r="AP1426" t="s">
        <v>149637</v>
      </c>
      <c r="AQ1426" t="s">
        <v>149638</v>
      </c>
      <c r="AR1426" t="s">
        <v>149639</v>
      </c>
      <c r="AS1426" t="s">
        <v>149640</v>
      </c>
      <c r="AT1426" t="s">
        <v>149641</v>
      </c>
      <c r="AU1426" t="s">
        <v>149642</v>
      </c>
      <c r="AV1426" t="s">
        <v>149643</v>
      </c>
      <c r="AW1426" t="s">
        <v>149644</v>
      </c>
      <c r="AX1426" t="s">
        <v>149645</v>
      </c>
      <c r="AY1426" t="s">
        <v>149646</v>
      </c>
      <c r="AZ1426" t="s">
        <v>149647</v>
      </c>
      <c r="BA1426" t="s">
        <v>149648</v>
      </c>
      <c r="BB1426" t="s">
        <v>149649</v>
      </c>
      <c r="BC1426" t="s">
        <v>149650</v>
      </c>
      <c r="BD1426" t="s">
        <v>149651</v>
      </c>
      <c r="BE1426" t="s">
        <v>149652</v>
      </c>
      <c r="BF1426" t="s">
        <v>149653</v>
      </c>
      <c r="BG1426" t="s">
        <v>149654</v>
      </c>
      <c r="BH1426" t="s">
        <v>149655</v>
      </c>
      <c r="BI1426" t="s">
        <v>149656</v>
      </c>
      <c r="BJ1426" t="s">
        <v>149657</v>
      </c>
      <c r="BK1426" t="s">
        <v>149658</v>
      </c>
      <c r="BL1426" t="s">
        <v>149659</v>
      </c>
      <c r="BM1426" t="s">
        <v>149660</v>
      </c>
      <c r="BN1426" t="s">
        <v>149661</v>
      </c>
      <c r="BO1426" t="s">
        <v>149662</v>
      </c>
      <c r="BP1426" t="s">
        <v>149663</v>
      </c>
      <c r="BQ1426" t="s">
        <v>149664</v>
      </c>
      <c r="BR1426" t="s">
        <v>149665</v>
      </c>
      <c r="BS1426" t="s">
        <v>149666</v>
      </c>
      <c r="BT1426" t="s">
        <v>149667</v>
      </c>
      <c r="BU1426" t="s">
        <v>149668</v>
      </c>
      <c r="BV1426" t="s">
        <v>149669</v>
      </c>
      <c r="BW1426" t="s">
        <v>149670</v>
      </c>
      <c r="BX1426" t="s">
        <v>149671</v>
      </c>
      <c r="BY1426" t="s">
        <v>149672</v>
      </c>
      <c r="BZ1426" t="s">
        <v>149673</v>
      </c>
      <c r="CA1426" t="s">
        <v>149674</v>
      </c>
      <c r="CB1426" t="s">
        <v>149675</v>
      </c>
      <c r="CC1426" t="s">
        <v>149676</v>
      </c>
      <c r="CD1426" t="s">
        <v>149677</v>
      </c>
      <c r="CE1426" t="s">
        <v>149678</v>
      </c>
      <c r="CF1426" t="s">
        <v>149679</v>
      </c>
      <c r="CG1426" t="s">
        <v>149680</v>
      </c>
      <c r="CH1426" t="s">
        <v>149681</v>
      </c>
      <c r="CI1426" t="s">
        <v>149682</v>
      </c>
      <c r="CJ1426" t="s">
        <v>149683</v>
      </c>
      <c r="CK1426" t="s">
        <v>149684</v>
      </c>
      <c r="CL1426" t="s">
        <v>149685</v>
      </c>
      <c r="CM1426" t="s">
        <v>149686</v>
      </c>
      <c r="CN1426" t="s">
        <v>149687</v>
      </c>
      <c r="CO1426" t="s">
        <v>149688</v>
      </c>
      <c r="CP1426" t="s">
        <v>149689</v>
      </c>
      <c r="CQ1426" t="s">
        <v>149690</v>
      </c>
      <c r="CR1426" t="s">
        <v>149691</v>
      </c>
      <c r="CS1426" t="s">
        <v>149692</v>
      </c>
      <c r="CT1426" t="s">
        <v>149693</v>
      </c>
      <c r="CU1426" t="s">
        <v>149694</v>
      </c>
      <c r="CV1426" t="s">
        <v>149695</v>
      </c>
      <c r="CW1426" t="s">
        <v>149696</v>
      </c>
      <c r="CX1426" t="s">
        <v>149697</v>
      </c>
      <c r="CY1426" t="s">
        <v>149698</v>
      </c>
      <c r="CZ1426" t="s">
        <v>149699</v>
      </c>
      <c r="DA1426" t="s">
        <v>149700</v>
      </c>
    </row>
    <row r="1427" spans="1:105" x14ac:dyDescent="0.25">
      <c r="A1427" t="s">
        <v>149701</v>
      </c>
      <c r="B1427" t="s">
        <v>149702</v>
      </c>
      <c r="C1427" t="s">
        <v>149703</v>
      </c>
      <c r="D1427" t="s">
        <v>149704</v>
      </c>
      <c r="E1427" t="s">
        <v>149705</v>
      </c>
      <c r="F1427" t="s">
        <v>149706</v>
      </c>
      <c r="G1427" t="s">
        <v>149707</v>
      </c>
      <c r="H1427" t="s">
        <v>149708</v>
      </c>
      <c r="I1427" t="s">
        <v>149709</v>
      </c>
      <c r="J1427" t="s">
        <v>149710</v>
      </c>
      <c r="K1427" t="s">
        <v>149711</v>
      </c>
      <c r="L1427" t="s">
        <v>149712</v>
      </c>
      <c r="M1427" t="s">
        <v>149713</v>
      </c>
      <c r="N1427" t="s">
        <v>149714</v>
      </c>
      <c r="O1427" t="s">
        <v>149715</v>
      </c>
      <c r="P1427" t="s">
        <v>149716</v>
      </c>
      <c r="Q1427" t="s">
        <v>149717</v>
      </c>
      <c r="R1427" t="s">
        <v>149718</v>
      </c>
      <c r="S1427" t="s">
        <v>149719</v>
      </c>
      <c r="T1427" t="s">
        <v>149720</v>
      </c>
      <c r="U1427" t="s">
        <v>149721</v>
      </c>
      <c r="V1427" t="s">
        <v>149722</v>
      </c>
      <c r="W1427" t="s">
        <v>149723</v>
      </c>
      <c r="X1427" t="s">
        <v>149724</v>
      </c>
      <c r="Y1427" t="s">
        <v>149725</v>
      </c>
      <c r="Z1427" t="s">
        <v>149726</v>
      </c>
      <c r="AA1427" t="s">
        <v>149727</v>
      </c>
      <c r="AB1427" t="s">
        <v>149728</v>
      </c>
      <c r="AC1427" t="s">
        <v>149729</v>
      </c>
      <c r="AD1427" t="s">
        <v>149730</v>
      </c>
      <c r="AE1427" t="s">
        <v>149731</v>
      </c>
      <c r="AF1427" t="s">
        <v>149732</v>
      </c>
      <c r="AG1427" t="s">
        <v>149733</v>
      </c>
      <c r="AH1427" t="s">
        <v>149734</v>
      </c>
      <c r="AI1427" t="s">
        <v>149735</v>
      </c>
      <c r="AJ1427" t="s">
        <v>149736</v>
      </c>
      <c r="AK1427" t="s">
        <v>149737</v>
      </c>
      <c r="AL1427" t="s">
        <v>149738</v>
      </c>
      <c r="AM1427" t="s">
        <v>149739</v>
      </c>
      <c r="AN1427" t="s">
        <v>149740</v>
      </c>
      <c r="AO1427" t="s">
        <v>149741</v>
      </c>
      <c r="AP1427" t="s">
        <v>149742</v>
      </c>
      <c r="AQ1427" t="s">
        <v>149743</v>
      </c>
      <c r="AR1427" t="s">
        <v>149744</v>
      </c>
      <c r="AS1427" t="s">
        <v>149745</v>
      </c>
      <c r="AT1427" t="s">
        <v>149746</v>
      </c>
      <c r="AU1427" t="s">
        <v>149747</v>
      </c>
      <c r="AV1427" t="s">
        <v>149748</v>
      </c>
      <c r="AW1427" t="s">
        <v>149749</v>
      </c>
      <c r="AX1427" t="s">
        <v>149750</v>
      </c>
      <c r="AY1427" t="s">
        <v>149751</v>
      </c>
      <c r="AZ1427" t="s">
        <v>149752</v>
      </c>
      <c r="BA1427" t="s">
        <v>149753</v>
      </c>
      <c r="BB1427" t="s">
        <v>149754</v>
      </c>
      <c r="BC1427" t="s">
        <v>149755</v>
      </c>
      <c r="BD1427" t="s">
        <v>149756</v>
      </c>
      <c r="BE1427" t="s">
        <v>149757</v>
      </c>
      <c r="BF1427" t="s">
        <v>149758</v>
      </c>
      <c r="BG1427" t="s">
        <v>149759</v>
      </c>
      <c r="BH1427" t="s">
        <v>149760</v>
      </c>
      <c r="BI1427" t="s">
        <v>149761</v>
      </c>
      <c r="BJ1427" t="s">
        <v>149762</v>
      </c>
      <c r="BK1427" t="s">
        <v>149763</v>
      </c>
      <c r="BL1427" t="s">
        <v>149764</v>
      </c>
      <c r="BM1427" t="s">
        <v>149765</v>
      </c>
      <c r="BN1427" t="s">
        <v>149766</v>
      </c>
      <c r="BO1427" t="s">
        <v>149767</v>
      </c>
      <c r="BP1427" t="s">
        <v>149768</v>
      </c>
      <c r="BQ1427" t="s">
        <v>149769</v>
      </c>
      <c r="BR1427" t="s">
        <v>149770</v>
      </c>
      <c r="BS1427" t="s">
        <v>149771</v>
      </c>
      <c r="BT1427" t="s">
        <v>149772</v>
      </c>
      <c r="BU1427" t="s">
        <v>149773</v>
      </c>
      <c r="BV1427" t="s">
        <v>149774</v>
      </c>
      <c r="BW1427" t="s">
        <v>149775</v>
      </c>
      <c r="BX1427" t="s">
        <v>149776</v>
      </c>
      <c r="BY1427" t="s">
        <v>149777</v>
      </c>
      <c r="BZ1427" t="s">
        <v>149778</v>
      </c>
      <c r="CA1427" t="s">
        <v>149779</v>
      </c>
      <c r="CB1427" t="s">
        <v>149780</v>
      </c>
      <c r="CC1427" t="s">
        <v>149781</v>
      </c>
      <c r="CD1427" t="s">
        <v>149782</v>
      </c>
      <c r="CE1427" t="s">
        <v>149783</v>
      </c>
      <c r="CF1427" t="s">
        <v>149784</v>
      </c>
      <c r="CG1427" t="s">
        <v>149785</v>
      </c>
      <c r="CH1427" t="s">
        <v>149786</v>
      </c>
      <c r="CI1427" t="s">
        <v>149787</v>
      </c>
      <c r="CJ1427" t="s">
        <v>149788</v>
      </c>
      <c r="CK1427" t="s">
        <v>149789</v>
      </c>
      <c r="CL1427" t="s">
        <v>149790</v>
      </c>
      <c r="CM1427" t="s">
        <v>149791</v>
      </c>
      <c r="CN1427" t="s">
        <v>149792</v>
      </c>
      <c r="CO1427" t="s">
        <v>149793</v>
      </c>
      <c r="CP1427" t="s">
        <v>149794</v>
      </c>
      <c r="CQ1427" t="s">
        <v>149795</v>
      </c>
      <c r="CR1427" t="s">
        <v>149796</v>
      </c>
      <c r="CS1427" t="s">
        <v>149797</v>
      </c>
      <c r="CT1427" t="s">
        <v>149798</v>
      </c>
      <c r="CU1427" t="s">
        <v>149799</v>
      </c>
      <c r="CV1427" t="s">
        <v>149800</v>
      </c>
      <c r="CW1427" t="s">
        <v>149801</v>
      </c>
      <c r="CX1427" t="s">
        <v>149802</v>
      </c>
      <c r="CY1427" t="s">
        <v>149803</v>
      </c>
      <c r="CZ1427" t="s">
        <v>149804</v>
      </c>
      <c r="DA1427" t="s">
        <v>149805</v>
      </c>
    </row>
    <row r="1428" spans="1:105" x14ac:dyDescent="0.25">
      <c r="A1428" t="s">
        <v>149806</v>
      </c>
      <c r="B1428" t="s">
        <v>149807</v>
      </c>
      <c r="C1428" t="s">
        <v>149808</v>
      </c>
      <c r="D1428" t="s">
        <v>149809</v>
      </c>
      <c r="E1428" t="s">
        <v>149810</v>
      </c>
      <c r="F1428" t="s">
        <v>149811</v>
      </c>
      <c r="G1428" t="s">
        <v>149812</v>
      </c>
      <c r="H1428" t="s">
        <v>149813</v>
      </c>
      <c r="I1428" t="s">
        <v>149814</v>
      </c>
      <c r="J1428" t="s">
        <v>149815</v>
      </c>
      <c r="K1428" t="s">
        <v>149816</v>
      </c>
      <c r="L1428" t="s">
        <v>149817</v>
      </c>
      <c r="M1428" t="s">
        <v>149818</v>
      </c>
      <c r="N1428" t="s">
        <v>149819</v>
      </c>
      <c r="O1428" t="s">
        <v>149820</v>
      </c>
      <c r="P1428" t="s">
        <v>149821</v>
      </c>
      <c r="Q1428" t="s">
        <v>149822</v>
      </c>
      <c r="R1428" t="s">
        <v>149823</v>
      </c>
      <c r="S1428" t="s">
        <v>149824</v>
      </c>
      <c r="T1428" t="s">
        <v>149825</v>
      </c>
      <c r="U1428" t="s">
        <v>149826</v>
      </c>
      <c r="V1428" t="s">
        <v>149827</v>
      </c>
      <c r="W1428" t="s">
        <v>149828</v>
      </c>
      <c r="X1428" t="s">
        <v>149829</v>
      </c>
      <c r="Y1428" t="s">
        <v>149830</v>
      </c>
      <c r="Z1428" t="s">
        <v>149831</v>
      </c>
      <c r="AA1428" t="s">
        <v>149832</v>
      </c>
      <c r="AB1428" t="s">
        <v>149833</v>
      </c>
      <c r="AC1428" t="s">
        <v>149834</v>
      </c>
      <c r="AD1428" t="s">
        <v>149835</v>
      </c>
      <c r="AE1428" t="s">
        <v>149836</v>
      </c>
      <c r="AF1428" t="s">
        <v>149837</v>
      </c>
      <c r="AG1428" t="s">
        <v>149838</v>
      </c>
      <c r="AH1428" t="s">
        <v>149839</v>
      </c>
      <c r="AI1428" t="s">
        <v>149840</v>
      </c>
      <c r="AJ1428" t="s">
        <v>149841</v>
      </c>
      <c r="AK1428" t="s">
        <v>149842</v>
      </c>
      <c r="AL1428" t="s">
        <v>149843</v>
      </c>
      <c r="AM1428" t="s">
        <v>149844</v>
      </c>
      <c r="AN1428" t="s">
        <v>149845</v>
      </c>
      <c r="AO1428" t="s">
        <v>149846</v>
      </c>
      <c r="AP1428" t="s">
        <v>149847</v>
      </c>
      <c r="AQ1428" t="s">
        <v>149848</v>
      </c>
      <c r="AR1428" t="s">
        <v>149849</v>
      </c>
      <c r="AS1428" t="s">
        <v>149850</v>
      </c>
      <c r="AT1428" t="s">
        <v>149851</v>
      </c>
      <c r="AU1428" t="s">
        <v>149852</v>
      </c>
      <c r="AV1428" t="s">
        <v>149853</v>
      </c>
      <c r="AW1428" t="s">
        <v>149854</v>
      </c>
      <c r="AX1428" t="s">
        <v>149855</v>
      </c>
      <c r="AY1428" t="s">
        <v>149856</v>
      </c>
      <c r="AZ1428" t="s">
        <v>149857</v>
      </c>
      <c r="BA1428" t="s">
        <v>149858</v>
      </c>
      <c r="BB1428" t="s">
        <v>149859</v>
      </c>
      <c r="BC1428" t="s">
        <v>149860</v>
      </c>
      <c r="BD1428" t="s">
        <v>149861</v>
      </c>
      <c r="BE1428" t="s">
        <v>149862</v>
      </c>
      <c r="BF1428" t="s">
        <v>149863</v>
      </c>
      <c r="BG1428" t="s">
        <v>149864</v>
      </c>
      <c r="BH1428" t="s">
        <v>149865</v>
      </c>
      <c r="BI1428" t="s">
        <v>149866</v>
      </c>
      <c r="BJ1428" t="s">
        <v>149867</v>
      </c>
      <c r="BK1428" t="s">
        <v>149868</v>
      </c>
      <c r="BL1428" t="s">
        <v>149869</v>
      </c>
      <c r="BM1428" t="s">
        <v>149870</v>
      </c>
      <c r="BN1428" t="s">
        <v>149871</v>
      </c>
      <c r="BO1428" t="s">
        <v>149872</v>
      </c>
      <c r="BP1428" t="s">
        <v>149873</v>
      </c>
      <c r="BQ1428" t="s">
        <v>149874</v>
      </c>
      <c r="BR1428" t="s">
        <v>149875</v>
      </c>
      <c r="BS1428" t="s">
        <v>149876</v>
      </c>
      <c r="BT1428" t="s">
        <v>149877</v>
      </c>
      <c r="BU1428" t="s">
        <v>149878</v>
      </c>
      <c r="BV1428" t="s">
        <v>149879</v>
      </c>
      <c r="BW1428" t="s">
        <v>149880</v>
      </c>
      <c r="BX1428" t="s">
        <v>149881</v>
      </c>
      <c r="BY1428" t="s">
        <v>149882</v>
      </c>
      <c r="BZ1428" t="s">
        <v>149883</v>
      </c>
      <c r="CA1428" t="s">
        <v>149884</v>
      </c>
      <c r="CB1428" t="s">
        <v>149885</v>
      </c>
      <c r="CC1428" t="s">
        <v>149886</v>
      </c>
      <c r="CD1428" t="s">
        <v>149887</v>
      </c>
      <c r="CE1428" t="s">
        <v>149888</v>
      </c>
      <c r="CF1428" t="s">
        <v>149889</v>
      </c>
      <c r="CG1428" t="s">
        <v>149890</v>
      </c>
      <c r="CH1428" t="s">
        <v>149891</v>
      </c>
      <c r="CI1428" t="s">
        <v>149892</v>
      </c>
      <c r="CJ1428" t="s">
        <v>149893</v>
      </c>
      <c r="CK1428" t="s">
        <v>149894</v>
      </c>
      <c r="CL1428" t="s">
        <v>149895</v>
      </c>
      <c r="CM1428" t="s">
        <v>149896</v>
      </c>
      <c r="CN1428" t="s">
        <v>149897</v>
      </c>
      <c r="CO1428" t="s">
        <v>149898</v>
      </c>
      <c r="CP1428" t="s">
        <v>149899</v>
      </c>
      <c r="CQ1428" t="s">
        <v>149900</v>
      </c>
      <c r="CR1428" t="s">
        <v>149901</v>
      </c>
      <c r="CS1428" t="s">
        <v>149902</v>
      </c>
      <c r="CT1428" t="s">
        <v>149903</v>
      </c>
      <c r="CU1428" t="s">
        <v>149904</v>
      </c>
      <c r="CV1428" t="s">
        <v>149905</v>
      </c>
      <c r="CW1428" t="s">
        <v>149906</v>
      </c>
      <c r="CX1428" t="s">
        <v>149907</v>
      </c>
      <c r="CY1428" t="s">
        <v>149908</v>
      </c>
      <c r="CZ1428" t="s">
        <v>149909</v>
      </c>
      <c r="DA1428" t="s">
        <v>149910</v>
      </c>
    </row>
    <row r="1429" spans="1:105" x14ac:dyDescent="0.25">
      <c r="A1429" t="s">
        <v>149911</v>
      </c>
      <c r="B1429" t="s">
        <v>149912</v>
      </c>
      <c r="C1429" t="s">
        <v>149913</v>
      </c>
      <c r="D1429" t="s">
        <v>149914</v>
      </c>
      <c r="E1429" t="s">
        <v>149915</v>
      </c>
      <c r="F1429" t="s">
        <v>149916</v>
      </c>
      <c r="G1429" t="s">
        <v>149917</v>
      </c>
      <c r="H1429" t="s">
        <v>149918</v>
      </c>
      <c r="I1429" t="s">
        <v>149919</v>
      </c>
      <c r="J1429" t="s">
        <v>149920</v>
      </c>
      <c r="K1429" t="s">
        <v>149921</v>
      </c>
      <c r="L1429" t="s">
        <v>149922</v>
      </c>
      <c r="M1429" t="s">
        <v>149923</v>
      </c>
      <c r="N1429" t="s">
        <v>149924</v>
      </c>
      <c r="O1429" t="s">
        <v>149925</v>
      </c>
      <c r="P1429" t="s">
        <v>149926</v>
      </c>
      <c r="Q1429" t="s">
        <v>149927</v>
      </c>
      <c r="R1429" t="s">
        <v>149928</v>
      </c>
      <c r="S1429" t="s">
        <v>149929</v>
      </c>
      <c r="T1429" t="s">
        <v>149930</v>
      </c>
      <c r="U1429" t="s">
        <v>149931</v>
      </c>
      <c r="V1429" t="s">
        <v>149932</v>
      </c>
      <c r="W1429" t="s">
        <v>149933</v>
      </c>
      <c r="X1429" t="s">
        <v>149934</v>
      </c>
      <c r="Y1429" t="s">
        <v>149935</v>
      </c>
      <c r="Z1429" t="s">
        <v>149936</v>
      </c>
      <c r="AA1429" t="s">
        <v>149937</v>
      </c>
      <c r="AB1429" t="s">
        <v>149938</v>
      </c>
      <c r="AC1429" t="s">
        <v>149939</v>
      </c>
      <c r="AD1429" t="s">
        <v>149940</v>
      </c>
      <c r="AE1429" t="s">
        <v>149941</v>
      </c>
      <c r="AF1429" t="s">
        <v>149942</v>
      </c>
      <c r="AG1429" t="s">
        <v>149943</v>
      </c>
      <c r="AH1429" t="s">
        <v>149944</v>
      </c>
      <c r="AI1429" t="s">
        <v>149945</v>
      </c>
      <c r="AJ1429" t="s">
        <v>149946</v>
      </c>
      <c r="AK1429" t="s">
        <v>149947</v>
      </c>
      <c r="AL1429" t="s">
        <v>149948</v>
      </c>
      <c r="AM1429" t="s">
        <v>149949</v>
      </c>
      <c r="AN1429" t="s">
        <v>149950</v>
      </c>
      <c r="AO1429" t="s">
        <v>149951</v>
      </c>
      <c r="AP1429" t="s">
        <v>149952</v>
      </c>
      <c r="AQ1429" t="s">
        <v>149953</v>
      </c>
      <c r="AR1429" t="s">
        <v>149954</v>
      </c>
      <c r="AS1429" t="s">
        <v>149955</v>
      </c>
      <c r="AT1429" t="s">
        <v>149956</v>
      </c>
      <c r="AU1429" t="s">
        <v>149957</v>
      </c>
      <c r="AV1429" t="s">
        <v>149958</v>
      </c>
      <c r="AW1429" t="s">
        <v>149959</v>
      </c>
      <c r="AX1429" t="s">
        <v>149960</v>
      </c>
      <c r="AY1429" t="s">
        <v>149961</v>
      </c>
      <c r="AZ1429" t="s">
        <v>149962</v>
      </c>
      <c r="BA1429" t="s">
        <v>149963</v>
      </c>
      <c r="BB1429" t="s">
        <v>149964</v>
      </c>
      <c r="BC1429" t="s">
        <v>149965</v>
      </c>
      <c r="BD1429" t="s">
        <v>149966</v>
      </c>
      <c r="BE1429" t="s">
        <v>149967</v>
      </c>
      <c r="BF1429" t="s">
        <v>149968</v>
      </c>
      <c r="BG1429" t="s">
        <v>149969</v>
      </c>
      <c r="BH1429" t="s">
        <v>149970</v>
      </c>
      <c r="BI1429" t="s">
        <v>149971</v>
      </c>
      <c r="BJ1429" t="s">
        <v>149972</v>
      </c>
      <c r="BK1429" t="s">
        <v>149973</v>
      </c>
      <c r="BL1429" t="s">
        <v>149974</v>
      </c>
      <c r="BM1429" t="s">
        <v>149975</v>
      </c>
      <c r="BN1429" t="s">
        <v>149976</v>
      </c>
      <c r="BO1429" t="s">
        <v>149977</v>
      </c>
      <c r="BP1429" t="s">
        <v>149978</v>
      </c>
      <c r="BQ1429" t="s">
        <v>149979</v>
      </c>
      <c r="BR1429" t="s">
        <v>149980</v>
      </c>
      <c r="BS1429" t="s">
        <v>149981</v>
      </c>
      <c r="BT1429" t="s">
        <v>149982</v>
      </c>
      <c r="BU1429" t="s">
        <v>149983</v>
      </c>
      <c r="BV1429" t="s">
        <v>149984</v>
      </c>
      <c r="BW1429" t="s">
        <v>149985</v>
      </c>
      <c r="BX1429" t="s">
        <v>149986</v>
      </c>
      <c r="BY1429" t="s">
        <v>149987</v>
      </c>
      <c r="BZ1429" t="s">
        <v>149988</v>
      </c>
      <c r="CA1429" t="s">
        <v>149989</v>
      </c>
      <c r="CB1429" t="s">
        <v>149990</v>
      </c>
      <c r="CC1429" t="s">
        <v>149991</v>
      </c>
      <c r="CD1429" t="s">
        <v>149992</v>
      </c>
      <c r="CE1429" t="s">
        <v>149993</v>
      </c>
      <c r="CF1429" t="s">
        <v>149994</v>
      </c>
      <c r="CG1429" t="s">
        <v>149995</v>
      </c>
      <c r="CH1429" t="s">
        <v>149996</v>
      </c>
      <c r="CI1429" t="s">
        <v>149997</v>
      </c>
      <c r="CJ1429" t="s">
        <v>149998</v>
      </c>
      <c r="CK1429" t="s">
        <v>149999</v>
      </c>
      <c r="CL1429" t="s">
        <v>150000</v>
      </c>
      <c r="CM1429" t="s">
        <v>150001</v>
      </c>
      <c r="CN1429" t="s">
        <v>150002</v>
      </c>
      <c r="CO1429" t="s">
        <v>150003</v>
      </c>
      <c r="CP1429" t="s">
        <v>150004</v>
      </c>
      <c r="CQ1429" t="s">
        <v>150005</v>
      </c>
      <c r="CR1429" t="s">
        <v>150006</v>
      </c>
      <c r="CS1429" t="s">
        <v>150007</v>
      </c>
      <c r="CT1429" t="s">
        <v>150008</v>
      </c>
      <c r="CU1429" t="s">
        <v>150009</v>
      </c>
      <c r="CV1429" t="s">
        <v>150010</v>
      </c>
      <c r="CW1429" t="s">
        <v>150011</v>
      </c>
      <c r="CX1429" t="s">
        <v>150012</v>
      </c>
      <c r="CY1429" t="s">
        <v>150013</v>
      </c>
      <c r="CZ1429" t="s">
        <v>150014</v>
      </c>
      <c r="DA1429" t="s">
        <v>150015</v>
      </c>
    </row>
    <row r="1430" spans="1:105" x14ac:dyDescent="0.25">
      <c r="A1430" t="s">
        <v>150016</v>
      </c>
      <c r="B1430" t="s">
        <v>150017</v>
      </c>
      <c r="C1430" t="s">
        <v>150018</v>
      </c>
      <c r="D1430" t="s">
        <v>150019</v>
      </c>
      <c r="E1430" t="s">
        <v>150020</v>
      </c>
      <c r="F1430" t="s">
        <v>150021</v>
      </c>
      <c r="G1430" t="s">
        <v>150022</v>
      </c>
      <c r="H1430" t="s">
        <v>150023</v>
      </c>
      <c r="I1430" t="s">
        <v>150024</v>
      </c>
      <c r="J1430" t="s">
        <v>150025</v>
      </c>
      <c r="K1430" t="s">
        <v>150026</v>
      </c>
      <c r="L1430" t="s">
        <v>150027</v>
      </c>
      <c r="M1430" t="s">
        <v>150028</v>
      </c>
      <c r="N1430" t="s">
        <v>150029</v>
      </c>
      <c r="O1430" t="s">
        <v>150030</v>
      </c>
      <c r="P1430" t="s">
        <v>150031</v>
      </c>
      <c r="Q1430" t="s">
        <v>150032</v>
      </c>
      <c r="R1430" t="s">
        <v>150033</v>
      </c>
      <c r="S1430" t="s">
        <v>150034</v>
      </c>
      <c r="T1430" t="s">
        <v>150035</v>
      </c>
      <c r="U1430" t="s">
        <v>150036</v>
      </c>
      <c r="V1430" t="s">
        <v>150037</v>
      </c>
      <c r="W1430" t="s">
        <v>150038</v>
      </c>
      <c r="X1430" t="s">
        <v>150039</v>
      </c>
      <c r="Y1430" t="s">
        <v>150040</v>
      </c>
      <c r="Z1430" t="s">
        <v>150041</v>
      </c>
      <c r="AA1430" t="s">
        <v>150042</v>
      </c>
      <c r="AB1430" t="s">
        <v>150043</v>
      </c>
      <c r="AC1430" t="s">
        <v>150044</v>
      </c>
      <c r="AD1430" t="s">
        <v>150045</v>
      </c>
      <c r="AE1430" t="s">
        <v>150046</v>
      </c>
      <c r="AF1430" t="s">
        <v>150047</v>
      </c>
      <c r="AG1430" t="s">
        <v>150048</v>
      </c>
      <c r="AH1430" t="s">
        <v>150049</v>
      </c>
      <c r="AI1430" t="s">
        <v>150050</v>
      </c>
      <c r="AJ1430" t="s">
        <v>150051</v>
      </c>
      <c r="AK1430" t="s">
        <v>150052</v>
      </c>
      <c r="AL1430" t="s">
        <v>150053</v>
      </c>
      <c r="AM1430" t="s">
        <v>150054</v>
      </c>
      <c r="AN1430" t="s">
        <v>150055</v>
      </c>
      <c r="AO1430" t="s">
        <v>150056</v>
      </c>
      <c r="AP1430" t="s">
        <v>150057</v>
      </c>
      <c r="AQ1430" t="s">
        <v>150058</v>
      </c>
      <c r="AR1430" t="s">
        <v>150059</v>
      </c>
      <c r="AS1430" t="s">
        <v>150060</v>
      </c>
      <c r="AT1430" t="s">
        <v>150061</v>
      </c>
      <c r="AU1430" t="s">
        <v>150062</v>
      </c>
      <c r="AV1430" t="s">
        <v>150063</v>
      </c>
      <c r="AW1430" t="s">
        <v>150064</v>
      </c>
      <c r="AX1430" t="s">
        <v>150065</v>
      </c>
      <c r="AY1430" t="s">
        <v>150066</v>
      </c>
      <c r="AZ1430" t="s">
        <v>150067</v>
      </c>
      <c r="BA1430" t="s">
        <v>150068</v>
      </c>
      <c r="BB1430" t="s">
        <v>150069</v>
      </c>
      <c r="BC1430" t="s">
        <v>150070</v>
      </c>
      <c r="BD1430" t="s">
        <v>150071</v>
      </c>
      <c r="BE1430" t="s">
        <v>150072</v>
      </c>
      <c r="BF1430" t="s">
        <v>150073</v>
      </c>
      <c r="BG1430" t="s">
        <v>150074</v>
      </c>
      <c r="BH1430" t="s">
        <v>150075</v>
      </c>
      <c r="BI1430" t="s">
        <v>150076</v>
      </c>
      <c r="BJ1430" t="s">
        <v>150077</v>
      </c>
      <c r="BK1430" t="s">
        <v>150078</v>
      </c>
      <c r="BL1430" t="s">
        <v>150079</v>
      </c>
      <c r="BM1430" t="s">
        <v>150080</v>
      </c>
      <c r="BN1430" t="s">
        <v>150081</v>
      </c>
      <c r="BO1430" t="s">
        <v>150082</v>
      </c>
      <c r="BP1430" t="s">
        <v>150083</v>
      </c>
      <c r="BQ1430" t="s">
        <v>150084</v>
      </c>
      <c r="BR1430" t="s">
        <v>150085</v>
      </c>
      <c r="BS1430" t="s">
        <v>150086</v>
      </c>
      <c r="BT1430" t="s">
        <v>150087</v>
      </c>
      <c r="BU1430" t="s">
        <v>150088</v>
      </c>
      <c r="BV1430" t="s">
        <v>150089</v>
      </c>
      <c r="BW1430" t="s">
        <v>150090</v>
      </c>
      <c r="BX1430" t="s">
        <v>150091</v>
      </c>
      <c r="BY1430" t="s">
        <v>150092</v>
      </c>
      <c r="BZ1430" t="s">
        <v>150093</v>
      </c>
      <c r="CA1430" t="s">
        <v>150094</v>
      </c>
      <c r="CB1430" t="s">
        <v>150095</v>
      </c>
      <c r="CC1430" t="s">
        <v>150096</v>
      </c>
      <c r="CD1430" t="s">
        <v>150097</v>
      </c>
      <c r="CE1430" t="s">
        <v>150098</v>
      </c>
      <c r="CF1430" t="s">
        <v>150099</v>
      </c>
      <c r="CG1430" t="s">
        <v>150100</v>
      </c>
      <c r="CH1430" t="s">
        <v>150101</v>
      </c>
      <c r="CI1430" t="s">
        <v>150102</v>
      </c>
      <c r="CJ1430" t="s">
        <v>150103</v>
      </c>
      <c r="CK1430" t="s">
        <v>150104</v>
      </c>
      <c r="CL1430" t="s">
        <v>150105</v>
      </c>
      <c r="CM1430" t="s">
        <v>150106</v>
      </c>
      <c r="CN1430" t="s">
        <v>150107</v>
      </c>
      <c r="CO1430" t="s">
        <v>150108</v>
      </c>
      <c r="CP1430" t="s">
        <v>150109</v>
      </c>
      <c r="CQ1430" t="s">
        <v>150110</v>
      </c>
      <c r="CR1430" t="s">
        <v>150111</v>
      </c>
      <c r="CS1430" t="s">
        <v>150112</v>
      </c>
      <c r="CT1430" t="s">
        <v>150113</v>
      </c>
      <c r="CU1430" t="s">
        <v>150114</v>
      </c>
      <c r="CV1430" t="s">
        <v>150115</v>
      </c>
      <c r="CW1430" t="s">
        <v>150116</v>
      </c>
      <c r="CX1430" t="s">
        <v>150117</v>
      </c>
      <c r="CY1430" t="s">
        <v>150118</v>
      </c>
      <c r="CZ1430" t="s">
        <v>150119</v>
      </c>
      <c r="DA1430" t="s">
        <v>150120</v>
      </c>
    </row>
    <row r="1431" spans="1:105" x14ac:dyDescent="0.25">
      <c r="A1431" t="s">
        <v>150121</v>
      </c>
      <c r="B1431" t="s">
        <v>150122</v>
      </c>
      <c r="C1431" t="s">
        <v>150123</v>
      </c>
      <c r="D1431" t="s">
        <v>150124</v>
      </c>
      <c r="E1431" t="s">
        <v>150125</v>
      </c>
      <c r="F1431" t="s">
        <v>150126</v>
      </c>
      <c r="G1431" t="s">
        <v>150127</v>
      </c>
      <c r="H1431" t="s">
        <v>150128</v>
      </c>
      <c r="I1431" t="s">
        <v>150129</v>
      </c>
      <c r="J1431" t="s">
        <v>150130</v>
      </c>
      <c r="K1431" t="s">
        <v>150131</v>
      </c>
      <c r="L1431" t="s">
        <v>150132</v>
      </c>
      <c r="M1431" t="s">
        <v>150133</v>
      </c>
      <c r="N1431" t="s">
        <v>150134</v>
      </c>
      <c r="O1431" t="s">
        <v>150135</v>
      </c>
      <c r="P1431" t="s">
        <v>150136</v>
      </c>
      <c r="Q1431" t="s">
        <v>150137</v>
      </c>
      <c r="R1431" t="s">
        <v>150138</v>
      </c>
      <c r="S1431" t="s">
        <v>150139</v>
      </c>
      <c r="T1431" t="s">
        <v>150140</v>
      </c>
      <c r="U1431" t="s">
        <v>150141</v>
      </c>
      <c r="V1431" t="s">
        <v>150142</v>
      </c>
      <c r="W1431" t="s">
        <v>150143</v>
      </c>
      <c r="X1431" t="s">
        <v>150144</v>
      </c>
      <c r="Y1431" t="s">
        <v>150145</v>
      </c>
      <c r="Z1431" t="s">
        <v>150146</v>
      </c>
      <c r="AA1431" t="s">
        <v>150147</v>
      </c>
      <c r="AB1431" t="s">
        <v>150148</v>
      </c>
      <c r="AC1431" t="s">
        <v>150149</v>
      </c>
      <c r="AD1431" t="s">
        <v>150150</v>
      </c>
      <c r="AE1431" t="s">
        <v>150151</v>
      </c>
      <c r="AF1431" t="s">
        <v>150152</v>
      </c>
      <c r="AG1431" t="s">
        <v>150153</v>
      </c>
      <c r="AH1431" t="s">
        <v>150154</v>
      </c>
      <c r="AI1431" t="s">
        <v>150155</v>
      </c>
      <c r="AJ1431" t="s">
        <v>150156</v>
      </c>
      <c r="AK1431" t="s">
        <v>150157</v>
      </c>
      <c r="AL1431" t="s">
        <v>150158</v>
      </c>
      <c r="AM1431" t="s">
        <v>150159</v>
      </c>
      <c r="AN1431" t="s">
        <v>150160</v>
      </c>
      <c r="AO1431" t="s">
        <v>150161</v>
      </c>
      <c r="AP1431" t="s">
        <v>150162</v>
      </c>
      <c r="AQ1431" t="s">
        <v>150163</v>
      </c>
      <c r="AR1431" t="s">
        <v>150164</v>
      </c>
      <c r="AS1431" t="s">
        <v>150165</v>
      </c>
      <c r="AT1431" t="s">
        <v>150166</v>
      </c>
      <c r="AU1431" t="s">
        <v>150167</v>
      </c>
      <c r="AV1431" t="s">
        <v>150168</v>
      </c>
      <c r="AW1431" t="s">
        <v>150169</v>
      </c>
      <c r="AX1431" t="s">
        <v>150170</v>
      </c>
      <c r="AY1431" t="s">
        <v>150171</v>
      </c>
      <c r="AZ1431" t="s">
        <v>150172</v>
      </c>
      <c r="BA1431" t="s">
        <v>150173</v>
      </c>
      <c r="BB1431" t="s">
        <v>150174</v>
      </c>
      <c r="BC1431" t="s">
        <v>150175</v>
      </c>
      <c r="BD1431" t="s">
        <v>150176</v>
      </c>
      <c r="BE1431" t="s">
        <v>150177</v>
      </c>
      <c r="BF1431" t="s">
        <v>150178</v>
      </c>
      <c r="BG1431" t="s">
        <v>150179</v>
      </c>
      <c r="BH1431" t="s">
        <v>150180</v>
      </c>
      <c r="BI1431" t="s">
        <v>150181</v>
      </c>
      <c r="BJ1431" t="s">
        <v>150182</v>
      </c>
      <c r="BK1431" t="s">
        <v>150183</v>
      </c>
      <c r="BL1431" t="s">
        <v>150184</v>
      </c>
      <c r="BM1431" t="s">
        <v>150185</v>
      </c>
      <c r="BN1431" t="s">
        <v>150186</v>
      </c>
      <c r="BO1431" t="s">
        <v>150187</v>
      </c>
      <c r="BP1431" t="s">
        <v>150188</v>
      </c>
      <c r="BQ1431" t="s">
        <v>150189</v>
      </c>
      <c r="BR1431" t="s">
        <v>150190</v>
      </c>
      <c r="BS1431" t="s">
        <v>150191</v>
      </c>
      <c r="BT1431" t="s">
        <v>150192</v>
      </c>
      <c r="BU1431" t="s">
        <v>150193</v>
      </c>
      <c r="BV1431" t="s">
        <v>150194</v>
      </c>
      <c r="BW1431" t="s">
        <v>150195</v>
      </c>
      <c r="BX1431" t="s">
        <v>150196</v>
      </c>
      <c r="BY1431" t="s">
        <v>150197</v>
      </c>
      <c r="BZ1431" t="s">
        <v>150198</v>
      </c>
      <c r="CA1431" t="s">
        <v>150199</v>
      </c>
      <c r="CB1431" t="s">
        <v>150200</v>
      </c>
      <c r="CC1431" t="s">
        <v>150201</v>
      </c>
      <c r="CD1431" t="s">
        <v>150202</v>
      </c>
      <c r="CE1431" t="s">
        <v>150203</v>
      </c>
      <c r="CF1431" t="s">
        <v>150204</v>
      </c>
      <c r="CG1431" t="s">
        <v>150205</v>
      </c>
      <c r="CH1431" t="s">
        <v>150206</v>
      </c>
      <c r="CI1431" t="s">
        <v>150207</v>
      </c>
      <c r="CJ1431" t="s">
        <v>150208</v>
      </c>
      <c r="CK1431" t="s">
        <v>150209</v>
      </c>
      <c r="CL1431" t="s">
        <v>150210</v>
      </c>
      <c r="CM1431" t="s">
        <v>150211</v>
      </c>
      <c r="CN1431" t="s">
        <v>150212</v>
      </c>
      <c r="CO1431" t="s">
        <v>150213</v>
      </c>
      <c r="CP1431" t="s">
        <v>150214</v>
      </c>
      <c r="CQ1431" t="s">
        <v>150215</v>
      </c>
      <c r="CR1431" t="s">
        <v>150216</v>
      </c>
      <c r="CS1431" t="s">
        <v>150217</v>
      </c>
      <c r="CT1431" t="s">
        <v>150218</v>
      </c>
      <c r="CU1431" t="s">
        <v>150219</v>
      </c>
      <c r="CV1431" t="s">
        <v>150220</v>
      </c>
      <c r="CW1431" t="s">
        <v>150221</v>
      </c>
      <c r="CX1431" t="s">
        <v>150222</v>
      </c>
      <c r="CY1431" t="s">
        <v>150223</v>
      </c>
      <c r="CZ1431" t="s">
        <v>150224</v>
      </c>
      <c r="DA1431" t="s">
        <v>150225</v>
      </c>
    </row>
    <row r="1432" spans="1:105" x14ac:dyDescent="0.25">
      <c r="A1432" t="s">
        <v>150226</v>
      </c>
      <c r="B1432" t="s">
        <v>150227</v>
      </c>
      <c r="C1432" t="s">
        <v>150228</v>
      </c>
      <c r="D1432" t="s">
        <v>150229</v>
      </c>
      <c r="E1432" t="s">
        <v>150230</v>
      </c>
      <c r="F1432" t="s">
        <v>150231</v>
      </c>
      <c r="G1432" t="s">
        <v>150232</v>
      </c>
      <c r="H1432" t="s">
        <v>150233</v>
      </c>
      <c r="I1432" t="s">
        <v>150234</v>
      </c>
      <c r="J1432" t="s">
        <v>150235</v>
      </c>
      <c r="K1432" t="s">
        <v>150236</v>
      </c>
      <c r="L1432" t="s">
        <v>150237</v>
      </c>
      <c r="M1432" t="s">
        <v>150238</v>
      </c>
      <c r="N1432" t="s">
        <v>150239</v>
      </c>
      <c r="O1432" t="s">
        <v>150240</v>
      </c>
      <c r="P1432" t="s">
        <v>150241</v>
      </c>
      <c r="Q1432" t="s">
        <v>150242</v>
      </c>
      <c r="R1432" t="s">
        <v>150243</v>
      </c>
      <c r="S1432" t="s">
        <v>150244</v>
      </c>
      <c r="T1432" t="s">
        <v>150245</v>
      </c>
      <c r="U1432" t="s">
        <v>150246</v>
      </c>
      <c r="V1432" t="s">
        <v>150247</v>
      </c>
      <c r="W1432" t="s">
        <v>150248</v>
      </c>
      <c r="X1432" t="s">
        <v>150249</v>
      </c>
      <c r="Y1432" t="s">
        <v>150250</v>
      </c>
      <c r="Z1432" t="s">
        <v>150251</v>
      </c>
      <c r="AA1432" t="s">
        <v>150252</v>
      </c>
      <c r="AB1432" t="s">
        <v>150253</v>
      </c>
      <c r="AC1432" t="s">
        <v>150254</v>
      </c>
      <c r="AD1432" t="s">
        <v>150255</v>
      </c>
      <c r="AE1432" t="s">
        <v>150256</v>
      </c>
      <c r="AF1432" t="s">
        <v>150257</v>
      </c>
      <c r="AG1432" t="s">
        <v>150258</v>
      </c>
      <c r="AH1432" t="s">
        <v>150259</v>
      </c>
      <c r="AI1432" t="s">
        <v>150260</v>
      </c>
      <c r="AJ1432" t="s">
        <v>150261</v>
      </c>
      <c r="AK1432" t="s">
        <v>150262</v>
      </c>
      <c r="AL1432" t="s">
        <v>150263</v>
      </c>
      <c r="AM1432" t="s">
        <v>150264</v>
      </c>
      <c r="AN1432" t="s">
        <v>150265</v>
      </c>
      <c r="AO1432" t="s">
        <v>150266</v>
      </c>
      <c r="AP1432" t="s">
        <v>150267</v>
      </c>
      <c r="AQ1432" t="s">
        <v>150268</v>
      </c>
      <c r="AR1432" t="s">
        <v>150269</v>
      </c>
      <c r="AS1432" t="s">
        <v>150270</v>
      </c>
      <c r="AT1432" t="s">
        <v>150271</v>
      </c>
      <c r="AU1432" t="s">
        <v>150272</v>
      </c>
      <c r="AV1432" t="s">
        <v>150273</v>
      </c>
      <c r="AW1432" t="s">
        <v>150274</v>
      </c>
      <c r="AX1432" t="s">
        <v>150275</v>
      </c>
      <c r="AY1432" t="s">
        <v>150276</v>
      </c>
      <c r="AZ1432" t="s">
        <v>150277</v>
      </c>
      <c r="BA1432" t="s">
        <v>150278</v>
      </c>
      <c r="BB1432" t="s">
        <v>150279</v>
      </c>
      <c r="BC1432" t="s">
        <v>150280</v>
      </c>
      <c r="BD1432" t="s">
        <v>150281</v>
      </c>
      <c r="BE1432" t="s">
        <v>150282</v>
      </c>
      <c r="BF1432" t="s">
        <v>150283</v>
      </c>
      <c r="BG1432" t="s">
        <v>150284</v>
      </c>
      <c r="BH1432" t="s">
        <v>150285</v>
      </c>
      <c r="BI1432" t="s">
        <v>150286</v>
      </c>
      <c r="BJ1432" t="s">
        <v>150287</v>
      </c>
      <c r="BK1432" t="s">
        <v>150288</v>
      </c>
      <c r="BL1432" t="s">
        <v>150289</v>
      </c>
      <c r="BM1432" t="s">
        <v>150290</v>
      </c>
      <c r="BN1432" t="s">
        <v>150291</v>
      </c>
      <c r="BO1432" t="s">
        <v>150292</v>
      </c>
      <c r="BP1432" t="s">
        <v>150293</v>
      </c>
      <c r="BQ1432" t="s">
        <v>150294</v>
      </c>
      <c r="BR1432" t="s">
        <v>150295</v>
      </c>
      <c r="BS1432" t="s">
        <v>150296</v>
      </c>
      <c r="BT1432" t="s">
        <v>150297</v>
      </c>
      <c r="BU1432" t="s">
        <v>150298</v>
      </c>
      <c r="BV1432" t="s">
        <v>150299</v>
      </c>
      <c r="BW1432" t="s">
        <v>150300</v>
      </c>
      <c r="BX1432" t="s">
        <v>150301</v>
      </c>
      <c r="BY1432" t="s">
        <v>150302</v>
      </c>
      <c r="BZ1432" t="s">
        <v>150303</v>
      </c>
      <c r="CA1432" t="s">
        <v>150304</v>
      </c>
      <c r="CB1432" t="s">
        <v>150305</v>
      </c>
      <c r="CC1432" t="s">
        <v>150306</v>
      </c>
      <c r="CD1432" t="s">
        <v>150307</v>
      </c>
      <c r="CE1432" t="s">
        <v>150308</v>
      </c>
      <c r="CF1432" t="s">
        <v>150309</v>
      </c>
      <c r="CG1432" t="s">
        <v>150310</v>
      </c>
      <c r="CH1432" t="s">
        <v>150311</v>
      </c>
      <c r="CI1432" t="s">
        <v>150312</v>
      </c>
      <c r="CJ1432" t="s">
        <v>150313</v>
      </c>
      <c r="CK1432" t="s">
        <v>150314</v>
      </c>
      <c r="CL1432" t="s">
        <v>150315</v>
      </c>
      <c r="CM1432" t="s">
        <v>150316</v>
      </c>
      <c r="CN1432" t="s">
        <v>150317</v>
      </c>
      <c r="CO1432" t="s">
        <v>150318</v>
      </c>
      <c r="CP1432" t="s">
        <v>150319</v>
      </c>
      <c r="CQ1432" t="s">
        <v>150320</v>
      </c>
      <c r="CR1432" t="s">
        <v>150321</v>
      </c>
      <c r="CS1432" t="s">
        <v>150322</v>
      </c>
      <c r="CT1432" t="s">
        <v>150323</v>
      </c>
      <c r="CU1432" t="s">
        <v>150324</v>
      </c>
      <c r="CV1432" t="s">
        <v>150325</v>
      </c>
      <c r="CW1432" t="s">
        <v>150326</v>
      </c>
      <c r="CX1432" t="s">
        <v>150327</v>
      </c>
      <c r="CY1432" t="s">
        <v>150328</v>
      </c>
      <c r="CZ1432" t="s">
        <v>150329</v>
      </c>
      <c r="DA1432" t="s">
        <v>150330</v>
      </c>
    </row>
    <row r="1433" spans="1:105" x14ac:dyDescent="0.25">
      <c r="A1433" t="s">
        <v>150331</v>
      </c>
      <c r="B1433" t="s">
        <v>150332</v>
      </c>
      <c r="C1433" t="s">
        <v>150333</v>
      </c>
      <c r="D1433" t="s">
        <v>150334</v>
      </c>
      <c r="E1433" t="s">
        <v>150335</v>
      </c>
      <c r="F1433" t="s">
        <v>150336</v>
      </c>
      <c r="G1433" t="s">
        <v>150337</v>
      </c>
      <c r="H1433" t="s">
        <v>150338</v>
      </c>
      <c r="I1433" t="s">
        <v>150339</v>
      </c>
      <c r="J1433" t="s">
        <v>150340</v>
      </c>
      <c r="K1433" t="s">
        <v>150341</v>
      </c>
      <c r="L1433" t="s">
        <v>150342</v>
      </c>
      <c r="M1433" t="s">
        <v>150343</v>
      </c>
      <c r="N1433" t="s">
        <v>150344</v>
      </c>
      <c r="O1433" t="s">
        <v>150345</v>
      </c>
      <c r="P1433" t="s">
        <v>150346</v>
      </c>
      <c r="Q1433" t="s">
        <v>150347</v>
      </c>
      <c r="R1433" t="s">
        <v>150348</v>
      </c>
      <c r="S1433" t="s">
        <v>150349</v>
      </c>
      <c r="T1433" t="s">
        <v>150350</v>
      </c>
      <c r="U1433" t="s">
        <v>150351</v>
      </c>
      <c r="V1433" t="s">
        <v>150352</v>
      </c>
      <c r="W1433" t="s">
        <v>150353</v>
      </c>
      <c r="X1433" t="s">
        <v>150354</v>
      </c>
      <c r="Y1433" t="s">
        <v>150355</v>
      </c>
      <c r="Z1433" t="s">
        <v>150356</v>
      </c>
      <c r="AA1433" t="s">
        <v>150357</v>
      </c>
      <c r="AB1433" t="s">
        <v>150358</v>
      </c>
      <c r="AC1433" t="s">
        <v>150359</v>
      </c>
      <c r="AD1433" t="s">
        <v>150360</v>
      </c>
      <c r="AE1433" t="s">
        <v>150361</v>
      </c>
      <c r="AF1433" t="s">
        <v>150362</v>
      </c>
      <c r="AG1433" t="s">
        <v>150363</v>
      </c>
      <c r="AH1433" t="s">
        <v>150364</v>
      </c>
      <c r="AI1433" t="s">
        <v>150365</v>
      </c>
      <c r="AJ1433" t="s">
        <v>150366</v>
      </c>
      <c r="AK1433" t="s">
        <v>150367</v>
      </c>
      <c r="AL1433" t="s">
        <v>150368</v>
      </c>
      <c r="AM1433" t="s">
        <v>150369</v>
      </c>
      <c r="AN1433" t="s">
        <v>150370</v>
      </c>
      <c r="AO1433" t="s">
        <v>150371</v>
      </c>
      <c r="AP1433" t="s">
        <v>150372</v>
      </c>
      <c r="AQ1433" t="s">
        <v>150373</v>
      </c>
      <c r="AR1433" t="s">
        <v>150374</v>
      </c>
      <c r="AS1433" t="s">
        <v>150375</v>
      </c>
      <c r="AT1433" t="s">
        <v>150376</v>
      </c>
      <c r="AU1433" t="s">
        <v>150377</v>
      </c>
      <c r="AV1433" t="s">
        <v>150378</v>
      </c>
      <c r="AW1433" t="s">
        <v>150379</v>
      </c>
      <c r="AX1433" t="s">
        <v>150380</v>
      </c>
      <c r="AY1433" t="s">
        <v>150381</v>
      </c>
      <c r="AZ1433" t="s">
        <v>150382</v>
      </c>
      <c r="BA1433" t="s">
        <v>150383</v>
      </c>
      <c r="BB1433" t="s">
        <v>150384</v>
      </c>
      <c r="BC1433" t="s">
        <v>150385</v>
      </c>
      <c r="BD1433" t="s">
        <v>150386</v>
      </c>
      <c r="BE1433" t="s">
        <v>150387</v>
      </c>
      <c r="BF1433" t="s">
        <v>150388</v>
      </c>
      <c r="BG1433" t="s">
        <v>150389</v>
      </c>
      <c r="BH1433" t="s">
        <v>150390</v>
      </c>
      <c r="BI1433" t="s">
        <v>150391</v>
      </c>
      <c r="BJ1433" t="s">
        <v>150392</v>
      </c>
      <c r="BK1433" t="s">
        <v>150393</v>
      </c>
      <c r="BL1433" t="s">
        <v>150394</v>
      </c>
      <c r="BM1433" t="s">
        <v>150395</v>
      </c>
      <c r="BN1433" t="s">
        <v>150396</v>
      </c>
      <c r="BO1433" t="s">
        <v>150397</v>
      </c>
      <c r="BP1433" t="s">
        <v>150398</v>
      </c>
      <c r="BQ1433" t="s">
        <v>150399</v>
      </c>
      <c r="BR1433" t="s">
        <v>150400</v>
      </c>
      <c r="BS1433" t="s">
        <v>150401</v>
      </c>
      <c r="BT1433" t="s">
        <v>150402</v>
      </c>
      <c r="BU1433" t="s">
        <v>150403</v>
      </c>
      <c r="BV1433" t="s">
        <v>150404</v>
      </c>
      <c r="BW1433" t="s">
        <v>150405</v>
      </c>
      <c r="BX1433" t="s">
        <v>150406</v>
      </c>
      <c r="BY1433" t="s">
        <v>150407</v>
      </c>
      <c r="BZ1433" t="s">
        <v>150408</v>
      </c>
      <c r="CA1433" t="s">
        <v>150409</v>
      </c>
      <c r="CB1433" t="s">
        <v>150410</v>
      </c>
      <c r="CC1433" t="s">
        <v>150411</v>
      </c>
      <c r="CD1433" t="s">
        <v>150412</v>
      </c>
      <c r="CE1433" t="s">
        <v>150413</v>
      </c>
      <c r="CF1433" t="s">
        <v>150414</v>
      </c>
      <c r="CG1433" t="s">
        <v>150415</v>
      </c>
      <c r="CH1433" t="s">
        <v>150416</v>
      </c>
      <c r="CI1433" t="s">
        <v>150417</v>
      </c>
      <c r="CJ1433" t="s">
        <v>150418</v>
      </c>
      <c r="CK1433" t="s">
        <v>150419</v>
      </c>
      <c r="CL1433" t="s">
        <v>150420</v>
      </c>
      <c r="CM1433" t="s">
        <v>150421</v>
      </c>
      <c r="CN1433" t="s">
        <v>150422</v>
      </c>
      <c r="CO1433" t="s">
        <v>150423</v>
      </c>
      <c r="CP1433" t="s">
        <v>150424</v>
      </c>
      <c r="CQ1433" t="s">
        <v>150425</v>
      </c>
      <c r="CR1433" t="s">
        <v>150426</v>
      </c>
      <c r="CS1433" t="s">
        <v>150427</v>
      </c>
      <c r="CT1433" t="s">
        <v>150428</v>
      </c>
      <c r="CU1433" t="s">
        <v>150429</v>
      </c>
      <c r="CV1433" t="s">
        <v>150430</v>
      </c>
      <c r="CW1433" t="s">
        <v>150431</v>
      </c>
      <c r="CX1433" t="s">
        <v>150432</v>
      </c>
      <c r="CY1433" t="s">
        <v>150433</v>
      </c>
      <c r="CZ1433" t="s">
        <v>150434</v>
      </c>
      <c r="DA1433" t="s">
        <v>150435</v>
      </c>
    </row>
    <row r="1434" spans="1:105" x14ac:dyDescent="0.25">
      <c r="A1434" t="s">
        <v>150436</v>
      </c>
      <c r="B1434" t="s">
        <v>150437</v>
      </c>
      <c r="C1434" t="s">
        <v>150438</v>
      </c>
      <c r="D1434" t="s">
        <v>150439</v>
      </c>
      <c r="E1434" t="s">
        <v>150440</v>
      </c>
      <c r="F1434" t="s">
        <v>150441</v>
      </c>
      <c r="G1434" t="s">
        <v>150442</v>
      </c>
      <c r="H1434" t="s">
        <v>150443</v>
      </c>
      <c r="I1434" t="s">
        <v>150444</v>
      </c>
      <c r="J1434" t="s">
        <v>150445</v>
      </c>
      <c r="K1434" t="s">
        <v>150446</v>
      </c>
      <c r="L1434" t="s">
        <v>150447</v>
      </c>
      <c r="M1434" t="s">
        <v>150448</v>
      </c>
      <c r="N1434" t="s">
        <v>150449</v>
      </c>
      <c r="O1434" t="s">
        <v>150450</v>
      </c>
      <c r="P1434" t="s">
        <v>150451</v>
      </c>
      <c r="Q1434" t="s">
        <v>150452</v>
      </c>
      <c r="R1434" t="s">
        <v>150453</v>
      </c>
      <c r="S1434" t="s">
        <v>150454</v>
      </c>
      <c r="T1434" t="s">
        <v>150455</v>
      </c>
      <c r="U1434" t="s">
        <v>150456</v>
      </c>
      <c r="V1434" t="s">
        <v>150457</v>
      </c>
      <c r="W1434" t="s">
        <v>150458</v>
      </c>
      <c r="X1434" t="s">
        <v>150459</v>
      </c>
      <c r="Y1434" t="s">
        <v>150460</v>
      </c>
      <c r="Z1434" t="s">
        <v>150461</v>
      </c>
      <c r="AA1434" t="s">
        <v>150462</v>
      </c>
      <c r="AB1434" t="s">
        <v>150463</v>
      </c>
      <c r="AC1434" t="s">
        <v>150464</v>
      </c>
      <c r="AD1434" t="s">
        <v>150465</v>
      </c>
      <c r="AE1434" t="s">
        <v>150466</v>
      </c>
      <c r="AF1434" t="s">
        <v>150467</v>
      </c>
      <c r="AG1434" t="s">
        <v>150468</v>
      </c>
      <c r="AH1434" t="s">
        <v>150469</v>
      </c>
      <c r="AI1434" t="s">
        <v>150470</v>
      </c>
      <c r="AJ1434" t="s">
        <v>150471</v>
      </c>
      <c r="AK1434" t="s">
        <v>150472</v>
      </c>
      <c r="AL1434" t="s">
        <v>150473</v>
      </c>
      <c r="AM1434" t="s">
        <v>150474</v>
      </c>
      <c r="AN1434" t="s">
        <v>150475</v>
      </c>
      <c r="AO1434" t="s">
        <v>150476</v>
      </c>
      <c r="AP1434" t="s">
        <v>150477</v>
      </c>
      <c r="AQ1434" t="s">
        <v>150478</v>
      </c>
      <c r="AR1434" t="s">
        <v>150479</v>
      </c>
      <c r="AS1434" t="s">
        <v>150480</v>
      </c>
      <c r="AT1434" t="s">
        <v>150481</v>
      </c>
      <c r="AU1434" t="s">
        <v>150482</v>
      </c>
      <c r="AV1434" t="s">
        <v>150483</v>
      </c>
      <c r="AW1434" t="s">
        <v>150484</v>
      </c>
      <c r="AX1434" t="s">
        <v>150485</v>
      </c>
      <c r="AY1434" t="s">
        <v>150486</v>
      </c>
      <c r="AZ1434" t="s">
        <v>150487</v>
      </c>
      <c r="BA1434" t="s">
        <v>150488</v>
      </c>
      <c r="BB1434" t="s">
        <v>150489</v>
      </c>
      <c r="BC1434" t="s">
        <v>150490</v>
      </c>
      <c r="BD1434" t="s">
        <v>150491</v>
      </c>
      <c r="BE1434" t="s">
        <v>150492</v>
      </c>
      <c r="BF1434" t="s">
        <v>150493</v>
      </c>
      <c r="BG1434" t="s">
        <v>150494</v>
      </c>
      <c r="BH1434" t="s">
        <v>150495</v>
      </c>
      <c r="BI1434" t="s">
        <v>150496</v>
      </c>
      <c r="BJ1434" t="s">
        <v>150497</v>
      </c>
      <c r="BK1434" t="s">
        <v>150498</v>
      </c>
      <c r="BL1434" t="s">
        <v>150499</v>
      </c>
      <c r="BM1434" t="s">
        <v>150500</v>
      </c>
      <c r="BN1434" t="s">
        <v>150501</v>
      </c>
      <c r="BO1434" t="s">
        <v>150502</v>
      </c>
      <c r="BP1434" t="s">
        <v>150503</v>
      </c>
      <c r="BQ1434" t="s">
        <v>150504</v>
      </c>
      <c r="BR1434" t="s">
        <v>150505</v>
      </c>
      <c r="BS1434" t="s">
        <v>150506</v>
      </c>
      <c r="BT1434" t="s">
        <v>150507</v>
      </c>
      <c r="BU1434" t="s">
        <v>150508</v>
      </c>
      <c r="BV1434" t="s">
        <v>150509</v>
      </c>
      <c r="BW1434" t="s">
        <v>150510</v>
      </c>
      <c r="BX1434" t="s">
        <v>150511</v>
      </c>
      <c r="BY1434" t="s">
        <v>150512</v>
      </c>
      <c r="BZ1434" t="s">
        <v>150513</v>
      </c>
      <c r="CA1434" t="s">
        <v>150514</v>
      </c>
      <c r="CB1434" t="s">
        <v>150515</v>
      </c>
      <c r="CC1434" t="s">
        <v>150516</v>
      </c>
      <c r="CD1434" t="s">
        <v>150517</v>
      </c>
      <c r="CE1434" t="s">
        <v>150518</v>
      </c>
      <c r="CF1434" t="s">
        <v>150519</v>
      </c>
      <c r="CG1434" t="s">
        <v>150520</v>
      </c>
      <c r="CH1434" t="s">
        <v>150521</v>
      </c>
      <c r="CI1434" t="s">
        <v>150522</v>
      </c>
      <c r="CJ1434" t="s">
        <v>150523</v>
      </c>
      <c r="CK1434" t="s">
        <v>150524</v>
      </c>
      <c r="CL1434" t="s">
        <v>150525</v>
      </c>
      <c r="CM1434" t="s">
        <v>150526</v>
      </c>
      <c r="CN1434" t="s">
        <v>150527</v>
      </c>
      <c r="CO1434" t="s">
        <v>150528</v>
      </c>
      <c r="CP1434" t="s">
        <v>150529</v>
      </c>
      <c r="CQ1434" t="s">
        <v>150530</v>
      </c>
      <c r="CR1434" t="s">
        <v>150531</v>
      </c>
      <c r="CS1434" t="s">
        <v>150532</v>
      </c>
      <c r="CT1434" t="s">
        <v>150533</v>
      </c>
      <c r="CU1434" t="s">
        <v>150534</v>
      </c>
      <c r="CV1434" t="s">
        <v>150535</v>
      </c>
      <c r="CW1434" t="s">
        <v>150536</v>
      </c>
      <c r="CX1434" t="s">
        <v>150537</v>
      </c>
      <c r="CY1434" t="s">
        <v>150538</v>
      </c>
      <c r="CZ1434" t="s">
        <v>150539</v>
      </c>
      <c r="DA1434" t="s">
        <v>150540</v>
      </c>
    </row>
    <row r="1435" spans="1:105" x14ac:dyDescent="0.25">
      <c r="A1435" t="s">
        <v>150541</v>
      </c>
      <c r="B1435" t="s">
        <v>150542</v>
      </c>
      <c r="C1435" t="s">
        <v>150543</v>
      </c>
      <c r="D1435" t="s">
        <v>150544</v>
      </c>
      <c r="E1435" t="s">
        <v>150545</v>
      </c>
      <c r="F1435" t="s">
        <v>150546</v>
      </c>
      <c r="G1435" t="s">
        <v>150547</v>
      </c>
      <c r="H1435" t="s">
        <v>150548</v>
      </c>
      <c r="I1435" t="s">
        <v>150549</v>
      </c>
      <c r="J1435" t="s">
        <v>150550</v>
      </c>
      <c r="K1435" t="s">
        <v>150551</v>
      </c>
      <c r="L1435" t="s">
        <v>150552</v>
      </c>
      <c r="M1435" t="s">
        <v>150553</v>
      </c>
      <c r="N1435" t="s">
        <v>150554</v>
      </c>
      <c r="O1435" t="s">
        <v>150555</v>
      </c>
      <c r="P1435" t="s">
        <v>150556</v>
      </c>
      <c r="Q1435" t="s">
        <v>150557</v>
      </c>
      <c r="R1435" t="s">
        <v>150558</v>
      </c>
      <c r="S1435" t="s">
        <v>150559</v>
      </c>
      <c r="T1435" t="s">
        <v>150560</v>
      </c>
      <c r="U1435" t="s">
        <v>150561</v>
      </c>
      <c r="V1435" t="s">
        <v>150562</v>
      </c>
      <c r="W1435" t="s">
        <v>150563</v>
      </c>
      <c r="X1435" t="s">
        <v>150564</v>
      </c>
      <c r="Y1435" t="s">
        <v>150565</v>
      </c>
      <c r="Z1435" t="s">
        <v>150566</v>
      </c>
      <c r="AA1435" t="s">
        <v>150567</v>
      </c>
      <c r="AB1435" t="s">
        <v>150568</v>
      </c>
      <c r="AC1435" t="s">
        <v>150569</v>
      </c>
      <c r="AD1435" t="s">
        <v>150570</v>
      </c>
      <c r="AE1435" t="s">
        <v>150571</v>
      </c>
      <c r="AF1435" t="s">
        <v>150572</v>
      </c>
      <c r="AG1435" t="s">
        <v>150573</v>
      </c>
      <c r="AH1435" t="s">
        <v>150574</v>
      </c>
      <c r="AI1435" t="s">
        <v>150575</v>
      </c>
      <c r="AJ1435" t="s">
        <v>150576</v>
      </c>
      <c r="AK1435" t="s">
        <v>150577</v>
      </c>
      <c r="AL1435" t="s">
        <v>150578</v>
      </c>
      <c r="AM1435" t="s">
        <v>150579</v>
      </c>
      <c r="AN1435" t="s">
        <v>150580</v>
      </c>
      <c r="AO1435" t="s">
        <v>150581</v>
      </c>
      <c r="AP1435" t="s">
        <v>150582</v>
      </c>
      <c r="AQ1435" t="s">
        <v>150583</v>
      </c>
      <c r="AR1435" t="s">
        <v>150584</v>
      </c>
      <c r="AS1435" t="s">
        <v>150585</v>
      </c>
      <c r="AT1435" t="s">
        <v>150586</v>
      </c>
      <c r="AU1435" t="s">
        <v>150587</v>
      </c>
      <c r="AV1435" t="s">
        <v>150588</v>
      </c>
      <c r="AW1435" t="s">
        <v>150589</v>
      </c>
      <c r="AX1435" t="s">
        <v>150590</v>
      </c>
      <c r="AY1435" t="s">
        <v>150591</v>
      </c>
      <c r="AZ1435" t="s">
        <v>150592</v>
      </c>
      <c r="BA1435" t="s">
        <v>150593</v>
      </c>
      <c r="BB1435" t="s">
        <v>150594</v>
      </c>
      <c r="BC1435" t="s">
        <v>150595</v>
      </c>
      <c r="BD1435" t="s">
        <v>150596</v>
      </c>
      <c r="BE1435" t="s">
        <v>150597</v>
      </c>
      <c r="BF1435" t="s">
        <v>150598</v>
      </c>
      <c r="BG1435" t="s">
        <v>150599</v>
      </c>
      <c r="BH1435" t="s">
        <v>150600</v>
      </c>
      <c r="BI1435" t="s">
        <v>150601</v>
      </c>
      <c r="BJ1435" t="s">
        <v>150602</v>
      </c>
      <c r="BK1435" t="s">
        <v>150603</v>
      </c>
      <c r="BL1435" t="s">
        <v>150604</v>
      </c>
      <c r="BM1435" t="s">
        <v>150605</v>
      </c>
      <c r="BN1435" t="s">
        <v>150606</v>
      </c>
      <c r="BO1435" t="s">
        <v>150607</v>
      </c>
      <c r="BP1435" t="s">
        <v>150608</v>
      </c>
      <c r="BQ1435" t="s">
        <v>150609</v>
      </c>
      <c r="BR1435" t="s">
        <v>150610</v>
      </c>
      <c r="BS1435" t="s">
        <v>150611</v>
      </c>
      <c r="BT1435" t="s">
        <v>150612</v>
      </c>
      <c r="BU1435" t="s">
        <v>150613</v>
      </c>
      <c r="BV1435" t="s">
        <v>150614</v>
      </c>
      <c r="BW1435" t="s">
        <v>150615</v>
      </c>
      <c r="BX1435" t="s">
        <v>150616</v>
      </c>
      <c r="BY1435" t="s">
        <v>150617</v>
      </c>
      <c r="BZ1435" t="s">
        <v>150618</v>
      </c>
      <c r="CA1435" t="s">
        <v>150619</v>
      </c>
      <c r="CB1435" t="s">
        <v>150620</v>
      </c>
      <c r="CC1435" t="s">
        <v>150621</v>
      </c>
      <c r="CD1435" t="s">
        <v>150622</v>
      </c>
      <c r="CE1435" t="s">
        <v>150623</v>
      </c>
      <c r="CF1435" t="s">
        <v>150624</v>
      </c>
      <c r="CG1435" t="s">
        <v>150625</v>
      </c>
      <c r="CH1435" t="s">
        <v>150626</v>
      </c>
      <c r="CI1435" t="s">
        <v>150627</v>
      </c>
      <c r="CJ1435" t="s">
        <v>150628</v>
      </c>
      <c r="CK1435" t="s">
        <v>150629</v>
      </c>
      <c r="CL1435" t="s">
        <v>150630</v>
      </c>
      <c r="CM1435" t="s">
        <v>150631</v>
      </c>
      <c r="CN1435" t="s">
        <v>150632</v>
      </c>
      <c r="CO1435" t="s">
        <v>150633</v>
      </c>
      <c r="CP1435" t="s">
        <v>150634</v>
      </c>
      <c r="CQ1435" t="s">
        <v>150635</v>
      </c>
      <c r="CR1435" t="s">
        <v>150636</v>
      </c>
      <c r="CS1435" t="s">
        <v>150637</v>
      </c>
      <c r="CT1435" t="s">
        <v>150638</v>
      </c>
      <c r="CU1435" t="s">
        <v>150639</v>
      </c>
      <c r="CV1435" t="s">
        <v>150640</v>
      </c>
      <c r="CW1435" t="s">
        <v>150641</v>
      </c>
      <c r="CX1435" t="s">
        <v>150642</v>
      </c>
      <c r="CY1435" t="s">
        <v>150643</v>
      </c>
      <c r="CZ1435" t="s">
        <v>150644</v>
      </c>
      <c r="DA1435" t="s">
        <v>150645</v>
      </c>
    </row>
    <row r="1436" spans="1:105" x14ac:dyDescent="0.25">
      <c r="A1436" t="s">
        <v>150646</v>
      </c>
      <c r="B1436" t="s">
        <v>150647</v>
      </c>
      <c r="C1436" t="s">
        <v>150648</v>
      </c>
      <c r="D1436" t="s">
        <v>150649</v>
      </c>
      <c r="E1436" t="s">
        <v>150650</v>
      </c>
      <c r="F1436" t="s">
        <v>150651</v>
      </c>
      <c r="G1436" t="s">
        <v>150652</v>
      </c>
      <c r="H1436" t="s">
        <v>150653</v>
      </c>
      <c r="I1436" t="s">
        <v>150654</v>
      </c>
      <c r="J1436" t="s">
        <v>150655</v>
      </c>
      <c r="K1436" t="s">
        <v>150656</v>
      </c>
      <c r="L1436" t="s">
        <v>150657</v>
      </c>
      <c r="M1436" t="s">
        <v>150658</v>
      </c>
      <c r="N1436" t="s">
        <v>150659</v>
      </c>
      <c r="O1436" t="s">
        <v>150660</v>
      </c>
      <c r="P1436" t="s">
        <v>150661</v>
      </c>
      <c r="Q1436" t="s">
        <v>150662</v>
      </c>
      <c r="R1436" t="s">
        <v>150663</v>
      </c>
      <c r="S1436" t="s">
        <v>150664</v>
      </c>
      <c r="T1436" t="s">
        <v>150665</v>
      </c>
      <c r="U1436" t="s">
        <v>150666</v>
      </c>
      <c r="V1436" t="s">
        <v>150667</v>
      </c>
      <c r="W1436" t="s">
        <v>150668</v>
      </c>
      <c r="X1436" t="s">
        <v>150669</v>
      </c>
      <c r="Y1436" t="s">
        <v>150670</v>
      </c>
      <c r="Z1436" t="s">
        <v>150671</v>
      </c>
      <c r="AA1436" t="s">
        <v>150672</v>
      </c>
      <c r="AB1436" t="s">
        <v>150673</v>
      </c>
      <c r="AC1436" t="s">
        <v>150674</v>
      </c>
      <c r="AD1436" t="s">
        <v>150675</v>
      </c>
      <c r="AE1436" t="s">
        <v>150676</v>
      </c>
      <c r="AF1436" t="s">
        <v>150677</v>
      </c>
      <c r="AG1436" t="s">
        <v>150678</v>
      </c>
      <c r="AH1436" t="s">
        <v>150679</v>
      </c>
      <c r="AI1436" t="s">
        <v>150680</v>
      </c>
      <c r="AJ1436" t="s">
        <v>150681</v>
      </c>
      <c r="AK1436" t="s">
        <v>150682</v>
      </c>
      <c r="AL1436" t="s">
        <v>150683</v>
      </c>
      <c r="AM1436" t="s">
        <v>150684</v>
      </c>
      <c r="AN1436" t="s">
        <v>150685</v>
      </c>
      <c r="AO1436" t="s">
        <v>150686</v>
      </c>
      <c r="AP1436" t="s">
        <v>150687</v>
      </c>
      <c r="AQ1436" t="s">
        <v>150688</v>
      </c>
      <c r="AR1436" t="s">
        <v>150689</v>
      </c>
      <c r="AS1436" t="s">
        <v>150690</v>
      </c>
      <c r="AT1436" t="s">
        <v>150691</v>
      </c>
      <c r="AU1436" t="s">
        <v>150692</v>
      </c>
      <c r="AV1436" t="s">
        <v>150693</v>
      </c>
      <c r="AW1436" t="s">
        <v>150694</v>
      </c>
      <c r="AX1436" t="s">
        <v>150695</v>
      </c>
      <c r="AY1436" t="s">
        <v>150696</v>
      </c>
      <c r="AZ1436" t="s">
        <v>150697</v>
      </c>
      <c r="BA1436" t="s">
        <v>150698</v>
      </c>
      <c r="BB1436" t="s">
        <v>150699</v>
      </c>
      <c r="BC1436" t="s">
        <v>150700</v>
      </c>
      <c r="BD1436" t="s">
        <v>150701</v>
      </c>
      <c r="BE1436" t="s">
        <v>150702</v>
      </c>
      <c r="BF1436" t="s">
        <v>150703</v>
      </c>
      <c r="BG1436" t="s">
        <v>150704</v>
      </c>
      <c r="BH1436" t="s">
        <v>150705</v>
      </c>
      <c r="BI1436" t="s">
        <v>150706</v>
      </c>
      <c r="BJ1436" t="s">
        <v>150707</v>
      </c>
      <c r="BK1436" t="s">
        <v>150708</v>
      </c>
      <c r="BL1436" t="s">
        <v>150709</v>
      </c>
      <c r="BM1436" t="s">
        <v>150710</v>
      </c>
      <c r="BN1436" t="s">
        <v>150711</v>
      </c>
      <c r="BO1436" t="s">
        <v>150712</v>
      </c>
      <c r="BP1436" t="s">
        <v>150713</v>
      </c>
      <c r="BQ1436" t="s">
        <v>150714</v>
      </c>
      <c r="BR1436" t="s">
        <v>150715</v>
      </c>
      <c r="BS1436" t="s">
        <v>150716</v>
      </c>
      <c r="BT1436" t="s">
        <v>150717</v>
      </c>
      <c r="BU1436" t="s">
        <v>150718</v>
      </c>
      <c r="BV1436" t="s">
        <v>150719</v>
      </c>
      <c r="BW1436" t="s">
        <v>150720</v>
      </c>
      <c r="BX1436" t="s">
        <v>150721</v>
      </c>
      <c r="BY1436" t="s">
        <v>150722</v>
      </c>
      <c r="BZ1436" t="s">
        <v>150723</v>
      </c>
      <c r="CA1436" t="s">
        <v>150724</v>
      </c>
      <c r="CB1436" t="s">
        <v>150725</v>
      </c>
      <c r="CC1436" t="s">
        <v>150726</v>
      </c>
      <c r="CD1436" t="s">
        <v>150727</v>
      </c>
      <c r="CE1436" t="s">
        <v>150728</v>
      </c>
      <c r="CF1436" t="s">
        <v>150729</v>
      </c>
      <c r="CG1436" t="s">
        <v>150730</v>
      </c>
      <c r="CH1436" t="s">
        <v>150731</v>
      </c>
      <c r="CI1436" t="s">
        <v>150732</v>
      </c>
      <c r="CJ1436" t="s">
        <v>150733</v>
      </c>
      <c r="CK1436" t="s">
        <v>150734</v>
      </c>
      <c r="CL1436" t="s">
        <v>150735</v>
      </c>
      <c r="CM1436" t="s">
        <v>150736</v>
      </c>
      <c r="CN1436" t="s">
        <v>150737</v>
      </c>
      <c r="CO1436" t="s">
        <v>150738</v>
      </c>
      <c r="CP1436" t="s">
        <v>150739</v>
      </c>
      <c r="CQ1436" t="s">
        <v>150740</v>
      </c>
      <c r="CR1436" t="s">
        <v>150741</v>
      </c>
      <c r="CS1436" t="s">
        <v>150742</v>
      </c>
      <c r="CT1436" t="s">
        <v>150743</v>
      </c>
      <c r="CU1436" t="s">
        <v>150744</v>
      </c>
      <c r="CV1436" t="s">
        <v>150745</v>
      </c>
      <c r="CW1436" t="s">
        <v>150746</v>
      </c>
      <c r="CX1436" t="s">
        <v>150747</v>
      </c>
      <c r="CY1436" t="s">
        <v>150748</v>
      </c>
      <c r="CZ1436" t="s">
        <v>150749</v>
      </c>
      <c r="DA1436" t="s">
        <v>150750</v>
      </c>
    </row>
    <row r="1437" spans="1:105" x14ac:dyDescent="0.25">
      <c r="A1437" t="s">
        <v>150751</v>
      </c>
      <c r="B1437" t="s">
        <v>150752</v>
      </c>
      <c r="C1437" t="s">
        <v>150753</v>
      </c>
      <c r="D1437" t="s">
        <v>150754</v>
      </c>
      <c r="E1437" t="s">
        <v>150755</v>
      </c>
      <c r="F1437" t="s">
        <v>150756</v>
      </c>
      <c r="G1437" t="s">
        <v>150757</v>
      </c>
      <c r="H1437" t="s">
        <v>150758</v>
      </c>
      <c r="I1437" t="s">
        <v>150759</v>
      </c>
      <c r="J1437" t="s">
        <v>150760</v>
      </c>
      <c r="K1437" t="s">
        <v>150761</v>
      </c>
      <c r="L1437" t="s">
        <v>150762</v>
      </c>
      <c r="M1437" t="s">
        <v>150763</v>
      </c>
      <c r="N1437" t="s">
        <v>150764</v>
      </c>
      <c r="O1437" t="s">
        <v>150765</v>
      </c>
      <c r="P1437" t="s">
        <v>150766</v>
      </c>
      <c r="Q1437" t="s">
        <v>150767</v>
      </c>
      <c r="R1437" t="s">
        <v>150768</v>
      </c>
      <c r="S1437" t="s">
        <v>150769</v>
      </c>
      <c r="T1437" t="s">
        <v>150770</v>
      </c>
      <c r="U1437" t="s">
        <v>150771</v>
      </c>
      <c r="V1437" t="s">
        <v>150772</v>
      </c>
      <c r="W1437" t="s">
        <v>150773</v>
      </c>
      <c r="X1437" t="s">
        <v>150774</v>
      </c>
      <c r="Y1437" t="s">
        <v>150775</v>
      </c>
      <c r="Z1437" t="s">
        <v>150776</v>
      </c>
      <c r="AA1437" t="s">
        <v>150777</v>
      </c>
      <c r="AB1437" t="s">
        <v>150778</v>
      </c>
      <c r="AC1437" t="s">
        <v>150779</v>
      </c>
      <c r="AD1437" t="s">
        <v>150780</v>
      </c>
      <c r="AE1437" t="s">
        <v>150781</v>
      </c>
      <c r="AF1437" t="s">
        <v>150782</v>
      </c>
      <c r="AG1437" t="s">
        <v>150783</v>
      </c>
      <c r="AH1437" t="s">
        <v>150784</v>
      </c>
      <c r="AI1437" t="s">
        <v>150785</v>
      </c>
      <c r="AJ1437" t="s">
        <v>150786</v>
      </c>
      <c r="AK1437" t="s">
        <v>150787</v>
      </c>
      <c r="AL1437" t="s">
        <v>150788</v>
      </c>
      <c r="AM1437" t="s">
        <v>150789</v>
      </c>
      <c r="AN1437" t="s">
        <v>150790</v>
      </c>
      <c r="AO1437" t="s">
        <v>150791</v>
      </c>
      <c r="AP1437" t="s">
        <v>150792</v>
      </c>
      <c r="AQ1437" t="s">
        <v>150793</v>
      </c>
      <c r="AR1437" t="s">
        <v>150794</v>
      </c>
      <c r="AS1437" t="s">
        <v>150795</v>
      </c>
      <c r="AT1437" t="s">
        <v>150796</v>
      </c>
      <c r="AU1437" t="s">
        <v>150797</v>
      </c>
      <c r="AV1437" t="s">
        <v>150798</v>
      </c>
      <c r="AW1437" t="s">
        <v>150799</v>
      </c>
      <c r="AX1437" t="s">
        <v>150800</v>
      </c>
      <c r="AY1437" t="s">
        <v>150801</v>
      </c>
      <c r="AZ1437" t="s">
        <v>150802</v>
      </c>
      <c r="BA1437" t="s">
        <v>150803</v>
      </c>
      <c r="BB1437" t="s">
        <v>150804</v>
      </c>
      <c r="BC1437" t="s">
        <v>150805</v>
      </c>
      <c r="BD1437" t="s">
        <v>150806</v>
      </c>
      <c r="BE1437" t="s">
        <v>150807</v>
      </c>
      <c r="BF1437" t="s">
        <v>150808</v>
      </c>
      <c r="BG1437" t="s">
        <v>150809</v>
      </c>
      <c r="BH1437" t="s">
        <v>150810</v>
      </c>
      <c r="BI1437" t="s">
        <v>150811</v>
      </c>
      <c r="BJ1437" t="s">
        <v>150812</v>
      </c>
      <c r="BK1437" t="s">
        <v>150813</v>
      </c>
      <c r="BL1437" t="s">
        <v>150814</v>
      </c>
      <c r="BM1437" t="s">
        <v>150815</v>
      </c>
      <c r="BN1437" t="s">
        <v>150816</v>
      </c>
      <c r="BO1437" t="s">
        <v>150817</v>
      </c>
      <c r="BP1437" t="s">
        <v>150818</v>
      </c>
      <c r="BQ1437" t="s">
        <v>150819</v>
      </c>
      <c r="BR1437" t="s">
        <v>150820</v>
      </c>
      <c r="BS1437" t="s">
        <v>150821</v>
      </c>
      <c r="BT1437" t="s">
        <v>150822</v>
      </c>
      <c r="BU1437" t="s">
        <v>150823</v>
      </c>
      <c r="BV1437" t="s">
        <v>150824</v>
      </c>
      <c r="BW1437" t="s">
        <v>150825</v>
      </c>
      <c r="BX1437" t="s">
        <v>150826</v>
      </c>
      <c r="BY1437" t="s">
        <v>150827</v>
      </c>
      <c r="BZ1437" t="s">
        <v>150828</v>
      </c>
      <c r="CA1437" t="s">
        <v>150829</v>
      </c>
      <c r="CB1437" t="s">
        <v>150830</v>
      </c>
      <c r="CC1437" t="s">
        <v>150831</v>
      </c>
      <c r="CD1437" t="s">
        <v>150832</v>
      </c>
      <c r="CE1437" t="s">
        <v>150833</v>
      </c>
      <c r="CF1437" t="s">
        <v>150834</v>
      </c>
      <c r="CG1437" t="s">
        <v>150835</v>
      </c>
      <c r="CH1437" t="s">
        <v>150836</v>
      </c>
      <c r="CI1437" t="s">
        <v>150837</v>
      </c>
      <c r="CJ1437" t="s">
        <v>150838</v>
      </c>
      <c r="CK1437" t="s">
        <v>150839</v>
      </c>
      <c r="CL1437" t="s">
        <v>150840</v>
      </c>
      <c r="CM1437" t="s">
        <v>150841</v>
      </c>
      <c r="CN1437" t="s">
        <v>150842</v>
      </c>
      <c r="CO1437" t="s">
        <v>150843</v>
      </c>
      <c r="CP1437" t="s">
        <v>150844</v>
      </c>
      <c r="CQ1437" t="s">
        <v>150845</v>
      </c>
      <c r="CR1437" t="s">
        <v>150846</v>
      </c>
      <c r="CS1437" t="s">
        <v>150847</v>
      </c>
      <c r="CT1437" t="s">
        <v>150848</v>
      </c>
      <c r="CU1437" t="s">
        <v>150849</v>
      </c>
      <c r="CV1437" t="s">
        <v>150850</v>
      </c>
      <c r="CW1437" t="s">
        <v>150851</v>
      </c>
      <c r="CX1437" t="s">
        <v>150852</v>
      </c>
      <c r="CY1437" t="s">
        <v>150853</v>
      </c>
      <c r="CZ1437" t="s">
        <v>150854</v>
      </c>
      <c r="DA1437" t="s">
        <v>150855</v>
      </c>
    </row>
    <row r="1438" spans="1:105" x14ac:dyDescent="0.25">
      <c r="A1438" t="s">
        <v>150856</v>
      </c>
      <c r="B1438" t="s">
        <v>150857</v>
      </c>
      <c r="C1438" t="s">
        <v>150858</v>
      </c>
      <c r="D1438" t="s">
        <v>150859</v>
      </c>
      <c r="E1438" t="s">
        <v>150860</v>
      </c>
      <c r="F1438" t="s">
        <v>150861</v>
      </c>
      <c r="G1438" t="s">
        <v>150862</v>
      </c>
      <c r="H1438" t="s">
        <v>150863</v>
      </c>
      <c r="I1438" t="s">
        <v>150864</v>
      </c>
      <c r="J1438" t="s">
        <v>150865</v>
      </c>
      <c r="K1438" t="s">
        <v>150866</v>
      </c>
      <c r="L1438" t="s">
        <v>150867</v>
      </c>
      <c r="M1438" t="s">
        <v>150868</v>
      </c>
      <c r="N1438" t="s">
        <v>150869</v>
      </c>
      <c r="O1438" t="s">
        <v>150870</v>
      </c>
      <c r="P1438" t="s">
        <v>150871</v>
      </c>
      <c r="Q1438" t="s">
        <v>150872</v>
      </c>
      <c r="R1438" t="s">
        <v>150873</v>
      </c>
      <c r="S1438" t="s">
        <v>150874</v>
      </c>
      <c r="T1438" t="s">
        <v>150875</v>
      </c>
      <c r="U1438" t="s">
        <v>150876</v>
      </c>
      <c r="V1438" t="s">
        <v>150877</v>
      </c>
      <c r="W1438" t="s">
        <v>150878</v>
      </c>
      <c r="X1438" t="s">
        <v>150879</v>
      </c>
      <c r="Y1438" t="s">
        <v>150880</v>
      </c>
      <c r="Z1438" t="s">
        <v>150881</v>
      </c>
      <c r="AA1438" t="s">
        <v>150882</v>
      </c>
      <c r="AB1438" t="s">
        <v>150883</v>
      </c>
      <c r="AC1438" t="s">
        <v>150884</v>
      </c>
      <c r="AD1438" t="s">
        <v>150885</v>
      </c>
      <c r="AE1438" t="s">
        <v>150886</v>
      </c>
      <c r="AF1438" t="s">
        <v>150887</v>
      </c>
      <c r="AG1438" t="s">
        <v>150888</v>
      </c>
      <c r="AH1438" t="s">
        <v>150889</v>
      </c>
      <c r="AI1438" t="s">
        <v>150890</v>
      </c>
      <c r="AJ1438" t="s">
        <v>150891</v>
      </c>
      <c r="AK1438" t="s">
        <v>150892</v>
      </c>
      <c r="AL1438" t="s">
        <v>150893</v>
      </c>
      <c r="AM1438" t="s">
        <v>150894</v>
      </c>
      <c r="AN1438" t="s">
        <v>150895</v>
      </c>
      <c r="AO1438" t="s">
        <v>150896</v>
      </c>
      <c r="AP1438" t="s">
        <v>150897</v>
      </c>
      <c r="AQ1438" t="s">
        <v>150898</v>
      </c>
      <c r="AR1438" t="s">
        <v>150899</v>
      </c>
      <c r="AS1438" t="s">
        <v>150900</v>
      </c>
      <c r="AT1438" t="s">
        <v>150901</v>
      </c>
      <c r="AU1438" t="s">
        <v>150902</v>
      </c>
      <c r="AV1438" t="s">
        <v>150903</v>
      </c>
      <c r="AW1438" t="s">
        <v>150904</v>
      </c>
      <c r="AX1438" t="s">
        <v>150905</v>
      </c>
      <c r="AY1438" t="s">
        <v>150906</v>
      </c>
      <c r="AZ1438" t="s">
        <v>150907</v>
      </c>
      <c r="BA1438" t="s">
        <v>150908</v>
      </c>
      <c r="BB1438" t="s">
        <v>150909</v>
      </c>
      <c r="BC1438" t="s">
        <v>150910</v>
      </c>
      <c r="BD1438" t="s">
        <v>150911</v>
      </c>
      <c r="BE1438" t="s">
        <v>150912</v>
      </c>
      <c r="BF1438" t="s">
        <v>150913</v>
      </c>
      <c r="BG1438" t="s">
        <v>150914</v>
      </c>
      <c r="BH1438" t="s">
        <v>150915</v>
      </c>
      <c r="BI1438" t="s">
        <v>150916</v>
      </c>
      <c r="BJ1438" t="s">
        <v>150917</v>
      </c>
      <c r="BK1438" t="s">
        <v>150918</v>
      </c>
      <c r="BL1438" t="s">
        <v>150919</v>
      </c>
      <c r="BM1438" t="s">
        <v>150920</v>
      </c>
      <c r="BN1438" t="s">
        <v>150921</v>
      </c>
      <c r="BO1438" t="s">
        <v>150922</v>
      </c>
      <c r="BP1438" t="s">
        <v>150923</v>
      </c>
      <c r="BQ1438" t="s">
        <v>150924</v>
      </c>
      <c r="BR1438" t="s">
        <v>150925</v>
      </c>
      <c r="BS1438" t="s">
        <v>150926</v>
      </c>
      <c r="BT1438" t="s">
        <v>150927</v>
      </c>
      <c r="BU1438" t="s">
        <v>150928</v>
      </c>
      <c r="BV1438" t="s">
        <v>150929</v>
      </c>
      <c r="BW1438" t="s">
        <v>150930</v>
      </c>
      <c r="BX1438" t="s">
        <v>150931</v>
      </c>
      <c r="BY1438" t="s">
        <v>150932</v>
      </c>
      <c r="BZ1438" t="s">
        <v>150933</v>
      </c>
      <c r="CA1438" t="s">
        <v>150934</v>
      </c>
      <c r="CB1438" t="s">
        <v>150935</v>
      </c>
      <c r="CC1438" t="s">
        <v>150936</v>
      </c>
      <c r="CD1438" t="s">
        <v>150937</v>
      </c>
      <c r="CE1438" t="s">
        <v>150938</v>
      </c>
      <c r="CF1438" t="s">
        <v>150939</v>
      </c>
      <c r="CG1438" t="s">
        <v>150940</v>
      </c>
      <c r="CH1438" t="s">
        <v>150941</v>
      </c>
      <c r="CI1438" t="s">
        <v>150942</v>
      </c>
      <c r="CJ1438" t="s">
        <v>150943</v>
      </c>
      <c r="CK1438" t="s">
        <v>150944</v>
      </c>
      <c r="CL1438" t="s">
        <v>150945</v>
      </c>
      <c r="CM1438" t="s">
        <v>150946</v>
      </c>
      <c r="CN1438" t="s">
        <v>150947</v>
      </c>
      <c r="CO1438" t="s">
        <v>150948</v>
      </c>
      <c r="CP1438" t="s">
        <v>150949</v>
      </c>
      <c r="CQ1438" t="s">
        <v>150950</v>
      </c>
      <c r="CR1438" t="s">
        <v>150951</v>
      </c>
      <c r="CS1438" t="s">
        <v>150952</v>
      </c>
      <c r="CT1438" t="s">
        <v>150953</v>
      </c>
      <c r="CU1438" t="s">
        <v>150954</v>
      </c>
      <c r="CV1438" t="s">
        <v>150955</v>
      </c>
      <c r="CW1438" t="s">
        <v>150956</v>
      </c>
      <c r="CX1438" t="s">
        <v>150957</v>
      </c>
      <c r="CY1438" t="s">
        <v>150958</v>
      </c>
      <c r="CZ1438" t="s">
        <v>150959</v>
      </c>
      <c r="DA1438" t="s">
        <v>150960</v>
      </c>
    </row>
    <row r="1439" spans="1:105" x14ac:dyDescent="0.25">
      <c r="A1439" t="s">
        <v>150961</v>
      </c>
      <c r="B1439" t="s">
        <v>150962</v>
      </c>
      <c r="C1439" t="s">
        <v>150963</v>
      </c>
      <c r="D1439" t="s">
        <v>150964</v>
      </c>
      <c r="E1439" t="s">
        <v>150965</v>
      </c>
      <c r="F1439" t="s">
        <v>150966</v>
      </c>
      <c r="G1439" t="s">
        <v>150967</v>
      </c>
      <c r="H1439" t="s">
        <v>150968</v>
      </c>
      <c r="I1439" t="s">
        <v>150969</v>
      </c>
      <c r="J1439" t="s">
        <v>150970</v>
      </c>
      <c r="K1439" t="s">
        <v>150971</v>
      </c>
      <c r="L1439" t="s">
        <v>150972</v>
      </c>
      <c r="M1439" t="s">
        <v>150973</v>
      </c>
      <c r="N1439" t="s">
        <v>150974</v>
      </c>
      <c r="O1439" t="s">
        <v>150975</v>
      </c>
      <c r="P1439" t="s">
        <v>150976</v>
      </c>
      <c r="Q1439" t="s">
        <v>150977</v>
      </c>
      <c r="R1439" t="s">
        <v>150978</v>
      </c>
      <c r="S1439" t="s">
        <v>150979</v>
      </c>
      <c r="T1439" t="s">
        <v>150980</v>
      </c>
      <c r="U1439" t="s">
        <v>150981</v>
      </c>
      <c r="V1439" t="s">
        <v>150982</v>
      </c>
      <c r="W1439" t="s">
        <v>150983</v>
      </c>
      <c r="X1439" t="s">
        <v>150984</v>
      </c>
      <c r="Y1439" t="s">
        <v>150985</v>
      </c>
      <c r="Z1439" t="s">
        <v>150986</v>
      </c>
      <c r="AA1439" t="s">
        <v>150987</v>
      </c>
      <c r="AB1439" t="s">
        <v>150988</v>
      </c>
      <c r="AC1439" t="s">
        <v>150989</v>
      </c>
      <c r="AD1439" t="s">
        <v>150990</v>
      </c>
      <c r="AE1439" t="s">
        <v>150991</v>
      </c>
      <c r="AF1439" t="s">
        <v>150992</v>
      </c>
      <c r="AG1439" t="s">
        <v>150993</v>
      </c>
      <c r="AH1439" t="s">
        <v>150994</v>
      </c>
      <c r="AI1439" t="s">
        <v>150995</v>
      </c>
      <c r="AJ1439" t="s">
        <v>150996</v>
      </c>
      <c r="AK1439" t="s">
        <v>150997</v>
      </c>
      <c r="AL1439" t="s">
        <v>150998</v>
      </c>
      <c r="AM1439" t="s">
        <v>150999</v>
      </c>
      <c r="AN1439" t="s">
        <v>151000</v>
      </c>
      <c r="AO1439" t="s">
        <v>151001</v>
      </c>
      <c r="AP1439" t="s">
        <v>151002</v>
      </c>
      <c r="AQ1439" t="s">
        <v>151003</v>
      </c>
      <c r="AR1439" t="s">
        <v>151004</v>
      </c>
      <c r="AS1439" t="s">
        <v>151005</v>
      </c>
      <c r="AT1439" t="s">
        <v>151006</v>
      </c>
      <c r="AU1439" t="s">
        <v>151007</v>
      </c>
      <c r="AV1439" t="s">
        <v>151008</v>
      </c>
      <c r="AW1439" t="s">
        <v>151009</v>
      </c>
      <c r="AX1439" t="s">
        <v>151010</v>
      </c>
      <c r="AY1439" t="s">
        <v>151011</v>
      </c>
      <c r="AZ1439" t="s">
        <v>151012</v>
      </c>
      <c r="BA1439" t="s">
        <v>151013</v>
      </c>
      <c r="BB1439" t="s">
        <v>151014</v>
      </c>
      <c r="BC1439" t="s">
        <v>151015</v>
      </c>
      <c r="BD1439" t="s">
        <v>151016</v>
      </c>
      <c r="BE1439" t="s">
        <v>151017</v>
      </c>
      <c r="BF1439" t="s">
        <v>151018</v>
      </c>
      <c r="BG1439" t="s">
        <v>151019</v>
      </c>
      <c r="BH1439" t="s">
        <v>151020</v>
      </c>
      <c r="BI1439" t="s">
        <v>151021</v>
      </c>
      <c r="BJ1439" t="s">
        <v>151022</v>
      </c>
      <c r="BK1439" t="s">
        <v>151023</v>
      </c>
      <c r="BL1439" t="s">
        <v>151024</v>
      </c>
      <c r="BM1439" t="s">
        <v>151025</v>
      </c>
      <c r="BN1439" t="s">
        <v>151026</v>
      </c>
      <c r="BO1439" t="s">
        <v>151027</v>
      </c>
      <c r="BP1439" t="s">
        <v>151028</v>
      </c>
      <c r="BQ1439" t="s">
        <v>151029</v>
      </c>
      <c r="BR1439" t="s">
        <v>151030</v>
      </c>
      <c r="BS1439" t="s">
        <v>151031</v>
      </c>
      <c r="BT1439" t="s">
        <v>151032</v>
      </c>
      <c r="BU1439" t="s">
        <v>151033</v>
      </c>
      <c r="BV1439" t="s">
        <v>151034</v>
      </c>
      <c r="BW1439" t="s">
        <v>151035</v>
      </c>
      <c r="BX1439" t="s">
        <v>151036</v>
      </c>
      <c r="BY1439" t="s">
        <v>151037</v>
      </c>
      <c r="BZ1439" t="s">
        <v>151038</v>
      </c>
      <c r="CA1439" t="s">
        <v>151039</v>
      </c>
      <c r="CB1439" t="s">
        <v>151040</v>
      </c>
      <c r="CC1439" t="s">
        <v>151041</v>
      </c>
      <c r="CD1439" t="s">
        <v>151042</v>
      </c>
      <c r="CE1439" t="s">
        <v>151043</v>
      </c>
      <c r="CF1439" t="s">
        <v>151044</v>
      </c>
      <c r="CG1439" t="s">
        <v>151045</v>
      </c>
      <c r="CH1439" t="s">
        <v>151046</v>
      </c>
      <c r="CI1439" t="s">
        <v>151047</v>
      </c>
      <c r="CJ1439" t="s">
        <v>151048</v>
      </c>
      <c r="CK1439" t="s">
        <v>151049</v>
      </c>
      <c r="CL1439" t="s">
        <v>151050</v>
      </c>
      <c r="CM1439" t="s">
        <v>151051</v>
      </c>
      <c r="CN1439" t="s">
        <v>151052</v>
      </c>
      <c r="CO1439" t="s">
        <v>151053</v>
      </c>
      <c r="CP1439" t="s">
        <v>151054</v>
      </c>
      <c r="CQ1439" t="s">
        <v>151055</v>
      </c>
      <c r="CR1439" t="s">
        <v>151056</v>
      </c>
      <c r="CS1439" t="s">
        <v>151057</v>
      </c>
      <c r="CT1439" t="s">
        <v>151058</v>
      </c>
      <c r="CU1439" t="s">
        <v>151059</v>
      </c>
      <c r="CV1439" t="s">
        <v>151060</v>
      </c>
      <c r="CW1439" t="s">
        <v>151061</v>
      </c>
      <c r="CX1439" t="s">
        <v>151062</v>
      </c>
      <c r="CY1439" t="s">
        <v>151063</v>
      </c>
      <c r="CZ1439" t="s">
        <v>151064</v>
      </c>
      <c r="DA1439" t="s">
        <v>151065</v>
      </c>
    </row>
    <row r="1440" spans="1:105" x14ac:dyDescent="0.25">
      <c r="A1440" t="s">
        <v>151066</v>
      </c>
      <c r="B1440" t="s">
        <v>151067</v>
      </c>
      <c r="C1440" t="s">
        <v>151068</v>
      </c>
      <c r="D1440" t="s">
        <v>151069</v>
      </c>
      <c r="E1440" t="s">
        <v>151070</v>
      </c>
      <c r="F1440" t="s">
        <v>151071</v>
      </c>
      <c r="G1440" t="s">
        <v>151072</v>
      </c>
      <c r="H1440" t="s">
        <v>151073</v>
      </c>
      <c r="I1440" t="s">
        <v>151074</v>
      </c>
      <c r="J1440" t="s">
        <v>151075</v>
      </c>
      <c r="K1440" t="s">
        <v>151076</v>
      </c>
      <c r="L1440" t="s">
        <v>151077</v>
      </c>
      <c r="M1440" t="s">
        <v>151078</v>
      </c>
      <c r="N1440" t="s">
        <v>151079</v>
      </c>
      <c r="O1440" t="s">
        <v>151080</v>
      </c>
      <c r="P1440" t="s">
        <v>151081</v>
      </c>
      <c r="Q1440" t="s">
        <v>151082</v>
      </c>
      <c r="R1440" t="s">
        <v>151083</v>
      </c>
      <c r="S1440" t="s">
        <v>151084</v>
      </c>
      <c r="T1440" t="s">
        <v>151085</v>
      </c>
      <c r="U1440" t="s">
        <v>151086</v>
      </c>
      <c r="V1440" t="s">
        <v>151087</v>
      </c>
      <c r="W1440" t="s">
        <v>151088</v>
      </c>
      <c r="X1440" t="s">
        <v>151089</v>
      </c>
      <c r="Y1440" t="s">
        <v>151090</v>
      </c>
      <c r="Z1440" t="s">
        <v>151091</v>
      </c>
      <c r="AA1440" t="s">
        <v>151092</v>
      </c>
      <c r="AB1440" t="s">
        <v>151093</v>
      </c>
      <c r="AC1440" t="s">
        <v>151094</v>
      </c>
      <c r="AD1440" t="s">
        <v>151095</v>
      </c>
      <c r="AE1440" t="s">
        <v>151096</v>
      </c>
      <c r="AF1440" t="s">
        <v>151097</v>
      </c>
      <c r="AG1440" t="s">
        <v>151098</v>
      </c>
      <c r="AH1440" t="s">
        <v>151099</v>
      </c>
      <c r="AI1440" t="s">
        <v>151100</v>
      </c>
      <c r="AJ1440" t="s">
        <v>151101</v>
      </c>
      <c r="AK1440" t="s">
        <v>151102</v>
      </c>
      <c r="AL1440" t="s">
        <v>151103</v>
      </c>
      <c r="AM1440" t="s">
        <v>151104</v>
      </c>
      <c r="AN1440" t="s">
        <v>151105</v>
      </c>
      <c r="AO1440" t="s">
        <v>151106</v>
      </c>
      <c r="AP1440" t="s">
        <v>151107</v>
      </c>
      <c r="AQ1440" t="s">
        <v>151108</v>
      </c>
      <c r="AR1440" t="s">
        <v>151109</v>
      </c>
      <c r="AS1440" t="s">
        <v>151110</v>
      </c>
      <c r="AT1440" t="s">
        <v>151111</v>
      </c>
      <c r="AU1440" t="s">
        <v>151112</v>
      </c>
      <c r="AV1440" t="s">
        <v>151113</v>
      </c>
      <c r="AW1440" t="s">
        <v>151114</v>
      </c>
      <c r="AX1440" t="s">
        <v>151115</v>
      </c>
      <c r="AY1440" t="s">
        <v>151116</v>
      </c>
      <c r="AZ1440" t="s">
        <v>151117</v>
      </c>
      <c r="BA1440" t="s">
        <v>151118</v>
      </c>
      <c r="BB1440" t="s">
        <v>151119</v>
      </c>
      <c r="BC1440" t="s">
        <v>151120</v>
      </c>
      <c r="BD1440" t="s">
        <v>151121</v>
      </c>
      <c r="BE1440" t="s">
        <v>151122</v>
      </c>
      <c r="BF1440" t="s">
        <v>151123</v>
      </c>
      <c r="BG1440" t="s">
        <v>151124</v>
      </c>
      <c r="BH1440" t="s">
        <v>151125</v>
      </c>
      <c r="BI1440" t="s">
        <v>151126</v>
      </c>
      <c r="BJ1440" t="s">
        <v>151127</v>
      </c>
      <c r="BK1440" t="s">
        <v>151128</v>
      </c>
      <c r="BL1440" t="s">
        <v>151129</v>
      </c>
      <c r="BM1440" t="s">
        <v>151130</v>
      </c>
      <c r="BN1440" t="s">
        <v>151131</v>
      </c>
      <c r="BO1440" t="s">
        <v>151132</v>
      </c>
      <c r="BP1440" t="s">
        <v>151133</v>
      </c>
      <c r="BQ1440" t="s">
        <v>151134</v>
      </c>
      <c r="BR1440" t="s">
        <v>151135</v>
      </c>
      <c r="BS1440" t="s">
        <v>151136</v>
      </c>
      <c r="BT1440" t="s">
        <v>151137</v>
      </c>
      <c r="BU1440" t="s">
        <v>151138</v>
      </c>
      <c r="BV1440" t="s">
        <v>151139</v>
      </c>
      <c r="BW1440" t="s">
        <v>151140</v>
      </c>
      <c r="BX1440" t="s">
        <v>151141</v>
      </c>
      <c r="BY1440" t="s">
        <v>151142</v>
      </c>
      <c r="BZ1440" t="s">
        <v>151143</v>
      </c>
      <c r="CA1440" t="s">
        <v>151144</v>
      </c>
      <c r="CB1440" t="s">
        <v>151145</v>
      </c>
      <c r="CC1440" t="s">
        <v>151146</v>
      </c>
      <c r="CD1440" t="s">
        <v>151147</v>
      </c>
      <c r="CE1440" t="s">
        <v>151148</v>
      </c>
      <c r="CF1440" t="s">
        <v>151149</v>
      </c>
      <c r="CG1440" t="s">
        <v>151150</v>
      </c>
      <c r="CH1440" t="s">
        <v>151151</v>
      </c>
      <c r="CI1440" t="s">
        <v>151152</v>
      </c>
      <c r="CJ1440" t="s">
        <v>151153</v>
      </c>
      <c r="CK1440" t="s">
        <v>151154</v>
      </c>
      <c r="CL1440" t="s">
        <v>151155</v>
      </c>
      <c r="CM1440" t="s">
        <v>151156</v>
      </c>
      <c r="CN1440" t="s">
        <v>151157</v>
      </c>
      <c r="CO1440" t="s">
        <v>151158</v>
      </c>
      <c r="CP1440" t="s">
        <v>151159</v>
      </c>
      <c r="CQ1440" t="s">
        <v>151160</v>
      </c>
      <c r="CR1440" t="s">
        <v>151161</v>
      </c>
      <c r="CS1440" t="s">
        <v>151162</v>
      </c>
      <c r="CT1440" t="s">
        <v>151163</v>
      </c>
      <c r="CU1440" t="s">
        <v>151164</v>
      </c>
      <c r="CV1440" t="s">
        <v>151165</v>
      </c>
      <c r="CW1440" t="s">
        <v>151166</v>
      </c>
      <c r="CX1440" t="s">
        <v>151167</v>
      </c>
      <c r="CY1440" t="s">
        <v>151168</v>
      </c>
      <c r="CZ1440" t="s">
        <v>151169</v>
      </c>
      <c r="DA1440" t="s">
        <v>151170</v>
      </c>
    </row>
    <row r="1441" spans="1:105" x14ac:dyDescent="0.25">
      <c r="A1441" t="s">
        <v>151171</v>
      </c>
      <c r="B1441" t="s">
        <v>151172</v>
      </c>
      <c r="C1441" t="s">
        <v>151173</v>
      </c>
      <c r="D1441" t="s">
        <v>151174</v>
      </c>
      <c r="E1441" t="s">
        <v>151175</v>
      </c>
      <c r="F1441" t="s">
        <v>151176</v>
      </c>
      <c r="G1441" t="s">
        <v>151177</v>
      </c>
      <c r="H1441" t="s">
        <v>151178</v>
      </c>
      <c r="I1441" t="s">
        <v>151179</v>
      </c>
      <c r="J1441" t="s">
        <v>151180</v>
      </c>
      <c r="K1441" t="s">
        <v>151181</v>
      </c>
      <c r="L1441" t="s">
        <v>151182</v>
      </c>
      <c r="M1441" t="s">
        <v>151183</v>
      </c>
      <c r="N1441" t="s">
        <v>151184</v>
      </c>
      <c r="O1441" t="s">
        <v>151185</v>
      </c>
      <c r="P1441" t="s">
        <v>151186</v>
      </c>
      <c r="Q1441" t="s">
        <v>151187</v>
      </c>
      <c r="R1441" t="s">
        <v>151188</v>
      </c>
      <c r="S1441" t="s">
        <v>151189</v>
      </c>
      <c r="T1441" t="s">
        <v>151190</v>
      </c>
      <c r="U1441" t="s">
        <v>151191</v>
      </c>
      <c r="V1441" t="s">
        <v>151192</v>
      </c>
      <c r="W1441" t="s">
        <v>151193</v>
      </c>
      <c r="X1441" t="s">
        <v>151194</v>
      </c>
      <c r="Y1441" t="s">
        <v>151195</v>
      </c>
      <c r="Z1441" t="s">
        <v>151196</v>
      </c>
      <c r="AA1441" t="s">
        <v>151197</v>
      </c>
      <c r="AB1441" t="s">
        <v>151198</v>
      </c>
      <c r="AC1441" t="s">
        <v>151199</v>
      </c>
      <c r="AD1441" t="s">
        <v>151200</v>
      </c>
      <c r="AE1441" t="s">
        <v>151201</v>
      </c>
      <c r="AF1441" t="s">
        <v>151202</v>
      </c>
      <c r="AG1441" t="s">
        <v>151203</v>
      </c>
      <c r="AH1441" t="s">
        <v>151204</v>
      </c>
      <c r="AI1441" t="s">
        <v>151205</v>
      </c>
      <c r="AJ1441" t="s">
        <v>151206</v>
      </c>
      <c r="AK1441" t="s">
        <v>151207</v>
      </c>
      <c r="AL1441" t="s">
        <v>151208</v>
      </c>
      <c r="AM1441" t="s">
        <v>151209</v>
      </c>
      <c r="AN1441" t="s">
        <v>151210</v>
      </c>
      <c r="AO1441" t="s">
        <v>151211</v>
      </c>
      <c r="AP1441" t="s">
        <v>151212</v>
      </c>
      <c r="AQ1441" t="s">
        <v>151213</v>
      </c>
      <c r="AR1441" t="s">
        <v>151214</v>
      </c>
      <c r="AS1441" t="s">
        <v>151215</v>
      </c>
      <c r="AT1441" t="s">
        <v>151216</v>
      </c>
      <c r="AU1441" t="s">
        <v>151217</v>
      </c>
      <c r="AV1441" t="s">
        <v>151218</v>
      </c>
      <c r="AW1441" t="s">
        <v>151219</v>
      </c>
      <c r="AX1441" t="s">
        <v>151220</v>
      </c>
      <c r="AY1441" t="s">
        <v>151221</v>
      </c>
      <c r="AZ1441" t="s">
        <v>151222</v>
      </c>
      <c r="BA1441" t="s">
        <v>151223</v>
      </c>
      <c r="BB1441" t="s">
        <v>151224</v>
      </c>
      <c r="BC1441" t="s">
        <v>151225</v>
      </c>
      <c r="BD1441" t="s">
        <v>151226</v>
      </c>
      <c r="BE1441" t="s">
        <v>151227</v>
      </c>
      <c r="BF1441" t="s">
        <v>151228</v>
      </c>
      <c r="BG1441" t="s">
        <v>151229</v>
      </c>
      <c r="BH1441" t="s">
        <v>151230</v>
      </c>
      <c r="BI1441" t="s">
        <v>151231</v>
      </c>
      <c r="BJ1441" t="s">
        <v>151232</v>
      </c>
      <c r="BK1441" t="s">
        <v>151233</v>
      </c>
      <c r="BL1441" t="s">
        <v>151234</v>
      </c>
      <c r="BM1441" t="s">
        <v>151235</v>
      </c>
      <c r="BN1441" t="s">
        <v>151236</v>
      </c>
      <c r="BO1441" t="s">
        <v>151237</v>
      </c>
      <c r="BP1441" t="s">
        <v>151238</v>
      </c>
      <c r="BQ1441" t="s">
        <v>151239</v>
      </c>
      <c r="BR1441" t="s">
        <v>151240</v>
      </c>
      <c r="BS1441" t="s">
        <v>151241</v>
      </c>
      <c r="BT1441" t="s">
        <v>151242</v>
      </c>
      <c r="BU1441" t="s">
        <v>151243</v>
      </c>
      <c r="BV1441" t="s">
        <v>151244</v>
      </c>
      <c r="BW1441" t="s">
        <v>151245</v>
      </c>
      <c r="BX1441" t="s">
        <v>151246</v>
      </c>
      <c r="BY1441" t="s">
        <v>151247</v>
      </c>
      <c r="BZ1441" t="s">
        <v>151248</v>
      </c>
      <c r="CA1441" t="s">
        <v>151249</v>
      </c>
      <c r="CB1441" t="s">
        <v>151250</v>
      </c>
      <c r="CC1441" t="s">
        <v>151251</v>
      </c>
      <c r="CD1441" t="s">
        <v>151252</v>
      </c>
      <c r="CE1441" t="s">
        <v>151253</v>
      </c>
      <c r="CF1441" t="s">
        <v>151254</v>
      </c>
      <c r="CG1441" t="s">
        <v>151255</v>
      </c>
      <c r="CH1441" t="s">
        <v>151256</v>
      </c>
      <c r="CI1441" t="s">
        <v>151257</v>
      </c>
      <c r="CJ1441" t="s">
        <v>151258</v>
      </c>
      <c r="CK1441" t="s">
        <v>151259</v>
      </c>
      <c r="CL1441" t="s">
        <v>151260</v>
      </c>
      <c r="CM1441" t="s">
        <v>151261</v>
      </c>
      <c r="CN1441" t="s">
        <v>151262</v>
      </c>
      <c r="CO1441" t="s">
        <v>151263</v>
      </c>
      <c r="CP1441" t="s">
        <v>151264</v>
      </c>
      <c r="CQ1441" t="s">
        <v>151265</v>
      </c>
      <c r="CR1441" t="s">
        <v>151266</v>
      </c>
      <c r="CS1441" t="s">
        <v>151267</v>
      </c>
      <c r="CT1441" t="s">
        <v>151268</v>
      </c>
      <c r="CU1441" t="s">
        <v>151269</v>
      </c>
      <c r="CV1441" t="s">
        <v>151270</v>
      </c>
      <c r="CW1441" t="s">
        <v>151271</v>
      </c>
      <c r="CX1441" t="s">
        <v>151272</v>
      </c>
      <c r="CY1441" t="s">
        <v>151273</v>
      </c>
      <c r="CZ1441" t="s">
        <v>151274</v>
      </c>
      <c r="DA1441" t="s">
        <v>151275</v>
      </c>
    </row>
    <row r="1442" spans="1:105" x14ac:dyDescent="0.25">
      <c r="A1442" t="s">
        <v>151276</v>
      </c>
      <c r="B1442" t="s">
        <v>151277</v>
      </c>
      <c r="C1442" t="s">
        <v>151278</v>
      </c>
      <c r="D1442" t="s">
        <v>151279</v>
      </c>
      <c r="E1442" t="s">
        <v>151280</v>
      </c>
      <c r="F1442" t="s">
        <v>151281</v>
      </c>
      <c r="G1442" t="s">
        <v>151282</v>
      </c>
      <c r="H1442" t="s">
        <v>151283</v>
      </c>
      <c r="I1442" t="s">
        <v>151284</v>
      </c>
      <c r="J1442" t="s">
        <v>151285</v>
      </c>
      <c r="K1442" t="s">
        <v>151286</v>
      </c>
      <c r="L1442" t="s">
        <v>151287</v>
      </c>
      <c r="M1442" t="s">
        <v>151288</v>
      </c>
      <c r="N1442" t="s">
        <v>151289</v>
      </c>
      <c r="O1442" t="s">
        <v>151290</v>
      </c>
      <c r="P1442" t="s">
        <v>151291</v>
      </c>
      <c r="Q1442" t="s">
        <v>151292</v>
      </c>
      <c r="R1442" t="s">
        <v>151293</v>
      </c>
      <c r="S1442" t="s">
        <v>151294</v>
      </c>
      <c r="T1442" t="s">
        <v>151295</v>
      </c>
      <c r="U1442" t="s">
        <v>151296</v>
      </c>
      <c r="V1442" t="s">
        <v>151297</v>
      </c>
      <c r="W1442" t="s">
        <v>151298</v>
      </c>
      <c r="X1442" t="s">
        <v>151299</v>
      </c>
      <c r="Y1442" t="s">
        <v>151300</v>
      </c>
      <c r="Z1442" t="s">
        <v>151301</v>
      </c>
      <c r="AA1442" t="s">
        <v>151302</v>
      </c>
      <c r="AB1442" t="s">
        <v>151303</v>
      </c>
      <c r="AC1442" t="s">
        <v>151304</v>
      </c>
      <c r="AD1442" t="s">
        <v>151305</v>
      </c>
      <c r="AE1442" t="s">
        <v>151306</v>
      </c>
      <c r="AF1442" t="s">
        <v>151307</v>
      </c>
      <c r="AG1442" t="s">
        <v>151308</v>
      </c>
      <c r="AH1442" t="s">
        <v>151309</v>
      </c>
      <c r="AI1442" t="s">
        <v>151310</v>
      </c>
      <c r="AJ1442" t="s">
        <v>151311</v>
      </c>
      <c r="AK1442" t="s">
        <v>151312</v>
      </c>
      <c r="AL1442" t="s">
        <v>151313</v>
      </c>
      <c r="AM1442" t="s">
        <v>151314</v>
      </c>
      <c r="AN1442" t="s">
        <v>151315</v>
      </c>
      <c r="AO1442" t="s">
        <v>151316</v>
      </c>
      <c r="AP1442" t="s">
        <v>151317</v>
      </c>
      <c r="AQ1442" t="s">
        <v>151318</v>
      </c>
      <c r="AR1442" t="s">
        <v>151319</v>
      </c>
      <c r="AS1442" t="s">
        <v>151320</v>
      </c>
      <c r="AT1442" t="s">
        <v>151321</v>
      </c>
      <c r="AU1442" t="s">
        <v>151322</v>
      </c>
      <c r="AV1442" t="s">
        <v>151323</v>
      </c>
      <c r="AW1442" t="s">
        <v>151324</v>
      </c>
      <c r="AX1442" t="s">
        <v>151325</v>
      </c>
      <c r="AY1442" t="s">
        <v>151326</v>
      </c>
      <c r="AZ1442" t="s">
        <v>151327</v>
      </c>
      <c r="BA1442" t="s">
        <v>151328</v>
      </c>
      <c r="BB1442" t="s">
        <v>151329</v>
      </c>
      <c r="BC1442" t="s">
        <v>151330</v>
      </c>
      <c r="BD1442" t="s">
        <v>151331</v>
      </c>
      <c r="BE1442" t="s">
        <v>151332</v>
      </c>
      <c r="BF1442" t="s">
        <v>151333</v>
      </c>
      <c r="BG1442" t="s">
        <v>151334</v>
      </c>
      <c r="BH1442" t="s">
        <v>151335</v>
      </c>
      <c r="BI1442" t="s">
        <v>151336</v>
      </c>
      <c r="BJ1442" t="s">
        <v>151337</v>
      </c>
      <c r="BK1442" t="s">
        <v>151338</v>
      </c>
      <c r="BL1442" t="s">
        <v>151339</v>
      </c>
      <c r="BM1442" t="s">
        <v>151340</v>
      </c>
      <c r="BN1442" t="s">
        <v>151341</v>
      </c>
      <c r="BO1442" t="s">
        <v>151342</v>
      </c>
      <c r="BP1442" t="s">
        <v>151343</v>
      </c>
      <c r="BQ1442" t="s">
        <v>151344</v>
      </c>
      <c r="BR1442" t="s">
        <v>151345</v>
      </c>
      <c r="BS1442" t="s">
        <v>151346</v>
      </c>
      <c r="BT1442" t="s">
        <v>151347</v>
      </c>
      <c r="BU1442" t="s">
        <v>151348</v>
      </c>
      <c r="BV1442" t="s">
        <v>151349</v>
      </c>
      <c r="BW1442" t="s">
        <v>151350</v>
      </c>
      <c r="BX1442" t="s">
        <v>151351</v>
      </c>
      <c r="BY1442" t="s">
        <v>151352</v>
      </c>
      <c r="BZ1442" t="s">
        <v>151353</v>
      </c>
      <c r="CA1442" t="s">
        <v>151354</v>
      </c>
      <c r="CB1442" t="s">
        <v>151355</v>
      </c>
      <c r="CC1442" t="s">
        <v>151356</v>
      </c>
      <c r="CD1442" t="s">
        <v>151357</v>
      </c>
      <c r="CE1442" t="s">
        <v>151358</v>
      </c>
      <c r="CF1442" t="s">
        <v>151359</v>
      </c>
      <c r="CG1442" t="s">
        <v>151360</v>
      </c>
      <c r="CH1442" t="s">
        <v>151361</v>
      </c>
      <c r="CI1442" t="s">
        <v>151362</v>
      </c>
      <c r="CJ1442" t="s">
        <v>151363</v>
      </c>
      <c r="CK1442" t="s">
        <v>151364</v>
      </c>
      <c r="CL1442" t="s">
        <v>151365</v>
      </c>
      <c r="CM1442" t="s">
        <v>151366</v>
      </c>
      <c r="CN1442" t="s">
        <v>151367</v>
      </c>
      <c r="CO1442" t="s">
        <v>151368</v>
      </c>
      <c r="CP1442" t="s">
        <v>151369</v>
      </c>
      <c r="CQ1442" t="s">
        <v>151370</v>
      </c>
      <c r="CR1442" t="s">
        <v>151371</v>
      </c>
      <c r="CS1442" t="s">
        <v>151372</v>
      </c>
      <c r="CT1442" t="s">
        <v>151373</v>
      </c>
      <c r="CU1442" t="s">
        <v>151374</v>
      </c>
      <c r="CV1442" t="s">
        <v>151375</v>
      </c>
      <c r="CW1442" t="s">
        <v>151376</v>
      </c>
      <c r="CX1442" t="s">
        <v>151377</v>
      </c>
      <c r="CY1442" t="s">
        <v>151378</v>
      </c>
      <c r="CZ1442" t="s">
        <v>151379</v>
      </c>
      <c r="DA1442" t="s">
        <v>151380</v>
      </c>
    </row>
    <row r="1443" spans="1:105" x14ac:dyDescent="0.25">
      <c r="A1443" t="s">
        <v>151381</v>
      </c>
      <c r="B1443" t="s">
        <v>151382</v>
      </c>
      <c r="C1443" t="s">
        <v>151383</v>
      </c>
      <c r="D1443" t="s">
        <v>151384</v>
      </c>
      <c r="E1443" t="s">
        <v>151385</v>
      </c>
      <c r="F1443" t="s">
        <v>151386</v>
      </c>
      <c r="G1443" t="s">
        <v>151387</v>
      </c>
      <c r="H1443" t="s">
        <v>151388</v>
      </c>
      <c r="I1443" t="s">
        <v>151389</v>
      </c>
      <c r="J1443" t="s">
        <v>151390</v>
      </c>
      <c r="K1443" t="s">
        <v>151391</v>
      </c>
      <c r="L1443" t="s">
        <v>151392</v>
      </c>
      <c r="M1443" t="s">
        <v>151393</v>
      </c>
      <c r="N1443" t="s">
        <v>151394</v>
      </c>
      <c r="O1443" t="s">
        <v>151395</v>
      </c>
      <c r="P1443" t="s">
        <v>151396</v>
      </c>
      <c r="Q1443" t="s">
        <v>151397</v>
      </c>
      <c r="R1443" t="s">
        <v>151398</v>
      </c>
      <c r="S1443" t="s">
        <v>151399</v>
      </c>
      <c r="T1443" t="s">
        <v>151400</v>
      </c>
      <c r="U1443" t="s">
        <v>151401</v>
      </c>
      <c r="V1443" t="s">
        <v>151402</v>
      </c>
      <c r="W1443" t="s">
        <v>151403</v>
      </c>
      <c r="X1443" t="s">
        <v>151404</v>
      </c>
      <c r="Y1443" t="s">
        <v>151405</v>
      </c>
      <c r="Z1443" t="s">
        <v>151406</v>
      </c>
      <c r="AA1443" t="s">
        <v>151407</v>
      </c>
      <c r="AB1443" t="s">
        <v>151408</v>
      </c>
      <c r="AC1443" t="s">
        <v>151409</v>
      </c>
      <c r="AD1443" t="s">
        <v>151410</v>
      </c>
      <c r="AE1443" t="s">
        <v>151411</v>
      </c>
      <c r="AF1443" t="s">
        <v>151412</v>
      </c>
      <c r="AG1443" t="s">
        <v>151413</v>
      </c>
      <c r="AH1443" t="s">
        <v>151414</v>
      </c>
      <c r="AI1443" t="s">
        <v>151415</v>
      </c>
      <c r="AJ1443" t="s">
        <v>151416</v>
      </c>
      <c r="AK1443" t="s">
        <v>151417</v>
      </c>
      <c r="AL1443" t="s">
        <v>151418</v>
      </c>
      <c r="AM1443" t="s">
        <v>151419</v>
      </c>
      <c r="AN1443" t="s">
        <v>151420</v>
      </c>
      <c r="AO1443" t="s">
        <v>151421</v>
      </c>
      <c r="AP1443" t="s">
        <v>151422</v>
      </c>
      <c r="AQ1443" t="s">
        <v>151423</v>
      </c>
      <c r="AR1443" t="s">
        <v>151424</v>
      </c>
      <c r="AS1443" t="s">
        <v>151425</v>
      </c>
      <c r="AT1443" t="s">
        <v>151426</v>
      </c>
      <c r="AU1443" t="s">
        <v>151427</v>
      </c>
      <c r="AV1443" t="s">
        <v>151428</v>
      </c>
      <c r="AW1443" t="s">
        <v>151429</v>
      </c>
      <c r="AX1443" t="s">
        <v>151430</v>
      </c>
      <c r="AY1443" t="s">
        <v>151431</v>
      </c>
      <c r="AZ1443" t="s">
        <v>151432</v>
      </c>
      <c r="BA1443" t="s">
        <v>151433</v>
      </c>
      <c r="BB1443" t="s">
        <v>151434</v>
      </c>
      <c r="BC1443" t="s">
        <v>151435</v>
      </c>
      <c r="BD1443" t="s">
        <v>151436</v>
      </c>
      <c r="BE1443" t="s">
        <v>151437</v>
      </c>
      <c r="BF1443" t="s">
        <v>151438</v>
      </c>
      <c r="BG1443" t="s">
        <v>151439</v>
      </c>
      <c r="BH1443" t="s">
        <v>151440</v>
      </c>
      <c r="BI1443" t="s">
        <v>151441</v>
      </c>
      <c r="BJ1443" t="s">
        <v>151442</v>
      </c>
      <c r="BK1443" t="s">
        <v>151443</v>
      </c>
      <c r="BL1443" t="s">
        <v>151444</v>
      </c>
      <c r="BM1443" t="s">
        <v>151445</v>
      </c>
      <c r="BN1443" t="s">
        <v>151446</v>
      </c>
      <c r="BO1443" t="s">
        <v>151447</v>
      </c>
      <c r="BP1443" t="s">
        <v>151448</v>
      </c>
      <c r="BQ1443" t="s">
        <v>151449</v>
      </c>
      <c r="BR1443" t="s">
        <v>151450</v>
      </c>
      <c r="BS1443" t="s">
        <v>151451</v>
      </c>
      <c r="BT1443" t="s">
        <v>151452</v>
      </c>
      <c r="BU1443" t="s">
        <v>151453</v>
      </c>
      <c r="BV1443" t="s">
        <v>151454</v>
      </c>
      <c r="BW1443" t="s">
        <v>151455</v>
      </c>
      <c r="BX1443" t="s">
        <v>151456</v>
      </c>
      <c r="BY1443" t="s">
        <v>151457</v>
      </c>
      <c r="BZ1443" t="s">
        <v>151458</v>
      </c>
      <c r="CA1443" t="s">
        <v>151459</v>
      </c>
      <c r="CB1443" t="s">
        <v>151460</v>
      </c>
      <c r="CC1443" t="s">
        <v>151461</v>
      </c>
      <c r="CD1443" t="s">
        <v>151462</v>
      </c>
      <c r="CE1443" t="s">
        <v>151463</v>
      </c>
      <c r="CF1443" t="s">
        <v>151464</v>
      </c>
      <c r="CG1443" t="s">
        <v>151465</v>
      </c>
      <c r="CH1443" t="s">
        <v>151466</v>
      </c>
      <c r="CI1443" t="s">
        <v>151467</v>
      </c>
      <c r="CJ1443" t="s">
        <v>151468</v>
      </c>
      <c r="CK1443" t="s">
        <v>151469</v>
      </c>
      <c r="CL1443" t="s">
        <v>151470</v>
      </c>
      <c r="CM1443" t="s">
        <v>151471</v>
      </c>
      <c r="CN1443" t="s">
        <v>151472</v>
      </c>
      <c r="CO1443" t="s">
        <v>151473</v>
      </c>
      <c r="CP1443" t="s">
        <v>151474</v>
      </c>
      <c r="CQ1443" t="s">
        <v>151475</v>
      </c>
      <c r="CR1443" t="s">
        <v>151476</v>
      </c>
      <c r="CS1443" t="s">
        <v>151477</v>
      </c>
      <c r="CT1443" t="s">
        <v>151478</v>
      </c>
      <c r="CU1443" t="s">
        <v>151479</v>
      </c>
      <c r="CV1443" t="s">
        <v>151480</v>
      </c>
      <c r="CW1443" t="s">
        <v>151481</v>
      </c>
      <c r="CX1443" t="s">
        <v>151482</v>
      </c>
      <c r="CY1443" t="s">
        <v>151483</v>
      </c>
      <c r="CZ1443" t="s">
        <v>151484</v>
      </c>
      <c r="DA1443" t="s">
        <v>151485</v>
      </c>
    </row>
    <row r="1444" spans="1:105" x14ac:dyDescent="0.25">
      <c r="A1444" t="s">
        <v>151486</v>
      </c>
      <c r="B1444" t="s">
        <v>151487</v>
      </c>
      <c r="C1444" t="s">
        <v>151488</v>
      </c>
      <c r="D1444" t="s">
        <v>151489</v>
      </c>
      <c r="E1444" t="s">
        <v>151490</v>
      </c>
      <c r="F1444" t="s">
        <v>151491</v>
      </c>
      <c r="G1444" t="s">
        <v>151492</v>
      </c>
      <c r="H1444" t="s">
        <v>151493</v>
      </c>
      <c r="I1444" t="s">
        <v>151494</v>
      </c>
      <c r="J1444" t="s">
        <v>151495</v>
      </c>
      <c r="K1444" t="s">
        <v>151496</v>
      </c>
      <c r="L1444" t="s">
        <v>151497</v>
      </c>
      <c r="M1444" t="s">
        <v>151498</v>
      </c>
      <c r="N1444" t="s">
        <v>151499</v>
      </c>
      <c r="O1444" t="s">
        <v>151500</v>
      </c>
      <c r="P1444" t="s">
        <v>151501</v>
      </c>
      <c r="Q1444" t="s">
        <v>151502</v>
      </c>
      <c r="R1444" t="s">
        <v>151503</v>
      </c>
      <c r="S1444" t="s">
        <v>151504</v>
      </c>
      <c r="T1444" t="s">
        <v>151505</v>
      </c>
      <c r="U1444" t="s">
        <v>151506</v>
      </c>
      <c r="V1444" t="s">
        <v>151507</v>
      </c>
      <c r="W1444" t="s">
        <v>151508</v>
      </c>
      <c r="X1444" t="s">
        <v>151509</v>
      </c>
      <c r="Y1444" t="s">
        <v>151510</v>
      </c>
      <c r="Z1444" t="s">
        <v>151511</v>
      </c>
      <c r="AA1444" t="s">
        <v>151512</v>
      </c>
      <c r="AB1444" t="s">
        <v>151513</v>
      </c>
      <c r="AC1444" t="s">
        <v>151514</v>
      </c>
      <c r="AD1444" t="s">
        <v>151515</v>
      </c>
      <c r="AE1444" t="s">
        <v>151516</v>
      </c>
      <c r="AF1444" t="s">
        <v>151517</v>
      </c>
      <c r="AG1444" t="s">
        <v>151518</v>
      </c>
      <c r="AH1444" t="s">
        <v>151519</v>
      </c>
      <c r="AI1444" t="s">
        <v>151520</v>
      </c>
      <c r="AJ1444" t="s">
        <v>151521</v>
      </c>
      <c r="AK1444" t="s">
        <v>151522</v>
      </c>
      <c r="AL1444" t="s">
        <v>151523</v>
      </c>
      <c r="AM1444" t="s">
        <v>151524</v>
      </c>
      <c r="AN1444" t="s">
        <v>151525</v>
      </c>
      <c r="AO1444" t="s">
        <v>151526</v>
      </c>
      <c r="AP1444" t="s">
        <v>151527</v>
      </c>
      <c r="AQ1444" t="s">
        <v>151528</v>
      </c>
      <c r="AR1444" t="s">
        <v>151529</v>
      </c>
      <c r="AS1444" t="s">
        <v>151530</v>
      </c>
      <c r="AT1444" t="s">
        <v>151531</v>
      </c>
      <c r="AU1444" t="s">
        <v>151532</v>
      </c>
      <c r="AV1444" t="s">
        <v>151533</v>
      </c>
      <c r="AW1444" t="s">
        <v>151534</v>
      </c>
      <c r="AX1444" t="s">
        <v>151535</v>
      </c>
      <c r="AY1444" t="s">
        <v>151536</v>
      </c>
      <c r="AZ1444" t="s">
        <v>151537</v>
      </c>
      <c r="BA1444" t="s">
        <v>151538</v>
      </c>
      <c r="BB1444" t="s">
        <v>151539</v>
      </c>
      <c r="BC1444" t="s">
        <v>151540</v>
      </c>
      <c r="BD1444" t="s">
        <v>151541</v>
      </c>
      <c r="BE1444" t="s">
        <v>151542</v>
      </c>
      <c r="BF1444" t="s">
        <v>151543</v>
      </c>
      <c r="BG1444" t="s">
        <v>151544</v>
      </c>
      <c r="BH1444" t="s">
        <v>151545</v>
      </c>
      <c r="BI1444" t="s">
        <v>151546</v>
      </c>
      <c r="BJ1444" t="s">
        <v>151547</v>
      </c>
      <c r="BK1444" t="s">
        <v>151548</v>
      </c>
      <c r="BL1444" t="s">
        <v>151549</v>
      </c>
      <c r="BM1444" t="s">
        <v>151550</v>
      </c>
      <c r="BN1444" t="s">
        <v>151551</v>
      </c>
      <c r="BO1444" t="s">
        <v>151552</v>
      </c>
      <c r="BP1444" t="s">
        <v>151553</v>
      </c>
      <c r="BQ1444" t="s">
        <v>151554</v>
      </c>
      <c r="BR1444" t="s">
        <v>151555</v>
      </c>
      <c r="BS1444" t="s">
        <v>151556</v>
      </c>
      <c r="BT1444" t="s">
        <v>151557</v>
      </c>
      <c r="BU1444" t="s">
        <v>151558</v>
      </c>
      <c r="BV1444" t="s">
        <v>151559</v>
      </c>
      <c r="BW1444" t="s">
        <v>151560</v>
      </c>
      <c r="BX1444" t="s">
        <v>151561</v>
      </c>
      <c r="BY1444" t="s">
        <v>151562</v>
      </c>
      <c r="BZ1444" t="s">
        <v>151563</v>
      </c>
      <c r="CA1444" t="s">
        <v>151564</v>
      </c>
      <c r="CB1444" t="s">
        <v>151565</v>
      </c>
      <c r="CC1444" t="s">
        <v>151566</v>
      </c>
      <c r="CD1444" t="s">
        <v>151567</v>
      </c>
      <c r="CE1444" t="s">
        <v>151568</v>
      </c>
      <c r="CF1444" t="s">
        <v>151569</v>
      </c>
      <c r="CG1444" t="s">
        <v>151570</v>
      </c>
      <c r="CH1444" t="s">
        <v>151571</v>
      </c>
      <c r="CI1444" t="s">
        <v>151572</v>
      </c>
      <c r="CJ1444" t="s">
        <v>151573</v>
      </c>
      <c r="CK1444" t="s">
        <v>151574</v>
      </c>
      <c r="CL1444" t="s">
        <v>151575</v>
      </c>
      <c r="CM1444" t="s">
        <v>151576</v>
      </c>
      <c r="CN1444" t="s">
        <v>151577</v>
      </c>
      <c r="CO1444" t="s">
        <v>151578</v>
      </c>
      <c r="CP1444" t="s">
        <v>151579</v>
      </c>
      <c r="CQ1444" t="s">
        <v>151580</v>
      </c>
      <c r="CR1444" t="s">
        <v>151581</v>
      </c>
      <c r="CS1444" t="s">
        <v>151582</v>
      </c>
      <c r="CT1444" t="s">
        <v>151583</v>
      </c>
      <c r="CU1444" t="s">
        <v>151584</v>
      </c>
      <c r="CV1444" t="s">
        <v>151585</v>
      </c>
      <c r="CW1444" t="s">
        <v>151586</v>
      </c>
      <c r="CX1444" t="s">
        <v>151587</v>
      </c>
      <c r="CY1444" t="s">
        <v>151588</v>
      </c>
      <c r="CZ1444" t="s">
        <v>151589</v>
      </c>
      <c r="DA1444" t="s">
        <v>151590</v>
      </c>
    </row>
    <row r="1445" spans="1:105" x14ac:dyDescent="0.25">
      <c r="A1445" t="s">
        <v>151591</v>
      </c>
      <c r="B1445" t="s">
        <v>151592</v>
      </c>
      <c r="C1445" t="s">
        <v>151593</v>
      </c>
      <c r="D1445" t="s">
        <v>151594</v>
      </c>
      <c r="E1445" t="s">
        <v>151595</v>
      </c>
      <c r="F1445" t="s">
        <v>151596</v>
      </c>
      <c r="G1445" t="s">
        <v>151597</v>
      </c>
      <c r="H1445" t="s">
        <v>151598</v>
      </c>
      <c r="I1445" t="s">
        <v>151599</v>
      </c>
      <c r="J1445" t="s">
        <v>151600</v>
      </c>
      <c r="K1445" t="s">
        <v>151601</v>
      </c>
      <c r="L1445" t="s">
        <v>151602</v>
      </c>
      <c r="M1445" t="s">
        <v>151603</v>
      </c>
      <c r="N1445" t="s">
        <v>151604</v>
      </c>
      <c r="O1445" t="s">
        <v>151605</v>
      </c>
      <c r="P1445" t="s">
        <v>151606</v>
      </c>
      <c r="Q1445" t="s">
        <v>151607</v>
      </c>
      <c r="R1445" t="s">
        <v>151608</v>
      </c>
      <c r="S1445" t="s">
        <v>151609</v>
      </c>
      <c r="T1445" t="s">
        <v>151610</v>
      </c>
      <c r="U1445" t="s">
        <v>151611</v>
      </c>
      <c r="V1445" t="s">
        <v>151612</v>
      </c>
      <c r="W1445" t="s">
        <v>151613</v>
      </c>
      <c r="X1445" t="s">
        <v>151614</v>
      </c>
      <c r="Y1445" t="s">
        <v>151615</v>
      </c>
      <c r="Z1445" t="s">
        <v>151616</v>
      </c>
      <c r="AA1445" t="s">
        <v>151617</v>
      </c>
      <c r="AB1445" t="s">
        <v>151618</v>
      </c>
      <c r="AC1445" t="s">
        <v>151619</v>
      </c>
      <c r="AD1445" t="s">
        <v>151620</v>
      </c>
      <c r="AE1445" t="s">
        <v>151621</v>
      </c>
      <c r="AF1445" t="s">
        <v>151622</v>
      </c>
      <c r="AG1445" t="s">
        <v>151623</v>
      </c>
      <c r="AH1445" t="s">
        <v>151624</v>
      </c>
      <c r="AI1445" t="s">
        <v>151625</v>
      </c>
      <c r="AJ1445" t="s">
        <v>151626</v>
      </c>
      <c r="AK1445" t="s">
        <v>151627</v>
      </c>
      <c r="AL1445" t="s">
        <v>151628</v>
      </c>
      <c r="AM1445" t="s">
        <v>151629</v>
      </c>
      <c r="AN1445" t="s">
        <v>151630</v>
      </c>
      <c r="AO1445" t="s">
        <v>151631</v>
      </c>
      <c r="AP1445" t="s">
        <v>151632</v>
      </c>
      <c r="AQ1445" t="s">
        <v>151633</v>
      </c>
      <c r="AR1445" t="s">
        <v>151634</v>
      </c>
      <c r="AS1445" t="s">
        <v>151635</v>
      </c>
      <c r="AT1445" t="s">
        <v>151636</v>
      </c>
      <c r="AU1445" t="s">
        <v>151637</v>
      </c>
      <c r="AV1445" t="s">
        <v>151638</v>
      </c>
      <c r="AW1445" t="s">
        <v>151639</v>
      </c>
      <c r="AX1445" t="s">
        <v>151640</v>
      </c>
      <c r="AY1445" t="s">
        <v>151641</v>
      </c>
      <c r="AZ1445" t="s">
        <v>151642</v>
      </c>
      <c r="BA1445" t="s">
        <v>151643</v>
      </c>
      <c r="BB1445" t="s">
        <v>151644</v>
      </c>
      <c r="BC1445" t="s">
        <v>151645</v>
      </c>
      <c r="BD1445" t="s">
        <v>151646</v>
      </c>
      <c r="BE1445" t="s">
        <v>151647</v>
      </c>
      <c r="BF1445" t="s">
        <v>151648</v>
      </c>
      <c r="BG1445" t="s">
        <v>151649</v>
      </c>
      <c r="BH1445" t="s">
        <v>151650</v>
      </c>
      <c r="BI1445" t="s">
        <v>151651</v>
      </c>
      <c r="BJ1445" t="s">
        <v>151652</v>
      </c>
      <c r="BK1445" t="s">
        <v>151653</v>
      </c>
      <c r="BL1445" t="s">
        <v>151654</v>
      </c>
      <c r="BM1445" t="s">
        <v>151655</v>
      </c>
      <c r="BN1445" t="s">
        <v>151656</v>
      </c>
      <c r="BO1445" t="s">
        <v>151657</v>
      </c>
      <c r="BP1445" t="s">
        <v>151658</v>
      </c>
      <c r="BQ1445" t="s">
        <v>151659</v>
      </c>
      <c r="BR1445" t="s">
        <v>151660</v>
      </c>
      <c r="BS1445" t="s">
        <v>151661</v>
      </c>
      <c r="BT1445" t="s">
        <v>151662</v>
      </c>
      <c r="BU1445" t="s">
        <v>151663</v>
      </c>
      <c r="BV1445" t="s">
        <v>151664</v>
      </c>
      <c r="BW1445" t="s">
        <v>151665</v>
      </c>
      <c r="BX1445" t="s">
        <v>151666</v>
      </c>
      <c r="BY1445" t="s">
        <v>151667</v>
      </c>
      <c r="BZ1445" t="s">
        <v>151668</v>
      </c>
      <c r="CA1445" t="s">
        <v>151669</v>
      </c>
      <c r="CB1445" t="s">
        <v>151670</v>
      </c>
      <c r="CC1445" t="s">
        <v>151671</v>
      </c>
      <c r="CD1445" t="s">
        <v>151672</v>
      </c>
      <c r="CE1445" t="s">
        <v>151673</v>
      </c>
      <c r="CF1445" t="s">
        <v>151674</v>
      </c>
      <c r="CG1445" t="s">
        <v>151675</v>
      </c>
      <c r="CH1445" t="s">
        <v>151676</v>
      </c>
      <c r="CI1445" t="s">
        <v>151677</v>
      </c>
      <c r="CJ1445" t="s">
        <v>151678</v>
      </c>
      <c r="CK1445" t="s">
        <v>151679</v>
      </c>
      <c r="CL1445" t="s">
        <v>151680</v>
      </c>
      <c r="CM1445" t="s">
        <v>151681</v>
      </c>
      <c r="CN1445" t="s">
        <v>151682</v>
      </c>
      <c r="CO1445" t="s">
        <v>151683</v>
      </c>
      <c r="CP1445" t="s">
        <v>151684</v>
      </c>
      <c r="CQ1445" t="s">
        <v>151685</v>
      </c>
      <c r="CR1445" t="s">
        <v>151686</v>
      </c>
      <c r="CS1445" t="s">
        <v>151687</v>
      </c>
      <c r="CT1445" t="s">
        <v>151688</v>
      </c>
      <c r="CU1445" t="s">
        <v>151689</v>
      </c>
      <c r="CV1445" t="s">
        <v>151690</v>
      </c>
      <c r="CW1445" t="s">
        <v>151691</v>
      </c>
      <c r="CX1445" t="s">
        <v>151692</v>
      </c>
      <c r="CY1445" t="s">
        <v>151693</v>
      </c>
      <c r="CZ1445" t="s">
        <v>151694</v>
      </c>
      <c r="DA1445" t="s">
        <v>151695</v>
      </c>
    </row>
    <row r="1446" spans="1:105" x14ac:dyDescent="0.25">
      <c r="A1446" t="s">
        <v>151696</v>
      </c>
      <c r="B1446" t="s">
        <v>151697</v>
      </c>
      <c r="C1446" t="s">
        <v>151698</v>
      </c>
      <c r="D1446" t="s">
        <v>151699</v>
      </c>
      <c r="E1446" t="s">
        <v>151700</v>
      </c>
      <c r="F1446" t="s">
        <v>151701</v>
      </c>
      <c r="G1446" t="s">
        <v>151702</v>
      </c>
      <c r="H1446" t="s">
        <v>151703</v>
      </c>
      <c r="I1446" t="s">
        <v>151704</v>
      </c>
      <c r="J1446" t="s">
        <v>151705</v>
      </c>
      <c r="K1446" t="s">
        <v>151706</v>
      </c>
      <c r="L1446" t="s">
        <v>151707</v>
      </c>
      <c r="M1446" t="s">
        <v>151708</v>
      </c>
      <c r="N1446" t="s">
        <v>151709</v>
      </c>
      <c r="O1446" t="s">
        <v>151710</v>
      </c>
      <c r="P1446" t="s">
        <v>151711</v>
      </c>
      <c r="Q1446" t="s">
        <v>151712</v>
      </c>
      <c r="R1446" t="s">
        <v>151713</v>
      </c>
      <c r="S1446" t="s">
        <v>151714</v>
      </c>
      <c r="T1446" t="s">
        <v>151715</v>
      </c>
      <c r="U1446" t="s">
        <v>151716</v>
      </c>
      <c r="V1446" t="s">
        <v>151717</v>
      </c>
      <c r="W1446" t="s">
        <v>151718</v>
      </c>
      <c r="X1446" t="s">
        <v>151719</v>
      </c>
      <c r="Y1446" t="s">
        <v>151720</v>
      </c>
      <c r="Z1446" t="s">
        <v>151721</v>
      </c>
      <c r="AA1446" t="s">
        <v>151722</v>
      </c>
      <c r="AB1446" t="s">
        <v>151723</v>
      </c>
      <c r="AC1446" t="s">
        <v>151724</v>
      </c>
      <c r="AD1446" t="s">
        <v>151725</v>
      </c>
      <c r="AE1446" t="s">
        <v>151726</v>
      </c>
      <c r="AF1446" t="s">
        <v>151727</v>
      </c>
      <c r="AG1446" t="s">
        <v>151728</v>
      </c>
      <c r="AH1446" t="s">
        <v>151729</v>
      </c>
      <c r="AI1446" t="s">
        <v>151730</v>
      </c>
      <c r="AJ1446" t="s">
        <v>151731</v>
      </c>
      <c r="AK1446" t="s">
        <v>151732</v>
      </c>
      <c r="AL1446" t="s">
        <v>151733</v>
      </c>
      <c r="AM1446" t="s">
        <v>151734</v>
      </c>
      <c r="AN1446" t="s">
        <v>151735</v>
      </c>
      <c r="AO1446" t="s">
        <v>151736</v>
      </c>
      <c r="AP1446" t="s">
        <v>151737</v>
      </c>
      <c r="AQ1446" t="s">
        <v>151738</v>
      </c>
      <c r="AR1446" t="s">
        <v>151739</v>
      </c>
      <c r="AS1446" t="s">
        <v>151740</v>
      </c>
      <c r="AT1446" t="s">
        <v>151741</v>
      </c>
      <c r="AU1446" t="s">
        <v>151742</v>
      </c>
      <c r="AV1446" t="s">
        <v>151743</v>
      </c>
      <c r="AW1446" t="s">
        <v>151744</v>
      </c>
      <c r="AX1446" t="s">
        <v>151745</v>
      </c>
      <c r="AY1446" t="s">
        <v>151746</v>
      </c>
      <c r="AZ1446" t="s">
        <v>151747</v>
      </c>
      <c r="BA1446" t="s">
        <v>151748</v>
      </c>
      <c r="BB1446" t="s">
        <v>151749</v>
      </c>
      <c r="BC1446" t="s">
        <v>151750</v>
      </c>
      <c r="BD1446" t="s">
        <v>151751</v>
      </c>
      <c r="BE1446" t="s">
        <v>151752</v>
      </c>
      <c r="BF1446" t="s">
        <v>151753</v>
      </c>
      <c r="BG1446" t="s">
        <v>151754</v>
      </c>
      <c r="BH1446" t="s">
        <v>151755</v>
      </c>
      <c r="BI1446" t="s">
        <v>151756</v>
      </c>
      <c r="BJ1446" t="s">
        <v>151757</v>
      </c>
      <c r="BK1446" t="s">
        <v>151758</v>
      </c>
      <c r="BL1446" t="s">
        <v>151759</v>
      </c>
      <c r="BM1446" t="s">
        <v>151760</v>
      </c>
      <c r="BN1446" t="s">
        <v>151761</v>
      </c>
      <c r="BO1446" t="s">
        <v>151762</v>
      </c>
      <c r="BP1446" t="s">
        <v>151763</v>
      </c>
      <c r="BQ1446" t="s">
        <v>151764</v>
      </c>
      <c r="BR1446" t="s">
        <v>151765</v>
      </c>
      <c r="BS1446" t="s">
        <v>151766</v>
      </c>
      <c r="BT1446" t="s">
        <v>151767</v>
      </c>
      <c r="BU1446" t="s">
        <v>151768</v>
      </c>
      <c r="BV1446" t="s">
        <v>151769</v>
      </c>
      <c r="BW1446" t="s">
        <v>151770</v>
      </c>
      <c r="BX1446" t="s">
        <v>151771</v>
      </c>
      <c r="BY1446" t="s">
        <v>151772</v>
      </c>
      <c r="BZ1446" t="s">
        <v>151773</v>
      </c>
      <c r="CA1446" t="s">
        <v>151774</v>
      </c>
      <c r="CB1446" t="s">
        <v>151775</v>
      </c>
      <c r="CC1446" t="s">
        <v>151776</v>
      </c>
      <c r="CD1446" t="s">
        <v>151777</v>
      </c>
      <c r="CE1446" t="s">
        <v>151778</v>
      </c>
      <c r="CF1446" t="s">
        <v>151779</v>
      </c>
      <c r="CG1446" t="s">
        <v>151780</v>
      </c>
      <c r="CH1446" t="s">
        <v>151781</v>
      </c>
      <c r="CI1446" t="s">
        <v>151782</v>
      </c>
      <c r="CJ1446" t="s">
        <v>151783</v>
      </c>
      <c r="CK1446" t="s">
        <v>151784</v>
      </c>
      <c r="CL1446" t="s">
        <v>151785</v>
      </c>
      <c r="CM1446" t="s">
        <v>151786</v>
      </c>
      <c r="CN1446" t="s">
        <v>151787</v>
      </c>
      <c r="CO1446" t="s">
        <v>151788</v>
      </c>
      <c r="CP1446" t="s">
        <v>151789</v>
      </c>
      <c r="CQ1446" t="s">
        <v>151790</v>
      </c>
      <c r="CR1446" t="s">
        <v>151791</v>
      </c>
      <c r="CS1446" t="s">
        <v>151792</v>
      </c>
      <c r="CT1446" t="s">
        <v>151793</v>
      </c>
      <c r="CU1446" t="s">
        <v>151794</v>
      </c>
      <c r="CV1446" t="s">
        <v>151795</v>
      </c>
      <c r="CW1446" t="s">
        <v>151796</v>
      </c>
      <c r="CX1446" t="s">
        <v>151797</v>
      </c>
      <c r="CY1446" t="s">
        <v>151798</v>
      </c>
      <c r="CZ1446" t="s">
        <v>151799</v>
      </c>
      <c r="DA1446" t="s">
        <v>151800</v>
      </c>
    </row>
    <row r="1447" spans="1:105" x14ac:dyDescent="0.25">
      <c r="A1447" t="s">
        <v>151801</v>
      </c>
      <c r="B1447" t="s">
        <v>151802</v>
      </c>
      <c r="C1447" t="s">
        <v>151803</v>
      </c>
      <c r="D1447" t="s">
        <v>151804</v>
      </c>
      <c r="E1447" t="s">
        <v>151805</v>
      </c>
      <c r="F1447" t="s">
        <v>151806</v>
      </c>
      <c r="G1447" t="s">
        <v>151807</v>
      </c>
      <c r="H1447" t="s">
        <v>151808</v>
      </c>
      <c r="I1447" t="s">
        <v>151809</v>
      </c>
      <c r="J1447" t="s">
        <v>151810</v>
      </c>
      <c r="K1447" t="s">
        <v>151811</v>
      </c>
      <c r="L1447" t="s">
        <v>151812</v>
      </c>
      <c r="M1447" t="s">
        <v>151813</v>
      </c>
      <c r="N1447" t="s">
        <v>151814</v>
      </c>
      <c r="O1447" t="s">
        <v>151815</v>
      </c>
      <c r="P1447" t="s">
        <v>151816</v>
      </c>
      <c r="Q1447" t="s">
        <v>151817</v>
      </c>
      <c r="R1447" t="s">
        <v>151818</v>
      </c>
      <c r="S1447" t="s">
        <v>151819</v>
      </c>
      <c r="T1447" t="s">
        <v>151820</v>
      </c>
      <c r="U1447" t="s">
        <v>151821</v>
      </c>
      <c r="V1447" t="s">
        <v>151822</v>
      </c>
      <c r="W1447" t="s">
        <v>151823</v>
      </c>
      <c r="X1447" t="s">
        <v>151824</v>
      </c>
      <c r="Y1447" t="s">
        <v>151825</v>
      </c>
      <c r="Z1447" t="s">
        <v>151826</v>
      </c>
      <c r="AA1447" t="s">
        <v>151827</v>
      </c>
      <c r="AB1447" t="s">
        <v>151828</v>
      </c>
      <c r="AC1447" t="s">
        <v>151829</v>
      </c>
      <c r="AD1447" t="s">
        <v>151830</v>
      </c>
      <c r="AE1447" t="s">
        <v>151831</v>
      </c>
      <c r="AF1447" t="s">
        <v>151832</v>
      </c>
      <c r="AG1447" t="s">
        <v>151833</v>
      </c>
      <c r="AH1447" t="s">
        <v>151834</v>
      </c>
      <c r="AI1447" t="s">
        <v>151835</v>
      </c>
      <c r="AJ1447" t="s">
        <v>151836</v>
      </c>
      <c r="AK1447" t="s">
        <v>151837</v>
      </c>
      <c r="AL1447" t="s">
        <v>151838</v>
      </c>
      <c r="AM1447" t="s">
        <v>151839</v>
      </c>
      <c r="AN1447" t="s">
        <v>151840</v>
      </c>
      <c r="AO1447" t="s">
        <v>151841</v>
      </c>
      <c r="AP1447" t="s">
        <v>151842</v>
      </c>
      <c r="AQ1447" t="s">
        <v>151843</v>
      </c>
      <c r="AR1447" t="s">
        <v>151844</v>
      </c>
      <c r="AS1447" t="s">
        <v>151845</v>
      </c>
      <c r="AT1447" t="s">
        <v>151846</v>
      </c>
      <c r="AU1447" t="s">
        <v>151847</v>
      </c>
      <c r="AV1447" t="s">
        <v>151848</v>
      </c>
      <c r="AW1447" t="s">
        <v>151849</v>
      </c>
      <c r="AX1447" t="s">
        <v>151850</v>
      </c>
      <c r="AY1447" t="s">
        <v>151851</v>
      </c>
      <c r="AZ1447" t="s">
        <v>151852</v>
      </c>
      <c r="BA1447" t="s">
        <v>151853</v>
      </c>
      <c r="BB1447" t="s">
        <v>151854</v>
      </c>
      <c r="BC1447" t="s">
        <v>151855</v>
      </c>
      <c r="BD1447" t="s">
        <v>151856</v>
      </c>
      <c r="BE1447" t="s">
        <v>151857</v>
      </c>
      <c r="BF1447" t="s">
        <v>151858</v>
      </c>
      <c r="BG1447" t="s">
        <v>151859</v>
      </c>
      <c r="BH1447" t="s">
        <v>151860</v>
      </c>
      <c r="BI1447" t="s">
        <v>151861</v>
      </c>
      <c r="BJ1447" t="s">
        <v>151862</v>
      </c>
      <c r="BK1447" t="s">
        <v>151863</v>
      </c>
      <c r="BL1447" t="s">
        <v>151864</v>
      </c>
      <c r="BM1447" t="s">
        <v>151865</v>
      </c>
      <c r="BN1447" t="s">
        <v>151866</v>
      </c>
      <c r="BO1447" t="s">
        <v>151867</v>
      </c>
      <c r="BP1447" t="s">
        <v>151868</v>
      </c>
      <c r="BQ1447" t="s">
        <v>151869</v>
      </c>
      <c r="BR1447" t="s">
        <v>151870</v>
      </c>
      <c r="BS1447" t="s">
        <v>151871</v>
      </c>
      <c r="BT1447" t="s">
        <v>151872</v>
      </c>
      <c r="BU1447" t="s">
        <v>151873</v>
      </c>
      <c r="BV1447" t="s">
        <v>151874</v>
      </c>
      <c r="BW1447" t="s">
        <v>151875</v>
      </c>
      <c r="BX1447" t="s">
        <v>151876</v>
      </c>
      <c r="BY1447" t="s">
        <v>151877</v>
      </c>
      <c r="BZ1447" t="s">
        <v>151878</v>
      </c>
      <c r="CA1447" t="s">
        <v>151879</v>
      </c>
      <c r="CB1447" t="s">
        <v>151880</v>
      </c>
      <c r="CC1447" t="s">
        <v>151881</v>
      </c>
      <c r="CD1447" t="s">
        <v>151882</v>
      </c>
      <c r="CE1447" t="s">
        <v>151883</v>
      </c>
      <c r="CF1447" t="s">
        <v>151884</v>
      </c>
      <c r="CG1447" t="s">
        <v>151885</v>
      </c>
      <c r="CH1447" t="s">
        <v>151886</v>
      </c>
      <c r="CI1447" t="s">
        <v>151887</v>
      </c>
      <c r="CJ1447" t="s">
        <v>151888</v>
      </c>
      <c r="CK1447" t="s">
        <v>151889</v>
      </c>
      <c r="CL1447" t="s">
        <v>151890</v>
      </c>
      <c r="CM1447" t="s">
        <v>151891</v>
      </c>
      <c r="CN1447" t="s">
        <v>151892</v>
      </c>
      <c r="CO1447" t="s">
        <v>151893</v>
      </c>
      <c r="CP1447" t="s">
        <v>151894</v>
      </c>
      <c r="CQ1447" t="s">
        <v>151895</v>
      </c>
      <c r="CR1447" t="s">
        <v>151896</v>
      </c>
      <c r="CS1447" t="s">
        <v>151897</v>
      </c>
      <c r="CT1447" t="s">
        <v>151898</v>
      </c>
      <c r="CU1447" t="s">
        <v>151899</v>
      </c>
      <c r="CV1447" t="s">
        <v>151900</v>
      </c>
      <c r="CW1447" t="s">
        <v>151901</v>
      </c>
      <c r="CX1447" t="s">
        <v>151902</v>
      </c>
      <c r="CY1447" t="s">
        <v>151903</v>
      </c>
      <c r="CZ1447" t="s">
        <v>151904</v>
      </c>
      <c r="DA1447" t="s">
        <v>151905</v>
      </c>
    </row>
    <row r="1448" spans="1:105" x14ac:dyDescent="0.25">
      <c r="A1448" t="s">
        <v>151906</v>
      </c>
      <c r="B1448" t="s">
        <v>151907</v>
      </c>
      <c r="C1448" t="s">
        <v>151908</v>
      </c>
      <c r="D1448" t="s">
        <v>151909</v>
      </c>
      <c r="E1448" t="s">
        <v>151910</v>
      </c>
      <c r="F1448" t="s">
        <v>151911</v>
      </c>
      <c r="G1448" t="s">
        <v>151912</v>
      </c>
      <c r="H1448" t="s">
        <v>151913</v>
      </c>
      <c r="I1448" t="s">
        <v>151914</v>
      </c>
      <c r="J1448" t="s">
        <v>151915</v>
      </c>
      <c r="K1448" t="s">
        <v>151916</v>
      </c>
      <c r="L1448" t="s">
        <v>151917</v>
      </c>
      <c r="M1448" t="s">
        <v>151918</v>
      </c>
      <c r="N1448" t="s">
        <v>151919</v>
      </c>
      <c r="O1448" t="s">
        <v>151920</v>
      </c>
      <c r="P1448" t="s">
        <v>151921</v>
      </c>
      <c r="Q1448" t="s">
        <v>151922</v>
      </c>
      <c r="R1448" t="s">
        <v>151923</v>
      </c>
      <c r="S1448" t="s">
        <v>151924</v>
      </c>
      <c r="T1448" t="s">
        <v>151925</v>
      </c>
      <c r="U1448" t="s">
        <v>151926</v>
      </c>
      <c r="V1448" t="s">
        <v>151927</v>
      </c>
      <c r="W1448" t="s">
        <v>151928</v>
      </c>
      <c r="X1448" t="s">
        <v>151929</v>
      </c>
      <c r="Y1448" t="s">
        <v>151930</v>
      </c>
      <c r="Z1448" t="s">
        <v>151931</v>
      </c>
      <c r="AA1448" t="s">
        <v>151932</v>
      </c>
      <c r="AB1448" t="s">
        <v>151933</v>
      </c>
      <c r="AC1448" t="s">
        <v>151934</v>
      </c>
      <c r="AD1448" t="s">
        <v>151935</v>
      </c>
      <c r="AE1448" t="s">
        <v>151936</v>
      </c>
      <c r="AF1448" t="s">
        <v>151937</v>
      </c>
      <c r="AG1448" t="s">
        <v>151938</v>
      </c>
      <c r="AH1448" t="s">
        <v>151939</v>
      </c>
      <c r="AI1448" t="s">
        <v>151940</v>
      </c>
      <c r="AJ1448" t="s">
        <v>151941</v>
      </c>
      <c r="AK1448" t="s">
        <v>151942</v>
      </c>
      <c r="AL1448" t="s">
        <v>151943</v>
      </c>
      <c r="AM1448" t="s">
        <v>151944</v>
      </c>
      <c r="AN1448" t="s">
        <v>151945</v>
      </c>
      <c r="AO1448" t="s">
        <v>151946</v>
      </c>
      <c r="AP1448" t="s">
        <v>151947</v>
      </c>
      <c r="AQ1448" t="s">
        <v>151948</v>
      </c>
      <c r="AR1448" t="s">
        <v>151949</v>
      </c>
      <c r="AS1448" t="s">
        <v>151950</v>
      </c>
      <c r="AT1448" t="s">
        <v>151951</v>
      </c>
      <c r="AU1448" t="s">
        <v>151952</v>
      </c>
      <c r="AV1448" t="s">
        <v>151953</v>
      </c>
      <c r="AW1448" t="s">
        <v>151954</v>
      </c>
      <c r="AX1448" t="s">
        <v>151955</v>
      </c>
      <c r="AY1448" t="s">
        <v>151956</v>
      </c>
      <c r="AZ1448" t="s">
        <v>151957</v>
      </c>
      <c r="BA1448" t="s">
        <v>151958</v>
      </c>
      <c r="BB1448" t="s">
        <v>151959</v>
      </c>
      <c r="BC1448" t="s">
        <v>151960</v>
      </c>
      <c r="BD1448" t="s">
        <v>151961</v>
      </c>
      <c r="BE1448" t="s">
        <v>151962</v>
      </c>
      <c r="BF1448" t="s">
        <v>151963</v>
      </c>
      <c r="BG1448" t="s">
        <v>151964</v>
      </c>
      <c r="BH1448" t="s">
        <v>151965</v>
      </c>
      <c r="BI1448" t="s">
        <v>151966</v>
      </c>
      <c r="BJ1448" t="s">
        <v>151967</v>
      </c>
      <c r="BK1448" t="s">
        <v>151968</v>
      </c>
      <c r="BL1448" t="s">
        <v>151969</v>
      </c>
      <c r="BM1448" t="s">
        <v>151970</v>
      </c>
      <c r="BN1448" t="s">
        <v>151971</v>
      </c>
      <c r="BO1448" t="s">
        <v>151972</v>
      </c>
      <c r="BP1448" t="s">
        <v>151973</v>
      </c>
      <c r="BQ1448" t="s">
        <v>151974</v>
      </c>
      <c r="BR1448" t="s">
        <v>151975</v>
      </c>
      <c r="BS1448" t="s">
        <v>151976</v>
      </c>
      <c r="BT1448" t="s">
        <v>151977</v>
      </c>
      <c r="BU1448" t="s">
        <v>151978</v>
      </c>
      <c r="BV1448" t="s">
        <v>151979</v>
      </c>
      <c r="BW1448" t="s">
        <v>151980</v>
      </c>
      <c r="BX1448" t="s">
        <v>151981</v>
      </c>
      <c r="BY1448" t="s">
        <v>151982</v>
      </c>
      <c r="BZ1448" t="s">
        <v>151983</v>
      </c>
      <c r="CA1448" t="s">
        <v>151984</v>
      </c>
      <c r="CB1448" t="s">
        <v>151985</v>
      </c>
      <c r="CC1448" t="s">
        <v>151986</v>
      </c>
      <c r="CD1448" t="s">
        <v>151987</v>
      </c>
      <c r="CE1448" t="s">
        <v>151988</v>
      </c>
      <c r="CF1448" t="s">
        <v>151989</v>
      </c>
      <c r="CG1448" t="s">
        <v>151990</v>
      </c>
      <c r="CH1448" t="s">
        <v>151991</v>
      </c>
      <c r="CI1448" t="s">
        <v>151992</v>
      </c>
      <c r="CJ1448" t="s">
        <v>151993</v>
      </c>
      <c r="CK1448" t="s">
        <v>151994</v>
      </c>
      <c r="CL1448" t="s">
        <v>151995</v>
      </c>
      <c r="CM1448" t="s">
        <v>151996</v>
      </c>
      <c r="CN1448" t="s">
        <v>151997</v>
      </c>
      <c r="CO1448" t="s">
        <v>151998</v>
      </c>
      <c r="CP1448" t="s">
        <v>151999</v>
      </c>
      <c r="CQ1448" t="s">
        <v>152000</v>
      </c>
      <c r="CR1448" t="s">
        <v>152001</v>
      </c>
      <c r="CS1448" t="s">
        <v>152002</v>
      </c>
      <c r="CT1448" t="s">
        <v>152003</v>
      </c>
      <c r="CU1448" t="s">
        <v>152004</v>
      </c>
      <c r="CV1448" t="s">
        <v>152005</v>
      </c>
      <c r="CW1448" t="s">
        <v>152006</v>
      </c>
      <c r="CX1448" t="s">
        <v>152007</v>
      </c>
      <c r="CY1448" t="s">
        <v>152008</v>
      </c>
      <c r="CZ1448" t="s">
        <v>152009</v>
      </c>
      <c r="DA1448" t="s">
        <v>152010</v>
      </c>
    </row>
    <row r="1449" spans="1:105" x14ac:dyDescent="0.25">
      <c r="A1449" t="s">
        <v>152011</v>
      </c>
      <c r="B1449" t="s">
        <v>152012</v>
      </c>
      <c r="C1449" t="s">
        <v>152013</v>
      </c>
      <c r="D1449" t="s">
        <v>152014</v>
      </c>
      <c r="E1449" t="s">
        <v>152015</v>
      </c>
      <c r="F1449" t="s">
        <v>152016</v>
      </c>
      <c r="G1449" t="s">
        <v>152017</v>
      </c>
      <c r="H1449" t="s">
        <v>152018</v>
      </c>
      <c r="I1449" t="s">
        <v>152019</v>
      </c>
      <c r="J1449" t="s">
        <v>152020</v>
      </c>
      <c r="K1449" t="s">
        <v>152021</v>
      </c>
      <c r="L1449" t="s">
        <v>152022</v>
      </c>
      <c r="M1449" t="s">
        <v>152023</v>
      </c>
      <c r="N1449" t="s">
        <v>152024</v>
      </c>
      <c r="O1449" t="s">
        <v>152025</v>
      </c>
      <c r="P1449" t="s">
        <v>152026</v>
      </c>
      <c r="Q1449" t="s">
        <v>152027</v>
      </c>
      <c r="R1449" t="s">
        <v>152028</v>
      </c>
      <c r="S1449" t="s">
        <v>152029</v>
      </c>
      <c r="T1449" t="s">
        <v>152030</v>
      </c>
      <c r="U1449" t="s">
        <v>152031</v>
      </c>
      <c r="V1449" t="s">
        <v>152032</v>
      </c>
      <c r="W1449" t="s">
        <v>152033</v>
      </c>
      <c r="X1449" t="s">
        <v>152034</v>
      </c>
      <c r="Y1449" t="s">
        <v>152035</v>
      </c>
      <c r="Z1449" t="s">
        <v>152036</v>
      </c>
      <c r="AA1449" t="s">
        <v>152037</v>
      </c>
      <c r="AB1449" t="s">
        <v>152038</v>
      </c>
      <c r="AC1449" t="s">
        <v>152039</v>
      </c>
      <c r="AD1449" t="s">
        <v>152040</v>
      </c>
      <c r="AE1449" t="s">
        <v>152041</v>
      </c>
      <c r="AF1449" t="s">
        <v>152042</v>
      </c>
      <c r="AG1449" t="s">
        <v>152043</v>
      </c>
      <c r="AH1449" t="s">
        <v>152044</v>
      </c>
      <c r="AI1449" t="s">
        <v>152045</v>
      </c>
      <c r="AJ1449" t="s">
        <v>152046</v>
      </c>
      <c r="AK1449" t="s">
        <v>152047</v>
      </c>
      <c r="AL1449" t="s">
        <v>152048</v>
      </c>
      <c r="AM1449" t="s">
        <v>152049</v>
      </c>
      <c r="AN1449" t="s">
        <v>152050</v>
      </c>
      <c r="AO1449" t="s">
        <v>152051</v>
      </c>
      <c r="AP1449" t="s">
        <v>152052</v>
      </c>
      <c r="AQ1449" t="s">
        <v>152053</v>
      </c>
      <c r="AR1449" t="s">
        <v>152054</v>
      </c>
      <c r="AS1449" t="s">
        <v>152055</v>
      </c>
      <c r="AT1449" t="s">
        <v>152056</v>
      </c>
      <c r="AU1449" t="s">
        <v>152057</v>
      </c>
      <c r="AV1449" t="s">
        <v>152058</v>
      </c>
      <c r="AW1449" t="s">
        <v>152059</v>
      </c>
      <c r="AX1449" t="s">
        <v>152060</v>
      </c>
      <c r="AY1449" t="s">
        <v>152061</v>
      </c>
      <c r="AZ1449" t="s">
        <v>152062</v>
      </c>
      <c r="BA1449" t="s">
        <v>152063</v>
      </c>
      <c r="BB1449" t="s">
        <v>152064</v>
      </c>
      <c r="BC1449" t="s">
        <v>152065</v>
      </c>
      <c r="BD1449" t="s">
        <v>152066</v>
      </c>
      <c r="BE1449" t="s">
        <v>152067</v>
      </c>
      <c r="BF1449" t="s">
        <v>152068</v>
      </c>
      <c r="BG1449" t="s">
        <v>152069</v>
      </c>
      <c r="BH1449" t="s">
        <v>152070</v>
      </c>
      <c r="BI1449" t="s">
        <v>152071</v>
      </c>
      <c r="BJ1449" t="s">
        <v>152072</v>
      </c>
      <c r="BK1449" t="s">
        <v>152073</v>
      </c>
      <c r="BL1449" t="s">
        <v>152074</v>
      </c>
      <c r="BM1449" t="s">
        <v>152075</v>
      </c>
      <c r="BN1449" t="s">
        <v>152076</v>
      </c>
      <c r="BO1449" t="s">
        <v>152077</v>
      </c>
      <c r="BP1449" t="s">
        <v>152078</v>
      </c>
      <c r="BQ1449" t="s">
        <v>152079</v>
      </c>
      <c r="BR1449" t="s">
        <v>152080</v>
      </c>
      <c r="BS1449" t="s">
        <v>152081</v>
      </c>
      <c r="BT1449" t="s">
        <v>152082</v>
      </c>
      <c r="BU1449" t="s">
        <v>152083</v>
      </c>
      <c r="BV1449" t="s">
        <v>152084</v>
      </c>
      <c r="BW1449" t="s">
        <v>152085</v>
      </c>
      <c r="BX1449" t="s">
        <v>152086</v>
      </c>
      <c r="BY1449" t="s">
        <v>152087</v>
      </c>
      <c r="BZ1449" t="s">
        <v>152088</v>
      </c>
      <c r="CA1449" t="s">
        <v>152089</v>
      </c>
      <c r="CB1449" t="s">
        <v>152090</v>
      </c>
      <c r="CC1449" t="s">
        <v>152091</v>
      </c>
      <c r="CD1449" t="s">
        <v>152092</v>
      </c>
      <c r="CE1449" t="s">
        <v>152093</v>
      </c>
      <c r="CF1449" t="s">
        <v>152094</v>
      </c>
      <c r="CG1449" t="s">
        <v>152095</v>
      </c>
      <c r="CH1449" t="s">
        <v>152096</v>
      </c>
      <c r="CI1449" t="s">
        <v>152097</v>
      </c>
      <c r="CJ1449" t="s">
        <v>152098</v>
      </c>
      <c r="CK1449" t="s">
        <v>152099</v>
      </c>
      <c r="CL1449" t="s">
        <v>152100</v>
      </c>
      <c r="CM1449" t="s">
        <v>152101</v>
      </c>
      <c r="CN1449" t="s">
        <v>152102</v>
      </c>
      <c r="CO1449" t="s">
        <v>152103</v>
      </c>
      <c r="CP1449" t="s">
        <v>152104</v>
      </c>
      <c r="CQ1449" t="s">
        <v>152105</v>
      </c>
      <c r="CR1449" t="s">
        <v>152106</v>
      </c>
      <c r="CS1449" t="s">
        <v>152107</v>
      </c>
      <c r="CT1449" t="s">
        <v>152108</v>
      </c>
      <c r="CU1449" t="s">
        <v>152109</v>
      </c>
      <c r="CV1449" t="s">
        <v>152110</v>
      </c>
      <c r="CW1449" t="s">
        <v>152111</v>
      </c>
      <c r="CX1449" t="s">
        <v>152112</v>
      </c>
      <c r="CY1449" t="s">
        <v>152113</v>
      </c>
      <c r="CZ1449" t="s">
        <v>152114</v>
      </c>
      <c r="DA1449" t="s">
        <v>152115</v>
      </c>
    </row>
    <row r="1450" spans="1:105" x14ac:dyDescent="0.25">
      <c r="A1450" t="s">
        <v>152116</v>
      </c>
      <c r="B1450" t="s">
        <v>152117</v>
      </c>
      <c r="C1450" t="s">
        <v>152118</v>
      </c>
      <c r="D1450" t="s">
        <v>152119</v>
      </c>
      <c r="E1450" t="s">
        <v>152120</v>
      </c>
      <c r="F1450" t="s">
        <v>152121</v>
      </c>
      <c r="G1450" t="s">
        <v>152122</v>
      </c>
      <c r="H1450" t="s">
        <v>152123</v>
      </c>
      <c r="I1450" t="s">
        <v>152124</v>
      </c>
      <c r="J1450" t="s">
        <v>152125</v>
      </c>
      <c r="K1450" t="s">
        <v>152126</v>
      </c>
      <c r="L1450" t="s">
        <v>152127</v>
      </c>
      <c r="M1450" t="s">
        <v>152128</v>
      </c>
      <c r="N1450" t="s">
        <v>152129</v>
      </c>
      <c r="O1450" t="s">
        <v>152130</v>
      </c>
      <c r="P1450" t="s">
        <v>152131</v>
      </c>
      <c r="Q1450" t="s">
        <v>152132</v>
      </c>
      <c r="R1450" t="s">
        <v>152133</v>
      </c>
      <c r="S1450" t="s">
        <v>152134</v>
      </c>
      <c r="T1450" t="s">
        <v>152135</v>
      </c>
      <c r="U1450" t="s">
        <v>152136</v>
      </c>
      <c r="V1450" t="s">
        <v>152137</v>
      </c>
      <c r="W1450" t="s">
        <v>152138</v>
      </c>
      <c r="X1450" t="s">
        <v>152139</v>
      </c>
      <c r="Y1450" t="s">
        <v>152140</v>
      </c>
      <c r="Z1450" t="s">
        <v>152141</v>
      </c>
      <c r="AA1450" t="s">
        <v>152142</v>
      </c>
      <c r="AB1450" t="s">
        <v>152143</v>
      </c>
      <c r="AC1450" t="s">
        <v>152144</v>
      </c>
      <c r="AD1450" t="s">
        <v>152145</v>
      </c>
      <c r="AE1450" t="s">
        <v>152146</v>
      </c>
      <c r="AF1450" t="s">
        <v>152147</v>
      </c>
      <c r="AG1450" t="s">
        <v>152148</v>
      </c>
      <c r="AH1450" t="s">
        <v>152149</v>
      </c>
      <c r="AI1450" t="s">
        <v>152150</v>
      </c>
      <c r="AJ1450" t="s">
        <v>152151</v>
      </c>
      <c r="AK1450" t="s">
        <v>152152</v>
      </c>
      <c r="AL1450" t="s">
        <v>152153</v>
      </c>
      <c r="AM1450" t="s">
        <v>152154</v>
      </c>
      <c r="AN1450" t="s">
        <v>152155</v>
      </c>
      <c r="AO1450" t="s">
        <v>152156</v>
      </c>
      <c r="AP1450" t="s">
        <v>152157</v>
      </c>
      <c r="AQ1450" t="s">
        <v>152158</v>
      </c>
      <c r="AR1450" t="s">
        <v>152159</v>
      </c>
      <c r="AS1450" t="s">
        <v>152160</v>
      </c>
      <c r="AT1450" t="s">
        <v>152161</v>
      </c>
      <c r="AU1450" t="s">
        <v>152162</v>
      </c>
      <c r="AV1450" t="s">
        <v>152163</v>
      </c>
      <c r="AW1450" t="s">
        <v>152164</v>
      </c>
      <c r="AX1450" t="s">
        <v>152165</v>
      </c>
      <c r="AY1450" t="s">
        <v>152166</v>
      </c>
      <c r="AZ1450" t="s">
        <v>152167</v>
      </c>
      <c r="BA1450" t="s">
        <v>152168</v>
      </c>
      <c r="BB1450" t="s">
        <v>152169</v>
      </c>
      <c r="BC1450" t="s">
        <v>152170</v>
      </c>
      <c r="BD1450" t="s">
        <v>152171</v>
      </c>
      <c r="BE1450" t="s">
        <v>152172</v>
      </c>
      <c r="BF1450" t="s">
        <v>152173</v>
      </c>
      <c r="BG1450" t="s">
        <v>152174</v>
      </c>
      <c r="BH1450" t="s">
        <v>152175</v>
      </c>
      <c r="BI1450" t="s">
        <v>152176</v>
      </c>
      <c r="BJ1450" t="s">
        <v>152177</v>
      </c>
      <c r="BK1450" t="s">
        <v>152178</v>
      </c>
      <c r="BL1450" t="s">
        <v>152179</v>
      </c>
      <c r="BM1450" t="s">
        <v>152180</v>
      </c>
      <c r="BN1450" t="s">
        <v>152181</v>
      </c>
      <c r="BO1450" t="s">
        <v>152182</v>
      </c>
      <c r="BP1450" t="s">
        <v>152183</v>
      </c>
      <c r="BQ1450" t="s">
        <v>152184</v>
      </c>
      <c r="BR1450" t="s">
        <v>152185</v>
      </c>
      <c r="BS1450" t="s">
        <v>152186</v>
      </c>
      <c r="BT1450" t="s">
        <v>152187</v>
      </c>
      <c r="BU1450" t="s">
        <v>152188</v>
      </c>
      <c r="BV1450" t="s">
        <v>152189</v>
      </c>
      <c r="BW1450" t="s">
        <v>152190</v>
      </c>
      <c r="BX1450" t="s">
        <v>152191</v>
      </c>
      <c r="BY1450" t="s">
        <v>152192</v>
      </c>
      <c r="BZ1450" t="s">
        <v>152193</v>
      </c>
      <c r="CA1450" t="s">
        <v>152194</v>
      </c>
      <c r="CB1450" t="s">
        <v>152195</v>
      </c>
      <c r="CC1450" t="s">
        <v>152196</v>
      </c>
      <c r="CD1450" t="s">
        <v>152197</v>
      </c>
      <c r="CE1450" t="s">
        <v>152198</v>
      </c>
      <c r="CF1450" t="s">
        <v>152199</v>
      </c>
      <c r="CG1450" t="s">
        <v>152200</v>
      </c>
      <c r="CH1450" t="s">
        <v>152201</v>
      </c>
      <c r="CI1450" t="s">
        <v>152202</v>
      </c>
      <c r="CJ1450" t="s">
        <v>152203</v>
      </c>
      <c r="CK1450" t="s">
        <v>152204</v>
      </c>
      <c r="CL1450" t="s">
        <v>152205</v>
      </c>
      <c r="CM1450" t="s">
        <v>152206</v>
      </c>
      <c r="CN1450" t="s">
        <v>152207</v>
      </c>
      <c r="CO1450" t="s">
        <v>152208</v>
      </c>
      <c r="CP1450" t="s">
        <v>152209</v>
      </c>
      <c r="CQ1450" t="s">
        <v>152210</v>
      </c>
      <c r="CR1450" t="s">
        <v>152211</v>
      </c>
      <c r="CS1450" t="s">
        <v>152212</v>
      </c>
      <c r="CT1450" t="s">
        <v>152213</v>
      </c>
      <c r="CU1450" t="s">
        <v>152214</v>
      </c>
      <c r="CV1450" t="s">
        <v>152215</v>
      </c>
      <c r="CW1450" t="s">
        <v>152216</v>
      </c>
      <c r="CX1450" t="s">
        <v>152217</v>
      </c>
      <c r="CY1450" t="s">
        <v>152218</v>
      </c>
      <c r="CZ1450" t="s">
        <v>152219</v>
      </c>
      <c r="DA1450" t="s">
        <v>152220</v>
      </c>
    </row>
    <row r="1451" spans="1:105" x14ac:dyDescent="0.25">
      <c r="A1451" t="s">
        <v>152221</v>
      </c>
      <c r="B1451" t="s">
        <v>152222</v>
      </c>
      <c r="C1451" t="s">
        <v>152223</v>
      </c>
      <c r="D1451" t="s">
        <v>152224</v>
      </c>
      <c r="E1451" t="s">
        <v>152225</v>
      </c>
      <c r="F1451" t="s">
        <v>152226</v>
      </c>
      <c r="G1451" t="s">
        <v>152227</v>
      </c>
      <c r="H1451" t="s">
        <v>152228</v>
      </c>
      <c r="I1451" t="s">
        <v>152229</v>
      </c>
      <c r="J1451" t="s">
        <v>152230</v>
      </c>
      <c r="K1451" t="s">
        <v>152231</v>
      </c>
      <c r="L1451" t="s">
        <v>152232</v>
      </c>
      <c r="M1451" t="s">
        <v>152233</v>
      </c>
      <c r="N1451" t="s">
        <v>152234</v>
      </c>
      <c r="O1451" t="s">
        <v>152235</v>
      </c>
      <c r="P1451" t="s">
        <v>152236</v>
      </c>
      <c r="Q1451" t="s">
        <v>152237</v>
      </c>
      <c r="R1451" t="s">
        <v>152238</v>
      </c>
      <c r="S1451" t="s">
        <v>152239</v>
      </c>
      <c r="T1451" t="s">
        <v>152240</v>
      </c>
      <c r="U1451" t="s">
        <v>152241</v>
      </c>
      <c r="V1451" t="s">
        <v>152242</v>
      </c>
      <c r="W1451" t="s">
        <v>152243</v>
      </c>
      <c r="X1451" t="s">
        <v>152244</v>
      </c>
      <c r="Y1451" t="s">
        <v>152245</v>
      </c>
      <c r="Z1451" t="s">
        <v>152246</v>
      </c>
      <c r="AA1451" t="s">
        <v>152247</v>
      </c>
      <c r="AB1451" t="s">
        <v>152248</v>
      </c>
      <c r="AC1451" t="s">
        <v>152249</v>
      </c>
      <c r="AD1451" t="s">
        <v>152250</v>
      </c>
      <c r="AE1451" t="s">
        <v>152251</v>
      </c>
      <c r="AF1451" t="s">
        <v>152252</v>
      </c>
      <c r="AG1451" t="s">
        <v>152253</v>
      </c>
      <c r="AH1451" t="s">
        <v>152254</v>
      </c>
      <c r="AI1451" t="s">
        <v>152255</v>
      </c>
      <c r="AJ1451" t="s">
        <v>152256</v>
      </c>
      <c r="AK1451" t="s">
        <v>152257</v>
      </c>
      <c r="AL1451" t="s">
        <v>152258</v>
      </c>
      <c r="AM1451" t="s">
        <v>152259</v>
      </c>
      <c r="AN1451" t="s">
        <v>152260</v>
      </c>
      <c r="AO1451" t="s">
        <v>152261</v>
      </c>
      <c r="AP1451" t="s">
        <v>152262</v>
      </c>
      <c r="AQ1451" t="s">
        <v>152263</v>
      </c>
      <c r="AR1451" t="s">
        <v>152264</v>
      </c>
      <c r="AS1451" t="s">
        <v>152265</v>
      </c>
      <c r="AT1451" t="s">
        <v>152266</v>
      </c>
      <c r="AU1451" t="s">
        <v>152267</v>
      </c>
      <c r="AV1451" t="s">
        <v>152268</v>
      </c>
      <c r="AW1451" t="s">
        <v>152269</v>
      </c>
      <c r="AX1451" t="s">
        <v>152270</v>
      </c>
      <c r="AY1451" t="s">
        <v>152271</v>
      </c>
      <c r="AZ1451" t="s">
        <v>152272</v>
      </c>
      <c r="BA1451" t="s">
        <v>152273</v>
      </c>
      <c r="BB1451" t="s">
        <v>152274</v>
      </c>
      <c r="BC1451" t="s">
        <v>152275</v>
      </c>
      <c r="BD1451" t="s">
        <v>152276</v>
      </c>
      <c r="BE1451" t="s">
        <v>152277</v>
      </c>
      <c r="BF1451" t="s">
        <v>152278</v>
      </c>
      <c r="BG1451" t="s">
        <v>152279</v>
      </c>
      <c r="BH1451" t="s">
        <v>152280</v>
      </c>
      <c r="BI1451" t="s">
        <v>152281</v>
      </c>
      <c r="BJ1451" t="s">
        <v>152282</v>
      </c>
      <c r="BK1451" t="s">
        <v>152283</v>
      </c>
      <c r="BL1451" t="s">
        <v>152284</v>
      </c>
      <c r="BM1451" t="s">
        <v>152285</v>
      </c>
      <c r="BN1451" t="s">
        <v>152286</v>
      </c>
      <c r="BO1451" t="s">
        <v>152287</v>
      </c>
      <c r="BP1451" t="s">
        <v>152288</v>
      </c>
      <c r="BQ1451" t="s">
        <v>152289</v>
      </c>
      <c r="BR1451" t="s">
        <v>152290</v>
      </c>
      <c r="BS1451" t="s">
        <v>152291</v>
      </c>
      <c r="BT1451" t="s">
        <v>152292</v>
      </c>
      <c r="BU1451" t="s">
        <v>152293</v>
      </c>
      <c r="BV1451" t="s">
        <v>152294</v>
      </c>
      <c r="BW1451" t="s">
        <v>152295</v>
      </c>
      <c r="BX1451" t="s">
        <v>152296</v>
      </c>
      <c r="BY1451" t="s">
        <v>152297</v>
      </c>
      <c r="BZ1451" t="s">
        <v>152298</v>
      </c>
      <c r="CA1451" t="s">
        <v>152299</v>
      </c>
      <c r="CB1451" t="s">
        <v>152300</v>
      </c>
      <c r="CC1451" t="s">
        <v>152301</v>
      </c>
      <c r="CD1451" t="s">
        <v>152302</v>
      </c>
      <c r="CE1451" t="s">
        <v>152303</v>
      </c>
      <c r="CF1451" t="s">
        <v>152304</v>
      </c>
      <c r="CG1451" t="s">
        <v>152305</v>
      </c>
      <c r="CH1451" t="s">
        <v>152306</v>
      </c>
      <c r="CI1451" t="s">
        <v>152307</v>
      </c>
      <c r="CJ1451" t="s">
        <v>152308</v>
      </c>
      <c r="CK1451" t="s">
        <v>152309</v>
      </c>
      <c r="CL1451" t="s">
        <v>152310</v>
      </c>
      <c r="CM1451" t="s">
        <v>152311</v>
      </c>
      <c r="CN1451" t="s">
        <v>152312</v>
      </c>
      <c r="CO1451" t="s">
        <v>152313</v>
      </c>
      <c r="CP1451" t="s">
        <v>152314</v>
      </c>
      <c r="CQ1451" t="s">
        <v>152315</v>
      </c>
      <c r="CR1451" t="s">
        <v>152316</v>
      </c>
      <c r="CS1451" t="s">
        <v>152317</v>
      </c>
      <c r="CT1451" t="s">
        <v>152318</v>
      </c>
      <c r="CU1451" t="s">
        <v>152319</v>
      </c>
      <c r="CV1451" t="s">
        <v>152320</v>
      </c>
      <c r="CW1451" t="s">
        <v>152321</v>
      </c>
      <c r="CX1451" t="s">
        <v>152322</v>
      </c>
      <c r="CY1451" t="s">
        <v>152323</v>
      </c>
      <c r="CZ1451" t="s">
        <v>152324</v>
      </c>
      <c r="DA1451" t="s">
        <v>152325</v>
      </c>
    </row>
    <row r="1452" spans="1:105" x14ac:dyDescent="0.25">
      <c r="A1452" t="s">
        <v>152326</v>
      </c>
      <c r="B1452" t="s">
        <v>152327</v>
      </c>
      <c r="C1452" t="s">
        <v>152328</v>
      </c>
      <c r="D1452" t="s">
        <v>152329</v>
      </c>
      <c r="E1452" t="s">
        <v>152330</v>
      </c>
      <c r="F1452" t="s">
        <v>152331</v>
      </c>
      <c r="G1452" t="s">
        <v>152332</v>
      </c>
      <c r="H1452" t="s">
        <v>152333</v>
      </c>
      <c r="I1452" t="s">
        <v>152334</v>
      </c>
      <c r="J1452" t="s">
        <v>152335</v>
      </c>
      <c r="K1452" t="s">
        <v>152336</v>
      </c>
      <c r="L1452" t="s">
        <v>152337</v>
      </c>
      <c r="M1452" t="s">
        <v>152338</v>
      </c>
      <c r="N1452" t="s">
        <v>152339</v>
      </c>
      <c r="O1452" t="s">
        <v>152340</v>
      </c>
      <c r="P1452" t="s">
        <v>152341</v>
      </c>
      <c r="Q1452" t="s">
        <v>152342</v>
      </c>
      <c r="R1452" t="s">
        <v>152343</v>
      </c>
      <c r="S1452" t="s">
        <v>152344</v>
      </c>
      <c r="T1452" t="s">
        <v>152345</v>
      </c>
      <c r="U1452" t="s">
        <v>152346</v>
      </c>
      <c r="V1452" t="s">
        <v>152347</v>
      </c>
      <c r="W1452" t="s">
        <v>152348</v>
      </c>
      <c r="X1452" t="s">
        <v>152349</v>
      </c>
      <c r="Y1452" t="s">
        <v>152350</v>
      </c>
      <c r="Z1452" t="s">
        <v>152351</v>
      </c>
      <c r="AA1452" t="s">
        <v>152352</v>
      </c>
      <c r="AB1452" t="s">
        <v>152353</v>
      </c>
      <c r="AC1452" t="s">
        <v>152354</v>
      </c>
      <c r="AD1452" t="s">
        <v>152355</v>
      </c>
      <c r="AE1452" t="s">
        <v>152356</v>
      </c>
      <c r="AF1452" t="s">
        <v>152357</v>
      </c>
      <c r="AG1452" t="s">
        <v>152358</v>
      </c>
      <c r="AH1452" t="s">
        <v>152359</v>
      </c>
      <c r="AI1452" t="s">
        <v>152360</v>
      </c>
      <c r="AJ1452" t="s">
        <v>152361</v>
      </c>
      <c r="AK1452" t="s">
        <v>152362</v>
      </c>
      <c r="AL1452" t="s">
        <v>152363</v>
      </c>
      <c r="AM1452" t="s">
        <v>152364</v>
      </c>
      <c r="AN1452" t="s">
        <v>152365</v>
      </c>
      <c r="AO1452" t="s">
        <v>152366</v>
      </c>
      <c r="AP1452" t="s">
        <v>152367</v>
      </c>
      <c r="AQ1452" t="s">
        <v>152368</v>
      </c>
      <c r="AR1452" t="s">
        <v>152369</v>
      </c>
      <c r="AS1452" t="s">
        <v>152370</v>
      </c>
      <c r="AT1452" t="s">
        <v>152371</v>
      </c>
      <c r="AU1452" t="s">
        <v>152372</v>
      </c>
      <c r="AV1452" t="s">
        <v>152373</v>
      </c>
      <c r="AW1452" t="s">
        <v>152374</v>
      </c>
      <c r="AX1452" t="s">
        <v>152375</v>
      </c>
      <c r="AY1452" t="s">
        <v>152376</v>
      </c>
      <c r="AZ1452" t="s">
        <v>152377</v>
      </c>
      <c r="BA1452" t="s">
        <v>152378</v>
      </c>
      <c r="BB1452" t="s">
        <v>152379</v>
      </c>
      <c r="BC1452" t="s">
        <v>152380</v>
      </c>
      <c r="BD1452" t="s">
        <v>152381</v>
      </c>
      <c r="BE1452" t="s">
        <v>152382</v>
      </c>
      <c r="BF1452" t="s">
        <v>152383</v>
      </c>
      <c r="BG1452" t="s">
        <v>152384</v>
      </c>
      <c r="BH1452" t="s">
        <v>152385</v>
      </c>
      <c r="BI1452" t="s">
        <v>152386</v>
      </c>
      <c r="BJ1452" t="s">
        <v>152387</v>
      </c>
      <c r="BK1452" t="s">
        <v>152388</v>
      </c>
      <c r="BL1452" t="s">
        <v>152389</v>
      </c>
      <c r="BM1452" t="s">
        <v>152390</v>
      </c>
      <c r="BN1452" t="s">
        <v>152391</v>
      </c>
      <c r="BO1452" t="s">
        <v>152392</v>
      </c>
      <c r="BP1452" t="s">
        <v>152393</v>
      </c>
      <c r="BQ1452" t="s">
        <v>152394</v>
      </c>
      <c r="BR1452" t="s">
        <v>152395</v>
      </c>
      <c r="BS1452" t="s">
        <v>152396</v>
      </c>
      <c r="BT1452" t="s">
        <v>152397</v>
      </c>
      <c r="BU1452" t="s">
        <v>152398</v>
      </c>
      <c r="BV1452" t="s">
        <v>152399</v>
      </c>
      <c r="BW1452" t="s">
        <v>152400</v>
      </c>
      <c r="BX1452" t="s">
        <v>152401</v>
      </c>
      <c r="BY1452" t="s">
        <v>152402</v>
      </c>
      <c r="BZ1452" t="s">
        <v>152403</v>
      </c>
      <c r="CA1452" t="s">
        <v>152404</v>
      </c>
      <c r="CB1452" t="s">
        <v>152405</v>
      </c>
      <c r="CC1452" t="s">
        <v>152406</v>
      </c>
      <c r="CD1452" t="s">
        <v>152407</v>
      </c>
      <c r="CE1452" t="s">
        <v>152408</v>
      </c>
      <c r="CF1452" t="s">
        <v>152409</v>
      </c>
      <c r="CG1452" t="s">
        <v>152410</v>
      </c>
      <c r="CH1452" t="s">
        <v>152411</v>
      </c>
      <c r="CI1452" t="s">
        <v>152412</v>
      </c>
      <c r="CJ1452" t="s">
        <v>152413</v>
      </c>
      <c r="CK1452" t="s">
        <v>152414</v>
      </c>
      <c r="CL1452" t="s">
        <v>152415</v>
      </c>
      <c r="CM1452" t="s">
        <v>152416</v>
      </c>
      <c r="CN1452" t="s">
        <v>152417</v>
      </c>
      <c r="CO1452" t="s">
        <v>152418</v>
      </c>
      <c r="CP1452" t="s">
        <v>152419</v>
      </c>
      <c r="CQ1452" t="s">
        <v>152420</v>
      </c>
      <c r="CR1452" t="s">
        <v>152421</v>
      </c>
      <c r="CS1452" t="s">
        <v>152422</v>
      </c>
      <c r="CT1452" t="s">
        <v>152423</v>
      </c>
      <c r="CU1452" t="s">
        <v>152424</v>
      </c>
      <c r="CV1452" t="s">
        <v>152425</v>
      </c>
      <c r="CW1452" t="s">
        <v>152426</v>
      </c>
      <c r="CX1452" t="s">
        <v>152427</v>
      </c>
      <c r="CY1452" t="s">
        <v>152428</v>
      </c>
      <c r="CZ1452" t="s">
        <v>152429</v>
      </c>
      <c r="DA1452" t="s">
        <v>152430</v>
      </c>
    </row>
    <row r="1453" spans="1:105" x14ac:dyDescent="0.25">
      <c r="A1453" t="s">
        <v>152431</v>
      </c>
      <c r="B1453" t="s">
        <v>152432</v>
      </c>
      <c r="C1453" t="s">
        <v>152433</v>
      </c>
      <c r="D1453" t="s">
        <v>152434</v>
      </c>
      <c r="E1453" t="s">
        <v>152435</v>
      </c>
      <c r="F1453" t="s">
        <v>152436</v>
      </c>
      <c r="G1453" t="s">
        <v>152437</v>
      </c>
      <c r="H1453" t="s">
        <v>152438</v>
      </c>
      <c r="I1453" t="s">
        <v>152439</v>
      </c>
      <c r="J1453" t="s">
        <v>152440</v>
      </c>
      <c r="K1453" t="s">
        <v>152441</v>
      </c>
      <c r="L1453" t="s">
        <v>152442</v>
      </c>
      <c r="M1453" t="s">
        <v>152443</v>
      </c>
      <c r="N1453" t="s">
        <v>152444</v>
      </c>
      <c r="O1453" t="s">
        <v>152445</v>
      </c>
      <c r="P1453" t="s">
        <v>152446</v>
      </c>
      <c r="Q1453" t="s">
        <v>152447</v>
      </c>
      <c r="R1453" t="s">
        <v>152448</v>
      </c>
      <c r="S1453" t="s">
        <v>152449</v>
      </c>
      <c r="T1453" t="s">
        <v>152450</v>
      </c>
      <c r="U1453" t="s">
        <v>152451</v>
      </c>
      <c r="V1453" t="s">
        <v>152452</v>
      </c>
      <c r="W1453" t="s">
        <v>152453</v>
      </c>
      <c r="X1453" t="s">
        <v>152454</v>
      </c>
      <c r="Y1453" t="s">
        <v>152455</v>
      </c>
      <c r="Z1453" t="s">
        <v>152456</v>
      </c>
      <c r="AA1453" t="s">
        <v>152457</v>
      </c>
      <c r="AB1453" t="s">
        <v>152458</v>
      </c>
      <c r="AC1453" t="s">
        <v>152459</v>
      </c>
      <c r="AD1453" t="s">
        <v>152460</v>
      </c>
      <c r="AE1453" t="s">
        <v>152461</v>
      </c>
      <c r="AF1453" t="s">
        <v>152462</v>
      </c>
      <c r="AG1453" t="s">
        <v>152463</v>
      </c>
      <c r="AH1453" t="s">
        <v>152464</v>
      </c>
      <c r="AI1453" t="s">
        <v>152465</v>
      </c>
      <c r="AJ1453" t="s">
        <v>152466</v>
      </c>
      <c r="AK1453" t="s">
        <v>152467</v>
      </c>
      <c r="AL1453" t="s">
        <v>152468</v>
      </c>
      <c r="AM1453" t="s">
        <v>152469</v>
      </c>
      <c r="AN1453" t="s">
        <v>152470</v>
      </c>
      <c r="AO1453" t="s">
        <v>152471</v>
      </c>
      <c r="AP1453" t="s">
        <v>152472</v>
      </c>
      <c r="AQ1453" t="s">
        <v>152473</v>
      </c>
      <c r="AR1453" t="s">
        <v>152474</v>
      </c>
      <c r="AS1453" t="s">
        <v>152475</v>
      </c>
      <c r="AT1453" t="s">
        <v>152476</v>
      </c>
      <c r="AU1453" t="s">
        <v>152477</v>
      </c>
      <c r="AV1453" t="s">
        <v>152478</v>
      </c>
      <c r="AW1453" t="s">
        <v>152479</v>
      </c>
      <c r="AX1453" t="s">
        <v>152480</v>
      </c>
      <c r="AY1453" t="s">
        <v>152481</v>
      </c>
      <c r="AZ1453" t="s">
        <v>152482</v>
      </c>
      <c r="BA1453" t="s">
        <v>152483</v>
      </c>
      <c r="BB1453" t="s">
        <v>152484</v>
      </c>
      <c r="BC1453" t="s">
        <v>152485</v>
      </c>
      <c r="BD1453" t="s">
        <v>152486</v>
      </c>
      <c r="BE1453" t="s">
        <v>152487</v>
      </c>
      <c r="BF1453" t="s">
        <v>152488</v>
      </c>
      <c r="BG1453" t="s">
        <v>152489</v>
      </c>
      <c r="BH1453" t="s">
        <v>152490</v>
      </c>
      <c r="BI1453" t="s">
        <v>152491</v>
      </c>
      <c r="BJ1453" t="s">
        <v>152492</v>
      </c>
      <c r="BK1453" t="s">
        <v>152493</v>
      </c>
      <c r="BL1453" t="s">
        <v>152494</v>
      </c>
      <c r="BM1453" t="s">
        <v>152495</v>
      </c>
      <c r="BN1453" t="s">
        <v>152496</v>
      </c>
      <c r="BO1453" t="s">
        <v>152497</v>
      </c>
      <c r="BP1453" t="s">
        <v>152498</v>
      </c>
      <c r="BQ1453" t="s">
        <v>152499</v>
      </c>
      <c r="BR1453" t="s">
        <v>152500</v>
      </c>
      <c r="BS1453" t="s">
        <v>152501</v>
      </c>
      <c r="BT1453" t="s">
        <v>152502</v>
      </c>
      <c r="BU1453" t="s">
        <v>152503</v>
      </c>
      <c r="BV1453" t="s">
        <v>152504</v>
      </c>
      <c r="BW1453" t="s">
        <v>152505</v>
      </c>
      <c r="BX1453" t="s">
        <v>152506</v>
      </c>
      <c r="BY1453" t="s">
        <v>152507</v>
      </c>
      <c r="BZ1453" t="s">
        <v>152508</v>
      </c>
      <c r="CA1453" t="s">
        <v>152509</v>
      </c>
      <c r="CB1453" t="s">
        <v>152510</v>
      </c>
      <c r="CC1453" t="s">
        <v>152511</v>
      </c>
      <c r="CD1453" t="s">
        <v>152512</v>
      </c>
      <c r="CE1453" t="s">
        <v>152513</v>
      </c>
      <c r="CF1453" t="s">
        <v>152514</v>
      </c>
      <c r="CG1453" t="s">
        <v>152515</v>
      </c>
      <c r="CH1453" t="s">
        <v>152516</v>
      </c>
      <c r="CI1453" t="s">
        <v>152517</v>
      </c>
      <c r="CJ1453" t="s">
        <v>152518</v>
      </c>
      <c r="CK1453" t="s">
        <v>152519</v>
      </c>
      <c r="CL1453" t="s">
        <v>152520</v>
      </c>
      <c r="CM1453" t="s">
        <v>152521</v>
      </c>
      <c r="CN1453" t="s">
        <v>152522</v>
      </c>
      <c r="CO1453" t="s">
        <v>152523</v>
      </c>
      <c r="CP1453" t="s">
        <v>152524</v>
      </c>
      <c r="CQ1453" t="s">
        <v>152525</v>
      </c>
      <c r="CR1453" t="s">
        <v>152526</v>
      </c>
      <c r="CS1453" t="s">
        <v>152527</v>
      </c>
      <c r="CT1453" t="s">
        <v>152528</v>
      </c>
      <c r="CU1453" t="s">
        <v>152529</v>
      </c>
      <c r="CV1453" t="s">
        <v>152530</v>
      </c>
      <c r="CW1453" t="s">
        <v>152531</v>
      </c>
      <c r="CX1453" t="s">
        <v>152532</v>
      </c>
      <c r="CY1453" t="s">
        <v>152533</v>
      </c>
      <c r="CZ1453" t="s">
        <v>152534</v>
      </c>
      <c r="DA1453" t="s">
        <v>152535</v>
      </c>
    </row>
    <row r="1454" spans="1:105" x14ac:dyDescent="0.25">
      <c r="A1454" t="s">
        <v>152536</v>
      </c>
      <c r="B1454" t="s">
        <v>152537</v>
      </c>
      <c r="C1454" t="s">
        <v>152538</v>
      </c>
      <c r="D1454" t="s">
        <v>152539</v>
      </c>
      <c r="E1454" t="s">
        <v>152540</v>
      </c>
      <c r="F1454" t="s">
        <v>152541</v>
      </c>
      <c r="G1454" t="s">
        <v>152542</v>
      </c>
      <c r="H1454" t="s">
        <v>152543</v>
      </c>
      <c r="I1454" t="s">
        <v>152544</v>
      </c>
      <c r="J1454" t="s">
        <v>152545</v>
      </c>
      <c r="K1454" t="s">
        <v>152546</v>
      </c>
      <c r="L1454" t="s">
        <v>152547</v>
      </c>
      <c r="M1454" t="s">
        <v>152548</v>
      </c>
      <c r="N1454" t="s">
        <v>152549</v>
      </c>
      <c r="O1454" t="s">
        <v>152550</v>
      </c>
      <c r="P1454" t="s">
        <v>152551</v>
      </c>
      <c r="Q1454" t="s">
        <v>152552</v>
      </c>
      <c r="R1454" t="s">
        <v>152553</v>
      </c>
      <c r="S1454" t="s">
        <v>152554</v>
      </c>
      <c r="T1454" t="s">
        <v>152555</v>
      </c>
      <c r="U1454" t="s">
        <v>152556</v>
      </c>
      <c r="V1454" t="s">
        <v>152557</v>
      </c>
      <c r="W1454" t="s">
        <v>152558</v>
      </c>
      <c r="X1454" t="s">
        <v>152559</v>
      </c>
      <c r="Y1454" t="s">
        <v>152560</v>
      </c>
      <c r="Z1454" t="s">
        <v>152561</v>
      </c>
      <c r="AA1454" t="s">
        <v>152562</v>
      </c>
      <c r="AB1454" t="s">
        <v>152563</v>
      </c>
      <c r="AC1454" t="s">
        <v>152564</v>
      </c>
      <c r="AD1454" t="s">
        <v>152565</v>
      </c>
      <c r="AE1454" t="s">
        <v>152566</v>
      </c>
      <c r="AF1454" t="s">
        <v>152567</v>
      </c>
      <c r="AG1454" t="s">
        <v>152568</v>
      </c>
      <c r="AH1454" t="s">
        <v>152569</v>
      </c>
      <c r="AI1454" t="s">
        <v>152570</v>
      </c>
      <c r="AJ1454" t="s">
        <v>152571</v>
      </c>
      <c r="AK1454" t="s">
        <v>152572</v>
      </c>
      <c r="AL1454" t="s">
        <v>152573</v>
      </c>
      <c r="AM1454" t="s">
        <v>152574</v>
      </c>
      <c r="AN1454" t="s">
        <v>152575</v>
      </c>
      <c r="AO1454" t="s">
        <v>152576</v>
      </c>
      <c r="AP1454" t="s">
        <v>152577</v>
      </c>
      <c r="AQ1454" t="s">
        <v>152578</v>
      </c>
      <c r="AR1454" t="s">
        <v>152579</v>
      </c>
      <c r="AS1454" t="s">
        <v>152580</v>
      </c>
      <c r="AT1454" t="s">
        <v>152581</v>
      </c>
      <c r="AU1454" t="s">
        <v>152582</v>
      </c>
      <c r="AV1454" t="s">
        <v>152583</v>
      </c>
      <c r="AW1454" t="s">
        <v>152584</v>
      </c>
      <c r="AX1454" t="s">
        <v>152585</v>
      </c>
      <c r="AY1454" t="s">
        <v>152586</v>
      </c>
      <c r="AZ1454" t="s">
        <v>152587</v>
      </c>
      <c r="BA1454" t="s">
        <v>152588</v>
      </c>
      <c r="BB1454" t="s">
        <v>152589</v>
      </c>
      <c r="BC1454" t="s">
        <v>152590</v>
      </c>
      <c r="BD1454" t="s">
        <v>152591</v>
      </c>
      <c r="BE1454" t="s">
        <v>152592</v>
      </c>
      <c r="BF1454" t="s">
        <v>152593</v>
      </c>
      <c r="BG1454" t="s">
        <v>152594</v>
      </c>
      <c r="BH1454" t="s">
        <v>152595</v>
      </c>
      <c r="BI1454" t="s">
        <v>152596</v>
      </c>
      <c r="BJ1454" t="s">
        <v>152597</v>
      </c>
      <c r="BK1454" t="s">
        <v>152598</v>
      </c>
      <c r="BL1454" t="s">
        <v>152599</v>
      </c>
      <c r="BM1454" t="s">
        <v>152600</v>
      </c>
      <c r="BN1454" t="s">
        <v>152601</v>
      </c>
      <c r="BO1454" t="s">
        <v>152602</v>
      </c>
      <c r="BP1454" t="s">
        <v>152603</v>
      </c>
      <c r="BQ1454" t="s">
        <v>152604</v>
      </c>
      <c r="BR1454" t="s">
        <v>152605</v>
      </c>
      <c r="BS1454" t="s">
        <v>152606</v>
      </c>
      <c r="BT1454" t="s">
        <v>152607</v>
      </c>
      <c r="BU1454" t="s">
        <v>152608</v>
      </c>
      <c r="BV1454" t="s">
        <v>152609</v>
      </c>
      <c r="BW1454" t="s">
        <v>152610</v>
      </c>
      <c r="BX1454" t="s">
        <v>152611</v>
      </c>
      <c r="BY1454" t="s">
        <v>152612</v>
      </c>
      <c r="BZ1454" t="s">
        <v>152613</v>
      </c>
      <c r="CA1454" t="s">
        <v>152614</v>
      </c>
      <c r="CB1454" t="s">
        <v>152615</v>
      </c>
      <c r="CC1454" t="s">
        <v>152616</v>
      </c>
      <c r="CD1454" t="s">
        <v>152617</v>
      </c>
      <c r="CE1454" t="s">
        <v>152618</v>
      </c>
      <c r="CF1454" t="s">
        <v>152619</v>
      </c>
      <c r="CG1454" t="s">
        <v>152620</v>
      </c>
      <c r="CH1454" t="s">
        <v>152621</v>
      </c>
      <c r="CI1454" t="s">
        <v>152622</v>
      </c>
      <c r="CJ1454" t="s">
        <v>152623</v>
      </c>
      <c r="CK1454" t="s">
        <v>152624</v>
      </c>
      <c r="CL1454" t="s">
        <v>152625</v>
      </c>
      <c r="CM1454" t="s">
        <v>152626</v>
      </c>
      <c r="CN1454" t="s">
        <v>152627</v>
      </c>
      <c r="CO1454" t="s">
        <v>152628</v>
      </c>
      <c r="CP1454" t="s">
        <v>152629</v>
      </c>
      <c r="CQ1454" t="s">
        <v>152630</v>
      </c>
      <c r="CR1454" t="s">
        <v>152631</v>
      </c>
      <c r="CS1454" t="s">
        <v>152632</v>
      </c>
      <c r="CT1454" t="s">
        <v>152633</v>
      </c>
      <c r="CU1454" t="s">
        <v>152634</v>
      </c>
      <c r="CV1454" t="s">
        <v>152635</v>
      </c>
      <c r="CW1454" t="s">
        <v>152636</v>
      </c>
      <c r="CX1454" t="s">
        <v>152637</v>
      </c>
      <c r="CY1454" t="s">
        <v>152638</v>
      </c>
      <c r="CZ1454" t="s">
        <v>152639</v>
      </c>
      <c r="DA1454" t="s">
        <v>152640</v>
      </c>
    </row>
    <row r="1455" spans="1:105" x14ac:dyDescent="0.25">
      <c r="A1455" t="s">
        <v>152641</v>
      </c>
      <c r="B1455" t="s">
        <v>152642</v>
      </c>
      <c r="C1455" t="s">
        <v>152643</v>
      </c>
      <c r="D1455" t="s">
        <v>152644</v>
      </c>
      <c r="E1455" t="s">
        <v>152645</v>
      </c>
      <c r="F1455" t="s">
        <v>152646</v>
      </c>
      <c r="G1455" t="s">
        <v>152647</v>
      </c>
      <c r="H1455" t="s">
        <v>152648</v>
      </c>
      <c r="I1455" t="s">
        <v>152649</v>
      </c>
      <c r="J1455" t="s">
        <v>152650</v>
      </c>
      <c r="K1455" t="s">
        <v>152651</v>
      </c>
      <c r="L1455" t="s">
        <v>152652</v>
      </c>
      <c r="M1455" t="s">
        <v>152653</v>
      </c>
      <c r="N1455" t="s">
        <v>152654</v>
      </c>
      <c r="O1455" t="s">
        <v>152655</v>
      </c>
      <c r="P1455" t="s">
        <v>152656</v>
      </c>
      <c r="Q1455" t="s">
        <v>152657</v>
      </c>
      <c r="R1455" t="s">
        <v>152658</v>
      </c>
      <c r="S1455" t="s">
        <v>152659</v>
      </c>
      <c r="T1455" t="s">
        <v>152660</v>
      </c>
      <c r="U1455" t="s">
        <v>152661</v>
      </c>
      <c r="V1455" t="s">
        <v>152662</v>
      </c>
      <c r="W1455" t="s">
        <v>152663</v>
      </c>
      <c r="X1455" t="s">
        <v>152664</v>
      </c>
      <c r="Y1455" t="s">
        <v>152665</v>
      </c>
      <c r="Z1455" t="s">
        <v>152666</v>
      </c>
      <c r="AA1455" t="s">
        <v>152667</v>
      </c>
      <c r="AB1455" t="s">
        <v>152668</v>
      </c>
      <c r="AC1455" t="s">
        <v>152669</v>
      </c>
      <c r="AD1455" t="s">
        <v>152670</v>
      </c>
      <c r="AE1455" t="s">
        <v>152671</v>
      </c>
      <c r="AF1455" t="s">
        <v>152672</v>
      </c>
      <c r="AG1455" t="s">
        <v>152673</v>
      </c>
      <c r="AH1455" t="s">
        <v>152674</v>
      </c>
      <c r="AI1455" t="s">
        <v>152675</v>
      </c>
      <c r="AJ1455" t="s">
        <v>152676</v>
      </c>
      <c r="AK1455" t="s">
        <v>152677</v>
      </c>
      <c r="AL1455" t="s">
        <v>152678</v>
      </c>
      <c r="AM1455" t="s">
        <v>152679</v>
      </c>
      <c r="AN1455" t="s">
        <v>152680</v>
      </c>
      <c r="AO1455" t="s">
        <v>152681</v>
      </c>
      <c r="AP1455" t="s">
        <v>152682</v>
      </c>
      <c r="AQ1455" t="s">
        <v>152683</v>
      </c>
      <c r="AR1455" t="s">
        <v>152684</v>
      </c>
      <c r="AS1455" t="s">
        <v>152685</v>
      </c>
      <c r="AT1455" t="s">
        <v>152686</v>
      </c>
      <c r="AU1455" t="s">
        <v>152687</v>
      </c>
      <c r="AV1455" t="s">
        <v>152688</v>
      </c>
      <c r="AW1455" t="s">
        <v>152689</v>
      </c>
      <c r="AX1455" t="s">
        <v>152690</v>
      </c>
      <c r="AY1455" t="s">
        <v>152691</v>
      </c>
      <c r="AZ1455" t="s">
        <v>152692</v>
      </c>
      <c r="BA1455" t="s">
        <v>152693</v>
      </c>
      <c r="BB1455" t="s">
        <v>152694</v>
      </c>
      <c r="BC1455" t="s">
        <v>152695</v>
      </c>
      <c r="BD1455" t="s">
        <v>152696</v>
      </c>
      <c r="BE1455" t="s">
        <v>152697</v>
      </c>
      <c r="BF1455" t="s">
        <v>152698</v>
      </c>
      <c r="BG1455" t="s">
        <v>152699</v>
      </c>
      <c r="BH1455" t="s">
        <v>152700</v>
      </c>
      <c r="BI1455" t="s">
        <v>152701</v>
      </c>
      <c r="BJ1455" t="s">
        <v>152702</v>
      </c>
      <c r="BK1455" t="s">
        <v>152703</v>
      </c>
      <c r="BL1455" t="s">
        <v>152704</v>
      </c>
      <c r="BM1455" t="s">
        <v>152705</v>
      </c>
      <c r="BN1455" t="s">
        <v>152706</v>
      </c>
      <c r="BO1455" t="s">
        <v>152707</v>
      </c>
      <c r="BP1455" t="s">
        <v>152708</v>
      </c>
      <c r="BQ1455" t="s">
        <v>152709</v>
      </c>
      <c r="BR1455" t="s">
        <v>152710</v>
      </c>
      <c r="BS1455" t="s">
        <v>152711</v>
      </c>
      <c r="BT1455" t="s">
        <v>152712</v>
      </c>
      <c r="BU1455" t="s">
        <v>152713</v>
      </c>
      <c r="BV1455" t="s">
        <v>152714</v>
      </c>
      <c r="BW1455" t="s">
        <v>152715</v>
      </c>
      <c r="BX1455" t="s">
        <v>152716</v>
      </c>
      <c r="BY1455" t="s">
        <v>152717</v>
      </c>
      <c r="BZ1455" t="s">
        <v>152718</v>
      </c>
      <c r="CA1455" t="s">
        <v>152719</v>
      </c>
      <c r="CB1455" t="s">
        <v>152720</v>
      </c>
      <c r="CC1455" t="s">
        <v>152721</v>
      </c>
      <c r="CD1455" t="s">
        <v>152722</v>
      </c>
      <c r="CE1455" t="s">
        <v>152723</v>
      </c>
      <c r="CF1455" t="s">
        <v>152724</v>
      </c>
      <c r="CG1455" t="s">
        <v>152725</v>
      </c>
      <c r="CH1455" t="s">
        <v>152726</v>
      </c>
      <c r="CI1455" t="s">
        <v>152727</v>
      </c>
      <c r="CJ1455" t="s">
        <v>152728</v>
      </c>
      <c r="CK1455" t="s">
        <v>152729</v>
      </c>
      <c r="CL1455" t="s">
        <v>152730</v>
      </c>
      <c r="CM1455" t="s">
        <v>152731</v>
      </c>
      <c r="CN1455" t="s">
        <v>152732</v>
      </c>
      <c r="CO1455" t="s">
        <v>152733</v>
      </c>
      <c r="CP1455" t="s">
        <v>152734</v>
      </c>
      <c r="CQ1455" t="s">
        <v>152735</v>
      </c>
      <c r="CR1455" t="s">
        <v>152736</v>
      </c>
      <c r="CS1455" t="s">
        <v>152737</v>
      </c>
      <c r="CT1455" t="s">
        <v>152738</v>
      </c>
      <c r="CU1455" t="s">
        <v>152739</v>
      </c>
      <c r="CV1455" t="s">
        <v>152740</v>
      </c>
      <c r="CW1455" t="s">
        <v>152741</v>
      </c>
      <c r="CX1455" t="s">
        <v>152742</v>
      </c>
      <c r="CY1455" t="s">
        <v>152743</v>
      </c>
      <c r="CZ1455" t="s">
        <v>152744</v>
      </c>
      <c r="DA1455" t="s">
        <v>152745</v>
      </c>
    </row>
    <row r="1456" spans="1:105" x14ac:dyDescent="0.25">
      <c r="A1456" t="s">
        <v>152746</v>
      </c>
      <c r="B1456" t="s">
        <v>152747</v>
      </c>
      <c r="C1456" t="s">
        <v>152748</v>
      </c>
      <c r="D1456" t="s">
        <v>152749</v>
      </c>
      <c r="E1456" t="s">
        <v>152750</v>
      </c>
      <c r="F1456" t="s">
        <v>152751</v>
      </c>
      <c r="G1456" t="s">
        <v>152752</v>
      </c>
      <c r="H1456" t="s">
        <v>152753</v>
      </c>
      <c r="I1456" t="s">
        <v>152754</v>
      </c>
      <c r="J1456" t="s">
        <v>152755</v>
      </c>
      <c r="K1456" t="s">
        <v>152756</v>
      </c>
      <c r="L1456" t="s">
        <v>152757</v>
      </c>
      <c r="M1456" t="s">
        <v>152758</v>
      </c>
      <c r="N1456" t="s">
        <v>152759</v>
      </c>
      <c r="O1456" t="s">
        <v>152760</v>
      </c>
      <c r="P1456" t="s">
        <v>152761</v>
      </c>
      <c r="Q1456" t="s">
        <v>152762</v>
      </c>
      <c r="R1456" t="s">
        <v>152763</v>
      </c>
      <c r="S1456" t="s">
        <v>152764</v>
      </c>
      <c r="T1456" t="s">
        <v>152765</v>
      </c>
      <c r="U1456" t="s">
        <v>152766</v>
      </c>
      <c r="V1456" t="s">
        <v>152767</v>
      </c>
      <c r="W1456" t="s">
        <v>152768</v>
      </c>
      <c r="X1456" t="s">
        <v>152769</v>
      </c>
      <c r="Y1456" t="s">
        <v>152770</v>
      </c>
      <c r="Z1456" t="s">
        <v>152771</v>
      </c>
      <c r="AA1456" t="s">
        <v>152772</v>
      </c>
      <c r="AB1456" t="s">
        <v>152773</v>
      </c>
      <c r="AC1456" t="s">
        <v>152774</v>
      </c>
      <c r="AD1456" t="s">
        <v>152775</v>
      </c>
      <c r="AE1456" t="s">
        <v>152776</v>
      </c>
      <c r="AF1456" t="s">
        <v>152777</v>
      </c>
      <c r="AG1456" t="s">
        <v>152778</v>
      </c>
      <c r="AH1456" t="s">
        <v>152779</v>
      </c>
      <c r="AI1456" t="s">
        <v>152780</v>
      </c>
      <c r="AJ1456" t="s">
        <v>152781</v>
      </c>
      <c r="AK1456" t="s">
        <v>152782</v>
      </c>
      <c r="AL1456" t="s">
        <v>152783</v>
      </c>
      <c r="AM1456" t="s">
        <v>152784</v>
      </c>
      <c r="AN1456" t="s">
        <v>152785</v>
      </c>
      <c r="AO1456" t="s">
        <v>152786</v>
      </c>
      <c r="AP1456" t="s">
        <v>152787</v>
      </c>
      <c r="AQ1456" t="s">
        <v>152788</v>
      </c>
      <c r="AR1456" t="s">
        <v>152789</v>
      </c>
      <c r="AS1456" t="s">
        <v>152790</v>
      </c>
      <c r="AT1456" t="s">
        <v>152791</v>
      </c>
      <c r="AU1456" t="s">
        <v>152792</v>
      </c>
      <c r="AV1456" t="s">
        <v>152793</v>
      </c>
      <c r="AW1456" t="s">
        <v>152794</v>
      </c>
      <c r="AX1456" t="s">
        <v>152795</v>
      </c>
      <c r="AY1456" t="s">
        <v>152796</v>
      </c>
      <c r="AZ1456" t="s">
        <v>152797</v>
      </c>
      <c r="BA1456" t="s">
        <v>152798</v>
      </c>
      <c r="BB1456" t="s">
        <v>152799</v>
      </c>
      <c r="BC1456" t="s">
        <v>152800</v>
      </c>
      <c r="BD1456" t="s">
        <v>152801</v>
      </c>
      <c r="BE1456" t="s">
        <v>152802</v>
      </c>
      <c r="BF1456" t="s">
        <v>152803</v>
      </c>
      <c r="BG1456" t="s">
        <v>152804</v>
      </c>
      <c r="BH1456" t="s">
        <v>152805</v>
      </c>
      <c r="BI1456" t="s">
        <v>152806</v>
      </c>
      <c r="BJ1456" t="s">
        <v>152807</v>
      </c>
      <c r="BK1456" t="s">
        <v>152808</v>
      </c>
      <c r="BL1456" t="s">
        <v>152809</v>
      </c>
      <c r="BM1456" t="s">
        <v>152810</v>
      </c>
      <c r="BN1456" t="s">
        <v>152811</v>
      </c>
      <c r="BO1456" t="s">
        <v>152812</v>
      </c>
      <c r="BP1456" t="s">
        <v>152813</v>
      </c>
      <c r="BQ1456" t="s">
        <v>152814</v>
      </c>
      <c r="BR1456" t="s">
        <v>152815</v>
      </c>
      <c r="BS1456" t="s">
        <v>152816</v>
      </c>
      <c r="BT1456" t="s">
        <v>152817</v>
      </c>
      <c r="BU1456" t="s">
        <v>152818</v>
      </c>
      <c r="BV1456" t="s">
        <v>152819</v>
      </c>
      <c r="BW1456" t="s">
        <v>152820</v>
      </c>
      <c r="BX1456" t="s">
        <v>152821</v>
      </c>
      <c r="BY1456" t="s">
        <v>152822</v>
      </c>
      <c r="BZ1456" t="s">
        <v>152823</v>
      </c>
      <c r="CA1456" t="s">
        <v>152824</v>
      </c>
      <c r="CB1456" t="s">
        <v>152825</v>
      </c>
      <c r="CC1456" t="s">
        <v>152826</v>
      </c>
      <c r="CD1456" t="s">
        <v>152827</v>
      </c>
      <c r="CE1456" t="s">
        <v>152828</v>
      </c>
      <c r="CF1456" t="s">
        <v>152829</v>
      </c>
      <c r="CG1456" t="s">
        <v>152830</v>
      </c>
      <c r="CH1456" t="s">
        <v>152831</v>
      </c>
      <c r="CI1456" t="s">
        <v>152832</v>
      </c>
      <c r="CJ1456" t="s">
        <v>152833</v>
      </c>
      <c r="CK1456" t="s">
        <v>152834</v>
      </c>
      <c r="CL1456" t="s">
        <v>152835</v>
      </c>
      <c r="CM1456" t="s">
        <v>152836</v>
      </c>
      <c r="CN1456" t="s">
        <v>152837</v>
      </c>
      <c r="CO1456" t="s">
        <v>152838</v>
      </c>
      <c r="CP1456" t="s">
        <v>152839</v>
      </c>
      <c r="CQ1456" t="s">
        <v>152840</v>
      </c>
      <c r="CR1456" t="s">
        <v>152841</v>
      </c>
      <c r="CS1456" t="s">
        <v>152842</v>
      </c>
      <c r="CT1456" t="s">
        <v>152843</v>
      </c>
      <c r="CU1456" t="s">
        <v>152844</v>
      </c>
      <c r="CV1456" t="s">
        <v>152845</v>
      </c>
      <c r="CW1456" t="s">
        <v>152846</v>
      </c>
      <c r="CX1456" t="s">
        <v>152847</v>
      </c>
      <c r="CY1456" t="s">
        <v>152848</v>
      </c>
      <c r="CZ1456" t="s">
        <v>152849</v>
      </c>
      <c r="DA1456" t="s">
        <v>152850</v>
      </c>
    </row>
    <row r="1457" spans="1:105" x14ac:dyDescent="0.25">
      <c r="A1457" t="s">
        <v>152851</v>
      </c>
      <c r="B1457" t="s">
        <v>152852</v>
      </c>
      <c r="C1457" t="s">
        <v>152853</v>
      </c>
      <c r="D1457" t="s">
        <v>152854</v>
      </c>
      <c r="E1457" t="s">
        <v>152855</v>
      </c>
      <c r="F1457" t="s">
        <v>152856</v>
      </c>
      <c r="G1457" t="s">
        <v>152857</v>
      </c>
      <c r="H1457" t="s">
        <v>152858</v>
      </c>
      <c r="I1457" t="s">
        <v>152859</v>
      </c>
      <c r="J1457" t="s">
        <v>152860</v>
      </c>
      <c r="K1457" t="s">
        <v>152861</v>
      </c>
      <c r="L1457" t="s">
        <v>152862</v>
      </c>
      <c r="M1457" t="s">
        <v>152863</v>
      </c>
      <c r="N1457" t="s">
        <v>152864</v>
      </c>
      <c r="O1457" t="s">
        <v>152865</v>
      </c>
      <c r="P1457" t="s">
        <v>152866</v>
      </c>
      <c r="Q1457" t="s">
        <v>152867</v>
      </c>
      <c r="R1457" t="s">
        <v>152868</v>
      </c>
      <c r="S1457" t="s">
        <v>152869</v>
      </c>
      <c r="T1457" t="s">
        <v>152870</v>
      </c>
      <c r="U1457" t="s">
        <v>152871</v>
      </c>
      <c r="V1457" t="s">
        <v>152872</v>
      </c>
      <c r="W1457" t="s">
        <v>152873</v>
      </c>
      <c r="X1457" t="s">
        <v>152874</v>
      </c>
      <c r="Y1457" t="s">
        <v>152875</v>
      </c>
      <c r="Z1457" t="s">
        <v>152876</v>
      </c>
      <c r="AA1457" t="s">
        <v>152877</v>
      </c>
      <c r="AB1457" t="s">
        <v>152878</v>
      </c>
      <c r="AC1457" t="s">
        <v>152879</v>
      </c>
      <c r="AD1457" t="s">
        <v>152880</v>
      </c>
      <c r="AE1457" t="s">
        <v>152881</v>
      </c>
      <c r="AF1457" t="s">
        <v>152882</v>
      </c>
      <c r="AG1457" t="s">
        <v>152883</v>
      </c>
      <c r="AH1457" t="s">
        <v>152884</v>
      </c>
      <c r="AI1457" t="s">
        <v>152885</v>
      </c>
      <c r="AJ1457" t="s">
        <v>152886</v>
      </c>
      <c r="AK1457" t="s">
        <v>152887</v>
      </c>
      <c r="AL1457" t="s">
        <v>152888</v>
      </c>
      <c r="AM1457" t="s">
        <v>152889</v>
      </c>
      <c r="AN1457" t="s">
        <v>152890</v>
      </c>
      <c r="AO1457" t="s">
        <v>152891</v>
      </c>
      <c r="AP1457" t="s">
        <v>152892</v>
      </c>
      <c r="AQ1457" t="s">
        <v>152893</v>
      </c>
      <c r="AR1457" t="s">
        <v>152894</v>
      </c>
      <c r="AS1457" t="s">
        <v>152895</v>
      </c>
      <c r="AT1457" t="s">
        <v>152896</v>
      </c>
      <c r="AU1457" t="s">
        <v>152897</v>
      </c>
      <c r="AV1457" t="s">
        <v>152898</v>
      </c>
      <c r="AW1457" t="s">
        <v>152899</v>
      </c>
      <c r="AX1457" t="s">
        <v>152900</v>
      </c>
      <c r="AY1457" t="s">
        <v>152901</v>
      </c>
      <c r="AZ1457" t="s">
        <v>152902</v>
      </c>
      <c r="BA1457" t="s">
        <v>152903</v>
      </c>
      <c r="BB1457" t="s">
        <v>152904</v>
      </c>
      <c r="BC1457" t="s">
        <v>152905</v>
      </c>
      <c r="BD1457" t="s">
        <v>152906</v>
      </c>
      <c r="BE1457" t="s">
        <v>152907</v>
      </c>
      <c r="BF1457" t="s">
        <v>152908</v>
      </c>
      <c r="BG1457" t="s">
        <v>152909</v>
      </c>
      <c r="BH1457" t="s">
        <v>152910</v>
      </c>
      <c r="BI1457" t="s">
        <v>152911</v>
      </c>
      <c r="BJ1457" t="s">
        <v>152912</v>
      </c>
      <c r="BK1457" t="s">
        <v>152913</v>
      </c>
      <c r="BL1457" t="s">
        <v>152914</v>
      </c>
      <c r="BM1457" t="s">
        <v>152915</v>
      </c>
      <c r="BN1457" t="s">
        <v>152916</v>
      </c>
      <c r="BO1457" t="s">
        <v>152917</v>
      </c>
      <c r="BP1457" t="s">
        <v>152918</v>
      </c>
      <c r="BQ1457" t="s">
        <v>152919</v>
      </c>
      <c r="BR1457" t="s">
        <v>152920</v>
      </c>
      <c r="BS1457" t="s">
        <v>152921</v>
      </c>
      <c r="BT1457" t="s">
        <v>152922</v>
      </c>
      <c r="BU1457" t="s">
        <v>152923</v>
      </c>
      <c r="BV1457" t="s">
        <v>152924</v>
      </c>
      <c r="BW1457" t="s">
        <v>152925</v>
      </c>
      <c r="BX1457" t="s">
        <v>152926</v>
      </c>
      <c r="BY1457" t="s">
        <v>152927</v>
      </c>
      <c r="BZ1457" t="s">
        <v>152928</v>
      </c>
      <c r="CA1457" t="s">
        <v>152929</v>
      </c>
      <c r="CB1457" t="s">
        <v>152930</v>
      </c>
      <c r="CC1457" t="s">
        <v>152931</v>
      </c>
      <c r="CD1457" t="s">
        <v>152932</v>
      </c>
      <c r="CE1457" t="s">
        <v>152933</v>
      </c>
      <c r="CF1457" t="s">
        <v>152934</v>
      </c>
      <c r="CG1457" t="s">
        <v>152935</v>
      </c>
      <c r="CH1457" t="s">
        <v>152936</v>
      </c>
      <c r="CI1457" t="s">
        <v>152937</v>
      </c>
      <c r="CJ1457" t="s">
        <v>152938</v>
      </c>
      <c r="CK1457" t="s">
        <v>152939</v>
      </c>
      <c r="CL1457" t="s">
        <v>152940</v>
      </c>
      <c r="CM1457" t="s">
        <v>152941</v>
      </c>
      <c r="CN1457" t="s">
        <v>152942</v>
      </c>
      <c r="CO1457" t="s">
        <v>152943</v>
      </c>
      <c r="CP1457" t="s">
        <v>152944</v>
      </c>
      <c r="CQ1457" t="s">
        <v>152945</v>
      </c>
      <c r="CR1457" t="s">
        <v>152946</v>
      </c>
      <c r="CS1457" t="s">
        <v>152947</v>
      </c>
      <c r="CT1457" t="s">
        <v>152948</v>
      </c>
      <c r="CU1457" t="s">
        <v>152949</v>
      </c>
      <c r="CV1457" t="s">
        <v>152950</v>
      </c>
      <c r="CW1457" t="s">
        <v>152951</v>
      </c>
      <c r="CX1457" t="s">
        <v>152952</v>
      </c>
      <c r="CY1457" t="s">
        <v>152953</v>
      </c>
      <c r="CZ1457" t="s">
        <v>152954</v>
      </c>
      <c r="DA1457" t="s">
        <v>152955</v>
      </c>
    </row>
    <row r="1458" spans="1:105" x14ac:dyDescent="0.25">
      <c r="A1458" t="s">
        <v>152956</v>
      </c>
      <c r="B1458" t="s">
        <v>152957</v>
      </c>
      <c r="C1458" t="s">
        <v>152958</v>
      </c>
      <c r="D1458" t="s">
        <v>152959</v>
      </c>
      <c r="E1458" t="s">
        <v>152960</v>
      </c>
      <c r="F1458" t="s">
        <v>152961</v>
      </c>
      <c r="G1458" t="s">
        <v>152962</v>
      </c>
      <c r="H1458" t="s">
        <v>152963</v>
      </c>
      <c r="I1458" t="s">
        <v>152964</v>
      </c>
      <c r="J1458" t="s">
        <v>152965</v>
      </c>
      <c r="K1458" t="s">
        <v>152966</v>
      </c>
      <c r="L1458" t="s">
        <v>152967</v>
      </c>
      <c r="M1458" t="s">
        <v>152968</v>
      </c>
      <c r="N1458" t="s">
        <v>152969</v>
      </c>
      <c r="O1458" t="s">
        <v>152970</v>
      </c>
      <c r="P1458" t="s">
        <v>152971</v>
      </c>
      <c r="Q1458" t="s">
        <v>152972</v>
      </c>
      <c r="R1458" t="s">
        <v>152973</v>
      </c>
      <c r="S1458" t="s">
        <v>152974</v>
      </c>
      <c r="T1458" t="s">
        <v>152975</v>
      </c>
      <c r="U1458" t="s">
        <v>152976</v>
      </c>
      <c r="V1458" t="s">
        <v>152977</v>
      </c>
      <c r="W1458" t="s">
        <v>152978</v>
      </c>
      <c r="X1458" t="s">
        <v>152979</v>
      </c>
      <c r="Y1458" t="s">
        <v>152980</v>
      </c>
      <c r="Z1458" t="s">
        <v>152981</v>
      </c>
      <c r="AA1458" t="s">
        <v>152982</v>
      </c>
      <c r="AB1458" t="s">
        <v>152983</v>
      </c>
      <c r="AC1458" t="s">
        <v>152984</v>
      </c>
      <c r="AD1458" t="s">
        <v>152985</v>
      </c>
      <c r="AE1458" t="s">
        <v>152986</v>
      </c>
      <c r="AF1458" t="s">
        <v>152987</v>
      </c>
      <c r="AG1458" t="s">
        <v>152988</v>
      </c>
      <c r="AH1458" t="s">
        <v>152989</v>
      </c>
      <c r="AI1458" t="s">
        <v>152990</v>
      </c>
      <c r="AJ1458" t="s">
        <v>152991</v>
      </c>
      <c r="AK1458" t="s">
        <v>152992</v>
      </c>
      <c r="AL1458" t="s">
        <v>152993</v>
      </c>
      <c r="AM1458" t="s">
        <v>152994</v>
      </c>
      <c r="AN1458" t="s">
        <v>152995</v>
      </c>
      <c r="AO1458" t="s">
        <v>152996</v>
      </c>
      <c r="AP1458" t="s">
        <v>152997</v>
      </c>
      <c r="AQ1458" t="s">
        <v>152998</v>
      </c>
      <c r="AR1458" t="s">
        <v>152999</v>
      </c>
      <c r="AS1458" t="s">
        <v>153000</v>
      </c>
      <c r="AT1458" t="s">
        <v>153001</v>
      </c>
      <c r="AU1458" t="s">
        <v>153002</v>
      </c>
      <c r="AV1458" t="s">
        <v>153003</v>
      </c>
      <c r="AW1458" t="s">
        <v>153004</v>
      </c>
      <c r="AX1458" t="s">
        <v>153005</v>
      </c>
      <c r="AY1458" t="s">
        <v>153006</v>
      </c>
      <c r="AZ1458" t="s">
        <v>153007</v>
      </c>
      <c r="BA1458" t="s">
        <v>153008</v>
      </c>
      <c r="BB1458" t="s">
        <v>153009</v>
      </c>
      <c r="BC1458" t="s">
        <v>153010</v>
      </c>
      <c r="BD1458" t="s">
        <v>153011</v>
      </c>
      <c r="BE1458" t="s">
        <v>153012</v>
      </c>
      <c r="BF1458" t="s">
        <v>153013</v>
      </c>
      <c r="BG1458" t="s">
        <v>153014</v>
      </c>
      <c r="BH1458" t="s">
        <v>153015</v>
      </c>
      <c r="BI1458" t="s">
        <v>153016</v>
      </c>
      <c r="BJ1458" t="s">
        <v>153017</v>
      </c>
      <c r="BK1458" t="s">
        <v>153018</v>
      </c>
      <c r="BL1458" t="s">
        <v>153019</v>
      </c>
      <c r="BM1458" t="s">
        <v>153020</v>
      </c>
      <c r="BN1458" t="s">
        <v>153021</v>
      </c>
      <c r="BO1458" t="s">
        <v>153022</v>
      </c>
      <c r="BP1458" t="s">
        <v>153023</v>
      </c>
      <c r="BQ1458" t="s">
        <v>153024</v>
      </c>
      <c r="BR1458" t="s">
        <v>153025</v>
      </c>
      <c r="BS1458" t="s">
        <v>153026</v>
      </c>
      <c r="BT1458" t="s">
        <v>153027</v>
      </c>
      <c r="BU1458" t="s">
        <v>153028</v>
      </c>
      <c r="BV1458" t="s">
        <v>153029</v>
      </c>
      <c r="BW1458" t="s">
        <v>153030</v>
      </c>
      <c r="BX1458" t="s">
        <v>153031</v>
      </c>
      <c r="BY1458" t="s">
        <v>153032</v>
      </c>
      <c r="BZ1458" t="s">
        <v>153033</v>
      </c>
      <c r="CA1458" t="s">
        <v>153034</v>
      </c>
      <c r="CB1458" t="s">
        <v>153035</v>
      </c>
      <c r="CC1458" t="s">
        <v>153036</v>
      </c>
      <c r="CD1458" t="s">
        <v>153037</v>
      </c>
      <c r="CE1458" t="s">
        <v>153038</v>
      </c>
      <c r="CF1458" t="s">
        <v>153039</v>
      </c>
      <c r="CG1458" t="s">
        <v>153040</v>
      </c>
      <c r="CH1458" t="s">
        <v>153041</v>
      </c>
      <c r="CI1458" t="s">
        <v>153042</v>
      </c>
      <c r="CJ1458" t="s">
        <v>153043</v>
      </c>
      <c r="CK1458" t="s">
        <v>153044</v>
      </c>
      <c r="CL1458" t="s">
        <v>153045</v>
      </c>
      <c r="CM1458" t="s">
        <v>153046</v>
      </c>
      <c r="CN1458" t="s">
        <v>153047</v>
      </c>
      <c r="CO1458" t="s">
        <v>153048</v>
      </c>
      <c r="CP1458" t="s">
        <v>153049</v>
      </c>
      <c r="CQ1458" t="s">
        <v>153050</v>
      </c>
      <c r="CR1458" t="s">
        <v>153051</v>
      </c>
      <c r="CS1458" t="s">
        <v>153052</v>
      </c>
      <c r="CT1458" t="s">
        <v>153053</v>
      </c>
      <c r="CU1458" t="s">
        <v>153054</v>
      </c>
      <c r="CV1458" t="s">
        <v>153055</v>
      </c>
      <c r="CW1458" t="s">
        <v>153056</v>
      </c>
      <c r="CX1458" t="s">
        <v>153057</v>
      </c>
      <c r="CY1458" t="s">
        <v>153058</v>
      </c>
      <c r="CZ1458" t="s">
        <v>153059</v>
      </c>
      <c r="DA1458" t="s">
        <v>153060</v>
      </c>
    </row>
    <row r="1459" spans="1:105" x14ac:dyDescent="0.25">
      <c r="A1459" t="s">
        <v>153061</v>
      </c>
      <c r="B1459" t="s">
        <v>153062</v>
      </c>
      <c r="C1459" t="s">
        <v>153063</v>
      </c>
      <c r="D1459" t="s">
        <v>153064</v>
      </c>
      <c r="E1459" t="s">
        <v>153065</v>
      </c>
      <c r="F1459" t="s">
        <v>153066</v>
      </c>
      <c r="G1459" t="s">
        <v>153067</v>
      </c>
      <c r="H1459" t="s">
        <v>153068</v>
      </c>
      <c r="I1459" t="s">
        <v>153069</v>
      </c>
      <c r="J1459" t="s">
        <v>153070</v>
      </c>
      <c r="K1459" t="s">
        <v>153071</v>
      </c>
      <c r="L1459" t="s">
        <v>153072</v>
      </c>
      <c r="M1459" t="s">
        <v>153073</v>
      </c>
      <c r="N1459" t="s">
        <v>153074</v>
      </c>
      <c r="O1459" t="s">
        <v>153075</v>
      </c>
      <c r="P1459" t="s">
        <v>153076</v>
      </c>
      <c r="Q1459" t="s">
        <v>153077</v>
      </c>
      <c r="R1459" t="s">
        <v>153078</v>
      </c>
      <c r="S1459" t="s">
        <v>153079</v>
      </c>
      <c r="T1459" t="s">
        <v>153080</v>
      </c>
      <c r="U1459" t="s">
        <v>153081</v>
      </c>
      <c r="V1459" t="s">
        <v>153082</v>
      </c>
      <c r="W1459" t="s">
        <v>153083</v>
      </c>
      <c r="X1459" t="s">
        <v>153084</v>
      </c>
      <c r="Y1459" t="s">
        <v>153085</v>
      </c>
      <c r="Z1459" t="s">
        <v>153086</v>
      </c>
      <c r="AA1459" t="s">
        <v>153087</v>
      </c>
      <c r="AB1459" t="s">
        <v>153088</v>
      </c>
      <c r="AC1459" t="s">
        <v>153089</v>
      </c>
      <c r="AD1459" t="s">
        <v>153090</v>
      </c>
      <c r="AE1459" t="s">
        <v>153091</v>
      </c>
      <c r="AF1459" t="s">
        <v>153092</v>
      </c>
      <c r="AG1459" t="s">
        <v>153093</v>
      </c>
      <c r="AH1459" t="s">
        <v>153094</v>
      </c>
      <c r="AI1459" t="s">
        <v>153095</v>
      </c>
      <c r="AJ1459" t="s">
        <v>153096</v>
      </c>
      <c r="AK1459" t="s">
        <v>153097</v>
      </c>
      <c r="AL1459" t="s">
        <v>153098</v>
      </c>
      <c r="AM1459" t="s">
        <v>153099</v>
      </c>
      <c r="AN1459" t="s">
        <v>153100</v>
      </c>
      <c r="AO1459" t="s">
        <v>153101</v>
      </c>
      <c r="AP1459" t="s">
        <v>153102</v>
      </c>
      <c r="AQ1459" t="s">
        <v>153103</v>
      </c>
      <c r="AR1459" t="s">
        <v>153104</v>
      </c>
      <c r="AS1459" t="s">
        <v>153105</v>
      </c>
      <c r="AT1459" t="s">
        <v>153106</v>
      </c>
      <c r="AU1459" t="s">
        <v>153107</v>
      </c>
      <c r="AV1459" t="s">
        <v>153108</v>
      </c>
      <c r="AW1459" t="s">
        <v>153109</v>
      </c>
      <c r="AX1459" t="s">
        <v>153110</v>
      </c>
      <c r="AY1459" t="s">
        <v>153111</v>
      </c>
      <c r="AZ1459" t="s">
        <v>153112</v>
      </c>
      <c r="BA1459" t="s">
        <v>153113</v>
      </c>
      <c r="BB1459" t="s">
        <v>153114</v>
      </c>
      <c r="BC1459" t="s">
        <v>153115</v>
      </c>
      <c r="BD1459" t="s">
        <v>153116</v>
      </c>
      <c r="BE1459" t="s">
        <v>153117</v>
      </c>
      <c r="BF1459" t="s">
        <v>153118</v>
      </c>
      <c r="BG1459" t="s">
        <v>153119</v>
      </c>
      <c r="BH1459" t="s">
        <v>153120</v>
      </c>
      <c r="BI1459" t="s">
        <v>153121</v>
      </c>
      <c r="BJ1459" t="s">
        <v>153122</v>
      </c>
      <c r="BK1459" t="s">
        <v>153123</v>
      </c>
      <c r="BL1459" t="s">
        <v>153124</v>
      </c>
      <c r="BM1459" t="s">
        <v>153125</v>
      </c>
      <c r="BN1459" t="s">
        <v>153126</v>
      </c>
      <c r="BO1459" t="s">
        <v>153127</v>
      </c>
      <c r="BP1459" t="s">
        <v>153128</v>
      </c>
      <c r="BQ1459" t="s">
        <v>153129</v>
      </c>
      <c r="BR1459" t="s">
        <v>153130</v>
      </c>
      <c r="BS1459" t="s">
        <v>153131</v>
      </c>
      <c r="BT1459" t="s">
        <v>153132</v>
      </c>
      <c r="BU1459" t="s">
        <v>153133</v>
      </c>
      <c r="BV1459" t="s">
        <v>153134</v>
      </c>
      <c r="BW1459" t="s">
        <v>153135</v>
      </c>
      <c r="BX1459" t="s">
        <v>153136</v>
      </c>
      <c r="BY1459" t="s">
        <v>153137</v>
      </c>
      <c r="BZ1459" t="s">
        <v>153138</v>
      </c>
      <c r="CA1459" t="s">
        <v>153139</v>
      </c>
      <c r="CB1459" t="s">
        <v>153140</v>
      </c>
      <c r="CC1459" t="s">
        <v>153141</v>
      </c>
      <c r="CD1459" t="s">
        <v>153142</v>
      </c>
      <c r="CE1459" t="s">
        <v>153143</v>
      </c>
      <c r="CF1459" t="s">
        <v>153144</v>
      </c>
      <c r="CG1459" t="s">
        <v>153145</v>
      </c>
      <c r="CH1459" t="s">
        <v>153146</v>
      </c>
      <c r="CI1459" t="s">
        <v>153147</v>
      </c>
      <c r="CJ1459" t="s">
        <v>153148</v>
      </c>
      <c r="CK1459" t="s">
        <v>153149</v>
      </c>
      <c r="CL1459" t="s">
        <v>153150</v>
      </c>
      <c r="CM1459" t="s">
        <v>153151</v>
      </c>
      <c r="CN1459" t="s">
        <v>153152</v>
      </c>
      <c r="CO1459" t="s">
        <v>153153</v>
      </c>
      <c r="CP1459" t="s">
        <v>153154</v>
      </c>
      <c r="CQ1459" t="s">
        <v>153155</v>
      </c>
      <c r="CR1459" t="s">
        <v>153156</v>
      </c>
      <c r="CS1459" t="s">
        <v>153157</v>
      </c>
      <c r="CT1459" t="s">
        <v>153158</v>
      </c>
      <c r="CU1459" t="s">
        <v>153159</v>
      </c>
      <c r="CV1459" t="s">
        <v>153160</v>
      </c>
      <c r="CW1459" t="s">
        <v>153161</v>
      </c>
      <c r="CX1459" t="s">
        <v>153162</v>
      </c>
      <c r="CY1459" t="s">
        <v>153163</v>
      </c>
      <c r="CZ1459" t="s">
        <v>153164</v>
      </c>
      <c r="DA1459" t="s">
        <v>153165</v>
      </c>
    </row>
    <row r="1460" spans="1:105" x14ac:dyDescent="0.25">
      <c r="A1460" t="s">
        <v>153166</v>
      </c>
      <c r="B1460" t="s">
        <v>153167</v>
      </c>
      <c r="C1460" t="s">
        <v>153168</v>
      </c>
      <c r="D1460" t="s">
        <v>153169</v>
      </c>
      <c r="E1460" t="s">
        <v>153170</v>
      </c>
      <c r="F1460" t="s">
        <v>153171</v>
      </c>
      <c r="G1460" t="s">
        <v>153172</v>
      </c>
      <c r="H1460" t="s">
        <v>153173</v>
      </c>
      <c r="I1460" t="s">
        <v>153174</v>
      </c>
      <c r="J1460" t="s">
        <v>153175</v>
      </c>
      <c r="K1460" t="s">
        <v>153176</v>
      </c>
      <c r="L1460" t="s">
        <v>153177</v>
      </c>
      <c r="M1460" t="s">
        <v>153178</v>
      </c>
      <c r="N1460" t="s">
        <v>153179</v>
      </c>
      <c r="O1460" t="s">
        <v>153180</v>
      </c>
      <c r="P1460" t="s">
        <v>153181</v>
      </c>
      <c r="Q1460" t="s">
        <v>153182</v>
      </c>
      <c r="R1460" t="s">
        <v>153183</v>
      </c>
      <c r="S1460" t="s">
        <v>153184</v>
      </c>
      <c r="T1460" t="s">
        <v>153185</v>
      </c>
      <c r="U1460" t="s">
        <v>153186</v>
      </c>
      <c r="V1460" t="s">
        <v>153187</v>
      </c>
      <c r="W1460" t="s">
        <v>153188</v>
      </c>
      <c r="X1460" t="s">
        <v>153189</v>
      </c>
      <c r="Y1460" t="s">
        <v>153190</v>
      </c>
      <c r="Z1460" t="s">
        <v>153191</v>
      </c>
      <c r="AA1460" t="s">
        <v>153192</v>
      </c>
      <c r="AB1460" t="s">
        <v>153193</v>
      </c>
      <c r="AC1460" t="s">
        <v>153194</v>
      </c>
      <c r="AD1460" t="s">
        <v>153195</v>
      </c>
      <c r="AE1460" t="s">
        <v>153196</v>
      </c>
      <c r="AF1460" t="s">
        <v>153197</v>
      </c>
      <c r="AG1460" t="s">
        <v>153198</v>
      </c>
      <c r="AH1460" t="s">
        <v>153199</v>
      </c>
      <c r="AI1460" t="s">
        <v>153200</v>
      </c>
      <c r="AJ1460" t="s">
        <v>153201</v>
      </c>
      <c r="AK1460" t="s">
        <v>153202</v>
      </c>
      <c r="AL1460" t="s">
        <v>153203</v>
      </c>
      <c r="AM1460" t="s">
        <v>153204</v>
      </c>
      <c r="AN1460" t="s">
        <v>153205</v>
      </c>
      <c r="AO1460" t="s">
        <v>153206</v>
      </c>
      <c r="AP1460" t="s">
        <v>153207</v>
      </c>
      <c r="AQ1460" t="s">
        <v>153208</v>
      </c>
      <c r="AR1460" t="s">
        <v>153209</v>
      </c>
      <c r="AS1460" t="s">
        <v>153210</v>
      </c>
      <c r="AT1460" t="s">
        <v>153211</v>
      </c>
      <c r="AU1460" t="s">
        <v>153212</v>
      </c>
      <c r="AV1460" t="s">
        <v>153213</v>
      </c>
      <c r="AW1460" t="s">
        <v>153214</v>
      </c>
      <c r="AX1460" t="s">
        <v>153215</v>
      </c>
      <c r="AY1460" t="s">
        <v>153216</v>
      </c>
      <c r="AZ1460" t="s">
        <v>153217</v>
      </c>
      <c r="BA1460" t="s">
        <v>153218</v>
      </c>
      <c r="BB1460" t="s">
        <v>153219</v>
      </c>
      <c r="BC1460" t="s">
        <v>153220</v>
      </c>
      <c r="BD1460" t="s">
        <v>153221</v>
      </c>
      <c r="BE1460" t="s">
        <v>153222</v>
      </c>
      <c r="BF1460" t="s">
        <v>153223</v>
      </c>
      <c r="BG1460" t="s">
        <v>153224</v>
      </c>
      <c r="BH1460" t="s">
        <v>153225</v>
      </c>
      <c r="BI1460" t="s">
        <v>153226</v>
      </c>
      <c r="BJ1460" t="s">
        <v>153227</v>
      </c>
      <c r="BK1460" t="s">
        <v>153228</v>
      </c>
      <c r="BL1460" t="s">
        <v>153229</v>
      </c>
      <c r="BM1460" t="s">
        <v>153230</v>
      </c>
      <c r="BN1460" t="s">
        <v>153231</v>
      </c>
      <c r="BO1460" t="s">
        <v>153232</v>
      </c>
      <c r="BP1460" t="s">
        <v>153233</v>
      </c>
      <c r="BQ1460" t="s">
        <v>153234</v>
      </c>
      <c r="BR1460" t="s">
        <v>153235</v>
      </c>
      <c r="BS1460" t="s">
        <v>153236</v>
      </c>
      <c r="BT1460" t="s">
        <v>153237</v>
      </c>
      <c r="BU1460" t="s">
        <v>153238</v>
      </c>
      <c r="BV1460" t="s">
        <v>153239</v>
      </c>
      <c r="BW1460" t="s">
        <v>153240</v>
      </c>
      <c r="BX1460" t="s">
        <v>153241</v>
      </c>
      <c r="BY1460" t="s">
        <v>153242</v>
      </c>
      <c r="BZ1460" t="s">
        <v>153243</v>
      </c>
      <c r="CA1460" t="s">
        <v>153244</v>
      </c>
      <c r="CB1460" t="s">
        <v>153245</v>
      </c>
      <c r="CC1460" t="s">
        <v>153246</v>
      </c>
      <c r="CD1460" t="s">
        <v>153247</v>
      </c>
      <c r="CE1460" t="s">
        <v>153248</v>
      </c>
      <c r="CF1460" t="s">
        <v>153249</v>
      </c>
      <c r="CG1460" t="s">
        <v>153250</v>
      </c>
      <c r="CH1460" t="s">
        <v>153251</v>
      </c>
      <c r="CI1460" t="s">
        <v>153252</v>
      </c>
      <c r="CJ1460" t="s">
        <v>153253</v>
      </c>
      <c r="CK1460" t="s">
        <v>153254</v>
      </c>
      <c r="CL1460" t="s">
        <v>153255</v>
      </c>
      <c r="CM1460" t="s">
        <v>153256</v>
      </c>
      <c r="CN1460" t="s">
        <v>153257</v>
      </c>
      <c r="CO1460" t="s">
        <v>153258</v>
      </c>
      <c r="CP1460" t="s">
        <v>153259</v>
      </c>
      <c r="CQ1460" t="s">
        <v>153260</v>
      </c>
      <c r="CR1460" t="s">
        <v>153261</v>
      </c>
      <c r="CS1460" t="s">
        <v>153262</v>
      </c>
      <c r="CT1460" t="s">
        <v>153263</v>
      </c>
      <c r="CU1460" t="s">
        <v>153264</v>
      </c>
      <c r="CV1460" t="s">
        <v>153265</v>
      </c>
      <c r="CW1460" t="s">
        <v>153266</v>
      </c>
      <c r="CX1460" t="s">
        <v>153267</v>
      </c>
      <c r="CY1460" t="s">
        <v>153268</v>
      </c>
      <c r="CZ1460" t="s">
        <v>153269</v>
      </c>
      <c r="DA1460" t="s">
        <v>153270</v>
      </c>
    </row>
    <row r="1461" spans="1:105" x14ac:dyDescent="0.25">
      <c r="A1461" t="s">
        <v>153271</v>
      </c>
      <c r="B1461" t="s">
        <v>153272</v>
      </c>
      <c r="C1461" t="s">
        <v>153273</v>
      </c>
      <c r="D1461" t="s">
        <v>153274</v>
      </c>
      <c r="E1461" t="s">
        <v>153275</v>
      </c>
      <c r="F1461" t="s">
        <v>153276</v>
      </c>
      <c r="G1461" t="s">
        <v>153277</v>
      </c>
      <c r="H1461" t="s">
        <v>153278</v>
      </c>
      <c r="I1461" t="s">
        <v>153279</v>
      </c>
      <c r="J1461" t="s">
        <v>153280</v>
      </c>
      <c r="K1461" t="s">
        <v>153281</v>
      </c>
      <c r="L1461" t="s">
        <v>153282</v>
      </c>
      <c r="M1461" t="s">
        <v>153283</v>
      </c>
      <c r="N1461" t="s">
        <v>153284</v>
      </c>
      <c r="O1461" t="s">
        <v>153285</v>
      </c>
      <c r="P1461" t="s">
        <v>153286</v>
      </c>
      <c r="Q1461" t="s">
        <v>153287</v>
      </c>
      <c r="R1461" t="s">
        <v>153288</v>
      </c>
      <c r="S1461" t="s">
        <v>153289</v>
      </c>
      <c r="T1461" t="s">
        <v>153290</v>
      </c>
      <c r="U1461" t="s">
        <v>153291</v>
      </c>
      <c r="V1461" t="s">
        <v>153292</v>
      </c>
      <c r="W1461" t="s">
        <v>153293</v>
      </c>
      <c r="X1461" t="s">
        <v>153294</v>
      </c>
      <c r="Y1461" t="s">
        <v>153295</v>
      </c>
      <c r="Z1461" t="s">
        <v>153296</v>
      </c>
      <c r="AA1461" t="s">
        <v>153297</v>
      </c>
      <c r="AB1461" t="s">
        <v>153298</v>
      </c>
      <c r="AC1461" t="s">
        <v>153299</v>
      </c>
      <c r="AD1461" t="s">
        <v>153300</v>
      </c>
      <c r="AE1461" t="s">
        <v>153301</v>
      </c>
      <c r="AF1461" t="s">
        <v>153302</v>
      </c>
      <c r="AG1461" t="s">
        <v>153303</v>
      </c>
      <c r="AH1461" t="s">
        <v>153304</v>
      </c>
      <c r="AI1461" t="s">
        <v>153305</v>
      </c>
      <c r="AJ1461" t="s">
        <v>153306</v>
      </c>
      <c r="AK1461" t="s">
        <v>153307</v>
      </c>
      <c r="AL1461" t="s">
        <v>153308</v>
      </c>
      <c r="AM1461" t="s">
        <v>153309</v>
      </c>
      <c r="AN1461" t="s">
        <v>153310</v>
      </c>
      <c r="AO1461" t="s">
        <v>153311</v>
      </c>
      <c r="AP1461" t="s">
        <v>153312</v>
      </c>
      <c r="AQ1461" t="s">
        <v>153313</v>
      </c>
      <c r="AR1461" t="s">
        <v>153314</v>
      </c>
      <c r="AS1461" t="s">
        <v>153315</v>
      </c>
      <c r="AT1461" t="s">
        <v>153316</v>
      </c>
      <c r="AU1461" t="s">
        <v>153317</v>
      </c>
      <c r="AV1461" t="s">
        <v>153318</v>
      </c>
      <c r="AW1461" t="s">
        <v>153319</v>
      </c>
      <c r="AX1461" t="s">
        <v>153320</v>
      </c>
      <c r="AY1461" t="s">
        <v>153321</v>
      </c>
      <c r="AZ1461" t="s">
        <v>153322</v>
      </c>
      <c r="BA1461" t="s">
        <v>153323</v>
      </c>
      <c r="BB1461" t="s">
        <v>153324</v>
      </c>
      <c r="BC1461" t="s">
        <v>153325</v>
      </c>
      <c r="BD1461" t="s">
        <v>153326</v>
      </c>
      <c r="BE1461" t="s">
        <v>153327</v>
      </c>
      <c r="BF1461" t="s">
        <v>153328</v>
      </c>
      <c r="BG1461" t="s">
        <v>153329</v>
      </c>
      <c r="BH1461" t="s">
        <v>153330</v>
      </c>
      <c r="BI1461" t="s">
        <v>153331</v>
      </c>
      <c r="BJ1461" t="s">
        <v>153332</v>
      </c>
      <c r="BK1461" t="s">
        <v>153333</v>
      </c>
      <c r="BL1461" t="s">
        <v>153334</v>
      </c>
      <c r="BM1461" t="s">
        <v>153335</v>
      </c>
      <c r="BN1461" t="s">
        <v>153336</v>
      </c>
      <c r="BO1461" t="s">
        <v>153337</v>
      </c>
      <c r="BP1461" t="s">
        <v>153338</v>
      </c>
      <c r="BQ1461" t="s">
        <v>153339</v>
      </c>
      <c r="BR1461" t="s">
        <v>153340</v>
      </c>
      <c r="BS1461" t="s">
        <v>153341</v>
      </c>
      <c r="BT1461" t="s">
        <v>153342</v>
      </c>
      <c r="BU1461" t="s">
        <v>153343</v>
      </c>
      <c r="BV1461" t="s">
        <v>153344</v>
      </c>
      <c r="BW1461" t="s">
        <v>153345</v>
      </c>
      <c r="BX1461" t="s">
        <v>153346</v>
      </c>
      <c r="BY1461" t="s">
        <v>153347</v>
      </c>
      <c r="BZ1461" t="s">
        <v>153348</v>
      </c>
      <c r="CA1461" t="s">
        <v>153349</v>
      </c>
      <c r="CB1461" t="s">
        <v>153350</v>
      </c>
      <c r="CC1461" t="s">
        <v>153351</v>
      </c>
      <c r="CD1461" t="s">
        <v>153352</v>
      </c>
      <c r="CE1461" t="s">
        <v>153353</v>
      </c>
      <c r="CF1461" t="s">
        <v>153354</v>
      </c>
      <c r="CG1461" t="s">
        <v>153355</v>
      </c>
      <c r="CH1461" t="s">
        <v>153356</v>
      </c>
      <c r="CI1461" t="s">
        <v>153357</v>
      </c>
      <c r="CJ1461" t="s">
        <v>153358</v>
      </c>
      <c r="CK1461" t="s">
        <v>153359</v>
      </c>
      <c r="CL1461" t="s">
        <v>153360</v>
      </c>
      <c r="CM1461" t="s">
        <v>153361</v>
      </c>
      <c r="CN1461" t="s">
        <v>153362</v>
      </c>
      <c r="CO1461" t="s">
        <v>153363</v>
      </c>
      <c r="CP1461" t="s">
        <v>153364</v>
      </c>
      <c r="CQ1461" t="s">
        <v>153365</v>
      </c>
      <c r="CR1461" t="s">
        <v>153366</v>
      </c>
      <c r="CS1461" t="s">
        <v>153367</v>
      </c>
      <c r="CT1461" t="s">
        <v>153368</v>
      </c>
      <c r="CU1461" t="s">
        <v>153369</v>
      </c>
      <c r="CV1461" t="s">
        <v>153370</v>
      </c>
      <c r="CW1461" t="s">
        <v>153371</v>
      </c>
      <c r="CX1461" t="s">
        <v>153372</v>
      </c>
      <c r="CY1461" t="s">
        <v>153373</v>
      </c>
      <c r="CZ1461" t="s">
        <v>153374</v>
      </c>
      <c r="DA1461" t="s">
        <v>153375</v>
      </c>
    </row>
    <row r="1462" spans="1:105" x14ac:dyDescent="0.25">
      <c r="A1462" t="s">
        <v>153376</v>
      </c>
      <c r="B1462" t="s">
        <v>153377</v>
      </c>
      <c r="C1462" t="s">
        <v>153378</v>
      </c>
      <c r="D1462" t="s">
        <v>153379</v>
      </c>
      <c r="E1462" t="s">
        <v>153380</v>
      </c>
      <c r="F1462" t="s">
        <v>153381</v>
      </c>
      <c r="G1462" t="s">
        <v>153382</v>
      </c>
      <c r="H1462" t="s">
        <v>153383</v>
      </c>
      <c r="I1462" t="s">
        <v>153384</v>
      </c>
      <c r="J1462" t="s">
        <v>153385</v>
      </c>
      <c r="K1462" t="s">
        <v>153386</v>
      </c>
      <c r="L1462" t="s">
        <v>153387</v>
      </c>
      <c r="M1462" t="s">
        <v>153388</v>
      </c>
      <c r="N1462" t="s">
        <v>153389</v>
      </c>
      <c r="O1462" t="s">
        <v>153390</v>
      </c>
      <c r="P1462" t="s">
        <v>153391</v>
      </c>
      <c r="Q1462" t="s">
        <v>153392</v>
      </c>
      <c r="R1462" t="s">
        <v>153393</v>
      </c>
      <c r="S1462" t="s">
        <v>153394</v>
      </c>
      <c r="T1462" t="s">
        <v>153395</v>
      </c>
      <c r="U1462" t="s">
        <v>153396</v>
      </c>
      <c r="V1462" t="s">
        <v>153397</v>
      </c>
      <c r="W1462" t="s">
        <v>153398</v>
      </c>
      <c r="X1462" t="s">
        <v>153399</v>
      </c>
      <c r="Y1462" t="s">
        <v>153400</v>
      </c>
      <c r="Z1462" t="s">
        <v>153401</v>
      </c>
      <c r="AA1462" t="s">
        <v>153402</v>
      </c>
      <c r="AB1462" t="s">
        <v>153403</v>
      </c>
      <c r="AC1462" t="s">
        <v>153404</v>
      </c>
      <c r="AD1462" t="s">
        <v>153405</v>
      </c>
      <c r="AE1462" t="s">
        <v>153406</v>
      </c>
      <c r="AF1462" t="s">
        <v>153407</v>
      </c>
      <c r="AG1462" t="s">
        <v>153408</v>
      </c>
      <c r="AH1462" t="s">
        <v>153409</v>
      </c>
      <c r="AI1462" t="s">
        <v>153410</v>
      </c>
      <c r="AJ1462" t="s">
        <v>153411</v>
      </c>
      <c r="AK1462" t="s">
        <v>153412</v>
      </c>
      <c r="AL1462" t="s">
        <v>153413</v>
      </c>
      <c r="AM1462" t="s">
        <v>153414</v>
      </c>
      <c r="AN1462" t="s">
        <v>153415</v>
      </c>
      <c r="AO1462" t="s">
        <v>153416</v>
      </c>
      <c r="AP1462" t="s">
        <v>153417</v>
      </c>
      <c r="AQ1462" t="s">
        <v>153418</v>
      </c>
      <c r="AR1462" t="s">
        <v>153419</v>
      </c>
      <c r="AS1462" t="s">
        <v>153420</v>
      </c>
      <c r="AT1462" t="s">
        <v>153421</v>
      </c>
      <c r="AU1462" t="s">
        <v>153422</v>
      </c>
      <c r="AV1462" t="s">
        <v>153423</v>
      </c>
      <c r="AW1462" t="s">
        <v>153424</v>
      </c>
      <c r="AX1462" t="s">
        <v>153425</v>
      </c>
      <c r="AY1462" t="s">
        <v>153426</v>
      </c>
      <c r="AZ1462" t="s">
        <v>153427</v>
      </c>
      <c r="BA1462" t="s">
        <v>153428</v>
      </c>
      <c r="BB1462" t="s">
        <v>153429</v>
      </c>
      <c r="BC1462" t="s">
        <v>153430</v>
      </c>
      <c r="BD1462" t="s">
        <v>153431</v>
      </c>
      <c r="BE1462" t="s">
        <v>153432</v>
      </c>
      <c r="BF1462" t="s">
        <v>153433</v>
      </c>
      <c r="BG1462" t="s">
        <v>153434</v>
      </c>
      <c r="BH1462" t="s">
        <v>153435</v>
      </c>
      <c r="BI1462" t="s">
        <v>153436</v>
      </c>
      <c r="BJ1462" t="s">
        <v>153437</v>
      </c>
      <c r="BK1462" t="s">
        <v>153438</v>
      </c>
      <c r="BL1462" t="s">
        <v>153439</v>
      </c>
      <c r="BM1462" t="s">
        <v>153440</v>
      </c>
      <c r="BN1462" t="s">
        <v>153441</v>
      </c>
      <c r="BO1462" t="s">
        <v>153442</v>
      </c>
      <c r="BP1462" t="s">
        <v>153443</v>
      </c>
      <c r="BQ1462" t="s">
        <v>153444</v>
      </c>
      <c r="BR1462" t="s">
        <v>153445</v>
      </c>
      <c r="BS1462" t="s">
        <v>153446</v>
      </c>
      <c r="BT1462" t="s">
        <v>153447</v>
      </c>
      <c r="BU1462" t="s">
        <v>153448</v>
      </c>
      <c r="BV1462" t="s">
        <v>153449</v>
      </c>
      <c r="BW1462" t="s">
        <v>153450</v>
      </c>
      <c r="BX1462" t="s">
        <v>153451</v>
      </c>
      <c r="BY1462" t="s">
        <v>153452</v>
      </c>
      <c r="BZ1462" t="s">
        <v>153453</v>
      </c>
      <c r="CA1462" t="s">
        <v>153454</v>
      </c>
      <c r="CB1462" t="s">
        <v>153455</v>
      </c>
      <c r="CC1462" t="s">
        <v>153456</v>
      </c>
      <c r="CD1462" t="s">
        <v>153457</v>
      </c>
      <c r="CE1462" t="s">
        <v>153458</v>
      </c>
      <c r="CF1462" t="s">
        <v>153459</v>
      </c>
      <c r="CG1462" t="s">
        <v>153460</v>
      </c>
      <c r="CH1462" t="s">
        <v>153461</v>
      </c>
      <c r="CI1462" t="s">
        <v>153462</v>
      </c>
      <c r="CJ1462" t="s">
        <v>153463</v>
      </c>
      <c r="CK1462" t="s">
        <v>153464</v>
      </c>
      <c r="CL1462" t="s">
        <v>153465</v>
      </c>
      <c r="CM1462" t="s">
        <v>153466</v>
      </c>
      <c r="CN1462" t="s">
        <v>153467</v>
      </c>
      <c r="CO1462" t="s">
        <v>153468</v>
      </c>
      <c r="CP1462" t="s">
        <v>153469</v>
      </c>
      <c r="CQ1462" t="s">
        <v>153470</v>
      </c>
      <c r="CR1462" t="s">
        <v>153471</v>
      </c>
      <c r="CS1462" t="s">
        <v>153472</v>
      </c>
      <c r="CT1462" t="s">
        <v>153473</v>
      </c>
      <c r="CU1462" t="s">
        <v>153474</v>
      </c>
      <c r="CV1462" t="s">
        <v>153475</v>
      </c>
      <c r="CW1462" t="s">
        <v>153476</v>
      </c>
      <c r="CX1462" t="s">
        <v>153477</v>
      </c>
      <c r="CY1462" t="s">
        <v>153478</v>
      </c>
      <c r="CZ1462" t="s">
        <v>153479</v>
      </c>
      <c r="DA1462" t="s">
        <v>153480</v>
      </c>
    </row>
    <row r="1463" spans="1:105" x14ac:dyDescent="0.25">
      <c r="A1463" t="s">
        <v>153481</v>
      </c>
      <c r="B1463" t="s">
        <v>153482</v>
      </c>
      <c r="C1463" t="s">
        <v>153483</v>
      </c>
      <c r="D1463" t="s">
        <v>153484</v>
      </c>
      <c r="E1463" t="s">
        <v>153485</v>
      </c>
      <c r="F1463" t="s">
        <v>153486</v>
      </c>
      <c r="G1463" t="s">
        <v>153487</v>
      </c>
      <c r="H1463" t="s">
        <v>153488</v>
      </c>
      <c r="I1463" t="s">
        <v>153489</v>
      </c>
      <c r="J1463" t="s">
        <v>153490</v>
      </c>
      <c r="K1463" t="s">
        <v>153491</v>
      </c>
      <c r="L1463" t="s">
        <v>153492</v>
      </c>
      <c r="M1463" t="s">
        <v>153493</v>
      </c>
      <c r="N1463" t="s">
        <v>153494</v>
      </c>
      <c r="O1463" t="s">
        <v>153495</v>
      </c>
      <c r="P1463" t="s">
        <v>153496</v>
      </c>
      <c r="Q1463" t="s">
        <v>153497</v>
      </c>
      <c r="R1463" t="s">
        <v>153498</v>
      </c>
      <c r="S1463" t="s">
        <v>153499</v>
      </c>
      <c r="T1463" t="s">
        <v>153500</v>
      </c>
      <c r="U1463" t="s">
        <v>153501</v>
      </c>
      <c r="V1463" t="s">
        <v>153502</v>
      </c>
      <c r="W1463" t="s">
        <v>153503</v>
      </c>
      <c r="X1463" t="s">
        <v>153504</v>
      </c>
      <c r="Y1463" t="s">
        <v>153505</v>
      </c>
      <c r="Z1463" t="s">
        <v>153506</v>
      </c>
      <c r="AA1463" t="s">
        <v>153507</v>
      </c>
      <c r="AB1463" t="s">
        <v>153508</v>
      </c>
      <c r="AC1463" t="s">
        <v>153509</v>
      </c>
      <c r="AD1463" t="s">
        <v>153510</v>
      </c>
      <c r="AE1463" t="s">
        <v>153511</v>
      </c>
      <c r="AF1463" t="s">
        <v>153512</v>
      </c>
      <c r="AG1463" t="s">
        <v>153513</v>
      </c>
      <c r="AH1463" t="s">
        <v>153514</v>
      </c>
      <c r="AI1463" t="s">
        <v>153515</v>
      </c>
      <c r="AJ1463" t="s">
        <v>153516</v>
      </c>
      <c r="AK1463" t="s">
        <v>153517</v>
      </c>
      <c r="AL1463" t="s">
        <v>153518</v>
      </c>
      <c r="AM1463" t="s">
        <v>153519</v>
      </c>
      <c r="AN1463" t="s">
        <v>153520</v>
      </c>
      <c r="AO1463" t="s">
        <v>153521</v>
      </c>
      <c r="AP1463" t="s">
        <v>153522</v>
      </c>
      <c r="AQ1463" t="s">
        <v>153523</v>
      </c>
      <c r="AR1463" t="s">
        <v>153524</v>
      </c>
      <c r="AS1463" t="s">
        <v>153525</v>
      </c>
      <c r="AT1463" t="s">
        <v>153526</v>
      </c>
      <c r="AU1463" t="s">
        <v>153527</v>
      </c>
      <c r="AV1463" t="s">
        <v>153528</v>
      </c>
      <c r="AW1463" t="s">
        <v>153529</v>
      </c>
      <c r="AX1463" t="s">
        <v>153530</v>
      </c>
      <c r="AY1463" t="s">
        <v>153531</v>
      </c>
      <c r="AZ1463" t="s">
        <v>153532</v>
      </c>
      <c r="BA1463" t="s">
        <v>153533</v>
      </c>
      <c r="BB1463" t="s">
        <v>153534</v>
      </c>
      <c r="BC1463" t="s">
        <v>153535</v>
      </c>
      <c r="BD1463" t="s">
        <v>153536</v>
      </c>
      <c r="BE1463" t="s">
        <v>153537</v>
      </c>
      <c r="BF1463" t="s">
        <v>153538</v>
      </c>
      <c r="BG1463" t="s">
        <v>153539</v>
      </c>
      <c r="BH1463" t="s">
        <v>153540</v>
      </c>
      <c r="BI1463" t="s">
        <v>153541</v>
      </c>
      <c r="BJ1463" t="s">
        <v>153542</v>
      </c>
      <c r="BK1463" t="s">
        <v>153543</v>
      </c>
      <c r="BL1463" t="s">
        <v>153544</v>
      </c>
      <c r="BM1463" t="s">
        <v>153545</v>
      </c>
      <c r="BN1463" t="s">
        <v>153546</v>
      </c>
      <c r="BO1463" t="s">
        <v>153547</v>
      </c>
      <c r="BP1463" t="s">
        <v>153548</v>
      </c>
      <c r="BQ1463" t="s">
        <v>153549</v>
      </c>
      <c r="BR1463" t="s">
        <v>153550</v>
      </c>
      <c r="BS1463" t="s">
        <v>153551</v>
      </c>
      <c r="BT1463" t="s">
        <v>153552</v>
      </c>
      <c r="BU1463" t="s">
        <v>153553</v>
      </c>
      <c r="BV1463" t="s">
        <v>153554</v>
      </c>
      <c r="BW1463" t="s">
        <v>153555</v>
      </c>
      <c r="BX1463" t="s">
        <v>153556</v>
      </c>
      <c r="BY1463" t="s">
        <v>153557</v>
      </c>
      <c r="BZ1463" t="s">
        <v>153558</v>
      </c>
      <c r="CA1463" t="s">
        <v>153559</v>
      </c>
      <c r="CB1463" t="s">
        <v>153560</v>
      </c>
      <c r="CC1463" t="s">
        <v>153561</v>
      </c>
      <c r="CD1463" t="s">
        <v>153562</v>
      </c>
      <c r="CE1463" t="s">
        <v>153563</v>
      </c>
      <c r="CF1463" t="s">
        <v>153564</v>
      </c>
      <c r="CG1463" t="s">
        <v>153565</v>
      </c>
      <c r="CH1463" t="s">
        <v>153566</v>
      </c>
      <c r="CI1463" t="s">
        <v>153567</v>
      </c>
      <c r="CJ1463" t="s">
        <v>153568</v>
      </c>
      <c r="CK1463" t="s">
        <v>153569</v>
      </c>
      <c r="CL1463" t="s">
        <v>153570</v>
      </c>
      <c r="CM1463" t="s">
        <v>153571</v>
      </c>
      <c r="CN1463" t="s">
        <v>153572</v>
      </c>
      <c r="CO1463" t="s">
        <v>153573</v>
      </c>
      <c r="CP1463" t="s">
        <v>153574</v>
      </c>
      <c r="CQ1463" t="s">
        <v>153575</v>
      </c>
      <c r="CR1463" t="s">
        <v>153576</v>
      </c>
      <c r="CS1463" t="s">
        <v>153577</v>
      </c>
      <c r="CT1463" t="s">
        <v>153578</v>
      </c>
      <c r="CU1463" t="s">
        <v>153579</v>
      </c>
      <c r="CV1463" t="s">
        <v>153580</v>
      </c>
      <c r="CW1463" t="s">
        <v>153581</v>
      </c>
      <c r="CX1463" t="s">
        <v>153582</v>
      </c>
      <c r="CY1463" t="s">
        <v>153583</v>
      </c>
      <c r="CZ1463" t="s">
        <v>153584</v>
      </c>
      <c r="DA1463" t="s">
        <v>153585</v>
      </c>
    </row>
    <row r="1464" spans="1:105" x14ac:dyDescent="0.25">
      <c r="A1464" t="s">
        <v>153586</v>
      </c>
      <c r="B1464" t="s">
        <v>153587</v>
      </c>
      <c r="C1464" t="s">
        <v>153588</v>
      </c>
      <c r="D1464" t="s">
        <v>153589</v>
      </c>
      <c r="E1464" t="s">
        <v>153590</v>
      </c>
      <c r="F1464" t="s">
        <v>153591</v>
      </c>
      <c r="G1464" t="s">
        <v>153592</v>
      </c>
      <c r="H1464" t="s">
        <v>153593</v>
      </c>
      <c r="I1464" t="s">
        <v>153594</v>
      </c>
      <c r="J1464" t="s">
        <v>153595</v>
      </c>
      <c r="K1464" t="s">
        <v>153596</v>
      </c>
      <c r="L1464" t="s">
        <v>153597</v>
      </c>
      <c r="M1464" t="s">
        <v>153598</v>
      </c>
      <c r="N1464" t="s">
        <v>153599</v>
      </c>
      <c r="O1464" t="s">
        <v>153600</v>
      </c>
      <c r="P1464" t="s">
        <v>153601</v>
      </c>
      <c r="Q1464" t="s">
        <v>153602</v>
      </c>
      <c r="R1464" t="s">
        <v>153603</v>
      </c>
      <c r="S1464" t="s">
        <v>153604</v>
      </c>
      <c r="T1464" t="s">
        <v>153605</v>
      </c>
      <c r="U1464" t="s">
        <v>153606</v>
      </c>
      <c r="V1464" t="s">
        <v>153607</v>
      </c>
      <c r="W1464" t="s">
        <v>153608</v>
      </c>
      <c r="X1464" t="s">
        <v>153609</v>
      </c>
      <c r="Y1464" t="s">
        <v>153610</v>
      </c>
      <c r="Z1464" t="s">
        <v>153611</v>
      </c>
      <c r="AA1464" t="s">
        <v>153612</v>
      </c>
      <c r="AB1464" t="s">
        <v>153613</v>
      </c>
      <c r="AC1464" t="s">
        <v>153614</v>
      </c>
      <c r="AD1464" t="s">
        <v>153615</v>
      </c>
      <c r="AE1464" t="s">
        <v>153616</v>
      </c>
      <c r="AF1464" t="s">
        <v>153617</v>
      </c>
      <c r="AG1464" t="s">
        <v>153618</v>
      </c>
      <c r="AH1464" t="s">
        <v>153619</v>
      </c>
      <c r="AI1464" t="s">
        <v>153620</v>
      </c>
      <c r="AJ1464" t="s">
        <v>153621</v>
      </c>
      <c r="AK1464" t="s">
        <v>153622</v>
      </c>
      <c r="AL1464" t="s">
        <v>153623</v>
      </c>
      <c r="AM1464" t="s">
        <v>153624</v>
      </c>
      <c r="AN1464" t="s">
        <v>153625</v>
      </c>
      <c r="AO1464" t="s">
        <v>153626</v>
      </c>
      <c r="AP1464" t="s">
        <v>153627</v>
      </c>
      <c r="AQ1464" t="s">
        <v>153628</v>
      </c>
      <c r="AR1464" t="s">
        <v>153629</v>
      </c>
      <c r="AS1464" t="s">
        <v>153630</v>
      </c>
      <c r="AT1464" t="s">
        <v>153631</v>
      </c>
      <c r="AU1464" t="s">
        <v>153632</v>
      </c>
      <c r="AV1464" t="s">
        <v>153633</v>
      </c>
      <c r="AW1464" t="s">
        <v>153634</v>
      </c>
      <c r="AX1464" t="s">
        <v>153635</v>
      </c>
      <c r="AY1464" t="s">
        <v>153636</v>
      </c>
      <c r="AZ1464" t="s">
        <v>153637</v>
      </c>
      <c r="BA1464" t="s">
        <v>153638</v>
      </c>
      <c r="BB1464" t="s">
        <v>153639</v>
      </c>
      <c r="BC1464" t="s">
        <v>153640</v>
      </c>
      <c r="BD1464" t="s">
        <v>153641</v>
      </c>
      <c r="BE1464" t="s">
        <v>153642</v>
      </c>
      <c r="BF1464" t="s">
        <v>153643</v>
      </c>
      <c r="BG1464" t="s">
        <v>153644</v>
      </c>
      <c r="BH1464" t="s">
        <v>153645</v>
      </c>
      <c r="BI1464" t="s">
        <v>153646</v>
      </c>
      <c r="BJ1464" t="s">
        <v>153647</v>
      </c>
      <c r="BK1464" t="s">
        <v>153648</v>
      </c>
      <c r="BL1464" t="s">
        <v>153649</v>
      </c>
      <c r="BM1464" t="s">
        <v>153650</v>
      </c>
      <c r="BN1464" t="s">
        <v>153651</v>
      </c>
      <c r="BO1464" t="s">
        <v>153652</v>
      </c>
      <c r="BP1464" t="s">
        <v>153653</v>
      </c>
      <c r="BQ1464" t="s">
        <v>153654</v>
      </c>
      <c r="BR1464" t="s">
        <v>153655</v>
      </c>
      <c r="BS1464" t="s">
        <v>153656</v>
      </c>
      <c r="BT1464" t="s">
        <v>153657</v>
      </c>
      <c r="BU1464" t="s">
        <v>153658</v>
      </c>
      <c r="BV1464" t="s">
        <v>153659</v>
      </c>
      <c r="BW1464" t="s">
        <v>153660</v>
      </c>
      <c r="BX1464" t="s">
        <v>153661</v>
      </c>
      <c r="BY1464" t="s">
        <v>153662</v>
      </c>
      <c r="BZ1464" t="s">
        <v>153663</v>
      </c>
      <c r="CA1464" t="s">
        <v>153664</v>
      </c>
      <c r="CB1464" t="s">
        <v>153665</v>
      </c>
      <c r="CC1464" t="s">
        <v>153666</v>
      </c>
      <c r="CD1464" t="s">
        <v>153667</v>
      </c>
      <c r="CE1464" t="s">
        <v>153668</v>
      </c>
      <c r="CF1464" t="s">
        <v>153669</v>
      </c>
      <c r="CG1464" t="s">
        <v>153670</v>
      </c>
      <c r="CH1464" t="s">
        <v>153671</v>
      </c>
      <c r="CI1464" t="s">
        <v>153672</v>
      </c>
      <c r="CJ1464" t="s">
        <v>153673</v>
      </c>
      <c r="CK1464" t="s">
        <v>153674</v>
      </c>
      <c r="CL1464" t="s">
        <v>153675</v>
      </c>
      <c r="CM1464" t="s">
        <v>153676</v>
      </c>
      <c r="CN1464" t="s">
        <v>153677</v>
      </c>
      <c r="CO1464" t="s">
        <v>153678</v>
      </c>
      <c r="CP1464" t="s">
        <v>153679</v>
      </c>
      <c r="CQ1464" t="s">
        <v>153680</v>
      </c>
      <c r="CR1464" t="s">
        <v>153681</v>
      </c>
      <c r="CS1464" t="s">
        <v>153682</v>
      </c>
      <c r="CT1464" t="s">
        <v>153683</v>
      </c>
      <c r="CU1464" t="s">
        <v>153684</v>
      </c>
      <c r="CV1464" t="s">
        <v>153685</v>
      </c>
      <c r="CW1464" t="s">
        <v>153686</v>
      </c>
      <c r="CX1464" t="s">
        <v>153687</v>
      </c>
      <c r="CY1464" t="s">
        <v>153688</v>
      </c>
      <c r="CZ1464" t="s">
        <v>153689</v>
      </c>
      <c r="DA1464" t="s">
        <v>153690</v>
      </c>
    </row>
    <row r="1465" spans="1:105" x14ac:dyDescent="0.25">
      <c r="A1465" t="s">
        <v>153691</v>
      </c>
      <c r="B1465" t="s">
        <v>153692</v>
      </c>
      <c r="C1465" t="s">
        <v>153693</v>
      </c>
      <c r="D1465" t="s">
        <v>153694</v>
      </c>
      <c r="E1465" t="s">
        <v>153695</v>
      </c>
      <c r="F1465" t="s">
        <v>153696</v>
      </c>
      <c r="G1465" t="s">
        <v>153697</v>
      </c>
      <c r="H1465" t="s">
        <v>153698</v>
      </c>
      <c r="I1465" t="s">
        <v>153699</v>
      </c>
      <c r="J1465" t="s">
        <v>153700</v>
      </c>
      <c r="K1465" t="s">
        <v>153701</v>
      </c>
      <c r="L1465" t="s">
        <v>153702</v>
      </c>
      <c r="M1465" t="s">
        <v>153703</v>
      </c>
      <c r="N1465" t="s">
        <v>153704</v>
      </c>
      <c r="O1465" t="s">
        <v>153705</v>
      </c>
      <c r="P1465" t="s">
        <v>153706</v>
      </c>
      <c r="Q1465" t="s">
        <v>153707</v>
      </c>
      <c r="R1465" t="s">
        <v>153708</v>
      </c>
      <c r="S1465" t="s">
        <v>153709</v>
      </c>
      <c r="T1465" t="s">
        <v>153710</v>
      </c>
      <c r="U1465" t="s">
        <v>153711</v>
      </c>
      <c r="V1465" t="s">
        <v>153712</v>
      </c>
      <c r="W1465" t="s">
        <v>153713</v>
      </c>
      <c r="X1465" t="s">
        <v>153714</v>
      </c>
      <c r="Y1465" t="s">
        <v>153715</v>
      </c>
      <c r="Z1465" t="s">
        <v>153716</v>
      </c>
      <c r="AA1465" t="s">
        <v>153717</v>
      </c>
      <c r="AB1465" t="s">
        <v>153718</v>
      </c>
      <c r="AC1465" t="s">
        <v>153719</v>
      </c>
      <c r="AD1465" t="s">
        <v>153720</v>
      </c>
      <c r="AE1465" t="s">
        <v>153721</v>
      </c>
      <c r="AF1465" t="s">
        <v>153722</v>
      </c>
      <c r="AG1465" t="s">
        <v>153723</v>
      </c>
      <c r="AH1465" t="s">
        <v>153724</v>
      </c>
      <c r="AI1465" t="s">
        <v>153725</v>
      </c>
      <c r="AJ1465" t="s">
        <v>153726</v>
      </c>
      <c r="AK1465" t="s">
        <v>153727</v>
      </c>
      <c r="AL1465" t="s">
        <v>153728</v>
      </c>
      <c r="AM1465" t="s">
        <v>153729</v>
      </c>
      <c r="AN1465" t="s">
        <v>153730</v>
      </c>
      <c r="AO1465" t="s">
        <v>153731</v>
      </c>
      <c r="AP1465" t="s">
        <v>153732</v>
      </c>
      <c r="AQ1465" t="s">
        <v>153733</v>
      </c>
      <c r="AR1465" t="s">
        <v>153734</v>
      </c>
      <c r="AS1465" t="s">
        <v>153735</v>
      </c>
      <c r="AT1465" t="s">
        <v>153736</v>
      </c>
      <c r="AU1465" t="s">
        <v>153737</v>
      </c>
      <c r="AV1465" t="s">
        <v>153738</v>
      </c>
      <c r="AW1465" t="s">
        <v>153739</v>
      </c>
      <c r="AX1465" t="s">
        <v>153740</v>
      </c>
      <c r="AY1465" t="s">
        <v>153741</v>
      </c>
      <c r="AZ1465" t="s">
        <v>153742</v>
      </c>
      <c r="BA1465" t="s">
        <v>153743</v>
      </c>
      <c r="BB1465" t="s">
        <v>153744</v>
      </c>
      <c r="BC1465" t="s">
        <v>153745</v>
      </c>
      <c r="BD1465" t="s">
        <v>153746</v>
      </c>
      <c r="BE1465" t="s">
        <v>153747</v>
      </c>
      <c r="BF1465" t="s">
        <v>153748</v>
      </c>
      <c r="BG1465" t="s">
        <v>153749</v>
      </c>
      <c r="BH1465" t="s">
        <v>153750</v>
      </c>
      <c r="BI1465" t="s">
        <v>153751</v>
      </c>
      <c r="BJ1465" t="s">
        <v>153752</v>
      </c>
      <c r="BK1465" t="s">
        <v>153753</v>
      </c>
      <c r="BL1465" t="s">
        <v>153754</v>
      </c>
      <c r="BM1465" t="s">
        <v>153755</v>
      </c>
      <c r="BN1465" t="s">
        <v>153756</v>
      </c>
      <c r="BO1465" t="s">
        <v>153757</v>
      </c>
      <c r="BP1465" t="s">
        <v>153758</v>
      </c>
      <c r="BQ1465" t="s">
        <v>153759</v>
      </c>
      <c r="BR1465" t="s">
        <v>153760</v>
      </c>
      <c r="BS1465" t="s">
        <v>153761</v>
      </c>
      <c r="BT1465" t="s">
        <v>153762</v>
      </c>
      <c r="BU1465" t="s">
        <v>153763</v>
      </c>
      <c r="BV1465" t="s">
        <v>153764</v>
      </c>
      <c r="BW1465" t="s">
        <v>153765</v>
      </c>
      <c r="BX1465" t="s">
        <v>153766</v>
      </c>
      <c r="BY1465" t="s">
        <v>153767</v>
      </c>
      <c r="BZ1465" t="s">
        <v>153768</v>
      </c>
      <c r="CA1465" t="s">
        <v>153769</v>
      </c>
      <c r="CB1465" t="s">
        <v>153770</v>
      </c>
      <c r="CC1465" t="s">
        <v>153771</v>
      </c>
      <c r="CD1465" t="s">
        <v>153772</v>
      </c>
      <c r="CE1465" t="s">
        <v>153773</v>
      </c>
      <c r="CF1465" t="s">
        <v>153774</v>
      </c>
      <c r="CG1465" t="s">
        <v>153775</v>
      </c>
      <c r="CH1465" t="s">
        <v>153776</v>
      </c>
      <c r="CI1465" t="s">
        <v>153777</v>
      </c>
      <c r="CJ1465" t="s">
        <v>153778</v>
      </c>
      <c r="CK1465" t="s">
        <v>153779</v>
      </c>
      <c r="CL1465" t="s">
        <v>153780</v>
      </c>
      <c r="CM1465" t="s">
        <v>153781</v>
      </c>
      <c r="CN1465" t="s">
        <v>153782</v>
      </c>
      <c r="CO1465" t="s">
        <v>153783</v>
      </c>
      <c r="CP1465" t="s">
        <v>153784</v>
      </c>
      <c r="CQ1465" t="s">
        <v>153785</v>
      </c>
      <c r="CR1465" t="s">
        <v>153786</v>
      </c>
      <c r="CS1465" t="s">
        <v>153787</v>
      </c>
      <c r="CT1465" t="s">
        <v>153788</v>
      </c>
      <c r="CU1465" t="s">
        <v>153789</v>
      </c>
      <c r="CV1465" t="s">
        <v>153790</v>
      </c>
      <c r="CW1465" t="s">
        <v>153791</v>
      </c>
      <c r="CX1465" t="s">
        <v>153792</v>
      </c>
      <c r="CY1465" t="s">
        <v>153793</v>
      </c>
      <c r="CZ1465" t="s">
        <v>153794</v>
      </c>
      <c r="DA1465" t="s">
        <v>153795</v>
      </c>
    </row>
    <row r="1466" spans="1:105" x14ac:dyDescent="0.25">
      <c r="A1466" t="s">
        <v>153796</v>
      </c>
      <c r="B1466" t="s">
        <v>153797</v>
      </c>
      <c r="C1466" t="s">
        <v>153798</v>
      </c>
      <c r="D1466" t="s">
        <v>153799</v>
      </c>
      <c r="E1466" t="s">
        <v>153800</v>
      </c>
      <c r="F1466" t="s">
        <v>153801</v>
      </c>
      <c r="G1466" t="s">
        <v>153802</v>
      </c>
      <c r="H1466" t="s">
        <v>153803</v>
      </c>
      <c r="I1466" t="s">
        <v>153804</v>
      </c>
      <c r="J1466" t="s">
        <v>153805</v>
      </c>
      <c r="K1466" t="s">
        <v>153806</v>
      </c>
      <c r="L1466" t="s">
        <v>153807</v>
      </c>
      <c r="M1466" t="s">
        <v>153808</v>
      </c>
      <c r="N1466" t="s">
        <v>153809</v>
      </c>
      <c r="O1466" t="s">
        <v>153810</v>
      </c>
      <c r="P1466" t="s">
        <v>153811</v>
      </c>
      <c r="Q1466" t="s">
        <v>153812</v>
      </c>
      <c r="R1466" t="s">
        <v>153813</v>
      </c>
      <c r="S1466" t="s">
        <v>153814</v>
      </c>
      <c r="T1466" t="s">
        <v>153815</v>
      </c>
      <c r="U1466" t="s">
        <v>153816</v>
      </c>
      <c r="V1466" t="s">
        <v>153817</v>
      </c>
      <c r="W1466" t="s">
        <v>153818</v>
      </c>
      <c r="X1466" t="s">
        <v>153819</v>
      </c>
      <c r="Y1466" t="s">
        <v>153820</v>
      </c>
      <c r="Z1466" t="s">
        <v>153821</v>
      </c>
      <c r="AA1466" t="s">
        <v>153822</v>
      </c>
      <c r="AB1466" t="s">
        <v>153823</v>
      </c>
      <c r="AC1466" t="s">
        <v>153824</v>
      </c>
      <c r="AD1466" t="s">
        <v>153825</v>
      </c>
      <c r="AE1466" t="s">
        <v>153826</v>
      </c>
      <c r="AF1466" t="s">
        <v>153827</v>
      </c>
      <c r="AG1466" t="s">
        <v>153828</v>
      </c>
      <c r="AH1466" t="s">
        <v>153829</v>
      </c>
      <c r="AI1466" t="s">
        <v>153830</v>
      </c>
      <c r="AJ1466" t="s">
        <v>153831</v>
      </c>
      <c r="AK1466" t="s">
        <v>153832</v>
      </c>
      <c r="AL1466" t="s">
        <v>153833</v>
      </c>
      <c r="AM1466" t="s">
        <v>153834</v>
      </c>
      <c r="AN1466" t="s">
        <v>153835</v>
      </c>
      <c r="AO1466" t="s">
        <v>153836</v>
      </c>
      <c r="AP1466" t="s">
        <v>153837</v>
      </c>
      <c r="AQ1466" t="s">
        <v>153838</v>
      </c>
      <c r="AR1466" t="s">
        <v>153839</v>
      </c>
      <c r="AS1466" t="s">
        <v>153840</v>
      </c>
      <c r="AT1466" t="s">
        <v>153841</v>
      </c>
      <c r="AU1466" t="s">
        <v>153842</v>
      </c>
      <c r="AV1466" t="s">
        <v>153843</v>
      </c>
      <c r="AW1466" t="s">
        <v>153844</v>
      </c>
      <c r="AX1466" t="s">
        <v>153845</v>
      </c>
      <c r="AY1466" t="s">
        <v>153846</v>
      </c>
      <c r="AZ1466" t="s">
        <v>153847</v>
      </c>
      <c r="BA1466" t="s">
        <v>153848</v>
      </c>
      <c r="BB1466" t="s">
        <v>153849</v>
      </c>
      <c r="BC1466" t="s">
        <v>153850</v>
      </c>
      <c r="BD1466" t="s">
        <v>153851</v>
      </c>
      <c r="BE1466" t="s">
        <v>153852</v>
      </c>
      <c r="BF1466" t="s">
        <v>153853</v>
      </c>
      <c r="BG1466" t="s">
        <v>153854</v>
      </c>
      <c r="BH1466" t="s">
        <v>153855</v>
      </c>
      <c r="BI1466" t="s">
        <v>153856</v>
      </c>
      <c r="BJ1466" t="s">
        <v>153857</v>
      </c>
      <c r="BK1466" t="s">
        <v>153858</v>
      </c>
      <c r="BL1466" t="s">
        <v>153859</v>
      </c>
      <c r="BM1466" t="s">
        <v>153860</v>
      </c>
      <c r="BN1466" t="s">
        <v>153861</v>
      </c>
      <c r="BO1466" t="s">
        <v>153862</v>
      </c>
      <c r="BP1466" t="s">
        <v>153863</v>
      </c>
      <c r="BQ1466" t="s">
        <v>153864</v>
      </c>
      <c r="BR1466" t="s">
        <v>153865</v>
      </c>
      <c r="BS1466" t="s">
        <v>153866</v>
      </c>
      <c r="BT1466" t="s">
        <v>153867</v>
      </c>
      <c r="BU1466" t="s">
        <v>153868</v>
      </c>
      <c r="BV1466" t="s">
        <v>153869</v>
      </c>
      <c r="BW1466" t="s">
        <v>153870</v>
      </c>
      <c r="BX1466" t="s">
        <v>153871</v>
      </c>
      <c r="BY1466" t="s">
        <v>153872</v>
      </c>
      <c r="BZ1466" t="s">
        <v>153873</v>
      </c>
      <c r="CA1466" t="s">
        <v>153874</v>
      </c>
      <c r="CB1466" t="s">
        <v>153875</v>
      </c>
      <c r="CC1466" t="s">
        <v>153876</v>
      </c>
      <c r="CD1466" t="s">
        <v>153877</v>
      </c>
      <c r="CE1466" t="s">
        <v>153878</v>
      </c>
      <c r="CF1466" t="s">
        <v>153879</v>
      </c>
      <c r="CG1466" t="s">
        <v>153880</v>
      </c>
      <c r="CH1466" t="s">
        <v>153881</v>
      </c>
      <c r="CI1466" t="s">
        <v>153882</v>
      </c>
      <c r="CJ1466" t="s">
        <v>153883</v>
      </c>
      <c r="CK1466" t="s">
        <v>153884</v>
      </c>
      <c r="CL1466" t="s">
        <v>153885</v>
      </c>
      <c r="CM1466" t="s">
        <v>153886</v>
      </c>
      <c r="CN1466" t="s">
        <v>153887</v>
      </c>
      <c r="CO1466" t="s">
        <v>153888</v>
      </c>
      <c r="CP1466" t="s">
        <v>153889</v>
      </c>
      <c r="CQ1466" t="s">
        <v>153890</v>
      </c>
      <c r="CR1466" t="s">
        <v>153891</v>
      </c>
      <c r="CS1466" t="s">
        <v>153892</v>
      </c>
      <c r="CT1466" t="s">
        <v>153893</v>
      </c>
      <c r="CU1466" t="s">
        <v>153894</v>
      </c>
      <c r="CV1466" t="s">
        <v>153895</v>
      </c>
      <c r="CW1466" t="s">
        <v>153896</v>
      </c>
      <c r="CX1466" t="s">
        <v>153897</v>
      </c>
      <c r="CY1466" t="s">
        <v>153898</v>
      </c>
      <c r="CZ1466" t="s">
        <v>153899</v>
      </c>
      <c r="DA1466" t="s">
        <v>153900</v>
      </c>
    </row>
    <row r="1467" spans="1:105" x14ac:dyDescent="0.25">
      <c r="A1467" t="s">
        <v>153901</v>
      </c>
      <c r="B1467" t="s">
        <v>153902</v>
      </c>
      <c r="C1467" t="s">
        <v>153903</v>
      </c>
      <c r="D1467" t="s">
        <v>153904</v>
      </c>
      <c r="E1467" t="s">
        <v>153905</v>
      </c>
      <c r="F1467" t="s">
        <v>153906</v>
      </c>
      <c r="G1467" t="s">
        <v>153907</v>
      </c>
      <c r="H1467" t="s">
        <v>153908</v>
      </c>
      <c r="I1467" t="s">
        <v>153909</v>
      </c>
      <c r="J1467" t="s">
        <v>153910</v>
      </c>
      <c r="K1467" t="s">
        <v>153911</v>
      </c>
      <c r="L1467" t="s">
        <v>153912</v>
      </c>
      <c r="M1467" t="s">
        <v>153913</v>
      </c>
      <c r="N1467" t="s">
        <v>153914</v>
      </c>
      <c r="O1467" t="s">
        <v>153915</v>
      </c>
      <c r="P1467" t="s">
        <v>153916</v>
      </c>
      <c r="Q1467" t="s">
        <v>153917</v>
      </c>
      <c r="R1467" t="s">
        <v>153918</v>
      </c>
      <c r="S1467" t="s">
        <v>153919</v>
      </c>
      <c r="T1467" t="s">
        <v>153920</v>
      </c>
      <c r="U1467" t="s">
        <v>153921</v>
      </c>
      <c r="V1467" t="s">
        <v>153922</v>
      </c>
      <c r="W1467" t="s">
        <v>153923</v>
      </c>
      <c r="X1467" t="s">
        <v>153924</v>
      </c>
      <c r="Y1467" t="s">
        <v>153925</v>
      </c>
      <c r="Z1467" t="s">
        <v>153926</v>
      </c>
      <c r="AA1467" t="s">
        <v>153927</v>
      </c>
      <c r="AB1467" t="s">
        <v>153928</v>
      </c>
      <c r="AC1467" t="s">
        <v>153929</v>
      </c>
      <c r="AD1467" t="s">
        <v>153930</v>
      </c>
      <c r="AE1467" t="s">
        <v>153931</v>
      </c>
      <c r="AF1467" t="s">
        <v>153932</v>
      </c>
      <c r="AG1467" t="s">
        <v>153933</v>
      </c>
      <c r="AH1467" t="s">
        <v>153934</v>
      </c>
      <c r="AI1467" t="s">
        <v>153935</v>
      </c>
      <c r="AJ1467" t="s">
        <v>153936</v>
      </c>
      <c r="AK1467" t="s">
        <v>153937</v>
      </c>
      <c r="AL1467" t="s">
        <v>153938</v>
      </c>
      <c r="AM1467" t="s">
        <v>153939</v>
      </c>
      <c r="AN1467" t="s">
        <v>153940</v>
      </c>
      <c r="AO1467" t="s">
        <v>153941</v>
      </c>
      <c r="AP1467" t="s">
        <v>153942</v>
      </c>
      <c r="AQ1467" t="s">
        <v>153943</v>
      </c>
      <c r="AR1467" t="s">
        <v>153944</v>
      </c>
      <c r="AS1467" t="s">
        <v>153945</v>
      </c>
      <c r="AT1467" t="s">
        <v>153946</v>
      </c>
      <c r="AU1467" t="s">
        <v>153947</v>
      </c>
      <c r="AV1467" t="s">
        <v>153948</v>
      </c>
      <c r="AW1467" t="s">
        <v>153949</v>
      </c>
      <c r="AX1467" t="s">
        <v>153950</v>
      </c>
      <c r="AY1467" t="s">
        <v>153951</v>
      </c>
      <c r="AZ1467" t="s">
        <v>153952</v>
      </c>
      <c r="BA1467" t="s">
        <v>153953</v>
      </c>
      <c r="BB1467" t="s">
        <v>153954</v>
      </c>
      <c r="BC1467" t="s">
        <v>153955</v>
      </c>
      <c r="BD1467" t="s">
        <v>153956</v>
      </c>
      <c r="BE1467" t="s">
        <v>153957</v>
      </c>
      <c r="BF1467" t="s">
        <v>153958</v>
      </c>
      <c r="BG1467" t="s">
        <v>153959</v>
      </c>
      <c r="BH1467" t="s">
        <v>153960</v>
      </c>
      <c r="BI1467" t="s">
        <v>153961</v>
      </c>
      <c r="BJ1467" t="s">
        <v>153962</v>
      </c>
      <c r="BK1467" t="s">
        <v>153963</v>
      </c>
      <c r="BL1467" t="s">
        <v>153964</v>
      </c>
      <c r="BM1467" t="s">
        <v>153965</v>
      </c>
      <c r="BN1467" t="s">
        <v>153966</v>
      </c>
      <c r="BO1467" t="s">
        <v>153967</v>
      </c>
      <c r="BP1467" t="s">
        <v>153968</v>
      </c>
      <c r="BQ1467" t="s">
        <v>153969</v>
      </c>
      <c r="BR1467" t="s">
        <v>153970</v>
      </c>
      <c r="BS1467" t="s">
        <v>153971</v>
      </c>
      <c r="BT1467" t="s">
        <v>153972</v>
      </c>
      <c r="BU1467" t="s">
        <v>153973</v>
      </c>
      <c r="BV1467" t="s">
        <v>153974</v>
      </c>
      <c r="BW1467" t="s">
        <v>153975</v>
      </c>
      <c r="BX1467" t="s">
        <v>153976</v>
      </c>
      <c r="BY1467" t="s">
        <v>153977</v>
      </c>
      <c r="BZ1467" t="s">
        <v>153978</v>
      </c>
      <c r="CA1467" t="s">
        <v>153979</v>
      </c>
      <c r="CB1467" t="s">
        <v>153980</v>
      </c>
      <c r="CC1467" t="s">
        <v>153981</v>
      </c>
      <c r="CD1467" t="s">
        <v>153982</v>
      </c>
      <c r="CE1467" t="s">
        <v>153983</v>
      </c>
      <c r="CF1467" t="s">
        <v>153984</v>
      </c>
      <c r="CG1467" t="s">
        <v>153985</v>
      </c>
      <c r="CH1467" t="s">
        <v>153986</v>
      </c>
      <c r="CI1467" t="s">
        <v>153987</v>
      </c>
      <c r="CJ1467" t="s">
        <v>153988</v>
      </c>
      <c r="CK1467" t="s">
        <v>153989</v>
      </c>
      <c r="CL1467" t="s">
        <v>153990</v>
      </c>
      <c r="CM1467" t="s">
        <v>153991</v>
      </c>
      <c r="CN1467" t="s">
        <v>153992</v>
      </c>
      <c r="CO1467" t="s">
        <v>153993</v>
      </c>
      <c r="CP1467" t="s">
        <v>153994</v>
      </c>
      <c r="CQ1467" t="s">
        <v>153995</v>
      </c>
      <c r="CR1467" t="s">
        <v>153996</v>
      </c>
      <c r="CS1467" t="s">
        <v>153997</v>
      </c>
      <c r="CT1467" t="s">
        <v>153998</v>
      </c>
      <c r="CU1467" t="s">
        <v>153999</v>
      </c>
      <c r="CV1467" t="s">
        <v>154000</v>
      </c>
      <c r="CW1467" t="s">
        <v>154001</v>
      </c>
      <c r="CX1467" t="s">
        <v>154002</v>
      </c>
      <c r="CY1467" t="s">
        <v>154003</v>
      </c>
      <c r="CZ1467" t="s">
        <v>154004</v>
      </c>
      <c r="DA1467" t="s">
        <v>154005</v>
      </c>
    </row>
    <row r="1468" spans="1:105" x14ac:dyDescent="0.25">
      <c r="A1468" t="s">
        <v>154006</v>
      </c>
      <c r="B1468" t="s">
        <v>154007</v>
      </c>
      <c r="C1468" t="s">
        <v>154008</v>
      </c>
      <c r="D1468" t="s">
        <v>154009</v>
      </c>
      <c r="E1468" t="s">
        <v>154010</v>
      </c>
      <c r="F1468" t="s">
        <v>154011</v>
      </c>
      <c r="G1468" t="s">
        <v>154012</v>
      </c>
      <c r="H1468" t="s">
        <v>154013</v>
      </c>
      <c r="I1468" t="s">
        <v>154014</v>
      </c>
      <c r="J1468" t="s">
        <v>154015</v>
      </c>
      <c r="K1468" t="s">
        <v>154016</v>
      </c>
      <c r="L1468" t="s">
        <v>154017</v>
      </c>
      <c r="M1468" t="s">
        <v>154018</v>
      </c>
      <c r="N1468" t="s">
        <v>154019</v>
      </c>
      <c r="O1468" t="s">
        <v>154020</v>
      </c>
      <c r="P1468" t="s">
        <v>154021</v>
      </c>
      <c r="Q1468" t="s">
        <v>154022</v>
      </c>
      <c r="R1468" t="s">
        <v>154023</v>
      </c>
      <c r="S1468" t="s">
        <v>154024</v>
      </c>
      <c r="T1468" t="s">
        <v>154025</v>
      </c>
      <c r="U1468" t="s">
        <v>154026</v>
      </c>
      <c r="V1468" t="s">
        <v>154027</v>
      </c>
      <c r="W1468" t="s">
        <v>154028</v>
      </c>
      <c r="X1468" t="s">
        <v>154029</v>
      </c>
      <c r="Y1468" t="s">
        <v>154030</v>
      </c>
      <c r="Z1468" t="s">
        <v>154031</v>
      </c>
      <c r="AA1468" t="s">
        <v>154032</v>
      </c>
      <c r="AB1468" t="s">
        <v>154033</v>
      </c>
      <c r="AC1468" t="s">
        <v>154034</v>
      </c>
      <c r="AD1468" t="s">
        <v>154035</v>
      </c>
      <c r="AE1468" t="s">
        <v>154036</v>
      </c>
      <c r="AF1468" t="s">
        <v>154037</v>
      </c>
      <c r="AG1468" t="s">
        <v>154038</v>
      </c>
      <c r="AH1468" t="s">
        <v>154039</v>
      </c>
      <c r="AI1468" t="s">
        <v>154040</v>
      </c>
      <c r="AJ1468" t="s">
        <v>154041</v>
      </c>
      <c r="AK1468" t="s">
        <v>154042</v>
      </c>
      <c r="AL1468" t="s">
        <v>154043</v>
      </c>
      <c r="AM1468" t="s">
        <v>154044</v>
      </c>
      <c r="AN1468" t="s">
        <v>154045</v>
      </c>
      <c r="AO1468" t="s">
        <v>154046</v>
      </c>
      <c r="AP1468" t="s">
        <v>154047</v>
      </c>
      <c r="AQ1468" t="s">
        <v>154048</v>
      </c>
      <c r="AR1468" t="s">
        <v>154049</v>
      </c>
      <c r="AS1468" t="s">
        <v>154050</v>
      </c>
      <c r="AT1468" t="s">
        <v>154051</v>
      </c>
      <c r="AU1468" t="s">
        <v>154052</v>
      </c>
      <c r="AV1468" t="s">
        <v>154053</v>
      </c>
      <c r="AW1468" t="s">
        <v>154054</v>
      </c>
      <c r="AX1468" t="s">
        <v>154055</v>
      </c>
      <c r="AY1468" t="s">
        <v>154056</v>
      </c>
      <c r="AZ1468" t="s">
        <v>154057</v>
      </c>
      <c r="BA1468" t="s">
        <v>154058</v>
      </c>
      <c r="BB1468" t="s">
        <v>154059</v>
      </c>
      <c r="BC1468" t="s">
        <v>154060</v>
      </c>
      <c r="BD1468" t="s">
        <v>154061</v>
      </c>
      <c r="BE1468" t="s">
        <v>154062</v>
      </c>
      <c r="BF1468" t="s">
        <v>154063</v>
      </c>
      <c r="BG1468" t="s">
        <v>154064</v>
      </c>
      <c r="BH1468" t="s">
        <v>154065</v>
      </c>
      <c r="BI1468" t="s">
        <v>154066</v>
      </c>
      <c r="BJ1468" t="s">
        <v>154067</v>
      </c>
      <c r="BK1468" t="s">
        <v>154068</v>
      </c>
      <c r="BL1468" t="s">
        <v>154069</v>
      </c>
      <c r="BM1468" t="s">
        <v>154070</v>
      </c>
      <c r="BN1468" t="s">
        <v>154071</v>
      </c>
      <c r="BO1468" t="s">
        <v>154072</v>
      </c>
      <c r="BP1468" t="s">
        <v>154073</v>
      </c>
      <c r="BQ1468" t="s">
        <v>154074</v>
      </c>
      <c r="BR1468" t="s">
        <v>154075</v>
      </c>
      <c r="BS1468" t="s">
        <v>154076</v>
      </c>
      <c r="BT1468" t="s">
        <v>154077</v>
      </c>
      <c r="BU1468" t="s">
        <v>154078</v>
      </c>
      <c r="BV1468" t="s">
        <v>154079</v>
      </c>
      <c r="BW1468" t="s">
        <v>154080</v>
      </c>
      <c r="BX1468" t="s">
        <v>154081</v>
      </c>
      <c r="BY1468" t="s">
        <v>154082</v>
      </c>
      <c r="BZ1468" t="s">
        <v>154083</v>
      </c>
      <c r="CA1468" t="s">
        <v>154084</v>
      </c>
      <c r="CB1468" t="s">
        <v>154085</v>
      </c>
      <c r="CC1468" t="s">
        <v>154086</v>
      </c>
      <c r="CD1468" t="s">
        <v>154087</v>
      </c>
      <c r="CE1468" t="s">
        <v>154088</v>
      </c>
      <c r="CF1468" t="s">
        <v>154089</v>
      </c>
      <c r="CG1468" t="s">
        <v>154090</v>
      </c>
      <c r="CH1468" t="s">
        <v>154091</v>
      </c>
      <c r="CI1468" t="s">
        <v>154092</v>
      </c>
      <c r="CJ1468" t="s">
        <v>154093</v>
      </c>
      <c r="CK1468" t="s">
        <v>154094</v>
      </c>
      <c r="CL1468" t="s">
        <v>154095</v>
      </c>
      <c r="CM1468" t="s">
        <v>154096</v>
      </c>
      <c r="CN1468" t="s">
        <v>154097</v>
      </c>
      <c r="CO1468" t="s">
        <v>154098</v>
      </c>
      <c r="CP1468" t="s">
        <v>154099</v>
      </c>
      <c r="CQ1468" t="s">
        <v>154100</v>
      </c>
      <c r="CR1468" t="s">
        <v>154101</v>
      </c>
      <c r="CS1468" t="s">
        <v>154102</v>
      </c>
      <c r="CT1468" t="s">
        <v>154103</v>
      </c>
      <c r="CU1468" t="s">
        <v>154104</v>
      </c>
      <c r="CV1468" t="s">
        <v>154105</v>
      </c>
      <c r="CW1468" t="s">
        <v>154106</v>
      </c>
      <c r="CX1468" t="s">
        <v>154107</v>
      </c>
      <c r="CY1468" t="s">
        <v>154108</v>
      </c>
      <c r="CZ1468" t="s">
        <v>154109</v>
      </c>
      <c r="DA1468" t="s">
        <v>154110</v>
      </c>
    </row>
    <row r="1469" spans="1:105" x14ac:dyDescent="0.25">
      <c r="A1469" t="s">
        <v>154111</v>
      </c>
      <c r="B1469" t="s">
        <v>154112</v>
      </c>
      <c r="C1469" t="s">
        <v>154113</v>
      </c>
      <c r="D1469" t="s">
        <v>154114</v>
      </c>
      <c r="E1469" t="s">
        <v>154115</v>
      </c>
      <c r="F1469" t="s">
        <v>154116</v>
      </c>
      <c r="G1469" t="s">
        <v>154117</v>
      </c>
      <c r="H1469" t="s">
        <v>154118</v>
      </c>
      <c r="I1469" t="s">
        <v>154119</v>
      </c>
      <c r="J1469" t="s">
        <v>154120</v>
      </c>
      <c r="K1469" t="s">
        <v>154121</v>
      </c>
      <c r="L1469" t="s">
        <v>154122</v>
      </c>
      <c r="M1469" t="s">
        <v>154123</v>
      </c>
      <c r="N1469" t="s">
        <v>154124</v>
      </c>
      <c r="O1469" t="s">
        <v>154125</v>
      </c>
      <c r="P1469" t="s">
        <v>154126</v>
      </c>
      <c r="Q1469" t="s">
        <v>154127</v>
      </c>
      <c r="R1469" t="s">
        <v>154128</v>
      </c>
      <c r="S1469" t="s">
        <v>154129</v>
      </c>
      <c r="T1469" t="s">
        <v>154130</v>
      </c>
      <c r="U1469" t="s">
        <v>154131</v>
      </c>
      <c r="V1469" t="s">
        <v>154132</v>
      </c>
      <c r="W1469" t="s">
        <v>154133</v>
      </c>
      <c r="X1469" t="s">
        <v>154134</v>
      </c>
      <c r="Y1469" t="s">
        <v>154135</v>
      </c>
      <c r="Z1469" t="s">
        <v>154136</v>
      </c>
      <c r="AA1469" t="s">
        <v>154137</v>
      </c>
      <c r="AB1469" t="s">
        <v>154138</v>
      </c>
      <c r="AC1469" t="s">
        <v>154139</v>
      </c>
      <c r="AD1469" t="s">
        <v>154140</v>
      </c>
      <c r="AE1469" t="s">
        <v>154141</v>
      </c>
      <c r="AF1469" t="s">
        <v>154142</v>
      </c>
      <c r="AG1469" t="s">
        <v>154143</v>
      </c>
      <c r="AH1469" t="s">
        <v>154144</v>
      </c>
      <c r="AI1469" t="s">
        <v>154145</v>
      </c>
      <c r="AJ1469" t="s">
        <v>154146</v>
      </c>
      <c r="AK1469" t="s">
        <v>154147</v>
      </c>
      <c r="AL1469" t="s">
        <v>154148</v>
      </c>
      <c r="AM1469" t="s">
        <v>154149</v>
      </c>
      <c r="AN1469" t="s">
        <v>154150</v>
      </c>
      <c r="AO1469" t="s">
        <v>154151</v>
      </c>
      <c r="AP1469" t="s">
        <v>154152</v>
      </c>
      <c r="AQ1469" t="s">
        <v>154153</v>
      </c>
      <c r="AR1469" t="s">
        <v>154154</v>
      </c>
      <c r="AS1469" t="s">
        <v>154155</v>
      </c>
      <c r="AT1469" t="s">
        <v>154156</v>
      </c>
      <c r="AU1469" t="s">
        <v>154157</v>
      </c>
      <c r="AV1469" t="s">
        <v>154158</v>
      </c>
      <c r="AW1469" t="s">
        <v>154159</v>
      </c>
      <c r="AX1469" t="s">
        <v>154160</v>
      </c>
      <c r="AY1469" t="s">
        <v>154161</v>
      </c>
      <c r="AZ1469" t="s">
        <v>154162</v>
      </c>
      <c r="BA1469" t="s">
        <v>154163</v>
      </c>
      <c r="BB1469" t="s">
        <v>154164</v>
      </c>
      <c r="BC1469" t="s">
        <v>154165</v>
      </c>
      <c r="BD1469" t="s">
        <v>154166</v>
      </c>
      <c r="BE1469" t="s">
        <v>154167</v>
      </c>
      <c r="BF1469" t="s">
        <v>154168</v>
      </c>
      <c r="BG1469" t="s">
        <v>154169</v>
      </c>
      <c r="BH1469" t="s">
        <v>154170</v>
      </c>
      <c r="BI1469" t="s">
        <v>154171</v>
      </c>
      <c r="BJ1469" t="s">
        <v>154172</v>
      </c>
      <c r="BK1469" t="s">
        <v>154173</v>
      </c>
      <c r="BL1469" t="s">
        <v>154174</v>
      </c>
      <c r="BM1469" t="s">
        <v>154175</v>
      </c>
      <c r="BN1469" t="s">
        <v>154176</v>
      </c>
      <c r="BO1469" t="s">
        <v>154177</v>
      </c>
      <c r="BP1469" t="s">
        <v>154178</v>
      </c>
      <c r="BQ1469" t="s">
        <v>154179</v>
      </c>
      <c r="BR1469" t="s">
        <v>154180</v>
      </c>
      <c r="BS1469" t="s">
        <v>154181</v>
      </c>
      <c r="BT1469" t="s">
        <v>154182</v>
      </c>
      <c r="BU1469" t="s">
        <v>154183</v>
      </c>
      <c r="BV1469" t="s">
        <v>154184</v>
      </c>
      <c r="BW1469" t="s">
        <v>154185</v>
      </c>
      <c r="BX1469" t="s">
        <v>154186</v>
      </c>
      <c r="BY1469" t="s">
        <v>154187</v>
      </c>
      <c r="BZ1469" t="s">
        <v>154188</v>
      </c>
      <c r="CA1469" t="s">
        <v>154189</v>
      </c>
      <c r="CB1469" t="s">
        <v>154190</v>
      </c>
      <c r="CC1469" t="s">
        <v>154191</v>
      </c>
      <c r="CD1469" t="s">
        <v>154192</v>
      </c>
      <c r="CE1469" t="s">
        <v>154193</v>
      </c>
      <c r="CF1469" t="s">
        <v>154194</v>
      </c>
      <c r="CG1469" t="s">
        <v>154195</v>
      </c>
      <c r="CH1469" t="s">
        <v>154196</v>
      </c>
      <c r="CI1469" t="s">
        <v>154197</v>
      </c>
      <c r="CJ1469" t="s">
        <v>154198</v>
      </c>
      <c r="CK1469" t="s">
        <v>154199</v>
      </c>
      <c r="CL1469" t="s">
        <v>154200</v>
      </c>
      <c r="CM1469" t="s">
        <v>154201</v>
      </c>
      <c r="CN1469" t="s">
        <v>154202</v>
      </c>
      <c r="CO1469" t="s">
        <v>154203</v>
      </c>
      <c r="CP1469" t="s">
        <v>154204</v>
      </c>
      <c r="CQ1469" t="s">
        <v>154205</v>
      </c>
      <c r="CR1469" t="s">
        <v>154206</v>
      </c>
      <c r="CS1469" t="s">
        <v>154207</v>
      </c>
      <c r="CT1469" t="s">
        <v>154208</v>
      </c>
      <c r="CU1469" t="s">
        <v>154209</v>
      </c>
      <c r="CV1469" t="s">
        <v>154210</v>
      </c>
      <c r="CW1469" t="s">
        <v>154211</v>
      </c>
      <c r="CX1469" t="s">
        <v>154212</v>
      </c>
      <c r="CY1469" t="s">
        <v>154213</v>
      </c>
      <c r="CZ1469" t="s">
        <v>154214</v>
      </c>
      <c r="DA1469" t="s">
        <v>154215</v>
      </c>
    </row>
    <row r="1470" spans="1:105" x14ac:dyDescent="0.25">
      <c r="A1470" t="s">
        <v>154216</v>
      </c>
      <c r="B1470" t="s">
        <v>154217</v>
      </c>
      <c r="C1470" t="s">
        <v>154218</v>
      </c>
      <c r="D1470" t="s">
        <v>154219</v>
      </c>
      <c r="E1470" t="s">
        <v>154220</v>
      </c>
      <c r="F1470" t="s">
        <v>154221</v>
      </c>
      <c r="G1470" t="s">
        <v>154222</v>
      </c>
      <c r="H1470" t="s">
        <v>154223</v>
      </c>
      <c r="I1470" t="s">
        <v>154224</v>
      </c>
      <c r="J1470" t="s">
        <v>154225</v>
      </c>
      <c r="K1470" t="s">
        <v>154226</v>
      </c>
      <c r="L1470" t="s">
        <v>154227</v>
      </c>
      <c r="M1470" t="s">
        <v>154228</v>
      </c>
      <c r="N1470" t="s">
        <v>154229</v>
      </c>
      <c r="O1470" t="s">
        <v>154230</v>
      </c>
      <c r="P1470" t="s">
        <v>154231</v>
      </c>
      <c r="Q1470" t="s">
        <v>154232</v>
      </c>
      <c r="R1470" t="s">
        <v>154233</v>
      </c>
      <c r="S1470" t="s">
        <v>154234</v>
      </c>
      <c r="T1470" t="s">
        <v>154235</v>
      </c>
      <c r="U1470" t="s">
        <v>154236</v>
      </c>
      <c r="V1470" t="s">
        <v>154237</v>
      </c>
      <c r="W1470" t="s">
        <v>154238</v>
      </c>
      <c r="X1470" t="s">
        <v>154239</v>
      </c>
      <c r="Y1470" t="s">
        <v>154240</v>
      </c>
      <c r="Z1470" t="s">
        <v>154241</v>
      </c>
      <c r="AA1470" t="s">
        <v>154242</v>
      </c>
      <c r="AB1470" t="s">
        <v>154243</v>
      </c>
      <c r="AC1470" t="s">
        <v>154244</v>
      </c>
      <c r="AD1470" t="s">
        <v>154245</v>
      </c>
      <c r="AE1470" t="s">
        <v>154246</v>
      </c>
      <c r="AF1470" t="s">
        <v>154247</v>
      </c>
      <c r="AG1470" t="s">
        <v>154248</v>
      </c>
      <c r="AH1470" t="s">
        <v>154249</v>
      </c>
      <c r="AI1470" t="s">
        <v>154250</v>
      </c>
      <c r="AJ1470" t="s">
        <v>154251</v>
      </c>
      <c r="AK1470" t="s">
        <v>154252</v>
      </c>
      <c r="AL1470" t="s">
        <v>154253</v>
      </c>
      <c r="AM1470" t="s">
        <v>154254</v>
      </c>
      <c r="AN1470" t="s">
        <v>154255</v>
      </c>
      <c r="AO1470" t="s">
        <v>154256</v>
      </c>
      <c r="AP1470" t="s">
        <v>154257</v>
      </c>
      <c r="AQ1470" t="s">
        <v>154258</v>
      </c>
      <c r="AR1470" t="s">
        <v>154259</v>
      </c>
      <c r="AS1470" t="s">
        <v>154260</v>
      </c>
      <c r="AT1470" t="s">
        <v>154261</v>
      </c>
      <c r="AU1470" t="s">
        <v>154262</v>
      </c>
      <c r="AV1470" t="s">
        <v>154263</v>
      </c>
      <c r="AW1470" t="s">
        <v>154264</v>
      </c>
      <c r="AX1470" t="s">
        <v>154265</v>
      </c>
      <c r="AY1470" t="s">
        <v>154266</v>
      </c>
      <c r="AZ1470" t="s">
        <v>154267</v>
      </c>
      <c r="BA1470" t="s">
        <v>154268</v>
      </c>
      <c r="BB1470" t="s">
        <v>154269</v>
      </c>
      <c r="BC1470" t="s">
        <v>154270</v>
      </c>
      <c r="BD1470" t="s">
        <v>154271</v>
      </c>
      <c r="BE1470" t="s">
        <v>154272</v>
      </c>
      <c r="BF1470" t="s">
        <v>154273</v>
      </c>
      <c r="BG1470" t="s">
        <v>154274</v>
      </c>
      <c r="BH1470" t="s">
        <v>154275</v>
      </c>
      <c r="BI1470" t="s">
        <v>154276</v>
      </c>
      <c r="BJ1470" t="s">
        <v>154277</v>
      </c>
      <c r="BK1470" t="s">
        <v>154278</v>
      </c>
      <c r="BL1470" t="s">
        <v>154279</v>
      </c>
      <c r="BM1470" t="s">
        <v>154280</v>
      </c>
      <c r="BN1470" t="s">
        <v>154281</v>
      </c>
      <c r="BO1470" t="s">
        <v>154282</v>
      </c>
      <c r="BP1470" t="s">
        <v>154283</v>
      </c>
      <c r="BQ1470" t="s">
        <v>154284</v>
      </c>
      <c r="BR1470" t="s">
        <v>154285</v>
      </c>
      <c r="BS1470" t="s">
        <v>154286</v>
      </c>
      <c r="BT1470" t="s">
        <v>154287</v>
      </c>
      <c r="BU1470" t="s">
        <v>154288</v>
      </c>
      <c r="BV1470" t="s">
        <v>154289</v>
      </c>
      <c r="BW1470" t="s">
        <v>154290</v>
      </c>
      <c r="BX1470" t="s">
        <v>154291</v>
      </c>
      <c r="BY1470" t="s">
        <v>154292</v>
      </c>
      <c r="BZ1470" t="s">
        <v>154293</v>
      </c>
      <c r="CA1470" t="s">
        <v>154294</v>
      </c>
      <c r="CB1470" t="s">
        <v>154295</v>
      </c>
      <c r="CC1470" t="s">
        <v>154296</v>
      </c>
      <c r="CD1470" t="s">
        <v>154297</v>
      </c>
      <c r="CE1470" t="s">
        <v>154298</v>
      </c>
      <c r="CF1470" t="s">
        <v>154299</v>
      </c>
      <c r="CG1470" t="s">
        <v>154300</v>
      </c>
      <c r="CH1470" t="s">
        <v>154301</v>
      </c>
      <c r="CI1470" t="s">
        <v>154302</v>
      </c>
      <c r="CJ1470" t="s">
        <v>154303</v>
      </c>
      <c r="CK1470" t="s">
        <v>154304</v>
      </c>
      <c r="CL1470" t="s">
        <v>154305</v>
      </c>
      <c r="CM1470" t="s">
        <v>154306</v>
      </c>
      <c r="CN1470" t="s">
        <v>154307</v>
      </c>
      <c r="CO1470" t="s">
        <v>154308</v>
      </c>
      <c r="CP1470" t="s">
        <v>154309</v>
      </c>
      <c r="CQ1470" t="s">
        <v>154310</v>
      </c>
      <c r="CR1470" t="s">
        <v>154311</v>
      </c>
      <c r="CS1470" t="s">
        <v>154312</v>
      </c>
      <c r="CT1470" t="s">
        <v>154313</v>
      </c>
      <c r="CU1470" t="s">
        <v>154314</v>
      </c>
      <c r="CV1470" t="s">
        <v>154315</v>
      </c>
      <c r="CW1470" t="s">
        <v>154316</v>
      </c>
      <c r="CX1470" t="s">
        <v>154317</v>
      </c>
      <c r="CY1470" t="s">
        <v>154318</v>
      </c>
      <c r="CZ1470" t="s">
        <v>154319</v>
      </c>
      <c r="DA1470" t="s">
        <v>154320</v>
      </c>
    </row>
    <row r="1471" spans="1:105" x14ac:dyDescent="0.25">
      <c r="A1471" t="s">
        <v>154321</v>
      </c>
      <c r="B1471" t="s">
        <v>154322</v>
      </c>
      <c r="C1471" t="s">
        <v>154323</v>
      </c>
      <c r="D1471" t="s">
        <v>154324</v>
      </c>
      <c r="E1471" t="s">
        <v>154325</v>
      </c>
      <c r="F1471" t="s">
        <v>154326</v>
      </c>
      <c r="G1471" t="s">
        <v>154327</v>
      </c>
      <c r="H1471" t="s">
        <v>154328</v>
      </c>
      <c r="I1471" t="s">
        <v>154329</v>
      </c>
      <c r="J1471" t="s">
        <v>154330</v>
      </c>
      <c r="K1471" t="s">
        <v>154331</v>
      </c>
      <c r="L1471" t="s">
        <v>154332</v>
      </c>
      <c r="M1471" t="s">
        <v>154333</v>
      </c>
      <c r="N1471" t="s">
        <v>154334</v>
      </c>
      <c r="O1471" t="s">
        <v>154335</v>
      </c>
      <c r="P1471" t="s">
        <v>154336</v>
      </c>
      <c r="Q1471" t="s">
        <v>154337</v>
      </c>
      <c r="R1471" t="s">
        <v>154338</v>
      </c>
      <c r="S1471" t="s">
        <v>154339</v>
      </c>
      <c r="T1471" t="s">
        <v>154340</v>
      </c>
      <c r="U1471" t="s">
        <v>154341</v>
      </c>
      <c r="V1471" t="s">
        <v>154342</v>
      </c>
      <c r="W1471" t="s">
        <v>154343</v>
      </c>
      <c r="X1471" t="s">
        <v>154344</v>
      </c>
      <c r="Y1471" t="s">
        <v>154345</v>
      </c>
      <c r="Z1471" t="s">
        <v>154346</v>
      </c>
      <c r="AA1471" t="s">
        <v>154347</v>
      </c>
      <c r="AB1471" t="s">
        <v>154348</v>
      </c>
      <c r="AC1471" t="s">
        <v>154349</v>
      </c>
      <c r="AD1471" t="s">
        <v>154350</v>
      </c>
      <c r="AE1471" t="s">
        <v>154351</v>
      </c>
      <c r="AF1471" t="s">
        <v>154352</v>
      </c>
      <c r="AG1471" t="s">
        <v>154353</v>
      </c>
      <c r="AH1471" t="s">
        <v>154354</v>
      </c>
      <c r="AI1471" t="s">
        <v>154355</v>
      </c>
      <c r="AJ1471" t="s">
        <v>154356</v>
      </c>
      <c r="AK1471" t="s">
        <v>154357</v>
      </c>
      <c r="AL1471" t="s">
        <v>154358</v>
      </c>
      <c r="AM1471" t="s">
        <v>154359</v>
      </c>
      <c r="AN1471" t="s">
        <v>154360</v>
      </c>
      <c r="AO1471" t="s">
        <v>154361</v>
      </c>
      <c r="AP1471" t="s">
        <v>154362</v>
      </c>
      <c r="AQ1471" t="s">
        <v>154363</v>
      </c>
      <c r="AR1471" t="s">
        <v>154364</v>
      </c>
      <c r="AS1471" t="s">
        <v>154365</v>
      </c>
      <c r="AT1471" t="s">
        <v>154366</v>
      </c>
      <c r="AU1471" t="s">
        <v>154367</v>
      </c>
      <c r="AV1471" t="s">
        <v>154368</v>
      </c>
      <c r="AW1471" t="s">
        <v>154369</v>
      </c>
      <c r="AX1471" t="s">
        <v>154370</v>
      </c>
      <c r="AY1471" t="s">
        <v>154371</v>
      </c>
      <c r="AZ1471" t="s">
        <v>154372</v>
      </c>
      <c r="BA1471" t="s">
        <v>154373</v>
      </c>
      <c r="BB1471" t="s">
        <v>154374</v>
      </c>
      <c r="BC1471" t="s">
        <v>154375</v>
      </c>
      <c r="BD1471" t="s">
        <v>154376</v>
      </c>
      <c r="BE1471" t="s">
        <v>154377</v>
      </c>
      <c r="BF1471" t="s">
        <v>154378</v>
      </c>
      <c r="BG1471" t="s">
        <v>154379</v>
      </c>
      <c r="BH1471" t="s">
        <v>154380</v>
      </c>
      <c r="BI1471" t="s">
        <v>154381</v>
      </c>
      <c r="BJ1471" t="s">
        <v>154382</v>
      </c>
      <c r="BK1471" t="s">
        <v>154383</v>
      </c>
      <c r="BL1471" t="s">
        <v>154384</v>
      </c>
      <c r="BM1471" t="s">
        <v>154385</v>
      </c>
      <c r="BN1471" t="s">
        <v>154386</v>
      </c>
      <c r="BO1471" t="s">
        <v>154387</v>
      </c>
      <c r="BP1471" t="s">
        <v>154388</v>
      </c>
      <c r="BQ1471" t="s">
        <v>154389</v>
      </c>
      <c r="BR1471" t="s">
        <v>154390</v>
      </c>
      <c r="BS1471" t="s">
        <v>154391</v>
      </c>
      <c r="BT1471" t="s">
        <v>154392</v>
      </c>
      <c r="BU1471" t="s">
        <v>154393</v>
      </c>
      <c r="BV1471" t="s">
        <v>154394</v>
      </c>
      <c r="BW1471" t="s">
        <v>154395</v>
      </c>
      <c r="BX1471" t="s">
        <v>154396</v>
      </c>
      <c r="BY1471" t="s">
        <v>154397</v>
      </c>
      <c r="BZ1471" t="s">
        <v>154398</v>
      </c>
      <c r="CA1471" t="s">
        <v>154399</v>
      </c>
      <c r="CB1471" t="s">
        <v>154400</v>
      </c>
      <c r="CC1471" t="s">
        <v>154401</v>
      </c>
      <c r="CD1471" t="s">
        <v>154402</v>
      </c>
      <c r="CE1471" t="s">
        <v>154403</v>
      </c>
      <c r="CF1471" t="s">
        <v>154404</v>
      </c>
      <c r="CG1471" t="s">
        <v>154405</v>
      </c>
      <c r="CH1471" t="s">
        <v>154406</v>
      </c>
      <c r="CI1471" t="s">
        <v>154407</v>
      </c>
      <c r="CJ1471" t="s">
        <v>154408</v>
      </c>
      <c r="CK1471" t="s">
        <v>154409</v>
      </c>
      <c r="CL1471" t="s">
        <v>154410</v>
      </c>
      <c r="CM1471" t="s">
        <v>154411</v>
      </c>
      <c r="CN1471" t="s">
        <v>154412</v>
      </c>
      <c r="CO1471" t="s">
        <v>154413</v>
      </c>
      <c r="CP1471" t="s">
        <v>154414</v>
      </c>
      <c r="CQ1471" t="s">
        <v>154415</v>
      </c>
      <c r="CR1471" t="s">
        <v>154416</v>
      </c>
      <c r="CS1471" t="s">
        <v>154417</v>
      </c>
      <c r="CT1471" t="s">
        <v>154418</v>
      </c>
      <c r="CU1471" t="s">
        <v>154419</v>
      </c>
      <c r="CV1471" t="s">
        <v>154420</v>
      </c>
      <c r="CW1471" t="s">
        <v>154421</v>
      </c>
      <c r="CX1471" t="s">
        <v>154422</v>
      </c>
      <c r="CY1471" t="s">
        <v>154423</v>
      </c>
      <c r="CZ1471" t="s">
        <v>154424</v>
      </c>
      <c r="DA1471" t="s">
        <v>154425</v>
      </c>
    </row>
    <row r="1472" spans="1:105" x14ac:dyDescent="0.25">
      <c r="A1472" t="s">
        <v>154426</v>
      </c>
      <c r="B1472" t="s">
        <v>154427</v>
      </c>
      <c r="C1472" t="s">
        <v>154428</v>
      </c>
      <c r="D1472" t="s">
        <v>154429</v>
      </c>
      <c r="E1472" t="s">
        <v>154430</v>
      </c>
      <c r="F1472" t="s">
        <v>154431</v>
      </c>
      <c r="G1472" t="s">
        <v>154432</v>
      </c>
      <c r="H1472" t="s">
        <v>154433</v>
      </c>
      <c r="I1472" t="s">
        <v>154434</v>
      </c>
      <c r="J1472" t="s">
        <v>154435</v>
      </c>
      <c r="K1472" t="s">
        <v>154436</v>
      </c>
      <c r="L1472" t="s">
        <v>154437</v>
      </c>
      <c r="M1472" t="s">
        <v>154438</v>
      </c>
      <c r="N1472" t="s">
        <v>154439</v>
      </c>
      <c r="O1472" t="s">
        <v>154440</v>
      </c>
      <c r="P1472" t="s">
        <v>154441</v>
      </c>
      <c r="Q1472" t="s">
        <v>154442</v>
      </c>
      <c r="R1472" t="s">
        <v>154443</v>
      </c>
      <c r="S1472" t="s">
        <v>154444</v>
      </c>
      <c r="T1472" t="s">
        <v>154445</v>
      </c>
      <c r="U1472" t="s">
        <v>154446</v>
      </c>
      <c r="V1472" t="s">
        <v>154447</v>
      </c>
      <c r="W1472" t="s">
        <v>154448</v>
      </c>
      <c r="X1472" t="s">
        <v>154449</v>
      </c>
      <c r="Y1472" t="s">
        <v>154450</v>
      </c>
      <c r="Z1472" t="s">
        <v>154451</v>
      </c>
      <c r="AA1472" t="s">
        <v>154452</v>
      </c>
      <c r="AB1472" t="s">
        <v>154453</v>
      </c>
      <c r="AC1472" t="s">
        <v>154454</v>
      </c>
      <c r="AD1472" t="s">
        <v>154455</v>
      </c>
      <c r="AE1472" t="s">
        <v>154456</v>
      </c>
      <c r="AF1472" t="s">
        <v>154457</v>
      </c>
      <c r="AG1472" t="s">
        <v>154458</v>
      </c>
      <c r="AH1472" t="s">
        <v>154459</v>
      </c>
      <c r="AI1472" t="s">
        <v>154460</v>
      </c>
      <c r="AJ1472" t="s">
        <v>154461</v>
      </c>
      <c r="AK1472" t="s">
        <v>154462</v>
      </c>
      <c r="AL1472" t="s">
        <v>154463</v>
      </c>
      <c r="AM1472" t="s">
        <v>154464</v>
      </c>
      <c r="AN1472" t="s">
        <v>154465</v>
      </c>
      <c r="AO1472" t="s">
        <v>154466</v>
      </c>
      <c r="AP1472" t="s">
        <v>154467</v>
      </c>
      <c r="AQ1472" t="s">
        <v>154468</v>
      </c>
      <c r="AR1472" t="s">
        <v>154469</v>
      </c>
      <c r="AS1472" t="s">
        <v>154470</v>
      </c>
      <c r="AT1472" t="s">
        <v>154471</v>
      </c>
      <c r="AU1472" t="s">
        <v>154472</v>
      </c>
      <c r="AV1472" t="s">
        <v>154473</v>
      </c>
      <c r="AW1472" t="s">
        <v>154474</v>
      </c>
      <c r="AX1472" t="s">
        <v>154475</v>
      </c>
      <c r="AY1472" t="s">
        <v>154476</v>
      </c>
      <c r="AZ1472" t="s">
        <v>154477</v>
      </c>
      <c r="BA1472" t="s">
        <v>154478</v>
      </c>
      <c r="BB1472" t="s">
        <v>154479</v>
      </c>
      <c r="BC1472" t="s">
        <v>154480</v>
      </c>
      <c r="BD1472" t="s">
        <v>154481</v>
      </c>
      <c r="BE1472" t="s">
        <v>154482</v>
      </c>
      <c r="BF1472" t="s">
        <v>154483</v>
      </c>
      <c r="BG1472" t="s">
        <v>154484</v>
      </c>
      <c r="BH1472" t="s">
        <v>154485</v>
      </c>
      <c r="BI1472" t="s">
        <v>154486</v>
      </c>
      <c r="BJ1472" t="s">
        <v>154487</v>
      </c>
      <c r="BK1472" t="s">
        <v>154488</v>
      </c>
      <c r="BL1472" t="s">
        <v>154489</v>
      </c>
      <c r="BM1472" t="s">
        <v>154490</v>
      </c>
      <c r="BN1472" t="s">
        <v>154491</v>
      </c>
      <c r="BO1472" t="s">
        <v>154492</v>
      </c>
      <c r="BP1472" t="s">
        <v>154493</v>
      </c>
      <c r="BQ1472" t="s">
        <v>154494</v>
      </c>
      <c r="BR1472" t="s">
        <v>154495</v>
      </c>
      <c r="BS1472" t="s">
        <v>154496</v>
      </c>
      <c r="BT1472" t="s">
        <v>154497</v>
      </c>
      <c r="BU1472" t="s">
        <v>154498</v>
      </c>
      <c r="BV1472" t="s">
        <v>154499</v>
      </c>
      <c r="BW1472" t="s">
        <v>154500</v>
      </c>
      <c r="BX1472" t="s">
        <v>154501</v>
      </c>
      <c r="BY1472" t="s">
        <v>154502</v>
      </c>
      <c r="BZ1472" t="s">
        <v>154503</v>
      </c>
      <c r="CA1472" t="s">
        <v>154504</v>
      </c>
      <c r="CB1472" t="s">
        <v>154505</v>
      </c>
      <c r="CC1472" t="s">
        <v>154506</v>
      </c>
      <c r="CD1472" t="s">
        <v>154507</v>
      </c>
      <c r="CE1472" t="s">
        <v>154508</v>
      </c>
      <c r="CF1472" t="s">
        <v>154509</v>
      </c>
      <c r="CG1472" t="s">
        <v>154510</v>
      </c>
      <c r="CH1472" t="s">
        <v>154511</v>
      </c>
      <c r="CI1472" t="s">
        <v>154512</v>
      </c>
      <c r="CJ1472" t="s">
        <v>154513</v>
      </c>
      <c r="CK1472" t="s">
        <v>154514</v>
      </c>
      <c r="CL1472" t="s">
        <v>154515</v>
      </c>
      <c r="CM1472" t="s">
        <v>154516</v>
      </c>
      <c r="CN1472" t="s">
        <v>154517</v>
      </c>
      <c r="CO1472" t="s">
        <v>154518</v>
      </c>
      <c r="CP1472" t="s">
        <v>154519</v>
      </c>
      <c r="CQ1472" t="s">
        <v>154520</v>
      </c>
      <c r="CR1472" t="s">
        <v>154521</v>
      </c>
      <c r="CS1472" t="s">
        <v>154522</v>
      </c>
      <c r="CT1472" t="s">
        <v>154523</v>
      </c>
      <c r="CU1472" t="s">
        <v>154524</v>
      </c>
      <c r="CV1472" t="s">
        <v>154525</v>
      </c>
      <c r="CW1472" t="s">
        <v>154526</v>
      </c>
      <c r="CX1472" t="s">
        <v>154527</v>
      </c>
      <c r="CY1472" t="s">
        <v>154528</v>
      </c>
      <c r="CZ1472" t="s">
        <v>154529</v>
      </c>
      <c r="DA1472" t="s">
        <v>154530</v>
      </c>
    </row>
    <row r="1473" spans="1:105" x14ac:dyDescent="0.25">
      <c r="A1473" t="s">
        <v>154531</v>
      </c>
      <c r="B1473" t="s">
        <v>154532</v>
      </c>
      <c r="C1473" t="s">
        <v>154533</v>
      </c>
      <c r="D1473" t="s">
        <v>154534</v>
      </c>
      <c r="E1473" t="s">
        <v>154535</v>
      </c>
      <c r="F1473" t="s">
        <v>154536</v>
      </c>
      <c r="G1473" t="s">
        <v>154537</v>
      </c>
      <c r="H1473" t="s">
        <v>154538</v>
      </c>
      <c r="I1473" t="s">
        <v>154539</v>
      </c>
      <c r="J1473" t="s">
        <v>154540</v>
      </c>
      <c r="K1473" t="s">
        <v>154541</v>
      </c>
      <c r="L1473" t="s">
        <v>154542</v>
      </c>
      <c r="M1473" t="s">
        <v>154543</v>
      </c>
      <c r="N1473" t="s">
        <v>154544</v>
      </c>
      <c r="O1473" t="s">
        <v>154545</v>
      </c>
      <c r="P1473" t="s">
        <v>154546</v>
      </c>
      <c r="Q1473" t="s">
        <v>154547</v>
      </c>
      <c r="R1473" t="s">
        <v>154548</v>
      </c>
      <c r="S1473" t="s">
        <v>154549</v>
      </c>
      <c r="T1473" t="s">
        <v>154550</v>
      </c>
      <c r="U1473" t="s">
        <v>154551</v>
      </c>
      <c r="V1473" t="s">
        <v>154552</v>
      </c>
      <c r="W1473" t="s">
        <v>154553</v>
      </c>
      <c r="X1473" t="s">
        <v>154554</v>
      </c>
      <c r="Y1473" t="s">
        <v>154555</v>
      </c>
      <c r="Z1473" t="s">
        <v>154556</v>
      </c>
      <c r="AA1473" t="s">
        <v>154557</v>
      </c>
      <c r="AB1473" t="s">
        <v>154558</v>
      </c>
      <c r="AC1473" t="s">
        <v>154559</v>
      </c>
      <c r="AD1473" t="s">
        <v>154560</v>
      </c>
      <c r="AE1473" t="s">
        <v>154561</v>
      </c>
      <c r="AF1473" t="s">
        <v>154562</v>
      </c>
      <c r="AG1473" t="s">
        <v>154563</v>
      </c>
      <c r="AH1473" t="s">
        <v>154564</v>
      </c>
      <c r="AI1473" t="s">
        <v>154565</v>
      </c>
      <c r="AJ1473" t="s">
        <v>154566</v>
      </c>
      <c r="AK1473" t="s">
        <v>154567</v>
      </c>
      <c r="AL1473" t="s">
        <v>154568</v>
      </c>
      <c r="AM1473" t="s">
        <v>154569</v>
      </c>
      <c r="AN1473" t="s">
        <v>154570</v>
      </c>
      <c r="AO1473" t="s">
        <v>154571</v>
      </c>
      <c r="AP1473" t="s">
        <v>154572</v>
      </c>
      <c r="AQ1473" t="s">
        <v>154573</v>
      </c>
      <c r="AR1473" t="s">
        <v>154574</v>
      </c>
      <c r="AS1473" t="s">
        <v>154575</v>
      </c>
      <c r="AT1473" t="s">
        <v>154576</v>
      </c>
      <c r="AU1473" t="s">
        <v>154577</v>
      </c>
      <c r="AV1473" t="s">
        <v>154578</v>
      </c>
      <c r="AW1473" t="s">
        <v>154579</v>
      </c>
      <c r="AX1473" t="s">
        <v>154580</v>
      </c>
      <c r="AY1473" t="s">
        <v>154581</v>
      </c>
      <c r="AZ1473" t="s">
        <v>154582</v>
      </c>
      <c r="BA1473" t="s">
        <v>154583</v>
      </c>
      <c r="BB1473" t="s">
        <v>154584</v>
      </c>
      <c r="BC1473" t="s">
        <v>154585</v>
      </c>
      <c r="BD1473" t="s">
        <v>154586</v>
      </c>
      <c r="BE1473" t="s">
        <v>154587</v>
      </c>
      <c r="BF1473" t="s">
        <v>154588</v>
      </c>
      <c r="BG1473" t="s">
        <v>154589</v>
      </c>
      <c r="BH1473" t="s">
        <v>154590</v>
      </c>
      <c r="BI1473" t="s">
        <v>154591</v>
      </c>
      <c r="BJ1473" t="s">
        <v>154592</v>
      </c>
      <c r="BK1473" t="s">
        <v>154593</v>
      </c>
      <c r="BL1473" t="s">
        <v>154594</v>
      </c>
      <c r="BM1473" t="s">
        <v>154595</v>
      </c>
      <c r="BN1473" t="s">
        <v>154596</v>
      </c>
      <c r="BO1473" t="s">
        <v>154597</v>
      </c>
      <c r="BP1473" t="s">
        <v>154598</v>
      </c>
      <c r="BQ1473" t="s">
        <v>154599</v>
      </c>
      <c r="BR1473" t="s">
        <v>154600</v>
      </c>
      <c r="BS1473" t="s">
        <v>154601</v>
      </c>
      <c r="BT1473" t="s">
        <v>154602</v>
      </c>
      <c r="BU1473" t="s">
        <v>154603</v>
      </c>
      <c r="BV1473" t="s">
        <v>154604</v>
      </c>
      <c r="BW1473" t="s">
        <v>154605</v>
      </c>
      <c r="BX1473" t="s">
        <v>154606</v>
      </c>
      <c r="BY1473" t="s">
        <v>154607</v>
      </c>
      <c r="BZ1473" t="s">
        <v>154608</v>
      </c>
      <c r="CA1473" t="s">
        <v>154609</v>
      </c>
      <c r="CB1473" t="s">
        <v>154610</v>
      </c>
      <c r="CC1473" t="s">
        <v>154611</v>
      </c>
      <c r="CD1473" t="s">
        <v>154612</v>
      </c>
      <c r="CE1473" t="s">
        <v>154613</v>
      </c>
      <c r="CF1473" t="s">
        <v>154614</v>
      </c>
      <c r="CG1473" t="s">
        <v>154615</v>
      </c>
      <c r="CH1473" t="s">
        <v>154616</v>
      </c>
      <c r="CI1473" t="s">
        <v>154617</v>
      </c>
      <c r="CJ1473" t="s">
        <v>154618</v>
      </c>
      <c r="CK1473" t="s">
        <v>154619</v>
      </c>
      <c r="CL1473" t="s">
        <v>154620</v>
      </c>
      <c r="CM1473" t="s">
        <v>154621</v>
      </c>
      <c r="CN1473" t="s">
        <v>154622</v>
      </c>
      <c r="CO1473" t="s">
        <v>154623</v>
      </c>
      <c r="CP1473" t="s">
        <v>154624</v>
      </c>
      <c r="CQ1473" t="s">
        <v>154625</v>
      </c>
      <c r="CR1473" t="s">
        <v>154626</v>
      </c>
      <c r="CS1473" t="s">
        <v>154627</v>
      </c>
      <c r="CT1473" t="s">
        <v>154628</v>
      </c>
      <c r="CU1473" t="s">
        <v>154629</v>
      </c>
      <c r="CV1473" t="s">
        <v>154630</v>
      </c>
      <c r="CW1473" t="s">
        <v>154631</v>
      </c>
      <c r="CX1473" t="s">
        <v>154632</v>
      </c>
      <c r="CY1473" t="s">
        <v>154633</v>
      </c>
      <c r="CZ1473" t="s">
        <v>154634</v>
      </c>
      <c r="DA1473" t="s">
        <v>154635</v>
      </c>
    </row>
    <row r="1474" spans="1:105" x14ac:dyDescent="0.25">
      <c r="A1474" t="s">
        <v>154636</v>
      </c>
      <c r="B1474" t="s">
        <v>154637</v>
      </c>
      <c r="C1474" t="s">
        <v>154638</v>
      </c>
      <c r="D1474" t="s">
        <v>154639</v>
      </c>
      <c r="E1474" t="s">
        <v>154640</v>
      </c>
      <c r="F1474" t="s">
        <v>154641</v>
      </c>
      <c r="G1474" t="s">
        <v>154642</v>
      </c>
      <c r="H1474" t="s">
        <v>154643</v>
      </c>
      <c r="I1474" t="s">
        <v>154644</v>
      </c>
      <c r="J1474" t="s">
        <v>154645</v>
      </c>
      <c r="K1474" t="s">
        <v>154646</v>
      </c>
      <c r="L1474" t="s">
        <v>154647</v>
      </c>
      <c r="M1474" t="s">
        <v>154648</v>
      </c>
      <c r="N1474" t="s">
        <v>154649</v>
      </c>
      <c r="O1474" t="s">
        <v>154650</v>
      </c>
      <c r="P1474" t="s">
        <v>154651</v>
      </c>
      <c r="Q1474" t="s">
        <v>154652</v>
      </c>
      <c r="R1474" t="s">
        <v>154653</v>
      </c>
      <c r="S1474" t="s">
        <v>154654</v>
      </c>
      <c r="T1474" t="s">
        <v>154655</v>
      </c>
      <c r="U1474" t="s">
        <v>154656</v>
      </c>
      <c r="V1474" t="s">
        <v>154657</v>
      </c>
      <c r="W1474" t="s">
        <v>154658</v>
      </c>
      <c r="X1474" t="s">
        <v>154659</v>
      </c>
      <c r="Y1474" t="s">
        <v>154660</v>
      </c>
      <c r="Z1474" t="s">
        <v>154661</v>
      </c>
      <c r="AA1474" t="s">
        <v>154662</v>
      </c>
      <c r="AB1474" t="s">
        <v>154663</v>
      </c>
      <c r="AC1474" t="s">
        <v>154664</v>
      </c>
      <c r="AD1474" t="s">
        <v>154665</v>
      </c>
      <c r="AE1474" t="s">
        <v>154666</v>
      </c>
      <c r="AF1474" t="s">
        <v>154667</v>
      </c>
      <c r="AG1474" t="s">
        <v>154668</v>
      </c>
      <c r="AH1474" t="s">
        <v>154669</v>
      </c>
      <c r="AI1474" t="s">
        <v>154670</v>
      </c>
      <c r="AJ1474" t="s">
        <v>154671</v>
      </c>
      <c r="AK1474" t="s">
        <v>154672</v>
      </c>
      <c r="AL1474" t="s">
        <v>154673</v>
      </c>
      <c r="AM1474" t="s">
        <v>154674</v>
      </c>
      <c r="AN1474" t="s">
        <v>154675</v>
      </c>
      <c r="AO1474" t="s">
        <v>154676</v>
      </c>
      <c r="AP1474" t="s">
        <v>154677</v>
      </c>
      <c r="AQ1474" t="s">
        <v>154678</v>
      </c>
      <c r="AR1474" t="s">
        <v>154679</v>
      </c>
      <c r="AS1474" t="s">
        <v>154680</v>
      </c>
      <c r="AT1474" t="s">
        <v>154681</v>
      </c>
      <c r="AU1474" t="s">
        <v>154682</v>
      </c>
      <c r="AV1474" t="s">
        <v>154683</v>
      </c>
      <c r="AW1474" t="s">
        <v>154684</v>
      </c>
      <c r="AX1474" t="s">
        <v>154685</v>
      </c>
      <c r="AY1474" t="s">
        <v>154686</v>
      </c>
      <c r="AZ1474" t="s">
        <v>154687</v>
      </c>
      <c r="BA1474" t="s">
        <v>154688</v>
      </c>
      <c r="BB1474" t="s">
        <v>154689</v>
      </c>
      <c r="BC1474" t="s">
        <v>154690</v>
      </c>
      <c r="BD1474" t="s">
        <v>154691</v>
      </c>
      <c r="BE1474" t="s">
        <v>154692</v>
      </c>
      <c r="BF1474" t="s">
        <v>154693</v>
      </c>
      <c r="BG1474" t="s">
        <v>154694</v>
      </c>
      <c r="BH1474" t="s">
        <v>154695</v>
      </c>
      <c r="BI1474" t="s">
        <v>154696</v>
      </c>
      <c r="BJ1474" t="s">
        <v>154697</v>
      </c>
      <c r="BK1474" t="s">
        <v>154698</v>
      </c>
      <c r="BL1474" t="s">
        <v>154699</v>
      </c>
      <c r="BM1474" t="s">
        <v>154700</v>
      </c>
      <c r="BN1474" t="s">
        <v>154701</v>
      </c>
      <c r="BO1474" t="s">
        <v>154702</v>
      </c>
      <c r="BP1474" t="s">
        <v>154703</v>
      </c>
      <c r="BQ1474" t="s">
        <v>154704</v>
      </c>
      <c r="BR1474" t="s">
        <v>154705</v>
      </c>
      <c r="BS1474" t="s">
        <v>154706</v>
      </c>
      <c r="BT1474" t="s">
        <v>154707</v>
      </c>
      <c r="BU1474" t="s">
        <v>154708</v>
      </c>
      <c r="BV1474" t="s">
        <v>154709</v>
      </c>
      <c r="BW1474" t="s">
        <v>154710</v>
      </c>
      <c r="BX1474" t="s">
        <v>154711</v>
      </c>
      <c r="BY1474" t="s">
        <v>154712</v>
      </c>
      <c r="BZ1474" t="s">
        <v>154713</v>
      </c>
      <c r="CA1474" t="s">
        <v>154714</v>
      </c>
      <c r="CB1474" t="s">
        <v>154715</v>
      </c>
      <c r="CC1474" t="s">
        <v>154716</v>
      </c>
      <c r="CD1474" t="s">
        <v>154717</v>
      </c>
      <c r="CE1474" t="s">
        <v>154718</v>
      </c>
      <c r="CF1474" t="s">
        <v>154719</v>
      </c>
      <c r="CG1474" t="s">
        <v>154720</v>
      </c>
      <c r="CH1474" t="s">
        <v>154721</v>
      </c>
      <c r="CI1474" t="s">
        <v>154722</v>
      </c>
      <c r="CJ1474" t="s">
        <v>154723</v>
      </c>
      <c r="CK1474" t="s">
        <v>154724</v>
      </c>
      <c r="CL1474" t="s">
        <v>154725</v>
      </c>
      <c r="CM1474" t="s">
        <v>154726</v>
      </c>
      <c r="CN1474" t="s">
        <v>154727</v>
      </c>
      <c r="CO1474" t="s">
        <v>154728</v>
      </c>
      <c r="CP1474" t="s">
        <v>154729</v>
      </c>
      <c r="CQ1474" t="s">
        <v>154730</v>
      </c>
      <c r="CR1474" t="s">
        <v>154731</v>
      </c>
      <c r="CS1474" t="s">
        <v>154732</v>
      </c>
      <c r="CT1474" t="s">
        <v>154733</v>
      </c>
      <c r="CU1474" t="s">
        <v>154734</v>
      </c>
      <c r="CV1474" t="s">
        <v>154735</v>
      </c>
      <c r="CW1474" t="s">
        <v>154736</v>
      </c>
      <c r="CX1474" t="s">
        <v>154737</v>
      </c>
      <c r="CY1474" t="s">
        <v>154738</v>
      </c>
      <c r="CZ1474" t="s">
        <v>154739</v>
      </c>
      <c r="DA1474" t="s">
        <v>154740</v>
      </c>
    </row>
    <row r="1475" spans="1:105" x14ac:dyDescent="0.25">
      <c r="A1475" t="s">
        <v>154741</v>
      </c>
      <c r="B1475" t="s">
        <v>154742</v>
      </c>
      <c r="C1475" t="s">
        <v>154743</v>
      </c>
      <c r="D1475" t="s">
        <v>154744</v>
      </c>
      <c r="E1475" t="s">
        <v>154745</v>
      </c>
      <c r="F1475" t="s">
        <v>154746</v>
      </c>
      <c r="G1475" t="s">
        <v>154747</v>
      </c>
      <c r="H1475" t="s">
        <v>154748</v>
      </c>
      <c r="I1475" t="s">
        <v>154749</v>
      </c>
      <c r="J1475" t="s">
        <v>154750</v>
      </c>
      <c r="K1475" t="s">
        <v>154751</v>
      </c>
      <c r="L1475" t="s">
        <v>154752</v>
      </c>
      <c r="M1475" t="s">
        <v>154753</v>
      </c>
      <c r="N1475" t="s">
        <v>154754</v>
      </c>
      <c r="O1475" t="s">
        <v>154755</v>
      </c>
      <c r="P1475" t="s">
        <v>154756</v>
      </c>
      <c r="Q1475" t="s">
        <v>154757</v>
      </c>
      <c r="R1475" t="s">
        <v>154758</v>
      </c>
      <c r="S1475" t="s">
        <v>154759</v>
      </c>
      <c r="T1475" t="s">
        <v>154760</v>
      </c>
      <c r="U1475" t="s">
        <v>154761</v>
      </c>
      <c r="V1475" t="s">
        <v>154762</v>
      </c>
      <c r="W1475" t="s">
        <v>154763</v>
      </c>
      <c r="X1475" t="s">
        <v>154764</v>
      </c>
      <c r="Y1475" t="s">
        <v>154765</v>
      </c>
      <c r="Z1475" t="s">
        <v>154766</v>
      </c>
      <c r="AA1475" t="s">
        <v>154767</v>
      </c>
      <c r="AB1475" t="s">
        <v>154768</v>
      </c>
      <c r="AC1475" t="s">
        <v>154769</v>
      </c>
      <c r="AD1475" t="s">
        <v>154770</v>
      </c>
      <c r="AE1475" t="s">
        <v>154771</v>
      </c>
      <c r="AF1475" t="s">
        <v>154772</v>
      </c>
      <c r="AG1475" t="s">
        <v>154773</v>
      </c>
      <c r="AH1475" t="s">
        <v>154774</v>
      </c>
      <c r="AI1475" t="s">
        <v>154775</v>
      </c>
      <c r="AJ1475" t="s">
        <v>154776</v>
      </c>
      <c r="AK1475" t="s">
        <v>154777</v>
      </c>
      <c r="AL1475" t="s">
        <v>154778</v>
      </c>
      <c r="AM1475" t="s">
        <v>154779</v>
      </c>
      <c r="AN1475" t="s">
        <v>154780</v>
      </c>
      <c r="AO1475" t="s">
        <v>154781</v>
      </c>
      <c r="AP1475" t="s">
        <v>154782</v>
      </c>
      <c r="AQ1475" t="s">
        <v>154783</v>
      </c>
      <c r="AR1475" t="s">
        <v>154784</v>
      </c>
      <c r="AS1475" t="s">
        <v>154785</v>
      </c>
      <c r="AT1475" t="s">
        <v>154786</v>
      </c>
      <c r="AU1475" t="s">
        <v>154787</v>
      </c>
      <c r="AV1475" t="s">
        <v>154788</v>
      </c>
      <c r="AW1475" t="s">
        <v>154789</v>
      </c>
      <c r="AX1475" t="s">
        <v>154790</v>
      </c>
      <c r="AY1475" t="s">
        <v>154791</v>
      </c>
      <c r="AZ1475" t="s">
        <v>154792</v>
      </c>
      <c r="BA1475" t="s">
        <v>154793</v>
      </c>
      <c r="BB1475" t="s">
        <v>154794</v>
      </c>
      <c r="BC1475" t="s">
        <v>154795</v>
      </c>
      <c r="BD1475" t="s">
        <v>154796</v>
      </c>
      <c r="BE1475" t="s">
        <v>154797</v>
      </c>
      <c r="BF1475" t="s">
        <v>154798</v>
      </c>
      <c r="BG1475" t="s">
        <v>154799</v>
      </c>
      <c r="BH1475" t="s">
        <v>154800</v>
      </c>
      <c r="BI1475" t="s">
        <v>154801</v>
      </c>
      <c r="BJ1475" t="s">
        <v>154802</v>
      </c>
      <c r="BK1475" t="s">
        <v>154803</v>
      </c>
      <c r="BL1475" t="s">
        <v>154804</v>
      </c>
      <c r="BM1475" t="s">
        <v>154805</v>
      </c>
      <c r="BN1475" t="s">
        <v>154806</v>
      </c>
      <c r="BO1475" t="s">
        <v>154807</v>
      </c>
      <c r="BP1475" t="s">
        <v>154808</v>
      </c>
      <c r="BQ1475" t="s">
        <v>154809</v>
      </c>
      <c r="BR1475" t="s">
        <v>154810</v>
      </c>
      <c r="BS1475" t="s">
        <v>154811</v>
      </c>
      <c r="BT1475" t="s">
        <v>154812</v>
      </c>
      <c r="BU1475" t="s">
        <v>154813</v>
      </c>
      <c r="BV1475" t="s">
        <v>154814</v>
      </c>
      <c r="BW1475" t="s">
        <v>154815</v>
      </c>
      <c r="BX1475" t="s">
        <v>154816</v>
      </c>
      <c r="BY1475" t="s">
        <v>154817</v>
      </c>
      <c r="BZ1475" t="s">
        <v>154818</v>
      </c>
      <c r="CA1475" t="s">
        <v>154819</v>
      </c>
      <c r="CB1475" t="s">
        <v>154820</v>
      </c>
      <c r="CC1475" t="s">
        <v>154821</v>
      </c>
      <c r="CD1475" t="s">
        <v>154822</v>
      </c>
      <c r="CE1475" t="s">
        <v>154823</v>
      </c>
      <c r="CF1475" t="s">
        <v>154824</v>
      </c>
      <c r="CG1475" t="s">
        <v>154825</v>
      </c>
      <c r="CH1475" t="s">
        <v>154826</v>
      </c>
      <c r="CI1475" t="s">
        <v>154827</v>
      </c>
      <c r="CJ1475" t="s">
        <v>154828</v>
      </c>
      <c r="CK1475" t="s">
        <v>154829</v>
      </c>
      <c r="CL1475" t="s">
        <v>154830</v>
      </c>
      <c r="CM1475" t="s">
        <v>154831</v>
      </c>
      <c r="CN1475" t="s">
        <v>154832</v>
      </c>
      <c r="CO1475" t="s">
        <v>154833</v>
      </c>
      <c r="CP1475" t="s">
        <v>154834</v>
      </c>
      <c r="CQ1475" t="s">
        <v>154835</v>
      </c>
      <c r="CR1475" t="s">
        <v>154836</v>
      </c>
      <c r="CS1475" t="s">
        <v>154837</v>
      </c>
      <c r="CT1475" t="s">
        <v>154838</v>
      </c>
      <c r="CU1475" t="s">
        <v>154839</v>
      </c>
      <c r="CV1475" t="s">
        <v>154840</v>
      </c>
      <c r="CW1475" t="s">
        <v>154841</v>
      </c>
      <c r="CX1475" t="s">
        <v>154842</v>
      </c>
      <c r="CY1475" t="s">
        <v>154843</v>
      </c>
      <c r="CZ1475" t="s">
        <v>154844</v>
      </c>
      <c r="DA1475" t="s">
        <v>154845</v>
      </c>
    </row>
    <row r="1476" spans="1:105" x14ac:dyDescent="0.25">
      <c r="A1476" t="s">
        <v>154846</v>
      </c>
      <c r="B1476" t="s">
        <v>154847</v>
      </c>
      <c r="C1476" t="s">
        <v>154848</v>
      </c>
      <c r="D1476" t="s">
        <v>154849</v>
      </c>
      <c r="E1476" t="s">
        <v>154850</v>
      </c>
      <c r="F1476" t="s">
        <v>154851</v>
      </c>
      <c r="G1476" t="s">
        <v>154852</v>
      </c>
      <c r="H1476" t="s">
        <v>154853</v>
      </c>
      <c r="I1476" t="s">
        <v>154854</v>
      </c>
      <c r="J1476" t="s">
        <v>154855</v>
      </c>
      <c r="K1476" t="s">
        <v>154856</v>
      </c>
      <c r="L1476" t="s">
        <v>154857</v>
      </c>
      <c r="M1476" t="s">
        <v>154858</v>
      </c>
      <c r="N1476" t="s">
        <v>154859</v>
      </c>
      <c r="O1476" t="s">
        <v>154860</v>
      </c>
      <c r="P1476" t="s">
        <v>154861</v>
      </c>
      <c r="Q1476" t="s">
        <v>154862</v>
      </c>
      <c r="R1476" t="s">
        <v>154863</v>
      </c>
      <c r="S1476" t="s">
        <v>154864</v>
      </c>
      <c r="T1476" t="s">
        <v>154865</v>
      </c>
      <c r="U1476" t="s">
        <v>154866</v>
      </c>
      <c r="V1476" t="s">
        <v>154867</v>
      </c>
      <c r="W1476" t="s">
        <v>154868</v>
      </c>
      <c r="X1476" t="s">
        <v>154869</v>
      </c>
      <c r="Y1476" t="s">
        <v>154870</v>
      </c>
      <c r="Z1476" t="s">
        <v>154871</v>
      </c>
      <c r="AA1476" t="s">
        <v>154872</v>
      </c>
      <c r="AB1476" t="s">
        <v>154873</v>
      </c>
      <c r="AC1476" t="s">
        <v>154874</v>
      </c>
      <c r="AD1476" t="s">
        <v>154875</v>
      </c>
      <c r="AE1476" t="s">
        <v>154876</v>
      </c>
      <c r="AF1476" t="s">
        <v>154877</v>
      </c>
      <c r="AG1476" t="s">
        <v>154878</v>
      </c>
      <c r="AH1476" t="s">
        <v>154879</v>
      </c>
      <c r="AI1476" t="s">
        <v>154880</v>
      </c>
      <c r="AJ1476" t="s">
        <v>154881</v>
      </c>
      <c r="AK1476" t="s">
        <v>154882</v>
      </c>
      <c r="AL1476" t="s">
        <v>154883</v>
      </c>
      <c r="AM1476" t="s">
        <v>154884</v>
      </c>
      <c r="AN1476" t="s">
        <v>154885</v>
      </c>
      <c r="AO1476" t="s">
        <v>154886</v>
      </c>
      <c r="AP1476" t="s">
        <v>154887</v>
      </c>
      <c r="AQ1476" t="s">
        <v>154888</v>
      </c>
      <c r="AR1476" t="s">
        <v>154889</v>
      </c>
      <c r="AS1476" t="s">
        <v>154890</v>
      </c>
      <c r="AT1476" t="s">
        <v>154891</v>
      </c>
      <c r="AU1476" t="s">
        <v>154892</v>
      </c>
      <c r="AV1476" t="s">
        <v>154893</v>
      </c>
      <c r="AW1476" t="s">
        <v>154894</v>
      </c>
      <c r="AX1476" t="s">
        <v>154895</v>
      </c>
      <c r="AY1476" t="s">
        <v>154896</v>
      </c>
      <c r="AZ1476" t="s">
        <v>154897</v>
      </c>
      <c r="BA1476" t="s">
        <v>154898</v>
      </c>
      <c r="BB1476" t="s">
        <v>154899</v>
      </c>
      <c r="BC1476" t="s">
        <v>154900</v>
      </c>
      <c r="BD1476" t="s">
        <v>154901</v>
      </c>
      <c r="BE1476" t="s">
        <v>154902</v>
      </c>
      <c r="BF1476" t="s">
        <v>154903</v>
      </c>
      <c r="BG1476" t="s">
        <v>154904</v>
      </c>
      <c r="BH1476" t="s">
        <v>154905</v>
      </c>
      <c r="BI1476" t="s">
        <v>154906</v>
      </c>
      <c r="BJ1476" t="s">
        <v>154907</v>
      </c>
      <c r="BK1476" t="s">
        <v>154908</v>
      </c>
      <c r="BL1476" t="s">
        <v>154909</v>
      </c>
      <c r="BM1476" t="s">
        <v>154910</v>
      </c>
      <c r="BN1476" t="s">
        <v>154911</v>
      </c>
      <c r="BO1476" t="s">
        <v>154912</v>
      </c>
      <c r="BP1476" t="s">
        <v>154913</v>
      </c>
      <c r="BQ1476" t="s">
        <v>154914</v>
      </c>
      <c r="BR1476" t="s">
        <v>154915</v>
      </c>
      <c r="BS1476" t="s">
        <v>154916</v>
      </c>
      <c r="BT1476" t="s">
        <v>154917</v>
      </c>
      <c r="BU1476" t="s">
        <v>154918</v>
      </c>
      <c r="BV1476" t="s">
        <v>154919</v>
      </c>
      <c r="BW1476" t="s">
        <v>154920</v>
      </c>
      <c r="BX1476" t="s">
        <v>154921</v>
      </c>
      <c r="BY1476" t="s">
        <v>154922</v>
      </c>
      <c r="BZ1476" t="s">
        <v>154923</v>
      </c>
      <c r="CA1476" t="s">
        <v>154924</v>
      </c>
      <c r="CB1476" t="s">
        <v>154925</v>
      </c>
      <c r="CC1476" t="s">
        <v>154926</v>
      </c>
      <c r="CD1476" t="s">
        <v>154927</v>
      </c>
      <c r="CE1476" t="s">
        <v>154928</v>
      </c>
      <c r="CF1476" t="s">
        <v>154929</v>
      </c>
      <c r="CG1476" t="s">
        <v>154930</v>
      </c>
      <c r="CH1476" t="s">
        <v>154931</v>
      </c>
      <c r="CI1476" t="s">
        <v>154932</v>
      </c>
      <c r="CJ1476" t="s">
        <v>154933</v>
      </c>
      <c r="CK1476" t="s">
        <v>154934</v>
      </c>
      <c r="CL1476" t="s">
        <v>154935</v>
      </c>
      <c r="CM1476" t="s">
        <v>154936</v>
      </c>
      <c r="CN1476" t="s">
        <v>154937</v>
      </c>
      <c r="CO1476" t="s">
        <v>154938</v>
      </c>
      <c r="CP1476" t="s">
        <v>154939</v>
      </c>
      <c r="CQ1476" t="s">
        <v>154940</v>
      </c>
      <c r="CR1476" t="s">
        <v>154941</v>
      </c>
      <c r="CS1476" t="s">
        <v>154942</v>
      </c>
      <c r="CT1476" t="s">
        <v>154943</v>
      </c>
      <c r="CU1476" t="s">
        <v>154944</v>
      </c>
      <c r="CV1476" t="s">
        <v>154945</v>
      </c>
      <c r="CW1476" t="s">
        <v>154946</v>
      </c>
      <c r="CX1476" t="s">
        <v>154947</v>
      </c>
      <c r="CY1476" t="s">
        <v>154948</v>
      </c>
      <c r="CZ1476" t="s">
        <v>154949</v>
      </c>
      <c r="DA1476" t="s">
        <v>154950</v>
      </c>
    </row>
    <row r="1477" spans="1:105" x14ac:dyDescent="0.25">
      <c r="A1477" t="s">
        <v>154951</v>
      </c>
      <c r="B1477" t="s">
        <v>154952</v>
      </c>
      <c r="C1477" t="s">
        <v>154953</v>
      </c>
      <c r="D1477" t="s">
        <v>154954</v>
      </c>
      <c r="E1477" t="s">
        <v>154955</v>
      </c>
      <c r="F1477" t="s">
        <v>154956</v>
      </c>
      <c r="G1477" t="s">
        <v>154957</v>
      </c>
      <c r="H1477" t="s">
        <v>154958</v>
      </c>
      <c r="I1477" t="s">
        <v>154959</v>
      </c>
      <c r="J1477" t="s">
        <v>154960</v>
      </c>
      <c r="K1477" t="s">
        <v>154961</v>
      </c>
      <c r="L1477" t="s">
        <v>154962</v>
      </c>
      <c r="M1477" t="s">
        <v>154963</v>
      </c>
      <c r="N1477" t="s">
        <v>154964</v>
      </c>
      <c r="O1477" t="s">
        <v>154965</v>
      </c>
      <c r="P1477" t="s">
        <v>154966</v>
      </c>
      <c r="Q1477" t="s">
        <v>154967</v>
      </c>
      <c r="R1477" t="s">
        <v>154968</v>
      </c>
      <c r="S1477" t="s">
        <v>154969</v>
      </c>
      <c r="T1477" t="s">
        <v>154970</v>
      </c>
      <c r="U1477" t="s">
        <v>154971</v>
      </c>
      <c r="V1477" t="s">
        <v>154972</v>
      </c>
      <c r="W1477" t="s">
        <v>154973</v>
      </c>
      <c r="X1477" t="s">
        <v>154974</v>
      </c>
      <c r="Y1477" t="s">
        <v>154975</v>
      </c>
      <c r="Z1477" t="s">
        <v>154976</v>
      </c>
      <c r="AA1477" t="s">
        <v>154977</v>
      </c>
      <c r="AB1477" t="s">
        <v>154978</v>
      </c>
      <c r="AC1477" t="s">
        <v>154979</v>
      </c>
      <c r="AD1477" t="s">
        <v>154980</v>
      </c>
      <c r="AE1477" t="s">
        <v>154981</v>
      </c>
      <c r="AF1477" t="s">
        <v>154982</v>
      </c>
      <c r="AG1477" t="s">
        <v>154983</v>
      </c>
      <c r="AH1477" t="s">
        <v>154984</v>
      </c>
      <c r="AI1477" t="s">
        <v>154985</v>
      </c>
      <c r="AJ1477" t="s">
        <v>154986</v>
      </c>
      <c r="AK1477" t="s">
        <v>154987</v>
      </c>
      <c r="AL1477" t="s">
        <v>154988</v>
      </c>
      <c r="AM1477" t="s">
        <v>154989</v>
      </c>
      <c r="AN1477" t="s">
        <v>154990</v>
      </c>
      <c r="AO1477" t="s">
        <v>154991</v>
      </c>
      <c r="AP1477" t="s">
        <v>154992</v>
      </c>
      <c r="AQ1477" t="s">
        <v>154993</v>
      </c>
      <c r="AR1477" t="s">
        <v>154994</v>
      </c>
      <c r="AS1477" t="s">
        <v>154995</v>
      </c>
      <c r="AT1477" t="s">
        <v>154996</v>
      </c>
      <c r="AU1477" t="s">
        <v>154997</v>
      </c>
      <c r="AV1477" t="s">
        <v>154998</v>
      </c>
      <c r="AW1477" t="s">
        <v>154999</v>
      </c>
      <c r="AX1477" t="s">
        <v>155000</v>
      </c>
      <c r="AY1477" t="s">
        <v>155001</v>
      </c>
      <c r="AZ1477" t="s">
        <v>155002</v>
      </c>
      <c r="BA1477" t="s">
        <v>155003</v>
      </c>
      <c r="BB1477" t="s">
        <v>155004</v>
      </c>
      <c r="BC1477" t="s">
        <v>155005</v>
      </c>
      <c r="BD1477" t="s">
        <v>155006</v>
      </c>
      <c r="BE1477" t="s">
        <v>155007</v>
      </c>
      <c r="BF1477" t="s">
        <v>155008</v>
      </c>
      <c r="BG1477" t="s">
        <v>155009</v>
      </c>
      <c r="BH1477" t="s">
        <v>155010</v>
      </c>
      <c r="BI1477" t="s">
        <v>155011</v>
      </c>
      <c r="BJ1477" t="s">
        <v>155012</v>
      </c>
      <c r="BK1477" t="s">
        <v>155013</v>
      </c>
      <c r="BL1477" t="s">
        <v>155014</v>
      </c>
      <c r="BM1477" t="s">
        <v>155015</v>
      </c>
      <c r="BN1477" t="s">
        <v>155016</v>
      </c>
      <c r="BO1477" t="s">
        <v>155017</v>
      </c>
      <c r="BP1477" t="s">
        <v>155018</v>
      </c>
      <c r="BQ1477" t="s">
        <v>155019</v>
      </c>
      <c r="BR1477" t="s">
        <v>155020</v>
      </c>
      <c r="BS1477" t="s">
        <v>155021</v>
      </c>
      <c r="BT1477" t="s">
        <v>155022</v>
      </c>
      <c r="BU1477" t="s">
        <v>155023</v>
      </c>
      <c r="BV1477" t="s">
        <v>155024</v>
      </c>
      <c r="BW1477" t="s">
        <v>155025</v>
      </c>
      <c r="BX1477" t="s">
        <v>155026</v>
      </c>
      <c r="BY1477" t="s">
        <v>155027</v>
      </c>
      <c r="BZ1477" t="s">
        <v>155028</v>
      </c>
      <c r="CA1477" t="s">
        <v>155029</v>
      </c>
      <c r="CB1477" t="s">
        <v>155030</v>
      </c>
      <c r="CC1477" t="s">
        <v>155031</v>
      </c>
      <c r="CD1477" t="s">
        <v>155032</v>
      </c>
      <c r="CE1477" t="s">
        <v>155033</v>
      </c>
      <c r="CF1477" t="s">
        <v>155034</v>
      </c>
      <c r="CG1477" t="s">
        <v>155035</v>
      </c>
      <c r="CH1477" t="s">
        <v>155036</v>
      </c>
      <c r="CI1477" t="s">
        <v>155037</v>
      </c>
      <c r="CJ1477" t="s">
        <v>155038</v>
      </c>
      <c r="CK1477" t="s">
        <v>155039</v>
      </c>
      <c r="CL1477" t="s">
        <v>155040</v>
      </c>
      <c r="CM1477" t="s">
        <v>155041</v>
      </c>
      <c r="CN1477" t="s">
        <v>155042</v>
      </c>
      <c r="CO1477" t="s">
        <v>155043</v>
      </c>
      <c r="CP1477" t="s">
        <v>155044</v>
      </c>
      <c r="CQ1477" t="s">
        <v>155045</v>
      </c>
      <c r="CR1477" t="s">
        <v>155046</v>
      </c>
      <c r="CS1477" t="s">
        <v>155047</v>
      </c>
      <c r="CT1477" t="s">
        <v>155048</v>
      </c>
      <c r="CU1477" t="s">
        <v>155049</v>
      </c>
      <c r="CV1477" t="s">
        <v>155050</v>
      </c>
      <c r="CW1477" t="s">
        <v>155051</v>
      </c>
      <c r="CX1477" t="s">
        <v>155052</v>
      </c>
      <c r="CY1477" t="s">
        <v>155053</v>
      </c>
      <c r="CZ1477" t="s">
        <v>155054</v>
      </c>
      <c r="DA1477" t="s">
        <v>155055</v>
      </c>
    </row>
    <row r="1478" spans="1:105" x14ac:dyDescent="0.25">
      <c r="A1478" t="s">
        <v>155056</v>
      </c>
      <c r="B1478" t="s">
        <v>155057</v>
      </c>
      <c r="C1478" t="s">
        <v>155058</v>
      </c>
      <c r="D1478" t="s">
        <v>155059</v>
      </c>
      <c r="E1478" t="s">
        <v>155060</v>
      </c>
      <c r="F1478" t="s">
        <v>155061</v>
      </c>
      <c r="G1478" t="s">
        <v>155062</v>
      </c>
      <c r="H1478" t="s">
        <v>155063</v>
      </c>
      <c r="I1478" t="s">
        <v>155064</v>
      </c>
      <c r="J1478" t="s">
        <v>155065</v>
      </c>
      <c r="K1478" t="s">
        <v>155066</v>
      </c>
      <c r="L1478" t="s">
        <v>155067</v>
      </c>
      <c r="M1478" t="s">
        <v>155068</v>
      </c>
      <c r="N1478" t="s">
        <v>155069</v>
      </c>
      <c r="O1478" t="s">
        <v>155070</v>
      </c>
      <c r="P1478" t="s">
        <v>155071</v>
      </c>
      <c r="Q1478" t="s">
        <v>155072</v>
      </c>
      <c r="R1478" t="s">
        <v>155073</v>
      </c>
      <c r="S1478" t="s">
        <v>155074</v>
      </c>
      <c r="T1478" t="s">
        <v>155075</v>
      </c>
      <c r="U1478" t="s">
        <v>155076</v>
      </c>
      <c r="V1478" t="s">
        <v>155077</v>
      </c>
      <c r="W1478" t="s">
        <v>155078</v>
      </c>
      <c r="X1478" t="s">
        <v>155079</v>
      </c>
      <c r="Y1478" t="s">
        <v>155080</v>
      </c>
      <c r="Z1478" t="s">
        <v>155081</v>
      </c>
      <c r="AA1478" t="s">
        <v>155082</v>
      </c>
      <c r="AB1478" t="s">
        <v>155083</v>
      </c>
      <c r="AC1478" t="s">
        <v>155084</v>
      </c>
      <c r="AD1478" t="s">
        <v>155085</v>
      </c>
      <c r="AE1478" t="s">
        <v>155086</v>
      </c>
      <c r="AF1478" t="s">
        <v>155087</v>
      </c>
      <c r="AG1478" t="s">
        <v>155088</v>
      </c>
      <c r="AH1478" t="s">
        <v>155089</v>
      </c>
      <c r="AI1478" t="s">
        <v>155090</v>
      </c>
      <c r="AJ1478" t="s">
        <v>155091</v>
      </c>
      <c r="AK1478" t="s">
        <v>155092</v>
      </c>
      <c r="AL1478" t="s">
        <v>155093</v>
      </c>
      <c r="AM1478" t="s">
        <v>155094</v>
      </c>
      <c r="AN1478" t="s">
        <v>155095</v>
      </c>
      <c r="AO1478" t="s">
        <v>155096</v>
      </c>
      <c r="AP1478" t="s">
        <v>155097</v>
      </c>
      <c r="AQ1478" t="s">
        <v>155098</v>
      </c>
      <c r="AR1478" t="s">
        <v>155099</v>
      </c>
      <c r="AS1478" t="s">
        <v>155100</v>
      </c>
      <c r="AT1478" t="s">
        <v>155101</v>
      </c>
      <c r="AU1478" t="s">
        <v>155102</v>
      </c>
      <c r="AV1478" t="s">
        <v>155103</v>
      </c>
      <c r="AW1478" t="s">
        <v>155104</v>
      </c>
      <c r="AX1478" t="s">
        <v>155105</v>
      </c>
      <c r="AY1478" t="s">
        <v>155106</v>
      </c>
      <c r="AZ1478" t="s">
        <v>155107</v>
      </c>
      <c r="BA1478" t="s">
        <v>155108</v>
      </c>
      <c r="BB1478" t="s">
        <v>155109</v>
      </c>
      <c r="BC1478" t="s">
        <v>155110</v>
      </c>
      <c r="BD1478" t="s">
        <v>155111</v>
      </c>
      <c r="BE1478" t="s">
        <v>155112</v>
      </c>
      <c r="BF1478" t="s">
        <v>155113</v>
      </c>
      <c r="BG1478" t="s">
        <v>155114</v>
      </c>
      <c r="BH1478" t="s">
        <v>155115</v>
      </c>
      <c r="BI1478" t="s">
        <v>155116</v>
      </c>
      <c r="BJ1478" t="s">
        <v>155117</v>
      </c>
      <c r="BK1478" t="s">
        <v>155118</v>
      </c>
      <c r="BL1478" t="s">
        <v>155119</v>
      </c>
      <c r="BM1478" t="s">
        <v>155120</v>
      </c>
      <c r="BN1478" t="s">
        <v>155121</v>
      </c>
      <c r="BO1478" t="s">
        <v>155122</v>
      </c>
      <c r="BP1478" t="s">
        <v>155123</v>
      </c>
      <c r="BQ1478" t="s">
        <v>155124</v>
      </c>
      <c r="BR1478" t="s">
        <v>155125</v>
      </c>
      <c r="BS1478" t="s">
        <v>155126</v>
      </c>
      <c r="BT1478" t="s">
        <v>155127</v>
      </c>
      <c r="BU1478" t="s">
        <v>155128</v>
      </c>
      <c r="BV1478" t="s">
        <v>155129</v>
      </c>
      <c r="BW1478" t="s">
        <v>155130</v>
      </c>
      <c r="BX1478" t="s">
        <v>155131</v>
      </c>
      <c r="BY1478" t="s">
        <v>155132</v>
      </c>
      <c r="BZ1478" t="s">
        <v>155133</v>
      </c>
      <c r="CA1478" t="s">
        <v>155134</v>
      </c>
      <c r="CB1478" t="s">
        <v>155135</v>
      </c>
      <c r="CC1478" t="s">
        <v>155136</v>
      </c>
      <c r="CD1478" t="s">
        <v>155137</v>
      </c>
      <c r="CE1478" t="s">
        <v>155138</v>
      </c>
      <c r="CF1478" t="s">
        <v>155139</v>
      </c>
      <c r="CG1478" t="s">
        <v>155140</v>
      </c>
      <c r="CH1478" t="s">
        <v>155141</v>
      </c>
      <c r="CI1478" t="s">
        <v>155142</v>
      </c>
      <c r="CJ1478" t="s">
        <v>155143</v>
      </c>
      <c r="CK1478" t="s">
        <v>155144</v>
      </c>
      <c r="CL1478" t="s">
        <v>155145</v>
      </c>
      <c r="CM1478" t="s">
        <v>155146</v>
      </c>
      <c r="CN1478" t="s">
        <v>155147</v>
      </c>
      <c r="CO1478" t="s">
        <v>155148</v>
      </c>
      <c r="CP1478" t="s">
        <v>155149</v>
      </c>
      <c r="CQ1478" t="s">
        <v>155150</v>
      </c>
      <c r="CR1478" t="s">
        <v>155151</v>
      </c>
      <c r="CS1478" t="s">
        <v>155152</v>
      </c>
      <c r="CT1478" t="s">
        <v>155153</v>
      </c>
      <c r="CU1478" t="s">
        <v>155154</v>
      </c>
      <c r="CV1478" t="s">
        <v>155155</v>
      </c>
      <c r="CW1478" t="s">
        <v>155156</v>
      </c>
      <c r="CX1478" t="s">
        <v>155157</v>
      </c>
      <c r="CY1478" t="s">
        <v>155158</v>
      </c>
      <c r="CZ1478" t="s">
        <v>155159</v>
      </c>
      <c r="DA1478" t="s">
        <v>155160</v>
      </c>
    </row>
    <row r="1479" spans="1:105" x14ac:dyDescent="0.25">
      <c r="A1479" t="s">
        <v>155161</v>
      </c>
      <c r="B1479" t="s">
        <v>155162</v>
      </c>
      <c r="C1479" t="s">
        <v>155163</v>
      </c>
      <c r="D1479" t="s">
        <v>155164</v>
      </c>
      <c r="E1479" t="s">
        <v>155165</v>
      </c>
      <c r="F1479" t="s">
        <v>155166</v>
      </c>
      <c r="G1479" t="s">
        <v>155167</v>
      </c>
      <c r="H1479" t="s">
        <v>155168</v>
      </c>
      <c r="I1479" t="s">
        <v>155169</v>
      </c>
      <c r="J1479" t="s">
        <v>155170</v>
      </c>
      <c r="K1479" t="s">
        <v>155171</v>
      </c>
      <c r="L1479" t="s">
        <v>155172</v>
      </c>
      <c r="M1479" t="s">
        <v>155173</v>
      </c>
      <c r="N1479" t="s">
        <v>155174</v>
      </c>
      <c r="O1479" t="s">
        <v>155175</v>
      </c>
      <c r="P1479" t="s">
        <v>155176</v>
      </c>
      <c r="Q1479" t="s">
        <v>155177</v>
      </c>
      <c r="R1479" t="s">
        <v>155178</v>
      </c>
      <c r="S1479" t="s">
        <v>155179</v>
      </c>
      <c r="T1479" t="s">
        <v>155180</v>
      </c>
      <c r="U1479" t="s">
        <v>155181</v>
      </c>
      <c r="V1479" t="s">
        <v>155182</v>
      </c>
      <c r="W1479" t="s">
        <v>155183</v>
      </c>
      <c r="X1479" t="s">
        <v>155184</v>
      </c>
      <c r="Y1479" t="s">
        <v>155185</v>
      </c>
      <c r="Z1479" t="s">
        <v>155186</v>
      </c>
      <c r="AA1479" t="s">
        <v>155187</v>
      </c>
      <c r="AB1479" t="s">
        <v>155188</v>
      </c>
      <c r="AC1479" t="s">
        <v>155189</v>
      </c>
      <c r="AD1479" t="s">
        <v>155190</v>
      </c>
      <c r="AE1479" t="s">
        <v>155191</v>
      </c>
      <c r="AF1479" t="s">
        <v>155192</v>
      </c>
      <c r="AG1479" t="s">
        <v>155193</v>
      </c>
      <c r="AH1479" t="s">
        <v>155194</v>
      </c>
      <c r="AI1479" t="s">
        <v>155195</v>
      </c>
      <c r="AJ1479" t="s">
        <v>155196</v>
      </c>
      <c r="AK1479" t="s">
        <v>155197</v>
      </c>
      <c r="AL1479" t="s">
        <v>155198</v>
      </c>
      <c r="AM1479" t="s">
        <v>155199</v>
      </c>
      <c r="AN1479" t="s">
        <v>155200</v>
      </c>
      <c r="AO1479" t="s">
        <v>155201</v>
      </c>
      <c r="AP1479" t="s">
        <v>155202</v>
      </c>
      <c r="AQ1479" t="s">
        <v>155203</v>
      </c>
      <c r="AR1479" t="s">
        <v>155204</v>
      </c>
      <c r="AS1479" t="s">
        <v>155205</v>
      </c>
      <c r="AT1479" t="s">
        <v>155206</v>
      </c>
      <c r="AU1479" t="s">
        <v>155207</v>
      </c>
      <c r="AV1479" t="s">
        <v>155208</v>
      </c>
      <c r="AW1479" t="s">
        <v>155209</v>
      </c>
      <c r="AX1479" t="s">
        <v>155210</v>
      </c>
      <c r="AY1479" t="s">
        <v>155211</v>
      </c>
      <c r="AZ1479" t="s">
        <v>155212</v>
      </c>
      <c r="BA1479" t="s">
        <v>155213</v>
      </c>
      <c r="BB1479" t="s">
        <v>155214</v>
      </c>
      <c r="BC1479" t="s">
        <v>155215</v>
      </c>
      <c r="BD1479" t="s">
        <v>155216</v>
      </c>
      <c r="BE1479" t="s">
        <v>155217</v>
      </c>
      <c r="BF1479" t="s">
        <v>155218</v>
      </c>
      <c r="BG1479" t="s">
        <v>155219</v>
      </c>
      <c r="BH1479" t="s">
        <v>155220</v>
      </c>
      <c r="BI1479" t="s">
        <v>155221</v>
      </c>
      <c r="BJ1479" t="s">
        <v>155222</v>
      </c>
      <c r="BK1479" t="s">
        <v>155223</v>
      </c>
      <c r="BL1479" t="s">
        <v>155224</v>
      </c>
      <c r="BM1479" t="s">
        <v>155225</v>
      </c>
      <c r="BN1479" t="s">
        <v>155226</v>
      </c>
      <c r="BO1479" t="s">
        <v>155227</v>
      </c>
      <c r="BP1479" t="s">
        <v>155228</v>
      </c>
      <c r="BQ1479" t="s">
        <v>155229</v>
      </c>
      <c r="BR1479" t="s">
        <v>155230</v>
      </c>
      <c r="BS1479" t="s">
        <v>155231</v>
      </c>
      <c r="BT1479" t="s">
        <v>155232</v>
      </c>
      <c r="BU1479" t="s">
        <v>155233</v>
      </c>
      <c r="BV1479" t="s">
        <v>155234</v>
      </c>
      <c r="BW1479" t="s">
        <v>155235</v>
      </c>
      <c r="BX1479" t="s">
        <v>155236</v>
      </c>
      <c r="BY1479" t="s">
        <v>155237</v>
      </c>
      <c r="BZ1479" t="s">
        <v>155238</v>
      </c>
      <c r="CA1479" t="s">
        <v>155239</v>
      </c>
      <c r="CB1479" t="s">
        <v>155240</v>
      </c>
      <c r="CC1479" t="s">
        <v>155241</v>
      </c>
      <c r="CD1479" t="s">
        <v>155242</v>
      </c>
      <c r="CE1479" t="s">
        <v>155243</v>
      </c>
      <c r="CF1479" t="s">
        <v>155244</v>
      </c>
      <c r="CG1479" t="s">
        <v>155245</v>
      </c>
      <c r="CH1479" t="s">
        <v>155246</v>
      </c>
      <c r="CI1479" t="s">
        <v>155247</v>
      </c>
      <c r="CJ1479" t="s">
        <v>155248</v>
      </c>
      <c r="CK1479" t="s">
        <v>155249</v>
      </c>
      <c r="CL1479" t="s">
        <v>155250</v>
      </c>
      <c r="CM1479" t="s">
        <v>155251</v>
      </c>
      <c r="CN1479" t="s">
        <v>155252</v>
      </c>
      <c r="CO1479" t="s">
        <v>155253</v>
      </c>
      <c r="CP1479" t="s">
        <v>155254</v>
      </c>
      <c r="CQ1479" t="s">
        <v>155255</v>
      </c>
      <c r="CR1479" t="s">
        <v>155256</v>
      </c>
      <c r="CS1479" t="s">
        <v>155257</v>
      </c>
      <c r="CT1479" t="s">
        <v>155258</v>
      </c>
      <c r="CU1479" t="s">
        <v>155259</v>
      </c>
      <c r="CV1479" t="s">
        <v>155260</v>
      </c>
      <c r="CW1479" t="s">
        <v>155261</v>
      </c>
      <c r="CX1479" t="s">
        <v>155262</v>
      </c>
      <c r="CY1479" t="s">
        <v>155263</v>
      </c>
      <c r="CZ1479" t="s">
        <v>155264</v>
      </c>
      <c r="DA1479" t="s">
        <v>155265</v>
      </c>
    </row>
    <row r="1480" spans="1:105" x14ac:dyDescent="0.25">
      <c r="A1480" t="s">
        <v>155266</v>
      </c>
      <c r="B1480" t="s">
        <v>155267</v>
      </c>
      <c r="C1480" t="s">
        <v>155268</v>
      </c>
      <c r="D1480" t="s">
        <v>155269</v>
      </c>
      <c r="E1480" t="s">
        <v>155270</v>
      </c>
      <c r="F1480" t="s">
        <v>155271</v>
      </c>
      <c r="G1480" t="s">
        <v>155272</v>
      </c>
      <c r="H1480" t="s">
        <v>155273</v>
      </c>
      <c r="I1480" t="s">
        <v>155274</v>
      </c>
      <c r="J1480" t="s">
        <v>155275</v>
      </c>
      <c r="K1480" t="s">
        <v>155276</v>
      </c>
      <c r="L1480" t="s">
        <v>155277</v>
      </c>
      <c r="M1480" t="s">
        <v>155278</v>
      </c>
      <c r="N1480" t="s">
        <v>155279</v>
      </c>
      <c r="O1480" t="s">
        <v>155280</v>
      </c>
      <c r="P1480" t="s">
        <v>155281</v>
      </c>
      <c r="Q1480" t="s">
        <v>155282</v>
      </c>
      <c r="R1480" t="s">
        <v>155283</v>
      </c>
      <c r="S1480" t="s">
        <v>155284</v>
      </c>
      <c r="T1480" t="s">
        <v>155285</v>
      </c>
      <c r="U1480" t="s">
        <v>155286</v>
      </c>
      <c r="V1480" t="s">
        <v>155287</v>
      </c>
      <c r="W1480" t="s">
        <v>155288</v>
      </c>
      <c r="X1480" t="s">
        <v>155289</v>
      </c>
      <c r="Y1480" t="s">
        <v>155290</v>
      </c>
      <c r="Z1480" t="s">
        <v>155291</v>
      </c>
      <c r="AA1480" t="s">
        <v>155292</v>
      </c>
      <c r="AB1480" t="s">
        <v>155293</v>
      </c>
      <c r="AC1480" t="s">
        <v>155294</v>
      </c>
      <c r="AD1480" t="s">
        <v>155295</v>
      </c>
      <c r="AE1480" t="s">
        <v>155296</v>
      </c>
      <c r="AF1480" t="s">
        <v>155297</v>
      </c>
      <c r="AG1480" t="s">
        <v>155298</v>
      </c>
      <c r="AH1480" t="s">
        <v>155299</v>
      </c>
      <c r="AI1480" t="s">
        <v>155300</v>
      </c>
      <c r="AJ1480" t="s">
        <v>155301</v>
      </c>
      <c r="AK1480" t="s">
        <v>155302</v>
      </c>
      <c r="AL1480" t="s">
        <v>155303</v>
      </c>
      <c r="AM1480" t="s">
        <v>155304</v>
      </c>
      <c r="AN1480" t="s">
        <v>155305</v>
      </c>
      <c r="AO1480" t="s">
        <v>155306</v>
      </c>
      <c r="AP1480" t="s">
        <v>155307</v>
      </c>
      <c r="AQ1480" t="s">
        <v>155308</v>
      </c>
      <c r="AR1480" t="s">
        <v>155309</v>
      </c>
      <c r="AS1480" t="s">
        <v>155310</v>
      </c>
      <c r="AT1480" t="s">
        <v>155311</v>
      </c>
      <c r="AU1480" t="s">
        <v>155312</v>
      </c>
      <c r="AV1480" t="s">
        <v>155313</v>
      </c>
      <c r="AW1480" t="s">
        <v>155314</v>
      </c>
      <c r="AX1480" t="s">
        <v>155315</v>
      </c>
      <c r="AY1480" t="s">
        <v>155316</v>
      </c>
      <c r="AZ1480" t="s">
        <v>155317</v>
      </c>
      <c r="BA1480" t="s">
        <v>155318</v>
      </c>
      <c r="BB1480" t="s">
        <v>155319</v>
      </c>
      <c r="BC1480" t="s">
        <v>155320</v>
      </c>
      <c r="BD1480" t="s">
        <v>155321</v>
      </c>
      <c r="BE1480" t="s">
        <v>155322</v>
      </c>
      <c r="BF1480" t="s">
        <v>155323</v>
      </c>
      <c r="BG1480" t="s">
        <v>155324</v>
      </c>
      <c r="BH1480" t="s">
        <v>155325</v>
      </c>
      <c r="BI1480" t="s">
        <v>155326</v>
      </c>
      <c r="BJ1480" t="s">
        <v>155327</v>
      </c>
      <c r="BK1480" t="s">
        <v>155328</v>
      </c>
      <c r="BL1480" t="s">
        <v>155329</v>
      </c>
      <c r="BM1480" t="s">
        <v>155330</v>
      </c>
      <c r="BN1480" t="s">
        <v>155331</v>
      </c>
      <c r="BO1480" t="s">
        <v>155332</v>
      </c>
      <c r="BP1480" t="s">
        <v>155333</v>
      </c>
      <c r="BQ1480" t="s">
        <v>155334</v>
      </c>
      <c r="BR1480" t="s">
        <v>155335</v>
      </c>
      <c r="BS1480" t="s">
        <v>155336</v>
      </c>
      <c r="BT1480" t="s">
        <v>155337</v>
      </c>
      <c r="BU1480" t="s">
        <v>155338</v>
      </c>
      <c r="BV1480" t="s">
        <v>155339</v>
      </c>
      <c r="BW1480" t="s">
        <v>155340</v>
      </c>
      <c r="BX1480" t="s">
        <v>155341</v>
      </c>
      <c r="BY1480" t="s">
        <v>155342</v>
      </c>
      <c r="BZ1480" t="s">
        <v>155343</v>
      </c>
      <c r="CA1480" t="s">
        <v>155344</v>
      </c>
      <c r="CB1480" t="s">
        <v>155345</v>
      </c>
      <c r="CC1480" t="s">
        <v>155346</v>
      </c>
      <c r="CD1480" t="s">
        <v>155347</v>
      </c>
      <c r="CE1480" t="s">
        <v>155348</v>
      </c>
      <c r="CF1480" t="s">
        <v>155349</v>
      </c>
      <c r="CG1480" t="s">
        <v>155350</v>
      </c>
      <c r="CH1480" t="s">
        <v>155351</v>
      </c>
      <c r="CI1480" t="s">
        <v>155352</v>
      </c>
      <c r="CJ1480" t="s">
        <v>155353</v>
      </c>
      <c r="CK1480" t="s">
        <v>155354</v>
      </c>
      <c r="CL1480" t="s">
        <v>155355</v>
      </c>
      <c r="CM1480" t="s">
        <v>155356</v>
      </c>
      <c r="CN1480" t="s">
        <v>155357</v>
      </c>
      <c r="CO1480" t="s">
        <v>155358</v>
      </c>
      <c r="CP1480" t="s">
        <v>155359</v>
      </c>
      <c r="CQ1480" t="s">
        <v>155360</v>
      </c>
      <c r="CR1480" t="s">
        <v>155361</v>
      </c>
      <c r="CS1480" t="s">
        <v>155362</v>
      </c>
      <c r="CT1480" t="s">
        <v>155363</v>
      </c>
      <c r="CU1480" t="s">
        <v>155364</v>
      </c>
      <c r="CV1480" t="s">
        <v>155365</v>
      </c>
      <c r="CW1480" t="s">
        <v>155366</v>
      </c>
      <c r="CX1480" t="s">
        <v>155367</v>
      </c>
      <c r="CY1480" t="s">
        <v>155368</v>
      </c>
      <c r="CZ1480" t="s">
        <v>155369</v>
      </c>
      <c r="DA1480" t="s">
        <v>155370</v>
      </c>
    </row>
    <row r="1481" spans="1:105" x14ac:dyDescent="0.25">
      <c r="A1481" t="s">
        <v>155371</v>
      </c>
      <c r="B1481" t="s">
        <v>155372</v>
      </c>
      <c r="C1481" t="s">
        <v>155373</v>
      </c>
      <c r="D1481" t="s">
        <v>155374</v>
      </c>
      <c r="E1481" t="s">
        <v>155375</v>
      </c>
      <c r="F1481" t="s">
        <v>155376</v>
      </c>
      <c r="G1481" t="s">
        <v>155377</v>
      </c>
      <c r="H1481" t="s">
        <v>155378</v>
      </c>
      <c r="I1481" t="s">
        <v>155379</v>
      </c>
      <c r="J1481" t="s">
        <v>155380</v>
      </c>
      <c r="K1481" t="s">
        <v>155381</v>
      </c>
      <c r="L1481" t="s">
        <v>155382</v>
      </c>
      <c r="M1481" t="s">
        <v>155383</v>
      </c>
      <c r="N1481" t="s">
        <v>155384</v>
      </c>
      <c r="O1481" t="s">
        <v>155385</v>
      </c>
      <c r="P1481" t="s">
        <v>155386</v>
      </c>
      <c r="Q1481" t="s">
        <v>155387</v>
      </c>
      <c r="R1481" t="s">
        <v>155388</v>
      </c>
      <c r="S1481" t="s">
        <v>155389</v>
      </c>
      <c r="T1481" t="s">
        <v>155390</v>
      </c>
      <c r="U1481" t="s">
        <v>155391</v>
      </c>
      <c r="V1481" t="s">
        <v>155392</v>
      </c>
      <c r="W1481" t="s">
        <v>155393</v>
      </c>
      <c r="X1481" t="s">
        <v>155394</v>
      </c>
      <c r="Y1481" t="s">
        <v>155395</v>
      </c>
      <c r="Z1481" t="s">
        <v>155396</v>
      </c>
      <c r="AA1481" t="s">
        <v>155397</v>
      </c>
      <c r="AB1481" t="s">
        <v>155398</v>
      </c>
      <c r="AC1481" t="s">
        <v>155399</v>
      </c>
      <c r="AD1481" t="s">
        <v>155400</v>
      </c>
      <c r="AE1481" t="s">
        <v>155401</v>
      </c>
      <c r="AF1481" t="s">
        <v>155402</v>
      </c>
      <c r="AG1481" t="s">
        <v>155403</v>
      </c>
      <c r="AH1481" t="s">
        <v>155404</v>
      </c>
      <c r="AI1481" t="s">
        <v>155405</v>
      </c>
      <c r="AJ1481" t="s">
        <v>155406</v>
      </c>
      <c r="AK1481" t="s">
        <v>155407</v>
      </c>
      <c r="AL1481" t="s">
        <v>155408</v>
      </c>
      <c r="AM1481" t="s">
        <v>155409</v>
      </c>
      <c r="AN1481" t="s">
        <v>155410</v>
      </c>
      <c r="AO1481" t="s">
        <v>155411</v>
      </c>
      <c r="AP1481" t="s">
        <v>155412</v>
      </c>
      <c r="AQ1481" t="s">
        <v>155413</v>
      </c>
      <c r="AR1481" t="s">
        <v>155414</v>
      </c>
      <c r="AS1481" t="s">
        <v>155415</v>
      </c>
      <c r="AT1481" t="s">
        <v>155416</v>
      </c>
      <c r="AU1481" t="s">
        <v>155417</v>
      </c>
      <c r="AV1481" t="s">
        <v>155418</v>
      </c>
      <c r="AW1481" t="s">
        <v>155419</v>
      </c>
      <c r="AX1481" t="s">
        <v>155420</v>
      </c>
      <c r="AY1481" t="s">
        <v>155421</v>
      </c>
      <c r="AZ1481" t="s">
        <v>155422</v>
      </c>
      <c r="BA1481" t="s">
        <v>155423</v>
      </c>
      <c r="BB1481" t="s">
        <v>155424</v>
      </c>
      <c r="BC1481" t="s">
        <v>155425</v>
      </c>
      <c r="BD1481" t="s">
        <v>155426</v>
      </c>
      <c r="BE1481" t="s">
        <v>155427</v>
      </c>
      <c r="BF1481" t="s">
        <v>155428</v>
      </c>
      <c r="BG1481" t="s">
        <v>155429</v>
      </c>
      <c r="BH1481" t="s">
        <v>155430</v>
      </c>
      <c r="BI1481" t="s">
        <v>155431</v>
      </c>
      <c r="BJ1481" t="s">
        <v>155432</v>
      </c>
      <c r="BK1481" t="s">
        <v>155433</v>
      </c>
      <c r="BL1481" t="s">
        <v>155434</v>
      </c>
      <c r="BM1481" t="s">
        <v>155435</v>
      </c>
      <c r="BN1481" t="s">
        <v>155436</v>
      </c>
      <c r="BO1481" t="s">
        <v>155437</v>
      </c>
      <c r="BP1481" t="s">
        <v>155438</v>
      </c>
      <c r="BQ1481" t="s">
        <v>155439</v>
      </c>
      <c r="BR1481" t="s">
        <v>155440</v>
      </c>
      <c r="BS1481" t="s">
        <v>155441</v>
      </c>
      <c r="BT1481" t="s">
        <v>155442</v>
      </c>
      <c r="BU1481" t="s">
        <v>155443</v>
      </c>
      <c r="BV1481" t="s">
        <v>155444</v>
      </c>
      <c r="BW1481" t="s">
        <v>155445</v>
      </c>
      <c r="BX1481" t="s">
        <v>155446</v>
      </c>
      <c r="BY1481" t="s">
        <v>155447</v>
      </c>
      <c r="BZ1481" t="s">
        <v>155448</v>
      </c>
      <c r="CA1481" t="s">
        <v>155449</v>
      </c>
      <c r="CB1481" t="s">
        <v>155450</v>
      </c>
      <c r="CC1481" t="s">
        <v>155451</v>
      </c>
      <c r="CD1481" t="s">
        <v>155452</v>
      </c>
      <c r="CE1481" t="s">
        <v>155453</v>
      </c>
      <c r="CF1481" t="s">
        <v>155454</v>
      </c>
      <c r="CG1481" t="s">
        <v>155455</v>
      </c>
      <c r="CH1481" t="s">
        <v>155456</v>
      </c>
      <c r="CI1481" t="s">
        <v>155457</v>
      </c>
      <c r="CJ1481" t="s">
        <v>155458</v>
      </c>
      <c r="CK1481" t="s">
        <v>155459</v>
      </c>
      <c r="CL1481" t="s">
        <v>155460</v>
      </c>
      <c r="CM1481" t="s">
        <v>155461</v>
      </c>
      <c r="CN1481" t="s">
        <v>155462</v>
      </c>
      <c r="CO1481" t="s">
        <v>155463</v>
      </c>
      <c r="CP1481" t="s">
        <v>155464</v>
      </c>
      <c r="CQ1481" t="s">
        <v>155465</v>
      </c>
      <c r="CR1481" t="s">
        <v>155466</v>
      </c>
      <c r="CS1481" t="s">
        <v>155467</v>
      </c>
      <c r="CT1481" t="s">
        <v>155468</v>
      </c>
      <c r="CU1481" t="s">
        <v>155469</v>
      </c>
      <c r="CV1481" t="s">
        <v>155470</v>
      </c>
      <c r="CW1481" t="s">
        <v>155471</v>
      </c>
      <c r="CX1481" t="s">
        <v>155472</v>
      </c>
      <c r="CY1481" t="s">
        <v>155473</v>
      </c>
      <c r="CZ1481" t="s">
        <v>155474</v>
      </c>
      <c r="DA1481" t="s">
        <v>155475</v>
      </c>
    </row>
    <row r="1482" spans="1:105" x14ac:dyDescent="0.25">
      <c r="A1482" t="s">
        <v>155476</v>
      </c>
      <c r="B1482" t="s">
        <v>155477</v>
      </c>
      <c r="C1482" t="s">
        <v>155478</v>
      </c>
      <c r="D1482" t="s">
        <v>155479</v>
      </c>
      <c r="E1482" t="s">
        <v>155480</v>
      </c>
      <c r="F1482" t="s">
        <v>155481</v>
      </c>
      <c r="G1482" t="s">
        <v>155482</v>
      </c>
      <c r="H1482" t="s">
        <v>155483</v>
      </c>
      <c r="I1482" t="s">
        <v>155484</v>
      </c>
      <c r="J1482" t="s">
        <v>155485</v>
      </c>
      <c r="K1482" t="s">
        <v>155486</v>
      </c>
      <c r="L1482" t="s">
        <v>155487</v>
      </c>
      <c r="M1482" t="s">
        <v>155488</v>
      </c>
      <c r="N1482" t="s">
        <v>155489</v>
      </c>
      <c r="O1482" t="s">
        <v>155490</v>
      </c>
      <c r="P1482" t="s">
        <v>155491</v>
      </c>
      <c r="Q1482" t="s">
        <v>155492</v>
      </c>
      <c r="R1482" t="s">
        <v>155493</v>
      </c>
      <c r="S1482" t="s">
        <v>155494</v>
      </c>
      <c r="T1482" t="s">
        <v>155495</v>
      </c>
      <c r="U1482" t="s">
        <v>155496</v>
      </c>
      <c r="V1482" t="s">
        <v>155497</v>
      </c>
      <c r="W1482" t="s">
        <v>155498</v>
      </c>
      <c r="X1482" t="s">
        <v>155499</v>
      </c>
      <c r="Y1482" t="s">
        <v>155500</v>
      </c>
      <c r="Z1482" t="s">
        <v>155501</v>
      </c>
      <c r="AA1482" t="s">
        <v>155502</v>
      </c>
      <c r="AB1482" t="s">
        <v>155503</v>
      </c>
      <c r="AC1482" t="s">
        <v>155504</v>
      </c>
      <c r="AD1482" t="s">
        <v>155505</v>
      </c>
      <c r="AE1482" t="s">
        <v>155506</v>
      </c>
      <c r="AF1482" t="s">
        <v>155507</v>
      </c>
      <c r="AG1482" t="s">
        <v>155508</v>
      </c>
      <c r="AH1482" t="s">
        <v>155509</v>
      </c>
      <c r="AI1482" t="s">
        <v>155510</v>
      </c>
      <c r="AJ1482" t="s">
        <v>155511</v>
      </c>
      <c r="AK1482" t="s">
        <v>155512</v>
      </c>
      <c r="AL1482" t="s">
        <v>155513</v>
      </c>
      <c r="AM1482" t="s">
        <v>155514</v>
      </c>
      <c r="AN1482" t="s">
        <v>155515</v>
      </c>
      <c r="AO1482" t="s">
        <v>155516</v>
      </c>
      <c r="AP1482" t="s">
        <v>155517</v>
      </c>
      <c r="AQ1482" t="s">
        <v>155518</v>
      </c>
      <c r="AR1482" t="s">
        <v>155519</v>
      </c>
      <c r="AS1482" t="s">
        <v>155520</v>
      </c>
      <c r="AT1482" t="s">
        <v>155521</v>
      </c>
      <c r="AU1482" t="s">
        <v>155522</v>
      </c>
      <c r="AV1482" t="s">
        <v>155523</v>
      </c>
      <c r="AW1482" t="s">
        <v>155524</v>
      </c>
      <c r="AX1482" t="s">
        <v>155525</v>
      </c>
      <c r="AY1482" t="s">
        <v>155526</v>
      </c>
      <c r="AZ1482" t="s">
        <v>155527</v>
      </c>
      <c r="BA1482" t="s">
        <v>155528</v>
      </c>
      <c r="BB1482" t="s">
        <v>155529</v>
      </c>
      <c r="BC1482" t="s">
        <v>155530</v>
      </c>
      <c r="BD1482" t="s">
        <v>155531</v>
      </c>
      <c r="BE1482" t="s">
        <v>155532</v>
      </c>
      <c r="BF1482" t="s">
        <v>155533</v>
      </c>
      <c r="BG1482" t="s">
        <v>155534</v>
      </c>
      <c r="BH1482" t="s">
        <v>155535</v>
      </c>
      <c r="BI1482" t="s">
        <v>155536</v>
      </c>
      <c r="BJ1482" t="s">
        <v>155537</v>
      </c>
      <c r="BK1482" t="s">
        <v>155538</v>
      </c>
      <c r="BL1482" t="s">
        <v>155539</v>
      </c>
      <c r="BM1482" t="s">
        <v>155540</v>
      </c>
      <c r="BN1482" t="s">
        <v>155541</v>
      </c>
      <c r="BO1482" t="s">
        <v>155542</v>
      </c>
      <c r="BP1482" t="s">
        <v>155543</v>
      </c>
      <c r="BQ1482" t="s">
        <v>155544</v>
      </c>
      <c r="BR1482" t="s">
        <v>155545</v>
      </c>
      <c r="BS1482" t="s">
        <v>155546</v>
      </c>
      <c r="BT1482" t="s">
        <v>155547</v>
      </c>
      <c r="BU1482" t="s">
        <v>155548</v>
      </c>
      <c r="BV1482" t="s">
        <v>155549</v>
      </c>
      <c r="BW1482" t="s">
        <v>155550</v>
      </c>
      <c r="BX1482" t="s">
        <v>155551</v>
      </c>
      <c r="BY1482" t="s">
        <v>155552</v>
      </c>
      <c r="BZ1482" t="s">
        <v>155553</v>
      </c>
      <c r="CA1482" t="s">
        <v>155554</v>
      </c>
      <c r="CB1482" t="s">
        <v>155555</v>
      </c>
      <c r="CC1482" t="s">
        <v>155556</v>
      </c>
      <c r="CD1482" t="s">
        <v>155557</v>
      </c>
      <c r="CE1482" t="s">
        <v>155558</v>
      </c>
      <c r="CF1482" t="s">
        <v>155559</v>
      </c>
      <c r="CG1482" t="s">
        <v>155560</v>
      </c>
      <c r="CH1482" t="s">
        <v>155561</v>
      </c>
      <c r="CI1482" t="s">
        <v>155562</v>
      </c>
      <c r="CJ1482" t="s">
        <v>155563</v>
      </c>
      <c r="CK1482" t="s">
        <v>155564</v>
      </c>
      <c r="CL1482" t="s">
        <v>155565</v>
      </c>
      <c r="CM1482" t="s">
        <v>155566</v>
      </c>
      <c r="CN1482" t="s">
        <v>155567</v>
      </c>
      <c r="CO1482" t="s">
        <v>155568</v>
      </c>
      <c r="CP1482" t="s">
        <v>155569</v>
      </c>
      <c r="CQ1482" t="s">
        <v>155570</v>
      </c>
      <c r="CR1482" t="s">
        <v>155571</v>
      </c>
      <c r="CS1482" t="s">
        <v>155572</v>
      </c>
      <c r="CT1482" t="s">
        <v>155573</v>
      </c>
      <c r="CU1482" t="s">
        <v>155574</v>
      </c>
      <c r="CV1482" t="s">
        <v>155575</v>
      </c>
      <c r="CW1482" t="s">
        <v>155576</v>
      </c>
      <c r="CX1482" t="s">
        <v>155577</v>
      </c>
      <c r="CY1482" t="s">
        <v>155578</v>
      </c>
      <c r="CZ1482" t="s">
        <v>155579</v>
      </c>
      <c r="DA1482" t="s">
        <v>155580</v>
      </c>
    </row>
    <row r="1483" spans="1:105" x14ac:dyDescent="0.25">
      <c r="A1483" t="s">
        <v>155581</v>
      </c>
      <c r="B1483" t="s">
        <v>155582</v>
      </c>
      <c r="C1483" t="s">
        <v>155583</v>
      </c>
      <c r="D1483" t="s">
        <v>155584</v>
      </c>
      <c r="E1483" t="s">
        <v>155585</v>
      </c>
      <c r="F1483" t="s">
        <v>155586</v>
      </c>
      <c r="G1483" t="s">
        <v>155587</v>
      </c>
      <c r="H1483" t="s">
        <v>155588</v>
      </c>
      <c r="I1483" t="s">
        <v>155589</v>
      </c>
      <c r="J1483" t="s">
        <v>155590</v>
      </c>
      <c r="K1483" t="s">
        <v>155591</v>
      </c>
      <c r="L1483" t="s">
        <v>155592</v>
      </c>
      <c r="M1483" t="s">
        <v>155593</v>
      </c>
      <c r="N1483" t="s">
        <v>155594</v>
      </c>
      <c r="O1483" t="s">
        <v>155595</v>
      </c>
      <c r="P1483" t="s">
        <v>155596</v>
      </c>
      <c r="Q1483" t="s">
        <v>155597</v>
      </c>
      <c r="R1483" t="s">
        <v>155598</v>
      </c>
      <c r="S1483" t="s">
        <v>155599</v>
      </c>
      <c r="T1483" t="s">
        <v>155600</v>
      </c>
      <c r="U1483" t="s">
        <v>155601</v>
      </c>
      <c r="V1483" t="s">
        <v>155602</v>
      </c>
      <c r="W1483" t="s">
        <v>155603</v>
      </c>
      <c r="X1483" t="s">
        <v>155604</v>
      </c>
      <c r="Y1483" t="s">
        <v>155605</v>
      </c>
      <c r="Z1483" t="s">
        <v>155606</v>
      </c>
      <c r="AA1483" t="s">
        <v>155607</v>
      </c>
      <c r="AB1483" t="s">
        <v>155608</v>
      </c>
      <c r="AC1483" t="s">
        <v>155609</v>
      </c>
      <c r="AD1483" t="s">
        <v>155610</v>
      </c>
      <c r="AE1483" t="s">
        <v>155611</v>
      </c>
      <c r="AF1483" t="s">
        <v>155612</v>
      </c>
      <c r="AG1483" t="s">
        <v>155613</v>
      </c>
      <c r="AH1483" t="s">
        <v>155614</v>
      </c>
      <c r="AI1483" t="s">
        <v>155615</v>
      </c>
      <c r="AJ1483" t="s">
        <v>155616</v>
      </c>
      <c r="AK1483" t="s">
        <v>155617</v>
      </c>
      <c r="AL1483" t="s">
        <v>155618</v>
      </c>
      <c r="AM1483" t="s">
        <v>155619</v>
      </c>
      <c r="AN1483" t="s">
        <v>155620</v>
      </c>
      <c r="AO1483" t="s">
        <v>155621</v>
      </c>
      <c r="AP1483" t="s">
        <v>155622</v>
      </c>
      <c r="AQ1483" t="s">
        <v>155623</v>
      </c>
      <c r="AR1483" t="s">
        <v>155624</v>
      </c>
      <c r="AS1483" t="s">
        <v>155625</v>
      </c>
      <c r="AT1483" t="s">
        <v>155626</v>
      </c>
      <c r="AU1483" t="s">
        <v>155627</v>
      </c>
      <c r="AV1483" t="s">
        <v>155628</v>
      </c>
      <c r="AW1483" t="s">
        <v>155629</v>
      </c>
      <c r="AX1483" t="s">
        <v>155630</v>
      </c>
      <c r="AY1483" t="s">
        <v>155631</v>
      </c>
      <c r="AZ1483" t="s">
        <v>155632</v>
      </c>
      <c r="BA1483" t="s">
        <v>155633</v>
      </c>
      <c r="BB1483" t="s">
        <v>155634</v>
      </c>
      <c r="BC1483" t="s">
        <v>155635</v>
      </c>
      <c r="BD1483" t="s">
        <v>155636</v>
      </c>
      <c r="BE1483" t="s">
        <v>155637</v>
      </c>
      <c r="BF1483" t="s">
        <v>155638</v>
      </c>
      <c r="BG1483" t="s">
        <v>155639</v>
      </c>
      <c r="BH1483" t="s">
        <v>155640</v>
      </c>
      <c r="BI1483" t="s">
        <v>155641</v>
      </c>
      <c r="BJ1483" t="s">
        <v>155642</v>
      </c>
      <c r="BK1483" t="s">
        <v>155643</v>
      </c>
      <c r="BL1483" t="s">
        <v>155644</v>
      </c>
      <c r="BM1483" t="s">
        <v>155645</v>
      </c>
      <c r="BN1483" t="s">
        <v>155646</v>
      </c>
      <c r="BO1483" t="s">
        <v>155647</v>
      </c>
      <c r="BP1483" t="s">
        <v>155648</v>
      </c>
      <c r="BQ1483" t="s">
        <v>155649</v>
      </c>
      <c r="BR1483" t="s">
        <v>155650</v>
      </c>
      <c r="BS1483" t="s">
        <v>155651</v>
      </c>
      <c r="BT1483" t="s">
        <v>155652</v>
      </c>
      <c r="BU1483" t="s">
        <v>155653</v>
      </c>
      <c r="BV1483" t="s">
        <v>155654</v>
      </c>
      <c r="BW1483" t="s">
        <v>155655</v>
      </c>
      <c r="BX1483" t="s">
        <v>155656</v>
      </c>
      <c r="BY1483" t="s">
        <v>155657</v>
      </c>
      <c r="BZ1483" t="s">
        <v>155658</v>
      </c>
      <c r="CA1483" t="s">
        <v>155659</v>
      </c>
      <c r="CB1483" t="s">
        <v>155660</v>
      </c>
      <c r="CC1483" t="s">
        <v>155661</v>
      </c>
      <c r="CD1483" t="s">
        <v>155662</v>
      </c>
      <c r="CE1483" t="s">
        <v>155663</v>
      </c>
      <c r="CF1483" t="s">
        <v>155664</v>
      </c>
      <c r="CG1483" t="s">
        <v>155665</v>
      </c>
      <c r="CH1483" t="s">
        <v>155666</v>
      </c>
      <c r="CI1483" t="s">
        <v>155667</v>
      </c>
      <c r="CJ1483" t="s">
        <v>155668</v>
      </c>
      <c r="CK1483" t="s">
        <v>155669</v>
      </c>
      <c r="CL1483" t="s">
        <v>155670</v>
      </c>
      <c r="CM1483" t="s">
        <v>155671</v>
      </c>
      <c r="CN1483" t="s">
        <v>155672</v>
      </c>
      <c r="CO1483" t="s">
        <v>155673</v>
      </c>
      <c r="CP1483" t="s">
        <v>155674</v>
      </c>
      <c r="CQ1483" t="s">
        <v>155675</v>
      </c>
      <c r="CR1483" t="s">
        <v>155676</v>
      </c>
      <c r="CS1483" t="s">
        <v>155677</v>
      </c>
      <c r="CT1483" t="s">
        <v>155678</v>
      </c>
      <c r="CU1483" t="s">
        <v>155679</v>
      </c>
      <c r="CV1483" t="s">
        <v>155680</v>
      </c>
      <c r="CW1483" t="s">
        <v>155681</v>
      </c>
      <c r="CX1483" t="s">
        <v>155682</v>
      </c>
      <c r="CY1483" t="s">
        <v>155683</v>
      </c>
      <c r="CZ1483" t="s">
        <v>155684</v>
      </c>
      <c r="DA1483" t="s">
        <v>155685</v>
      </c>
    </row>
    <row r="1484" spans="1:105" x14ac:dyDescent="0.25">
      <c r="A1484" t="s">
        <v>155686</v>
      </c>
      <c r="B1484" t="s">
        <v>155687</v>
      </c>
      <c r="C1484" t="s">
        <v>155688</v>
      </c>
      <c r="D1484" t="s">
        <v>155689</v>
      </c>
      <c r="E1484" t="s">
        <v>155690</v>
      </c>
      <c r="F1484" t="s">
        <v>155691</v>
      </c>
      <c r="G1484" t="s">
        <v>155692</v>
      </c>
      <c r="H1484" t="s">
        <v>155693</v>
      </c>
      <c r="I1484" t="s">
        <v>155694</v>
      </c>
      <c r="J1484" t="s">
        <v>155695</v>
      </c>
      <c r="K1484" t="s">
        <v>155696</v>
      </c>
      <c r="L1484" t="s">
        <v>155697</v>
      </c>
      <c r="M1484" t="s">
        <v>155698</v>
      </c>
      <c r="N1484" t="s">
        <v>155699</v>
      </c>
      <c r="O1484" t="s">
        <v>155700</v>
      </c>
      <c r="P1484" t="s">
        <v>155701</v>
      </c>
      <c r="Q1484" t="s">
        <v>155702</v>
      </c>
      <c r="R1484" t="s">
        <v>155703</v>
      </c>
      <c r="S1484" t="s">
        <v>155704</v>
      </c>
      <c r="T1484" t="s">
        <v>155705</v>
      </c>
      <c r="U1484" t="s">
        <v>155706</v>
      </c>
      <c r="V1484" t="s">
        <v>155707</v>
      </c>
      <c r="W1484" t="s">
        <v>155708</v>
      </c>
      <c r="X1484" t="s">
        <v>155709</v>
      </c>
      <c r="Y1484" t="s">
        <v>155710</v>
      </c>
      <c r="Z1484" t="s">
        <v>155711</v>
      </c>
      <c r="AA1484" t="s">
        <v>155712</v>
      </c>
      <c r="AB1484" t="s">
        <v>155713</v>
      </c>
      <c r="AC1484" t="s">
        <v>155714</v>
      </c>
      <c r="AD1484" t="s">
        <v>155715</v>
      </c>
      <c r="AE1484" t="s">
        <v>155716</v>
      </c>
      <c r="AF1484" t="s">
        <v>155717</v>
      </c>
      <c r="AG1484" t="s">
        <v>155718</v>
      </c>
      <c r="AH1484" t="s">
        <v>155719</v>
      </c>
      <c r="AI1484" t="s">
        <v>155720</v>
      </c>
      <c r="AJ1484" t="s">
        <v>155721</v>
      </c>
      <c r="AK1484" t="s">
        <v>155722</v>
      </c>
      <c r="AL1484" t="s">
        <v>155723</v>
      </c>
      <c r="AM1484" t="s">
        <v>155724</v>
      </c>
      <c r="AN1484" t="s">
        <v>155725</v>
      </c>
      <c r="AO1484" t="s">
        <v>155726</v>
      </c>
      <c r="AP1484" t="s">
        <v>155727</v>
      </c>
      <c r="AQ1484" t="s">
        <v>155728</v>
      </c>
      <c r="AR1484" t="s">
        <v>155729</v>
      </c>
      <c r="AS1484" t="s">
        <v>155730</v>
      </c>
      <c r="AT1484" t="s">
        <v>155731</v>
      </c>
      <c r="AU1484" t="s">
        <v>155732</v>
      </c>
      <c r="AV1484" t="s">
        <v>155733</v>
      </c>
      <c r="AW1484" t="s">
        <v>155734</v>
      </c>
      <c r="AX1484" t="s">
        <v>155735</v>
      </c>
      <c r="AY1484" t="s">
        <v>155736</v>
      </c>
      <c r="AZ1484" t="s">
        <v>155737</v>
      </c>
      <c r="BA1484" t="s">
        <v>155738</v>
      </c>
      <c r="BB1484" t="s">
        <v>155739</v>
      </c>
      <c r="BC1484" t="s">
        <v>155740</v>
      </c>
      <c r="BD1484" t="s">
        <v>155741</v>
      </c>
      <c r="BE1484" t="s">
        <v>155742</v>
      </c>
      <c r="BF1484" t="s">
        <v>155743</v>
      </c>
      <c r="BG1484" t="s">
        <v>155744</v>
      </c>
      <c r="BH1484" t="s">
        <v>155745</v>
      </c>
      <c r="BI1484" t="s">
        <v>155746</v>
      </c>
      <c r="BJ1484" t="s">
        <v>155747</v>
      </c>
      <c r="BK1484" t="s">
        <v>155748</v>
      </c>
      <c r="BL1484" t="s">
        <v>155749</v>
      </c>
      <c r="BM1484" t="s">
        <v>155750</v>
      </c>
      <c r="BN1484" t="s">
        <v>155751</v>
      </c>
      <c r="BO1484" t="s">
        <v>155752</v>
      </c>
      <c r="BP1484" t="s">
        <v>155753</v>
      </c>
      <c r="BQ1484" t="s">
        <v>155754</v>
      </c>
      <c r="BR1484" t="s">
        <v>155755</v>
      </c>
      <c r="BS1484" t="s">
        <v>155756</v>
      </c>
      <c r="BT1484" t="s">
        <v>155757</v>
      </c>
      <c r="BU1484" t="s">
        <v>155758</v>
      </c>
      <c r="BV1484" t="s">
        <v>155759</v>
      </c>
      <c r="BW1484" t="s">
        <v>155760</v>
      </c>
      <c r="BX1484" t="s">
        <v>155761</v>
      </c>
      <c r="BY1484" t="s">
        <v>155762</v>
      </c>
      <c r="BZ1484" t="s">
        <v>155763</v>
      </c>
      <c r="CA1484" t="s">
        <v>155764</v>
      </c>
      <c r="CB1484" t="s">
        <v>155765</v>
      </c>
      <c r="CC1484" t="s">
        <v>155766</v>
      </c>
      <c r="CD1484" t="s">
        <v>155767</v>
      </c>
      <c r="CE1484" t="s">
        <v>155768</v>
      </c>
      <c r="CF1484" t="s">
        <v>155769</v>
      </c>
      <c r="CG1484" t="s">
        <v>155770</v>
      </c>
      <c r="CH1484" t="s">
        <v>155771</v>
      </c>
      <c r="CI1484" t="s">
        <v>155772</v>
      </c>
      <c r="CJ1484" t="s">
        <v>155773</v>
      </c>
      <c r="CK1484" t="s">
        <v>155774</v>
      </c>
      <c r="CL1484" t="s">
        <v>155775</v>
      </c>
      <c r="CM1484" t="s">
        <v>155776</v>
      </c>
      <c r="CN1484" t="s">
        <v>155777</v>
      </c>
      <c r="CO1484" t="s">
        <v>155778</v>
      </c>
      <c r="CP1484" t="s">
        <v>155779</v>
      </c>
      <c r="CQ1484" t="s">
        <v>155780</v>
      </c>
      <c r="CR1484" t="s">
        <v>155781</v>
      </c>
      <c r="CS1484" t="s">
        <v>155782</v>
      </c>
      <c r="CT1484" t="s">
        <v>155783</v>
      </c>
      <c r="CU1484" t="s">
        <v>155784</v>
      </c>
      <c r="CV1484" t="s">
        <v>155785</v>
      </c>
      <c r="CW1484" t="s">
        <v>155786</v>
      </c>
      <c r="CX1484" t="s">
        <v>155787</v>
      </c>
      <c r="CY1484" t="s">
        <v>155788</v>
      </c>
      <c r="CZ1484" t="s">
        <v>155789</v>
      </c>
      <c r="DA1484" t="s">
        <v>155790</v>
      </c>
    </row>
    <row r="1485" spans="1:105" x14ac:dyDescent="0.25">
      <c r="A1485" t="s">
        <v>155791</v>
      </c>
      <c r="B1485" t="s">
        <v>155792</v>
      </c>
      <c r="C1485" t="s">
        <v>155793</v>
      </c>
      <c r="D1485" t="s">
        <v>155794</v>
      </c>
      <c r="E1485" t="s">
        <v>155795</v>
      </c>
      <c r="F1485" t="s">
        <v>155796</v>
      </c>
      <c r="G1485" t="s">
        <v>155797</v>
      </c>
      <c r="H1485" t="s">
        <v>155798</v>
      </c>
      <c r="I1485" t="s">
        <v>155799</v>
      </c>
      <c r="J1485" t="s">
        <v>155800</v>
      </c>
      <c r="K1485" t="s">
        <v>155801</v>
      </c>
      <c r="L1485" t="s">
        <v>155802</v>
      </c>
      <c r="M1485" t="s">
        <v>155803</v>
      </c>
      <c r="N1485" t="s">
        <v>155804</v>
      </c>
      <c r="O1485" t="s">
        <v>155805</v>
      </c>
      <c r="P1485" t="s">
        <v>155806</v>
      </c>
      <c r="Q1485" t="s">
        <v>155807</v>
      </c>
      <c r="R1485" t="s">
        <v>155808</v>
      </c>
      <c r="S1485" t="s">
        <v>155809</v>
      </c>
      <c r="T1485" t="s">
        <v>155810</v>
      </c>
      <c r="U1485" t="s">
        <v>155811</v>
      </c>
      <c r="V1485" t="s">
        <v>155812</v>
      </c>
      <c r="W1485" t="s">
        <v>155813</v>
      </c>
      <c r="X1485" t="s">
        <v>155814</v>
      </c>
      <c r="Y1485" t="s">
        <v>155815</v>
      </c>
      <c r="Z1485" t="s">
        <v>155816</v>
      </c>
      <c r="AA1485" t="s">
        <v>155817</v>
      </c>
      <c r="AB1485" t="s">
        <v>155818</v>
      </c>
      <c r="AC1485" t="s">
        <v>155819</v>
      </c>
      <c r="AD1485" t="s">
        <v>155820</v>
      </c>
      <c r="AE1485" t="s">
        <v>155821</v>
      </c>
      <c r="AF1485" t="s">
        <v>155822</v>
      </c>
      <c r="AG1485" t="s">
        <v>155823</v>
      </c>
      <c r="AH1485" t="s">
        <v>155824</v>
      </c>
      <c r="AI1485" t="s">
        <v>155825</v>
      </c>
      <c r="AJ1485" t="s">
        <v>155826</v>
      </c>
      <c r="AK1485" t="s">
        <v>155827</v>
      </c>
      <c r="AL1485" t="s">
        <v>155828</v>
      </c>
      <c r="AM1485" t="s">
        <v>155829</v>
      </c>
      <c r="AN1485" t="s">
        <v>155830</v>
      </c>
      <c r="AO1485" t="s">
        <v>155831</v>
      </c>
      <c r="AP1485" t="s">
        <v>155832</v>
      </c>
      <c r="AQ1485" t="s">
        <v>155833</v>
      </c>
      <c r="AR1485" t="s">
        <v>155834</v>
      </c>
      <c r="AS1485" t="s">
        <v>155835</v>
      </c>
      <c r="AT1485" t="s">
        <v>155836</v>
      </c>
      <c r="AU1485" t="s">
        <v>155837</v>
      </c>
      <c r="AV1485" t="s">
        <v>155838</v>
      </c>
      <c r="AW1485" t="s">
        <v>155839</v>
      </c>
      <c r="AX1485" t="s">
        <v>155840</v>
      </c>
      <c r="AY1485" t="s">
        <v>155841</v>
      </c>
      <c r="AZ1485" t="s">
        <v>155842</v>
      </c>
      <c r="BA1485" t="s">
        <v>155843</v>
      </c>
      <c r="BB1485" t="s">
        <v>155844</v>
      </c>
      <c r="BC1485" t="s">
        <v>155845</v>
      </c>
      <c r="BD1485" t="s">
        <v>155846</v>
      </c>
      <c r="BE1485" t="s">
        <v>155847</v>
      </c>
      <c r="BF1485" t="s">
        <v>155848</v>
      </c>
      <c r="BG1485" t="s">
        <v>155849</v>
      </c>
      <c r="BH1485" t="s">
        <v>155850</v>
      </c>
      <c r="BI1485" t="s">
        <v>155851</v>
      </c>
      <c r="BJ1485" t="s">
        <v>155852</v>
      </c>
      <c r="BK1485" t="s">
        <v>155853</v>
      </c>
      <c r="BL1485" t="s">
        <v>155854</v>
      </c>
      <c r="BM1485" t="s">
        <v>155855</v>
      </c>
      <c r="BN1485" t="s">
        <v>155856</v>
      </c>
      <c r="BO1485" t="s">
        <v>155857</v>
      </c>
      <c r="BP1485" t="s">
        <v>155858</v>
      </c>
      <c r="BQ1485" t="s">
        <v>155859</v>
      </c>
      <c r="BR1485" t="s">
        <v>155860</v>
      </c>
      <c r="BS1485" t="s">
        <v>155861</v>
      </c>
      <c r="BT1485" t="s">
        <v>155862</v>
      </c>
      <c r="BU1485" t="s">
        <v>155863</v>
      </c>
      <c r="BV1485" t="s">
        <v>155864</v>
      </c>
      <c r="BW1485" t="s">
        <v>155865</v>
      </c>
      <c r="BX1485" t="s">
        <v>155866</v>
      </c>
      <c r="BY1485" t="s">
        <v>155867</v>
      </c>
      <c r="BZ1485" t="s">
        <v>155868</v>
      </c>
      <c r="CA1485" t="s">
        <v>155869</v>
      </c>
      <c r="CB1485" t="s">
        <v>155870</v>
      </c>
      <c r="CC1485" t="s">
        <v>155871</v>
      </c>
      <c r="CD1485" t="s">
        <v>155872</v>
      </c>
      <c r="CE1485" t="s">
        <v>155873</v>
      </c>
      <c r="CF1485" t="s">
        <v>155874</v>
      </c>
      <c r="CG1485" t="s">
        <v>155875</v>
      </c>
      <c r="CH1485" t="s">
        <v>155876</v>
      </c>
      <c r="CI1485" t="s">
        <v>155877</v>
      </c>
      <c r="CJ1485" t="s">
        <v>155878</v>
      </c>
      <c r="CK1485" t="s">
        <v>155879</v>
      </c>
      <c r="CL1485" t="s">
        <v>155880</v>
      </c>
      <c r="CM1485" t="s">
        <v>155881</v>
      </c>
      <c r="CN1485" t="s">
        <v>155882</v>
      </c>
      <c r="CO1485" t="s">
        <v>155883</v>
      </c>
      <c r="CP1485" t="s">
        <v>155884</v>
      </c>
      <c r="CQ1485" t="s">
        <v>155885</v>
      </c>
      <c r="CR1485" t="s">
        <v>155886</v>
      </c>
      <c r="CS1485" t="s">
        <v>155887</v>
      </c>
      <c r="CT1485" t="s">
        <v>155888</v>
      </c>
      <c r="CU1485" t="s">
        <v>155889</v>
      </c>
      <c r="CV1485" t="s">
        <v>155890</v>
      </c>
      <c r="CW1485" t="s">
        <v>155891</v>
      </c>
      <c r="CX1485" t="s">
        <v>155892</v>
      </c>
      <c r="CY1485" t="s">
        <v>155893</v>
      </c>
      <c r="CZ1485" t="s">
        <v>155894</v>
      </c>
      <c r="DA1485" t="s">
        <v>155895</v>
      </c>
    </row>
    <row r="1486" spans="1:105" x14ac:dyDescent="0.25">
      <c r="A1486" t="s">
        <v>155896</v>
      </c>
      <c r="B1486" t="s">
        <v>155897</v>
      </c>
      <c r="C1486" t="s">
        <v>155898</v>
      </c>
      <c r="D1486" t="s">
        <v>155899</v>
      </c>
      <c r="E1486" t="s">
        <v>155900</v>
      </c>
      <c r="F1486" t="s">
        <v>155901</v>
      </c>
      <c r="G1486" t="s">
        <v>155902</v>
      </c>
      <c r="H1486" t="s">
        <v>155903</v>
      </c>
      <c r="I1486" t="s">
        <v>155904</v>
      </c>
      <c r="J1486" t="s">
        <v>155905</v>
      </c>
      <c r="K1486" t="s">
        <v>155906</v>
      </c>
      <c r="L1486" t="s">
        <v>155907</v>
      </c>
      <c r="M1486" t="s">
        <v>155908</v>
      </c>
      <c r="N1486" t="s">
        <v>155909</v>
      </c>
      <c r="O1486" t="s">
        <v>155910</v>
      </c>
      <c r="P1486" t="s">
        <v>155911</v>
      </c>
      <c r="Q1486" t="s">
        <v>155912</v>
      </c>
      <c r="R1486" t="s">
        <v>155913</v>
      </c>
      <c r="S1486" t="s">
        <v>155914</v>
      </c>
      <c r="T1486" t="s">
        <v>155915</v>
      </c>
      <c r="U1486" t="s">
        <v>155916</v>
      </c>
      <c r="V1486" t="s">
        <v>155917</v>
      </c>
      <c r="W1486" t="s">
        <v>155918</v>
      </c>
      <c r="X1486" t="s">
        <v>155919</v>
      </c>
      <c r="Y1486" t="s">
        <v>155920</v>
      </c>
      <c r="Z1486" t="s">
        <v>155921</v>
      </c>
      <c r="AA1486" t="s">
        <v>155922</v>
      </c>
      <c r="AB1486" t="s">
        <v>155923</v>
      </c>
      <c r="AC1486" t="s">
        <v>155924</v>
      </c>
      <c r="AD1486" t="s">
        <v>155925</v>
      </c>
      <c r="AE1486" t="s">
        <v>155926</v>
      </c>
      <c r="AF1486" t="s">
        <v>155927</v>
      </c>
      <c r="AG1486" t="s">
        <v>155928</v>
      </c>
      <c r="AH1486" t="s">
        <v>155929</v>
      </c>
      <c r="AI1486" t="s">
        <v>155930</v>
      </c>
      <c r="AJ1486" t="s">
        <v>155931</v>
      </c>
      <c r="AK1486" t="s">
        <v>155932</v>
      </c>
      <c r="AL1486" t="s">
        <v>155933</v>
      </c>
      <c r="AM1486" t="s">
        <v>155934</v>
      </c>
      <c r="AN1486" t="s">
        <v>155935</v>
      </c>
      <c r="AO1486" t="s">
        <v>155936</v>
      </c>
      <c r="AP1486" t="s">
        <v>155937</v>
      </c>
      <c r="AQ1486" t="s">
        <v>155938</v>
      </c>
      <c r="AR1486" t="s">
        <v>155939</v>
      </c>
      <c r="AS1486" t="s">
        <v>155940</v>
      </c>
      <c r="AT1486" t="s">
        <v>155941</v>
      </c>
      <c r="AU1486" t="s">
        <v>155942</v>
      </c>
      <c r="AV1486" t="s">
        <v>155943</v>
      </c>
      <c r="AW1486" t="s">
        <v>155944</v>
      </c>
      <c r="AX1486" t="s">
        <v>155945</v>
      </c>
      <c r="AY1486" t="s">
        <v>155946</v>
      </c>
      <c r="AZ1486" t="s">
        <v>155947</v>
      </c>
      <c r="BA1486" t="s">
        <v>155948</v>
      </c>
      <c r="BB1486" t="s">
        <v>155949</v>
      </c>
      <c r="BC1486" t="s">
        <v>155950</v>
      </c>
      <c r="BD1486" t="s">
        <v>155951</v>
      </c>
      <c r="BE1486" t="s">
        <v>155952</v>
      </c>
      <c r="BF1486" t="s">
        <v>155953</v>
      </c>
      <c r="BG1486" t="s">
        <v>155954</v>
      </c>
      <c r="BH1486" t="s">
        <v>155955</v>
      </c>
      <c r="BI1486" t="s">
        <v>155956</v>
      </c>
      <c r="BJ1486" t="s">
        <v>155957</v>
      </c>
      <c r="BK1486" t="s">
        <v>155958</v>
      </c>
      <c r="BL1486" t="s">
        <v>155959</v>
      </c>
      <c r="BM1486" t="s">
        <v>155960</v>
      </c>
      <c r="BN1486" t="s">
        <v>155961</v>
      </c>
      <c r="BO1486" t="s">
        <v>155962</v>
      </c>
      <c r="BP1486" t="s">
        <v>155963</v>
      </c>
      <c r="BQ1486" t="s">
        <v>155964</v>
      </c>
      <c r="BR1486" t="s">
        <v>155965</v>
      </c>
      <c r="BS1486" t="s">
        <v>155966</v>
      </c>
      <c r="BT1486" t="s">
        <v>155967</v>
      </c>
      <c r="BU1486" t="s">
        <v>155968</v>
      </c>
      <c r="BV1486" t="s">
        <v>155969</v>
      </c>
      <c r="BW1486" t="s">
        <v>155970</v>
      </c>
      <c r="BX1486" t="s">
        <v>155971</v>
      </c>
      <c r="BY1486" t="s">
        <v>155972</v>
      </c>
      <c r="BZ1486" t="s">
        <v>155973</v>
      </c>
      <c r="CA1486" t="s">
        <v>155974</v>
      </c>
      <c r="CB1486" t="s">
        <v>155975</v>
      </c>
      <c r="CC1486" t="s">
        <v>155976</v>
      </c>
      <c r="CD1486" t="s">
        <v>155977</v>
      </c>
      <c r="CE1486" t="s">
        <v>155978</v>
      </c>
      <c r="CF1486" t="s">
        <v>155979</v>
      </c>
      <c r="CG1486" t="s">
        <v>155980</v>
      </c>
      <c r="CH1486" t="s">
        <v>155981</v>
      </c>
      <c r="CI1486" t="s">
        <v>155982</v>
      </c>
      <c r="CJ1486" t="s">
        <v>155983</v>
      </c>
      <c r="CK1486" t="s">
        <v>155984</v>
      </c>
      <c r="CL1486" t="s">
        <v>155985</v>
      </c>
      <c r="CM1486" t="s">
        <v>155986</v>
      </c>
      <c r="CN1486" t="s">
        <v>155987</v>
      </c>
      <c r="CO1486" t="s">
        <v>155988</v>
      </c>
      <c r="CP1486" t="s">
        <v>155989</v>
      </c>
      <c r="CQ1486" t="s">
        <v>155990</v>
      </c>
      <c r="CR1486" t="s">
        <v>155991</v>
      </c>
      <c r="CS1486" t="s">
        <v>155992</v>
      </c>
      <c r="CT1486" t="s">
        <v>155993</v>
      </c>
      <c r="CU1486" t="s">
        <v>155994</v>
      </c>
      <c r="CV1486" t="s">
        <v>155995</v>
      </c>
      <c r="CW1486" t="s">
        <v>155996</v>
      </c>
      <c r="CX1486" t="s">
        <v>155997</v>
      </c>
      <c r="CY1486" t="s">
        <v>155998</v>
      </c>
      <c r="CZ1486" t="s">
        <v>155999</v>
      </c>
      <c r="DA1486" t="s">
        <v>156000</v>
      </c>
    </row>
    <row r="1487" spans="1:105" x14ac:dyDescent="0.25">
      <c r="A1487" t="s">
        <v>156001</v>
      </c>
      <c r="B1487" t="s">
        <v>156002</v>
      </c>
      <c r="C1487" t="s">
        <v>156003</v>
      </c>
      <c r="D1487" t="s">
        <v>156004</v>
      </c>
      <c r="E1487" t="s">
        <v>156005</v>
      </c>
      <c r="F1487" t="s">
        <v>156006</v>
      </c>
      <c r="G1487" t="s">
        <v>156007</v>
      </c>
      <c r="H1487" t="s">
        <v>156008</v>
      </c>
      <c r="I1487" t="s">
        <v>156009</v>
      </c>
      <c r="J1487" t="s">
        <v>156010</v>
      </c>
      <c r="K1487" t="s">
        <v>156011</v>
      </c>
      <c r="L1487" t="s">
        <v>156012</v>
      </c>
      <c r="M1487" t="s">
        <v>156013</v>
      </c>
      <c r="N1487" t="s">
        <v>156014</v>
      </c>
      <c r="O1487" t="s">
        <v>156015</v>
      </c>
      <c r="P1487" t="s">
        <v>156016</v>
      </c>
      <c r="Q1487" t="s">
        <v>156017</v>
      </c>
      <c r="R1487" t="s">
        <v>156018</v>
      </c>
      <c r="S1487" t="s">
        <v>156019</v>
      </c>
      <c r="T1487" t="s">
        <v>156020</v>
      </c>
      <c r="U1487" t="s">
        <v>156021</v>
      </c>
      <c r="V1487" t="s">
        <v>156022</v>
      </c>
      <c r="W1487" t="s">
        <v>156023</v>
      </c>
      <c r="X1487" t="s">
        <v>156024</v>
      </c>
      <c r="Y1487" t="s">
        <v>156025</v>
      </c>
      <c r="Z1487" t="s">
        <v>156026</v>
      </c>
      <c r="AA1487" t="s">
        <v>156027</v>
      </c>
      <c r="AB1487" t="s">
        <v>156028</v>
      </c>
      <c r="AC1487" t="s">
        <v>156029</v>
      </c>
      <c r="AD1487" t="s">
        <v>156030</v>
      </c>
      <c r="AE1487" t="s">
        <v>156031</v>
      </c>
      <c r="AF1487" t="s">
        <v>156032</v>
      </c>
      <c r="AG1487" t="s">
        <v>156033</v>
      </c>
      <c r="AH1487" t="s">
        <v>156034</v>
      </c>
      <c r="AI1487" t="s">
        <v>156035</v>
      </c>
      <c r="AJ1487" t="s">
        <v>156036</v>
      </c>
      <c r="AK1487" t="s">
        <v>156037</v>
      </c>
      <c r="AL1487" t="s">
        <v>156038</v>
      </c>
      <c r="AM1487" t="s">
        <v>156039</v>
      </c>
      <c r="AN1487" t="s">
        <v>156040</v>
      </c>
      <c r="AO1487" t="s">
        <v>156041</v>
      </c>
      <c r="AP1487" t="s">
        <v>156042</v>
      </c>
      <c r="AQ1487" t="s">
        <v>156043</v>
      </c>
      <c r="AR1487" t="s">
        <v>156044</v>
      </c>
      <c r="AS1487" t="s">
        <v>156045</v>
      </c>
      <c r="AT1487" t="s">
        <v>156046</v>
      </c>
      <c r="AU1487" t="s">
        <v>156047</v>
      </c>
      <c r="AV1487" t="s">
        <v>156048</v>
      </c>
      <c r="AW1487" t="s">
        <v>156049</v>
      </c>
      <c r="AX1487" t="s">
        <v>156050</v>
      </c>
      <c r="AY1487" t="s">
        <v>156051</v>
      </c>
      <c r="AZ1487" t="s">
        <v>156052</v>
      </c>
      <c r="BA1487" t="s">
        <v>156053</v>
      </c>
      <c r="BB1487" t="s">
        <v>156054</v>
      </c>
      <c r="BC1487" t="s">
        <v>156055</v>
      </c>
      <c r="BD1487" t="s">
        <v>156056</v>
      </c>
      <c r="BE1487" t="s">
        <v>156057</v>
      </c>
      <c r="BF1487" t="s">
        <v>156058</v>
      </c>
      <c r="BG1487" t="s">
        <v>156059</v>
      </c>
      <c r="BH1487" t="s">
        <v>156060</v>
      </c>
      <c r="BI1487" t="s">
        <v>156061</v>
      </c>
      <c r="BJ1487" t="s">
        <v>156062</v>
      </c>
      <c r="BK1487" t="s">
        <v>156063</v>
      </c>
      <c r="BL1487" t="s">
        <v>156064</v>
      </c>
      <c r="BM1487" t="s">
        <v>156065</v>
      </c>
      <c r="BN1487" t="s">
        <v>156066</v>
      </c>
      <c r="BO1487" t="s">
        <v>156067</v>
      </c>
      <c r="BP1487" t="s">
        <v>156068</v>
      </c>
      <c r="BQ1487" t="s">
        <v>156069</v>
      </c>
      <c r="BR1487" t="s">
        <v>156070</v>
      </c>
      <c r="BS1487" t="s">
        <v>156071</v>
      </c>
      <c r="BT1487" t="s">
        <v>156072</v>
      </c>
      <c r="BU1487" t="s">
        <v>156073</v>
      </c>
      <c r="BV1487" t="s">
        <v>156074</v>
      </c>
      <c r="BW1487" t="s">
        <v>156075</v>
      </c>
      <c r="BX1487" t="s">
        <v>156076</v>
      </c>
      <c r="BY1487" t="s">
        <v>156077</v>
      </c>
      <c r="BZ1487" t="s">
        <v>156078</v>
      </c>
      <c r="CA1487" t="s">
        <v>156079</v>
      </c>
      <c r="CB1487" t="s">
        <v>156080</v>
      </c>
      <c r="CC1487" t="s">
        <v>156081</v>
      </c>
      <c r="CD1487" t="s">
        <v>156082</v>
      </c>
      <c r="CE1487" t="s">
        <v>156083</v>
      </c>
      <c r="CF1487" t="s">
        <v>156084</v>
      </c>
      <c r="CG1487" t="s">
        <v>156085</v>
      </c>
      <c r="CH1487" t="s">
        <v>156086</v>
      </c>
      <c r="CI1487" t="s">
        <v>156087</v>
      </c>
      <c r="CJ1487" t="s">
        <v>156088</v>
      </c>
      <c r="CK1487" t="s">
        <v>156089</v>
      </c>
      <c r="CL1487" t="s">
        <v>156090</v>
      </c>
      <c r="CM1487" t="s">
        <v>156091</v>
      </c>
      <c r="CN1487" t="s">
        <v>156092</v>
      </c>
      <c r="CO1487" t="s">
        <v>156093</v>
      </c>
      <c r="CP1487" t="s">
        <v>156094</v>
      </c>
      <c r="CQ1487" t="s">
        <v>156095</v>
      </c>
      <c r="CR1487" t="s">
        <v>156096</v>
      </c>
      <c r="CS1487" t="s">
        <v>156097</v>
      </c>
      <c r="CT1487" t="s">
        <v>156098</v>
      </c>
      <c r="CU1487" t="s">
        <v>156099</v>
      </c>
      <c r="CV1487" t="s">
        <v>156100</v>
      </c>
      <c r="CW1487" t="s">
        <v>156101</v>
      </c>
      <c r="CX1487" t="s">
        <v>156102</v>
      </c>
      <c r="CY1487" t="s">
        <v>156103</v>
      </c>
      <c r="CZ1487" t="s">
        <v>156104</v>
      </c>
      <c r="DA1487" t="s">
        <v>156105</v>
      </c>
    </row>
    <row r="1488" spans="1:105" x14ac:dyDescent="0.25">
      <c r="A1488" t="s">
        <v>156106</v>
      </c>
      <c r="B1488" t="s">
        <v>156107</v>
      </c>
      <c r="C1488" t="s">
        <v>156108</v>
      </c>
      <c r="D1488" t="s">
        <v>156109</v>
      </c>
      <c r="E1488" t="s">
        <v>156110</v>
      </c>
      <c r="F1488" t="s">
        <v>156111</v>
      </c>
      <c r="G1488" t="s">
        <v>156112</v>
      </c>
      <c r="H1488" t="s">
        <v>156113</v>
      </c>
      <c r="I1488" t="s">
        <v>156114</v>
      </c>
      <c r="J1488" t="s">
        <v>156115</v>
      </c>
      <c r="K1488" t="s">
        <v>156116</v>
      </c>
      <c r="L1488" t="s">
        <v>156117</v>
      </c>
      <c r="M1488" t="s">
        <v>156118</v>
      </c>
      <c r="N1488" t="s">
        <v>156119</v>
      </c>
      <c r="O1488" t="s">
        <v>156120</v>
      </c>
      <c r="P1488" t="s">
        <v>156121</v>
      </c>
      <c r="Q1488" t="s">
        <v>156122</v>
      </c>
      <c r="R1488" t="s">
        <v>156123</v>
      </c>
      <c r="S1488" t="s">
        <v>156124</v>
      </c>
      <c r="T1488" t="s">
        <v>156125</v>
      </c>
      <c r="U1488" t="s">
        <v>156126</v>
      </c>
      <c r="V1488" t="s">
        <v>156127</v>
      </c>
      <c r="W1488" t="s">
        <v>156128</v>
      </c>
      <c r="X1488" t="s">
        <v>156129</v>
      </c>
      <c r="Y1488" t="s">
        <v>156130</v>
      </c>
      <c r="Z1488" t="s">
        <v>156131</v>
      </c>
      <c r="AA1488" t="s">
        <v>156132</v>
      </c>
      <c r="AB1488" t="s">
        <v>156133</v>
      </c>
      <c r="AC1488" t="s">
        <v>156134</v>
      </c>
      <c r="AD1488" t="s">
        <v>156135</v>
      </c>
      <c r="AE1488" t="s">
        <v>156136</v>
      </c>
      <c r="AF1488" t="s">
        <v>156137</v>
      </c>
      <c r="AG1488" t="s">
        <v>156138</v>
      </c>
      <c r="AH1488" t="s">
        <v>156139</v>
      </c>
      <c r="AI1488" t="s">
        <v>156140</v>
      </c>
      <c r="AJ1488" t="s">
        <v>156141</v>
      </c>
      <c r="AK1488" t="s">
        <v>156142</v>
      </c>
      <c r="AL1488" t="s">
        <v>156143</v>
      </c>
      <c r="AM1488" t="s">
        <v>156144</v>
      </c>
      <c r="AN1488" t="s">
        <v>156145</v>
      </c>
      <c r="AO1488" t="s">
        <v>156146</v>
      </c>
      <c r="AP1488" t="s">
        <v>156147</v>
      </c>
      <c r="AQ1488" t="s">
        <v>156148</v>
      </c>
      <c r="AR1488" t="s">
        <v>156149</v>
      </c>
      <c r="AS1488" t="s">
        <v>156150</v>
      </c>
      <c r="AT1488" t="s">
        <v>156151</v>
      </c>
      <c r="AU1488" t="s">
        <v>156152</v>
      </c>
      <c r="AV1488" t="s">
        <v>156153</v>
      </c>
      <c r="AW1488" t="s">
        <v>156154</v>
      </c>
      <c r="AX1488" t="s">
        <v>156155</v>
      </c>
      <c r="AY1488" t="s">
        <v>156156</v>
      </c>
      <c r="AZ1488" t="s">
        <v>156157</v>
      </c>
      <c r="BA1488" t="s">
        <v>156158</v>
      </c>
      <c r="BB1488" t="s">
        <v>156159</v>
      </c>
      <c r="BC1488" t="s">
        <v>156160</v>
      </c>
      <c r="BD1488" t="s">
        <v>156161</v>
      </c>
      <c r="BE1488" t="s">
        <v>156162</v>
      </c>
      <c r="BF1488" t="s">
        <v>156163</v>
      </c>
      <c r="BG1488" t="s">
        <v>156164</v>
      </c>
      <c r="BH1488" t="s">
        <v>156165</v>
      </c>
      <c r="BI1488" t="s">
        <v>156166</v>
      </c>
      <c r="BJ1488" t="s">
        <v>156167</v>
      </c>
      <c r="BK1488" t="s">
        <v>156168</v>
      </c>
      <c r="BL1488" t="s">
        <v>156169</v>
      </c>
      <c r="BM1488" t="s">
        <v>156170</v>
      </c>
      <c r="BN1488" t="s">
        <v>156171</v>
      </c>
      <c r="BO1488" t="s">
        <v>156172</v>
      </c>
      <c r="BP1488" t="s">
        <v>156173</v>
      </c>
      <c r="BQ1488" t="s">
        <v>156174</v>
      </c>
      <c r="BR1488" t="s">
        <v>156175</v>
      </c>
      <c r="BS1488" t="s">
        <v>156176</v>
      </c>
      <c r="BT1488" t="s">
        <v>156177</v>
      </c>
      <c r="BU1488" t="s">
        <v>156178</v>
      </c>
      <c r="BV1488" t="s">
        <v>156179</v>
      </c>
      <c r="BW1488" t="s">
        <v>156180</v>
      </c>
      <c r="BX1488" t="s">
        <v>156181</v>
      </c>
      <c r="BY1488" t="s">
        <v>156182</v>
      </c>
      <c r="BZ1488" t="s">
        <v>156183</v>
      </c>
      <c r="CA1488" t="s">
        <v>156184</v>
      </c>
      <c r="CB1488" t="s">
        <v>156185</v>
      </c>
      <c r="CC1488" t="s">
        <v>156186</v>
      </c>
      <c r="CD1488" t="s">
        <v>156187</v>
      </c>
      <c r="CE1488" t="s">
        <v>156188</v>
      </c>
      <c r="CF1488" t="s">
        <v>156189</v>
      </c>
      <c r="CG1488" t="s">
        <v>156190</v>
      </c>
      <c r="CH1488" t="s">
        <v>156191</v>
      </c>
      <c r="CI1488" t="s">
        <v>156192</v>
      </c>
      <c r="CJ1488" t="s">
        <v>156193</v>
      </c>
      <c r="CK1488" t="s">
        <v>156194</v>
      </c>
      <c r="CL1488" t="s">
        <v>156195</v>
      </c>
      <c r="CM1488" t="s">
        <v>156196</v>
      </c>
      <c r="CN1488" t="s">
        <v>156197</v>
      </c>
      <c r="CO1488" t="s">
        <v>156198</v>
      </c>
      <c r="CP1488" t="s">
        <v>156199</v>
      </c>
      <c r="CQ1488" t="s">
        <v>156200</v>
      </c>
      <c r="CR1488" t="s">
        <v>156201</v>
      </c>
      <c r="CS1488" t="s">
        <v>156202</v>
      </c>
      <c r="CT1488" t="s">
        <v>156203</v>
      </c>
      <c r="CU1488" t="s">
        <v>156204</v>
      </c>
      <c r="CV1488" t="s">
        <v>156205</v>
      </c>
      <c r="CW1488" t="s">
        <v>156206</v>
      </c>
      <c r="CX1488" t="s">
        <v>156207</v>
      </c>
      <c r="CY1488" t="s">
        <v>156208</v>
      </c>
      <c r="CZ1488" t="s">
        <v>156209</v>
      </c>
      <c r="DA1488" t="s">
        <v>156210</v>
      </c>
    </row>
    <row r="1489" spans="1:105" x14ac:dyDescent="0.25">
      <c r="A1489" t="s">
        <v>156211</v>
      </c>
      <c r="B1489" t="s">
        <v>156212</v>
      </c>
      <c r="C1489" t="s">
        <v>156213</v>
      </c>
      <c r="D1489" t="s">
        <v>156214</v>
      </c>
      <c r="E1489" t="s">
        <v>156215</v>
      </c>
      <c r="F1489" t="s">
        <v>156216</v>
      </c>
      <c r="G1489" t="s">
        <v>156217</v>
      </c>
      <c r="H1489" t="s">
        <v>156218</v>
      </c>
      <c r="I1489" t="s">
        <v>156219</v>
      </c>
      <c r="J1489" t="s">
        <v>156220</v>
      </c>
      <c r="K1489" t="s">
        <v>156221</v>
      </c>
      <c r="L1489" t="s">
        <v>156222</v>
      </c>
      <c r="M1489" t="s">
        <v>156223</v>
      </c>
      <c r="N1489" t="s">
        <v>156224</v>
      </c>
      <c r="O1489" t="s">
        <v>156225</v>
      </c>
      <c r="P1489" t="s">
        <v>156226</v>
      </c>
      <c r="Q1489" t="s">
        <v>156227</v>
      </c>
      <c r="R1489" t="s">
        <v>156228</v>
      </c>
      <c r="S1489" t="s">
        <v>156229</v>
      </c>
      <c r="T1489" t="s">
        <v>156230</v>
      </c>
      <c r="U1489" t="s">
        <v>156231</v>
      </c>
      <c r="V1489" t="s">
        <v>156232</v>
      </c>
      <c r="W1489" t="s">
        <v>156233</v>
      </c>
      <c r="X1489" t="s">
        <v>156234</v>
      </c>
      <c r="Y1489" t="s">
        <v>156235</v>
      </c>
      <c r="Z1489" t="s">
        <v>156236</v>
      </c>
      <c r="AA1489" t="s">
        <v>156237</v>
      </c>
      <c r="AB1489" t="s">
        <v>156238</v>
      </c>
      <c r="AC1489" t="s">
        <v>156239</v>
      </c>
      <c r="AD1489" t="s">
        <v>156240</v>
      </c>
      <c r="AE1489" t="s">
        <v>156241</v>
      </c>
      <c r="AF1489" t="s">
        <v>156242</v>
      </c>
      <c r="AG1489" t="s">
        <v>156243</v>
      </c>
      <c r="AH1489" t="s">
        <v>156244</v>
      </c>
      <c r="AI1489" t="s">
        <v>156245</v>
      </c>
      <c r="AJ1489" t="s">
        <v>156246</v>
      </c>
      <c r="AK1489" t="s">
        <v>156247</v>
      </c>
      <c r="AL1489" t="s">
        <v>156248</v>
      </c>
      <c r="AM1489" t="s">
        <v>156249</v>
      </c>
      <c r="AN1489" t="s">
        <v>156250</v>
      </c>
      <c r="AO1489" t="s">
        <v>156251</v>
      </c>
      <c r="AP1489" t="s">
        <v>156252</v>
      </c>
      <c r="AQ1489" t="s">
        <v>156253</v>
      </c>
      <c r="AR1489" t="s">
        <v>156254</v>
      </c>
      <c r="AS1489" t="s">
        <v>156255</v>
      </c>
      <c r="AT1489" t="s">
        <v>156256</v>
      </c>
      <c r="AU1489" t="s">
        <v>156257</v>
      </c>
      <c r="AV1489" t="s">
        <v>156258</v>
      </c>
      <c r="AW1489" t="s">
        <v>156259</v>
      </c>
      <c r="AX1489" t="s">
        <v>156260</v>
      </c>
      <c r="AY1489" t="s">
        <v>156261</v>
      </c>
      <c r="AZ1489" t="s">
        <v>156262</v>
      </c>
      <c r="BA1489" t="s">
        <v>156263</v>
      </c>
      <c r="BB1489" t="s">
        <v>156264</v>
      </c>
      <c r="BC1489" t="s">
        <v>156265</v>
      </c>
      <c r="BD1489" t="s">
        <v>156266</v>
      </c>
      <c r="BE1489" t="s">
        <v>156267</v>
      </c>
      <c r="BF1489" t="s">
        <v>156268</v>
      </c>
      <c r="BG1489" t="s">
        <v>156269</v>
      </c>
      <c r="BH1489" t="s">
        <v>156270</v>
      </c>
      <c r="BI1489" t="s">
        <v>156271</v>
      </c>
      <c r="BJ1489" t="s">
        <v>156272</v>
      </c>
      <c r="BK1489" t="s">
        <v>156273</v>
      </c>
      <c r="BL1489" t="s">
        <v>156274</v>
      </c>
      <c r="BM1489" t="s">
        <v>156275</v>
      </c>
      <c r="BN1489" t="s">
        <v>156276</v>
      </c>
      <c r="BO1489" t="s">
        <v>156277</v>
      </c>
      <c r="BP1489" t="s">
        <v>156278</v>
      </c>
      <c r="BQ1489" t="s">
        <v>156279</v>
      </c>
      <c r="BR1489" t="s">
        <v>156280</v>
      </c>
      <c r="BS1489" t="s">
        <v>156281</v>
      </c>
      <c r="BT1489" t="s">
        <v>156282</v>
      </c>
      <c r="BU1489" t="s">
        <v>156283</v>
      </c>
      <c r="BV1489" t="s">
        <v>156284</v>
      </c>
      <c r="BW1489" t="s">
        <v>156285</v>
      </c>
      <c r="BX1489" t="s">
        <v>156286</v>
      </c>
      <c r="BY1489" t="s">
        <v>156287</v>
      </c>
      <c r="BZ1489" t="s">
        <v>156288</v>
      </c>
      <c r="CA1489" t="s">
        <v>156289</v>
      </c>
      <c r="CB1489" t="s">
        <v>156290</v>
      </c>
      <c r="CC1489" t="s">
        <v>156291</v>
      </c>
      <c r="CD1489" t="s">
        <v>156292</v>
      </c>
      <c r="CE1489" t="s">
        <v>156293</v>
      </c>
      <c r="CF1489" t="s">
        <v>156294</v>
      </c>
      <c r="CG1489" t="s">
        <v>156295</v>
      </c>
      <c r="CH1489" t="s">
        <v>156296</v>
      </c>
      <c r="CI1489" t="s">
        <v>156297</v>
      </c>
      <c r="CJ1489" t="s">
        <v>156298</v>
      </c>
      <c r="CK1489" t="s">
        <v>156299</v>
      </c>
      <c r="CL1489" t="s">
        <v>156300</v>
      </c>
      <c r="CM1489" t="s">
        <v>156301</v>
      </c>
      <c r="CN1489" t="s">
        <v>156302</v>
      </c>
      <c r="CO1489" t="s">
        <v>156303</v>
      </c>
      <c r="CP1489" t="s">
        <v>156304</v>
      </c>
      <c r="CQ1489" t="s">
        <v>156305</v>
      </c>
      <c r="CR1489" t="s">
        <v>156306</v>
      </c>
      <c r="CS1489" t="s">
        <v>156307</v>
      </c>
      <c r="CT1489" t="s">
        <v>156308</v>
      </c>
      <c r="CU1489" t="s">
        <v>156309</v>
      </c>
      <c r="CV1489" t="s">
        <v>156310</v>
      </c>
      <c r="CW1489" t="s">
        <v>156311</v>
      </c>
      <c r="CX1489" t="s">
        <v>156312</v>
      </c>
      <c r="CY1489" t="s">
        <v>156313</v>
      </c>
      <c r="CZ1489" t="s">
        <v>156314</v>
      </c>
      <c r="DA1489" t="s">
        <v>156315</v>
      </c>
    </row>
    <row r="1490" spans="1:105" x14ac:dyDescent="0.25">
      <c r="A1490" t="s">
        <v>156316</v>
      </c>
      <c r="B1490" t="s">
        <v>156317</v>
      </c>
      <c r="C1490" t="s">
        <v>156318</v>
      </c>
      <c r="D1490" t="s">
        <v>156319</v>
      </c>
      <c r="E1490" t="s">
        <v>156320</v>
      </c>
      <c r="F1490" t="s">
        <v>156321</v>
      </c>
      <c r="G1490" t="s">
        <v>156322</v>
      </c>
      <c r="H1490" t="s">
        <v>156323</v>
      </c>
      <c r="I1490" t="s">
        <v>156324</v>
      </c>
      <c r="J1490" t="s">
        <v>156325</v>
      </c>
      <c r="K1490" t="s">
        <v>156326</v>
      </c>
      <c r="L1490" t="s">
        <v>156327</v>
      </c>
      <c r="M1490" t="s">
        <v>156328</v>
      </c>
      <c r="N1490" t="s">
        <v>156329</v>
      </c>
      <c r="O1490" t="s">
        <v>156330</v>
      </c>
      <c r="P1490" t="s">
        <v>156331</v>
      </c>
      <c r="Q1490" t="s">
        <v>156332</v>
      </c>
      <c r="R1490" t="s">
        <v>156333</v>
      </c>
      <c r="S1490" t="s">
        <v>156334</v>
      </c>
      <c r="T1490" t="s">
        <v>156335</v>
      </c>
      <c r="U1490" t="s">
        <v>156336</v>
      </c>
      <c r="V1490" t="s">
        <v>156337</v>
      </c>
      <c r="W1490" t="s">
        <v>156338</v>
      </c>
      <c r="X1490" t="s">
        <v>156339</v>
      </c>
      <c r="Y1490" t="s">
        <v>156340</v>
      </c>
      <c r="Z1490" t="s">
        <v>156341</v>
      </c>
      <c r="AA1490" t="s">
        <v>156342</v>
      </c>
      <c r="AB1490" t="s">
        <v>156343</v>
      </c>
      <c r="AC1490" t="s">
        <v>156344</v>
      </c>
      <c r="AD1490" t="s">
        <v>156345</v>
      </c>
      <c r="AE1490" t="s">
        <v>156346</v>
      </c>
      <c r="AF1490" t="s">
        <v>156347</v>
      </c>
      <c r="AG1490" t="s">
        <v>156348</v>
      </c>
      <c r="AH1490" t="s">
        <v>156349</v>
      </c>
      <c r="AI1490" t="s">
        <v>156350</v>
      </c>
      <c r="AJ1490" t="s">
        <v>156351</v>
      </c>
      <c r="AK1490" t="s">
        <v>156352</v>
      </c>
      <c r="AL1490" t="s">
        <v>156353</v>
      </c>
      <c r="AM1490" t="s">
        <v>156354</v>
      </c>
      <c r="AN1490" t="s">
        <v>156355</v>
      </c>
      <c r="AO1490" t="s">
        <v>156356</v>
      </c>
      <c r="AP1490" t="s">
        <v>156357</v>
      </c>
      <c r="AQ1490" t="s">
        <v>156358</v>
      </c>
      <c r="AR1490" t="s">
        <v>156359</v>
      </c>
      <c r="AS1490" t="s">
        <v>156360</v>
      </c>
      <c r="AT1490" t="s">
        <v>156361</v>
      </c>
      <c r="AU1490" t="s">
        <v>156362</v>
      </c>
      <c r="AV1490" t="s">
        <v>156363</v>
      </c>
      <c r="AW1490" t="s">
        <v>156364</v>
      </c>
      <c r="AX1490" t="s">
        <v>156365</v>
      </c>
      <c r="AY1490" t="s">
        <v>156366</v>
      </c>
      <c r="AZ1490" t="s">
        <v>156367</v>
      </c>
      <c r="BA1490" t="s">
        <v>156368</v>
      </c>
      <c r="BB1490" t="s">
        <v>156369</v>
      </c>
      <c r="BC1490" t="s">
        <v>156370</v>
      </c>
      <c r="BD1490" t="s">
        <v>156371</v>
      </c>
      <c r="BE1490" t="s">
        <v>156372</v>
      </c>
      <c r="BF1490" t="s">
        <v>156373</v>
      </c>
      <c r="BG1490" t="s">
        <v>156374</v>
      </c>
      <c r="BH1490" t="s">
        <v>156375</v>
      </c>
      <c r="BI1490" t="s">
        <v>156376</v>
      </c>
      <c r="BJ1490" t="s">
        <v>156377</v>
      </c>
      <c r="BK1490" t="s">
        <v>156378</v>
      </c>
      <c r="BL1490" t="s">
        <v>156379</v>
      </c>
      <c r="BM1490" t="s">
        <v>156380</v>
      </c>
      <c r="BN1490" t="s">
        <v>156381</v>
      </c>
      <c r="BO1490" t="s">
        <v>156382</v>
      </c>
      <c r="BP1490" t="s">
        <v>156383</v>
      </c>
      <c r="BQ1490" t="s">
        <v>156384</v>
      </c>
      <c r="BR1490" t="s">
        <v>156385</v>
      </c>
      <c r="BS1490" t="s">
        <v>156386</v>
      </c>
      <c r="BT1490" t="s">
        <v>156387</v>
      </c>
      <c r="BU1490" t="s">
        <v>156388</v>
      </c>
      <c r="BV1490" t="s">
        <v>156389</v>
      </c>
      <c r="BW1490" t="s">
        <v>156390</v>
      </c>
      <c r="BX1490" t="s">
        <v>156391</v>
      </c>
      <c r="BY1490" t="s">
        <v>156392</v>
      </c>
      <c r="BZ1490" t="s">
        <v>156393</v>
      </c>
      <c r="CA1490" t="s">
        <v>156394</v>
      </c>
      <c r="CB1490" t="s">
        <v>156395</v>
      </c>
      <c r="CC1490" t="s">
        <v>156396</v>
      </c>
      <c r="CD1490" t="s">
        <v>156397</v>
      </c>
      <c r="CE1490" t="s">
        <v>156398</v>
      </c>
      <c r="CF1490" t="s">
        <v>156399</v>
      </c>
      <c r="CG1490" t="s">
        <v>156400</v>
      </c>
      <c r="CH1490" t="s">
        <v>156401</v>
      </c>
      <c r="CI1490" t="s">
        <v>156402</v>
      </c>
      <c r="CJ1490" t="s">
        <v>156403</v>
      </c>
      <c r="CK1490" t="s">
        <v>156404</v>
      </c>
      <c r="CL1490" t="s">
        <v>156405</v>
      </c>
      <c r="CM1490" t="s">
        <v>156406</v>
      </c>
      <c r="CN1490" t="s">
        <v>156407</v>
      </c>
      <c r="CO1490" t="s">
        <v>156408</v>
      </c>
      <c r="CP1490" t="s">
        <v>156409</v>
      </c>
      <c r="CQ1490" t="s">
        <v>156410</v>
      </c>
      <c r="CR1490" t="s">
        <v>156411</v>
      </c>
      <c r="CS1490" t="s">
        <v>156412</v>
      </c>
      <c r="CT1490" t="s">
        <v>156413</v>
      </c>
      <c r="CU1490" t="s">
        <v>156414</v>
      </c>
      <c r="CV1490" t="s">
        <v>156415</v>
      </c>
      <c r="CW1490" t="s">
        <v>156416</v>
      </c>
      <c r="CX1490" t="s">
        <v>156417</v>
      </c>
      <c r="CY1490" t="s">
        <v>156418</v>
      </c>
      <c r="CZ1490" t="s">
        <v>156419</v>
      </c>
      <c r="DA1490" t="s">
        <v>156420</v>
      </c>
    </row>
    <row r="1491" spans="1:105" x14ac:dyDescent="0.25">
      <c r="A1491" t="s">
        <v>156421</v>
      </c>
      <c r="B1491" t="s">
        <v>156422</v>
      </c>
      <c r="C1491" t="s">
        <v>156423</v>
      </c>
      <c r="D1491" t="s">
        <v>156424</v>
      </c>
      <c r="E1491" t="s">
        <v>156425</v>
      </c>
      <c r="F1491" t="s">
        <v>156426</v>
      </c>
      <c r="G1491" t="s">
        <v>156427</v>
      </c>
      <c r="H1491" t="s">
        <v>156428</v>
      </c>
      <c r="I1491" t="s">
        <v>156429</v>
      </c>
      <c r="J1491" t="s">
        <v>156430</v>
      </c>
      <c r="K1491" t="s">
        <v>156431</v>
      </c>
      <c r="L1491" t="s">
        <v>156432</v>
      </c>
      <c r="M1491" t="s">
        <v>156433</v>
      </c>
      <c r="N1491" t="s">
        <v>156434</v>
      </c>
      <c r="O1491" t="s">
        <v>156435</v>
      </c>
      <c r="P1491" t="s">
        <v>156436</v>
      </c>
      <c r="Q1491" t="s">
        <v>156437</v>
      </c>
      <c r="R1491" t="s">
        <v>156438</v>
      </c>
      <c r="S1491" t="s">
        <v>156439</v>
      </c>
      <c r="T1491" t="s">
        <v>156440</v>
      </c>
      <c r="U1491" t="s">
        <v>156441</v>
      </c>
      <c r="V1491" t="s">
        <v>156442</v>
      </c>
      <c r="W1491" t="s">
        <v>156443</v>
      </c>
      <c r="X1491" t="s">
        <v>156444</v>
      </c>
      <c r="Y1491" t="s">
        <v>156445</v>
      </c>
      <c r="Z1491" t="s">
        <v>156446</v>
      </c>
      <c r="AA1491" t="s">
        <v>156447</v>
      </c>
      <c r="AB1491" t="s">
        <v>156448</v>
      </c>
      <c r="AC1491" t="s">
        <v>156449</v>
      </c>
      <c r="AD1491" t="s">
        <v>156450</v>
      </c>
      <c r="AE1491" t="s">
        <v>156451</v>
      </c>
      <c r="AF1491" t="s">
        <v>156452</v>
      </c>
      <c r="AG1491" t="s">
        <v>156453</v>
      </c>
      <c r="AH1491" t="s">
        <v>156454</v>
      </c>
      <c r="AI1491" t="s">
        <v>156455</v>
      </c>
      <c r="AJ1491" t="s">
        <v>156456</v>
      </c>
      <c r="AK1491" t="s">
        <v>156457</v>
      </c>
      <c r="AL1491" t="s">
        <v>156458</v>
      </c>
      <c r="AM1491" t="s">
        <v>156459</v>
      </c>
      <c r="AN1491" t="s">
        <v>156460</v>
      </c>
      <c r="AO1491" t="s">
        <v>156461</v>
      </c>
      <c r="AP1491" t="s">
        <v>156462</v>
      </c>
      <c r="AQ1491" t="s">
        <v>156463</v>
      </c>
      <c r="AR1491" t="s">
        <v>156464</v>
      </c>
      <c r="AS1491" t="s">
        <v>156465</v>
      </c>
      <c r="AT1491" t="s">
        <v>156466</v>
      </c>
      <c r="AU1491" t="s">
        <v>156467</v>
      </c>
      <c r="AV1491" t="s">
        <v>156468</v>
      </c>
      <c r="AW1491" t="s">
        <v>156469</v>
      </c>
      <c r="AX1491" t="s">
        <v>156470</v>
      </c>
      <c r="AY1491" t="s">
        <v>156471</v>
      </c>
      <c r="AZ1491" t="s">
        <v>156472</v>
      </c>
      <c r="BA1491" t="s">
        <v>156473</v>
      </c>
      <c r="BB1491" t="s">
        <v>156474</v>
      </c>
      <c r="BC1491" t="s">
        <v>156475</v>
      </c>
      <c r="BD1491" t="s">
        <v>156476</v>
      </c>
      <c r="BE1491" t="s">
        <v>156477</v>
      </c>
      <c r="BF1491" t="s">
        <v>156478</v>
      </c>
      <c r="BG1491" t="s">
        <v>156479</v>
      </c>
      <c r="BH1491" t="s">
        <v>156480</v>
      </c>
      <c r="BI1491" t="s">
        <v>156481</v>
      </c>
      <c r="BJ1491" t="s">
        <v>156482</v>
      </c>
      <c r="BK1491" t="s">
        <v>156483</v>
      </c>
      <c r="BL1491" t="s">
        <v>156484</v>
      </c>
      <c r="BM1491" t="s">
        <v>156485</v>
      </c>
      <c r="BN1491" t="s">
        <v>156486</v>
      </c>
      <c r="BO1491" t="s">
        <v>156487</v>
      </c>
      <c r="BP1491" t="s">
        <v>156488</v>
      </c>
      <c r="BQ1491" t="s">
        <v>156489</v>
      </c>
      <c r="BR1491" t="s">
        <v>156490</v>
      </c>
      <c r="BS1491" t="s">
        <v>156491</v>
      </c>
      <c r="BT1491" t="s">
        <v>156492</v>
      </c>
      <c r="BU1491" t="s">
        <v>156493</v>
      </c>
      <c r="BV1491" t="s">
        <v>156494</v>
      </c>
      <c r="BW1491" t="s">
        <v>156495</v>
      </c>
      <c r="BX1491" t="s">
        <v>156496</v>
      </c>
      <c r="BY1491" t="s">
        <v>156497</v>
      </c>
      <c r="BZ1491" t="s">
        <v>156498</v>
      </c>
      <c r="CA1491" t="s">
        <v>156499</v>
      </c>
      <c r="CB1491" t="s">
        <v>156500</v>
      </c>
      <c r="CC1491" t="s">
        <v>156501</v>
      </c>
      <c r="CD1491" t="s">
        <v>156502</v>
      </c>
      <c r="CE1491" t="s">
        <v>156503</v>
      </c>
      <c r="CF1491" t="s">
        <v>156504</v>
      </c>
      <c r="CG1491" t="s">
        <v>156505</v>
      </c>
      <c r="CH1491" t="s">
        <v>156506</v>
      </c>
      <c r="CI1491" t="s">
        <v>156507</v>
      </c>
      <c r="CJ1491" t="s">
        <v>156508</v>
      </c>
      <c r="CK1491" t="s">
        <v>156509</v>
      </c>
      <c r="CL1491" t="s">
        <v>156510</v>
      </c>
      <c r="CM1491" t="s">
        <v>156511</v>
      </c>
      <c r="CN1491" t="s">
        <v>156512</v>
      </c>
      <c r="CO1491" t="s">
        <v>156513</v>
      </c>
      <c r="CP1491" t="s">
        <v>156514</v>
      </c>
      <c r="CQ1491" t="s">
        <v>156515</v>
      </c>
      <c r="CR1491" t="s">
        <v>156516</v>
      </c>
      <c r="CS1491" t="s">
        <v>156517</v>
      </c>
      <c r="CT1491" t="s">
        <v>156518</v>
      </c>
      <c r="CU1491" t="s">
        <v>156519</v>
      </c>
      <c r="CV1491" t="s">
        <v>156520</v>
      </c>
      <c r="CW1491" t="s">
        <v>156521</v>
      </c>
      <c r="CX1491" t="s">
        <v>156522</v>
      </c>
      <c r="CY1491" t="s">
        <v>156523</v>
      </c>
      <c r="CZ1491" t="s">
        <v>156524</v>
      </c>
      <c r="DA1491" t="s">
        <v>156525</v>
      </c>
    </row>
    <row r="1492" spans="1:105" x14ac:dyDescent="0.25">
      <c r="A1492" t="s">
        <v>156526</v>
      </c>
      <c r="B1492" t="s">
        <v>156527</v>
      </c>
      <c r="C1492" t="s">
        <v>156528</v>
      </c>
      <c r="D1492" t="s">
        <v>156529</v>
      </c>
      <c r="E1492" t="s">
        <v>156530</v>
      </c>
      <c r="F1492" t="s">
        <v>156531</v>
      </c>
      <c r="G1492" t="s">
        <v>156532</v>
      </c>
      <c r="H1492" t="s">
        <v>156533</v>
      </c>
      <c r="I1492" t="s">
        <v>156534</v>
      </c>
      <c r="J1492" t="s">
        <v>156535</v>
      </c>
      <c r="K1492" t="s">
        <v>156536</v>
      </c>
      <c r="L1492" t="s">
        <v>156537</v>
      </c>
      <c r="M1492" t="s">
        <v>156538</v>
      </c>
      <c r="N1492" t="s">
        <v>156539</v>
      </c>
      <c r="O1492" t="s">
        <v>156540</v>
      </c>
      <c r="P1492" t="s">
        <v>156541</v>
      </c>
      <c r="Q1492" t="s">
        <v>156542</v>
      </c>
      <c r="R1492" t="s">
        <v>156543</v>
      </c>
      <c r="S1492" t="s">
        <v>156544</v>
      </c>
      <c r="T1492" t="s">
        <v>156545</v>
      </c>
      <c r="U1492" t="s">
        <v>156546</v>
      </c>
      <c r="V1492" t="s">
        <v>156547</v>
      </c>
      <c r="W1492" t="s">
        <v>156548</v>
      </c>
      <c r="X1492" t="s">
        <v>156549</v>
      </c>
      <c r="Y1492" t="s">
        <v>156550</v>
      </c>
      <c r="Z1492" t="s">
        <v>156551</v>
      </c>
      <c r="AA1492" t="s">
        <v>156552</v>
      </c>
      <c r="AB1492" t="s">
        <v>156553</v>
      </c>
      <c r="AC1492" t="s">
        <v>156554</v>
      </c>
      <c r="AD1492" t="s">
        <v>156555</v>
      </c>
      <c r="AE1492" t="s">
        <v>156556</v>
      </c>
      <c r="AF1492" t="s">
        <v>156557</v>
      </c>
      <c r="AG1492" t="s">
        <v>156558</v>
      </c>
      <c r="AH1492" t="s">
        <v>156559</v>
      </c>
      <c r="AI1492" t="s">
        <v>156560</v>
      </c>
      <c r="AJ1492" t="s">
        <v>156561</v>
      </c>
      <c r="AK1492" t="s">
        <v>156562</v>
      </c>
      <c r="AL1492" t="s">
        <v>156563</v>
      </c>
      <c r="AM1492" t="s">
        <v>156564</v>
      </c>
      <c r="AN1492" t="s">
        <v>156565</v>
      </c>
      <c r="AO1492" t="s">
        <v>156566</v>
      </c>
      <c r="AP1492" t="s">
        <v>156567</v>
      </c>
      <c r="AQ1492" t="s">
        <v>156568</v>
      </c>
      <c r="AR1492" t="s">
        <v>156569</v>
      </c>
      <c r="AS1492" t="s">
        <v>156570</v>
      </c>
      <c r="AT1492" t="s">
        <v>156571</v>
      </c>
      <c r="AU1492" t="s">
        <v>156572</v>
      </c>
      <c r="AV1492" t="s">
        <v>156573</v>
      </c>
      <c r="AW1492" t="s">
        <v>156574</v>
      </c>
      <c r="AX1492" t="s">
        <v>156575</v>
      </c>
      <c r="AY1492" t="s">
        <v>156576</v>
      </c>
      <c r="AZ1492" t="s">
        <v>156577</v>
      </c>
      <c r="BA1492" t="s">
        <v>156578</v>
      </c>
      <c r="BB1492" t="s">
        <v>156579</v>
      </c>
      <c r="BC1492" t="s">
        <v>156580</v>
      </c>
      <c r="BD1492" t="s">
        <v>156581</v>
      </c>
      <c r="BE1492" t="s">
        <v>156582</v>
      </c>
      <c r="BF1492" t="s">
        <v>156583</v>
      </c>
      <c r="BG1492" t="s">
        <v>156584</v>
      </c>
      <c r="BH1492" t="s">
        <v>156585</v>
      </c>
      <c r="BI1492" t="s">
        <v>156586</v>
      </c>
      <c r="BJ1492" t="s">
        <v>156587</v>
      </c>
      <c r="BK1492" t="s">
        <v>156588</v>
      </c>
      <c r="BL1492" t="s">
        <v>156589</v>
      </c>
      <c r="BM1492" t="s">
        <v>156590</v>
      </c>
      <c r="BN1492" t="s">
        <v>156591</v>
      </c>
      <c r="BO1492" t="s">
        <v>156592</v>
      </c>
      <c r="BP1492" t="s">
        <v>156593</v>
      </c>
      <c r="BQ1492" t="s">
        <v>156594</v>
      </c>
      <c r="BR1492" t="s">
        <v>156595</v>
      </c>
      <c r="BS1492" t="s">
        <v>156596</v>
      </c>
      <c r="BT1492" t="s">
        <v>156597</v>
      </c>
      <c r="BU1492" t="s">
        <v>156598</v>
      </c>
      <c r="BV1492" t="s">
        <v>156599</v>
      </c>
      <c r="BW1492" t="s">
        <v>156600</v>
      </c>
      <c r="BX1492" t="s">
        <v>156601</v>
      </c>
      <c r="BY1492" t="s">
        <v>156602</v>
      </c>
      <c r="BZ1492" t="s">
        <v>156603</v>
      </c>
      <c r="CA1492" t="s">
        <v>156604</v>
      </c>
      <c r="CB1492" t="s">
        <v>156605</v>
      </c>
      <c r="CC1492" t="s">
        <v>156606</v>
      </c>
      <c r="CD1492" t="s">
        <v>156607</v>
      </c>
      <c r="CE1492" t="s">
        <v>156608</v>
      </c>
      <c r="CF1492" t="s">
        <v>156609</v>
      </c>
      <c r="CG1492" t="s">
        <v>156610</v>
      </c>
      <c r="CH1492" t="s">
        <v>156611</v>
      </c>
      <c r="CI1492" t="s">
        <v>156612</v>
      </c>
      <c r="CJ1492" t="s">
        <v>156613</v>
      </c>
      <c r="CK1492" t="s">
        <v>156614</v>
      </c>
      <c r="CL1492" t="s">
        <v>156615</v>
      </c>
      <c r="CM1492" t="s">
        <v>156616</v>
      </c>
      <c r="CN1492" t="s">
        <v>156617</v>
      </c>
      <c r="CO1492" t="s">
        <v>156618</v>
      </c>
      <c r="CP1492" t="s">
        <v>156619</v>
      </c>
      <c r="CQ1492" t="s">
        <v>156620</v>
      </c>
      <c r="CR1492" t="s">
        <v>156621</v>
      </c>
      <c r="CS1492" t="s">
        <v>156622</v>
      </c>
      <c r="CT1492" t="s">
        <v>156623</v>
      </c>
      <c r="CU1492" t="s">
        <v>156624</v>
      </c>
      <c r="CV1492" t="s">
        <v>156625</v>
      </c>
      <c r="CW1492" t="s">
        <v>156626</v>
      </c>
      <c r="CX1492" t="s">
        <v>156627</v>
      </c>
      <c r="CY1492" t="s">
        <v>156628</v>
      </c>
      <c r="CZ1492" t="s">
        <v>156629</v>
      </c>
      <c r="DA1492" t="s">
        <v>156630</v>
      </c>
    </row>
    <row r="1493" spans="1:105" x14ac:dyDescent="0.25">
      <c r="A1493" t="s">
        <v>156631</v>
      </c>
      <c r="B1493" t="s">
        <v>156632</v>
      </c>
      <c r="C1493" t="s">
        <v>156633</v>
      </c>
      <c r="D1493" t="s">
        <v>156634</v>
      </c>
      <c r="E1493" t="s">
        <v>156635</v>
      </c>
      <c r="F1493" t="s">
        <v>156636</v>
      </c>
      <c r="G1493" t="s">
        <v>156637</v>
      </c>
      <c r="H1493" t="s">
        <v>156638</v>
      </c>
      <c r="I1493" t="s">
        <v>156639</v>
      </c>
      <c r="J1493" t="s">
        <v>156640</v>
      </c>
      <c r="K1493" t="s">
        <v>156641</v>
      </c>
      <c r="L1493" t="s">
        <v>156642</v>
      </c>
      <c r="M1493" t="s">
        <v>156643</v>
      </c>
      <c r="N1493" t="s">
        <v>156644</v>
      </c>
      <c r="O1493" t="s">
        <v>156645</v>
      </c>
      <c r="P1493" t="s">
        <v>156646</v>
      </c>
      <c r="Q1493" t="s">
        <v>156647</v>
      </c>
      <c r="R1493" t="s">
        <v>156648</v>
      </c>
      <c r="S1493" t="s">
        <v>156649</v>
      </c>
      <c r="T1493" t="s">
        <v>156650</v>
      </c>
      <c r="U1493" t="s">
        <v>156651</v>
      </c>
      <c r="V1493" t="s">
        <v>156652</v>
      </c>
      <c r="W1493" t="s">
        <v>156653</v>
      </c>
      <c r="X1493" t="s">
        <v>156654</v>
      </c>
      <c r="Y1493" t="s">
        <v>156655</v>
      </c>
      <c r="Z1493" t="s">
        <v>156656</v>
      </c>
      <c r="AA1493" t="s">
        <v>156657</v>
      </c>
      <c r="AB1493" t="s">
        <v>156658</v>
      </c>
      <c r="AC1493" t="s">
        <v>156659</v>
      </c>
      <c r="AD1493" t="s">
        <v>156660</v>
      </c>
      <c r="AE1493" t="s">
        <v>156661</v>
      </c>
      <c r="AF1493" t="s">
        <v>156662</v>
      </c>
      <c r="AG1493" t="s">
        <v>156663</v>
      </c>
      <c r="AH1493" t="s">
        <v>156664</v>
      </c>
      <c r="AI1493" t="s">
        <v>156665</v>
      </c>
      <c r="AJ1493" t="s">
        <v>156666</v>
      </c>
      <c r="AK1493" t="s">
        <v>156667</v>
      </c>
      <c r="AL1493" t="s">
        <v>156668</v>
      </c>
      <c r="AM1493" t="s">
        <v>156669</v>
      </c>
      <c r="AN1493" t="s">
        <v>156670</v>
      </c>
      <c r="AO1493" t="s">
        <v>156671</v>
      </c>
      <c r="AP1493" t="s">
        <v>156672</v>
      </c>
      <c r="AQ1493" t="s">
        <v>156673</v>
      </c>
      <c r="AR1493" t="s">
        <v>156674</v>
      </c>
      <c r="AS1493" t="s">
        <v>156675</v>
      </c>
      <c r="AT1493" t="s">
        <v>156676</v>
      </c>
      <c r="AU1493" t="s">
        <v>156677</v>
      </c>
      <c r="AV1493" t="s">
        <v>156678</v>
      </c>
      <c r="AW1493" t="s">
        <v>156679</v>
      </c>
      <c r="AX1493" t="s">
        <v>156680</v>
      </c>
      <c r="AY1493" t="s">
        <v>156681</v>
      </c>
      <c r="AZ1493" t="s">
        <v>156682</v>
      </c>
      <c r="BA1493" t="s">
        <v>156683</v>
      </c>
      <c r="BB1493" t="s">
        <v>156684</v>
      </c>
      <c r="BC1493" t="s">
        <v>156685</v>
      </c>
      <c r="BD1493" t="s">
        <v>156686</v>
      </c>
      <c r="BE1493" t="s">
        <v>156687</v>
      </c>
      <c r="BF1493" t="s">
        <v>156688</v>
      </c>
      <c r="BG1493" t="s">
        <v>156689</v>
      </c>
      <c r="BH1493" t="s">
        <v>156690</v>
      </c>
      <c r="BI1493" t="s">
        <v>156691</v>
      </c>
      <c r="BJ1493" t="s">
        <v>156692</v>
      </c>
      <c r="BK1493" t="s">
        <v>156693</v>
      </c>
      <c r="BL1493" t="s">
        <v>156694</v>
      </c>
      <c r="BM1493" t="s">
        <v>156695</v>
      </c>
      <c r="BN1493" t="s">
        <v>156696</v>
      </c>
      <c r="BO1493" t="s">
        <v>156697</v>
      </c>
      <c r="BP1493" t="s">
        <v>156698</v>
      </c>
      <c r="BQ1493" t="s">
        <v>156699</v>
      </c>
      <c r="BR1493" t="s">
        <v>156700</v>
      </c>
      <c r="BS1493" t="s">
        <v>156701</v>
      </c>
      <c r="BT1493" t="s">
        <v>156702</v>
      </c>
      <c r="BU1493" t="s">
        <v>156703</v>
      </c>
      <c r="BV1493" t="s">
        <v>156704</v>
      </c>
      <c r="BW1493" t="s">
        <v>156705</v>
      </c>
      <c r="BX1493" t="s">
        <v>156706</v>
      </c>
      <c r="BY1493" t="s">
        <v>156707</v>
      </c>
      <c r="BZ1493" t="s">
        <v>156708</v>
      </c>
      <c r="CA1493" t="s">
        <v>156709</v>
      </c>
      <c r="CB1493" t="s">
        <v>156710</v>
      </c>
      <c r="CC1493" t="s">
        <v>156711</v>
      </c>
      <c r="CD1493" t="s">
        <v>156712</v>
      </c>
      <c r="CE1493" t="s">
        <v>156713</v>
      </c>
      <c r="CF1493" t="s">
        <v>156714</v>
      </c>
      <c r="CG1493" t="s">
        <v>156715</v>
      </c>
      <c r="CH1493" t="s">
        <v>156716</v>
      </c>
      <c r="CI1493" t="s">
        <v>156717</v>
      </c>
      <c r="CJ1493" t="s">
        <v>156718</v>
      </c>
      <c r="CK1493" t="s">
        <v>156719</v>
      </c>
      <c r="CL1493" t="s">
        <v>156720</v>
      </c>
      <c r="CM1493" t="s">
        <v>156721</v>
      </c>
      <c r="CN1493" t="s">
        <v>156722</v>
      </c>
      <c r="CO1493" t="s">
        <v>156723</v>
      </c>
      <c r="CP1493" t="s">
        <v>156724</v>
      </c>
      <c r="CQ1493" t="s">
        <v>156725</v>
      </c>
      <c r="CR1493" t="s">
        <v>156726</v>
      </c>
      <c r="CS1493" t="s">
        <v>156727</v>
      </c>
      <c r="CT1493" t="s">
        <v>156728</v>
      </c>
      <c r="CU1493" t="s">
        <v>156729</v>
      </c>
      <c r="CV1493" t="s">
        <v>156730</v>
      </c>
      <c r="CW1493" t="s">
        <v>156731</v>
      </c>
      <c r="CX1493" t="s">
        <v>156732</v>
      </c>
      <c r="CY1493" t="s">
        <v>156733</v>
      </c>
      <c r="CZ1493" t="s">
        <v>156734</v>
      </c>
      <c r="DA1493" t="s">
        <v>156735</v>
      </c>
    </row>
    <row r="1494" spans="1:105" x14ac:dyDescent="0.25">
      <c r="A1494" t="s">
        <v>156736</v>
      </c>
      <c r="B1494" t="s">
        <v>156737</v>
      </c>
      <c r="C1494" t="s">
        <v>156738</v>
      </c>
      <c r="D1494" t="s">
        <v>156739</v>
      </c>
      <c r="E1494" t="s">
        <v>156740</v>
      </c>
      <c r="F1494" t="s">
        <v>156741</v>
      </c>
      <c r="G1494" t="s">
        <v>156742</v>
      </c>
      <c r="H1494" t="s">
        <v>156743</v>
      </c>
      <c r="I1494" t="s">
        <v>156744</v>
      </c>
      <c r="J1494" t="s">
        <v>156745</v>
      </c>
      <c r="K1494" t="s">
        <v>156746</v>
      </c>
      <c r="L1494" t="s">
        <v>156747</v>
      </c>
      <c r="M1494" t="s">
        <v>156748</v>
      </c>
      <c r="N1494" t="s">
        <v>156749</v>
      </c>
      <c r="O1494" t="s">
        <v>156750</v>
      </c>
      <c r="P1494" t="s">
        <v>156751</v>
      </c>
      <c r="Q1494" t="s">
        <v>156752</v>
      </c>
      <c r="R1494" t="s">
        <v>156753</v>
      </c>
      <c r="S1494" t="s">
        <v>156754</v>
      </c>
      <c r="T1494" t="s">
        <v>156755</v>
      </c>
      <c r="U1494" t="s">
        <v>156756</v>
      </c>
      <c r="V1494" t="s">
        <v>156757</v>
      </c>
      <c r="W1494" t="s">
        <v>156758</v>
      </c>
      <c r="X1494" t="s">
        <v>156759</v>
      </c>
      <c r="Y1494" t="s">
        <v>156760</v>
      </c>
      <c r="Z1494" t="s">
        <v>156761</v>
      </c>
      <c r="AA1494" t="s">
        <v>156762</v>
      </c>
      <c r="AB1494" t="s">
        <v>156763</v>
      </c>
      <c r="AC1494" t="s">
        <v>156764</v>
      </c>
      <c r="AD1494" t="s">
        <v>156765</v>
      </c>
      <c r="AE1494" t="s">
        <v>156766</v>
      </c>
      <c r="AF1494" t="s">
        <v>156767</v>
      </c>
      <c r="AG1494" t="s">
        <v>156768</v>
      </c>
      <c r="AH1494" t="s">
        <v>156769</v>
      </c>
      <c r="AI1494" t="s">
        <v>156770</v>
      </c>
      <c r="AJ1494" t="s">
        <v>156771</v>
      </c>
      <c r="AK1494" t="s">
        <v>156772</v>
      </c>
      <c r="AL1494" t="s">
        <v>156773</v>
      </c>
      <c r="AM1494" t="s">
        <v>156774</v>
      </c>
      <c r="AN1494" t="s">
        <v>156775</v>
      </c>
      <c r="AO1494" t="s">
        <v>156776</v>
      </c>
      <c r="AP1494" t="s">
        <v>156777</v>
      </c>
      <c r="AQ1494" t="s">
        <v>156778</v>
      </c>
      <c r="AR1494" t="s">
        <v>156779</v>
      </c>
      <c r="AS1494" t="s">
        <v>156780</v>
      </c>
      <c r="AT1494" t="s">
        <v>156781</v>
      </c>
      <c r="AU1494" t="s">
        <v>156782</v>
      </c>
      <c r="AV1494" t="s">
        <v>156783</v>
      </c>
      <c r="AW1494" t="s">
        <v>156784</v>
      </c>
      <c r="AX1494" t="s">
        <v>156785</v>
      </c>
      <c r="AY1494" t="s">
        <v>156786</v>
      </c>
      <c r="AZ1494" t="s">
        <v>156787</v>
      </c>
      <c r="BA1494" t="s">
        <v>156788</v>
      </c>
      <c r="BB1494" t="s">
        <v>156789</v>
      </c>
      <c r="BC1494" t="s">
        <v>156790</v>
      </c>
      <c r="BD1494" t="s">
        <v>156791</v>
      </c>
      <c r="BE1494" t="s">
        <v>156792</v>
      </c>
      <c r="BF1494" t="s">
        <v>156793</v>
      </c>
      <c r="BG1494" t="s">
        <v>156794</v>
      </c>
      <c r="BH1494" t="s">
        <v>156795</v>
      </c>
      <c r="BI1494" t="s">
        <v>156796</v>
      </c>
      <c r="BJ1494" t="s">
        <v>156797</v>
      </c>
      <c r="BK1494" t="s">
        <v>156798</v>
      </c>
      <c r="BL1494" t="s">
        <v>156799</v>
      </c>
      <c r="BM1494" t="s">
        <v>156800</v>
      </c>
      <c r="BN1494" t="s">
        <v>156801</v>
      </c>
      <c r="BO1494" t="s">
        <v>156802</v>
      </c>
      <c r="BP1494" t="s">
        <v>156803</v>
      </c>
      <c r="BQ1494" t="s">
        <v>156804</v>
      </c>
      <c r="BR1494" t="s">
        <v>156805</v>
      </c>
      <c r="BS1494" t="s">
        <v>156806</v>
      </c>
      <c r="BT1494" t="s">
        <v>156807</v>
      </c>
      <c r="BU1494" t="s">
        <v>156808</v>
      </c>
      <c r="BV1494" t="s">
        <v>156809</v>
      </c>
      <c r="BW1494" t="s">
        <v>156810</v>
      </c>
      <c r="BX1494" t="s">
        <v>156811</v>
      </c>
      <c r="BY1494" t="s">
        <v>156812</v>
      </c>
      <c r="BZ1494" t="s">
        <v>156813</v>
      </c>
      <c r="CA1494" t="s">
        <v>156814</v>
      </c>
      <c r="CB1494" t="s">
        <v>156815</v>
      </c>
      <c r="CC1494" t="s">
        <v>156816</v>
      </c>
      <c r="CD1494" t="s">
        <v>156817</v>
      </c>
      <c r="CE1494" t="s">
        <v>156818</v>
      </c>
      <c r="CF1494" t="s">
        <v>156819</v>
      </c>
      <c r="CG1494" t="s">
        <v>156820</v>
      </c>
      <c r="CH1494" t="s">
        <v>156821</v>
      </c>
      <c r="CI1494" t="s">
        <v>156822</v>
      </c>
      <c r="CJ1494" t="s">
        <v>156823</v>
      </c>
      <c r="CK1494" t="s">
        <v>156824</v>
      </c>
      <c r="CL1494" t="s">
        <v>156825</v>
      </c>
      <c r="CM1494" t="s">
        <v>156826</v>
      </c>
      <c r="CN1494" t="s">
        <v>156827</v>
      </c>
      <c r="CO1494" t="s">
        <v>156828</v>
      </c>
      <c r="CP1494" t="s">
        <v>156829</v>
      </c>
      <c r="CQ1494" t="s">
        <v>156830</v>
      </c>
      <c r="CR1494" t="s">
        <v>156831</v>
      </c>
      <c r="CS1494" t="s">
        <v>156832</v>
      </c>
      <c r="CT1494" t="s">
        <v>156833</v>
      </c>
      <c r="CU1494" t="s">
        <v>156834</v>
      </c>
      <c r="CV1494" t="s">
        <v>156835</v>
      </c>
      <c r="CW1494" t="s">
        <v>156836</v>
      </c>
      <c r="CX1494" t="s">
        <v>156837</v>
      </c>
      <c r="CY1494" t="s">
        <v>156838</v>
      </c>
      <c r="CZ1494" t="s">
        <v>156839</v>
      </c>
      <c r="DA1494" t="s">
        <v>156840</v>
      </c>
    </row>
    <row r="1495" spans="1:105" x14ac:dyDescent="0.25">
      <c r="A1495" t="s">
        <v>156841</v>
      </c>
      <c r="B1495" t="s">
        <v>156842</v>
      </c>
      <c r="C1495" t="s">
        <v>156843</v>
      </c>
      <c r="D1495" t="s">
        <v>156844</v>
      </c>
      <c r="E1495" t="s">
        <v>156845</v>
      </c>
      <c r="F1495" t="s">
        <v>156846</v>
      </c>
      <c r="G1495" t="s">
        <v>156847</v>
      </c>
      <c r="H1495" t="s">
        <v>156848</v>
      </c>
      <c r="I1495" t="s">
        <v>156849</v>
      </c>
      <c r="J1495" t="s">
        <v>156850</v>
      </c>
      <c r="K1495" t="s">
        <v>156851</v>
      </c>
      <c r="L1495" t="s">
        <v>156852</v>
      </c>
      <c r="M1495" t="s">
        <v>156853</v>
      </c>
      <c r="N1495" t="s">
        <v>156854</v>
      </c>
      <c r="O1495" t="s">
        <v>156855</v>
      </c>
      <c r="P1495" t="s">
        <v>156856</v>
      </c>
      <c r="Q1495" t="s">
        <v>156857</v>
      </c>
      <c r="R1495" t="s">
        <v>156858</v>
      </c>
      <c r="S1495" t="s">
        <v>156859</v>
      </c>
      <c r="T1495" t="s">
        <v>156860</v>
      </c>
      <c r="U1495" t="s">
        <v>156861</v>
      </c>
      <c r="V1495" t="s">
        <v>156862</v>
      </c>
      <c r="W1495" t="s">
        <v>156863</v>
      </c>
      <c r="X1495" t="s">
        <v>156864</v>
      </c>
      <c r="Y1495" t="s">
        <v>156865</v>
      </c>
      <c r="Z1495" t="s">
        <v>156866</v>
      </c>
      <c r="AA1495" t="s">
        <v>156867</v>
      </c>
      <c r="AB1495" t="s">
        <v>156868</v>
      </c>
      <c r="AC1495" t="s">
        <v>156869</v>
      </c>
      <c r="AD1495" t="s">
        <v>156870</v>
      </c>
      <c r="AE1495" t="s">
        <v>156871</v>
      </c>
      <c r="AF1495" t="s">
        <v>156872</v>
      </c>
      <c r="AG1495" t="s">
        <v>156873</v>
      </c>
      <c r="AH1495" t="s">
        <v>156874</v>
      </c>
      <c r="AI1495" t="s">
        <v>156875</v>
      </c>
      <c r="AJ1495" t="s">
        <v>156876</v>
      </c>
      <c r="AK1495" t="s">
        <v>156877</v>
      </c>
      <c r="AL1495" t="s">
        <v>156878</v>
      </c>
      <c r="AM1495" t="s">
        <v>156879</v>
      </c>
      <c r="AN1495" t="s">
        <v>156880</v>
      </c>
      <c r="AO1495" t="s">
        <v>156881</v>
      </c>
      <c r="AP1495" t="s">
        <v>156882</v>
      </c>
      <c r="AQ1495" t="s">
        <v>156883</v>
      </c>
      <c r="AR1495" t="s">
        <v>156884</v>
      </c>
      <c r="AS1495" t="s">
        <v>156885</v>
      </c>
      <c r="AT1495" t="s">
        <v>156886</v>
      </c>
      <c r="AU1495" t="s">
        <v>156887</v>
      </c>
      <c r="AV1495" t="s">
        <v>156888</v>
      </c>
      <c r="AW1495" t="s">
        <v>156889</v>
      </c>
      <c r="AX1495" t="s">
        <v>156890</v>
      </c>
      <c r="AY1495" t="s">
        <v>156891</v>
      </c>
      <c r="AZ1495" t="s">
        <v>156892</v>
      </c>
      <c r="BA1495" t="s">
        <v>156893</v>
      </c>
      <c r="BB1495" t="s">
        <v>156894</v>
      </c>
      <c r="BC1495" t="s">
        <v>156895</v>
      </c>
      <c r="BD1495" t="s">
        <v>156896</v>
      </c>
      <c r="BE1495" t="s">
        <v>156897</v>
      </c>
      <c r="BF1495" t="s">
        <v>156898</v>
      </c>
      <c r="BG1495" t="s">
        <v>156899</v>
      </c>
      <c r="BH1495" t="s">
        <v>156900</v>
      </c>
      <c r="BI1495" t="s">
        <v>156901</v>
      </c>
      <c r="BJ1495" t="s">
        <v>156902</v>
      </c>
      <c r="BK1495" t="s">
        <v>156903</v>
      </c>
      <c r="BL1495" t="s">
        <v>156904</v>
      </c>
      <c r="BM1495" t="s">
        <v>156905</v>
      </c>
      <c r="BN1495" t="s">
        <v>156906</v>
      </c>
      <c r="BO1495" t="s">
        <v>156907</v>
      </c>
      <c r="BP1495" t="s">
        <v>156908</v>
      </c>
      <c r="BQ1495" t="s">
        <v>156909</v>
      </c>
      <c r="BR1495" t="s">
        <v>156910</v>
      </c>
      <c r="BS1495" t="s">
        <v>156911</v>
      </c>
      <c r="BT1495" t="s">
        <v>156912</v>
      </c>
      <c r="BU1495" t="s">
        <v>156913</v>
      </c>
      <c r="BV1495" t="s">
        <v>156914</v>
      </c>
      <c r="BW1495" t="s">
        <v>156915</v>
      </c>
      <c r="BX1495" t="s">
        <v>156916</v>
      </c>
      <c r="BY1495" t="s">
        <v>156917</v>
      </c>
      <c r="BZ1495" t="s">
        <v>156918</v>
      </c>
      <c r="CA1495" t="s">
        <v>156919</v>
      </c>
      <c r="CB1495" t="s">
        <v>156920</v>
      </c>
      <c r="CC1495" t="s">
        <v>156921</v>
      </c>
      <c r="CD1495" t="s">
        <v>156922</v>
      </c>
      <c r="CE1495" t="s">
        <v>156923</v>
      </c>
      <c r="CF1495" t="s">
        <v>156924</v>
      </c>
      <c r="CG1495" t="s">
        <v>156925</v>
      </c>
      <c r="CH1495" t="s">
        <v>156926</v>
      </c>
      <c r="CI1495" t="s">
        <v>156927</v>
      </c>
      <c r="CJ1495" t="s">
        <v>156928</v>
      </c>
      <c r="CK1495" t="s">
        <v>156929</v>
      </c>
      <c r="CL1495" t="s">
        <v>156930</v>
      </c>
      <c r="CM1495" t="s">
        <v>156931</v>
      </c>
      <c r="CN1495" t="s">
        <v>156932</v>
      </c>
      <c r="CO1495" t="s">
        <v>156933</v>
      </c>
      <c r="CP1495" t="s">
        <v>156934</v>
      </c>
      <c r="CQ1495" t="s">
        <v>156935</v>
      </c>
      <c r="CR1495" t="s">
        <v>156936</v>
      </c>
      <c r="CS1495" t="s">
        <v>156937</v>
      </c>
      <c r="CT1495" t="s">
        <v>156938</v>
      </c>
      <c r="CU1495" t="s">
        <v>156939</v>
      </c>
      <c r="CV1495" t="s">
        <v>156940</v>
      </c>
      <c r="CW1495" t="s">
        <v>156941</v>
      </c>
      <c r="CX1495" t="s">
        <v>156942</v>
      </c>
      <c r="CY1495" t="s">
        <v>156943</v>
      </c>
      <c r="CZ1495" t="s">
        <v>156944</v>
      </c>
      <c r="DA1495" t="s">
        <v>156945</v>
      </c>
    </row>
    <row r="1496" spans="1:105" x14ac:dyDescent="0.25">
      <c r="A1496" t="s">
        <v>156946</v>
      </c>
      <c r="B1496" t="s">
        <v>156947</v>
      </c>
      <c r="C1496" t="s">
        <v>156948</v>
      </c>
      <c r="D1496" t="s">
        <v>156949</v>
      </c>
      <c r="E1496" t="s">
        <v>156950</v>
      </c>
      <c r="F1496" t="s">
        <v>156951</v>
      </c>
      <c r="G1496" t="s">
        <v>156952</v>
      </c>
      <c r="H1496" t="s">
        <v>156953</v>
      </c>
      <c r="I1496" t="s">
        <v>156954</v>
      </c>
      <c r="J1496" t="s">
        <v>156955</v>
      </c>
      <c r="K1496" t="s">
        <v>156956</v>
      </c>
      <c r="L1496" t="s">
        <v>156957</v>
      </c>
      <c r="M1496" t="s">
        <v>156958</v>
      </c>
      <c r="N1496" t="s">
        <v>156959</v>
      </c>
      <c r="O1496" t="s">
        <v>156960</v>
      </c>
      <c r="P1496" t="s">
        <v>156961</v>
      </c>
      <c r="Q1496" t="s">
        <v>156962</v>
      </c>
      <c r="R1496" t="s">
        <v>156963</v>
      </c>
      <c r="S1496" t="s">
        <v>156964</v>
      </c>
      <c r="T1496" t="s">
        <v>156965</v>
      </c>
      <c r="U1496" t="s">
        <v>156966</v>
      </c>
      <c r="V1496" t="s">
        <v>156967</v>
      </c>
      <c r="W1496" t="s">
        <v>156968</v>
      </c>
      <c r="X1496" t="s">
        <v>156969</v>
      </c>
      <c r="Y1496" t="s">
        <v>156970</v>
      </c>
      <c r="Z1496" t="s">
        <v>156971</v>
      </c>
      <c r="AA1496" t="s">
        <v>156972</v>
      </c>
      <c r="AB1496" t="s">
        <v>156973</v>
      </c>
      <c r="AC1496" t="s">
        <v>156974</v>
      </c>
      <c r="AD1496" t="s">
        <v>156975</v>
      </c>
      <c r="AE1496" t="s">
        <v>156976</v>
      </c>
      <c r="AF1496" t="s">
        <v>156977</v>
      </c>
      <c r="AG1496" t="s">
        <v>156978</v>
      </c>
      <c r="AH1496" t="s">
        <v>156979</v>
      </c>
      <c r="AI1496" t="s">
        <v>156980</v>
      </c>
      <c r="AJ1496" t="s">
        <v>156981</v>
      </c>
      <c r="AK1496" t="s">
        <v>156982</v>
      </c>
      <c r="AL1496" t="s">
        <v>156983</v>
      </c>
      <c r="AM1496" t="s">
        <v>156984</v>
      </c>
      <c r="AN1496" t="s">
        <v>156985</v>
      </c>
      <c r="AO1496" t="s">
        <v>156986</v>
      </c>
      <c r="AP1496" t="s">
        <v>156987</v>
      </c>
      <c r="AQ1496" t="s">
        <v>156988</v>
      </c>
      <c r="AR1496" t="s">
        <v>156989</v>
      </c>
      <c r="AS1496" t="s">
        <v>156990</v>
      </c>
      <c r="AT1496" t="s">
        <v>156991</v>
      </c>
      <c r="AU1496" t="s">
        <v>156992</v>
      </c>
      <c r="AV1496" t="s">
        <v>156993</v>
      </c>
      <c r="AW1496" t="s">
        <v>156994</v>
      </c>
      <c r="AX1496" t="s">
        <v>156995</v>
      </c>
      <c r="AY1496" t="s">
        <v>156996</v>
      </c>
      <c r="AZ1496" t="s">
        <v>156997</v>
      </c>
      <c r="BA1496" t="s">
        <v>156998</v>
      </c>
      <c r="BB1496" t="s">
        <v>156999</v>
      </c>
      <c r="BC1496" t="s">
        <v>157000</v>
      </c>
      <c r="BD1496" t="s">
        <v>157001</v>
      </c>
      <c r="BE1496" t="s">
        <v>157002</v>
      </c>
      <c r="BF1496" t="s">
        <v>157003</v>
      </c>
      <c r="BG1496" t="s">
        <v>157004</v>
      </c>
      <c r="BH1496" t="s">
        <v>157005</v>
      </c>
      <c r="BI1496" t="s">
        <v>157006</v>
      </c>
      <c r="BJ1496" t="s">
        <v>157007</v>
      </c>
      <c r="BK1496" t="s">
        <v>157008</v>
      </c>
      <c r="BL1496" t="s">
        <v>157009</v>
      </c>
      <c r="BM1496" t="s">
        <v>157010</v>
      </c>
      <c r="BN1496" t="s">
        <v>157011</v>
      </c>
      <c r="BO1496" t="s">
        <v>157012</v>
      </c>
      <c r="BP1496" t="s">
        <v>157013</v>
      </c>
      <c r="BQ1496" t="s">
        <v>157014</v>
      </c>
      <c r="BR1496" t="s">
        <v>157015</v>
      </c>
      <c r="BS1496" t="s">
        <v>157016</v>
      </c>
      <c r="BT1496" t="s">
        <v>157017</v>
      </c>
      <c r="BU1496" t="s">
        <v>157018</v>
      </c>
      <c r="BV1496" t="s">
        <v>157019</v>
      </c>
      <c r="BW1496" t="s">
        <v>157020</v>
      </c>
      <c r="BX1496" t="s">
        <v>157021</v>
      </c>
      <c r="BY1496" t="s">
        <v>157022</v>
      </c>
      <c r="BZ1496" t="s">
        <v>157023</v>
      </c>
      <c r="CA1496" t="s">
        <v>157024</v>
      </c>
      <c r="CB1496" t="s">
        <v>157025</v>
      </c>
      <c r="CC1496" t="s">
        <v>157026</v>
      </c>
      <c r="CD1496" t="s">
        <v>157027</v>
      </c>
      <c r="CE1496" t="s">
        <v>157028</v>
      </c>
      <c r="CF1496" t="s">
        <v>157029</v>
      </c>
      <c r="CG1496" t="s">
        <v>157030</v>
      </c>
      <c r="CH1496" t="s">
        <v>157031</v>
      </c>
      <c r="CI1496" t="s">
        <v>157032</v>
      </c>
      <c r="CJ1496" t="s">
        <v>157033</v>
      </c>
      <c r="CK1496" t="s">
        <v>157034</v>
      </c>
      <c r="CL1496" t="s">
        <v>157035</v>
      </c>
      <c r="CM1496" t="s">
        <v>157036</v>
      </c>
      <c r="CN1496" t="s">
        <v>157037</v>
      </c>
      <c r="CO1496" t="s">
        <v>157038</v>
      </c>
      <c r="CP1496" t="s">
        <v>157039</v>
      </c>
      <c r="CQ1496" t="s">
        <v>157040</v>
      </c>
      <c r="CR1496" t="s">
        <v>157041</v>
      </c>
      <c r="CS1496" t="s">
        <v>157042</v>
      </c>
      <c r="CT1496" t="s">
        <v>157043</v>
      </c>
      <c r="CU1496" t="s">
        <v>157044</v>
      </c>
      <c r="CV1496" t="s">
        <v>157045</v>
      </c>
      <c r="CW1496" t="s">
        <v>157046</v>
      </c>
      <c r="CX1496" t="s">
        <v>157047</v>
      </c>
      <c r="CY1496" t="s">
        <v>157048</v>
      </c>
      <c r="CZ1496" t="s">
        <v>157049</v>
      </c>
      <c r="DA1496" t="s">
        <v>157050</v>
      </c>
    </row>
    <row r="1497" spans="1:105" x14ac:dyDescent="0.25">
      <c r="A1497" t="s">
        <v>157051</v>
      </c>
      <c r="B1497" t="s">
        <v>157052</v>
      </c>
      <c r="C1497" t="s">
        <v>157053</v>
      </c>
      <c r="D1497" t="s">
        <v>157054</v>
      </c>
      <c r="E1497" t="s">
        <v>157055</v>
      </c>
      <c r="F1497" t="s">
        <v>157056</v>
      </c>
      <c r="G1497" t="s">
        <v>157057</v>
      </c>
      <c r="H1497" t="s">
        <v>157058</v>
      </c>
      <c r="I1497" t="s">
        <v>157059</v>
      </c>
      <c r="J1497" t="s">
        <v>157060</v>
      </c>
      <c r="K1497" t="s">
        <v>157061</v>
      </c>
      <c r="L1497" t="s">
        <v>157062</v>
      </c>
      <c r="M1497" t="s">
        <v>157063</v>
      </c>
      <c r="N1497" t="s">
        <v>157064</v>
      </c>
      <c r="O1497" t="s">
        <v>157065</v>
      </c>
      <c r="P1497" t="s">
        <v>157066</v>
      </c>
      <c r="Q1497" t="s">
        <v>157067</v>
      </c>
      <c r="R1497" t="s">
        <v>157068</v>
      </c>
      <c r="S1497" t="s">
        <v>157069</v>
      </c>
      <c r="T1497" t="s">
        <v>157070</v>
      </c>
      <c r="U1497" t="s">
        <v>157071</v>
      </c>
      <c r="V1497" t="s">
        <v>157072</v>
      </c>
      <c r="W1497" t="s">
        <v>157073</v>
      </c>
      <c r="X1497" t="s">
        <v>157074</v>
      </c>
      <c r="Y1497" t="s">
        <v>157075</v>
      </c>
      <c r="Z1497" t="s">
        <v>157076</v>
      </c>
      <c r="AA1497" t="s">
        <v>157077</v>
      </c>
      <c r="AB1497" t="s">
        <v>157078</v>
      </c>
      <c r="AC1497" t="s">
        <v>157079</v>
      </c>
      <c r="AD1497" t="s">
        <v>157080</v>
      </c>
      <c r="AE1497" t="s">
        <v>157081</v>
      </c>
      <c r="AF1497" t="s">
        <v>157082</v>
      </c>
      <c r="AG1497" t="s">
        <v>157083</v>
      </c>
      <c r="AH1497" t="s">
        <v>157084</v>
      </c>
      <c r="AI1497" t="s">
        <v>157085</v>
      </c>
      <c r="AJ1497" t="s">
        <v>157086</v>
      </c>
      <c r="AK1497" t="s">
        <v>157087</v>
      </c>
      <c r="AL1497" t="s">
        <v>157088</v>
      </c>
      <c r="AM1497" t="s">
        <v>157089</v>
      </c>
      <c r="AN1497" t="s">
        <v>157090</v>
      </c>
      <c r="AO1497" t="s">
        <v>157091</v>
      </c>
      <c r="AP1497" t="s">
        <v>157092</v>
      </c>
      <c r="AQ1497" t="s">
        <v>157093</v>
      </c>
      <c r="AR1497" t="s">
        <v>157094</v>
      </c>
      <c r="AS1497" t="s">
        <v>157095</v>
      </c>
      <c r="AT1497" t="s">
        <v>157096</v>
      </c>
      <c r="AU1497" t="s">
        <v>157097</v>
      </c>
      <c r="AV1497" t="s">
        <v>157098</v>
      </c>
      <c r="AW1497" t="s">
        <v>157099</v>
      </c>
      <c r="AX1497" t="s">
        <v>157100</v>
      </c>
      <c r="AY1497" t="s">
        <v>157101</v>
      </c>
      <c r="AZ1497" t="s">
        <v>157102</v>
      </c>
      <c r="BA1497" t="s">
        <v>157103</v>
      </c>
      <c r="BB1497" t="s">
        <v>157104</v>
      </c>
      <c r="BC1497" t="s">
        <v>157105</v>
      </c>
      <c r="BD1497" t="s">
        <v>157106</v>
      </c>
      <c r="BE1497" t="s">
        <v>157107</v>
      </c>
      <c r="BF1497" t="s">
        <v>157108</v>
      </c>
      <c r="BG1497" t="s">
        <v>157109</v>
      </c>
      <c r="BH1497" t="s">
        <v>157110</v>
      </c>
      <c r="BI1497" t="s">
        <v>157111</v>
      </c>
      <c r="BJ1497" t="s">
        <v>157112</v>
      </c>
      <c r="BK1497" t="s">
        <v>157113</v>
      </c>
      <c r="BL1497" t="s">
        <v>157114</v>
      </c>
      <c r="BM1497" t="s">
        <v>157115</v>
      </c>
      <c r="BN1497" t="s">
        <v>157116</v>
      </c>
      <c r="BO1497" t="s">
        <v>157117</v>
      </c>
      <c r="BP1497" t="s">
        <v>157118</v>
      </c>
      <c r="BQ1497" t="s">
        <v>157119</v>
      </c>
      <c r="BR1497" t="s">
        <v>157120</v>
      </c>
      <c r="BS1497" t="s">
        <v>157121</v>
      </c>
      <c r="BT1497" t="s">
        <v>157122</v>
      </c>
      <c r="BU1497" t="s">
        <v>157123</v>
      </c>
      <c r="BV1497" t="s">
        <v>157124</v>
      </c>
      <c r="BW1497" t="s">
        <v>157125</v>
      </c>
      <c r="BX1497" t="s">
        <v>157126</v>
      </c>
      <c r="BY1497" t="s">
        <v>157127</v>
      </c>
      <c r="BZ1497" t="s">
        <v>157128</v>
      </c>
      <c r="CA1497" t="s">
        <v>157129</v>
      </c>
      <c r="CB1497" t="s">
        <v>157130</v>
      </c>
      <c r="CC1497" t="s">
        <v>157131</v>
      </c>
      <c r="CD1497" t="s">
        <v>157132</v>
      </c>
      <c r="CE1497" t="s">
        <v>157133</v>
      </c>
      <c r="CF1497" t="s">
        <v>157134</v>
      </c>
      <c r="CG1497" t="s">
        <v>157135</v>
      </c>
      <c r="CH1497" t="s">
        <v>157136</v>
      </c>
      <c r="CI1497" t="s">
        <v>157137</v>
      </c>
      <c r="CJ1497" t="s">
        <v>157138</v>
      </c>
      <c r="CK1497" t="s">
        <v>157139</v>
      </c>
      <c r="CL1497" t="s">
        <v>157140</v>
      </c>
      <c r="CM1497" t="s">
        <v>157141</v>
      </c>
      <c r="CN1497" t="s">
        <v>157142</v>
      </c>
      <c r="CO1497" t="s">
        <v>157143</v>
      </c>
      <c r="CP1497" t="s">
        <v>157144</v>
      </c>
      <c r="CQ1497" t="s">
        <v>157145</v>
      </c>
      <c r="CR1497" t="s">
        <v>157146</v>
      </c>
      <c r="CS1497" t="s">
        <v>157147</v>
      </c>
      <c r="CT1497" t="s">
        <v>157148</v>
      </c>
      <c r="CU1497" t="s">
        <v>157149</v>
      </c>
      <c r="CV1497" t="s">
        <v>157150</v>
      </c>
      <c r="CW1497" t="s">
        <v>157151</v>
      </c>
      <c r="CX1497" t="s">
        <v>157152</v>
      </c>
      <c r="CY1497" t="s">
        <v>157153</v>
      </c>
      <c r="CZ1497" t="s">
        <v>157154</v>
      </c>
      <c r="DA1497" t="s">
        <v>157155</v>
      </c>
    </row>
    <row r="1498" spans="1:105" x14ac:dyDescent="0.25">
      <c r="A1498" t="s">
        <v>157156</v>
      </c>
      <c r="B1498" t="s">
        <v>157157</v>
      </c>
      <c r="C1498" t="s">
        <v>157158</v>
      </c>
      <c r="D1498" t="s">
        <v>157159</v>
      </c>
      <c r="E1498" t="s">
        <v>157160</v>
      </c>
      <c r="F1498" t="s">
        <v>157161</v>
      </c>
      <c r="G1498" t="s">
        <v>157162</v>
      </c>
      <c r="H1498" t="s">
        <v>157163</v>
      </c>
      <c r="I1498" t="s">
        <v>157164</v>
      </c>
      <c r="J1498" t="s">
        <v>157165</v>
      </c>
      <c r="K1498" t="s">
        <v>157166</v>
      </c>
      <c r="L1498" t="s">
        <v>157167</v>
      </c>
      <c r="M1498" t="s">
        <v>157168</v>
      </c>
      <c r="N1498" t="s">
        <v>157169</v>
      </c>
      <c r="O1498" t="s">
        <v>157170</v>
      </c>
      <c r="P1498" t="s">
        <v>157171</v>
      </c>
      <c r="Q1498" t="s">
        <v>157172</v>
      </c>
      <c r="R1498" t="s">
        <v>157173</v>
      </c>
      <c r="S1498" t="s">
        <v>157174</v>
      </c>
      <c r="T1498" t="s">
        <v>157175</v>
      </c>
      <c r="U1498" t="s">
        <v>157176</v>
      </c>
      <c r="V1498" t="s">
        <v>157177</v>
      </c>
      <c r="W1498" t="s">
        <v>157178</v>
      </c>
      <c r="X1498" t="s">
        <v>157179</v>
      </c>
      <c r="Y1498" t="s">
        <v>157180</v>
      </c>
      <c r="Z1498" t="s">
        <v>157181</v>
      </c>
      <c r="AA1498" t="s">
        <v>157182</v>
      </c>
      <c r="AB1498" t="s">
        <v>157183</v>
      </c>
      <c r="AC1498" t="s">
        <v>157184</v>
      </c>
      <c r="AD1498" t="s">
        <v>157185</v>
      </c>
      <c r="AE1498" t="s">
        <v>157186</v>
      </c>
      <c r="AF1498" t="s">
        <v>157187</v>
      </c>
      <c r="AG1498" t="s">
        <v>157188</v>
      </c>
      <c r="AH1498" t="s">
        <v>157189</v>
      </c>
      <c r="AI1498" t="s">
        <v>157190</v>
      </c>
      <c r="AJ1498" t="s">
        <v>157191</v>
      </c>
      <c r="AK1498" t="s">
        <v>157192</v>
      </c>
      <c r="AL1498" t="s">
        <v>157193</v>
      </c>
      <c r="AM1498" t="s">
        <v>157194</v>
      </c>
      <c r="AN1498" t="s">
        <v>157195</v>
      </c>
      <c r="AO1498" t="s">
        <v>157196</v>
      </c>
      <c r="AP1498" t="s">
        <v>157197</v>
      </c>
      <c r="AQ1498" t="s">
        <v>157198</v>
      </c>
      <c r="AR1498" t="s">
        <v>157199</v>
      </c>
      <c r="AS1498" t="s">
        <v>157200</v>
      </c>
      <c r="AT1498" t="s">
        <v>157201</v>
      </c>
      <c r="AU1498" t="s">
        <v>157202</v>
      </c>
      <c r="AV1498" t="s">
        <v>157203</v>
      </c>
      <c r="AW1498" t="s">
        <v>157204</v>
      </c>
      <c r="AX1498" t="s">
        <v>157205</v>
      </c>
      <c r="AY1498" t="s">
        <v>157206</v>
      </c>
      <c r="AZ1498" t="s">
        <v>157207</v>
      </c>
      <c r="BA1498" t="s">
        <v>157208</v>
      </c>
      <c r="BB1498" t="s">
        <v>157209</v>
      </c>
      <c r="BC1498" t="s">
        <v>157210</v>
      </c>
      <c r="BD1498" t="s">
        <v>157211</v>
      </c>
      <c r="BE1498" t="s">
        <v>157212</v>
      </c>
      <c r="BF1498" t="s">
        <v>157213</v>
      </c>
      <c r="BG1498" t="s">
        <v>157214</v>
      </c>
      <c r="BH1498" t="s">
        <v>157215</v>
      </c>
      <c r="BI1498" t="s">
        <v>157216</v>
      </c>
      <c r="BJ1498" t="s">
        <v>157217</v>
      </c>
      <c r="BK1498" t="s">
        <v>157218</v>
      </c>
      <c r="BL1498" t="s">
        <v>157219</v>
      </c>
      <c r="BM1498" t="s">
        <v>157220</v>
      </c>
      <c r="BN1498" t="s">
        <v>157221</v>
      </c>
      <c r="BO1498" t="s">
        <v>157222</v>
      </c>
      <c r="BP1498" t="s">
        <v>157223</v>
      </c>
      <c r="BQ1498" t="s">
        <v>157224</v>
      </c>
      <c r="BR1498" t="s">
        <v>157225</v>
      </c>
      <c r="BS1498" t="s">
        <v>157226</v>
      </c>
      <c r="BT1498" t="s">
        <v>157227</v>
      </c>
      <c r="BU1498" t="s">
        <v>157228</v>
      </c>
      <c r="BV1498" t="s">
        <v>157229</v>
      </c>
      <c r="BW1498" t="s">
        <v>157230</v>
      </c>
      <c r="BX1498" t="s">
        <v>157231</v>
      </c>
      <c r="BY1498" t="s">
        <v>157232</v>
      </c>
      <c r="BZ1498" t="s">
        <v>157233</v>
      </c>
      <c r="CA1498" t="s">
        <v>157234</v>
      </c>
      <c r="CB1498" t="s">
        <v>157235</v>
      </c>
      <c r="CC1498" t="s">
        <v>157236</v>
      </c>
      <c r="CD1498" t="s">
        <v>157237</v>
      </c>
      <c r="CE1498" t="s">
        <v>157238</v>
      </c>
      <c r="CF1498" t="s">
        <v>157239</v>
      </c>
      <c r="CG1498" t="s">
        <v>157240</v>
      </c>
      <c r="CH1498" t="s">
        <v>157241</v>
      </c>
      <c r="CI1498" t="s">
        <v>157242</v>
      </c>
      <c r="CJ1498" t="s">
        <v>157243</v>
      </c>
      <c r="CK1498" t="s">
        <v>157244</v>
      </c>
      <c r="CL1498" t="s">
        <v>157245</v>
      </c>
      <c r="CM1498" t="s">
        <v>157246</v>
      </c>
      <c r="CN1498" t="s">
        <v>157247</v>
      </c>
      <c r="CO1498" t="s">
        <v>157248</v>
      </c>
      <c r="CP1498" t="s">
        <v>157249</v>
      </c>
      <c r="CQ1498" t="s">
        <v>157250</v>
      </c>
      <c r="CR1498" t="s">
        <v>157251</v>
      </c>
      <c r="CS1498" t="s">
        <v>157252</v>
      </c>
      <c r="CT1498" t="s">
        <v>157253</v>
      </c>
      <c r="CU1498" t="s">
        <v>157254</v>
      </c>
      <c r="CV1498" t="s">
        <v>157255</v>
      </c>
      <c r="CW1498" t="s">
        <v>157256</v>
      </c>
      <c r="CX1498" t="s">
        <v>157257</v>
      </c>
      <c r="CY1498" t="s">
        <v>157258</v>
      </c>
      <c r="CZ1498" t="s">
        <v>157259</v>
      </c>
      <c r="DA1498" t="s">
        <v>157260</v>
      </c>
    </row>
    <row r="1499" spans="1:105" x14ac:dyDescent="0.25">
      <c r="A1499" t="s">
        <v>157261</v>
      </c>
      <c r="B1499" t="s">
        <v>157262</v>
      </c>
      <c r="C1499" t="s">
        <v>157263</v>
      </c>
      <c r="D1499" t="s">
        <v>157264</v>
      </c>
      <c r="E1499" t="s">
        <v>157265</v>
      </c>
      <c r="F1499" t="s">
        <v>157266</v>
      </c>
      <c r="G1499" t="s">
        <v>157267</v>
      </c>
      <c r="H1499" t="s">
        <v>157268</v>
      </c>
      <c r="I1499" t="s">
        <v>157269</v>
      </c>
      <c r="J1499" t="s">
        <v>157270</v>
      </c>
      <c r="K1499" t="s">
        <v>157271</v>
      </c>
      <c r="L1499" t="s">
        <v>157272</v>
      </c>
      <c r="M1499" t="s">
        <v>157273</v>
      </c>
      <c r="N1499" t="s">
        <v>157274</v>
      </c>
      <c r="O1499" t="s">
        <v>157275</v>
      </c>
      <c r="P1499" t="s">
        <v>157276</v>
      </c>
      <c r="Q1499" t="s">
        <v>157277</v>
      </c>
      <c r="R1499" t="s">
        <v>157278</v>
      </c>
      <c r="S1499" t="s">
        <v>157279</v>
      </c>
      <c r="T1499" t="s">
        <v>157280</v>
      </c>
      <c r="U1499" t="s">
        <v>157281</v>
      </c>
      <c r="V1499" t="s">
        <v>157282</v>
      </c>
      <c r="W1499" t="s">
        <v>157283</v>
      </c>
      <c r="X1499" t="s">
        <v>157284</v>
      </c>
      <c r="Y1499" t="s">
        <v>157285</v>
      </c>
      <c r="Z1499" t="s">
        <v>157286</v>
      </c>
      <c r="AA1499" t="s">
        <v>157287</v>
      </c>
      <c r="AB1499" t="s">
        <v>157288</v>
      </c>
      <c r="AC1499" t="s">
        <v>157289</v>
      </c>
      <c r="AD1499" t="s">
        <v>157290</v>
      </c>
      <c r="AE1499" t="s">
        <v>157291</v>
      </c>
      <c r="AF1499" t="s">
        <v>157292</v>
      </c>
      <c r="AG1499" t="s">
        <v>157293</v>
      </c>
      <c r="AH1499" t="s">
        <v>157294</v>
      </c>
      <c r="AI1499" t="s">
        <v>157295</v>
      </c>
      <c r="AJ1499" t="s">
        <v>157296</v>
      </c>
      <c r="AK1499" t="s">
        <v>157297</v>
      </c>
      <c r="AL1499" t="s">
        <v>157298</v>
      </c>
      <c r="AM1499" t="s">
        <v>157299</v>
      </c>
      <c r="AN1499" t="s">
        <v>157300</v>
      </c>
      <c r="AO1499" t="s">
        <v>157301</v>
      </c>
      <c r="AP1499" t="s">
        <v>157302</v>
      </c>
      <c r="AQ1499" t="s">
        <v>157303</v>
      </c>
      <c r="AR1499" t="s">
        <v>157304</v>
      </c>
      <c r="AS1499" t="s">
        <v>157305</v>
      </c>
      <c r="AT1499" t="s">
        <v>157306</v>
      </c>
      <c r="AU1499" t="s">
        <v>157307</v>
      </c>
      <c r="AV1499" t="s">
        <v>157308</v>
      </c>
      <c r="AW1499" t="s">
        <v>157309</v>
      </c>
      <c r="AX1499" t="s">
        <v>157310</v>
      </c>
      <c r="AY1499" t="s">
        <v>157311</v>
      </c>
      <c r="AZ1499" t="s">
        <v>157312</v>
      </c>
      <c r="BA1499" t="s">
        <v>157313</v>
      </c>
      <c r="BB1499" t="s">
        <v>157314</v>
      </c>
      <c r="BC1499" t="s">
        <v>157315</v>
      </c>
      <c r="BD1499" t="s">
        <v>157316</v>
      </c>
      <c r="BE1499" t="s">
        <v>157317</v>
      </c>
      <c r="BF1499" t="s">
        <v>157318</v>
      </c>
      <c r="BG1499" t="s">
        <v>157319</v>
      </c>
      <c r="BH1499" t="s">
        <v>157320</v>
      </c>
      <c r="BI1499" t="s">
        <v>157321</v>
      </c>
      <c r="BJ1499" t="s">
        <v>157322</v>
      </c>
      <c r="BK1499" t="s">
        <v>157323</v>
      </c>
      <c r="BL1499" t="s">
        <v>157324</v>
      </c>
      <c r="BM1499" t="s">
        <v>157325</v>
      </c>
      <c r="BN1499" t="s">
        <v>157326</v>
      </c>
      <c r="BO1499" t="s">
        <v>157327</v>
      </c>
      <c r="BP1499" t="s">
        <v>157328</v>
      </c>
      <c r="BQ1499" t="s">
        <v>157329</v>
      </c>
      <c r="BR1499" t="s">
        <v>157330</v>
      </c>
      <c r="BS1499" t="s">
        <v>157331</v>
      </c>
      <c r="BT1499" t="s">
        <v>157332</v>
      </c>
      <c r="BU1499" t="s">
        <v>157333</v>
      </c>
      <c r="BV1499" t="s">
        <v>157334</v>
      </c>
      <c r="BW1499" t="s">
        <v>157335</v>
      </c>
      <c r="BX1499" t="s">
        <v>157336</v>
      </c>
      <c r="BY1499" t="s">
        <v>157337</v>
      </c>
      <c r="BZ1499" t="s">
        <v>157338</v>
      </c>
      <c r="CA1499" t="s">
        <v>157339</v>
      </c>
      <c r="CB1499" t="s">
        <v>157340</v>
      </c>
      <c r="CC1499" t="s">
        <v>157341</v>
      </c>
      <c r="CD1499" t="s">
        <v>157342</v>
      </c>
      <c r="CE1499" t="s">
        <v>157343</v>
      </c>
      <c r="CF1499" t="s">
        <v>157344</v>
      </c>
      <c r="CG1499" t="s">
        <v>157345</v>
      </c>
      <c r="CH1499" t="s">
        <v>157346</v>
      </c>
      <c r="CI1499" t="s">
        <v>157347</v>
      </c>
      <c r="CJ1499" t="s">
        <v>157348</v>
      </c>
      <c r="CK1499" t="s">
        <v>157349</v>
      </c>
      <c r="CL1499" t="s">
        <v>157350</v>
      </c>
      <c r="CM1499" t="s">
        <v>157351</v>
      </c>
      <c r="CN1499" t="s">
        <v>157352</v>
      </c>
      <c r="CO1499" t="s">
        <v>157353</v>
      </c>
      <c r="CP1499" t="s">
        <v>157354</v>
      </c>
      <c r="CQ1499" t="s">
        <v>157355</v>
      </c>
      <c r="CR1499" t="s">
        <v>157356</v>
      </c>
      <c r="CS1499" t="s">
        <v>157357</v>
      </c>
      <c r="CT1499" t="s">
        <v>157358</v>
      </c>
      <c r="CU1499" t="s">
        <v>157359</v>
      </c>
      <c r="CV1499" t="s">
        <v>157360</v>
      </c>
      <c r="CW1499" t="s">
        <v>157361</v>
      </c>
      <c r="CX1499" t="s">
        <v>157362</v>
      </c>
      <c r="CY1499" t="s">
        <v>157363</v>
      </c>
      <c r="CZ1499" t="s">
        <v>157364</v>
      </c>
      <c r="DA1499" t="s">
        <v>157365</v>
      </c>
    </row>
    <row r="1500" spans="1:105" x14ac:dyDescent="0.25">
      <c r="A1500" t="s">
        <v>157366</v>
      </c>
      <c r="B1500" t="s">
        <v>157367</v>
      </c>
      <c r="C1500" t="s">
        <v>157368</v>
      </c>
      <c r="D1500" t="s">
        <v>157369</v>
      </c>
      <c r="E1500" t="s">
        <v>157370</v>
      </c>
      <c r="F1500" t="s">
        <v>157371</v>
      </c>
      <c r="G1500" t="s">
        <v>157372</v>
      </c>
      <c r="H1500" t="s">
        <v>157373</v>
      </c>
      <c r="I1500" t="s">
        <v>157374</v>
      </c>
      <c r="J1500" t="s">
        <v>157375</v>
      </c>
      <c r="K1500" t="s">
        <v>157376</v>
      </c>
      <c r="L1500" t="s">
        <v>157377</v>
      </c>
      <c r="M1500" t="s">
        <v>157378</v>
      </c>
      <c r="N1500" t="s">
        <v>157379</v>
      </c>
      <c r="O1500" t="s">
        <v>157380</v>
      </c>
      <c r="P1500" t="s">
        <v>157381</v>
      </c>
      <c r="Q1500" t="s">
        <v>157382</v>
      </c>
      <c r="R1500" t="s">
        <v>157383</v>
      </c>
      <c r="S1500" t="s">
        <v>157384</v>
      </c>
      <c r="T1500" t="s">
        <v>157385</v>
      </c>
      <c r="U1500" t="s">
        <v>157386</v>
      </c>
      <c r="V1500" t="s">
        <v>157387</v>
      </c>
      <c r="W1500" t="s">
        <v>157388</v>
      </c>
      <c r="X1500" t="s">
        <v>157389</v>
      </c>
      <c r="Y1500" t="s">
        <v>157390</v>
      </c>
      <c r="Z1500" t="s">
        <v>157391</v>
      </c>
      <c r="AA1500" t="s">
        <v>157392</v>
      </c>
      <c r="AB1500" t="s">
        <v>157393</v>
      </c>
      <c r="AC1500" t="s">
        <v>157394</v>
      </c>
      <c r="AD1500" t="s">
        <v>157395</v>
      </c>
      <c r="AE1500" t="s">
        <v>157396</v>
      </c>
      <c r="AF1500" t="s">
        <v>157397</v>
      </c>
      <c r="AG1500" t="s">
        <v>157398</v>
      </c>
      <c r="AH1500" t="s">
        <v>157399</v>
      </c>
      <c r="AI1500" t="s">
        <v>157400</v>
      </c>
      <c r="AJ1500" t="s">
        <v>157401</v>
      </c>
      <c r="AK1500" t="s">
        <v>157402</v>
      </c>
      <c r="AL1500" t="s">
        <v>157403</v>
      </c>
      <c r="AM1500" t="s">
        <v>157404</v>
      </c>
      <c r="AN1500" t="s">
        <v>157405</v>
      </c>
      <c r="AO1500" t="s">
        <v>157406</v>
      </c>
      <c r="AP1500" t="s">
        <v>157407</v>
      </c>
      <c r="AQ1500" t="s">
        <v>157408</v>
      </c>
      <c r="AR1500" t="s">
        <v>157409</v>
      </c>
      <c r="AS1500" t="s">
        <v>157410</v>
      </c>
      <c r="AT1500" t="s">
        <v>157411</v>
      </c>
      <c r="AU1500" t="s">
        <v>157412</v>
      </c>
      <c r="AV1500" t="s">
        <v>157413</v>
      </c>
      <c r="AW1500" t="s">
        <v>157414</v>
      </c>
      <c r="AX1500" t="s">
        <v>157415</v>
      </c>
      <c r="AY1500" t="s">
        <v>157416</v>
      </c>
      <c r="AZ1500" t="s">
        <v>157417</v>
      </c>
      <c r="BA1500" t="s">
        <v>157418</v>
      </c>
      <c r="BB1500" t="s">
        <v>157419</v>
      </c>
      <c r="BC1500" t="s">
        <v>157420</v>
      </c>
      <c r="BD1500" t="s">
        <v>157421</v>
      </c>
      <c r="BE1500" t="s">
        <v>157422</v>
      </c>
      <c r="BF1500" t="s">
        <v>157423</v>
      </c>
      <c r="BG1500" t="s">
        <v>157424</v>
      </c>
      <c r="BH1500" t="s">
        <v>157425</v>
      </c>
      <c r="BI1500" t="s">
        <v>157426</v>
      </c>
      <c r="BJ1500" t="s">
        <v>157427</v>
      </c>
      <c r="BK1500" t="s">
        <v>157428</v>
      </c>
      <c r="BL1500" t="s">
        <v>157429</v>
      </c>
      <c r="BM1500" t="s">
        <v>157430</v>
      </c>
      <c r="BN1500" t="s">
        <v>157431</v>
      </c>
      <c r="BO1500" t="s">
        <v>157432</v>
      </c>
      <c r="BP1500" t="s">
        <v>157433</v>
      </c>
      <c r="BQ1500" t="s">
        <v>157434</v>
      </c>
      <c r="BR1500" t="s">
        <v>157435</v>
      </c>
      <c r="BS1500" t="s">
        <v>157436</v>
      </c>
      <c r="BT1500" t="s">
        <v>157437</v>
      </c>
      <c r="BU1500" t="s">
        <v>157438</v>
      </c>
      <c r="BV1500" t="s">
        <v>157439</v>
      </c>
      <c r="BW1500" t="s">
        <v>157440</v>
      </c>
      <c r="BX1500" t="s">
        <v>157441</v>
      </c>
      <c r="BY1500" t="s">
        <v>157442</v>
      </c>
      <c r="BZ1500" t="s">
        <v>157443</v>
      </c>
      <c r="CA1500" t="s">
        <v>157444</v>
      </c>
      <c r="CB1500" t="s">
        <v>157445</v>
      </c>
      <c r="CC1500" t="s">
        <v>157446</v>
      </c>
      <c r="CD1500" t="s">
        <v>157447</v>
      </c>
      <c r="CE1500" t="s">
        <v>157448</v>
      </c>
      <c r="CF1500" t="s">
        <v>157449</v>
      </c>
      <c r="CG1500" t="s">
        <v>157450</v>
      </c>
      <c r="CH1500" t="s">
        <v>157451</v>
      </c>
      <c r="CI1500" t="s">
        <v>157452</v>
      </c>
      <c r="CJ1500" t="s">
        <v>157453</v>
      </c>
      <c r="CK1500" t="s">
        <v>157454</v>
      </c>
      <c r="CL1500" t="s">
        <v>157455</v>
      </c>
      <c r="CM1500" t="s">
        <v>157456</v>
      </c>
      <c r="CN1500" t="s">
        <v>157457</v>
      </c>
      <c r="CO1500" t="s">
        <v>157458</v>
      </c>
      <c r="CP1500" t="s">
        <v>157459</v>
      </c>
      <c r="CQ1500" t="s">
        <v>157460</v>
      </c>
      <c r="CR1500" t="s">
        <v>157461</v>
      </c>
      <c r="CS1500" t="s">
        <v>157462</v>
      </c>
      <c r="CT1500" t="s">
        <v>157463</v>
      </c>
      <c r="CU1500" t="s">
        <v>157464</v>
      </c>
      <c r="CV1500" t="s">
        <v>157465</v>
      </c>
      <c r="CW1500" t="s">
        <v>157466</v>
      </c>
      <c r="CX1500" t="s">
        <v>157467</v>
      </c>
      <c r="CY1500" t="s">
        <v>157468</v>
      </c>
      <c r="CZ1500" t="s">
        <v>157469</v>
      </c>
      <c r="DA1500" t="s">
        <v>157470</v>
      </c>
    </row>
    <row r="1501" spans="1:105" x14ac:dyDescent="0.25">
      <c r="A1501" t="s">
        <v>157471</v>
      </c>
      <c r="B1501" t="s">
        <v>157472</v>
      </c>
      <c r="C1501" t="s">
        <v>157473</v>
      </c>
      <c r="D1501" t="s">
        <v>157474</v>
      </c>
      <c r="E1501" t="s">
        <v>157475</v>
      </c>
      <c r="F1501" t="s">
        <v>157476</v>
      </c>
      <c r="G1501" t="s">
        <v>157477</v>
      </c>
      <c r="H1501" t="s">
        <v>157478</v>
      </c>
      <c r="I1501" t="s">
        <v>157479</v>
      </c>
      <c r="J1501" t="s">
        <v>157480</v>
      </c>
      <c r="K1501" t="s">
        <v>157481</v>
      </c>
      <c r="L1501" t="s">
        <v>157482</v>
      </c>
      <c r="M1501" t="s">
        <v>157483</v>
      </c>
      <c r="N1501" t="s">
        <v>157484</v>
      </c>
      <c r="O1501" t="s">
        <v>157485</v>
      </c>
      <c r="P1501" t="s">
        <v>157486</v>
      </c>
      <c r="Q1501" t="s">
        <v>157487</v>
      </c>
      <c r="R1501" t="s">
        <v>157488</v>
      </c>
      <c r="S1501" t="s">
        <v>157489</v>
      </c>
      <c r="T1501" t="s">
        <v>157490</v>
      </c>
      <c r="U1501" t="s">
        <v>157491</v>
      </c>
      <c r="V1501" t="s">
        <v>157492</v>
      </c>
      <c r="W1501" t="s">
        <v>157493</v>
      </c>
      <c r="X1501" t="s">
        <v>157494</v>
      </c>
      <c r="Y1501" t="s">
        <v>157495</v>
      </c>
      <c r="Z1501" t="s">
        <v>157496</v>
      </c>
      <c r="AA1501" t="s">
        <v>157497</v>
      </c>
      <c r="AB1501" t="s">
        <v>157498</v>
      </c>
      <c r="AC1501" t="s">
        <v>157499</v>
      </c>
      <c r="AD1501" t="s">
        <v>157500</v>
      </c>
      <c r="AE1501" t="s">
        <v>157501</v>
      </c>
      <c r="AF1501" t="s">
        <v>157502</v>
      </c>
      <c r="AG1501" t="s">
        <v>157503</v>
      </c>
      <c r="AH1501" t="s">
        <v>157504</v>
      </c>
      <c r="AI1501" t="s">
        <v>157505</v>
      </c>
      <c r="AJ1501" t="s">
        <v>157506</v>
      </c>
      <c r="AK1501" t="s">
        <v>157507</v>
      </c>
      <c r="AL1501" t="s">
        <v>157508</v>
      </c>
      <c r="AM1501" t="s">
        <v>157509</v>
      </c>
      <c r="AN1501" t="s">
        <v>157510</v>
      </c>
      <c r="AO1501" t="s">
        <v>157511</v>
      </c>
      <c r="AP1501" t="s">
        <v>157512</v>
      </c>
      <c r="AQ1501" t="s">
        <v>157513</v>
      </c>
      <c r="AR1501" t="s">
        <v>157514</v>
      </c>
      <c r="AS1501" t="s">
        <v>157515</v>
      </c>
      <c r="AT1501" t="s">
        <v>157516</v>
      </c>
      <c r="AU1501" t="s">
        <v>157517</v>
      </c>
      <c r="AV1501" t="s">
        <v>157518</v>
      </c>
      <c r="AW1501" t="s">
        <v>157519</v>
      </c>
      <c r="AX1501" t="s">
        <v>157520</v>
      </c>
      <c r="AY1501" t="s">
        <v>157521</v>
      </c>
      <c r="AZ1501" t="s">
        <v>157522</v>
      </c>
      <c r="BA1501" t="s">
        <v>157523</v>
      </c>
      <c r="BB1501" t="s">
        <v>157524</v>
      </c>
      <c r="BC1501" t="s">
        <v>157525</v>
      </c>
      <c r="BD1501" t="s">
        <v>157526</v>
      </c>
      <c r="BE1501" t="s">
        <v>157527</v>
      </c>
      <c r="BF1501" t="s">
        <v>157528</v>
      </c>
      <c r="BG1501" t="s">
        <v>157529</v>
      </c>
      <c r="BH1501" t="s">
        <v>157530</v>
      </c>
      <c r="BI1501" t="s">
        <v>157531</v>
      </c>
      <c r="BJ1501" t="s">
        <v>157532</v>
      </c>
      <c r="BK1501" t="s">
        <v>157533</v>
      </c>
      <c r="BL1501" t="s">
        <v>157534</v>
      </c>
      <c r="BM1501" t="s">
        <v>157535</v>
      </c>
      <c r="BN1501" t="s">
        <v>157536</v>
      </c>
      <c r="BO1501" t="s">
        <v>157537</v>
      </c>
      <c r="BP1501" t="s">
        <v>157538</v>
      </c>
      <c r="BQ1501" t="s">
        <v>157539</v>
      </c>
      <c r="BR1501" t="s">
        <v>157540</v>
      </c>
      <c r="BS1501" t="s">
        <v>157541</v>
      </c>
      <c r="BT1501" t="s">
        <v>157542</v>
      </c>
      <c r="BU1501" t="s">
        <v>157543</v>
      </c>
      <c r="BV1501" t="s">
        <v>157544</v>
      </c>
      <c r="BW1501" t="s">
        <v>157545</v>
      </c>
      <c r="BX1501" t="s">
        <v>157546</v>
      </c>
      <c r="BY1501" t="s">
        <v>157547</v>
      </c>
      <c r="BZ1501" t="s">
        <v>157548</v>
      </c>
      <c r="CA1501" t="s">
        <v>157549</v>
      </c>
      <c r="CB1501" t="s">
        <v>157550</v>
      </c>
      <c r="CC1501" t="s">
        <v>157551</v>
      </c>
      <c r="CD1501" t="s">
        <v>157552</v>
      </c>
      <c r="CE1501" t="s">
        <v>157553</v>
      </c>
      <c r="CF1501" t="s">
        <v>157554</v>
      </c>
      <c r="CG1501" t="s">
        <v>157555</v>
      </c>
      <c r="CH1501" t="s">
        <v>157556</v>
      </c>
      <c r="CI1501" t="s">
        <v>157557</v>
      </c>
      <c r="CJ1501" t="s">
        <v>157558</v>
      </c>
      <c r="CK1501" t="s">
        <v>157559</v>
      </c>
      <c r="CL1501" t="s">
        <v>157560</v>
      </c>
      <c r="CM1501" t="s">
        <v>157561</v>
      </c>
      <c r="CN1501" t="s">
        <v>157562</v>
      </c>
      <c r="CO1501" t="s">
        <v>157563</v>
      </c>
      <c r="CP1501" t="s">
        <v>157564</v>
      </c>
      <c r="CQ1501" t="s">
        <v>157565</v>
      </c>
      <c r="CR1501" t="s">
        <v>157566</v>
      </c>
      <c r="CS1501" t="s">
        <v>157567</v>
      </c>
      <c r="CT1501" t="s">
        <v>157568</v>
      </c>
      <c r="CU1501" t="s">
        <v>157569</v>
      </c>
      <c r="CV1501" t="s">
        <v>157570</v>
      </c>
      <c r="CW1501" t="s">
        <v>157571</v>
      </c>
      <c r="CX1501" t="s">
        <v>157572</v>
      </c>
      <c r="CY1501" t="s">
        <v>157573</v>
      </c>
      <c r="CZ1501" t="s">
        <v>157574</v>
      </c>
      <c r="DA1501" t="s">
        <v>157575</v>
      </c>
    </row>
    <row r="1502" spans="1:105" x14ac:dyDescent="0.25">
      <c r="A1502" t="s">
        <v>157576</v>
      </c>
      <c r="B1502" t="s">
        <v>157577</v>
      </c>
      <c r="C1502" t="s">
        <v>157578</v>
      </c>
      <c r="D1502" t="s">
        <v>157579</v>
      </c>
      <c r="E1502" t="s">
        <v>157580</v>
      </c>
      <c r="F1502" t="s">
        <v>157581</v>
      </c>
      <c r="G1502" t="s">
        <v>157582</v>
      </c>
      <c r="H1502" t="s">
        <v>157583</v>
      </c>
      <c r="I1502" t="s">
        <v>157584</v>
      </c>
      <c r="J1502" t="s">
        <v>157585</v>
      </c>
      <c r="K1502" t="s">
        <v>157586</v>
      </c>
      <c r="L1502" t="s">
        <v>157587</v>
      </c>
      <c r="M1502" t="s">
        <v>157588</v>
      </c>
      <c r="N1502" t="s">
        <v>157589</v>
      </c>
      <c r="O1502" t="s">
        <v>157590</v>
      </c>
      <c r="P1502" t="s">
        <v>157591</v>
      </c>
      <c r="Q1502" t="s">
        <v>157592</v>
      </c>
      <c r="R1502" t="s">
        <v>157593</v>
      </c>
      <c r="S1502" t="s">
        <v>157594</v>
      </c>
      <c r="T1502" t="s">
        <v>157595</v>
      </c>
      <c r="U1502" t="s">
        <v>157596</v>
      </c>
      <c r="V1502" t="s">
        <v>157597</v>
      </c>
      <c r="W1502" t="s">
        <v>157598</v>
      </c>
      <c r="X1502" t="s">
        <v>157599</v>
      </c>
      <c r="Y1502" t="s">
        <v>157600</v>
      </c>
      <c r="Z1502" t="s">
        <v>157601</v>
      </c>
      <c r="AA1502" t="s">
        <v>157602</v>
      </c>
      <c r="AB1502" t="s">
        <v>157603</v>
      </c>
      <c r="AC1502" t="s">
        <v>157604</v>
      </c>
      <c r="AD1502" t="s">
        <v>157605</v>
      </c>
      <c r="AE1502" t="s">
        <v>157606</v>
      </c>
      <c r="AF1502" t="s">
        <v>157607</v>
      </c>
      <c r="AG1502" t="s">
        <v>157608</v>
      </c>
      <c r="AH1502" t="s">
        <v>157609</v>
      </c>
      <c r="AI1502" t="s">
        <v>157610</v>
      </c>
      <c r="AJ1502" t="s">
        <v>157611</v>
      </c>
      <c r="AK1502" t="s">
        <v>157612</v>
      </c>
      <c r="AL1502" t="s">
        <v>157613</v>
      </c>
      <c r="AM1502" t="s">
        <v>157614</v>
      </c>
      <c r="AN1502" t="s">
        <v>157615</v>
      </c>
      <c r="AO1502" t="s">
        <v>157616</v>
      </c>
      <c r="AP1502" t="s">
        <v>157617</v>
      </c>
      <c r="AQ1502" t="s">
        <v>157618</v>
      </c>
      <c r="AR1502" t="s">
        <v>157619</v>
      </c>
      <c r="AS1502" t="s">
        <v>157620</v>
      </c>
      <c r="AT1502" t="s">
        <v>157621</v>
      </c>
      <c r="AU1502" t="s">
        <v>157622</v>
      </c>
      <c r="AV1502" t="s">
        <v>157623</v>
      </c>
      <c r="AW1502" t="s">
        <v>157624</v>
      </c>
      <c r="AX1502" t="s">
        <v>157625</v>
      </c>
      <c r="AY1502" t="s">
        <v>157626</v>
      </c>
      <c r="AZ1502" t="s">
        <v>157627</v>
      </c>
      <c r="BA1502" t="s">
        <v>157628</v>
      </c>
      <c r="BB1502" t="s">
        <v>157629</v>
      </c>
      <c r="BC1502" t="s">
        <v>157630</v>
      </c>
      <c r="BD1502" t="s">
        <v>157631</v>
      </c>
      <c r="BE1502" t="s">
        <v>157632</v>
      </c>
      <c r="BF1502" t="s">
        <v>157633</v>
      </c>
      <c r="BG1502" t="s">
        <v>157634</v>
      </c>
      <c r="BH1502" t="s">
        <v>157635</v>
      </c>
      <c r="BI1502" t="s">
        <v>157636</v>
      </c>
      <c r="BJ1502" t="s">
        <v>157637</v>
      </c>
      <c r="BK1502" t="s">
        <v>157638</v>
      </c>
      <c r="BL1502" t="s">
        <v>157639</v>
      </c>
      <c r="BM1502" t="s">
        <v>157640</v>
      </c>
      <c r="BN1502" t="s">
        <v>157641</v>
      </c>
      <c r="BO1502" t="s">
        <v>157642</v>
      </c>
      <c r="BP1502" t="s">
        <v>157643</v>
      </c>
      <c r="BQ1502" t="s">
        <v>157644</v>
      </c>
      <c r="BR1502" t="s">
        <v>157645</v>
      </c>
      <c r="BS1502" t="s">
        <v>157646</v>
      </c>
      <c r="BT1502" t="s">
        <v>157647</v>
      </c>
      <c r="BU1502" t="s">
        <v>157648</v>
      </c>
      <c r="BV1502" t="s">
        <v>157649</v>
      </c>
      <c r="BW1502" t="s">
        <v>157650</v>
      </c>
      <c r="BX1502" t="s">
        <v>157651</v>
      </c>
      <c r="BY1502" t="s">
        <v>157652</v>
      </c>
      <c r="BZ1502" t="s">
        <v>157653</v>
      </c>
      <c r="CA1502" t="s">
        <v>157654</v>
      </c>
      <c r="CB1502" t="s">
        <v>157655</v>
      </c>
      <c r="CC1502" t="s">
        <v>157656</v>
      </c>
      <c r="CD1502" t="s">
        <v>157657</v>
      </c>
      <c r="CE1502" t="s">
        <v>157658</v>
      </c>
      <c r="CF1502" t="s">
        <v>157659</v>
      </c>
      <c r="CG1502" t="s">
        <v>157660</v>
      </c>
      <c r="CH1502" t="s">
        <v>157661</v>
      </c>
      <c r="CI1502" t="s">
        <v>157662</v>
      </c>
      <c r="CJ1502" t="s">
        <v>157663</v>
      </c>
      <c r="CK1502" t="s">
        <v>157664</v>
      </c>
      <c r="CL1502" t="s">
        <v>157665</v>
      </c>
      <c r="CM1502" t="s">
        <v>157666</v>
      </c>
      <c r="CN1502" t="s">
        <v>157667</v>
      </c>
      <c r="CO1502" t="s">
        <v>157668</v>
      </c>
      <c r="CP1502" t="s">
        <v>157669</v>
      </c>
      <c r="CQ1502" t="s">
        <v>157670</v>
      </c>
      <c r="CR1502" t="s">
        <v>157671</v>
      </c>
      <c r="CS1502" t="s">
        <v>157672</v>
      </c>
      <c r="CT1502" t="s">
        <v>157673</v>
      </c>
      <c r="CU1502" t="s">
        <v>157674</v>
      </c>
      <c r="CV1502" t="s">
        <v>157675</v>
      </c>
      <c r="CW1502" t="s">
        <v>157676</v>
      </c>
      <c r="CX1502" t="s">
        <v>157677</v>
      </c>
      <c r="CY1502" t="s">
        <v>157678</v>
      </c>
      <c r="CZ1502" t="s">
        <v>157679</v>
      </c>
      <c r="DA1502" t="s">
        <v>157680</v>
      </c>
    </row>
    <row r="1503" spans="1:105" x14ac:dyDescent="0.25">
      <c r="A1503" t="s">
        <v>157681</v>
      </c>
      <c r="B1503" t="s">
        <v>157682</v>
      </c>
      <c r="C1503" t="s">
        <v>157683</v>
      </c>
      <c r="D1503" t="s">
        <v>157684</v>
      </c>
      <c r="E1503" t="s">
        <v>157685</v>
      </c>
      <c r="F1503" t="s">
        <v>157686</v>
      </c>
      <c r="G1503" t="s">
        <v>157687</v>
      </c>
      <c r="H1503" t="s">
        <v>157688</v>
      </c>
      <c r="I1503" t="s">
        <v>157689</v>
      </c>
      <c r="J1503" t="s">
        <v>157690</v>
      </c>
      <c r="K1503" t="s">
        <v>157691</v>
      </c>
      <c r="L1503" t="s">
        <v>157692</v>
      </c>
      <c r="M1503" t="s">
        <v>157693</v>
      </c>
      <c r="N1503" t="s">
        <v>157694</v>
      </c>
      <c r="O1503" t="s">
        <v>157695</v>
      </c>
      <c r="P1503" t="s">
        <v>157696</v>
      </c>
      <c r="Q1503" t="s">
        <v>157697</v>
      </c>
      <c r="R1503" t="s">
        <v>157698</v>
      </c>
      <c r="S1503" t="s">
        <v>157699</v>
      </c>
      <c r="T1503" t="s">
        <v>157700</v>
      </c>
      <c r="U1503" t="s">
        <v>157701</v>
      </c>
      <c r="V1503" t="s">
        <v>157702</v>
      </c>
      <c r="W1503" t="s">
        <v>157703</v>
      </c>
      <c r="X1503" t="s">
        <v>157704</v>
      </c>
      <c r="Y1503" t="s">
        <v>157705</v>
      </c>
      <c r="Z1503" t="s">
        <v>157706</v>
      </c>
      <c r="AA1503" t="s">
        <v>157707</v>
      </c>
      <c r="AB1503" t="s">
        <v>157708</v>
      </c>
      <c r="AC1503" t="s">
        <v>157709</v>
      </c>
      <c r="AD1503" t="s">
        <v>157710</v>
      </c>
      <c r="AE1503" t="s">
        <v>157711</v>
      </c>
      <c r="AF1503" t="s">
        <v>157712</v>
      </c>
      <c r="AG1503" t="s">
        <v>157713</v>
      </c>
      <c r="AH1503" t="s">
        <v>157714</v>
      </c>
      <c r="AI1503" t="s">
        <v>157715</v>
      </c>
      <c r="AJ1503" t="s">
        <v>157716</v>
      </c>
      <c r="AK1503" t="s">
        <v>157717</v>
      </c>
      <c r="AL1503" t="s">
        <v>157718</v>
      </c>
      <c r="AM1503" t="s">
        <v>157719</v>
      </c>
      <c r="AN1503" t="s">
        <v>157720</v>
      </c>
      <c r="AO1503" t="s">
        <v>157721</v>
      </c>
      <c r="AP1503" t="s">
        <v>157722</v>
      </c>
      <c r="AQ1503" t="s">
        <v>157723</v>
      </c>
      <c r="AR1503" t="s">
        <v>157724</v>
      </c>
      <c r="AS1503" t="s">
        <v>157725</v>
      </c>
      <c r="AT1503" t="s">
        <v>157726</v>
      </c>
      <c r="AU1503" t="s">
        <v>157727</v>
      </c>
      <c r="AV1503" t="s">
        <v>157728</v>
      </c>
      <c r="AW1503" t="s">
        <v>157729</v>
      </c>
      <c r="AX1503" t="s">
        <v>157730</v>
      </c>
      <c r="AY1503" t="s">
        <v>157731</v>
      </c>
      <c r="AZ1503" t="s">
        <v>157732</v>
      </c>
      <c r="BA1503" t="s">
        <v>157733</v>
      </c>
      <c r="BB1503" t="s">
        <v>157734</v>
      </c>
      <c r="BC1503" t="s">
        <v>157735</v>
      </c>
      <c r="BD1503" t="s">
        <v>157736</v>
      </c>
      <c r="BE1503" t="s">
        <v>157737</v>
      </c>
      <c r="BF1503" t="s">
        <v>157738</v>
      </c>
      <c r="BG1503" t="s">
        <v>157739</v>
      </c>
      <c r="BH1503" t="s">
        <v>157740</v>
      </c>
      <c r="BI1503" t="s">
        <v>157741</v>
      </c>
      <c r="BJ1503" t="s">
        <v>157742</v>
      </c>
      <c r="BK1503" t="s">
        <v>157743</v>
      </c>
      <c r="BL1503" t="s">
        <v>157744</v>
      </c>
      <c r="BM1503" t="s">
        <v>157745</v>
      </c>
      <c r="BN1503" t="s">
        <v>157746</v>
      </c>
      <c r="BO1503" t="s">
        <v>157747</v>
      </c>
      <c r="BP1503" t="s">
        <v>157748</v>
      </c>
      <c r="BQ1503" t="s">
        <v>157749</v>
      </c>
      <c r="BR1503" t="s">
        <v>157750</v>
      </c>
      <c r="BS1503" t="s">
        <v>157751</v>
      </c>
      <c r="BT1503" t="s">
        <v>157752</v>
      </c>
      <c r="BU1503" t="s">
        <v>157753</v>
      </c>
      <c r="BV1503" t="s">
        <v>157754</v>
      </c>
      <c r="BW1503" t="s">
        <v>157755</v>
      </c>
      <c r="BX1503" t="s">
        <v>157756</v>
      </c>
      <c r="BY1503" t="s">
        <v>157757</v>
      </c>
      <c r="BZ1503" t="s">
        <v>157758</v>
      </c>
      <c r="CA1503" t="s">
        <v>157759</v>
      </c>
      <c r="CB1503" t="s">
        <v>157760</v>
      </c>
      <c r="CC1503" t="s">
        <v>157761</v>
      </c>
      <c r="CD1503" t="s">
        <v>157762</v>
      </c>
      <c r="CE1503" t="s">
        <v>157763</v>
      </c>
      <c r="CF1503" t="s">
        <v>157764</v>
      </c>
      <c r="CG1503" t="s">
        <v>157765</v>
      </c>
      <c r="CH1503" t="s">
        <v>157766</v>
      </c>
      <c r="CI1503" t="s">
        <v>157767</v>
      </c>
      <c r="CJ1503" t="s">
        <v>157768</v>
      </c>
      <c r="CK1503" t="s">
        <v>157769</v>
      </c>
      <c r="CL1503" t="s">
        <v>157770</v>
      </c>
      <c r="CM1503" t="s">
        <v>157771</v>
      </c>
      <c r="CN1503" t="s">
        <v>157772</v>
      </c>
      <c r="CO1503" t="s">
        <v>157773</v>
      </c>
      <c r="CP1503" t="s">
        <v>157774</v>
      </c>
      <c r="CQ1503" t="s">
        <v>157775</v>
      </c>
      <c r="CR1503" t="s">
        <v>157776</v>
      </c>
      <c r="CS1503" t="s">
        <v>157777</v>
      </c>
      <c r="CT1503" t="s">
        <v>157778</v>
      </c>
      <c r="CU1503" t="s">
        <v>157779</v>
      </c>
      <c r="CV1503" t="s">
        <v>157780</v>
      </c>
      <c r="CW1503" t="s">
        <v>157781</v>
      </c>
      <c r="CX1503" t="s">
        <v>157782</v>
      </c>
      <c r="CY1503" t="s">
        <v>157783</v>
      </c>
      <c r="CZ1503" t="s">
        <v>157784</v>
      </c>
      <c r="DA1503" t="s">
        <v>157785</v>
      </c>
    </row>
    <row r="1504" spans="1:105" x14ac:dyDescent="0.25">
      <c r="A1504" t="s">
        <v>157786</v>
      </c>
      <c r="B1504" t="s">
        <v>157787</v>
      </c>
      <c r="C1504" t="s">
        <v>157788</v>
      </c>
      <c r="D1504" t="s">
        <v>157789</v>
      </c>
      <c r="E1504" t="s">
        <v>157790</v>
      </c>
      <c r="F1504" t="s">
        <v>157791</v>
      </c>
      <c r="G1504" t="s">
        <v>157792</v>
      </c>
      <c r="H1504" t="s">
        <v>157793</v>
      </c>
      <c r="I1504" t="s">
        <v>157794</v>
      </c>
      <c r="J1504" t="s">
        <v>157795</v>
      </c>
      <c r="K1504" t="s">
        <v>157796</v>
      </c>
      <c r="L1504" t="s">
        <v>157797</v>
      </c>
      <c r="M1504" t="s">
        <v>157798</v>
      </c>
      <c r="N1504" t="s">
        <v>157799</v>
      </c>
      <c r="O1504" t="s">
        <v>157800</v>
      </c>
      <c r="P1504" t="s">
        <v>157801</v>
      </c>
      <c r="Q1504" t="s">
        <v>157802</v>
      </c>
      <c r="R1504" t="s">
        <v>157803</v>
      </c>
      <c r="S1504" t="s">
        <v>157804</v>
      </c>
      <c r="T1504" t="s">
        <v>157805</v>
      </c>
      <c r="U1504" t="s">
        <v>157806</v>
      </c>
      <c r="V1504" t="s">
        <v>157807</v>
      </c>
      <c r="W1504" t="s">
        <v>157808</v>
      </c>
      <c r="X1504" t="s">
        <v>157809</v>
      </c>
      <c r="Y1504" t="s">
        <v>157810</v>
      </c>
      <c r="Z1504" t="s">
        <v>157811</v>
      </c>
      <c r="AA1504" t="s">
        <v>157812</v>
      </c>
      <c r="AB1504" t="s">
        <v>157813</v>
      </c>
      <c r="AC1504" t="s">
        <v>157814</v>
      </c>
      <c r="AD1504" t="s">
        <v>157815</v>
      </c>
      <c r="AE1504" t="s">
        <v>157816</v>
      </c>
      <c r="AF1504" t="s">
        <v>157817</v>
      </c>
      <c r="AG1504" t="s">
        <v>157818</v>
      </c>
      <c r="AH1504" t="s">
        <v>157819</v>
      </c>
      <c r="AI1504" t="s">
        <v>157820</v>
      </c>
      <c r="AJ1504" t="s">
        <v>157821</v>
      </c>
      <c r="AK1504" t="s">
        <v>157822</v>
      </c>
      <c r="AL1504" t="s">
        <v>157823</v>
      </c>
      <c r="AM1504" t="s">
        <v>157824</v>
      </c>
      <c r="AN1504" t="s">
        <v>157825</v>
      </c>
      <c r="AO1504" t="s">
        <v>157826</v>
      </c>
      <c r="AP1504" t="s">
        <v>157827</v>
      </c>
      <c r="AQ1504" t="s">
        <v>157828</v>
      </c>
      <c r="AR1504" t="s">
        <v>157829</v>
      </c>
      <c r="AS1504" t="s">
        <v>157830</v>
      </c>
      <c r="AT1504" t="s">
        <v>157831</v>
      </c>
      <c r="AU1504" t="s">
        <v>157832</v>
      </c>
      <c r="AV1504" t="s">
        <v>157833</v>
      </c>
      <c r="AW1504" t="s">
        <v>157834</v>
      </c>
      <c r="AX1504" t="s">
        <v>157835</v>
      </c>
      <c r="AY1504" t="s">
        <v>157836</v>
      </c>
      <c r="AZ1504" t="s">
        <v>157837</v>
      </c>
      <c r="BA1504" t="s">
        <v>157838</v>
      </c>
      <c r="BB1504" t="s">
        <v>157839</v>
      </c>
      <c r="BC1504" t="s">
        <v>157840</v>
      </c>
      <c r="BD1504" t="s">
        <v>157841</v>
      </c>
      <c r="BE1504" t="s">
        <v>157842</v>
      </c>
      <c r="BF1504" t="s">
        <v>157843</v>
      </c>
      <c r="BG1504" t="s">
        <v>157844</v>
      </c>
      <c r="BH1504" t="s">
        <v>157845</v>
      </c>
      <c r="BI1504" t="s">
        <v>157846</v>
      </c>
      <c r="BJ1504" t="s">
        <v>157847</v>
      </c>
      <c r="BK1504" t="s">
        <v>157848</v>
      </c>
      <c r="BL1504" t="s">
        <v>157849</v>
      </c>
      <c r="BM1504" t="s">
        <v>157850</v>
      </c>
      <c r="BN1504" t="s">
        <v>157851</v>
      </c>
      <c r="BO1504" t="s">
        <v>157852</v>
      </c>
      <c r="BP1504" t="s">
        <v>157853</v>
      </c>
      <c r="BQ1504" t="s">
        <v>157854</v>
      </c>
      <c r="BR1504" t="s">
        <v>157855</v>
      </c>
      <c r="BS1504" t="s">
        <v>157856</v>
      </c>
      <c r="BT1504" t="s">
        <v>157857</v>
      </c>
      <c r="BU1504" t="s">
        <v>157858</v>
      </c>
      <c r="BV1504" t="s">
        <v>157859</v>
      </c>
      <c r="BW1504" t="s">
        <v>157860</v>
      </c>
      <c r="BX1504" t="s">
        <v>157861</v>
      </c>
      <c r="BY1504" t="s">
        <v>157862</v>
      </c>
      <c r="BZ1504" t="s">
        <v>157863</v>
      </c>
      <c r="CA1504" t="s">
        <v>157864</v>
      </c>
      <c r="CB1504" t="s">
        <v>157865</v>
      </c>
      <c r="CC1504" t="s">
        <v>157866</v>
      </c>
      <c r="CD1504" t="s">
        <v>157867</v>
      </c>
      <c r="CE1504" t="s">
        <v>157868</v>
      </c>
      <c r="CF1504" t="s">
        <v>157869</v>
      </c>
      <c r="CG1504" t="s">
        <v>157870</v>
      </c>
      <c r="CH1504" t="s">
        <v>157871</v>
      </c>
      <c r="CI1504" t="s">
        <v>157872</v>
      </c>
      <c r="CJ1504" t="s">
        <v>157873</v>
      </c>
      <c r="CK1504" t="s">
        <v>157874</v>
      </c>
      <c r="CL1504" t="s">
        <v>157875</v>
      </c>
      <c r="CM1504" t="s">
        <v>157876</v>
      </c>
      <c r="CN1504" t="s">
        <v>157877</v>
      </c>
      <c r="CO1504" t="s">
        <v>157878</v>
      </c>
      <c r="CP1504" t="s">
        <v>157879</v>
      </c>
      <c r="CQ1504" t="s">
        <v>157880</v>
      </c>
      <c r="CR1504" t="s">
        <v>157881</v>
      </c>
      <c r="CS1504" t="s">
        <v>157882</v>
      </c>
      <c r="CT1504" t="s">
        <v>157883</v>
      </c>
      <c r="CU1504" t="s">
        <v>157884</v>
      </c>
      <c r="CV1504" t="s">
        <v>157885</v>
      </c>
      <c r="CW1504" t="s">
        <v>157886</v>
      </c>
      <c r="CX1504" t="s">
        <v>157887</v>
      </c>
      <c r="CY1504" t="s">
        <v>157888</v>
      </c>
      <c r="CZ1504" t="s">
        <v>157889</v>
      </c>
      <c r="DA1504" t="s">
        <v>157890</v>
      </c>
    </row>
    <row r="1505" spans="1:105" x14ac:dyDescent="0.25">
      <c r="A1505" t="s">
        <v>157891</v>
      </c>
      <c r="B1505" t="s">
        <v>157892</v>
      </c>
      <c r="C1505" t="s">
        <v>157893</v>
      </c>
      <c r="D1505" t="s">
        <v>157894</v>
      </c>
      <c r="E1505" t="s">
        <v>157895</v>
      </c>
      <c r="F1505" t="s">
        <v>157896</v>
      </c>
      <c r="G1505" t="s">
        <v>157897</v>
      </c>
      <c r="H1505" t="s">
        <v>157898</v>
      </c>
      <c r="I1505" t="s">
        <v>157899</v>
      </c>
      <c r="J1505" t="s">
        <v>157900</v>
      </c>
      <c r="K1505" t="s">
        <v>157901</v>
      </c>
      <c r="L1505" t="s">
        <v>157902</v>
      </c>
      <c r="M1505" t="s">
        <v>157903</v>
      </c>
      <c r="N1505" t="s">
        <v>157904</v>
      </c>
      <c r="O1505" t="s">
        <v>157905</v>
      </c>
      <c r="P1505" t="s">
        <v>157906</v>
      </c>
      <c r="Q1505" t="s">
        <v>157907</v>
      </c>
      <c r="R1505" t="s">
        <v>157908</v>
      </c>
      <c r="S1505" t="s">
        <v>157909</v>
      </c>
      <c r="T1505" t="s">
        <v>157910</v>
      </c>
      <c r="U1505" t="s">
        <v>157911</v>
      </c>
      <c r="V1505" t="s">
        <v>157912</v>
      </c>
      <c r="W1505" t="s">
        <v>157913</v>
      </c>
      <c r="X1505" t="s">
        <v>157914</v>
      </c>
      <c r="Y1505" t="s">
        <v>157915</v>
      </c>
      <c r="Z1505" t="s">
        <v>157916</v>
      </c>
      <c r="AA1505" t="s">
        <v>157917</v>
      </c>
      <c r="AB1505" t="s">
        <v>157918</v>
      </c>
      <c r="AC1505" t="s">
        <v>157919</v>
      </c>
      <c r="AD1505" t="s">
        <v>157920</v>
      </c>
      <c r="AE1505" t="s">
        <v>157921</v>
      </c>
      <c r="AF1505" t="s">
        <v>157922</v>
      </c>
      <c r="AG1505" t="s">
        <v>157923</v>
      </c>
      <c r="AH1505" t="s">
        <v>157924</v>
      </c>
      <c r="AI1505" t="s">
        <v>157925</v>
      </c>
      <c r="AJ1505" t="s">
        <v>157926</v>
      </c>
      <c r="AK1505" t="s">
        <v>157927</v>
      </c>
      <c r="AL1505" t="s">
        <v>157928</v>
      </c>
      <c r="AM1505" t="s">
        <v>157929</v>
      </c>
      <c r="AN1505" t="s">
        <v>157930</v>
      </c>
      <c r="AO1505" t="s">
        <v>157931</v>
      </c>
      <c r="AP1505" t="s">
        <v>157932</v>
      </c>
      <c r="AQ1505" t="s">
        <v>157933</v>
      </c>
      <c r="AR1505" t="s">
        <v>157934</v>
      </c>
      <c r="AS1505" t="s">
        <v>157935</v>
      </c>
      <c r="AT1505" t="s">
        <v>157936</v>
      </c>
      <c r="AU1505" t="s">
        <v>157937</v>
      </c>
      <c r="AV1505" t="s">
        <v>157938</v>
      </c>
      <c r="AW1505" t="s">
        <v>157939</v>
      </c>
      <c r="AX1505" t="s">
        <v>157940</v>
      </c>
      <c r="AY1505" t="s">
        <v>157941</v>
      </c>
      <c r="AZ1505" t="s">
        <v>157942</v>
      </c>
      <c r="BA1505" t="s">
        <v>157943</v>
      </c>
      <c r="BB1505" t="s">
        <v>157944</v>
      </c>
      <c r="BC1505" t="s">
        <v>157945</v>
      </c>
      <c r="BD1505" t="s">
        <v>157946</v>
      </c>
      <c r="BE1505" t="s">
        <v>157947</v>
      </c>
      <c r="BF1505" t="s">
        <v>157948</v>
      </c>
      <c r="BG1505" t="s">
        <v>157949</v>
      </c>
      <c r="BH1505" t="s">
        <v>157950</v>
      </c>
      <c r="BI1505" t="s">
        <v>157951</v>
      </c>
      <c r="BJ1505" t="s">
        <v>157952</v>
      </c>
      <c r="BK1505" t="s">
        <v>157953</v>
      </c>
      <c r="BL1505" t="s">
        <v>157954</v>
      </c>
      <c r="BM1505" t="s">
        <v>157955</v>
      </c>
      <c r="BN1505" t="s">
        <v>157956</v>
      </c>
      <c r="BO1505" t="s">
        <v>157957</v>
      </c>
      <c r="BP1505" t="s">
        <v>157958</v>
      </c>
      <c r="BQ1505" t="s">
        <v>157959</v>
      </c>
      <c r="BR1505" t="s">
        <v>157960</v>
      </c>
      <c r="BS1505" t="s">
        <v>157961</v>
      </c>
      <c r="BT1505" t="s">
        <v>157962</v>
      </c>
      <c r="BU1505" t="s">
        <v>157963</v>
      </c>
      <c r="BV1505" t="s">
        <v>157964</v>
      </c>
      <c r="BW1505" t="s">
        <v>157965</v>
      </c>
      <c r="BX1505" t="s">
        <v>157966</v>
      </c>
      <c r="BY1505" t="s">
        <v>157967</v>
      </c>
      <c r="BZ1505" t="s">
        <v>157968</v>
      </c>
      <c r="CA1505" t="s">
        <v>157969</v>
      </c>
      <c r="CB1505" t="s">
        <v>157970</v>
      </c>
      <c r="CC1505" t="s">
        <v>157971</v>
      </c>
      <c r="CD1505" t="s">
        <v>157972</v>
      </c>
      <c r="CE1505" t="s">
        <v>157973</v>
      </c>
      <c r="CF1505" t="s">
        <v>157974</v>
      </c>
      <c r="CG1505" t="s">
        <v>157975</v>
      </c>
      <c r="CH1505" t="s">
        <v>157976</v>
      </c>
      <c r="CI1505" t="s">
        <v>157977</v>
      </c>
      <c r="CJ1505" t="s">
        <v>157978</v>
      </c>
      <c r="CK1505" t="s">
        <v>157979</v>
      </c>
      <c r="CL1505" t="s">
        <v>157980</v>
      </c>
      <c r="CM1505" t="s">
        <v>157981</v>
      </c>
      <c r="CN1505" t="s">
        <v>157982</v>
      </c>
      <c r="CO1505" t="s">
        <v>157983</v>
      </c>
      <c r="CP1505" t="s">
        <v>157984</v>
      </c>
      <c r="CQ1505" t="s">
        <v>157985</v>
      </c>
      <c r="CR1505" t="s">
        <v>157986</v>
      </c>
      <c r="CS1505" t="s">
        <v>157987</v>
      </c>
      <c r="CT1505" t="s">
        <v>157988</v>
      </c>
      <c r="CU1505" t="s">
        <v>157989</v>
      </c>
      <c r="CV1505" t="s">
        <v>157990</v>
      </c>
      <c r="CW1505" t="s">
        <v>157991</v>
      </c>
      <c r="CX1505" t="s">
        <v>157992</v>
      </c>
      <c r="CY1505" t="s">
        <v>157993</v>
      </c>
      <c r="CZ1505" t="s">
        <v>157994</v>
      </c>
      <c r="DA1505" t="s">
        <v>157995</v>
      </c>
    </row>
    <row r="1506" spans="1:105" x14ac:dyDescent="0.25">
      <c r="A1506" t="s">
        <v>157996</v>
      </c>
      <c r="B1506" t="s">
        <v>157997</v>
      </c>
      <c r="C1506" t="s">
        <v>157998</v>
      </c>
      <c r="D1506" t="s">
        <v>157999</v>
      </c>
      <c r="E1506" t="s">
        <v>158000</v>
      </c>
      <c r="F1506" t="s">
        <v>158001</v>
      </c>
      <c r="G1506" t="s">
        <v>158002</v>
      </c>
      <c r="H1506" t="s">
        <v>158003</v>
      </c>
      <c r="I1506" t="s">
        <v>158004</v>
      </c>
      <c r="J1506" t="s">
        <v>158005</v>
      </c>
      <c r="K1506" t="s">
        <v>158006</v>
      </c>
      <c r="L1506" t="s">
        <v>158007</v>
      </c>
      <c r="M1506" t="s">
        <v>158008</v>
      </c>
      <c r="N1506" t="s">
        <v>158009</v>
      </c>
      <c r="O1506" t="s">
        <v>158010</v>
      </c>
      <c r="P1506" t="s">
        <v>158011</v>
      </c>
      <c r="Q1506" t="s">
        <v>158012</v>
      </c>
      <c r="R1506" t="s">
        <v>158013</v>
      </c>
      <c r="S1506" t="s">
        <v>158014</v>
      </c>
      <c r="T1506" t="s">
        <v>158015</v>
      </c>
      <c r="U1506" t="s">
        <v>158016</v>
      </c>
      <c r="V1506" t="s">
        <v>158017</v>
      </c>
      <c r="W1506" t="s">
        <v>158018</v>
      </c>
      <c r="X1506" t="s">
        <v>158019</v>
      </c>
      <c r="Y1506" t="s">
        <v>158020</v>
      </c>
      <c r="Z1506" t="s">
        <v>158021</v>
      </c>
      <c r="AA1506" t="s">
        <v>158022</v>
      </c>
      <c r="AB1506" t="s">
        <v>158023</v>
      </c>
      <c r="AC1506" t="s">
        <v>158024</v>
      </c>
      <c r="AD1506" t="s">
        <v>158025</v>
      </c>
      <c r="AE1506" t="s">
        <v>158026</v>
      </c>
      <c r="AF1506" t="s">
        <v>158027</v>
      </c>
      <c r="AG1506" t="s">
        <v>158028</v>
      </c>
      <c r="AH1506" t="s">
        <v>158029</v>
      </c>
      <c r="AI1506" t="s">
        <v>158030</v>
      </c>
      <c r="AJ1506" t="s">
        <v>158031</v>
      </c>
      <c r="AK1506" t="s">
        <v>158032</v>
      </c>
      <c r="AL1506" t="s">
        <v>158033</v>
      </c>
      <c r="AM1506" t="s">
        <v>158034</v>
      </c>
      <c r="AN1506" t="s">
        <v>158035</v>
      </c>
      <c r="AO1506" t="s">
        <v>158036</v>
      </c>
      <c r="AP1506" t="s">
        <v>158037</v>
      </c>
      <c r="AQ1506" t="s">
        <v>158038</v>
      </c>
      <c r="AR1506" t="s">
        <v>158039</v>
      </c>
      <c r="AS1506" t="s">
        <v>158040</v>
      </c>
      <c r="AT1506" t="s">
        <v>158041</v>
      </c>
      <c r="AU1506" t="s">
        <v>158042</v>
      </c>
      <c r="AV1506" t="s">
        <v>158043</v>
      </c>
      <c r="AW1506" t="s">
        <v>158044</v>
      </c>
      <c r="AX1506" t="s">
        <v>158045</v>
      </c>
      <c r="AY1506" t="s">
        <v>158046</v>
      </c>
      <c r="AZ1506" t="s">
        <v>158047</v>
      </c>
      <c r="BA1506" t="s">
        <v>158048</v>
      </c>
      <c r="BB1506" t="s">
        <v>158049</v>
      </c>
      <c r="BC1506" t="s">
        <v>158050</v>
      </c>
      <c r="BD1506" t="s">
        <v>158051</v>
      </c>
      <c r="BE1506" t="s">
        <v>158052</v>
      </c>
      <c r="BF1506" t="s">
        <v>158053</v>
      </c>
      <c r="BG1506" t="s">
        <v>158054</v>
      </c>
      <c r="BH1506" t="s">
        <v>158055</v>
      </c>
      <c r="BI1506" t="s">
        <v>158056</v>
      </c>
      <c r="BJ1506" t="s">
        <v>158057</v>
      </c>
      <c r="BK1506" t="s">
        <v>158058</v>
      </c>
      <c r="BL1506" t="s">
        <v>158059</v>
      </c>
      <c r="BM1506" t="s">
        <v>158060</v>
      </c>
      <c r="BN1506" t="s">
        <v>158061</v>
      </c>
      <c r="BO1506" t="s">
        <v>158062</v>
      </c>
      <c r="BP1506" t="s">
        <v>158063</v>
      </c>
      <c r="BQ1506" t="s">
        <v>158064</v>
      </c>
      <c r="BR1506" t="s">
        <v>158065</v>
      </c>
      <c r="BS1506" t="s">
        <v>158066</v>
      </c>
      <c r="BT1506" t="s">
        <v>158067</v>
      </c>
      <c r="BU1506" t="s">
        <v>158068</v>
      </c>
      <c r="BV1506" t="s">
        <v>158069</v>
      </c>
      <c r="BW1506" t="s">
        <v>158070</v>
      </c>
      <c r="BX1506" t="s">
        <v>158071</v>
      </c>
      <c r="BY1506" t="s">
        <v>158072</v>
      </c>
      <c r="BZ1506" t="s">
        <v>158073</v>
      </c>
      <c r="CA1506" t="s">
        <v>158074</v>
      </c>
      <c r="CB1506" t="s">
        <v>158075</v>
      </c>
      <c r="CC1506" t="s">
        <v>158076</v>
      </c>
      <c r="CD1506" t="s">
        <v>158077</v>
      </c>
      <c r="CE1506" t="s">
        <v>158078</v>
      </c>
      <c r="CF1506" t="s">
        <v>158079</v>
      </c>
      <c r="CG1506" t="s">
        <v>158080</v>
      </c>
      <c r="CH1506" t="s">
        <v>158081</v>
      </c>
      <c r="CI1506" t="s">
        <v>158082</v>
      </c>
      <c r="CJ1506" t="s">
        <v>158083</v>
      </c>
      <c r="CK1506" t="s">
        <v>158084</v>
      </c>
      <c r="CL1506" t="s">
        <v>158085</v>
      </c>
      <c r="CM1506" t="s">
        <v>158086</v>
      </c>
      <c r="CN1506" t="s">
        <v>158087</v>
      </c>
      <c r="CO1506" t="s">
        <v>158088</v>
      </c>
      <c r="CP1506" t="s">
        <v>158089</v>
      </c>
      <c r="CQ1506" t="s">
        <v>158090</v>
      </c>
      <c r="CR1506" t="s">
        <v>158091</v>
      </c>
      <c r="CS1506" t="s">
        <v>158092</v>
      </c>
      <c r="CT1506" t="s">
        <v>158093</v>
      </c>
      <c r="CU1506" t="s">
        <v>158094</v>
      </c>
      <c r="CV1506" t="s">
        <v>158095</v>
      </c>
      <c r="CW1506" t="s">
        <v>158096</v>
      </c>
      <c r="CX1506" t="s">
        <v>158097</v>
      </c>
      <c r="CY1506" t="s">
        <v>158098</v>
      </c>
      <c r="CZ1506" t="s">
        <v>158099</v>
      </c>
      <c r="DA1506" t="s">
        <v>158100</v>
      </c>
    </row>
    <row r="1507" spans="1:105" x14ac:dyDescent="0.25">
      <c r="A1507" t="s">
        <v>158101</v>
      </c>
      <c r="B1507" t="s">
        <v>158102</v>
      </c>
      <c r="C1507" t="s">
        <v>158103</v>
      </c>
      <c r="D1507" t="s">
        <v>158104</v>
      </c>
      <c r="E1507" t="s">
        <v>158105</v>
      </c>
      <c r="F1507" t="s">
        <v>158106</v>
      </c>
      <c r="G1507" t="s">
        <v>158107</v>
      </c>
      <c r="H1507" t="s">
        <v>158108</v>
      </c>
      <c r="I1507" t="s">
        <v>158109</v>
      </c>
      <c r="J1507" t="s">
        <v>158110</v>
      </c>
      <c r="K1507" t="s">
        <v>158111</v>
      </c>
      <c r="L1507" t="s">
        <v>158112</v>
      </c>
      <c r="M1507" t="s">
        <v>158113</v>
      </c>
      <c r="N1507" t="s">
        <v>158114</v>
      </c>
      <c r="O1507" t="s">
        <v>158115</v>
      </c>
      <c r="P1507" t="s">
        <v>158116</v>
      </c>
      <c r="Q1507" t="s">
        <v>158117</v>
      </c>
      <c r="R1507" t="s">
        <v>158118</v>
      </c>
      <c r="S1507" t="s">
        <v>158119</v>
      </c>
      <c r="T1507" t="s">
        <v>158120</v>
      </c>
      <c r="U1507" t="s">
        <v>158121</v>
      </c>
      <c r="V1507" t="s">
        <v>158122</v>
      </c>
      <c r="W1507" t="s">
        <v>158123</v>
      </c>
      <c r="X1507" t="s">
        <v>158124</v>
      </c>
      <c r="Y1507" t="s">
        <v>158125</v>
      </c>
      <c r="Z1507" t="s">
        <v>158126</v>
      </c>
      <c r="AA1507" t="s">
        <v>158127</v>
      </c>
      <c r="AB1507" t="s">
        <v>158128</v>
      </c>
      <c r="AC1507" t="s">
        <v>158129</v>
      </c>
      <c r="AD1507" t="s">
        <v>158130</v>
      </c>
      <c r="AE1507" t="s">
        <v>158131</v>
      </c>
      <c r="AF1507" t="s">
        <v>158132</v>
      </c>
      <c r="AG1507" t="s">
        <v>158133</v>
      </c>
      <c r="AH1507" t="s">
        <v>158134</v>
      </c>
      <c r="AI1507" t="s">
        <v>158135</v>
      </c>
      <c r="AJ1507" t="s">
        <v>158136</v>
      </c>
      <c r="AK1507" t="s">
        <v>158137</v>
      </c>
      <c r="AL1507" t="s">
        <v>158138</v>
      </c>
      <c r="AM1507" t="s">
        <v>158139</v>
      </c>
      <c r="AN1507" t="s">
        <v>158140</v>
      </c>
      <c r="AO1507" t="s">
        <v>158141</v>
      </c>
      <c r="AP1507" t="s">
        <v>158142</v>
      </c>
      <c r="AQ1507" t="s">
        <v>158143</v>
      </c>
      <c r="AR1507" t="s">
        <v>158144</v>
      </c>
      <c r="AS1507" t="s">
        <v>158145</v>
      </c>
      <c r="AT1507" t="s">
        <v>158146</v>
      </c>
      <c r="AU1507" t="s">
        <v>158147</v>
      </c>
      <c r="AV1507" t="s">
        <v>158148</v>
      </c>
      <c r="AW1507" t="s">
        <v>158149</v>
      </c>
      <c r="AX1507" t="s">
        <v>158150</v>
      </c>
      <c r="AY1507" t="s">
        <v>158151</v>
      </c>
      <c r="AZ1507" t="s">
        <v>158152</v>
      </c>
      <c r="BA1507" t="s">
        <v>158153</v>
      </c>
      <c r="BB1507" t="s">
        <v>158154</v>
      </c>
      <c r="BC1507" t="s">
        <v>158155</v>
      </c>
      <c r="BD1507" t="s">
        <v>158156</v>
      </c>
      <c r="BE1507" t="s">
        <v>158157</v>
      </c>
      <c r="BF1507" t="s">
        <v>158158</v>
      </c>
      <c r="BG1507" t="s">
        <v>158159</v>
      </c>
      <c r="BH1507" t="s">
        <v>158160</v>
      </c>
      <c r="BI1507" t="s">
        <v>158161</v>
      </c>
      <c r="BJ1507" t="s">
        <v>158162</v>
      </c>
      <c r="BK1507" t="s">
        <v>158163</v>
      </c>
      <c r="BL1507" t="s">
        <v>158164</v>
      </c>
      <c r="BM1507" t="s">
        <v>158165</v>
      </c>
      <c r="BN1507" t="s">
        <v>158166</v>
      </c>
      <c r="BO1507" t="s">
        <v>158167</v>
      </c>
      <c r="BP1507" t="s">
        <v>158168</v>
      </c>
      <c r="BQ1507" t="s">
        <v>158169</v>
      </c>
      <c r="BR1507" t="s">
        <v>158170</v>
      </c>
      <c r="BS1507" t="s">
        <v>158171</v>
      </c>
      <c r="BT1507" t="s">
        <v>158172</v>
      </c>
      <c r="BU1507" t="s">
        <v>158173</v>
      </c>
      <c r="BV1507" t="s">
        <v>158174</v>
      </c>
      <c r="BW1507" t="s">
        <v>158175</v>
      </c>
      <c r="BX1507" t="s">
        <v>158176</v>
      </c>
      <c r="BY1507" t="s">
        <v>158177</v>
      </c>
      <c r="BZ1507" t="s">
        <v>158178</v>
      </c>
      <c r="CA1507" t="s">
        <v>158179</v>
      </c>
      <c r="CB1507" t="s">
        <v>158180</v>
      </c>
      <c r="CC1507" t="s">
        <v>158181</v>
      </c>
      <c r="CD1507" t="s">
        <v>158182</v>
      </c>
      <c r="CE1507" t="s">
        <v>158183</v>
      </c>
      <c r="CF1507" t="s">
        <v>158184</v>
      </c>
      <c r="CG1507" t="s">
        <v>158185</v>
      </c>
      <c r="CH1507" t="s">
        <v>158186</v>
      </c>
      <c r="CI1507" t="s">
        <v>158187</v>
      </c>
      <c r="CJ1507" t="s">
        <v>158188</v>
      </c>
      <c r="CK1507" t="s">
        <v>158189</v>
      </c>
      <c r="CL1507" t="s">
        <v>158190</v>
      </c>
      <c r="CM1507" t="s">
        <v>158191</v>
      </c>
      <c r="CN1507" t="s">
        <v>158192</v>
      </c>
      <c r="CO1507" t="s">
        <v>158193</v>
      </c>
      <c r="CP1507" t="s">
        <v>158194</v>
      </c>
      <c r="CQ1507" t="s">
        <v>158195</v>
      </c>
      <c r="CR1507" t="s">
        <v>158196</v>
      </c>
      <c r="CS1507" t="s">
        <v>158197</v>
      </c>
      <c r="CT1507" t="s">
        <v>158198</v>
      </c>
      <c r="CU1507" t="s">
        <v>158199</v>
      </c>
      <c r="CV1507" t="s">
        <v>158200</v>
      </c>
      <c r="CW1507" t="s">
        <v>158201</v>
      </c>
      <c r="CX1507" t="s">
        <v>158202</v>
      </c>
      <c r="CY1507" t="s">
        <v>158203</v>
      </c>
      <c r="CZ1507" t="s">
        <v>158204</v>
      </c>
      <c r="DA1507" t="s">
        <v>158205</v>
      </c>
    </row>
    <row r="1508" spans="1:105" x14ac:dyDescent="0.25">
      <c r="A1508" t="s">
        <v>158206</v>
      </c>
      <c r="B1508" t="s">
        <v>158207</v>
      </c>
      <c r="C1508" t="s">
        <v>158208</v>
      </c>
      <c r="D1508" t="s">
        <v>158209</v>
      </c>
      <c r="E1508" t="s">
        <v>158210</v>
      </c>
      <c r="F1508" t="s">
        <v>158211</v>
      </c>
      <c r="G1508" t="s">
        <v>158212</v>
      </c>
      <c r="H1508" t="s">
        <v>158213</v>
      </c>
      <c r="I1508" t="s">
        <v>158214</v>
      </c>
      <c r="J1508" t="s">
        <v>158215</v>
      </c>
      <c r="K1508" t="s">
        <v>158216</v>
      </c>
      <c r="L1508" t="s">
        <v>158217</v>
      </c>
      <c r="M1508" t="s">
        <v>158218</v>
      </c>
      <c r="N1508" t="s">
        <v>158219</v>
      </c>
      <c r="O1508" t="s">
        <v>158220</v>
      </c>
      <c r="P1508" t="s">
        <v>158221</v>
      </c>
      <c r="Q1508" t="s">
        <v>158222</v>
      </c>
      <c r="R1508" t="s">
        <v>158223</v>
      </c>
      <c r="S1508" t="s">
        <v>158224</v>
      </c>
      <c r="T1508" t="s">
        <v>158225</v>
      </c>
      <c r="U1508" t="s">
        <v>158226</v>
      </c>
      <c r="V1508" t="s">
        <v>158227</v>
      </c>
      <c r="W1508" t="s">
        <v>158228</v>
      </c>
      <c r="X1508" t="s">
        <v>158229</v>
      </c>
      <c r="Y1508" t="s">
        <v>158230</v>
      </c>
      <c r="Z1508" t="s">
        <v>158231</v>
      </c>
      <c r="AA1508" t="s">
        <v>158232</v>
      </c>
      <c r="AB1508" t="s">
        <v>158233</v>
      </c>
      <c r="AC1508" t="s">
        <v>158234</v>
      </c>
      <c r="AD1508" t="s">
        <v>158235</v>
      </c>
      <c r="AE1508" t="s">
        <v>158236</v>
      </c>
      <c r="AF1508" t="s">
        <v>158237</v>
      </c>
      <c r="AG1508" t="s">
        <v>158238</v>
      </c>
      <c r="AH1508" t="s">
        <v>158239</v>
      </c>
      <c r="AI1508" t="s">
        <v>158240</v>
      </c>
      <c r="AJ1508" t="s">
        <v>158241</v>
      </c>
      <c r="AK1508" t="s">
        <v>158242</v>
      </c>
      <c r="AL1508" t="s">
        <v>158243</v>
      </c>
      <c r="AM1508" t="s">
        <v>158244</v>
      </c>
      <c r="AN1508" t="s">
        <v>158245</v>
      </c>
      <c r="AO1508" t="s">
        <v>158246</v>
      </c>
      <c r="AP1508" t="s">
        <v>158247</v>
      </c>
      <c r="AQ1508" t="s">
        <v>158248</v>
      </c>
      <c r="AR1508" t="s">
        <v>158249</v>
      </c>
      <c r="AS1508" t="s">
        <v>158250</v>
      </c>
      <c r="AT1508" t="s">
        <v>158251</v>
      </c>
      <c r="AU1508" t="s">
        <v>158252</v>
      </c>
      <c r="AV1508" t="s">
        <v>158253</v>
      </c>
      <c r="AW1508" t="s">
        <v>158254</v>
      </c>
      <c r="AX1508" t="s">
        <v>158255</v>
      </c>
      <c r="AY1508" t="s">
        <v>158256</v>
      </c>
      <c r="AZ1508" t="s">
        <v>158257</v>
      </c>
      <c r="BA1508" t="s">
        <v>158258</v>
      </c>
      <c r="BB1508" t="s">
        <v>158259</v>
      </c>
      <c r="BC1508" t="s">
        <v>158260</v>
      </c>
      <c r="BD1508" t="s">
        <v>158261</v>
      </c>
      <c r="BE1508" t="s">
        <v>158262</v>
      </c>
      <c r="BF1508" t="s">
        <v>158263</v>
      </c>
      <c r="BG1508" t="s">
        <v>158264</v>
      </c>
      <c r="BH1508" t="s">
        <v>158265</v>
      </c>
      <c r="BI1508" t="s">
        <v>158266</v>
      </c>
      <c r="BJ1508" t="s">
        <v>158267</v>
      </c>
      <c r="BK1508" t="s">
        <v>158268</v>
      </c>
      <c r="BL1508" t="s">
        <v>158269</v>
      </c>
      <c r="BM1508" t="s">
        <v>158270</v>
      </c>
      <c r="BN1508" t="s">
        <v>158271</v>
      </c>
      <c r="BO1508" t="s">
        <v>158272</v>
      </c>
      <c r="BP1508" t="s">
        <v>158273</v>
      </c>
      <c r="BQ1508" t="s">
        <v>158274</v>
      </c>
      <c r="BR1508" t="s">
        <v>158275</v>
      </c>
      <c r="BS1508" t="s">
        <v>158276</v>
      </c>
      <c r="BT1508" t="s">
        <v>158277</v>
      </c>
      <c r="BU1508" t="s">
        <v>158278</v>
      </c>
      <c r="BV1508" t="s">
        <v>158279</v>
      </c>
      <c r="BW1508" t="s">
        <v>158280</v>
      </c>
      <c r="BX1508" t="s">
        <v>158281</v>
      </c>
      <c r="BY1508" t="s">
        <v>158282</v>
      </c>
      <c r="BZ1508" t="s">
        <v>158283</v>
      </c>
      <c r="CA1508" t="s">
        <v>158284</v>
      </c>
      <c r="CB1508" t="s">
        <v>158285</v>
      </c>
      <c r="CC1508" t="s">
        <v>158286</v>
      </c>
      <c r="CD1508" t="s">
        <v>158287</v>
      </c>
      <c r="CE1508" t="s">
        <v>158288</v>
      </c>
      <c r="CF1508" t="s">
        <v>158289</v>
      </c>
      <c r="CG1508" t="s">
        <v>158290</v>
      </c>
      <c r="CH1508" t="s">
        <v>158291</v>
      </c>
      <c r="CI1508" t="s">
        <v>158292</v>
      </c>
      <c r="CJ1508" t="s">
        <v>158293</v>
      </c>
      <c r="CK1508" t="s">
        <v>158294</v>
      </c>
      <c r="CL1508" t="s">
        <v>158295</v>
      </c>
      <c r="CM1508" t="s">
        <v>158296</v>
      </c>
      <c r="CN1508" t="s">
        <v>158297</v>
      </c>
      <c r="CO1508" t="s">
        <v>158298</v>
      </c>
      <c r="CP1508" t="s">
        <v>158299</v>
      </c>
      <c r="CQ1508" t="s">
        <v>158300</v>
      </c>
      <c r="CR1508" t="s">
        <v>158301</v>
      </c>
      <c r="CS1508" t="s">
        <v>158302</v>
      </c>
      <c r="CT1508" t="s">
        <v>158303</v>
      </c>
      <c r="CU1508" t="s">
        <v>158304</v>
      </c>
      <c r="CV1508" t="s">
        <v>158305</v>
      </c>
      <c r="CW1508" t="s">
        <v>158306</v>
      </c>
      <c r="CX1508" t="s">
        <v>158307</v>
      </c>
      <c r="CY1508" t="s">
        <v>158308</v>
      </c>
      <c r="CZ1508" t="s">
        <v>158309</v>
      </c>
      <c r="DA1508" t="s">
        <v>158310</v>
      </c>
    </row>
    <row r="1509" spans="1:105" x14ac:dyDescent="0.25">
      <c r="A1509" t="s">
        <v>158311</v>
      </c>
      <c r="B1509" t="s">
        <v>158312</v>
      </c>
      <c r="C1509" t="s">
        <v>158313</v>
      </c>
      <c r="D1509" t="s">
        <v>158314</v>
      </c>
      <c r="E1509" t="s">
        <v>158315</v>
      </c>
      <c r="F1509" t="s">
        <v>158316</v>
      </c>
      <c r="G1509" t="s">
        <v>158317</v>
      </c>
      <c r="H1509" t="s">
        <v>158318</v>
      </c>
      <c r="I1509" t="s">
        <v>158319</v>
      </c>
      <c r="J1509" t="s">
        <v>158320</v>
      </c>
      <c r="K1509" t="s">
        <v>158321</v>
      </c>
      <c r="L1509" t="s">
        <v>158322</v>
      </c>
      <c r="M1509" t="s">
        <v>158323</v>
      </c>
      <c r="N1509" t="s">
        <v>158324</v>
      </c>
      <c r="O1509" t="s">
        <v>158325</v>
      </c>
      <c r="P1509" t="s">
        <v>158326</v>
      </c>
      <c r="Q1509" t="s">
        <v>158327</v>
      </c>
      <c r="R1509" t="s">
        <v>158328</v>
      </c>
      <c r="S1509" t="s">
        <v>158329</v>
      </c>
      <c r="T1509" t="s">
        <v>158330</v>
      </c>
      <c r="U1509" t="s">
        <v>158331</v>
      </c>
      <c r="V1509" t="s">
        <v>158332</v>
      </c>
      <c r="W1509" t="s">
        <v>158333</v>
      </c>
      <c r="X1509" t="s">
        <v>158334</v>
      </c>
      <c r="Y1509" t="s">
        <v>158335</v>
      </c>
      <c r="Z1509" t="s">
        <v>158336</v>
      </c>
      <c r="AA1509" t="s">
        <v>158337</v>
      </c>
      <c r="AB1509" t="s">
        <v>158338</v>
      </c>
      <c r="AC1509" t="s">
        <v>158339</v>
      </c>
      <c r="AD1509" t="s">
        <v>158340</v>
      </c>
      <c r="AE1509" t="s">
        <v>158341</v>
      </c>
      <c r="AF1509" t="s">
        <v>158342</v>
      </c>
      <c r="AG1509" t="s">
        <v>158343</v>
      </c>
      <c r="AH1509" t="s">
        <v>158344</v>
      </c>
      <c r="AI1509" t="s">
        <v>158345</v>
      </c>
      <c r="AJ1509" t="s">
        <v>158346</v>
      </c>
      <c r="AK1509" t="s">
        <v>158347</v>
      </c>
      <c r="AL1509" t="s">
        <v>158348</v>
      </c>
      <c r="AM1509" t="s">
        <v>158349</v>
      </c>
      <c r="AN1509" t="s">
        <v>158350</v>
      </c>
      <c r="AO1509" t="s">
        <v>158351</v>
      </c>
      <c r="AP1509" t="s">
        <v>158352</v>
      </c>
      <c r="AQ1509" t="s">
        <v>158353</v>
      </c>
      <c r="AR1509" t="s">
        <v>158354</v>
      </c>
      <c r="AS1509" t="s">
        <v>158355</v>
      </c>
      <c r="AT1509" t="s">
        <v>158356</v>
      </c>
      <c r="AU1509" t="s">
        <v>158357</v>
      </c>
      <c r="AV1509" t="s">
        <v>158358</v>
      </c>
      <c r="AW1509" t="s">
        <v>158359</v>
      </c>
      <c r="AX1509" t="s">
        <v>158360</v>
      </c>
      <c r="AY1509" t="s">
        <v>158361</v>
      </c>
      <c r="AZ1509" t="s">
        <v>158362</v>
      </c>
      <c r="BA1509" t="s">
        <v>158363</v>
      </c>
      <c r="BB1509" t="s">
        <v>158364</v>
      </c>
      <c r="BC1509" t="s">
        <v>158365</v>
      </c>
      <c r="BD1509" t="s">
        <v>158366</v>
      </c>
      <c r="BE1509" t="s">
        <v>158367</v>
      </c>
      <c r="BF1509" t="s">
        <v>158368</v>
      </c>
      <c r="BG1509" t="s">
        <v>158369</v>
      </c>
      <c r="BH1509" t="s">
        <v>158370</v>
      </c>
      <c r="BI1509" t="s">
        <v>158371</v>
      </c>
      <c r="BJ1509" t="s">
        <v>158372</v>
      </c>
      <c r="BK1509" t="s">
        <v>158373</v>
      </c>
      <c r="BL1509" t="s">
        <v>158374</v>
      </c>
      <c r="BM1509" t="s">
        <v>158375</v>
      </c>
      <c r="BN1509" t="s">
        <v>158376</v>
      </c>
      <c r="BO1509" t="s">
        <v>158377</v>
      </c>
      <c r="BP1509" t="s">
        <v>158378</v>
      </c>
      <c r="BQ1509" t="s">
        <v>158379</v>
      </c>
      <c r="BR1509" t="s">
        <v>158380</v>
      </c>
      <c r="BS1509" t="s">
        <v>158381</v>
      </c>
      <c r="BT1509" t="s">
        <v>158382</v>
      </c>
      <c r="BU1509" t="s">
        <v>158383</v>
      </c>
      <c r="BV1509" t="s">
        <v>158384</v>
      </c>
      <c r="BW1509" t="s">
        <v>158385</v>
      </c>
      <c r="BX1509" t="s">
        <v>158386</v>
      </c>
      <c r="BY1509" t="s">
        <v>158387</v>
      </c>
      <c r="BZ1509" t="s">
        <v>158388</v>
      </c>
      <c r="CA1509" t="s">
        <v>158389</v>
      </c>
      <c r="CB1509" t="s">
        <v>158390</v>
      </c>
      <c r="CC1509" t="s">
        <v>158391</v>
      </c>
      <c r="CD1509" t="s">
        <v>158392</v>
      </c>
      <c r="CE1509" t="s">
        <v>158393</v>
      </c>
      <c r="CF1509" t="s">
        <v>158394</v>
      </c>
      <c r="CG1509" t="s">
        <v>158395</v>
      </c>
      <c r="CH1509" t="s">
        <v>158396</v>
      </c>
      <c r="CI1509" t="s">
        <v>158397</v>
      </c>
      <c r="CJ1509" t="s">
        <v>158398</v>
      </c>
      <c r="CK1509" t="s">
        <v>158399</v>
      </c>
      <c r="CL1509" t="s">
        <v>158400</v>
      </c>
      <c r="CM1509" t="s">
        <v>158401</v>
      </c>
      <c r="CN1509" t="s">
        <v>158402</v>
      </c>
      <c r="CO1509" t="s">
        <v>158403</v>
      </c>
      <c r="CP1509" t="s">
        <v>158404</v>
      </c>
      <c r="CQ1509" t="s">
        <v>158405</v>
      </c>
      <c r="CR1509" t="s">
        <v>158406</v>
      </c>
      <c r="CS1509" t="s">
        <v>158407</v>
      </c>
      <c r="CT1509" t="s">
        <v>158408</v>
      </c>
      <c r="CU1509" t="s">
        <v>158409</v>
      </c>
      <c r="CV1509" t="s">
        <v>158410</v>
      </c>
      <c r="CW1509" t="s">
        <v>158411</v>
      </c>
      <c r="CX1509" t="s">
        <v>158412</v>
      </c>
      <c r="CY1509" t="s">
        <v>158413</v>
      </c>
      <c r="CZ1509" t="s">
        <v>158414</v>
      </c>
      <c r="DA1509" t="s">
        <v>158415</v>
      </c>
    </row>
    <row r="1510" spans="1:105" x14ac:dyDescent="0.25">
      <c r="A1510" t="s">
        <v>158416</v>
      </c>
      <c r="B1510" t="s">
        <v>158417</v>
      </c>
      <c r="C1510" t="s">
        <v>158418</v>
      </c>
      <c r="D1510" t="s">
        <v>158419</v>
      </c>
      <c r="E1510" t="s">
        <v>158420</v>
      </c>
      <c r="F1510" t="s">
        <v>158421</v>
      </c>
      <c r="G1510" t="s">
        <v>158422</v>
      </c>
      <c r="H1510" t="s">
        <v>158423</v>
      </c>
      <c r="I1510" t="s">
        <v>158424</v>
      </c>
      <c r="J1510" t="s">
        <v>158425</v>
      </c>
      <c r="K1510" t="s">
        <v>158426</v>
      </c>
      <c r="L1510" t="s">
        <v>158427</v>
      </c>
      <c r="M1510" t="s">
        <v>158428</v>
      </c>
      <c r="N1510" t="s">
        <v>158429</v>
      </c>
      <c r="O1510" t="s">
        <v>158430</v>
      </c>
      <c r="P1510" t="s">
        <v>158431</v>
      </c>
      <c r="Q1510" t="s">
        <v>158432</v>
      </c>
      <c r="R1510" t="s">
        <v>158433</v>
      </c>
      <c r="S1510" t="s">
        <v>158434</v>
      </c>
      <c r="T1510" t="s">
        <v>158435</v>
      </c>
      <c r="U1510" t="s">
        <v>158436</v>
      </c>
      <c r="V1510" t="s">
        <v>158437</v>
      </c>
      <c r="W1510" t="s">
        <v>158438</v>
      </c>
      <c r="X1510" t="s">
        <v>158439</v>
      </c>
      <c r="Y1510" t="s">
        <v>158440</v>
      </c>
      <c r="Z1510" t="s">
        <v>158441</v>
      </c>
      <c r="AA1510" t="s">
        <v>158442</v>
      </c>
      <c r="AB1510" t="s">
        <v>158443</v>
      </c>
      <c r="AC1510" t="s">
        <v>158444</v>
      </c>
      <c r="AD1510" t="s">
        <v>158445</v>
      </c>
      <c r="AE1510" t="s">
        <v>158446</v>
      </c>
      <c r="AF1510" t="s">
        <v>158447</v>
      </c>
      <c r="AG1510" t="s">
        <v>158448</v>
      </c>
      <c r="AH1510" t="s">
        <v>158449</v>
      </c>
      <c r="AI1510" t="s">
        <v>158450</v>
      </c>
      <c r="AJ1510" t="s">
        <v>158451</v>
      </c>
      <c r="AK1510" t="s">
        <v>158452</v>
      </c>
      <c r="AL1510" t="s">
        <v>158453</v>
      </c>
      <c r="AM1510" t="s">
        <v>158454</v>
      </c>
      <c r="AN1510" t="s">
        <v>158455</v>
      </c>
      <c r="AO1510" t="s">
        <v>158456</v>
      </c>
      <c r="AP1510" t="s">
        <v>158457</v>
      </c>
      <c r="AQ1510" t="s">
        <v>158458</v>
      </c>
      <c r="AR1510" t="s">
        <v>158459</v>
      </c>
      <c r="AS1510" t="s">
        <v>158460</v>
      </c>
      <c r="AT1510" t="s">
        <v>158461</v>
      </c>
      <c r="AU1510" t="s">
        <v>158462</v>
      </c>
      <c r="AV1510" t="s">
        <v>158463</v>
      </c>
      <c r="AW1510" t="s">
        <v>158464</v>
      </c>
      <c r="AX1510" t="s">
        <v>158465</v>
      </c>
      <c r="AY1510" t="s">
        <v>158466</v>
      </c>
      <c r="AZ1510" t="s">
        <v>158467</v>
      </c>
      <c r="BA1510" t="s">
        <v>158468</v>
      </c>
      <c r="BB1510" t="s">
        <v>158469</v>
      </c>
      <c r="BC1510" t="s">
        <v>158470</v>
      </c>
      <c r="BD1510" t="s">
        <v>158471</v>
      </c>
      <c r="BE1510" t="s">
        <v>158472</v>
      </c>
      <c r="BF1510" t="s">
        <v>158473</v>
      </c>
      <c r="BG1510" t="s">
        <v>158474</v>
      </c>
      <c r="BH1510" t="s">
        <v>158475</v>
      </c>
      <c r="BI1510" t="s">
        <v>158476</v>
      </c>
      <c r="BJ1510" t="s">
        <v>158477</v>
      </c>
      <c r="BK1510" t="s">
        <v>158478</v>
      </c>
      <c r="BL1510" t="s">
        <v>158479</v>
      </c>
      <c r="BM1510" t="s">
        <v>158480</v>
      </c>
      <c r="BN1510" t="s">
        <v>158481</v>
      </c>
      <c r="BO1510" t="s">
        <v>158482</v>
      </c>
      <c r="BP1510" t="s">
        <v>158483</v>
      </c>
      <c r="BQ1510" t="s">
        <v>158484</v>
      </c>
      <c r="BR1510" t="s">
        <v>158485</v>
      </c>
      <c r="BS1510" t="s">
        <v>158486</v>
      </c>
      <c r="BT1510" t="s">
        <v>158487</v>
      </c>
      <c r="BU1510" t="s">
        <v>158488</v>
      </c>
      <c r="BV1510" t="s">
        <v>158489</v>
      </c>
      <c r="BW1510" t="s">
        <v>158490</v>
      </c>
      <c r="BX1510" t="s">
        <v>158491</v>
      </c>
      <c r="BY1510" t="s">
        <v>158492</v>
      </c>
      <c r="BZ1510" t="s">
        <v>158493</v>
      </c>
      <c r="CA1510" t="s">
        <v>158494</v>
      </c>
      <c r="CB1510" t="s">
        <v>158495</v>
      </c>
      <c r="CC1510" t="s">
        <v>158496</v>
      </c>
      <c r="CD1510" t="s">
        <v>158497</v>
      </c>
      <c r="CE1510" t="s">
        <v>158498</v>
      </c>
      <c r="CF1510" t="s">
        <v>158499</v>
      </c>
      <c r="CG1510" t="s">
        <v>158500</v>
      </c>
      <c r="CH1510" t="s">
        <v>158501</v>
      </c>
      <c r="CI1510" t="s">
        <v>158502</v>
      </c>
      <c r="CJ1510" t="s">
        <v>158503</v>
      </c>
      <c r="CK1510" t="s">
        <v>158504</v>
      </c>
      <c r="CL1510" t="s">
        <v>158505</v>
      </c>
      <c r="CM1510" t="s">
        <v>158506</v>
      </c>
      <c r="CN1510" t="s">
        <v>158507</v>
      </c>
      <c r="CO1510" t="s">
        <v>158508</v>
      </c>
      <c r="CP1510" t="s">
        <v>158509</v>
      </c>
      <c r="CQ1510" t="s">
        <v>158510</v>
      </c>
      <c r="CR1510" t="s">
        <v>158511</v>
      </c>
      <c r="CS1510" t="s">
        <v>158512</v>
      </c>
      <c r="CT1510" t="s">
        <v>158513</v>
      </c>
      <c r="CU1510" t="s">
        <v>158514</v>
      </c>
      <c r="CV1510" t="s">
        <v>158515</v>
      </c>
      <c r="CW1510" t="s">
        <v>158516</v>
      </c>
      <c r="CX1510" t="s">
        <v>158517</v>
      </c>
      <c r="CY1510" t="s">
        <v>158518</v>
      </c>
      <c r="CZ1510" t="s">
        <v>158519</v>
      </c>
      <c r="DA1510" t="s">
        <v>158520</v>
      </c>
    </row>
    <row r="1511" spans="1:105" x14ac:dyDescent="0.25">
      <c r="A1511" t="s">
        <v>158521</v>
      </c>
      <c r="B1511" t="s">
        <v>158522</v>
      </c>
      <c r="C1511" t="s">
        <v>158523</v>
      </c>
      <c r="D1511" t="s">
        <v>158524</v>
      </c>
      <c r="E1511" t="s">
        <v>158525</v>
      </c>
      <c r="F1511" t="s">
        <v>158526</v>
      </c>
      <c r="G1511" t="s">
        <v>158527</v>
      </c>
      <c r="H1511" t="s">
        <v>158528</v>
      </c>
      <c r="I1511" t="s">
        <v>158529</v>
      </c>
      <c r="J1511" t="s">
        <v>158530</v>
      </c>
      <c r="K1511" t="s">
        <v>158531</v>
      </c>
      <c r="L1511" t="s">
        <v>158532</v>
      </c>
      <c r="M1511" t="s">
        <v>158533</v>
      </c>
      <c r="N1511" t="s">
        <v>158534</v>
      </c>
      <c r="O1511" t="s">
        <v>158535</v>
      </c>
      <c r="P1511" t="s">
        <v>158536</v>
      </c>
      <c r="Q1511" t="s">
        <v>158537</v>
      </c>
      <c r="R1511" t="s">
        <v>158538</v>
      </c>
      <c r="S1511" t="s">
        <v>158539</v>
      </c>
      <c r="T1511" t="s">
        <v>158540</v>
      </c>
      <c r="U1511" t="s">
        <v>158541</v>
      </c>
      <c r="V1511" t="s">
        <v>158542</v>
      </c>
      <c r="W1511" t="s">
        <v>158543</v>
      </c>
      <c r="X1511" t="s">
        <v>158544</v>
      </c>
      <c r="Y1511" t="s">
        <v>158545</v>
      </c>
      <c r="Z1511" t="s">
        <v>158546</v>
      </c>
      <c r="AA1511" t="s">
        <v>158547</v>
      </c>
      <c r="AB1511" t="s">
        <v>158548</v>
      </c>
      <c r="AC1511" t="s">
        <v>158549</v>
      </c>
      <c r="AD1511" t="s">
        <v>158550</v>
      </c>
      <c r="AE1511" t="s">
        <v>158551</v>
      </c>
      <c r="AF1511" t="s">
        <v>158552</v>
      </c>
      <c r="AG1511" t="s">
        <v>158553</v>
      </c>
      <c r="AH1511" t="s">
        <v>158554</v>
      </c>
      <c r="AI1511" t="s">
        <v>158555</v>
      </c>
      <c r="AJ1511" t="s">
        <v>158556</v>
      </c>
      <c r="AK1511" t="s">
        <v>158557</v>
      </c>
      <c r="AL1511" t="s">
        <v>158558</v>
      </c>
      <c r="AM1511" t="s">
        <v>158559</v>
      </c>
      <c r="AN1511" t="s">
        <v>158560</v>
      </c>
      <c r="AO1511" t="s">
        <v>158561</v>
      </c>
      <c r="AP1511" t="s">
        <v>158562</v>
      </c>
      <c r="AQ1511" t="s">
        <v>158563</v>
      </c>
      <c r="AR1511" t="s">
        <v>158564</v>
      </c>
      <c r="AS1511" t="s">
        <v>158565</v>
      </c>
      <c r="AT1511" t="s">
        <v>158566</v>
      </c>
      <c r="AU1511" t="s">
        <v>158567</v>
      </c>
      <c r="AV1511" t="s">
        <v>158568</v>
      </c>
      <c r="AW1511" t="s">
        <v>158569</v>
      </c>
      <c r="AX1511" t="s">
        <v>158570</v>
      </c>
      <c r="AY1511" t="s">
        <v>158571</v>
      </c>
      <c r="AZ1511" t="s">
        <v>158572</v>
      </c>
      <c r="BA1511" t="s">
        <v>158573</v>
      </c>
      <c r="BB1511" t="s">
        <v>158574</v>
      </c>
      <c r="BC1511" t="s">
        <v>158575</v>
      </c>
      <c r="BD1511" t="s">
        <v>158576</v>
      </c>
      <c r="BE1511" t="s">
        <v>158577</v>
      </c>
      <c r="BF1511" t="s">
        <v>158578</v>
      </c>
      <c r="BG1511" t="s">
        <v>158579</v>
      </c>
      <c r="BH1511" t="s">
        <v>158580</v>
      </c>
      <c r="BI1511" t="s">
        <v>158581</v>
      </c>
      <c r="BJ1511" t="s">
        <v>158582</v>
      </c>
      <c r="BK1511" t="s">
        <v>158583</v>
      </c>
      <c r="BL1511" t="s">
        <v>158584</v>
      </c>
      <c r="BM1511" t="s">
        <v>158585</v>
      </c>
      <c r="BN1511" t="s">
        <v>158586</v>
      </c>
      <c r="BO1511" t="s">
        <v>158587</v>
      </c>
      <c r="BP1511" t="s">
        <v>158588</v>
      </c>
      <c r="BQ1511" t="s">
        <v>158589</v>
      </c>
      <c r="BR1511" t="s">
        <v>158590</v>
      </c>
      <c r="BS1511" t="s">
        <v>158591</v>
      </c>
      <c r="BT1511" t="s">
        <v>158592</v>
      </c>
      <c r="BU1511" t="s">
        <v>158593</v>
      </c>
      <c r="BV1511" t="s">
        <v>158594</v>
      </c>
      <c r="BW1511" t="s">
        <v>158595</v>
      </c>
      <c r="BX1511" t="s">
        <v>158596</v>
      </c>
      <c r="BY1511" t="s">
        <v>158597</v>
      </c>
      <c r="BZ1511" t="s">
        <v>158598</v>
      </c>
      <c r="CA1511" t="s">
        <v>158599</v>
      </c>
      <c r="CB1511" t="s">
        <v>158600</v>
      </c>
      <c r="CC1511" t="s">
        <v>158601</v>
      </c>
      <c r="CD1511" t="s">
        <v>158602</v>
      </c>
      <c r="CE1511" t="s">
        <v>158603</v>
      </c>
      <c r="CF1511" t="s">
        <v>158604</v>
      </c>
      <c r="CG1511" t="s">
        <v>158605</v>
      </c>
      <c r="CH1511" t="s">
        <v>158606</v>
      </c>
      <c r="CI1511" t="s">
        <v>158607</v>
      </c>
      <c r="CJ1511" t="s">
        <v>158608</v>
      </c>
      <c r="CK1511" t="s">
        <v>158609</v>
      </c>
      <c r="CL1511" t="s">
        <v>158610</v>
      </c>
      <c r="CM1511" t="s">
        <v>158611</v>
      </c>
      <c r="CN1511" t="s">
        <v>158612</v>
      </c>
      <c r="CO1511" t="s">
        <v>158613</v>
      </c>
      <c r="CP1511" t="s">
        <v>158614</v>
      </c>
      <c r="CQ1511" t="s">
        <v>158615</v>
      </c>
      <c r="CR1511" t="s">
        <v>158616</v>
      </c>
      <c r="CS1511" t="s">
        <v>158617</v>
      </c>
      <c r="CT1511" t="s">
        <v>158618</v>
      </c>
      <c r="CU1511" t="s">
        <v>158619</v>
      </c>
      <c r="CV1511" t="s">
        <v>158620</v>
      </c>
      <c r="CW1511" t="s">
        <v>158621</v>
      </c>
      <c r="CX1511" t="s">
        <v>158622</v>
      </c>
      <c r="CY1511" t="s">
        <v>158623</v>
      </c>
      <c r="CZ1511" t="s">
        <v>158624</v>
      </c>
      <c r="DA1511" t="s">
        <v>158625</v>
      </c>
    </row>
    <row r="1512" spans="1:105" x14ac:dyDescent="0.25">
      <c r="A1512" t="s">
        <v>158626</v>
      </c>
      <c r="B1512" t="s">
        <v>158627</v>
      </c>
      <c r="C1512" t="s">
        <v>158628</v>
      </c>
      <c r="D1512" t="s">
        <v>158629</v>
      </c>
      <c r="E1512" t="s">
        <v>158630</v>
      </c>
      <c r="F1512" t="s">
        <v>158631</v>
      </c>
      <c r="G1512" t="s">
        <v>158632</v>
      </c>
      <c r="H1512" t="s">
        <v>158633</v>
      </c>
      <c r="I1512" t="s">
        <v>158634</v>
      </c>
      <c r="J1512" t="s">
        <v>158635</v>
      </c>
      <c r="K1512" t="s">
        <v>158636</v>
      </c>
      <c r="L1512" t="s">
        <v>158637</v>
      </c>
      <c r="M1512" t="s">
        <v>158638</v>
      </c>
      <c r="N1512" t="s">
        <v>158639</v>
      </c>
      <c r="O1512" t="s">
        <v>158640</v>
      </c>
      <c r="P1512" t="s">
        <v>158641</v>
      </c>
      <c r="Q1512" t="s">
        <v>158642</v>
      </c>
      <c r="R1512" t="s">
        <v>158643</v>
      </c>
      <c r="S1512" t="s">
        <v>158644</v>
      </c>
      <c r="T1512" t="s">
        <v>158645</v>
      </c>
      <c r="U1512" t="s">
        <v>158646</v>
      </c>
      <c r="V1512" t="s">
        <v>158647</v>
      </c>
      <c r="W1512" t="s">
        <v>158648</v>
      </c>
      <c r="X1512" t="s">
        <v>158649</v>
      </c>
      <c r="Y1512" t="s">
        <v>158650</v>
      </c>
      <c r="Z1512" t="s">
        <v>158651</v>
      </c>
      <c r="AA1512" t="s">
        <v>158652</v>
      </c>
      <c r="AB1512" t="s">
        <v>158653</v>
      </c>
      <c r="AC1512" t="s">
        <v>158654</v>
      </c>
      <c r="AD1512" t="s">
        <v>158655</v>
      </c>
      <c r="AE1512" t="s">
        <v>158656</v>
      </c>
      <c r="AF1512" t="s">
        <v>158657</v>
      </c>
      <c r="AG1512" t="s">
        <v>158658</v>
      </c>
      <c r="AH1512" t="s">
        <v>158659</v>
      </c>
      <c r="AI1512" t="s">
        <v>158660</v>
      </c>
      <c r="AJ1512" t="s">
        <v>158661</v>
      </c>
      <c r="AK1512" t="s">
        <v>158662</v>
      </c>
      <c r="AL1512" t="s">
        <v>158663</v>
      </c>
      <c r="AM1512" t="s">
        <v>158664</v>
      </c>
      <c r="AN1512" t="s">
        <v>158665</v>
      </c>
      <c r="AO1512" t="s">
        <v>158666</v>
      </c>
      <c r="AP1512" t="s">
        <v>158667</v>
      </c>
      <c r="AQ1512" t="s">
        <v>158668</v>
      </c>
      <c r="AR1512" t="s">
        <v>158669</v>
      </c>
      <c r="AS1512" t="s">
        <v>158670</v>
      </c>
      <c r="AT1512" t="s">
        <v>158671</v>
      </c>
      <c r="AU1512" t="s">
        <v>158672</v>
      </c>
      <c r="AV1512" t="s">
        <v>158673</v>
      </c>
      <c r="AW1512" t="s">
        <v>158674</v>
      </c>
      <c r="AX1512" t="s">
        <v>158675</v>
      </c>
      <c r="AY1512" t="s">
        <v>158676</v>
      </c>
      <c r="AZ1512" t="s">
        <v>158677</v>
      </c>
      <c r="BA1512" t="s">
        <v>158678</v>
      </c>
      <c r="BB1512" t="s">
        <v>158679</v>
      </c>
      <c r="BC1512" t="s">
        <v>158680</v>
      </c>
      <c r="BD1512" t="s">
        <v>158681</v>
      </c>
      <c r="BE1512" t="s">
        <v>158682</v>
      </c>
      <c r="BF1512" t="s">
        <v>158683</v>
      </c>
      <c r="BG1512" t="s">
        <v>158684</v>
      </c>
      <c r="BH1512" t="s">
        <v>158685</v>
      </c>
      <c r="BI1512" t="s">
        <v>158686</v>
      </c>
      <c r="BJ1512" t="s">
        <v>158687</v>
      </c>
      <c r="BK1512" t="s">
        <v>158688</v>
      </c>
      <c r="BL1512" t="s">
        <v>158689</v>
      </c>
      <c r="BM1512" t="s">
        <v>158690</v>
      </c>
      <c r="BN1512" t="s">
        <v>158691</v>
      </c>
      <c r="BO1512" t="s">
        <v>158692</v>
      </c>
      <c r="BP1512" t="s">
        <v>158693</v>
      </c>
      <c r="BQ1512" t="s">
        <v>158694</v>
      </c>
      <c r="BR1512" t="s">
        <v>158695</v>
      </c>
      <c r="BS1512" t="s">
        <v>158696</v>
      </c>
      <c r="BT1512" t="s">
        <v>158697</v>
      </c>
      <c r="BU1512" t="s">
        <v>158698</v>
      </c>
      <c r="BV1512" t="s">
        <v>158699</v>
      </c>
      <c r="BW1512" t="s">
        <v>158700</v>
      </c>
      <c r="BX1512" t="s">
        <v>158701</v>
      </c>
      <c r="BY1512" t="s">
        <v>158702</v>
      </c>
      <c r="BZ1512" t="s">
        <v>158703</v>
      </c>
      <c r="CA1512" t="s">
        <v>158704</v>
      </c>
      <c r="CB1512" t="s">
        <v>158705</v>
      </c>
      <c r="CC1512" t="s">
        <v>158706</v>
      </c>
      <c r="CD1512" t="s">
        <v>158707</v>
      </c>
      <c r="CE1512" t="s">
        <v>158708</v>
      </c>
      <c r="CF1512" t="s">
        <v>158709</v>
      </c>
      <c r="CG1512" t="s">
        <v>158710</v>
      </c>
      <c r="CH1512" t="s">
        <v>158711</v>
      </c>
      <c r="CI1512" t="s">
        <v>158712</v>
      </c>
      <c r="CJ1512" t="s">
        <v>158713</v>
      </c>
      <c r="CK1512" t="s">
        <v>158714</v>
      </c>
      <c r="CL1512" t="s">
        <v>158715</v>
      </c>
      <c r="CM1512" t="s">
        <v>158716</v>
      </c>
      <c r="CN1512" t="s">
        <v>158717</v>
      </c>
      <c r="CO1512" t="s">
        <v>158718</v>
      </c>
      <c r="CP1512" t="s">
        <v>158719</v>
      </c>
      <c r="CQ1512" t="s">
        <v>158720</v>
      </c>
      <c r="CR1512" t="s">
        <v>158721</v>
      </c>
      <c r="CS1512" t="s">
        <v>158722</v>
      </c>
      <c r="CT1512" t="s">
        <v>158723</v>
      </c>
      <c r="CU1512" t="s">
        <v>158724</v>
      </c>
      <c r="CV1512" t="s">
        <v>158725</v>
      </c>
      <c r="CW1512" t="s">
        <v>158726</v>
      </c>
      <c r="CX1512" t="s">
        <v>158727</v>
      </c>
      <c r="CY1512" t="s">
        <v>158728</v>
      </c>
      <c r="CZ1512" t="s">
        <v>158729</v>
      </c>
      <c r="DA1512" t="s">
        <v>158730</v>
      </c>
    </row>
    <row r="1513" spans="1:105" x14ac:dyDescent="0.25">
      <c r="A1513" t="s">
        <v>158731</v>
      </c>
      <c r="B1513" t="s">
        <v>158732</v>
      </c>
      <c r="C1513" t="s">
        <v>158733</v>
      </c>
      <c r="D1513" t="s">
        <v>158734</v>
      </c>
      <c r="E1513" t="s">
        <v>158735</v>
      </c>
      <c r="F1513" t="s">
        <v>158736</v>
      </c>
      <c r="G1513" t="s">
        <v>158737</v>
      </c>
      <c r="H1513" t="s">
        <v>158738</v>
      </c>
      <c r="I1513" t="s">
        <v>158739</v>
      </c>
      <c r="J1513" t="s">
        <v>158740</v>
      </c>
      <c r="K1513" t="s">
        <v>158741</v>
      </c>
      <c r="L1513" t="s">
        <v>158742</v>
      </c>
      <c r="M1513" t="s">
        <v>158743</v>
      </c>
      <c r="N1513" t="s">
        <v>158744</v>
      </c>
      <c r="O1513" t="s">
        <v>158745</v>
      </c>
      <c r="P1513" t="s">
        <v>158746</v>
      </c>
      <c r="Q1513" t="s">
        <v>158747</v>
      </c>
      <c r="R1513" t="s">
        <v>158748</v>
      </c>
      <c r="S1513" t="s">
        <v>158749</v>
      </c>
      <c r="T1513" t="s">
        <v>158750</v>
      </c>
      <c r="U1513" t="s">
        <v>158751</v>
      </c>
      <c r="V1513" t="s">
        <v>158752</v>
      </c>
      <c r="W1513" t="s">
        <v>158753</v>
      </c>
      <c r="X1513" t="s">
        <v>158754</v>
      </c>
      <c r="Y1513" t="s">
        <v>158755</v>
      </c>
      <c r="Z1513" t="s">
        <v>158756</v>
      </c>
      <c r="AA1513" t="s">
        <v>158757</v>
      </c>
      <c r="AB1513" t="s">
        <v>158758</v>
      </c>
      <c r="AC1513" t="s">
        <v>158759</v>
      </c>
      <c r="AD1513" t="s">
        <v>158760</v>
      </c>
      <c r="AE1513" t="s">
        <v>158761</v>
      </c>
      <c r="AF1513" t="s">
        <v>158762</v>
      </c>
      <c r="AG1513" t="s">
        <v>158763</v>
      </c>
      <c r="AH1513" t="s">
        <v>158764</v>
      </c>
      <c r="AI1513" t="s">
        <v>158765</v>
      </c>
      <c r="AJ1513" t="s">
        <v>158766</v>
      </c>
      <c r="AK1513" t="s">
        <v>158767</v>
      </c>
      <c r="AL1513" t="s">
        <v>158768</v>
      </c>
      <c r="AM1513" t="s">
        <v>158769</v>
      </c>
      <c r="AN1513" t="s">
        <v>158770</v>
      </c>
      <c r="AO1513" t="s">
        <v>158771</v>
      </c>
      <c r="AP1513" t="s">
        <v>158772</v>
      </c>
      <c r="AQ1513" t="s">
        <v>158773</v>
      </c>
      <c r="AR1513" t="s">
        <v>158774</v>
      </c>
      <c r="AS1513" t="s">
        <v>158775</v>
      </c>
      <c r="AT1513" t="s">
        <v>158776</v>
      </c>
      <c r="AU1513" t="s">
        <v>158777</v>
      </c>
      <c r="AV1513" t="s">
        <v>158778</v>
      </c>
      <c r="AW1513" t="s">
        <v>158779</v>
      </c>
      <c r="AX1513" t="s">
        <v>158780</v>
      </c>
      <c r="AY1513" t="s">
        <v>158781</v>
      </c>
      <c r="AZ1513" t="s">
        <v>158782</v>
      </c>
      <c r="BA1513" t="s">
        <v>158783</v>
      </c>
      <c r="BB1513" t="s">
        <v>158784</v>
      </c>
      <c r="BC1513" t="s">
        <v>158785</v>
      </c>
      <c r="BD1513" t="s">
        <v>158786</v>
      </c>
      <c r="BE1513" t="s">
        <v>158787</v>
      </c>
      <c r="BF1513" t="s">
        <v>158788</v>
      </c>
      <c r="BG1513" t="s">
        <v>158789</v>
      </c>
      <c r="BH1513" t="s">
        <v>158790</v>
      </c>
      <c r="BI1513" t="s">
        <v>158791</v>
      </c>
      <c r="BJ1513" t="s">
        <v>158792</v>
      </c>
      <c r="BK1513" t="s">
        <v>158793</v>
      </c>
      <c r="BL1513" t="s">
        <v>158794</v>
      </c>
      <c r="BM1513" t="s">
        <v>158795</v>
      </c>
      <c r="BN1513" t="s">
        <v>158796</v>
      </c>
      <c r="BO1513" t="s">
        <v>158797</v>
      </c>
      <c r="BP1513" t="s">
        <v>158798</v>
      </c>
      <c r="BQ1513" t="s">
        <v>158799</v>
      </c>
      <c r="BR1513" t="s">
        <v>158800</v>
      </c>
      <c r="BS1513" t="s">
        <v>158801</v>
      </c>
      <c r="BT1513" t="s">
        <v>158802</v>
      </c>
      <c r="BU1513" t="s">
        <v>158803</v>
      </c>
      <c r="BV1513" t="s">
        <v>158804</v>
      </c>
      <c r="BW1513" t="s">
        <v>158805</v>
      </c>
      <c r="BX1513" t="s">
        <v>158806</v>
      </c>
      <c r="BY1513" t="s">
        <v>158807</v>
      </c>
      <c r="BZ1513" t="s">
        <v>158808</v>
      </c>
      <c r="CA1513" t="s">
        <v>158809</v>
      </c>
      <c r="CB1513" t="s">
        <v>158810</v>
      </c>
      <c r="CC1513" t="s">
        <v>158811</v>
      </c>
      <c r="CD1513" t="s">
        <v>158812</v>
      </c>
      <c r="CE1513" t="s">
        <v>158813</v>
      </c>
      <c r="CF1513" t="s">
        <v>158814</v>
      </c>
      <c r="CG1513" t="s">
        <v>158815</v>
      </c>
      <c r="CH1513" t="s">
        <v>158816</v>
      </c>
      <c r="CI1513" t="s">
        <v>158817</v>
      </c>
      <c r="CJ1513" t="s">
        <v>158818</v>
      </c>
      <c r="CK1513" t="s">
        <v>158819</v>
      </c>
      <c r="CL1513" t="s">
        <v>158820</v>
      </c>
      <c r="CM1513" t="s">
        <v>158821</v>
      </c>
      <c r="CN1513" t="s">
        <v>158822</v>
      </c>
      <c r="CO1513" t="s">
        <v>158823</v>
      </c>
      <c r="CP1513" t="s">
        <v>158824</v>
      </c>
      <c r="CQ1513" t="s">
        <v>158825</v>
      </c>
      <c r="CR1513" t="s">
        <v>158826</v>
      </c>
      <c r="CS1513" t="s">
        <v>158827</v>
      </c>
      <c r="CT1513" t="s">
        <v>158828</v>
      </c>
      <c r="CU1513" t="s">
        <v>158829</v>
      </c>
      <c r="CV1513" t="s">
        <v>158830</v>
      </c>
      <c r="CW1513" t="s">
        <v>158831</v>
      </c>
      <c r="CX1513" t="s">
        <v>158832</v>
      </c>
      <c r="CY1513" t="s">
        <v>158833</v>
      </c>
      <c r="CZ1513" t="s">
        <v>158834</v>
      </c>
      <c r="DA1513" t="s">
        <v>158835</v>
      </c>
    </row>
    <row r="1514" spans="1:105" x14ac:dyDescent="0.25">
      <c r="A1514" t="s">
        <v>158836</v>
      </c>
      <c r="B1514" t="s">
        <v>158837</v>
      </c>
      <c r="C1514" t="s">
        <v>158838</v>
      </c>
      <c r="D1514" t="s">
        <v>158839</v>
      </c>
      <c r="E1514" t="s">
        <v>158840</v>
      </c>
      <c r="F1514" t="s">
        <v>158841</v>
      </c>
      <c r="G1514" t="s">
        <v>158842</v>
      </c>
      <c r="H1514" t="s">
        <v>158843</v>
      </c>
      <c r="I1514" t="s">
        <v>158844</v>
      </c>
      <c r="J1514" t="s">
        <v>158845</v>
      </c>
      <c r="K1514" t="s">
        <v>158846</v>
      </c>
      <c r="L1514" t="s">
        <v>158847</v>
      </c>
      <c r="M1514" t="s">
        <v>158848</v>
      </c>
      <c r="N1514" t="s">
        <v>158849</v>
      </c>
      <c r="O1514" t="s">
        <v>158850</v>
      </c>
      <c r="P1514" t="s">
        <v>158851</v>
      </c>
      <c r="Q1514" t="s">
        <v>158852</v>
      </c>
      <c r="R1514" t="s">
        <v>158853</v>
      </c>
      <c r="S1514" t="s">
        <v>158854</v>
      </c>
      <c r="T1514" t="s">
        <v>158855</v>
      </c>
      <c r="U1514" t="s">
        <v>158856</v>
      </c>
      <c r="V1514" t="s">
        <v>158857</v>
      </c>
      <c r="W1514" t="s">
        <v>158858</v>
      </c>
      <c r="X1514" t="s">
        <v>158859</v>
      </c>
      <c r="Y1514" t="s">
        <v>158860</v>
      </c>
      <c r="Z1514" t="s">
        <v>158861</v>
      </c>
      <c r="AA1514" t="s">
        <v>158862</v>
      </c>
      <c r="AB1514" t="s">
        <v>158863</v>
      </c>
      <c r="AC1514" t="s">
        <v>158864</v>
      </c>
      <c r="AD1514" t="s">
        <v>158865</v>
      </c>
      <c r="AE1514" t="s">
        <v>158866</v>
      </c>
      <c r="AF1514" t="s">
        <v>158867</v>
      </c>
      <c r="AG1514" t="s">
        <v>158868</v>
      </c>
      <c r="AH1514" t="s">
        <v>158869</v>
      </c>
      <c r="AI1514" t="s">
        <v>158870</v>
      </c>
      <c r="AJ1514" t="s">
        <v>158871</v>
      </c>
      <c r="AK1514" t="s">
        <v>158872</v>
      </c>
      <c r="AL1514" t="s">
        <v>158873</v>
      </c>
      <c r="AM1514" t="s">
        <v>158874</v>
      </c>
      <c r="AN1514" t="s">
        <v>158875</v>
      </c>
      <c r="AO1514" t="s">
        <v>158876</v>
      </c>
      <c r="AP1514" t="s">
        <v>158877</v>
      </c>
      <c r="AQ1514" t="s">
        <v>158878</v>
      </c>
      <c r="AR1514" t="s">
        <v>158879</v>
      </c>
      <c r="AS1514" t="s">
        <v>158880</v>
      </c>
      <c r="AT1514" t="s">
        <v>158881</v>
      </c>
      <c r="AU1514" t="s">
        <v>158882</v>
      </c>
      <c r="AV1514" t="s">
        <v>158883</v>
      </c>
      <c r="AW1514" t="s">
        <v>158884</v>
      </c>
      <c r="AX1514" t="s">
        <v>158885</v>
      </c>
      <c r="AY1514" t="s">
        <v>158886</v>
      </c>
      <c r="AZ1514" t="s">
        <v>158887</v>
      </c>
      <c r="BA1514" t="s">
        <v>158888</v>
      </c>
      <c r="BB1514" t="s">
        <v>158889</v>
      </c>
      <c r="BC1514" t="s">
        <v>158890</v>
      </c>
      <c r="BD1514" t="s">
        <v>158891</v>
      </c>
      <c r="BE1514" t="s">
        <v>158892</v>
      </c>
      <c r="BF1514" t="s">
        <v>158893</v>
      </c>
      <c r="BG1514" t="s">
        <v>158894</v>
      </c>
      <c r="BH1514" t="s">
        <v>158895</v>
      </c>
      <c r="BI1514" t="s">
        <v>158896</v>
      </c>
      <c r="BJ1514" t="s">
        <v>158897</v>
      </c>
      <c r="BK1514" t="s">
        <v>158898</v>
      </c>
      <c r="BL1514" t="s">
        <v>158899</v>
      </c>
      <c r="BM1514" t="s">
        <v>158900</v>
      </c>
      <c r="BN1514" t="s">
        <v>158901</v>
      </c>
      <c r="BO1514" t="s">
        <v>158902</v>
      </c>
      <c r="BP1514" t="s">
        <v>158903</v>
      </c>
      <c r="BQ1514" t="s">
        <v>158904</v>
      </c>
      <c r="BR1514" t="s">
        <v>158905</v>
      </c>
      <c r="BS1514" t="s">
        <v>158906</v>
      </c>
      <c r="BT1514" t="s">
        <v>158907</v>
      </c>
      <c r="BU1514" t="s">
        <v>158908</v>
      </c>
      <c r="BV1514" t="s">
        <v>158909</v>
      </c>
      <c r="BW1514" t="s">
        <v>158910</v>
      </c>
      <c r="BX1514" t="s">
        <v>158911</v>
      </c>
      <c r="BY1514" t="s">
        <v>158912</v>
      </c>
      <c r="BZ1514" t="s">
        <v>158913</v>
      </c>
      <c r="CA1514" t="s">
        <v>158914</v>
      </c>
      <c r="CB1514" t="s">
        <v>158915</v>
      </c>
      <c r="CC1514" t="s">
        <v>158916</v>
      </c>
      <c r="CD1514" t="s">
        <v>158917</v>
      </c>
      <c r="CE1514" t="s">
        <v>158918</v>
      </c>
      <c r="CF1514" t="s">
        <v>158919</v>
      </c>
      <c r="CG1514" t="s">
        <v>158920</v>
      </c>
      <c r="CH1514" t="s">
        <v>158921</v>
      </c>
      <c r="CI1514" t="s">
        <v>158922</v>
      </c>
      <c r="CJ1514" t="s">
        <v>158923</v>
      </c>
      <c r="CK1514" t="s">
        <v>158924</v>
      </c>
      <c r="CL1514" t="s">
        <v>158925</v>
      </c>
      <c r="CM1514" t="s">
        <v>158926</v>
      </c>
      <c r="CN1514" t="s">
        <v>158927</v>
      </c>
      <c r="CO1514" t="s">
        <v>158928</v>
      </c>
      <c r="CP1514" t="s">
        <v>158929</v>
      </c>
      <c r="CQ1514" t="s">
        <v>158930</v>
      </c>
      <c r="CR1514" t="s">
        <v>158931</v>
      </c>
      <c r="CS1514" t="s">
        <v>158932</v>
      </c>
      <c r="CT1514" t="s">
        <v>158933</v>
      </c>
      <c r="CU1514" t="s">
        <v>158934</v>
      </c>
      <c r="CV1514" t="s">
        <v>158935</v>
      </c>
      <c r="CW1514" t="s">
        <v>158936</v>
      </c>
      <c r="CX1514" t="s">
        <v>158937</v>
      </c>
      <c r="CY1514" t="s">
        <v>158938</v>
      </c>
      <c r="CZ1514" t="s">
        <v>158939</v>
      </c>
      <c r="DA1514" t="s">
        <v>158940</v>
      </c>
    </row>
    <row r="1515" spans="1:105" x14ac:dyDescent="0.25">
      <c r="A1515" t="s">
        <v>158941</v>
      </c>
      <c r="B1515" t="s">
        <v>158942</v>
      </c>
      <c r="C1515" t="s">
        <v>158943</v>
      </c>
      <c r="D1515" t="s">
        <v>158944</v>
      </c>
      <c r="E1515" t="s">
        <v>158945</v>
      </c>
      <c r="F1515" t="s">
        <v>158946</v>
      </c>
      <c r="G1515" t="s">
        <v>158947</v>
      </c>
      <c r="H1515" t="s">
        <v>158948</v>
      </c>
      <c r="I1515" t="s">
        <v>158949</v>
      </c>
      <c r="J1515" t="s">
        <v>158950</v>
      </c>
      <c r="K1515" t="s">
        <v>158951</v>
      </c>
      <c r="L1515" t="s">
        <v>158952</v>
      </c>
      <c r="M1515" t="s">
        <v>158953</v>
      </c>
      <c r="N1515" t="s">
        <v>158954</v>
      </c>
      <c r="O1515" t="s">
        <v>158955</v>
      </c>
      <c r="P1515" t="s">
        <v>158956</v>
      </c>
      <c r="Q1515" t="s">
        <v>158957</v>
      </c>
      <c r="R1515" t="s">
        <v>158958</v>
      </c>
      <c r="S1515" t="s">
        <v>158959</v>
      </c>
      <c r="T1515" t="s">
        <v>158960</v>
      </c>
      <c r="U1515" t="s">
        <v>158961</v>
      </c>
      <c r="V1515" t="s">
        <v>158962</v>
      </c>
      <c r="W1515" t="s">
        <v>158963</v>
      </c>
      <c r="X1515" t="s">
        <v>158964</v>
      </c>
      <c r="Y1515" t="s">
        <v>158965</v>
      </c>
      <c r="Z1515" t="s">
        <v>158966</v>
      </c>
      <c r="AA1515" t="s">
        <v>158967</v>
      </c>
      <c r="AB1515" t="s">
        <v>158968</v>
      </c>
      <c r="AC1515" t="s">
        <v>158969</v>
      </c>
      <c r="AD1515" t="s">
        <v>158970</v>
      </c>
      <c r="AE1515" t="s">
        <v>158971</v>
      </c>
      <c r="AF1515" t="s">
        <v>158972</v>
      </c>
      <c r="AG1515" t="s">
        <v>158973</v>
      </c>
      <c r="AH1515" t="s">
        <v>158974</v>
      </c>
      <c r="AI1515" t="s">
        <v>158975</v>
      </c>
      <c r="AJ1515" t="s">
        <v>158976</v>
      </c>
      <c r="AK1515" t="s">
        <v>158977</v>
      </c>
      <c r="AL1515" t="s">
        <v>158978</v>
      </c>
      <c r="AM1515" t="s">
        <v>158979</v>
      </c>
      <c r="AN1515" t="s">
        <v>158980</v>
      </c>
      <c r="AO1515" t="s">
        <v>158981</v>
      </c>
      <c r="AP1515" t="s">
        <v>158982</v>
      </c>
      <c r="AQ1515" t="s">
        <v>158983</v>
      </c>
      <c r="AR1515" t="s">
        <v>158984</v>
      </c>
      <c r="AS1515" t="s">
        <v>158985</v>
      </c>
      <c r="AT1515" t="s">
        <v>158986</v>
      </c>
      <c r="AU1515" t="s">
        <v>158987</v>
      </c>
      <c r="AV1515" t="s">
        <v>158988</v>
      </c>
      <c r="AW1515" t="s">
        <v>158989</v>
      </c>
      <c r="AX1515" t="s">
        <v>158990</v>
      </c>
      <c r="AY1515" t="s">
        <v>158991</v>
      </c>
      <c r="AZ1515" t="s">
        <v>158992</v>
      </c>
      <c r="BA1515" t="s">
        <v>158993</v>
      </c>
      <c r="BB1515" t="s">
        <v>158994</v>
      </c>
      <c r="BC1515" t="s">
        <v>158995</v>
      </c>
      <c r="BD1515" t="s">
        <v>158996</v>
      </c>
      <c r="BE1515" t="s">
        <v>158997</v>
      </c>
      <c r="BF1515" t="s">
        <v>158998</v>
      </c>
      <c r="BG1515" t="s">
        <v>158999</v>
      </c>
      <c r="BH1515" t="s">
        <v>159000</v>
      </c>
      <c r="BI1515" t="s">
        <v>159001</v>
      </c>
      <c r="BJ1515" t="s">
        <v>159002</v>
      </c>
      <c r="BK1515" t="s">
        <v>159003</v>
      </c>
      <c r="BL1515" t="s">
        <v>159004</v>
      </c>
      <c r="BM1515" t="s">
        <v>159005</v>
      </c>
      <c r="BN1515" t="s">
        <v>159006</v>
      </c>
      <c r="BO1515" t="s">
        <v>159007</v>
      </c>
      <c r="BP1515" t="s">
        <v>159008</v>
      </c>
      <c r="BQ1515" t="s">
        <v>159009</v>
      </c>
      <c r="BR1515" t="s">
        <v>159010</v>
      </c>
      <c r="BS1515" t="s">
        <v>159011</v>
      </c>
      <c r="BT1515" t="s">
        <v>159012</v>
      </c>
      <c r="BU1515" t="s">
        <v>159013</v>
      </c>
      <c r="BV1515" t="s">
        <v>159014</v>
      </c>
      <c r="BW1515" t="s">
        <v>159015</v>
      </c>
      <c r="BX1515" t="s">
        <v>159016</v>
      </c>
      <c r="BY1515" t="s">
        <v>159017</v>
      </c>
      <c r="BZ1515" t="s">
        <v>159018</v>
      </c>
      <c r="CA1515" t="s">
        <v>159019</v>
      </c>
      <c r="CB1515" t="s">
        <v>159020</v>
      </c>
      <c r="CC1515" t="s">
        <v>159021</v>
      </c>
      <c r="CD1515" t="s">
        <v>159022</v>
      </c>
      <c r="CE1515" t="s">
        <v>159023</v>
      </c>
      <c r="CF1515" t="s">
        <v>159024</v>
      </c>
      <c r="CG1515" t="s">
        <v>159025</v>
      </c>
      <c r="CH1515" t="s">
        <v>159026</v>
      </c>
      <c r="CI1515" t="s">
        <v>159027</v>
      </c>
      <c r="CJ1515" t="s">
        <v>159028</v>
      </c>
      <c r="CK1515" t="s">
        <v>159029</v>
      </c>
      <c r="CL1515" t="s">
        <v>159030</v>
      </c>
      <c r="CM1515" t="s">
        <v>159031</v>
      </c>
      <c r="CN1515" t="s">
        <v>159032</v>
      </c>
      <c r="CO1515" t="s">
        <v>159033</v>
      </c>
      <c r="CP1515" t="s">
        <v>159034</v>
      </c>
      <c r="CQ1515" t="s">
        <v>159035</v>
      </c>
      <c r="CR1515" t="s">
        <v>159036</v>
      </c>
      <c r="CS1515" t="s">
        <v>159037</v>
      </c>
      <c r="CT1515" t="s">
        <v>159038</v>
      </c>
      <c r="CU1515" t="s">
        <v>159039</v>
      </c>
      <c r="CV1515" t="s">
        <v>159040</v>
      </c>
      <c r="CW1515" t="s">
        <v>159041</v>
      </c>
      <c r="CX1515" t="s">
        <v>159042</v>
      </c>
      <c r="CY1515" t="s">
        <v>159043</v>
      </c>
      <c r="CZ1515" t="s">
        <v>159044</v>
      </c>
      <c r="DA1515" t="s">
        <v>159045</v>
      </c>
    </row>
    <row r="1516" spans="1:105" x14ac:dyDescent="0.25">
      <c r="A1516" t="s">
        <v>159046</v>
      </c>
      <c r="B1516" t="s">
        <v>159047</v>
      </c>
      <c r="C1516" t="s">
        <v>159048</v>
      </c>
      <c r="D1516" t="s">
        <v>159049</v>
      </c>
      <c r="E1516" t="s">
        <v>159050</v>
      </c>
      <c r="F1516" t="s">
        <v>159051</v>
      </c>
      <c r="G1516" t="s">
        <v>159052</v>
      </c>
      <c r="H1516" t="s">
        <v>159053</v>
      </c>
      <c r="I1516" t="s">
        <v>159054</v>
      </c>
      <c r="J1516" t="s">
        <v>159055</v>
      </c>
      <c r="K1516" t="s">
        <v>159056</v>
      </c>
      <c r="L1516" t="s">
        <v>159057</v>
      </c>
      <c r="M1516" t="s">
        <v>159058</v>
      </c>
      <c r="N1516" t="s">
        <v>159059</v>
      </c>
      <c r="O1516" t="s">
        <v>159060</v>
      </c>
      <c r="P1516" t="s">
        <v>159061</v>
      </c>
      <c r="Q1516" t="s">
        <v>159062</v>
      </c>
      <c r="R1516" t="s">
        <v>159063</v>
      </c>
      <c r="S1516" t="s">
        <v>159064</v>
      </c>
      <c r="T1516" t="s">
        <v>159065</v>
      </c>
      <c r="U1516" t="s">
        <v>159066</v>
      </c>
      <c r="V1516" t="s">
        <v>159067</v>
      </c>
      <c r="W1516" t="s">
        <v>159068</v>
      </c>
      <c r="X1516" t="s">
        <v>159069</v>
      </c>
      <c r="Y1516" t="s">
        <v>159070</v>
      </c>
      <c r="Z1516" t="s">
        <v>159071</v>
      </c>
      <c r="AA1516" t="s">
        <v>159072</v>
      </c>
      <c r="AB1516" t="s">
        <v>159073</v>
      </c>
      <c r="AC1516" t="s">
        <v>159074</v>
      </c>
      <c r="AD1516" t="s">
        <v>159075</v>
      </c>
      <c r="AE1516" t="s">
        <v>159076</v>
      </c>
      <c r="AF1516" t="s">
        <v>159077</v>
      </c>
      <c r="AG1516" t="s">
        <v>159078</v>
      </c>
      <c r="AH1516" t="s">
        <v>159079</v>
      </c>
      <c r="AI1516" t="s">
        <v>159080</v>
      </c>
      <c r="AJ1516" t="s">
        <v>159081</v>
      </c>
      <c r="AK1516" t="s">
        <v>159082</v>
      </c>
      <c r="AL1516" t="s">
        <v>159083</v>
      </c>
      <c r="AM1516" t="s">
        <v>159084</v>
      </c>
      <c r="AN1516" t="s">
        <v>159085</v>
      </c>
      <c r="AO1516" t="s">
        <v>159086</v>
      </c>
      <c r="AP1516" t="s">
        <v>159087</v>
      </c>
      <c r="AQ1516" t="s">
        <v>159088</v>
      </c>
      <c r="AR1516" t="s">
        <v>159089</v>
      </c>
      <c r="AS1516" t="s">
        <v>159090</v>
      </c>
      <c r="AT1516" t="s">
        <v>159091</v>
      </c>
      <c r="AU1516" t="s">
        <v>159092</v>
      </c>
      <c r="AV1516" t="s">
        <v>159093</v>
      </c>
      <c r="AW1516" t="s">
        <v>159094</v>
      </c>
      <c r="AX1516" t="s">
        <v>159095</v>
      </c>
      <c r="AY1516" t="s">
        <v>159096</v>
      </c>
      <c r="AZ1516" t="s">
        <v>159097</v>
      </c>
      <c r="BA1516" t="s">
        <v>159098</v>
      </c>
      <c r="BB1516" t="s">
        <v>159099</v>
      </c>
      <c r="BC1516" t="s">
        <v>159100</v>
      </c>
      <c r="BD1516" t="s">
        <v>159101</v>
      </c>
      <c r="BE1516" t="s">
        <v>159102</v>
      </c>
      <c r="BF1516" t="s">
        <v>159103</v>
      </c>
      <c r="BG1516" t="s">
        <v>159104</v>
      </c>
      <c r="BH1516" t="s">
        <v>159105</v>
      </c>
      <c r="BI1516" t="s">
        <v>159106</v>
      </c>
      <c r="BJ1516" t="s">
        <v>159107</v>
      </c>
      <c r="BK1516" t="s">
        <v>159108</v>
      </c>
      <c r="BL1516" t="s">
        <v>159109</v>
      </c>
      <c r="BM1516" t="s">
        <v>159110</v>
      </c>
      <c r="BN1516" t="s">
        <v>159111</v>
      </c>
      <c r="BO1516" t="s">
        <v>159112</v>
      </c>
      <c r="BP1516" t="s">
        <v>159113</v>
      </c>
      <c r="BQ1516" t="s">
        <v>159114</v>
      </c>
      <c r="BR1516" t="s">
        <v>159115</v>
      </c>
      <c r="BS1516" t="s">
        <v>159116</v>
      </c>
      <c r="BT1516" t="s">
        <v>159117</v>
      </c>
      <c r="BU1516" t="s">
        <v>159118</v>
      </c>
      <c r="BV1516" t="s">
        <v>159119</v>
      </c>
      <c r="BW1516" t="s">
        <v>159120</v>
      </c>
      <c r="BX1516" t="s">
        <v>159121</v>
      </c>
      <c r="BY1516" t="s">
        <v>159122</v>
      </c>
      <c r="BZ1516" t="s">
        <v>159123</v>
      </c>
      <c r="CA1516" t="s">
        <v>159124</v>
      </c>
      <c r="CB1516" t="s">
        <v>159125</v>
      </c>
      <c r="CC1516" t="s">
        <v>159126</v>
      </c>
      <c r="CD1516" t="s">
        <v>159127</v>
      </c>
      <c r="CE1516" t="s">
        <v>159128</v>
      </c>
      <c r="CF1516" t="s">
        <v>159129</v>
      </c>
      <c r="CG1516" t="s">
        <v>159130</v>
      </c>
      <c r="CH1516" t="s">
        <v>159131</v>
      </c>
      <c r="CI1516" t="s">
        <v>159132</v>
      </c>
      <c r="CJ1516" t="s">
        <v>159133</v>
      </c>
      <c r="CK1516" t="s">
        <v>159134</v>
      </c>
      <c r="CL1516" t="s">
        <v>159135</v>
      </c>
      <c r="CM1516" t="s">
        <v>159136</v>
      </c>
      <c r="CN1516" t="s">
        <v>159137</v>
      </c>
      <c r="CO1516" t="s">
        <v>159138</v>
      </c>
      <c r="CP1516" t="s">
        <v>159139</v>
      </c>
      <c r="CQ1516" t="s">
        <v>159140</v>
      </c>
      <c r="CR1516" t="s">
        <v>159141</v>
      </c>
      <c r="CS1516" t="s">
        <v>159142</v>
      </c>
      <c r="CT1516" t="s">
        <v>159143</v>
      </c>
      <c r="CU1516" t="s">
        <v>159144</v>
      </c>
      <c r="CV1516" t="s">
        <v>159145</v>
      </c>
      <c r="CW1516" t="s">
        <v>159146</v>
      </c>
      <c r="CX1516" t="s">
        <v>159147</v>
      </c>
      <c r="CY1516" t="s">
        <v>159148</v>
      </c>
      <c r="CZ1516" t="s">
        <v>159149</v>
      </c>
      <c r="DA1516" t="s">
        <v>159150</v>
      </c>
    </row>
    <row r="1517" spans="1:105" x14ac:dyDescent="0.25">
      <c r="A1517" t="s">
        <v>159151</v>
      </c>
      <c r="B1517" t="s">
        <v>159152</v>
      </c>
      <c r="C1517" t="s">
        <v>159153</v>
      </c>
      <c r="D1517" t="s">
        <v>159154</v>
      </c>
      <c r="E1517" t="s">
        <v>159155</v>
      </c>
      <c r="F1517" t="s">
        <v>159156</v>
      </c>
      <c r="G1517" t="s">
        <v>159157</v>
      </c>
      <c r="H1517" t="s">
        <v>159158</v>
      </c>
      <c r="I1517" t="s">
        <v>159159</v>
      </c>
      <c r="J1517" t="s">
        <v>159160</v>
      </c>
      <c r="K1517" t="s">
        <v>159161</v>
      </c>
      <c r="L1517" t="s">
        <v>159162</v>
      </c>
      <c r="M1517" t="s">
        <v>159163</v>
      </c>
      <c r="N1517" t="s">
        <v>159164</v>
      </c>
      <c r="O1517" t="s">
        <v>159165</v>
      </c>
      <c r="P1517" t="s">
        <v>159166</v>
      </c>
      <c r="Q1517" t="s">
        <v>159167</v>
      </c>
      <c r="R1517" t="s">
        <v>159168</v>
      </c>
      <c r="S1517" t="s">
        <v>159169</v>
      </c>
      <c r="T1517" t="s">
        <v>159170</v>
      </c>
      <c r="U1517" t="s">
        <v>159171</v>
      </c>
      <c r="V1517" t="s">
        <v>159172</v>
      </c>
      <c r="W1517" t="s">
        <v>159173</v>
      </c>
      <c r="X1517" t="s">
        <v>159174</v>
      </c>
      <c r="Y1517" t="s">
        <v>159175</v>
      </c>
      <c r="Z1517" t="s">
        <v>159176</v>
      </c>
      <c r="AA1517" t="s">
        <v>159177</v>
      </c>
      <c r="AB1517" t="s">
        <v>159178</v>
      </c>
      <c r="AC1517" t="s">
        <v>159179</v>
      </c>
      <c r="AD1517" t="s">
        <v>159180</v>
      </c>
      <c r="AE1517" t="s">
        <v>159181</v>
      </c>
      <c r="AF1517" t="s">
        <v>159182</v>
      </c>
      <c r="AG1517" t="s">
        <v>159183</v>
      </c>
      <c r="AH1517" t="s">
        <v>159184</v>
      </c>
      <c r="AI1517" t="s">
        <v>159185</v>
      </c>
      <c r="AJ1517" t="s">
        <v>159186</v>
      </c>
      <c r="AK1517" t="s">
        <v>159187</v>
      </c>
      <c r="AL1517" t="s">
        <v>159188</v>
      </c>
      <c r="AM1517" t="s">
        <v>159189</v>
      </c>
      <c r="AN1517" t="s">
        <v>159190</v>
      </c>
      <c r="AO1517" t="s">
        <v>159191</v>
      </c>
      <c r="AP1517" t="s">
        <v>159192</v>
      </c>
      <c r="AQ1517" t="s">
        <v>159193</v>
      </c>
      <c r="AR1517" t="s">
        <v>159194</v>
      </c>
      <c r="AS1517" t="s">
        <v>159195</v>
      </c>
      <c r="AT1517" t="s">
        <v>159196</v>
      </c>
      <c r="AU1517" t="s">
        <v>159197</v>
      </c>
      <c r="AV1517" t="s">
        <v>159198</v>
      </c>
      <c r="AW1517" t="s">
        <v>159199</v>
      </c>
      <c r="AX1517" t="s">
        <v>159200</v>
      </c>
      <c r="AY1517" t="s">
        <v>159201</v>
      </c>
      <c r="AZ1517" t="s">
        <v>159202</v>
      </c>
      <c r="BA1517" t="s">
        <v>159203</v>
      </c>
      <c r="BB1517" t="s">
        <v>159204</v>
      </c>
      <c r="BC1517" t="s">
        <v>159205</v>
      </c>
      <c r="BD1517" t="s">
        <v>159206</v>
      </c>
      <c r="BE1517" t="s">
        <v>159207</v>
      </c>
      <c r="BF1517" t="s">
        <v>159208</v>
      </c>
      <c r="BG1517" t="s">
        <v>159209</v>
      </c>
      <c r="BH1517" t="s">
        <v>159210</v>
      </c>
      <c r="BI1517" t="s">
        <v>159211</v>
      </c>
      <c r="BJ1517" t="s">
        <v>159212</v>
      </c>
      <c r="BK1517" t="s">
        <v>159213</v>
      </c>
      <c r="BL1517" t="s">
        <v>159214</v>
      </c>
      <c r="BM1517" t="s">
        <v>159215</v>
      </c>
      <c r="BN1517" t="s">
        <v>159216</v>
      </c>
      <c r="BO1517" t="s">
        <v>159217</v>
      </c>
      <c r="BP1517" t="s">
        <v>159218</v>
      </c>
      <c r="BQ1517" t="s">
        <v>159219</v>
      </c>
      <c r="BR1517" t="s">
        <v>159220</v>
      </c>
      <c r="BS1517" t="s">
        <v>159221</v>
      </c>
      <c r="BT1517" t="s">
        <v>159222</v>
      </c>
      <c r="BU1517" t="s">
        <v>159223</v>
      </c>
      <c r="BV1517" t="s">
        <v>159224</v>
      </c>
      <c r="BW1517" t="s">
        <v>159225</v>
      </c>
      <c r="BX1517" t="s">
        <v>159226</v>
      </c>
      <c r="BY1517" t="s">
        <v>159227</v>
      </c>
      <c r="BZ1517" t="s">
        <v>159228</v>
      </c>
      <c r="CA1517" t="s">
        <v>159229</v>
      </c>
      <c r="CB1517" t="s">
        <v>159230</v>
      </c>
      <c r="CC1517" t="s">
        <v>159231</v>
      </c>
      <c r="CD1517" t="s">
        <v>159232</v>
      </c>
      <c r="CE1517" t="s">
        <v>159233</v>
      </c>
      <c r="CF1517" t="s">
        <v>159234</v>
      </c>
      <c r="CG1517" t="s">
        <v>159235</v>
      </c>
      <c r="CH1517" t="s">
        <v>159236</v>
      </c>
      <c r="CI1517" t="s">
        <v>159237</v>
      </c>
      <c r="CJ1517" t="s">
        <v>159238</v>
      </c>
      <c r="CK1517" t="s">
        <v>159239</v>
      </c>
      <c r="CL1517" t="s">
        <v>159240</v>
      </c>
      <c r="CM1517" t="s">
        <v>159241</v>
      </c>
      <c r="CN1517" t="s">
        <v>159242</v>
      </c>
      <c r="CO1517" t="s">
        <v>159243</v>
      </c>
      <c r="CP1517" t="s">
        <v>159244</v>
      </c>
      <c r="CQ1517" t="s">
        <v>159245</v>
      </c>
      <c r="CR1517" t="s">
        <v>159246</v>
      </c>
      <c r="CS1517" t="s">
        <v>159247</v>
      </c>
      <c r="CT1517" t="s">
        <v>159248</v>
      </c>
      <c r="CU1517" t="s">
        <v>159249</v>
      </c>
      <c r="CV1517" t="s">
        <v>159250</v>
      </c>
      <c r="CW1517" t="s">
        <v>159251</v>
      </c>
      <c r="CX1517" t="s">
        <v>159252</v>
      </c>
      <c r="CY1517" t="s">
        <v>159253</v>
      </c>
      <c r="CZ1517" t="s">
        <v>159254</v>
      </c>
      <c r="DA1517" t="s">
        <v>159255</v>
      </c>
    </row>
    <row r="1518" spans="1:105" x14ac:dyDescent="0.25">
      <c r="A1518" t="s">
        <v>159256</v>
      </c>
      <c r="B1518" t="s">
        <v>159257</v>
      </c>
      <c r="C1518" t="s">
        <v>159258</v>
      </c>
      <c r="D1518" t="s">
        <v>159259</v>
      </c>
      <c r="E1518" t="s">
        <v>159260</v>
      </c>
      <c r="F1518" t="s">
        <v>159261</v>
      </c>
      <c r="G1518" t="s">
        <v>159262</v>
      </c>
      <c r="H1518" t="s">
        <v>159263</v>
      </c>
      <c r="I1518" t="s">
        <v>159264</v>
      </c>
      <c r="J1518" t="s">
        <v>159265</v>
      </c>
      <c r="K1518" t="s">
        <v>159266</v>
      </c>
      <c r="L1518" t="s">
        <v>159267</v>
      </c>
      <c r="M1518" t="s">
        <v>159268</v>
      </c>
      <c r="N1518" t="s">
        <v>159269</v>
      </c>
      <c r="O1518" t="s">
        <v>159270</v>
      </c>
      <c r="P1518" t="s">
        <v>159271</v>
      </c>
      <c r="Q1518" t="s">
        <v>159272</v>
      </c>
      <c r="R1518" t="s">
        <v>159273</v>
      </c>
      <c r="S1518" t="s">
        <v>159274</v>
      </c>
      <c r="T1518" t="s">
        <v>159275</v>
      </c>
      <c r="U1518" t="s">
        <v>159276</v>
      </c>
      <c r="V1518" t="s">
        <v>159277</v>
      </c>
      <c r="W1518" t="s">
        <v>159278</v>
      </c>
      <c r="X1518" t="s">
        <v>159279</v>
      </c>
      <c r="Y1518" t="s">
        <v>159280</v>
      </c>
      <c r="Z1518" t="s">
        <v>159281</v>
      </c>
      <c r="AA1518" t="s">
        <v>159282</v>
      </c>
      <c r="AB1518" t="s">
        <v>159283</v>
      </c>
      <c r="AC1518" t="s">
        <v>159284</v>
      </c>
      <c r="AD1518" t="s">
        <v>159285</v>
      </c>
      <c r="AE1518" t="s">
        <v>159286</v>
      </c>
      <c r="AF1518" t="s">
        <v>159287</v>
      </c>
      <c r="AG1518" t="s">
        <v>159288</v>
      </c>
      <c r="AH1518" t="s">
        <v>159289</v>
      </c>
      <c r="AI1518" t="s">
        <v>159290</v>
      </c>
      <c r="AJ1518" t="s">
        <v>159291</v>
      </c>
      <c r="AK1518" t="s">
        <v>159292</v>
      </c>
      <c r="AL1518" t="s">
        <v>159293</v>
      </c>
      <c r="AM1518" t="s">
        <v>159294</v>
      </c>
      <c r="AN1518" t="s">
        <v>159295</v>
      </c>
      <c r="AO1518" t="s">
        <v>159296</v>
      </c>
      <c r="AP1518" t="s">
        <v>159297</v>
      </c>
      <c r="AQ1518" t="s">
        <v>159298</v>
      </c>
      <c r="AR1518" t="s">
        <v>159299</v>
      </c>
      <c r="AS1518" t="s">
        <v>159300</v>
      </c>
      <c r="AT1518" t="s">
        <v>159301</v>
      </c>
      <c r="AU1518" t="s">
        <v>159302</v>
      </c>
      <c r="AV1518" t="s">
        <v>159303</v>
      </c>
      <c r="AW1518" t="s">
        <v>159304</v>
      </c>
      <c r="AX1518" t="s">
        <v>159305</v>
      </c>
      <c r="AY1518" t="s">
        <v>159306</v>
      </c>
      <c r="AZ1518" t="s">
        <v>159307</v>
      </c>
      <c r="BA1518" t="s">
        <v>159308</v>
      </c>
      <c r="BB1518" t="s">
        <v>159309</v>
      </c>
      <c r="BC1518" t="s">
        <v>159310</v>
      </c>
      <c r="BD1518" t="s">
        <v>159311</v>
      </c>
      <c r="BE1518" t="s">
        <v>159312</v>
      </c>
      <c r="BF1518" t="s">
        <v>159313</v>
      </c>
      <c r="BG1518" t="s">
        <v>159314</v>
      </c>
      <c r="BH1518" t="s">
        <v>159315</v>
      </c>
      <c r="BI1518" t="s">
        <v>159316</v>
      </c>
      <c r="BJ1518" t="s">
        <v>159317</v>
      </c>
      <c r="BK1518" t="s">
        <v>159318</v>
      </c>
      <c r="BL1518" t="s">
        <v>159319</v>
      </c>
      <c r="BM1518" t="s">
        <v>159320</v>
      </c>
      <c r="BN1518" t="s">
        <v>159321</v>
      </c>
      <c r="BO1518" t="s">
        <v>159322</v>
      </c>
      <c r="BP1518" t="s">
        <v>159323</v>
      </c>
      <c r="BQ1518" t="s">
        <v>159324</v>
      </c>
      <c r="BR1518" t="s">
        <v>159325</v>
      </c>
      <c r="BS1518" t="s">
        <v>159326</v>
      </c>
      <c r="BT1518" t="s">
        <v>159327</v>
      </c>
      <c r="BU1518" t="s">
        <v>159328</v>
      </c>
      <c r="BV1518" t="s">
        <v>159329</v>
      </c>
      <c r="BW1518" t="s">
        <v>159330</v>
      </c>
      <c r="BX1518" t="s">
        <v>159331</v>
      </c>
      <c r="BY1518" t="s">
        <v>159332</v>
      </c>
      <c r="BZ1518" t="s">
        <v>159333</v>
      </c>
      <c r="CA1518" t="s">
        <v>159334</v>
      </c>
      <c r="CB1518" t="s">
        <v>159335</v>
      </c>
      <c r="CC1518" t="s">
        <v>159336</v>
      </c>
      <c r="CD1518" t="s">
        <v>159337</v>
      </c>
      <c r="CE1518" t="s">
        <v>159338</v>
      </c>
      <c r="CF1518" t="s">
        <v>159339</v>
      </c>
      <c r="CG1518" t="s">
        <v>159340</v>
      </c>
      <c r="CH1518" t="s">
        <v>159341</v>
      </c>
      <c r="CI1518" t="s">
        <v>159342</v>
      </c>
      <c r="CJ1518" t="s">
        <v>159343</v>
      </c>
      <c r="CK1518" t="s">
        <v>159344</v>
      </c>
      <c r="CL1518" t="s">
        <v>159345</v>
      </c>
      <c r="CM1518" t="s">
        <v>159346</v>
      </c>
      <c r="CN1518" t="s">
        <v>159347</v>
      </c>
      <c r="CO1518" t="s">
        <v>159348</v>
      </c>
      <c r="CP1518" t="s">
        <v>159349</v>
      </c>
      <c r="CQ1518" t="s">
        <v>159350</v>
      </c>
      <c r="CR1518" t="s">
        <v>159351</v>
      </c>
      <c r="CS1518" t="s">
        <v>159352</v>
      </c>
      <c r="CT1518" t="s">
        <v>159353</v>
      </c>
      <c r="CU1518" t="s">
        <v>159354</v>
      </c>
      <c r="CV1518" t="s">
        <v>159355</v>
      </c>
      <c r="CW1518" t="s">
        <v>159356</v>
      </c>
      <c r="CX1518" t="s">
        <v>159357</v>
      </c>
      <c r="CY1518" t="s">
        <v>159358</v>
      </c>
      <c r="CZ1518" t="s">
        <v>159359</v>
      </c>
      <c r="DA1518" t="s">
        <v>159360</v>
      </c>
    </row>
    <row r="1519" spans="1:105" x14ac:dyDescent="0.25">
      <c r="A1519" t="s">
        <v>159361</v>
      </c>
      <c r="B1519" t="s">
        <v>159362</v>
      </c>
      <c r="C1519" t="s">
        <v>159363</v>
      </c>
      <c r="D1519" t="s">
        <v>159364</v>
      </c>
      <c r="E1519" t="s">
        <v>159365</v>
      </c>
      <c r="F1519" t="s">
        <v>159366</v>
      </c>
      <c r="G1519" t="s">
        <v>159367</v>
      </c>
      <c r="H1519" t="s">
        <v>159368</v>
      </c>
      <c r="I1519" t="s">
        <v>159369</v>
      </c>
      <c r="J1519" t="s">
        <v>159370</v>
      </c>
      <c r="K1519" t="s">
        <v>159371</v>
      </c>
      <c r="L1519" t="s">
        <v>159372</v>
      </c>
      <c r="M1519" t="s">
        <v>159373</v>
      </c>
      <c r="N1519" t="s">
        <v>159374</v>
      </c>
      <c r="O1519" t="s">
        <v>159375</v>
      </c>
      <c r="P1519" t="s">
        <v>159376</v>
      </c>
      <c r="Q1519" t="s">
        <v>159377</v>
      </c>
      <c r="R1519" t="s">
        <v>159378</v>
      </c>
      <c r="S1519" t="s">
        <v>159379</v>
      </c>
      <c r="T1519" t="s">
        <v>159380</v>
      </c>
      <c r="U1519" t="s">
        <v>159381</v>
      </c>
      <c r="V1519" t="s">
        <v>159382</v>
      </c>
      <c r="W1519" t="s">
        <v>159383</v>
      </c>
      <c r="X1519" t="s">
        <v>159384</v>
      </c>
      <c r="Y1519" t="s">
        <v>159385</v>
      </c>
      <c r="Z1519" t="s">
        <v>159386</v>
      </c>
      <c r="AA1519" t="s">
        <v>159387</v>
      </c>
      <c r="AB1519" t="s">
        <v>159388</v>
      </c>
      <c r="AC1519" t="s">
        <v>159389</v>
      </c>
      <c r="AD1519" t="s">
        <v>159390</v>
      </c>
      <c r="AE1519" t="s">
        <v>159391</v>
      </c>
      <c r="AF1519" t="s">
        <v>159392</v>
      </c>
      <c r="AG1519" t="s">
        <v>159393</v>
      </c>
      <c r="AH1519" t="s">
        <v>159394</v>
      </c>
      <c r="AI1519" t="s">
        <v>159395</v>
      </c>
      <c r="AJ1519" t="s">
        <v>159396</v>
      </c>
      <c r="AK1519" t="s">
        <v>159397</v>
      </c>
      <c r="AL1519" t="s">
        <v>159398</v>
      </c>
      <c r="AM1519" t="s">
        <v>159399</v>
      </c>
      <c r="AN1519" t="s">
        <v>159400</v>
      </c>
      <c r="AO1519" t="s">
        <v>159401</v>
      </c>
      <c r="AP1519" t="s">
        <v>159402</v>
      </c>
      <c r="AQ1519" t="s">
        <v>159403</v>
      </c>
      <c r="AR1519" t="s">
        <v>159404</v>
      </c>
      <c r="AS1519" t="s">
        <v>159405</v>
      </c>
      <c r="AT1519" t="s">
        <v>159406</v>
      </c>
      <c r="AU1519" t="s">
        <v>159407</v>
      </c>
      <c r="AV1519" t="s">
        <v>159408</v>
      </c>
      <c r="AW1519" t="s">
        <v>159409</v>
      </c>
      <c r="AX1519" t="s">
        <v>159410</v>
      </c>
      <c r="AY1519" t="s">
        <v>159411</v>
      </c>
      <c r="AZ1519" t="s">
        <v>159412</v>
      </c>
      <c r="BA1519" t="s">
        <v>159413</v>
      </c>
      <c r="BB1519" t="s">
        <v>159414</v>
      </c>
      <c r="BC1519" t="s">
        <v>159415</v>
      </c>
      <c r="BD1519" t="s">
        <v>159416</v>
      </c>
      <c r="BE1519" t="s">
        <v>159417</v>
      </c>
      <c r="BF1519" t="s">
        <v>159418</v>
      </c>
      <c r="BG1519" t="s">
        <v>159419</v>
      </c>
      <c r="BH1519" t="s">
        <v>159420</v>
      </c>
      <c r="BI1519" t="s">
        <v>159421</v>
      </c>
      <c r="BJ1519" t="s">
        <v>159422</v>
      </c>
      <c r="BK1519" t="s">
        <v>159423</v>
      </c>
      <c r="BL1519" t="s">
        <v>159424</v>
      </c>
      <c r="BM1519" t="s">
        <v>159425</v>
      </c>
      <c r="BN1519" t="s">
        <v>159426</v>
      </c>
      <c r="BO1519" t="s">
        <v>159427</v>
      </c>
      <c r="BP1519" t="s">
        <v>159428</v>
      </c>
      <c r="BQ1519" t="s">
        <v>159429</v>
      </c>
      <c r="BR1519" t="s">
        <v>159430</v>
      </c>
      <c r="BS1519" t="s">
        <v>159431</v>
      </c>
      <c r="BT1519" t="s">
        <v>159432</v>
      </c>
      <c r="BU1519" t="s">
        <v>159433</v>
      </c>
      <c r="BV1519" t="s">
        <v>159434</v>
      </c>
      <c r="BW1519" t="s">
        <v>159435</v>
      </c>
      <c r="BX1519" t="s">
        <v>159436</v>
      </c>
      <c r="BY1519" t="s">
        <v>159437</v>
      </c>
      <c r="BZ1519" t="s">
        <v>159438</v>
      </c>
      <c r="CA1519" t="s">
        <v>159439</v>
      </c>
      <c r="CB1519" t="s">
        <v>159440</v>
      </c>
      <c r="CC1519" t="s">
        <v>159441</v>
      </c>
      <c r="CD1519" t="s">
        <v>159442</v>
      </c>
      <c r="CE1519" t="s">
        <v>159443</v>
      </c>
      <c r="CF1519" t="s">
        <v>159444</v>
      </c>
      <c r="CG1519" t="s">
        <v>159445</v>
      </c>
      <c r="CH1519" t="s">
        <v>159446</v>
      </c>
      <c r="CI1519" t="s">
        <v>159447</v>
      </c>
      <c r="CJ1519" t="s">
        <v>159448</v>
      </c>
      <c r="CK1519" t="s">
        <v>159449</v>
      </c>
      <c r="CL1519" t="s">
        <v>159450</v>
      </c>
      <c r="CM1519" t="s">
        <v>159451</v>
      </c>
      <c r="CN1519" t="s">
        <v>159452</v>
      </c>
      <c r="CO1519" t="s">
        <v>159453</v>
      </c>
      <c r="CP1519" t="s">
        <v>159454</v>
      </c>
      <c r="CQ1519" t="s">
        <v>159455</v>
      </c>
      <c r="CR1519" t="s">
        <v>159456</v>
      </c>
      <c r="CS1519" t="s">
        <v>159457</v>
      </c>
      <c r="CT1519" t="s">
        <v>159458</v>
      </c>
      <c r="CU1519" t="s">
        <v>159459</v>
      </c>
      <c r="CV1519" t="s">
        <v>159460</v>
      </c>
      <c r="CW1519" t="s">
        <v>159461</v>
      </c>
      <c r="CX1519" t="s">
        <v>159462</v>
      </c>
      <c r="CY1519" t="s">
        <v>159463</v>
      </c>
      <c r="CZ1519" t="s">
        <v>159464</v>
      </c>
      <c r="DA1519" t="s">
        <v>159465</v>
      </c>
    </row>
    <row r="1520" spans="1:105" x14ac:dyDescent="0.25">
      <c r="A1520" t="s">
        <v>159466</v>
      </c>
      <c r="B1520" t="s">
        <v>159467</v>
      </c>
      <c r="C1520" t="s">
        <v>159468</v>
      </c>
      <c r="D1520" t="s">
        <v>159469</v>
      </c>
      <c r="E1520" t="s">
        <v>159470</v>
      </c>
      <c r="F1520" t="s">
        <v>159471</v>
      </c>
      <c r="G1520" t="s">
        <v>159472</v>
      </c>
      <c r="H1520" t="s">
        <v>159473</v>
      </c>
      <c r="I1520" t="s">
        <v>159474</v>
      </c>
      <c r="J1520" t="s">
        <v>159475</v>
      </c>
      <c r="K1520" t="s">
        <v>159476</v>
      </c>
      <c r="L1520" t="s">
        <v>159477</v>
      </c>
      <c r="M1520" t="s">
        <v>159478</v>
      </c>
      <c r="N1520" t="s">
        <v>159479</v>
      </c>
      <c r="O1520" t="s">
        <v>159480</v>
      </c>
      <c r="P1520" t="s">
        <v>159481</v>
      </c>
      <c r="Q1520" t="s">
        <v>159482</v>
      </c>
      <c r="R1520" t="s">
        <v>159483</v>
      </c>
      <c r="S1520" t="s">
        <v>159484</v>
      </c>
      <c r="T1520" t="s">
        <v>159485</v>
      </c>
      <c r="U1520" t="s">
        <v>159486</v>
      </c>
      <c r="V1520" t="s">
        <v>159487</v>
      </c>
      <c r="W1520" t="s">
        <v>159488</v>
      </c>
      <c r="X1520" t="s">
        <v>159489</v>
      </c>
      <c r="Y1520" t="s">
        <v>159490</v>
      </c>
      <c r="Z1520" t="s">
        <v>159491</v>
      </c>
      <c r="AA1520" t="s">
        <v>159492</v>
      </c>
      <c r="AB1520" t="s">
        <v>159493</v>
      </c>
      <c r="AC1520" t="s">
        <v>159494</v>
      </c>
      <c r="AD1520" t="s">
        <v>159495</v>
      </c>
      <c r="AE1520" t="s">
        <v>159496</v>
      </c>
      <c r="AF1520" t="s">
        <v>159497</v>
      </c>
      <c r="AG1520" t="s">
        <v>159498</v>
      </c>
      <c r="AH1520" t="s">
        <v>159499</v>
      </c>
      <c r="AI1520" t="s">
        <v>159500</v>
      </c>
      <c r="AJ1520" t="s">
        <v>159501</v>
      </c>
      <c r="AK1520" t="s">
        <v>159502</v>
      </c>
      <c r="AL1520" t="s">
        <v>159503</v>
      </c>
      <c r="AM1520" t="s">
        <v>159504</v>
      </c>
      <c r="AN1520" t="s">
        <v>159505</v>
      </c>
      <c r="AO1520" t="s">
        <v>159506</v>
      </c>
      <c r="AP1520" t="s">
        <v>159507</v>
      </c>
      <c r="AQ1520" t="s">
        <v>159508</v>
      </c>
      <c r="AR1520" t="s">
        <v>159509</v>
      </c>
      <c r="AS1520" t="s">
        <v>159510</v>
      </c>
      <c r="AT1520" t="s">
        <v>159511</v>
      </c>
      <c r="AU1520" t="s">
        <v>159512</v>
      </c>
      <c r="AV1520" t="s">
        <v>159513</v>
      </c>
      <c r="AW1520" t="s">
        <v>159514</v>
      </c>
      <c r="AX1520" t="s">
        <v>159515</v>
      </c>
      <c r="AY1520" t="s">
        <v>159516</v>
      </c>
      <c r="AZ1520" t="s">
        <v>159517</v>
      </c>
      <c r="BA1520" t="s">
        <v>159518</v>
      </c>
      <c r="BB1520" t="s">
        <v>159519</v>
      </c>
      <c r="BC1520" t="s">
        <v>159520</v>
      </c>
      <c r="BD1520" t="s">
        <v>159521</v>
      </c>
      <c r="BE1520" t="s">
        <v>159522</v>
      </c>
      <c r="BF1520" t="s">
        <v>159523</v>
      </c>
      <c r="BG1520" t="s">
        <v>159524</v>
      </c>
      <c r="BH1520" t="s">
        <v>159525</v>
      </c>
      <c r="BI1520" t="s">
        <v>159526</v>
      </c>
      <c r="BJ1520" t="s">
        <v>159527</v>
      </c>
      <c r="BK1520" t="s">
        <v>159528</v>
      </c>
      <c r="BL1520" t="s">
        <v>159529</v>
      </c>
      <c r="BM1520" t="s">
        <v>159530</v>
      </c>
      <c r="BN1520" t="s">
        <v>159531</v>
      </c>
      <c r="BO1520" t="s">
        <v>159532</v>
      </c>
      <c r="BP1520" t="s">
        <v>159533</v>
      </c>
      <c r="BQ1520" t="s">
        <v>159534</v>
      </c>
      <c r="BR1520" t="s">
        <v>159535</v>
      </c>
      <c r="BS1520" t="s">
        <v>159536</v>
      </c>
      <c r="BT1520" t="s">
        <v>159537</v>
      </c>
      <c r="BU1520" t="s">
        <v>159538</v>
      </c>
      <c r="BV1520" t="s">
        <v>159539</v>
      </c>
      <c r="BW1520" t="s">
        <v>159540</v>
      </c>
      <c r="BX1520" t="s">
        <v>159541</v>
      </c>
      <c r="BY1520" t="s">
        <v>159542</v>
      </c>
      <c r="BZ1520" t="s">
        <v>159543</v>
      </c>
      <c r="CA1520" t="s">
        <v>159544</v>
      </c>
      <c r="CB1520" t="s">
        <v>159545</v>
      </c>
      <c r="CC1520" t="s">
        <v>159546</v>
      </c>
      <c r="CD1520" t="s">
        <v>159547</v>
      </c>
      <c r="CE1520" t="s">
        <v>159548</v>
      </c>
      <c r="CF1520" t="s">
        <v>159549</v>
      </c>
      <c r="CG1520" t="s">
        <v>159550</v>
      </c>
      <c r="CH1520" t="s">
        <v>159551</v>
      </c>
      <c r="CI1520" t="s">
        <v>159552</v>
      </c>
      <c r="CJ1520" t="s">
        <v>159553</v>
      </c>
      <c r="CK1520" t="s">
        <v>159554</v>
      </c>
      <c r="CL1520" t="s">
        <v>159555</v>
      </c>
      <c r="CM1520" t="s">
        <v>159556</v>
      </c>
      <c r="CN1520" t="s">
        <v>159557</v>
      </c>
      <c r="CO1520" t="s">
        <v>159558</v>
      </c>
      <c r="CP1520" t="s">
        <v>159559</v>
      </c>
      <c r="CQ1520" t="s">
        <v>159560</v>
      </c>
      <c r="CR1520" t="s">
        <v>159561</v>
      </c>
      <c r="CS1520" t="s">
        <v>159562</v>
      </c>
      <c r="CT1520" t="s">
        <v>159563</v>
      </c>
      <c r="CU1520" t="s">
        <v>159564</v>
      </c>
      <c r="CV1520" t="s">
        <v>159565</v>
      </c>
      <c r="CW1520" t="s">
        <v>159566</v>
      </c>
      <c r="CX1520" t="s">
        <v>159567</v>
      </c>
      <c r="CY1520" t="s">
        <v>159568</v>
      </c>
      <c r="CZ1520" t="s">
        <v>159569</v>
      </c>
      <c r="DA1520" t="s">
        <v>159570</v>
      </c>
    </row>
    <row r="1521" spans="1:105" x14ac:dyDescent="0.25">
      <c r="A1521" t="s">
        <v>159571</v>
      </c>
      <c r="B1521" t="s">
        <v>159572</v>
      </c>
      <c r="C1521" t="s">
        <v>159573</v>
      </c>
      <c r="D1521" t="s">
        <v>159574</v>
      </c>
      <c r="E1521" t="s">
        <v>159575</v>
      </c>
      <c r="F1521" t="s">
        <v>159576</v>
      </c>
      <c r="G1521" t="s">
        <v>159577</v>
      </c>
      <c r="H1521" t="s">
        <v>159578</v>
      </c>
      <c r="I1521" t="s">
        <v>159579</v>
      </c>
      <c r="J1521" t="s">
        <v>159580</v>
      </c>
      <c r="K1521" t="s">
        <v>159581</v>
      </c>
      <c r="L1521" t="s">
        <v>159582</v>
      </c>
      <c r="M1521" t="s">
        <v>159583</v>
      </c>
      <c r="N1521" t="s">
        <v>159584</v>
      </c>
      <c r="O1521" t="s">
        <v>159585</v>
      </c>
      <c r="P1521" t="s">
        <v>159586</v>
      </c>
      <c r="Q1521" t="s">
        <v>159587</v>
      </c>
      <c r="R1521" t="s">
        <v>159588</v>
      </c>
      <c r="S1521" t="s">
        <v>159589</v>
      </c>
      <c r="T1521" t="s">
        <v>159590</v>
      </c>
      <c r="U1521" t="s">
        <v>159591</v>
      </c>
      <c r="V1521" t="s">
        <v>159592</v>
      </c>
      <c r="W1521" t="s">
        <v>159593</v>
      </c>
      <c r="X1521" t="s">
        <v>159594</v>
      </c>
      <c r="Y1521" t="s">
        <v>159595</v>
      </c>
      <c r="Z1521" t="s">
        <v>159596</v>
      </c>
      <c r="AA1521" t="s">
        <v>159597</v>
      </c>
      <c r="AB1521" t="s">
        <v>159598</v>
      </c>
      <c r="AC1521" t="s">
        <v>159599</v>
      </c>
      <c r="AD1521" t="s">
        <v>159600</v>
      </c>
      <c r="AE1521" t="s">
        <v>159601</v>
      </c>
      <c r="AF1521" t="s">
        <v>159602</v>
      </c>
      <c r="AG1521" t="s">
        <v>159603</v>
      </c>
      <c r="AH1521" t="s">
        <v>159604</v>
      </c>
      <c r="AI1521" t="s">
        <v>159605</v>
      </c>
      <c r="AJ1521" t="s">
        <v>159606</v>
      </c>
      <c r="AK1521" t="s">
        <v>159607</v>
      </c>
      <c r="AL1521" t="s">
        <v>159608</v>
      </c>
      <c r="AM1521" t="s">
        <v>159609</v>
      </c>
      <c r="AN1521" t="s">
        <v>159610</v>
      </c>
      <c r="AO1521" t="s">
        <v>159611</v>
      </c>
      <c r="AP1521" t="s">
        <v>159612</v>
      </c>
      <c r="AQ1521" t="s">
        <v>159613</v>
      </c>
      <c r="AR1521" t="s">
        <v>159614</v>
      </c>
      <c r="AS1521" t="s">
        <v>159615</v>
      </c>
      <c r="AT1521" t="s">
        <v>159616</v>
      </c>
      <c r="AU1521" t="s">
        <v>159617</v>
      </c>
      <c r="AV1521" t="s">
        <v>159618</v>
      </c>
      <c r="AW1521" t="s">
        <v>159619</v>
      </c>
      <c r="AX1521" t="s">
        <v>159620</v>
      </c>
      <c r="AY1521" t="s">
        <v>159621</v>
      </c>
      <c r="AZ1521" t="s">
        <v>159622</v>
      </c>
      <c r="BA1521" t="s">
        <v>159623</v>
      </c>
      <c r="BB1521" t="s">
        <v>159624</v>
      </c>
      <c r="BC1521" t="s">
        <v>159625</v>
      </c>
      <c r="BD1521" t="s">
        <v>159626</v>
      </c>
      <c r="BE1521" t="s">
        <v>159627</v>
      </c>
      <c r="BF1521" t="s">
        <v>159628</v>
      </c>
      <c r="BG1521" t="s">
        <v>159629</v>
      </c>
      <c r="BH1521" t="s">
        <v>159630</v>
      </c>
      <c r="BI1521" t="s">
        <v>159631</v>
      </c>
      <c r="BJ1521" t="s">
        <v>159632</v>
      </c>
      <c r="BK1521" t="s">
        <v>159633</v>
      </c>
      <c r="BL1521" t="s">
        <v>159634</v>
      </c>
      <c r="BM1521" t="s">
        <v>159635</v>
      </c>
      <c r="BN1521" t="s">
        <v>159636</v>
      </c>
      <c r="BO1521" t="s">
        <v>159637</v>
      </c>
      <c r="BP1521" t="s">
        <v>159638</v>
      </c>
      <c r="BQ1521" t="s">
        <v>159639</v>
      </c>
      <c r="BR1521" t="s">
        <v>159640</v>
      </c>
      <c r="BS1521" t="s">
        <v>159641</v>
      </c>
      <c r="BT1521" t="s">
        <v>159642</v>
      </c>
      <c r="BU1521" t="s">
        <v>159643</v>
      </c>
      <c r="BV1521" t="s">
        <v>159644</v>
      </c>
      <c r="BW1521" t="s">
        <v>159645</v>
      </c>
      <c r="BX1521" t="s">
        <v>159646</v>
      </c>
      <c r="BY1521" t="s">
        <v>159647</v>
      </c>
      <c r="BZ1521" t="s">
        <v>159648</v>
      </c>
      <c r="CA1521" t="s">
        <v>159649</v>
      </c>
      <c r="CB1521" t="s">
        <v>159650</v>
      </c>
      <c r="CC1521" t="s">
        <v>159651</v>
      </c>
      <c r="CD1521" t="s">
        <v>159652</v>
      </c>
      <c r="CE1521" t="s">
        <v>159653</v>
      </c>
      <c r="CF1521" t="s">
        <v>159654</v>
      </c>
      <c r="CG1521" t="s">
        <v>159655</v>
      </c>
      <c r="CH1521" t="s">
        <v>159656</v>
      </c>
      <c r="CI1521" t="s">
        <v>159657</v>
      </c>
      <c r="CJ1521" t="s">
        <v>159658</v>
      </c>
      <c r="CK1521" t="s">
        <v>159659</v>
      </c>
      <c r="CL1521" t="s">
        <v>159660</v>
      </c>
      <c r="CM1521" t="s">
        <v>159661</v>
      </c>
      <c r="CN1521" t="s">
        <v>159662</v>
      </c>
      <c r="CO1521" t="s">
        <v>159663</v>
      </c>
      <c r="CP1521" t="s">
        <v>159664</v>
      </c>
      <c r="CQ1521" t="s">
        <v>159665</v>
      </c>
      <c r="CR1521" t="s">
        <v>159666</v>
      </c>
      <c r="CS1521" t="s">
        <v>159667</v>
      </c>
      <c r="CT1521" t="s">
        <v>159668</v>
      </c>
      <c r="CU1521" t="s">
        <v>159669</v>
      </c>
      <c r="CV1521" t="s">
        <v>159670</v>
      </c>
      <c r="CW1521" t="s">
        <v>159671</v>
      </c>
      <c r="CX1521" t="s">
        <v>159672</v>
      </c>
      <c r="CY1521" t="s">
        <v>159673</v>
      </c>
      <c r="CZ1521" t="s">
        <v>159674</v>
      </c>
      <c r="DA1521" t="s">
        <v>159675</v>
      </c>
    </row>
    <row r="1522" spans="1:105" x14ac:dyDescent="0.25">
      <c r="A1522" t="s">
        <v>159676</v>
      </c>
      <c r="B1522" t="s">
        <v>159677</v>
      </c>
      <c r="C1522" t="s">
        <v>159678</v>
      </c>
      <c r="D1522" t="s">
        <v>159679</v>
      </c>
      <c r="E1522" t="s">
        <v>159680</v>
      </c>
      <c r="F1522" t="s">
        <v>159681</v>
      </c>
      <c r="G1522" t="s">
        <v>159682</v>
      </c>
      <c r="H1522" t="s">
        <v>159683</v>
      </c>
      <c r="I1522" t="s">
        <v>159684</v>
      </c>
      <c r="J1522" t="s">
        <v>159685</v>
      </c>
      <c r="K1522" t="s">
        <v>159686</v>
      </c>
      <c r="L1522" t="s">
        <v>159687</v>
      </c>
      <c r="M1522" t="s">
        <v>159688</v>
      </c>
      <c r="N1522" t="s">
        <v>159689</v>
      </c>
      <c r="O1522" t="s">
        <v>159690</v>
      </c>
      <c r="P1522" t="s">
        <v>159691</v>
      </c>
      <c r="Q1522" t="s">
        <v>159692</v>
      </c>
      <c r="R1522" t="s">
        <v>159693</v>
      </c>
      <c r="S1522" t="s">
        <v>159694</v>
      </c>
      <c r="T1522" t="s">
        <v>159695</v>
      </c>
      <c r="U1522" t="s">
        <v>159696</v>
      </c>
      <c r="V1522" t="s">
        <v>159697</v>
      </c>
      <c r="W1522" t="s">
        <v>159698</v>
      </c>
      <c r="X1522" t="s">
        <v>159699</v>
      </c>
      <c r="Y1522" t="s">
        <v>159700</v>
      </c>
      <c r="Z1522" t="s">
        <v>159701</v>
      </c>
      <c r="AA1522" t="s">
        <v>159702</v>
      </c>
      <c r="AB1522" t="s">
        <v>159703</v>
      </c>
      <c r="AC1522" t="s">
        <v>159704</v>
      </c>
      <c r="AD1522" t="s">
        <v>159705</v>
      </c>
      <c r="AE1522" t="s">
        <v>159706</v>
      </c>
      <c r="AF1522" t="s">
        <v>159707</v>
      </c>
      <c r="AG1522" t="s">
        <v>159708</v>
      </c>
      <c r="AH1522" t="s">
        <v>159709</v>
      </c>
      <c r="AI1522" t="s">
        <v>159710</v>
      </c>
      <c r="AJ1522" t="s">
        <v>159711</v>
      </c>
      <c r="AK1522" t="s">
        <v>159712</v>
      </c>
      <c r="AL1522" t="s">
        <v>159713</v>
      </c>
      <c r="AM1522" t="s">
        <v>159714</v>
      </c>
      <c r="AN1522" t="s">
        <v>159715</v>
      </c>
      <c r="AO1522" t="s">
        <v>159716</v>
      </c>
      <c r="AP1522" t="s">
        <v>159717</v>
      </c>
      <c r="AQ1522" t="s">
        <v>159718</v>
      </c>
      <c r="AR1522" t="s">
        <v>159719</v>
      </c>
      <c r="AS1522" t="s">
        <v>159720</v>
      </c>
      <c r="AT1522" t="s">
        <v>159721</v>
      </c>
      <c r="AU1522" t="s">
        <v>159722</v>
      </c>
      <c r="AV1522" t="s">
        <v>159723</v>
      </c>
      <c r="AW1522" t="s">
        <v>159724</v>
      </c>
      <c r="AX1522" t="s">
        <v>159725</v>
      </c>
      <c r="AY1522" t="s">
        <v>159726</v>
      </c>
      <c r="AZ1522" t="s">
        <v>159727</v>
      </c>
      <c r="BA1522" t="s">
        <v>159728</v>
      </c>
      <c r="BB1522" t="s">
        <v>159729</v>
      </c>
      <c r="BC1522" t="s">
        <v>159730</v>
      </c>
      <c r="BD1522" t="s">
        <v>159731</v>
      </c>
      <c r="BE1522" t="s">
        <v>159732</v>
      </c>
      <c r="BF1522" t="s">
        <v>159733</v>
      </c>
      <c r="BG1522" t="s">
        <v>159734</v>
      </c>
      <c r="BH1522" t="s">
        <v>159735</v>
      </c>
      <c r="BI1522" t="s">
        <v>159736</v>
      </c>
      <c r="BJ1522" t="s">
        <v>159737</v>
      </c>
      <c r="BK1522" t="s">
        <v>159738</v>
      </c>
      <c r="BL1522" t="s">
        <v>159739</v>
      </c>
      <c r="BM1522" t="s">
        <v>159740</v>
      </c>
      <c r="BN1522" t="s">
        <v>159741</v>
      </c>
      <c r="BO1522" t="s">
        <v>159742</v>
      </c>
      <c r="BP1522" t="s">
        <v>159743</v>
      </c>
      <c r="BQ1522" t="s">
        <v>159744</v>
      </c>
      <c r="BR1522" t="s">
        <v>159745</v>
      </c>
      <c r="BS1522" t="s">
        <v>159746</v>
      </c>
      <c r="BT1522" t="s">
        <v>159747</v>
      </c>
      <c r="BU1522" t="s">
        <v>159748</v>
      </c>
      <c r="BV1522" t="s">
        <v>159749</v>
      </c>
      <c r="BW1522" t="s">
        <v>159750</v>
      </c>
      <c r="BX1522" t="s">
        <v>159751</v>
      </c>
      <c r="BY1522" t="s">
        <v>159752</v>
      </c>
      <c r="BZ1522" t="s">
        <v>159753</v>
      </c>
      <c r="CA1522" t="s">
        <v>159754</v>
      </c>
      <c r="CB1522" t="s">
        <v>159755</v>
      </c>
      <c r="CC1522" t="s">
        <v>159756</v>
      </c>
      <c r="CD1522" t="s">
        <v>159757</v>
      </c>
      <c r="CE1522" t="s">
        <v>159758</v>
      </c>
      <c r="CF1522" t="s">
        <v>159759</v>
      </c>
      <c r="CG1522" t="s">
        <v>159760</v>
      </c>
      <c r="CH1522" t="s">
        <v>159761</v>
      </c>
      <c r="CI1522" t="s">
        <v>159762</v>
      </c>
      <c r="CJ1522" t="s">
        <v>159763</v>
      </c>
      <c r="CK1522" t="s">
        <v>159764</v>
      </c>
      <c r="CL1522" t="s">
        <v>159765</v>
      </c>
      <c r="CM1522" t="s">
        <v>159766</v>
      </c>
      <c r="CN1522" t="s">
        <v>159767</v>
      </c>
      <c r="CO1522" t="s">
        <v>159768</v>
      </c>
      <c r="CP1522" t="s">
        <v>159769</v>
      </c>
      <c r="CQ1522" t="s">
        <v>159770</v>
      </c>
      <c r="CR1522" t="s">
        <v>159771</v>
      </c>
      <c r="CS1522" t="s">
        <v>159772</v>
      </c>
      <c r="CT1522" t="s">
        <v>159773</v>
      </c>
      <c r="CU1522" t="s">
        <v>159774</v>
      </c>
      <c r="CV1522" t="s">
        <v>159775</v>
      </c>
      <c r="CW1522" t="s">
        <v>159776</v>
      </c>
      <c r="CX1522" t="s">
        <v>159777</v>
      </c>
      <c r="CY1522" t="s">
        <v>159778</v>
      </c>
      <c r="CZ1522" t="s">
        <v>159779</v>
      </c>
      <c r="DA1522" t="s">
        <v>159780</v>
      </c>
    </row>
    <row r="1523" spans="1:105" x14ac:dyDescent="0.25">
      <c r="A1523" t="s">
        <v>159781</v>
      </c>
      <c r="B1523" t="s">
        <v>159782</v>
      </c>
      <c r="C1523" t="s">
        <v>159783</v>
      </c>
      <c r="D1523" t="s">
        <v>159784</v>
      </c>
      <c r="E1523" t="s">
        <v>159785</v>
      </c>
      <c r="F1523" t="s">
        <v>159786</v>
      </c>
      <c r="G1523" t="s">
        <v>159787</v>
      </c>
      <c r="H1523" t="s">
        <v>159788</v>
      </c>
      <c r="I1523" t="s">
        <v>159789</v>
      </c>
      <c r="J1523" t="s">
        <v>159790</v>
      </c>
      <c r="K1523" t="s">
        <v>159791</v>
      </c>
      <c r="L1523" t="s">
        <v>159792</v>
      </c>
      <c r="M1523" t="s">
        <v>159793</v>
      </c>
      <c r="N1523" t="s">
        <v>159794</v>
      </c>
      <c r="O1523" t="s">
        <v>159795</v>
      </c>
      <c r="P1523" t="s">
        <v>159796</v>
      </c>
      <c r="Q1523" t="s">
        <v>159797</v>
      </c>
      <c r="R1523" t="s">
        <v>159798</v>
      </c>
      <c r="S1523" t="s">
        <v>159799</v>
      </c>
      <c r="T1523" t="s">
        <v>159800</v>
      </c>
      <c r="U1523" t="s">
        <v>159801</v>
      </c>
      <c r="V1523" t="s">
        <v>159802</v>
      </c>
      <c r="W1523" t="s">
        <v>159803</v>
      </c>
      <c r="X1523" t="s">
        <v>159804</v>
      </c>
      <c r="Y1523" t="s">
        <v>159805</v>
      </c>
      <c r="Z1523" t="s">
        <v>159806</v>
      </c>
      <c r="AA1523" t="s">
        <v>159807</v>
      </c>
      <c r="AB1523" t="s">
        <v>159808</v>
      </c>
      <c r="AC1523" t="s">
        <v>159809</v>
      </c>
      <c r="AD1523" t="s">
        <v>159810</v>
      </c>
      <c r="AE1523" t="s">
        <v>159811</v>
      </c>
      <c r="AF1523" t="s">
        <v>159812</v>
      </c>
      <c r="AG1523" t="s">
        <v>159813</v>
      </c>
      <c r="AH1523" t="s">
        <v>159814</v>
      </c>
      <c r="AI1523" t="s">
        <v>159815</v>
      </c>
      <c r="AJ1523" t="s">
        <v>159816</v>
      </c>
      <c r="AK1523" t="s">
        <v>159817</v>
      </c>
      <c r="AL1523" t="s">
        <v>159818</v>
      </c>
      <c r="AM1523" t="s">
        <v>159819</v>
      </c>
      <c r="AN1523" t="s">
        <v>159820</v>
      </c>
      <c r="AO1523" t="s">
        <v>159821</v>
      </c>
      <c r="AP1523" t="s">
        <v>159822</v>
      </c>
      <c r="AQ1523" t="s">
        <v>159823</v>
      </c>
      <c r="AR1523" t="s">
        <v>159824</v>
      </c>
      <c r="AS1523" t="s">
        <v>159825</v>
      </c>
      <c r="AT1523" t="s">
        <v>159826</v>
      </c>
      <c r="AU1523" t="s">
        <v>159827</v>
      </c>
      <c r="AV1523" t="s">
        <v>159828</v>
      </c>
      <c r="AW1523" t="s">
        <v>159829</v>
      </c>
      <c r="AX1523" t="s">
        <v>159830</v>
      </c>
      <c r="AY1523" t="s">
        <v>159831</v>
      </c>
      <c r="AZ1523" t="s">
        <v>159832</v>
      </c>
      <c r="BA1523" t="s">
        <v>159833</v>
      </c>
      <c r="BB1523" t="s">
        <v>159834</v>
      </c>
      <c r="BC1523" t="s">
        <v>159835</v>
      </c>
      <c r="BD1523" t="s">
        <v>159836</v>
      </c>
      <c r="BE1523" t="s">
        <v>159837</v>
      </c>
      <c r="BF1523" t="s">
        <v>159838</v>
      </c>
      <c r="BG1523" t="s">
        <v>159839</v>
      </c>
      <c r="BH1523" t="s">
        <v>159840</v>
      </c>
      <c r="BI1523" t="s">
        <v>159841</v>
      </c>
      <c r="BJ1523" t="s">
        <v>159842</v>
      </c>
      <c r="BK1523" t="s">
        <v>159843</v>
      </c>
      <c r="BL1523" t="s">
        <v>159844</v>
      </c>
      <c r="BM1523" t="s">
        <v>159845</v>
      </c>
      <c r="BN1523" t="s">
        <v>159846</v>
      </c>
      <c r="BO1523" t="s">
        <v>159847</v>
      </c>
      <c r="BP1523" t="s">
        <v>159848</v>
      </c>
      <c r="BQ1523" t="s">
        <v>159849</v>
      </c>
      <c r="BR1523" t="s">
        <v>159850</v>
      </c>
      <c r="BS1523" t="s">
        <v>159851</v>
      </c>
      <c r="BT1523" t="s">
        <v>159852</v>
      </c>
      <c r="BU1523" t="s">
        <v>159853</v>
      </c>
      <c r="BV1523" t="s">
        <v>159854</v>
      </c>
      <c r="BW1523" t="s">
        <v>159855</v>
      </c>
      <c r="BX1523" t="s">
        <v>159856</v>
      </c>
      <c r="BY1523" t="s">
        <v>159857</v>
      </c>
      <c r="BZ1523" t="s">
        <v>159858</v>
      </c>
      <c r="CA1523" t="s">
        <v>159859</v>
      </c>
      <c r="CB1523" t="s">
        <v>159860</v>
      </c>
      <c r="CC1523" t="s">
        <v>159861</v>
      </c>
      <c r="CD1523" t="s">
        <v>159862</v>
      </c>
      <c r="CE1523" t="s">
        <v>159863</v>
      </c>
      <c r="CF1523" t="s">
        <v>159864</v>
      </c>
      <c r="CG1523" t="s">
        <v>159865</v>
      </c>
      <c r="CH1523" t="s">
        <v>159866</v>
      </c>
      <c r="CI1523" t="s">
        <v>159867</v>
      </c>
      <c r="CJ1523" t="s">
        <v>159868</v>
      </c>
      <c r="CK1523" t="s">
        <v>159869</v>
      </c>
      <c r="CL1523" t="s">
        <v>159870</v>
      </c>
      <c r="CM1523" t="s">
        <v>159871</v>
      </c>
      <c r="CN1523" t="s">
        <v>159872</v>
      </c>
      <c r="CO1523" t="s">
        <v>159873</v>
      </c>
      <c r="CP1523" t="s">
        <v>159874</v>
      </c>
      <c r="CQ1523" t="s">
        <v>159875</v>
      </c>
      <c r="CR1523" t="s">
        <v>159876</v>
      </c>
      <c r="CS1523" t="s">
        <v>159877</v>
      </c>
      <c r="CT1523" t="s">
        <v>159878</v>
      </c>
      <c r="CU1523" t="s">
        <v>159879</v>
      </c>
      <c r="CV1523" t="s">
        <v>159880</v>
      </c>
      <c r="CW1523" t="s">
        <v>159881</v>
      </c>
      <c r="CX1523" t="s">
        <v>159882</v>
      </c>
      <c r="CY1523" t="s">
        <v>159883</v>
      </c>
      <c r="CZ1523" t="s">
        <v>159884</v>
      </c>
      <c r="DA1523" t="s">
        <v>159885</v>
      </c>
    </row>
    <row r="1524" spans="1:105" x14ac:dyDescent="0.25">
      <c r="A1524" t="s">
        <v>159886</v>
      </c>
      <c r="B1524" t="s">
        <v>159887</v>
      </c>
      <c r="C1524" t="s">
        <v>159888</v>
      </c>
      <c r="D1524" t="s">
        <v>159889</v>
      </c>
      <c r="E1524" t="s">
        <v>159890</v>
      </c>
      <c r="F1524" t="s">
        <v>159891</v>
      </c>
      <c r="G1524" t="s">
        <v>159892</v>
      </c>
      <c r="H1524" t="s">
        <v>159893</v>
      </c>
      <c r="I1524" t="s">
        <v>159894</v>
      </c>
      <c r="J1524" t="s">
        <v>159895</v>
      </c>
      <c r="K1524" t="s">
        <v>159896</v>
      </c>
      <c r="L1524" t="s">
        <v>159897</v>
      </c>
      <c r="M1524" t="s">
        <v>159898</v>
      </c>
      <c r="N1524" t="s">
        <v>159899</v>
      </c>
      <c r="O1524" t="s">
        <v>159900</v>
      </c>
      <c r="P1524" t="s">
        <v>159901</v>
      </c>
      <c r="Q1524" t="s">
        <v>159902</v>
      </c>
      <c r="R1524" t="s">
        <v>159903</v>
      </c>
      <c r="S1524" t="s">
        <v>159904</v>
      </c>
      <c r="T1524" t="s">
        <v>159905</v>
      </c>
      <c r="U1524" t="s">
        <v>159906</v>
      </c>
      <c r="V1524" t="s">
        <v>159907</v>
      </c>
      <c r="W1524" t="s">
        <v>159908</v>
      </c>
      <c r="X1524" t="s">
        <v>159909</v>
      </c>
      <c r="Y1524" t="s">
        <v>159910</v>
      </c>
      <c r="Z1524" t="s">
        <v>159911</v>
      </c>
      <c r="AA1524" t="s">
        <v>159912</v>
      </c>
      <c r="AB1524" t="s">
        <v>159913</v>
      </c>
      <c r="AC1524" t="s">
        <v>159914</v>
      </c>
      <c r="AD1524" t="s">
        <v>159915</v>
      </c>
      <c r="AE1524" t="s">
        <v>159916</v>
      </c>
      <c r="AF1524" t="s">
        <v>159917</v>
      </c>
      <c r="AG1524" t="s">
        <v>159918</v>
      </c>
      <c r="AH1524" t="s">
        <v>159919</v>
      </c>
      <c r="AI1524" t="s">
        <v>159920</v>
      </c>
      <c r="AJ1524" t="s">
        <v>159921</v>
      </c>
      <c r="AK1524" t="s">
        <v>159922</v>
      </c>
      <c r="AL1524" t="s">
        <v>159923</v>
      </c>
      <c r="AM1524" t="s">
        <v>159924</v>
      </c>
      <c r="AN1524" t="s">
        <v>159925</v>
      </c>
      <c r="AO1524" t="s">
        <v>159926</v>
      </c>
      <c r="AP1524" t="s">
        <v>159927</v>
      </c>
      <c r="AQ1524" t="s">
        <v>159928</v>
      </c>
      <c r="AR1524" t="s">
        <v>159929</v>
      </c>
      <c r="AS1524" t="s">
        <v>159930</v>
      </c>
      <c r="AT1524" t="s">
        <v>159931</v>
      </c>
      <c r="AU1524" t="s">
        <v>159932</v>
      </c>
      <c r="AV1524" t="s">
        <v>159933</v>
      </c>
      <c r="AW1524" t="s">
        <v>159934</v>
      </c>
      <c r="AX1524" t="s">
        <v>159935</v>
      </c>
      <c r="AY1524" t="s">
        <v>159936</v>
      </c>
      <c r="AZ1524" t="s">
        <v>159937</v>
      </c>
      <c r="BA1524" t="s">
        <v>159938</v>
      </c>
      <c r="BB1524" t="s">
        <v>159939</v>
      </c>
      <c r="BC1524" t="s">
        <v>159940</v>
      </c>
      <c r="BD1524" t="s">
        <v>159941</v>
      </c>
      <c r="BE1524" t="s">
        <v>159942</v>
      </c>
      <c r="BF1524" t="s">
        <v>159943</v>
      </c>
      <c r="BG1524" t="s">
        <v>159944</v>
      </c>
      <c r="BH1524" t="s">
        <v>159945</v>
      </c>
      <c r="BI1524" t="s">
        <v>159946</v>
      </c>
      <c r="BJ1524" t="s">
        <v>159947</v>
      </c>
      <c r="BK1524" t="s">
        <v>159948</v>
      </c>
      <c r="BL1524" t="s">
        <v>159949</v>
      </c>
      <c r="BM1524" t="s">
        <v>159950</v>
      </c>
      <c r="BN1524" t="s">
        <v>159951</v>
      </c>
      <c r="BO1524" t="s">
        <v>159952</v>
      </c>
      <c r="BP1524" t="s">
        <v>159953</v>
      </c>
      <c r="BQ1524" t="s">
        <v>159954</v>
      </c>
      <c r="BR1524" t="s">
        <v>159955</v>
      </c>
      <c r="BS1524" t="s">
        <v>159956</v>
      </c>
      <c r="BT1524" t="s">
        <v>159957</v>
      </c>
      <c r="BU1524" t="s">
        <v>159958</v>
      </c>
      <c r="BV1524" t="s">
        <v>159959</v>
      </c>
      <c r="BW1524" t="s">
        <v>159960</v>
      </c>
      <c r="BX1524" t="s">
        <v>159961</v>
      </c>
      <c r="BY1524" t="s">
        <v>159962</v>
      </c>
      <c r="BZ1524" t="s">
        <v>159963</v>
      </c>
      <c r="CA1524" t="s">
        <v>159964</v>
      </c>
      <c r="CB1524" t="s">
        <v>159965</v>
      </c>
      <c r="CC1524" t="s">
        <v>159966</v>
      </c>
      <c r="CD1524" t="s">
        <v>159967</v>
      </c>
      <c r="CE1524" t="s">
        <v>159968</v>
      </c>
      <c r="CF1524" t="s">
        <v>159969</v>
      </c>
      <c r="CG1524" t="s">
        <v>159970</v>
      </c>
      <c r="CH1524" t="s">
        <v>159971</v>
      </c>
      <c r="CI1524" t="s">
        <v>159972</v>
      </c>
      <c r="CJ1524" t="s">
        <v>159973</v>
      </c>
      <c r="CK1524" t="s">
        <v>159974</v>
      </c>
      <c r="CL1524" t="s">
        <v>159975</v>
      </c>
      <c r="CM1524" t="s">
        <v>159976</v>
      </c>
      <c r="CN1524" t="s">
        <v>159977</v>
      </c>
      <c r="CO1524" t="s">
        <v>159978</v>
      </c>
      <c r="CP1524" t="s">
        <v>159979</v>
      </c>
      <c r="CQ1524" t="s">
        <v>159980</v>
      </c>
      <c r="CR1524" t="s">
        <v>159981</v>
      </c>
      <c r="CS1524" t="s">
        <v>159982</v>
      </c>
      <c r="CT1524" t="s">
        <v>159983</v>
      </c>
      <c r="CU1524" t="s">
        <v>159984</v>
      </c>
      <c r="CV1524" t="s">
        <v>159985</v>
      </c>
      <c r="CW1524" t="s">
        <v>159986</v>
      </c>
      <c r="CX1524" t="s">
        <v>159987</v>
      </c>
      <c r="CY1524" t="s">
        <v>159988</v>
      </c>
      <c r="CZ1524" t="s">
        <v>159989</v>
      </c>
      <c r="DA1524" t="s">
        <v>159990</v>
      </c>
    </row>
    <row r="1525" spans="1:105" x14ac:dyDescent="0.25">
      <c r="A1525" t="s">
        <v>159991</v>
      </c>
      <c r="B1525" t="s">
        <v>159992</v>
      </c>
      <c r="C1525" t="s">
        <v>159993</v>
      </c>
      <c r="D1525" t="s">
        <v>159994</v>
      </c>
      <c r="E1525" t="s">
        <v>159995</v>
      </c>
      <c r="F1525" t="s">
        <v>159996</v>
      </c>
      <c r="G1525" t="s">
        <v>159997</v>
      </c>
      <c r="H1525" t="s">
        <v>159998</v>
      </c>
      <c r="I1525" t="s">
        <v>159999</v>
      </c>
      <c r="J1525" t="s">
        <v>160000</v>
      </c>
      <c r="K1525" t="s">
        <v>160001</v>
      </c>
      <c r="L1525" t="s">
        <v>160002</v>
      </c>
      <c r="M1525" t="s">
        <v>160003</v>
      </c>
      <c r="N1525" t="s">
        <v>160004</v>
      </c>
      <c r="O1525" t="s">
        <v>160005</v>
      </c>
      <c r="P1525" t="s">
        <v>160006</v>
      </c>
      <c r="Q1525" t="s">
        <v>160007</v>
      </c>
      <c r="R1525" t="s">
        <v>160008</v>
      </c>
      <c r="S1525" t="s">
        <v>160009</v>
      </c>
      <c r="T1525" t="s">
        <v>160010</v>
      </c>
      <c r="U1525" t="s">
        <v>160011</v>
      </c>
      <c r="V1525" t="s">
        <v>160012</v>
      </c>
      <c r="W1525" t="s">
        <v>160013</v>
      </c>
      <c r="X1525" t="s">
        <v>160014</v>
      </c>
      <c r="Y1525" t="s">
        <v>160015</v>
      </c>
      <c r="Z1525" t="s">
        <v>160016</v>
      </c>
      <c r="AA1525" t="s">
        <v>160017</v>
      </c>
      <c r="AB1525" t="s">
        <v>160018</v>
      </c>
      <c r="AC1525" t="s">
        <v>160019</v>
      </c>
      <c r="AD1525" t="s">
        <v>160020</v>
      </c>
      <c r="AE1525" t="s">
        <v>160021</v>
      </c>
      <c r="AF1525" t="s">
        <v>160022</v>
      </c>
      <c r="AG1525" t="s">
        <v>160023</v>
      </c>
      <c r="AH1525" t="s">
        <v>160024</v>
      </c>
      <c r="AI1525" t="s">
        <v>160025</v>
      </c>
      <c r="AJ1525" t="s">
        <v>160026</v>
      </c>
      <c r="AK1525" t="s">
        <v>160027</v>
      </c>
      <c r="AL1525" t="s">
        <v>160028</v>
      </c>
      <c r="AM1525" t="s">
        <v>160029</v>
      </c>
      <c r="AN1525" t="s">
        <v>160030</v>
      </c>
      <c r="AO1525" t="s">
        <v>160031</v>
      </c>
      <c r="AP1525" t="s">
        <v>160032</v>
      </c>
      <c r="AQ1525" t="s">
        <v>160033</v>
      </c>
      <c r="AR1525" t="s">
        <v>160034</v>
      </c>
      <c r="AS1525" t="s">
        <v>160035</v>
      </c>
      <c r="AT1525" t="s">
        <v>160036</v>
      </c>
      <c r="AU1525" t="s">
        <v>160037</v>
      </c>
      <c r="AV1525" t="s">
        <v>160038</v>
      </c>
      <c r="AW1525" t="s">
        <v>160039</v>
      </c>
      <c r="AX1525" t="s">
        <v>160040</v>
      </c>
      <c r="AY1525" t="s">
        <v>160041</v>
      </c>
      <c r="AZ1525" t="s">
        <v>160042</v>
      </c>
      <c r="BA1525" t="s">
        <v>160043</v>
      </c>
      <c r="BB1525" t="s">
        <v>160044</v>
      </c>
      <c r="BC1525" t="s">
        <v>160045</v>
      </c>
      <c r="BD1525" t="s">
        <v>160046</v>
      </c>
      <c r="BE1525" t="s">
        <v>160047</v>
      </c>
      <c r="BF1525" t="s">
        <v>160048</v>
      </c>
      <c r="BG1525" t="s">
        <v>160049</v>
      </c>
      <c r="BH1525" t="s">
        <v>160050</v>
      </c>
      <c r="BI1525" t="s">
        <v>160051</v>
      </c>
      <c r="BJ1525" t="s">
        <v>160052</v>
      </c>
      <c r="BK1525" t="s">
        <v>160053</v>
      </c>
      <c r="BL1525" t="s">
        <v>160054</v>
      </c>
      <c r="BM1525" t="s">
        <v>160055</v>
      </c>
      <c r="BN1525" t="s">
        <v>160056</v>
      </c>
      <c r="BO1525" t="s">
        <v>160057</v>
      </c>
      <c r="BP1525" t="s">
        <v>160058</v>
      </c>
      <c r="BQ1525" t="s">
        <v>160059</v>
      </c>
      <c r="BR1525" t="s">
        <v>160060</v>
      </c>
      <c r="BS1525" t="s">
        <v>160061</v>
      </c>
      <c r="BT1525" t="s">
        <v>160062</v>
      </c>
      <c r="BU1525" t="s">
        <v>160063</v>
      </c>
      <c r="BV1525" t="s">
        <v>160064</v>
      </c>
      <c r="BW1525" t="s">
        <v>160065</v>
      </c>
      <c r="BX1525" t="s">
        <v>160066</v>
      </c>
      <c r="BY1525" t="s">
        <v>160067</v>
      </c>
      <c r="BZ1525" t="s">
        <v>160068</v>
      </c>
      <c r="CA1525" t="s">
        <v>160069</v>
      </c>
      <c r="CB1525" t="s">
        <v>160070</v>
      </c>
      <c r="CC1525" t="s">
        <v>160071</v>
      </c>
      <c r="CD1525" t="s">
        <v>160072</v>
      </c>
      <c r="CE1525" t="s">
        <v>160073</v>
      </c>
      <c r="CF1525" t="s">
        <v>160074</v>
      </c>
      <c r="CG1525" t="s">
        <v>160075</v>
      </c>
      <c r="CH1525" t="s">
        <v>160076</v>
      </c>
      <c r="CI1525" t="s">
        <v>160077</v>
      </c>
      <c r="CJ1525" t="s">
        <v>160078</v>
      </c>
      <c r="CK1525" t="s">
        <v>160079</v>
      </c>
      <c r="CL1525" t="s">
        <v>160080</v>
      </c>
      <c r="CM1525" t="s">
        <v>160081</v>
      </c>
      <c r="CN1525" t="s">
        <v>160082</v>
      </c>
      <c r="CO1525" t="s">
        <v>160083</v>
      </c>
      <c r="CP1525" t="s">
        <v>160084</v>
      </c>
      <c r="CQ1525" t="s">
        <v>160085</v>
      </c>
      <c r="CR1525" t="s">
        <v>160086</v>
      </c>
      <c r="CS1525" t="s">
        <v>160087</v>
      </c>
      <c r="CT1525" t="s">
        <v>160088</v>
      </c>
      <c r="CU1525" t="s">
        <v>160089</v>
      </c>
      <c r="CV1525" t="s">
        <v>160090</v>
      </c>
      <c r="CW1525" t="s">
        <v>160091</v>
      </c>
      <c r="CX1525" t="s">
        <v>160092</v>
      </c>
      <c r="CY1525" t="s">
        <v>160093</v>
      </c>
      <c r="CZ1525" t="s">
        <v>160094</v>
      </c>
      <c r="DA1525" t="s">
        <v>160095</v>
      </c>
    </row>
    <row r="1526" spans="1:105" x14ac:dyDescent="0.25">
      <c r="A1526" t="s">
        <v>160096</v>
      </c>
      <c r="B1526" t="s">
        <v>160097</v>
      </c>
      <c r="C1526" t="s">
        <v>160098</v>
      </c>
      <c r="D1526" t="s">
        <v>160099</v>
      </c>
      <c r="E1526" t="s">
        <v>160100</v>
      </c>
      <c r="F1526" t="s">
        <v>160101</v>
      </c>
      <c r="G1526" t="s">
        <v>160102</v>
      </c>
      <c r="H1526" t="s">
        <v>160103</v>
      </c>
      <c r="I1526" t="s">
        <v>160104</v>
      </c>
      <c r="J1526" t="s">
        <v>160105</v>
      </c>
      <c r="K1526" t="s">
        <v>160106</v>
      </c>
      <c r="L1526" t="s">
        <v>160107</v>
      </c>
      <c r="M1526" t="s">
        <v>160108</v>
      </c>
      <c r="N1526" t="s">
        <v>160109</v>
      </c>
      <c r="O1526" t="s">
        <v>160110</v>
      </c>
      <c r="P1526" t="s">
        <v>160111</v>
      </c>
      <c r="Q1526" t="s">
        <v>160112</v>
      </c>
      <c r="R1526" t="s">
        <v>160113</v>
      </c>
      <c r="S1526" t="s">
        <v>160114</v>
      </c>
      <c r="T1526" t="s">
        <v>160115</v>
      </c>
      <c r="U1526" t="s">
        <v>160116</v>
      </c>
      <c r="V1526" t="s">
        <v>160117</v>
      </c>
      <c r="W1526" t="s">
        <v>160118</v>
      </c>
      <c r="X1526" t="s">
        <v>160119</v>
      </c>
      <c r="Y1526" t="s">
        <v>160120</v>
      </c>
      <c r="Z1526" t="s">
        <v>160121</v>
      </c>
      <c r="AA1526" t="s">
        <v>160122</v>
      </c>
      <c r="AB1526" t="s">
        <v>160123</v>
      </c>
      <c r="AC1526" t="s">
        <v>160124</v>
      </c>
      <c r="AD1526" t="s">
        <v>160125</v>
      </c>
      <c r="AE1526" t="s">
        <v>160126</v>
      </c>
      <c r="AF1526" t="s">
        <v>160127</v>
      </c>
      <c r="AG1526" t="s">
        <v>160128</v>
      </c>
      <c r="AH1526" t="s">
        <v>160129</v>
      </c>
      <c r="AI1526" t="s">
        <v>160130</v>
      </c>
      <c r="AJ1526" t="s">
        <v>160131</v>
      </c>
      <c r="AK1526" t="s">
        <v>160132</v>
      </c>
      <c r="AL1526" t="s">
        <v>160133</v>
      </c>
      <c r="AM1526" t="s">
        <v>160134</v>
      </c>
      <c r="AN1526" t="s">
        <v>160135</v>
      </c>
      <c r="AO1526" t="s">
        <v>160136</v>
      </c>
      <c r="AP1526" t="s">
        <v>160137</v>
      </c>
      <c r="AQ1526" t="s">
        <v>160138</v>
      </c>
      <c r="AR1526" t="s">
        <v>160139</v>
      </c>
      <c r="AS1526" t="s">
        <v>160140</v>
      </c>
      <c r="AT1526" t="s">
        <v>160141</v>
      </c>
      <c r="AU1526" t="s">
        <v>160142</v>
      </c>
      <c r="AV1526" t="s">
        <v>160143</v>
      </c>
      <c r="AW1526" t="s">
        <v>160144</v>
      </c>
      <c r="AX1526" t="s">
        <v>160145</v>
      </c>
      <c r="AY1526" t="s">
        <v>160146</v>
      </c>
      <c r="AZ1526" t="s">
        <v>160147</v>
      </c>
      <c r="BA1526" t="s">
        <v>160148</v>
      </c>
      <c r="BB1526" t="s">
        <v>160149</v>
      </c>
      <c r="BC1526" t="s">
        <v>160150</v>
      </c>
      <c r="BD1526" t="s">
        <v>160151</v>
      </c>
      <c r="BE1526" t="s">
        <v>160152</v>
      </c>
      <c r="BF1526" t="s">
        <v>160153</v>
      </c>
      <c r="BG1526" t="s">
        <v>160154</v>
      </c>
      <c r="BH1526" t="s">
        <v>160155</v>
      </c>
      <c r="BI1526" t="s">
        <v>160156</v>
      </c>
      <c r="BJ1526" t="s">
        <v>160157</v>
      </c>
      <c r="BK1526" t="s">
        <v>160158</v>
      </c>
      <c r="BL1526" t="s">
        <v>160159</v>
      </c>
      <c r="BM1526" t="s">
        <v>160160</v>
      </c>
      <c r="BN1526" t="s">
        <v>160161</v>
      </c>
      <c r="BO1526" t="s">
        <v>160162</v>
      </c>
      <c r="BP1526" t="s">
        <v>160163</v>
      </c>
      <c r="BQ1526" t="s">
        <v>160164</v>
      </c>
      <c r="BR1526" t="s">
        <v>160165</v>
      </c>
      <c r="BS1526" t="s">
        <v>160166</v>
      </c>
      <c r="BT1526" t="s">
        <v>160167</v>
      </c>
      <c r="BU1526" t="s">
        <v>160168</v>
      </c>
      <c r="BV1526" t="s">
        <v>160169</v>
      </c>
      <c r="BW1526" t="s">
        <v>160170</v>
      </c>
      <c r="BX1526" t="s">
        <v>160171</v>
      </c>
      <c r="BY1526" t="s">
        <v>160172</v>
      </c>
      <c r="BZ1526" t="s">
        <v>160173</v>
      </c>
      <c r="CA1526" t="s">
        <v>160174</v>
      </c>
      <c r="CB1526" t="s">
        <v>160175</v>
      </c>
      <c r="CC1526" t="s">
        <v>160176</v>
      </c>
      <c r="CD1526" t="s">
        <v>160177</v>
      </c>
      <c r="CE1526" t="s">
        <v>160178</v>
      </c>
      <c r="CF1526" t="s">
        <v>160179</v>
      </c>
      <c r="CG1526" t="s">
        <v>160180</v>
      </c>
      <c r="CH1526" t="s">
        <v>160181</v>
      </c>
      <c r="CI1526" t="s">
        <v>160182</v>
      </c>
      <c r="CJ1526" t="s">
        <v>160183</v>
      </c>
      <c r="CK1526" t="s">
        <v>160184</v>
      </c>
      <c r="CL1526" t="s">
        <v>160185</v>
      </c>
      <c r="CM1526" t="s">
        <v>160186</v>
      </c>
      <c r="CN1526" t="s">
        <v>160187</v>
      </c>
      <c r="CO1526" t="s">
        <v>160188</v>
      </c>
      <c r="CP1526" t="s">
        <v>160189</v>
      </c>
      <c r="CQ1526" t="s">
        <v>160190</v>
      </c>
      <c r="CR1526" t="s">
        <v>160191</v>
      </c>
      <c r="CS1526" t="s">
        <v>160192</v>
      </c>
      <c r="CT1526" t="s">
        <v>160193</v>
      </c>
      <c r="CU1526" t="s">
        <v>160194</v>
      </c>
      <c r="CV1526" t="s">
        <v>160195</v>
      </c>
      <c r="CW1526" t="s">
        <v>160196</v>
      </c>
      <c r="CX1526" t="s">
        <v>160197</v>
      </c>
      <c r="CY1526" t="s">
        <v>160198</v>
      </c>
      <c r="CZ1526" t="s">
        <v>160199</v>
      </c>
      <c r="DA1526" t="s">
        <v>160200</v>
      </c>
    </row>
    <row r="1527" spans="1:105" x14ac:dyDescent="0.25">
      <c r="A1527" t="s">
        <v>160201</v>
      </c>
      <c r="B1527" t="s">
        <v>160202</v>
      </c>
      <c r="C1527" t="s">
        <v>160203</v>
      </c>
      <c r="D1527" t="s">
        <v>160204</v>
      </c>
      <c r="E1527" t="s">
        <v>160205</v>
      </c>
      <c r="F1527" t="s">
        <v>160206</v>
      </c>
      <c r="G1527" t="s">
        <v>160207</v>
      </c>
      <c r="H1527" t="s">
        <v>160208</v>
      </c>
      <c r="I1527" t="s">
        <v>160209</v>
      </c>
      <c r="J1527" t="s">
        <v>160210</v>
      </c>
      <c r="K1527" t="s">
        <v>160211</v>
      </c>
      <c r="L1527" t="s">
        <v>160212</v>
      </c>
      <c r="M1527" t="s">
        <v>160213</v>
      </c>
      <c r="N1527" t="s">
        <v>160214</v>
      </c>
      <c r="O1527" t="s">
        <v>160215</v>
      </c>
      <c r="P1527" t="s">
        <v>160216</v>
      </c>
      <c r="Q1527" t="s">
        <v>160217</v>
      </c>
      <c r="R1527" t="s">
        <v>160218</v>
      </c>
      <c r="S1527" t="s">
        <v>160219</v>
      </c>
      <c r="T1527" t="s">
        <v>160220</v>
      </c>
      <c r="U1527" t="s">
        <v>160221</v>
      </c>
      <c r="V1527" t="s">
        <v>160222</v>
      </c>
      <c r="W1527" t="s">
        <v>160223</v>
      </c>
      <c r="X1527" t="s">
        <v>160224</v>
      </c>
      <c r="Y1527" t="s">
        <v>160225</v>
      </c>
      <c r="Z1527" t="s">
        <v>160226</v>
      </c>
      <c r="AA1527" t="s">
        <v>160227</v>
      </c>
      <c r="AB1527" t="s">
        <v>160228</v>
      </c>
      <c r="AC1527" t="s">
        <v>160229</v>
      </c>
      <c r="AD1527" t="s">
        <v>160230</v>
      </c>
      <c r="AE1527" t="s">
        <v>160231</v>
      </c>
      <c r="AF1527" t="s">
        <v>160232</v>
      </c>
      <c r="AG1527" t="s">
        <v>160233</v>
      </c>
      <c r="AH1527" t="s">
        <v>160234</v>
      </c>
      <c r="AI1527" t="s">
        <v>160235</v>
      </c>
      <c r="AJ1527" t="s">
        <v>160236</v>
      </c>
      <c r="AK1527" t="s">
        <v>160237</v>
      </c>
      <c r="AL1527" t="s">
        <v>160238</v>
      </c>
      <c r="AM1527" t="s">
        <v>160239</v>
      </c>
      <c r="AN1527" t="s">
        <v>160240</v>
      </c>
      <c r="AO1527" t="s">
        <v>160241</v>
      </c>
      <c r="AP1527" t="s">
        <v>160242</v>
      </c>
      <c r="AQ1527" t="s">
        <v>160243</v>
      </c>
      <c r="AR1527" t="s">
        <v>160244</v>
      </c>
      <c r="AS1527" t="s">
        <v>160245</v>
      </c>
      <c r="AT1527" t="s">
        <v>160246</v>
      </c>
      <c r="AU1527" t="s">
        <v>160247</v>
      </c>
      <c r="AV1527" t="s">
        <v>160248</v>
      </c>
      <c r="AW1527" t="s">
        <v>160249</v>
      </c>
      <c r="AX1527" t="s">
        <v>160250</v>
      </c>
      <c r="AY1527" t="s">
        <v>160251</v>
      </c>
      <c r="AZ1527" t="s">
        <v>160252</v>
      </c>
      <c r="BA1527" t="s">
        <v>160253</v>
      </c>
      <c r="BB1527" t="s">
        <v>160254</v>
      </c>
      <c r="BC1527" t="s">
        <v>160255</v>
      </c>
      <c r="BD1527" t="s">
        <v>160256</v>
      </c>
      <c r="BE1527" t="s">
        <v>160257</v>
      </c>
      <c r="BF1527" t="s">
        <v>160258</v>
      </c>
      <c r="BG1527" t="s">
        <v>160259</v>
      </c>
      <c r="BH1527" t="s">
        <v>160260</v>
      </c>
      <c r="BI1527" t="s">
        <v>160261</v>
      </c>
      <c r="BJ1527" t="s">
        <v>160262</v>
      </c>
      <c r="BK1527" t="s">
        <v>160263</v>
      </c>
      <c r="BL1527" t="s">
        <v>160264</v>
      </c>
      <c r="BM1527" t="s">
        <v>160265</v>
      </c>
      <c r="BN1527" t="s">
        <v>160266</v>
      </c>
      <c r="BO1527" t="s">
        <v>160267</v>
      </c>
      <c r="BP1527" t="s">
        <v>160268</v>
      </c>
      <c r="BQ1527" t="s">
        <v>160269</v>
      </c>
      <c r="BR1527" t="s">
        <v>160270</v>
      </c>
      <c r="BS1527" t="s">
        <v>160271</v>
      </c>
      <c r="BT1527" t="s">
        <v>160272</v>
      </c>
      <c r="BU1527" t="s">
        <v>160273</v>
      </c>
      <c r="BV1527" t="s">
        <v>160274</v>
      </c>
      <c r="BW1527" t="s">
        <v>160275</v>
      </c>
      <c r="BX1527" t="s">
        <v>160276</v>
      </c>
      <c r="BY1527" t="s">
        <v>160277</v>
      </c>
      <c r="BZ1527" t="s">
        <v>160278</v>
      </c>
      <c r="CA1527" t="s">
        <v>160279</v>
      </c>
      <c r="CB1527" t="s">
        <v>160280</v>
      </c>
      <c r="CC1527" t="s">
        <v>160281</v>
      </c>
      <c r="CD1527" t="s">
        <v>160282</v>
      </c>
      <c r="CE1527" t="s">
        <v>160283</v>
      </c>
      <c r="CF1527" t="s">
        <v>160284</v>
      </c>
      <c r="CG1527" t="s">
        <v>160285</v>
      </c>
      <c r="CH1527" t="s">
        <v>160286</v>
      </c>
      <c r="CI1527" t="s">
        <v>160287</v>
      </c>
      <c r="CJ1527" t="s">
        <v>160288</v>
      </c>
      <c r="CK1527" t="s">
        <v>160289</v>
      </c>
      <c r="CL1527" t="s">
        <v>160290</v>
      </c>
      <c r="CM1527" t="s">
        <v>160291</v>
      </c>
      <c r="CN1527" t="s">
        <v>160292</v>
      </c>
      <c r="CO1527" t="s">
        <v>160293</v>
      </c>
      <c r="CP1527" t="s">
        <v>160294</v>
      </c>
      <c r="CQ1527" t="s">
        <v>160295</v>
      </c>
      <c r="CR1527" t="s">
        <v>160296</v>
      </c>
      <c r="CS1527" t="s">
        <v>160297</v>
      </c>
      <c r="CT1527" t="s">
        <v>160298</v>
      </c>
      <c r="CU1527" t="s">
        <v>160299</v>
      </c>
      <c r="CV1527" t="s">
        <v>160300</v>
      </c>
      <c r="CW1527" t="s">
        <v>160301</v>
      </c>
      <c r="CX1527" t="s">
        <v>160302</v>
      </c>
      <c r="CY1527" t="s">
        <v>160303</v>
      </c>
      <c r="CZ1527" t="s">
        <v>160304</v>
      </c>
      <c r="DA1527" t="s">
        <v>160305</v>
      </c>
    </row>
    <row r="1528" spans="1:105" x14ac:dyDescent="0.25">
      <c r="A1528" t="s">
        <v>160306</v>
      </c>
      <c r="B1528" t="s">
        <v>160307</v>
      </c>
      <c r="C1528" t="s">
        <v>160308</v>
      </c>
      <c r="D1528" t="s">
        <v>160309</v>
      </c>
      <c r="E1528" t="s">
        <v>160310</v>
      </c>
      <c r="F1528" t="s">
        <v>160311</v>
      </c>
      <c r="G1528" t="s">
        <v>160312</v>
      </c>
      <c r="H1528" t="s">
        <v>160313</v>
      </c>
      <c r="I1528" t="s">
        <v>160314</v>
      </c>
      <c r="J1528" t="s">
        <v>160315</v>
      </c>
      <c r="K1528" t="s">
        <v>160316</v>
      </c>
      <c r="L1528" t="s">
        <v>160317</v>
      </c>
      <c r="M1528" t="s">
        <v>160318</v>
      </c>
      <c r="N1528" t="s">
        <v>160319</v>
      </c>
      <c r="O1528" t="s">
        <v>160320</v>
      </c>
      <c r="P1528" t="s">
        <v>160321</v>
      </c>
      <c r="Q1528" t="s">
        <v>160322</v>
      </c>
      <c r="R1528" t="s">
        <v>160323</v>
      </c>
      <c r="S1528" t="s">
        <v>160324</v>
      </c>
      <c r="T1528" t="s">
        <v>160325</v>
      </c>
      <c r="U1528" t="s">
        <v>160326</v>
      </c>
      <c r="V1528" t="s">
        <v>160327</v>
      </c>
      <c r="W1528" t="s">
        <v>160328</v>
      </c>
      <c r="X1528" t="s">
        <v>160329</v>
      </c>
      <c r="Y1528" t="s">
        <v>160330</v>
      </c>
      <c r="Z1528" t="s">
        <v>160331</v>
      </c>
      <c r="AA1528" t="s">
        <v>160332</v>
      </c>
      <c r="AB1528" t="s">
        <v>160333</v>
      </c>
      <c r="AC1528" t="s">
        <v>160334</v>
      </c>
      <c r="AD1528" t="s">
        <v>160335</v>
      </c>
      <c r="AE1528" t="s">
        <v>160336</v>
      </c>
      <c r="AF1528" t="s">
        <v>160337</v>
      </c>
      <c r="AG1528" t="s">
        <v>160338</v>
      </c>
      <c r="AH1528" t="s">
        <v>160339</v>
      </c>
      <c r="AI1528" t="s">
        <v>160340</v>
      </c>
      <c r="AJ1528" t="s">
        <v>160341</v>
      </c>
      <c r="AK1528" t="s">
        <v>160342</v>
      </c>
      <c r="AL1528" t="s">
        <v>160343</v>
      </c>
      <c r="AM1528" t="s">
        <v>160344</v>
      </c>
      <c r="AN1528" t="s">
        <v>160345</v>
      </c>
      <c r="AO1528" t="s">
        <v>160346</v>
      </c>
      <c r="AP1528" t="s">
        <v>160347</v>
      </c>
      <c r="AQ1528" t="s">
        <v>160348</v>
      </c>
      <c r="AR1528" t="s">
        <v>160349</v>
      </c>
      <c r="AS1528" t="s">
        <v>160350</v>
      </c>
      <c r="AT1528" t="s">
        <v>160351</v>
      </c>
      <c r="AU1528" t="s">
        <v>160352</v>
      </c>
      <c r="AV1528" t="s">
        <v>160353</v>
      </c>
      <c r="AW1528" t="s">
        <v>160354</v>
      </c>
      <c r="AX1528" t="s">
        <v>160355</v>
      </c>
      <c r="AY1528" t="s">
        <v>160356</v>
      </c>
      <c r="AZ1528" t="s">
        <v>160357</v>
      </c>
      <c r="BA1528" t="s">
        <v>160358</v>
      </c>
      <c r="BB1528" t="s">
        <v>160359</v>
      </c>
      <c r="BC1528" t="s">
        <v>160360</v>
      </c>
      <c r="BD1528" t="s">
        <v>160361</v>
      </c>
      <c r="BE1528" t="s">
        <v>160362</v>
      </c>
      <c r="BF1528" t="s">
        <v>160363</v>
      </c>
      <c r="BG1528" t="s">
        <v>160364</v>
      </c>
      <c r="BH1528" t="s">
        <v>160365</v>
      </c>
      <c r="BI1528" t="s">
        <v>160366</v>
      </c>
      <c r="BJ1528" t="s">
        <v>160367</v>
      </c>
      <c r="BK1528" t="s">
        <v>160368</v>
      </c>
      <c r="BL1528" t="s">
        <v>160369</v>
      </c>
      <c r="BM1528" t="s">
        <v>160370</v>
      </c>
      <c r="BN1528" t="s">
        <v>160371</v>
      </c>
      <c r="BO1528" t="s">
        <v>160372</v>
      </c>
      <c r="BP1528" t="s">
        <v>160373</v>
      </c>
      <c r="BQ1528" t="s">
        <v>160374</v>
      </c>
      <c r="BR1528" t="s">
        <v>160375</v>
      </c>
      <c r="BS1528" t="s">
        <v>160376</v>
      </c>
      <c r="BT1528" t="s">
        <v>160377</v>
      </c>
      <c r="BU1528" t="s">
        <v>160378</v>
      </c>
      <c r="BV1528" t="s">
        <v>160379</v>
      </c>
      <c r="BW1528" t="s">
        <v>160380</v>
      </c>
      <c r="BX1528" t="s">
        <v>160381</v>
      </c>
      <c r="BY1528" t="s">
        <v>160382</v>
      </c>
      <c r="BZ1528" t="s">
        <v>160383</v>
      </c>
      <c r="CA1528" t="s">
        <v>160384</v>
      </c>
      <c r="CB1528" t="s">
        <v>160385</v>
      </c>
      <c r="CC1528" t="s">
        <v>160386</v>
      </c>
      <c r="CD1528" t="s">
        <v>160387</v>
      </c>
      <c r="CE1528" t="s">
        <v>160388</v>
      </c>
      <c r="CF1528" t="s">
        <v>160389</v>
      </c>
      <c r="CG1528" t="s">
        <v>160390</v>
      </c>
      <c r="CH1528" t="s">
        <v>160391</v>
      </c>
      <c r="CI1528" t="s">
        <v>160392</v>
      </c>
      <c r="CJ1528" t="s">
        <v>160393</v>
      </c>
      <c r="CK1528" t="s">
        <v>160394</v>
      </c>
      <c r="CL1528" t="s">
        <v>160395</v>
      </c>
      <c r="CM1528" t="s">
        <v>160396</v>
      </c>
      <c r="CN1528" t="s">
        <v>160397</v>
      </c>
      <c r="CO1528" t="s">
        <v>160398</v>
      </c>
      <c r="CP1528" t="s">
        <v>160399</v>
      </c>
      <c r="CQ1528" t="s">
        <v>160400</v>
      </c>
      <c r="CR1528" t="s">
        <v>160401</v>
      </c>
      <c r="CS1528" t="s">
        <v>160402</v>
      </c>
      <c r="CT1528" t="s">
        <v>160403</v>
      </c>
      <c r="CU1528" t="s">
        <v>160404</v>
      </c>
      <c r="CV1528" t="s">
        <v>160405</v>
      </c>
      <c r="CW1528" t="s">
        <v>160406</v>
      </c>
      <c r="CX1528" t="s">
        <v>160407</v>
      </c>
      <c r="CY1528" t="s">
        <v>160408</v>
      </c>
      <c r="CZ1528" t="s">
        <v>160409</v>
      </c>
      <c r="DA1528" t="s">
        <v>160410</v>
      </c>
    </row>
    <row r="1529" spans="1:105" x14ac:dyDescent="0.25">
      <c r="A1529" t="s">
        <v>160411</v>
      </c>
      <c r="B1529" t="s">
        <v>160412</v>
      </c>
      <c r="C1529" t="s">
        <v>160413</v>
      </c>
      <c r="D1529" t="s">
        <v>160414</v>
      </c>
      <c r="E1529" t="s">
        <v>160415</v>
      </c>
      <c r="F1529" t="s">
        <v>160416</v>
      </c>
      <c r="G1529" t="s">
        <v>160417</v>
      </c>
      <c r="H1529" t="s">
        <v>160418</v>
      </c>
      <c r="I1529" t="s">
        <v>160419</v>
      </c>
      <c r="J1529" t="s">
        <v>160420</v>
      </c>
      <c r="K1529" t="s">
        <v>160421</v>
      </c>
      <c r="L1529" t="s">
        <v>160422</v>
      </c>
      <c r="M1529" t="s">
        <v>160423</v>
      </c>
      <c r="N1529" t="s">
        <v>160424</v>
      </c>
      <c r="O1529" t="s">
        <v>160425</v>
      </c>
      <c r="P1529" t="s">
        <v>160426</v>
      </c>
      <c r="Q1529" t="s">
        <v>160427</v>
      </c>
      <c r="R1529" t="s">
        <v>160428</v>
      </c>
      <c r="S1529" t="s">
        <v>160429</v>
      </c>
      <c r="T1529" t="s">
        <v>160430</v>
      </c>
      <c r="U1529" t="s">
        <v>160431</v>
      </c>
      <c r="V1529" t="s">
        <v>160432</v>
      </c>
      <c r="W1529" t="s">
        <v>160433</v>
      </c>
      <c r="X1529" t="s">
        <v>160434</v>
      </c>
      <c r="Y1529" t="s">
        <v>160435</v>
      </c>
      <c r="Z1529" t="s">
        <v>160436</v>
      </c>
      <c r="AA1529" t="s">
        <v>160437</v>
      </c>
      <c r="AB1529" t="s">
        <v>160438</v>
      </c>
      <c r="AC1529" t="s">
        <v>160439</v>
      </c>
      <c r="AD1529" t="s">
        <v>160440</v>
      </c>
      <c r="AE1529" t="s">
        <v>160441</v>
      </c>
      <c r="AF1529" t="s">
        <v>160442</v>
      </c>
      <c r="AG1529" t="s">
        <v>160443</v>
      </c>
      <c r="AH1529" t="s">
        <v>160444</v>
      </c>
      <c r="AI1529" t="s">
        <v>160445</v>
      </c>
      <c r="AJ1529" t="s">
        <v>160446</v>
      </c>
      <c r="AK1529" t="s">
        <v>160447</v>
      </c>
      <c r="AL1529" t="s">
        <v>160448</v>
      </c>
      <c r="AM1529" t="s">
        <v>160449</v>
      </c>
      <c r="AN1529" t="s">
        <v>160450</v>
      </c>
      <c r="AO1529" t="s">
        <v>160451</v>
      </c>
      <c r="AP1529" t="s">
        <v>160452</v>
      </c>
      <c r="AQ1529" t="s">
        <v>160453</v>
      </c>
      <c r="AR1529" t="s">
        <v>160454</v>
      </c>
      <c r="AS1529" t="s">
        <v>160455</v>
      </c>
      <c r="AT1529" t="s">
        <v>160456</v>
      </c>
      <c r="AU1529" t="s">
        <v>160457</v>
      </c>
      <c r="AV1529" t="s">
        <v>160458</v>
      </c>
      <c r="AW1529" t="s">
        <v>160459</v>
      </c>
      <c r="AX1529" t="s">
        <v>160460</v>
      </c>
      <c r="AY1529" t="s">
        <v>160461</v>
      </c>
      <c r="AZ1529" t="s">
        <v>160462</v>
      </c>
      <c r="BA1529" t="s">
        <v>160463</v>
      </c>
      <c r="BB1529" t="s">
        <v>160464</v>
      </c>
      <c r="BC1529" t="s">
        <v>160465</v>
      </c>
      <c r="BD1529" t="s">
        <v>160466</v>
      </c>
      <c r="BE1529" t="s">
        <v>160467</v>
      </c>
      <c r="BF1529" t="s">
        <v>160468</v>
      </c>
      <c r="BG1529" t="s">
        <v>160469</v>
      </c>
      <c r="BH1529" t="s">
        <v>160470</v>
      </c>
      <c r="BI1529" t="s">
        <v>160471</v>
      </c>
      <c r="BJ1529" t="s">
        <v>160472</v>
      </c>
      <c r="BK1529" t="s">
        <v>160473</v>
      </c>
      <c r="BL1529" t="s">
        <v>160474</v>
      </c>
      <c r="BM1529" t="s">
        <v>160475</v>
      </c>
      <c r="BN1529" t="s">
        <v>160476</v>
      </c>
      <c r="BO1529" t="s">
        <v>160477</v>
      </c>
      <c r="BP1529" t="s">
        <v>160478</v>
      </c>
      <c r="BQ1529" t="s">
        <v>160479</v>
      </c>
      <c r="BR1529" t="s">
        <v>160480</v>
      </c>
      <c r="BS1529" t="s">
        <v>160481</v>
      </c>
      <c r="BT1529" t="s">
        <v>160482</v>
      </c>
      <c r="BU1529" t="s">
        <v>160483</v>
      </c>
      <c r="BV1529" t="s">
        <v>160484</v>
      </c>
      <c r="BW1529" t="s">
        <v>160485</v>
      </c>
      <c r="BX1529" t="s">
        <v>160486</v>
      </c>
      <c r="BY1529" t="s">
        <v>160487</v>
      </c>
      <c r="BZ1529" t="s">
        <v>160488</v>
      </c>
      <c r="CA1529" t="s">
        <v>160489</v>
      </c>
      <c r="CB1529" t="s">
        <v>160490</v>
      </c>
      <c r="CC1529" t="s">
        <v>160491</v>
      </c>
      <c r="CD1529" t="s">
        <v>160492</v>
      </c>
      <c r="CE1529" t="s">
        <v>160493</v>
      </c>
      <c r="CF1529" t="s">
        <v>160494</v>
      </c>
      <c r="CG1529" t="s">
        <v>160495</v>
      </c>
      <c r="CH1529" t="s">
        <v>160496</v>
      </c>
      <c r="CI1529" t="s">
        <v>160497</v>
      </c>
      <c r="CJ1529" t="s">
        <v>160498</v>
      </c>
      <c r="CK1529" t="s">
        <v>160499</v>
      </c>
      <c r="CL1529" t="s">
        <v>160500</v>
      </c>
      <c r="CM1529" t="s">
        <v>160501</v>
      </c>
      <c r="CN1529" t="s">
        <v>160502</v>
      </c>
      <c r="CO1529" t="s">
        <v>160503</v>
      </c>
      <c r="CP1529" t="s">
        <v>160504</v>
      </c>
      <c r="CQ1529" t="s">
        <v>160505</v>
      </c>
      <c r="CR1529" t="s">
        <v>160506</v>
      </c>
      <c r="CS1529" t="s">
        <v>160507</v>
      </c>
      <c r="CT1529" t="s">
        <v>160508</v>
      </c>
      <c r="CU1529" t="s">
        <v>160509</v>
      </c>
      <c r="CV1529" t="s">
        <v>160510</v>
      </c>
      <c r="CW1529" t="s">
        <v>160511</v>
      </c>
      <c r="CX1529" t="s">
        <v>160512</v>
      </c>
      <c r="CY1529" t="s">
        <v>160513</v>
      </c>
      <c r="CZ1529" t="s">
        <v>160514</v>
      </c>
      <c r="DA1529" t="s">
        <v>160515</v>
      </c>
    </row>
    <row r="1530" spans="1:105" x14ac:dyDescent="0.25">
      <c r="A1530" t="s">
        <v>160516</v>
      </c>
      <c r="B1530" t="s">
        <v>160517</v>
      </c>
      <c r="C1530" t="s">
        <v>160518</v>
      </c>
      <c r="D1530" t="s">
        <v>160519</v>
      </c>
      <c r="E1530" t="s">
        <v>160520</v>
      </c>
      <c r="F1530" t="s">
        <v>160521</v>
      </c>
      <c r="G1530" t="s">
        <v>160522</v>
      </c>
      <c r="H1530" t="s">
        <v>160523</v>
      </c>
      <c r="I1530" t="s">
        <v>160524</v>
      </c>
      <c r="J1530" t="s">
        <v>160525</v>
      </c>
      <c r="K1530" t="s">
        <v>160526</v>
      </c>
      <c r="L1530" t="s">
        <v>160527</v>
      </c>
      <c r="M1530" t="s">
        <v>160528</v>
      </c>
      <c r="N1530" t="s">
        <v>160529</v>
      </c>
      <c r="O1530" t="s">
        <v>160530</v>
      </c>
      <c r="P1530" t="s">
        <v>160531</v>
      </c>
      <c r="Q1530" t="s">
        <v>160532</v>
      </c>
      <c r="R1530" t="s">
        <v>160533</v>
      </c>
      <c r="S1530" t="s">
        <v>160534</v>
      </c>
      <c r="T1530" t="s">
        <v>160535</v>
      </c>
      <c r="U1530" t="s">
        <v>160536</v>
      </c>
      <c r="V1530" t="s">
        <v>160537</v>
      </c>
      <c r="W1530" t="s">
        <v>160538</v>
      </c>
      <c r="X1530" t="s">
        <v>160539</v>
      </c>
      <c r="Y1530" t="s">
        <v>160540</v>
      </c>
      <c r="Z1530" t="s">
        <v>160541</v>
      </c>
      <c r="AA1530" t="s">
        <v>160542</v>
      </c>
      <c r="AB1530" t="s">
        <v>160543</v>
      </c>
      <c r="AC1530" t="s">
        <v>160544</v>
      </c>
      <c r="AD1530" t="s">
        <v>160545</v>
      </c>
      <c r="AE1530" t="s">
        <v>160546</v>
      </c>
      <c r="AF1530" t="s">
        <v>160547</v>
      </c>
      <c r="AG1530" t="s">
        <v>160548</v>
      </c>
      <c r="AH1530" t="s">
        <v>160549</v>
      </c>
      <c r="AI1530" t="s">
        <v>160550</v>
      </c>
      <c r="AJ1530" t="s">
        <v>160551</v>
      </c>
      <c r="AK1530" t="s">
        <v>160552</v>
      </c>
      <c r="AL1530" t="s">
        <v>160553</v>
      </c>
      <c r="AM1530" t="s">
        <v>160554</v>
      </c>
      <c r="AN1530" t="s">
        <v>160555</v>
      </c>
      <c r="AO1530" t="s">
        <v>160556</v>
      </c>
      <c r="AP1530" t="s">
        <v>160557</v>
      </c>
      <c r="AQ1530" t="s">
        <v>160558</v>
      </c>
      <c r="AR1530" t="s">
        <v>160559</v>
      </c>
      <c r="AS1530" t="s">
        <v>160560</v>
      </c>
      <c r="AT1530" t="s">
        <v>160561</v>
      </c>
      <c r="AU1530" t="s">
        <v>160562</v>
      </c>
      <c r="AV1530" t="s">
        <v>160563</v>
      </c>
      <c r="AW1530" t="s">
        <v>160564</v>
      </c>
      <c r="AX1530" t="s">
        <v>160565</v>
      </c>
      <c r="AY1530" t="s">
        <v>160566</v>
      </c>
      <c r="AZ1530" t="s">
        <v>160567</v>
      </c>
      <c r="BA1530" t="s">
        <v>160568</v>
      </c>
      <c r="BB1530" t="s">
        <v>160569</v>
      </c>
      <c r="BC1530" t="s">
        <v>160570</v>
      </c>
      <c r="BD1530" t="s">
        <v>160571</v>
      </c>
      <c r="BE1530" t="s">
        <v>160572</v>
      </c>
      <c r="BF1530" t="s">
        <v>160573</v>
      </c>
      <c r="BG1530" t="s">
        <v>160574</v>
      </c>
      <c r="BH1530" t="s">
        <v>160575</v>
      </c>
      <c r="BI1530" t="s">
        <v>160576</v>
      </c>
      <c r="BJ1530" t="s">
        <v>160577</v>
      </c>
      <c r="BK1530" t="s">
        <v>160578</v>
      </c>
      <c r="BL1530" t="s">
        <v>160579</v>
      </c>
      <c r="BM1530" t="s">
        <v>160580</v>
      </c>
      <c r="BN1530" t="s">
        <v>160581</v>
      </c>
      <c r="BO1530" t="s">
        <v>160582</v>
      </c>
      <c r="BP1530" t="s">
        <v>160583</v>
      </c>
      <c r="BQ1530" t="s">
        <v>160584</v>
      </c>
      <c r="BR1530" t="s">
        <v>160585</v>
      </c>
      <c r="BS1530" t="s">
        <v>160586</v>
      </c>
      <c r="BT1530" t="s">
        <v>160587</v>
      </c>
      <c r="BU1530" t="s">
        <v>160588</v>
      </c>
      <c r="BV1530" t="s">
        <v>160589</v>
      </c>
      <c r="BW1530" t="s">
        <v>160590</v>
      </c>
      <c r="BX1530" t="s">
        <v>160591</v>
      </c>
      <c r="BY1530" t="s">
        <v>160592</v>
      </c>
      <c r="BZ1530" t="s">
        <v>160593</v>
      </c>
      <c r="CA1530" t="s">
        <v>160594</v>
      </c>
      <c r="CB1530" t="s">
        <v>160595</v>
      </c>
      <c r="CC1530" t="s">
        <v>160596</v>
      </c>
      <c r="CD1530" t="s">
        <v>160597</v>
      </c>
      <c r="CE1530" t="s">
        <v>160598</v>
      </c>
      <c r="CF1530" t="s">
        <v>160599</v>
      </c>
      <c r="CG1530" t="s">
        <v>160600</v>
      </c>
      <c r="CH1530" t="s">
        <v>160601</v>
      </c>
      <c r="CI1530" t="s">
        <v>160602</v>
      </c>
      <c r="CJ1530" t="s">
        <v>160603</v>
      </c>
      <c r="CK1530" t="s">
        <v>160604</v>
      </c>
      <c r="CL1530" t="s">
        <v>160605</v>
      </c>
      <c r="CM1530" t="s">
        <v>160606</v>
      </c>
      <c r="CN1530" t="s">
        <v>160607</v>
      </c>
      <c r="CO1530" t="s">
        <v>160608</v>
      </c>
      <c r="CP1530" t="s">
        <v>160609</v>
      </c>
      <c r="CQ1530" t="s">
        <v>160610</v>
      </c>
      <c r="CR1530" t="s">
        <v>160611</v>
      </c>
      <c r="CS1530" t="s">
        <v>160612</v>
      </c>
      <c r="CT1530" t="s">
        <v>160613</v>
      </c>
      <c r="CU1530" t="s">
        <v>160614</v>
      </c>
      <c r="CV1530" t="s">
        <v>160615</v>
      </c>
      <c r="CW1530" t="s">
        <v>160616</v>
      </c>
      <c r="CX1530" t="s">
        <v>160617</v>
      </c>
      <c r="CY1530" t="s">
        <v>160618</v>
      </c>
      <c r="CZ1530" t="s">
        <v>160619</v>
      </c>
      <c r="DA1530" t="s">
        <v>160620</v>
      </c>
    </row>
    <row r="1531" spans="1:105" x14ac:dyDescent="0.25">
      <c r="A1531" t="s">
        <v>160621</v>
      </c>
      <c r="B1531" t="s">
        <v>160622</v>
      </c>
      <c r="C1531" t="s">
        <v>160623</v>
      </c>
      <c r="D1531" t="s">
        <v>160624</v>
      </c>
      <c r="E1531" t="s">
        <v>160625</v>
      </c>
      <c r="F1531" t="s">
        <v>160626</v>
      </c>
      <c r="G1531" t="s">
        <v>160627</v>
      </c>
      <c r="H1531" t="s">
        <v>160628</v>
      </c>
      <c r="I1531" t="s">
        <v>160629</v>
      </c>
      <c r="J1531" t="s">
        <v>160630</v>
      </c>
      <c r="K1531" t="s">
        <v>160631</v>
      </c>
      <c r="L1531" t="s">
        <v>160632</v>
      </c>
      <c r="M1531" t="s">
        <v>160633</v>
      </c>
      <c r="N1531" t="s">
        <v>160634</v>
      </c>
      <c r="O1531" t="s">
        <v>160635</v>
      </c>
      <c r="P1531" t="s">
        <v>160636</v>
      </c>
      <c r="Q1531" t="s">
        <v>160637</v>
      </c>
      <c r="R1531" t="s">
        <v>160638</v>
      </c>
      <c r="S1531" t="s">
        <v>160639</v>
      </c>
      <c r="T1531" t="s">
        <v>160640</v>
      </c>
      <c r="U1531" t="s">
        <v>160641</v>
      </c>
      <c r="V1531" t="s">
        <v>160642</v>
      </c>
      <c r="W1531" t="s">
        <v>160643</v>
      </c>
      <c r="X1531" t="s">
        <v>160644</v>
      </c>
      <c r="Y1531" t="s">
        <v>160645</v>
      </c>
      <c r="Z1531" t="s">
        <v>160646</v>
      </c>
      <c r="AA1531" t="s">
        <v>160647</v>
      </c>
      <c r="AB1531" t="s">
        <v>160648</v>
      </c>
      <c r="AC1531" t="s">
        <v>160649</v>
      </c>
      <c r="AD1531" t="s">
        <v>160650</v>
      </c>
      <c r="AE1531" t="s">
        <v>160651</v>
      </c>
      <c r="AF1531" t="s">
        <v>160652</v>
      </c>
      <c r="AG1531" t="s">
        <v>160653</v>
      </c>
      <c r="AH1531" t="s">
        <v>160654</v>
      </c>
      <c r="AI1531" t="s">
        <v>160655</v>
      </c>
      <c r="AJ1531" t="s">
        <v>160656</v>
      </c>
      <c r="AK1531" t="s">
        <v>160657</v>
      </c>
      <c r="AL1531" t="s">
        <v>160658</v>
      </c>
      <c r="AM1531" t="s">
        <v>160659</v>
      </c>
      <c r="AN1531" t="s">
        <v>160660</v>
      </c>
      <c r="AO1531" t="s">
        <v>160661</v>
      </c>
      <c r="AP1531" t="s">
        <v>160662</v>
      </c>
      <c r="AQ1531" t="s">
        <v>160663</v>
      </c>
      <c r="AR1531" t="s">
        <v>160664</v>
      </c>
      <c r="AS1531" t="s">
        <v>160665</v>
      </c>
      <c r="AT1531" t="s">
        <v>160666</v>
      </c>
      <c r="AU1531" t="s">
        <v>160667</v>
      </c>
      <c r="AV1531" t="s">
        <v>160668</v>
      </c>
      <c r="AW1531" t="s">
        <v>160669</v>
      </c>
      <c r="AX1531" t="s">
        <v>160670</v>
      </c>
      <c r="AY1531" t="s">
        <v>160671</v>
      </c>
      <c r="AZ1531" t="s">
        <v>160672</v>
      </c>
      <c r="BA1531" t="s">
        <v>160673</v>
      </c>
      <c r="BB1531" t="s">
        <v>160674</v>
      </c>
      <c r="BC1531" t="s">
        <v>160675</v>
      </c>
      <c r="BD1531" t="s">
        <v>160676</v>
      </c>
      <c r="BE1531" t="s">
        <v>160677</v>
      </c>
      <c r="BF1531" t="s">
        <v>160678</v>
      </c>
      <c r="BG1531" t="s">
        <v>160679</v>
      </c>
      <c r="BH1531" t="s">
        <v>160680</v>
      </c>
      <c r="BI1531" t="s">
        <v>160681</v>
      </c>
      <c r="BJ1531" t="s">
        <v>160682</v>
      </c>
      <c r="BK1531" t="s">
        <v>160683</v>
      </c>
      <c r="BL1531" t="s">
        <v>160684</v>
      </c>
      <c r="BM1531" t="s">
        <v>160685</v>
      </c>
      <c r="BN1531" t="s">
        <v>160686</v>
      </c>
      <c r="BO1531" t="s">
        <v>160687</v>
      </c>
      <c r="BP1531" t="s">
        <v>160688</v>
      </c>
      <c r="BQ1531" t="s">
        <v>160689</v>
      </c>
      <c r="BR1531" t="s">
        <v>160690</v>
      </c>
      <c r="BS1531" t="s">
        <v>160691</v>
      </c>
      <c r="BT1531" t="s">
        <v>160692</v>
      </c>
      <c r="BU1531" t="s">
        <v>160693</v>
      </c>
      <c r="BV1531" t="s">
        <v>160694</v>
      </c>
      <c r="BW1531" t="s">
        <v>160695</v>
      </c>
      <c r="BX1531" t="s">
        <v>160696</v>
      </c>
      <c r="BY1531" t="s">
        <v>160697</v>
      </c>
      <c r="BZ1531" t="s">
        <v>160698</v>
      </c>
      <c r="CA1531" t="s">
        <v>160699</v>
      </c>
      <c r="CB1531" t="s">
        <v>160700</v>
      </c>
      <c r="CC1531" t="s">
        <v>160701</v>
      </c>
      <c r="CD1531" t="s">
        <v>160702</v>
      </c>
      <c r="CE1531" t="s">
        <v>160703</v>
      </c>
      <c r="CF1531" t="s">
        <v>160704</v>
      </c>
      <c r="CG1531" t="s">
        <v>160705</v>
      </c>
      <c r="CH1531" t="s">
        <v>160706</v>
      </c>
      <c r="CI1531" t="s">
        <v>160707</v>
      </c>
      <c r="CJ1531" t="s">
        <v>160708</v>
      </c>
      <c r="CK1531" t="s">
        <v>160709</v>
      </c>
      <c r="CL1531" t="s">
        <v>160710</v>
      </c>
      <c r="CM1531" t="s">
        <v>160711</v>
      </c>
      <c r="CN1531" t="s">
        <v>160712</v>
      </c>
      <c r="CO1531" t="s">
        <v>160713</v>
      </c>
      <c r="CP1531" t="s">
        <v>160714</v>
      </c>
      <c r="CQ1531" t="s">
        <v>160715</v>
      </c>
      <c r="CR1531" t="s">
        <v>160716</v>
      </c>
      <c r="CS1531" t="s">
        <v>160717</v>
      </c>
      <c r="CT1531" t="s">
        <v>160718</v>
      </c>
      <c r="CU1531" t="s">
        <v>160719</v>
      </c>
      <c r="CV1531" t="s">
        <v>160720</v>
      </c>
      <c r="CW1531" t="s">
        <v>160721</v>
      </c>
      <c r="CX1531" t="s">
        <v>160722</v>
      </c>
      <c r="CY1531" t="s">
        <v>160723</v>
      </c>
      <c r="CZ1531" t="s">
        <v>160724</v>
      </c>
      <c r="DA1531" t="s">
        <v>160725</v>
      </c>
    </row>
    <row r="1532" spans="1:105" x14ac:dyDescent="0.25">
      <c r="A1532" t="s">
        <v>160726</v>
      </c>
      <c r="B1532" t="s">
        <v>160727</v>
      </c>
      <c r="C1532" t="s">
        <v>160728</v>
      </c>
      <c r="D1532" t="s">
        <v>160729</v>
      </c>
      <c r="E1532" t="s">
        <v>160730</v>
      </c>
      <c r="F1532" t="s">
        <v>160731</v>
      </c>
      <c r="G1532" t="s">
        <v>160732</v>
      </c>
      <c r="H1532" t="s">
        <v>160733</v>
      </c>
      <c r="I1532" t="s">
        <v>160734</v>
      </c>
      <c r="J1532" t="s">
        <v>160735</v>
      </c>
      <c r="K1532" t="s">
        <v>160736</v>
      </c>
      <c r="L1532" t="s">
        <v>160737</v>
      </c>
      <c r="M1532" t="s">
        <v>160738</v>
      </c>
      <c r="N1532" t="s">
        <v>160739</v>
      </c>
      <c r="O1532" t="s">
        <v>160740</v>
      </c>
      <c r="P1532" t="s">
        <v>160741</v>
      </c>
      <c r="Q1532" t="s">
        <v>160742</v>
      </c>
      <c r="R1532" t="s">
        <v>160743</v>
      </c>
      <c r="S1532" t="s">
        <v>160744</v>
      </c>
      <c r="T1532" t="s">
        <v>160745</v>
      </c>
      <c r="U1532" t="s">
        <v>160746</v>
      </c>
      <c r="V1532" t="s">
        <v>160747</v>
      </c>
      <c r="W1532" t="s">
        <v>160748</v>
      </c>
      <c r="X1532" t="s">
        <v>160749</v>
      </c>
      <c r="Y1532" t="s">
        <v>160750</v>
      </c>
      <c r="Z1532" t="s">
        <v>160751</v>
      </c>
      <c r="AA1532" t="s">
        <v>160752</v>
      </c>
      <c r="AB1532" t="s">
        <v>160753</v>
      </c>
      <c r="AC1532" t="s">
        <v>160754</v>
      </c>
      <c r="AD1532" t="s">
        <v>160755</v>
      </c>
      <c r="AE1532" t="s">
        <v>160756</v>
      </c>
      <c r="AF1532" t="s">
        <v>160757</v>
      </c>
      <c r="AG1532" t="s">
        <v>160758</v>
      </c>
      <c r="AH1532" t="s">
        <v>160759</v>
      </c>
      <c r="AI1532" t="s">
        <v>160760</v>
      </c>
      <c r="AJ1532" t="s">
        <v>160761</v>
      </c>
      <c r="AK1532" t="s">
        <v>160762</v>
      </c>
      <c r="AL1532" t="s">
        <v>160763</v>
      </c>
      <c r="AM1532" t="s">
        <v>160764</v>
      </c>
      <c r="AN1532" t="s">
        <v>160765</v>
      </c>
      <c r="AO1532" t="s">
        <v>160766</v>
      </c>
      <c r="AP1532" t="s">
        <v>160767</v>
      </c>
      <c r="AQ1532" t="s">
        <v>160768</v>
      </c>
      <c r="AR1532" t="s">
        <v>160769</v>
      </c>
      <c r="AS1532" t="s">
        <v>160770</v>
      </c>
      <c r="AT1532" t="s">
        <v>160771</v>
      </c>
      <c r="AU1532" t="s">
        <v>160772</v>
      </c>
      <c r="AV1532" t="s">
        <v>160773</v>
      </c>
      <c r="AW1532" t="s">
        <v>160774</v>
      </c>
      <c r="AX1532" t="s">
        <v>160775</v>
      </c>
      <c r="AY1532" t="s">
        <v>160776</v>
      </c>
      <c r="AZ1532" t="s">
        <v>160777</v>
      </c>
      <c r="BA1532" t="s">
        <v>160778</v>
      </c>
      <c r="BB1532" t="s">
        <v>160779</v>
      </c>
      <c r="BC1532" t="s">
        <v>160780</v>
      </c>
      <c r="BD1532" t="s">
        <v>160781</v>
      </c>
      <c r="BE1532" t="s">
        <v>160782</v>
      </c>
      <c r="BF1532" t="s">
        <v>160783</v>
      </c>
      <c r="BG1532" t="s">
        <v>160784</v>
      </c>
      <c r="BH1532" t="s">
        <v>160785</v>
      </c>
      <c r="BI1532" t="s">
        <v>160786</v>
      </c>
      <c r="BJ1532" t="s">
        <v>160787</v>
      </c>
      <c r="BK1532" t="s">
        <v>160788</v>
      </c>
      <c r="BL1532" t="s">
        <v>160789</v>
      </c>
      <c r="BM1532" t="s">
        <v>160790</v>
      </c>
      <c r="BN1532" t="s">
        <v>160791</v>
      </c>
      <c r="BO1532" t="s">
        <v>160792</v>
      </c>
      <c r="BP1532" t="s">
        <v>160793</v>
      </c>
      <c r="BQ1532" t="s">
        <v>160794</v>
      </c>
      <c r="BR1532" t="s">
        <v>160795</v>
      </c>
      <c r="BS1532" t="s">
        <v>160796</v>
      </c>
      <c r="BT1532" t="s">
        <v>160797</v>
      </c>
      <c r="BU1532" t="s">
        <v>160798</v>
      </c>
      <c r="BV1532" t="s">
        <v>160799</v>
      </c>
      <c r="BW1532" t="s">
        <v>160800</v>
      </c>
      <c r="BX1532" t="s">
        <v>160801</v>
      </c>
      <c r="BY1532" t="s">
        <v>160802</v>
      </c>
      <c r="BZ1532" t="s">
        <v>160803</v>
      </c>
      <c r="CA1532" t="s">
        <v>160804</v>
      </c>
      <c r="CB1532" t="s">
        <v>160805</v>
      </c>
      <c r="CC1532" t="s">
        <v>160806</v>
      </c>
      <c r="CD1532" t="s">
        <v>160807</v>
      </c>
      <c r="CE1532" t="s">
        <v>160808</v>
      </c>
      <c r="CF1532" t="s">
        <v>160809</v>
      </c>
      <c r="CG1532" t="s">
        <v>160810</v>
      </c>
      <c r="CH1532" t="s">
        <v>160811</v>
      </c>
      <c r="CI1532" t="s">
        <v>160812</v>
      </c>
      <c r="CJ1532" t="s">
        <v>160813</v>
      </c>
      <c r="CK1532" t="s">
        <v>160814</v>
      </c>
      <c r="CL1532" t="s">
        <v>160815</v>
      </c>
      <c r="CM1532" t="s">
        <v>160816</v>
      </c>
      <c r="CN1532" t="s">
        <v>160817</v>
      </c>
      <c r="CO1532" t="s">
        <v>160818</v>
      </c>
      <c r="CP1532" t="s">
        <v>160819</v>
      </c>
      <c r="CQ1532" t="s">
        <v>160820</v>
      </c>
      <c r="CR1532" t="s">
        <v>160821</v>
      </c>
      <c r="CS1532" t="s">
        <v>160822</v>
      </c>
      <c r="CT1532" t="s">
        <v>160823</v>
      </c>
      <c r="CU1532" t="s">
        <v>160824</v>
      </c>
      <c r="CV1532" t="s">
        <v>160825</v>
      </c>
      <c r="CW1532" t="s">
        <v>160826</v>
      </c>
      <c r="CX1532" t="s">
        <v>160827</v>
      </c>
      <c r="CY1532" t="s">
        <v>160828</v>
      </c>
      <c r="CZ1532" t="s">
        <v>160829</v>
      </c>
      <c r="DA1532" t="s">
        <v>160830</v>
      </c>
    </row>
    <row r="1533" spans="1:105" x14ac:dyDescent="0.25">
      <c r="A1533" t="s">
        <v>160831</v>
      </c>
      <c r="B1533" t="s">
        <v>160832</v>
      </c>
      <c r="C1533" t="s">
        <v>160833</v>
      </c>
      <c r="D1533" t="s">
        <v>160834</v>
      </c>
      <c r="E1533" t="s">
        <v>160835</v>
      </c>
      <c r="F1533" t="s">
        <v>160836</v>
      </c>
      <c r="G1533" t="s">
        <v>160837</v>
      </c>
      <c r="H1533" t="s">
        <v>160838</v>
      </c>
      <c r="I1533" t="s">
        <v>160839</v>
      </c>
      <c r="J1533" t="s">
        <v>160840</v>
      </c>
      <c r="K1533" t="s">
        <v>160841</v>
      </c>
      <c r="L1533" t="s">
        <v>160842</v>
      </c>
      <c r="M1533" t="s">
        <v>160843</v>
      </c>
      <c r="N1533" t="s">
        <v>160844</v>
      </c>
      <c r="O1533" t="s">
        <v>160845</v>
      </c>
      <c r="P1533" t="s">
        <v>160846</v>
      </c>
      <c r="Q1533" t="s">
        <v>160847</v>
      </c>
      <c r="R1533" t="s">
        <v>160848</v>
      </c>
      <c r="S1533" t="s">
        <v>160849</v>
      </c>
      <c r="T1533" t="s">
        <v>160850</v>
      </c>
      <c r="U1533" t="s">
        <v>160851</v>
      </c>
      <c r="V1533" t="s">
        <v>160852</v>
      </c>
      <c r="W1533" t="s">
        <v>160853</v>
      </c>
      <c r="X1533" t="s">
        <v>160854</v>
      </c>
      <c r="Y1533" t="s">
        <v>160855</v>
      </c>
      <c r="Z1533" t="s">
        <v>160856</v>
      </c>
      <c r="AA1533" t="s">
        <v>160857</v>
      </c>
      <c r="AB1533" t="s">
        <v>160858</v>
      </c>
      <c r="AC1533" t="s">
        <v>160859</v>
      </c>
      <c r="AD1533" t="s">
        <v>160860</v>
      </c>
      <c r="AE1533" t="s">
        <v>160861</v>
      </c>
      <c r="AF1533" t="s">
        <v>160862</v>
      </c>
      <c r="AG1533" t="s">
        <v>160863</v>
      </c>
      <c r="AH1533" t="s">
        <v>160864</v>
      </c>
      <c r="AI1533" t="s">
        <v>160865</v>
      </c>
      <c r="AJ1533" t="s">
        <v>160866</v>
      </c>
      <c r="AK1533" t="s">
        <v>160867</v>
      </c>
      <c r="AL1533" t="s">
        <v>160868</v>
      </c>
      <c r="AM1533" t="s">
        <v>160869</v>
      </c>
      <c r="AN1533" t="s">
        <v>160870</v>
      </c>
      <c r="AO1533" t="s">
        <v>160871</v>
      </c>
      <c r="AP1533" t="s">
        <v>160872</v>
      </c>
      <c r="AQ1533" t="s">
        <v>160873</v>
      </c>
      <c r="AR1533" t="s">
        <v>160874</v>
      </c>
      <c r="AS1533" t="s">
        <v>160875</v>
      </c>
      <c r="AT1533" t="s">
        <v>160876</v>
      </c>
      <c r="AU1533" t="s">
        <v>160877</v>
      </c>
      <c r="AV1533" t="s">
        <v>160878</v>
      </c>
      <c r="AW1533" t="s">
        <v>160879</v>
      </c>
      <c r="AX1533" t="s">
        <v>160880</v>
      </c>
      <c r="AY1533" t="s">
        <v>160881</v>
      </c>
      <c r="AZ1533" t="s">
        <v>160882</v>
      </c>
      <c r="BA1533" t="s">
        <v>160883</v>
      </c>
      <c r="BB1533" t="s">
        <v>160884</v>
      </c>
      <c r="BC1533" t="s">
        <v>160885</v>
      </c>
      <c r="BD1533" t="s">
        <v>160886</v>
      </c>
      <c r="BE1533" t="s">
        <v>160887</v>
      </c>
      <c r="BF1533" t="s">
        <v>160888</v>
      </c>
      <c r="BG1533" t="s">
        <v>160889</v>
      </c>
      <c r="BH1533" t="s">
        <v>160890</v>
      </c>
      <c r="BI1533" t="s">
        <v>160891</v>
      </c>
      <c r="BJ1533" t="s">
        <v>160892</v>
      </c>
      <c r="BK1533" t="s">
        <v>160893</v>
      </c>
      <c r="BL1533" t="s">
        <v>160894</v>
      </c>
      <c r="BM1533" t="s">
        <v>160895</v>
      </c>
      <c r="BN1533" t="s">
        <v>160896</v>
      </c>
      <c r="BO1533" t="s">
        <v>160897</v>
      </c>
      <c r="BP1533" t="s">
        <v>160898</v>
      </c>
      <c r="BQ1533" t="s">
        <v>160899</v>
      </c>
      <c r="BR1533" t="s">
        <v>160900</v>
      </c>
      <c r="BS1533" t="s">
        <v>160901</v>
      </c>
      <c r="BT1533" t="s">
        <v>160902</v>
      </c>
      <c r="BU1533" t="s">
        <v>160903</v>
      </c>
      <c r="BV1533" t="s">
        <v>160904</v>
      </c>
      <c r="BW1533" t="s">
        <v>160905</v>
      </c>
      <c r="BX1533" t="s">
        <v>160906</v>
      </c>
      <c r="BY1533" t="s">
        <v>160907</v>
      </c>
      <c r="BZ1533" t="s">
        <v>160908</v>
      </c>
      <c r="CA1533" t="s">
        <v>160909</v>
      </c>
      <c r="CB1533" t="s">
        <v>160910</v>
      </c>
      <c r="CC1533" t="s">
        <v>160911</v>
      </c>
      <c r="CD1533" t="s">
        <v>160912</v>
      </c>
      <c r="CE1533" t="s">
        <v>160913</v>
      </c>
      <c r="CF1533" t="s">
        <v>160914</v>
      </c>
      <c r="CG1533" t="s">
        <v>160915</v>
      </c>
      <c r="CH1533" t="s">
        <v>160916</v>
      </c>
      <c r="CI1533" t="s">
        <v>160917</v>
      </c>
      <c r="CJ1533" t="s">
        <v>160918</v>
      </c>
      <c r="CK1533" t="s">
        <v>160919</v>
      </c>
      <c r="CL1533" t="s">
        <v>160920</v>
      </c>
      <c r="CM1533" t="s">
        <v>160921</v>
      </c>
      <c r="CN1533" t="s">
        <v>160922</v>
      </c>
      <c r="CO1533" t="s">
        <v>160923</v>
      </c>
      <c r="CP1533" t="s">
        <v>160924</v>
      </c>
      <c r="CQ1533" t="s">
        <v>160925</v>
      </c>
      <c r="CR1533" t="s">
        <v>160926</v>
      </c>
      <c r="CS1533" t="s">
        <v>160927</v>
      </c>
      <c r="CT1533" t="s">
        <v>160928</v>
      </c>
      <c r="CU1533" t="s">
        <v>160929</v>
      </c>
      <c r="CV1533" t="s">
        <v>160930</v>
      </c>
      <c r="CW1533" t="s">
        <v>160931</v>
      </c>
      <c r="CX1533" t="s">
        <v>160932</v>
      </c>
      <c r="CY1533" t="s">
        <v>160933</v>
      </c>
      <c r="CZ1533" t="s">
        <v>160934</v>
      </c>
      <c r="DA1533" t="s">
        <v>160935</v>
      </c>
    </row>
    <row r="1534" spans="1:105" x14ac:dyDescent="0.25">
      <c r="A1534" t="s">
        <v>160936</v>
      </c>
      <c r="B1534" t="s">
        <v>160937</v>
      </c>
      <c r="C1534" t="s">
        <v>160938</v>
      </c>
      <c r="D1534" t="s">
        <v>160939</v>
      </c>
      <c r="E1534" t="s">
        <v>160940</v>
      </c>
      <c r="F1534" t="s">
        <v>160941</v>
      </c>
      <c r="G1534" t="s">
        <v>160942</v>
      </c>
      <c r="H1534" t="s">
        <v>160943</v>
      </c>
      <c r="I1534" t="s">
        <v>160944</v>
      </c>
      <c r="J1534" t="s">
        <v>160945</v>
      </c>
      <c r="K1534" t="s">
        <v>160946</v>
      </c>
      <c r="L1534" t="s">
        <v>160947</v>
      </c>
      <c r="M1534" t="s">
        <v>160948</v>
      </c>
      <c r="N1534" t="s">
        <v>160949</v>
      </c>
      <c r="O1534" t="s">
        <v>160950</v>
      </c>
      <c r="P1534" t="s">
        <v>160951</v>
      </c>
      <c r="Q1534" t="s">
        <v>160952</v>
      </c>
      <c r="R1534" t="s">
        <v>160953</v>
      </c>
      <c r="S1534" t="s">
        <v>160954</v>
      </c>
      <c r="T1534" t="s">
        <v>160955</v>
      </c>
      <c r="U1534" t="s">
        <v>160956</v>
      </c>
      <c r="V1534" t="s">
        <v>160957</v>
      </c>
      <c r="W1534" t="s">
        <v>160958</v>
      </c>
      <c r="X1534" t="s">
        <v>160959</v>
      </c>
      <c r="Y1534" t="s">
        <v>160960</v>
      </c>
      <c r="Z1534" t="s">
        <v>160961</v>
      </c>
      <c r="AA1534" t="s">
        <v>160962</v>
      </c>
      <c r="AB1534" t="s">
        <v>160963</v>
      </c>
      <c r="AC1534" t="s">
        <v>160964</v>
      </c>
      <c r="AD1534" t="s">
        <v>160965</v>
      </c>
      <c r="AE1534" t="s">
        <v>160966</v>
      </c>
      <c r="AF1534" t="s">
        <v>160967</v>
      </c>
      <c r="AG1534" t="s">
        <v>160968</v>
      </c>
      <c r="AH1534" t="s">
        <v>160969</v>
      </c>
      <c r="AI1534" t="s">
        <v>160970</v>
      </c>
      <c r="AJ1534" t="s">
        <v>160971</v>
      </c>
      <c r="AK1534" t="s">
        <v>160972</v>
      </c>
      <c r="AL1534" t="s">
        <v>160973</v>
      </c>
      <c r="AM1534" t="s">
        <v>160974</v>
      </c>
      <c r="AN1534" t="s">
        <v>160975</v>
      </c>
      <c r="AO1534" t="s">
        <v>160976</v>
      </c>
      <c r="AP1534" t="s">
        <v>160977</v>
      </c>
      <c r="AQ1534" t="s">
        <v>160978</v>
      </c>
      <c r="AR1534" t="s">
        <v>160979</v>
      </c>
      <c r="AS1534" t="s">
        <v>160980</v>
      </c>
      <c r="AT1534" t="s">
        <v>160981</v>
      </c>
      <c r="AU1534" t="s">
        <v>160982</v>
      </c>
      <c r="AV1534" t="s">
        <v>160983</v>
      </c>
      <c r="AW1534" t="s">
        <v>160984</v>
      </c>
      <c r="AX1534" t="s">
        <v>160985</v>
      </c>
      <c r="AY1534" t="s">
        <v>160986</v>
      </c>
      <c r="AZ1534" t="s">
        <v>160987</v>
      </c>
      <c r="BA1534" t="s">
        <v>160988</v>
      </c>
      <c r="BB1534" t="s">
        <v>160989</v>
      </c>
      <c r="BC1534" t="s">
        <v>160990</v>
      </c>
      <c r="BD1534" t="s">
        <v>160991</v>
      </c>
      <c r="BE1534" t="s">
        <v>160992</v>
      </c>
      <c r="BF1534" t="s">
        <v>160993</v>
      </c>
      <c r="BG1534" t="s">
        <v>160994</v>
      </c>
      <c r="BH1534" t="s">
        <v>160995</v>
      </c>
      <c r="BI1534" t="s">
        <v>160996</v>
      </c>
      <c r="BJ1534" t="s">
        <v>160997</v>
      </c>
      <c r="BK1534" t="s">
        <v>160998</v>
      </c>
      <c r="BL1534" t="s">
        <v>160999</v>
      </c>
      <c r="BM1534" t="s">
        <v>161000</v>
      </c>
      <c r="BN1534" t="s">
        <v>161001</v>
      </c>
      <c r="BO1534" t="s">
        <v>161002</v>
      </c>
      <c r="BP1534" t="s">
        <v>161003</v>
      </c>
      <c r="BQ1534" t="s">
        <v>161004</v>
      </c>
      <c r="BR1534" t="s">
        <v>161005</v>
      </c>
      <c r="BS1534" t="s">
        <v>161006</v>
      </c>
      <c r="BT1534" t="s">
        <v>161007</v>
      </c>
      <c r="BU1534" t="s">
        <v>161008</v>
      </c>
      <c r="BV1534" t="s">
        <v>161009</v>
      </c>
      <c r="BW1534" t="s">
        <v>161010</v>
      </c>
      <c r="BX1534" t="s">
        <v>161011</v>
      </c>
      <c r="BY1534" t="s">
        <v>161012</v>
      </c>
      <c r="BZ1534" t="s">
        <v>161013</v>
      </c>
      <c r="CA1534" t="s">
        <v>161014</v>
      </c>
      <c r="CB1534" t="s">
        <v>161015</v>
      </c>
      <c r="CC1534" t="s">
        <v>161016</v>
      </c>
      <c r="CD1534" t="s">
        <v>161017</v>
      </c>
      <c r="CE1534" t="s">
        <v>161018</v>
      </c>
      <c r="CF1534" t="s">
        <v>161019</v>
      </c>
      <c r="CG1534" t="s">
        <v>161020</v>
      </c>
      <c r="CH1534" t="s">
        <v>161021</v>
      </c>
      <c r="CI1534" t="s">
        <v>161022</v>
      </c>
      <c r="CJ1534" t="s">
        <v>161023</v>
      </c>
      <c r="CK1534" t="s">
        <v>161024</v>
      </c>
      <c r="CL1534" t="s">
        <v>161025</v>
      </c>
      <c r="CM1534" t="s">
        <v>161026</v>
      </c>
      <c r="CN1534" t="s">
        <v>161027</v>
      </c>
      <c r="CO1534" t="s">
        <v>161028</v>
      </c>
      <c r="CP1534" t="s">
        <v>161029</v>
      </c>
      <c r="CQ1534" t="s">
        <v>161030</v>
      </c>
      <c r="CR1534" t="s">
        <v>161031</v>
      </c>
      <c r="CS1534" t="s">
        <v>161032</v>
      </c>
      <c r="CT1534" t="s">
        <v>161033</v>
      </c>
      <c r="CU1534" t="s">
        <v>161034</v>
      </c>
      <c r="CV1534" t="s">
        <v>161035</v>
      </c>
      <c r="CW1534" t="s">
        <v>161036</v>
      </c>
      <c r="CX1534" t="s">
        <v>161037</v>
      </c>
      <c r="CY1534" t="s">
        <v>161038</v>
      </c>
      <c r="CZ1534" t="s">
        <v>161039</v>
      </c>
      <c r="DA1534" t="s">
        <v>161040</v>
      </c>
    </row>
    <row r="1535" spans="1:105" x14ac:dyDescent="0.25">
      <c r="A1535" t="s">
        <v>161041</v>
      </c>
      <c r="B1535" t="s">
        <v>161042</v>
      </c>
      <c r="C1535" t="s">
        <v>161043</v>
      </c>
      <c r="D1535" t="s">
        <v>161044</v>
      </c>
      <c r="E1535" t="s">
        <v>161045</v>
      </c>
      <c r="F1535" t="s">
        <v>161046</v>
      </c>
      <c r="G1535" t="s">
        <v>161047</v>
      </c>
      <c r="H1535" t="s">
        <v>161048</v>
      </c>
      <c r="I1535" t="s">
        <v>161049</v>
      </c>
      <c r="J1535" t="s">
        <v>161050</v>
      </c>
      <c r="K1535" t="s">
        <v>161051</v>
      </c>
      <c r="L1535" t="s">
        <v>161052</v>
      </c>
      <c r="M1535" t="s">
        <v>161053</v>
      </c>
      <c r="N1535" t="s">
        <v>161054</v>
      </c>
      <c r="O1535" t="s">
        <v>161055</v>
      </c>
      <c r="P1535" t="s">
        <v>161056</v>
      </c>
      <c r="Q1535" t="s">
        <v>161057</v>
      </c>
      <c r="R1535" t="s">
        <v>161058</v>
      </c>
      <c r="S1535" t="s">
        <v>161059</v>
      </c>
      <c r="T1535" t="s">
        <v>161060</v>
      </c>
      <c r="U1535" t="s">
        <v>161061</v>
      </c>
      <c r="V1535" t="s">
        <v>161062</v>
      </c>
      <c r="W1535" t="s">
        <v>161063</v>
      </c>
      <c r="X1535" t="s">
        <v>161064</v>
      </c>
      <c r="Y1535" t="s">
        <v>161065</v>
      </c>
      <c r="Z1535" t="s">
        <v>161066</v>
      </c>
      <c r="AA1535" t="s">
        <v>161067</v>
      </c>
      <c r="AB1535" t="s">
        <v>161068</v>
      </c>
      <c r="AC1535" t="s">
        <v>161069</v>
      </c>
      <c r="AD1535" t="s">
        <v>161070</v>
      </c>
      <c r="AE1535" t="s">
        <v>161071</v>
      </c>
      <c r="AF1535" t="s">
        <v>161072</v>
      </c>
      <c r="AG1535" t="s">
        <v>161073</v>
      </c>
      <c r="AH1535" t="s">
        <v>161074</v>
      </c>
      <c r="AI1535" t="s">
        <v>161075</v>
      </c>
      <c r="AJ1535" t="s">
        <v>161076</v>
      </c>
      <c r="AK1535" t="s">
        <v>161077</v>
      </c>
      <c r="AL1535" t="s">
        <v>161078</v>
      </c>
      <c r="AM1535" t="s">
        <v>161079</v>
      </c>
      <c r="AN1535" t="s">
        <v>161080</v>
      </c>
      <c r="AO1535" t="s">
        <v>161081</v>
      </c>
      <c r="AP1535" t="s">
        <v>161082</v>
      </c>
      <c r="AQ1535" t="s">
        <v>161083</v>
      </c>
      <c r="AR1535" t="s">
        <v>161084</v>
      </c>
      <c r="AS1535" t="s">
        <v>161085</v>
      </c>
      <c r="AT1535" t="s">
        <v>161086</v>
      </c>
      <c r="AU1535" t="s">
        <v>161087</v>
      </c>
      <c r="AV1535" t="s">
        <v>161088</v>
      </c>
      <c r="AW1535" t="s">
        <v>161089</v>
      </c>
      <c r="AX1535" t="s">
        <v>161090</v>
      </c>
      <c r="AY1535" t="s">
        <v>161091</v>
      </c>
      <c r="AZ1535" t="s">
        <v>161092</v>
      </c>
      <c r="BA1535" t="s">
        <v>161093</v>
      </c>
      <c r="BB1535" t="s">
        <v>161094</v>
      </c>
      <c r="BC1535" t="s">
        <v>161095</v>
      </c>
      <c r="BD1535" t="s">
        <v>161096</v>
      </c>
      <c r="BE1535" t="s">
        <v>161097</v>
      </c>
      <c r="BF1535" t="s">
        <v>161098</v>
      </c>
      <c r="BG1535" t="s">
        <v>161099</v>
      </c>
      <c r="BH1535" t="s">
        <v>161100</v>
      </c>
      <c r="BI1535" t="s">
        <v>161101</v>
      </c>
      <c r="BJ1535" t="s">
        <v>161102</v>
      </c>
      <c r="BK1535" t="s">
        <v>161103</v>
      </c>
      <c r="BL1535" t="s">
        <v>161104</v>
      </c>
      <c r="BM1535" t="s">
        <v>161105</v>
      </c>
      <c r="BN1535" t="s">
        <v>161106</v>
      </c>
      <c r="BO1535" t="s">
        <v>161107</v>
      </c>
      <c r="BP1535" t="s">
        <v>161108</v>
      </c>
      <c r="BQ1535" t="s">
        <v>161109</v>
      </c>
      <c r="BR1535" t="s">
        <v>161110</v>
      </c>
      <c r="BS1535" t="s">
        <v>161111</v>
      </c>
      <c r="BT1535" t="s">
        <v>161112</v>
      </c>
      <c r="BU1535" t="s">
        <v>161113</v>
      </c>
      <c r="BV1535" t="s">
        <v>161114</v>
      </c>
      <c r="BW1535" t="s">
        <v>161115</v>
      </c>
      <c r="BX1535" t="s">
        <v>161116</v>
      </c>
      <c r="BY1535" t="s">
        <v>161117</v>
      </c>
      <c r="BZ1535" t="s">
        <v>161118</v>
      </c>
      <c r="CA1535" t="s">
        <v>161119</v>
      </c>
      <c r="CB1535" t="s">
        <v>161120</v>
      </c>
      <c r="CC1535" t="s">
        <v>161121</v>
      </c>
      <c r="CD1535" t="s">
        <v>161122</v>
      </c>
      <c r="CE1535" t="s">
        <v>161123</v>
      </c>
      <c r="CF1535" t="s">
        <v>161124</v>
      </c>
      <c r="CG1535" t="s">
        <v>161125</v>
      </c>
      <c r="CH1535" t="s">
        <v>161126</v>
      </c>
      <c r="CI1535" t="s">
        <v>161127</v>
      </c>
      <c r="CJ1535" t="s">
        <v>161128</v>
      </c>
      <c r="CK1535" t="s">
        <v>161129</v>
      </c>
      <c r="CL1535" t="s">
        <v>161130</v>
      </c>
      <c r="CM1535" t="s">
        <v>161131</v>
      </c>
      <c r="CN1535" t="s">
        <v>161132</v>
      </c>
      <c r="CO1535" t="s">
        <v>161133</v>
      </c>
      <c r="CP1535" t="s">
        <v>161134</v>
      </c>
      <c r="CQ1535" t="s">
        <v>161135</v>
      </c>
      <c r="CR1535" t="s">
        <v>161136</v>
      </c>
      <c r="CS1535" t="s">
        <v>161137</v>
      </c>
      <c r="CT1535" t="s">
        <v>161138</v>
      </c>
      <c r="CU1535" t="s">
        <v>161139</v>
      </c>
      <c r="CV1535" t="s">
        <v>161140</v>
      </c>
      <c r="CW1535" t="s">
        <v>161141</v>
      </c>
      <c r="CX1535" t="s">
        <v>161142</v>
      </c>
      <c r="CY1535" t="s">
        <v>161143</v>
      </c>
      <c r="CZ1535" t="s">
        <v>161144</v>
      </c>
      <c r="DA1535" t="s">
        <v>161145</v>
      </c>
    </row>
    <row r="1536" spans="1:105" x14ac:dyDescent="0.25">
      <c r="A1536" t="s">
        <v>161146</v>
      </c>
      <c r="B1536" t="s">
        <v>161147</v>
      </c>
      <c r="C1536" t="s">
        <v>161148</v>
      </c>
      <c r="D1536" t="s">
        <v>161149</v>
      </c>
      <c r="E1536" t="s">
        <v>161150</v>
      </c>
      <c r="F1536" t="s">
        <v>161151</v>
      </c>
      <c r="G1536" t="s">
        <v>161152</v>
      </c>
      <c r="H1536" t="s">
        <v>161153</v>
      </c>
      <c r="I1536" t="s">
        <v>161154</v>
      </c>
      <c r="J1536" t="s">
        <v>161155</v>
      </c>
      <c r="K1536" t="s">
        <v>161156</v>
      </c>
      <c r="L1536" t="s">
        <v>161157</v>
      </c>
      <c r="M1536" t="s">
        <v>161158</v>
      </c>
      <c r="N1536" t="s">
        <v>161159</v>
      </c>
      <c r="O1536" t="s">
        <v>161160</v>
      </c>
      <c r="P1536" t="s">
        <v>161161</v>
      </c>
      <c r="Q1536" t="s">
        <v>161162</v>
      </c>
      <c r="R1536" t="s">
        <v>161163</v>
      </c>
      <c r="S1536" t="s">
        <v>161164</v>
      </c>
      <c r="T1536" t="s">
        <v>161165</v>
      </c>
      <c r="U1536" t="s">
        <v>161166</v>
      </c>
      <c r="V1536" t="s">
        <v>161167</v>
      </c>
      <c r="W1536" t="s">
        <v>161168</v>
      </c>
      <c r="X1536" t="s">
        <v>161169</v>
      </c>
      <c r="Y1536" t="s">
        <v>161170</v>
      </c>
      <c r="Z1536" t="s">
        <v>161171</v>
      </c>
      <c r="AA1536" t="s">
        <v>161172</v>
      </c>
      <c r="AB1536" t="s">
        <v>161173</v>
      </c>
      <c r="AC1536" t="s">
        <v>161174</v>
      </c>
      <c r="AD1536" t="s">
        <v>161175</v>
      </c>
      <c r="AE1536" t="s">
        <v>161176</v>
      </c>
      <c r="AF1536" t="s">
        <v>161177</v>
      </c>
      <c r="AG1536" t="s">
        <v>161178</v>
      </c>
      <c r="AH1536" t="s">
        <v>161179</v>
      </c>
      <c r="AI1536" t="s">
        <v>161180</v>
      </c>
      <c r="AJ1536" t="s">
        <v>161181</v>
      </c>
      <c r="AK1536" t="s">
        <v>161182</v>
      </c>
      <c r="AL1536" t="s">
        <v>161183</v>
      </c>
      <c r="AM1536" t="s">
        <v>161184</v>
      </c>
      <c r="AN1536" t="s">
        <v>161185</v>
      </c>
      <c r="AO1536" t="s">
        <v>161186</v>
      </c>
      <c r="AP1536" t="s">
        <v>161187</v>
      </c>
      <c r="AQ1536" t="s">
        <v>161188</v>
      </c>
      <c r="AR1536" t="s">
        <v>161189</v>
      </c>
      <c r="AS1536" t="s">
        <v>161190</v>
      </c>
      <c r="AT1536" t="s">
        <v>161191</v>
      </c>
      <c r="AU1536" t="s">
        <v>161192</v>
      </c>
      <c r="AV1536" t="s">
        <v>161193</v>
      </c>
      <c r="AW1536" t="s">
        <v>161194</v>
      </c>
      <c r="AX1536" t="s">
        <v>161195</v>
      </c>
      <c r="AY1536" t="s">
        <v>161196</v>
      </c>
      <c r="AZ1536" t="s">
        <v>161197</v>
      </c>
      <c r="BA1536" t="s">
        <v>161198</v>
      </c>
      <c r="BB1536" t="s">
        <v>161199</v>
      </c>
      <c r="BC1536" t="s">
        <v>161200</v>
      </c>
      <c r="BD1536" t="s">
        <v>161201</v>
      </c>
      <c r="BE1536" t="s">
        <v>161202</v>
      </c>
      <c r="BF1536" t="s">
        <v>161203</v>
      </c>
      <c r="BG1536" t="s">
        <v>161204</v>
      </c>
      <c r="BH1536" t="s">
        <v>161205</v>
      </c>
      <c r="BI1536" t="s">
        <v>161206</v>
      </c>
      <c r="BJ1536" t="s">
        <v>161207</v>
      </c>
      <c r="BK1536" t="s">
        <v>161208</v>
      </c>
      <c r="BL1536" t="s">
        <v>161209</v>
      </c>
      <c r="BM1536" t="s">
        <v>161210</v>
      </c>
      <c r="BN1536" t="s">
        <v>161211</v>
      </c>
      <c r="BO1536" t="s">
        <v>161212</v>
      </c>
      <c r="BP1536" t="s">
        <v>161213</v>
      </c>
      <c r="BQ1536" t="s">
        <v>161214</v>
      </c>
      <c r="BR1536" t="s">
        <v>161215</v>
      </c>
      <c r="BS1536" t="s">
        <v>161216</v>
      </c>
      <c r="BT1536" t="s">
        <v>161217</v>
      </c>
      <c r="BU1536" t="s">
        <v>161218</v>
      </c>
      <c r="BV1536" t="s">
        <v>161219</v>
      </c>
      <c r="BW1536" t="s">
        <v>161220</v>
      </c>
      <c r="BX1536" t="s">
        <v>161221</v>
      </c>
      <c r="BY1536" t="s">
        <v>161222</v>
      </c>
      <c r="BZ1536" t="s">
        <v>161223</v>
      </c>
      <c r="CA1536" t="s">
        <v>161224</v>
      </c>
      <c r="CB1536" t="s">
        <v>161225</v>
      </c>
      <c r="CC1536" t="s">
        <v>161226</v>
      </c>
      <c r="CD1536" t="s">
        <v>161227</v>
      </c>
      <c r="CE1536" t="s">
        <v>161228</v>
      </c>
      <c r="CF1536" t="s">
        <v>161229</v>
      </c>
      <c r="CG1536" t="s">
        <v>161230</v>
      </c>
      <c r="CH1536" t="s">
        <v>161231</v>
      </c>
      <c r="CI1536" t="s">
        <v>161232</v>
      </c>
      <c r="CJ1536" t="s">
        <v>161233</v>
      </c>
      <c r="CK1536" t="s">
        <v>161234</v>
      </c>
      <c r="CL1536" t="s">
        <v>161235</v>
      </c>
      <c r="CM1536" t="s">
        <v>161236</v>
      </c>
      <c r="CN1536" t="s">
        <v>161237</v>
      </c>
      <c r="CO1536" t="s">
        <v>161238</v>
      </c>
      <c r="CP1536" t="s">
        <v>161239</v>
      </c>
      <c r="CQ1536" t="s">
        <v>161240</v>
      </c>
      <c r="CR1536" t="s">
        <v>161241</v>
      </c>
      <c r="CS1536" t="s">
        <v>161242</v>
      </c>
      <c r="CT1536" t="s">
        <v>161243</v>
      </c>
      <c r="CU1536" t="s">
        <v>161244</v>
      </c>
      <c r="CV1536" t="s">
        <v>161245</v>
      </c>
      <c r="CW1536" t="s">
        <v>161246</v>
      </c>
      <c r="CX1536" t="s">
        <v>161247</v>
      </c>
      <c r="CY1536" t="s">
        <v>161248</v>
      </c>
      <c r="CZ1536" t="s">
        <v>161249</v>
      </c>
      <c r="DA1536" t="s">
        <v>161250</v>
      </c>
    </row>
    <row r="1537" spans="1:105" x14ac:dyDescent="0.25">
      <c r="A1537" t="s">
        <v>161251</v>
      </c>
      <c r="B1537" t="s">
        <v>161252</v>
      </c>
      <c r="C1537" t="s">
        <v>161253</v>
      </c>
      <c r="D1537" t="s">
        <v>161254</v>
      </c>
      <c r="E1537" t="s">
        <v>161255</v>
      </c>
      <c r="F1537" t="s">
        <v>161256</v>
      </c>
      <c r="G1537" t="s">
        <v>161257</v>
      </c>
      <c r="H1537" t="s">
        <v>161258</v>
      </c>
      <c r="I1537" t="s">
        <v>161259</v>
      </c>
      <c r="J1537" t="s">
        <v>161260</v>
      </c>
      <c r="K1537" t="s">
        <v>161261</v>
      </c>
      <c r="L1537" t="s">
        <v>161262</v>
      </c>
      <c r="M1537" t="s">
        <v>161263</v>
      </c>
      <c r="N1537" t="s">
        <v>161264</v>
      </c>
      <c r="O1537" t="s">
        <v>161265</v>
      </c>
      <c r="P1537" t="s">
        <v>161266</v>
      </c>
      <c r="Q1537" t="s">
        <v>161267</v>
      </c>
      <c r="R1537" t="s">
        <v>161268</v>
      </c>
      <c r="S1537" t="s">
        <v>161269</v>
      </c>
      <c r="T1537" t="s">
        <v>161270</v>
      </c>
      <c r="U1537" t="s">
        <v>161271</v>
      </c>
      <c r="V1537" t="s">
        <v>161272</v>
      </c>
      <c r="W1537" t="s">
        <v>161273</v>
      </c>
      <c r="X1537" t="s">
        <v>161274</v>
      </c>
      <c r="Y1537" t="s">
        <v>161275</v>
      </c>
      <c r="Z1537" t="s">
        <v>161276</v>
      </c>
      <c r="AA1537" t="s">
        <v>161277</v>
      </c>
      <c r="AB1537" t="s">
        <v>161278</v>
      </c>
      <c r="AC1537" t="s">
        <v>161279</v>
      </c>
      <c r="AD1537" t="s">
        <v>161280</v>
      </c>
      <c r="AE1537" t="s">
        <v>161281</v>
      </c>
      <c r="AF1537" t="s">
        <v>161282</v>
      </c>
      <c r="AG1537" t="s">
        <v>161283</v>
      </c>
      <c r="AH1537" t="s">
        <v>161284</v>
      </c>
      <c r="AI1537" t="s">
        <v>161285</v>
      </c>
      <c r="AJ1537" t="s">
        <v>161286</v>
      </c>
      <c r="AK1537" t="s">
        <v>161287</v>
      </c>
      <c r="AL1537" t="s">
        <v>161288</v>
      </c>
      <c r="AM1537" t="s">
        <v>161289</v>
      </c>
      <c r="AN1537" t="s">
        <v>161290</v>
      </c>
      <c r="AO1537" t="s">
        <v>161291</v>
      </c>
      <c r="AP1537" t="s">
        <v>161292</v>
      </c>
      <c r="AQ1537" t="s">
        <v>161293</v>
      </c>
      <c r="AR1537" t="s">
        <v>161294</v>
      </c>
      <c r="AS1537" t="s">
        <v>161295</v>
      </c>
      <c r="AT1537" t="s">
        <v>161296</v>
      </c>
      <c r="AU1537" t="s">
        <v>161297</v>
      </c>
      <c r="AV1537" t="s">
        <v>161298</v>
      </c>
      <c r="AW1537" t="s">
        <v>161299</v>
      </c>
      <c r="AX1537" t="s">
        <v>161300</v>
      </c>
      <c r="AY1537" t="s">
        <v>161301</v>
      </c>
      <c r="AZ1537" t="s">
        <v>161302</v>
      </c>
      <c r="BA1537" t="s">
        <v>161303</v>
      </c>
      <c r="BB1537" t="s">
        <v>161304</v>
      </c>
      <c r="BC1537" t="s">
        <v>161305</v>
      </c>
      <c r="BD1537" t="s">
        <v>161306</v>
      </c>
      <c r="BE1537" t="s">
        <v>161307</v>
      </c>
      <c r="BF1537" t="s">
        <v>161308</v>
      </c>
      <c r="BG1537" t="s">
        <v>161309</v>
      </c>
      <c r="BH1537" t="s">
        <v>161310</v>
      </c>
      <c r="BI1537" t="s">
        <v>161311</v>
      </c>
      <c r="BJ1537" t="s">
        <v>161312</v>
      </c>
      <c r="BK1537" t="s">
        <v>161313</v>
      </c>
      <c r="BL1537" t="s">
        <v>161314</v>
      </c>
      <c r="BM1537" t="s">
        <v>161315</v>
      </c>
      <c r="BN1537" t="s">
        <v>161316</v>
      </c>
      <c r="BO1537" t="s">
        <v>161317</v>
      </c>
      <c r="BP1537" t="s">
        <v>161318</v>
      </c>
      <c r="BQ1537" t="s">
        <v>161319</v>
      </c>
      <c r="BR1537" t="s">
        <v>161320</v>
      </c>
      <c r="BS1537" t="s">
        <v>161321</v>
      </c>
      <c r="BT1537" t="s">
        <v>161322</v>
      </c>
      <c r="BU1537" t="s">
        <v>161323</v>
      </c>
      <c r="BV1537" t="s">
        <v>161324</v>
      </c>
      <c r="BW1537" t="s">
        <v>161325</v>
      </c>
      <c r="BX1537" t="s">
        <v>161326</v>
      </c>
      <c r="BY1537" t="s">
        <v>161327</v>
      </c>
      <c r="BZ1537" t="s">
        <v>161328</v>
      </c>
      <c r="CA1537" t="s">
        <v>161329</v>
      </c>
      <c r="CB1537" t="s">
        <v>161330</v>
      </c>
      <c r="CC1537" t="s">
        <v>161331</v>
      </c>
      <c r="CD1537" t="s">
        <v>161332</v>
      </c>
      <c r="CE1537" t="s">
        <v>161333</v>
      </c>
      <c r="CF1537" t="s">
        <v>161334</v>
      </c>
      <c r="CG1537" t="s">
        <v>161335</v>
      </c>
      <c r="CH1537" t="s">
        <v>161336</v>
      </c>
      <c r="CI1537" t="s">
        <v>161337</v>
      </c>
      <c r="CJ1537" t="s">
        <v>161338</v>
      </c>
      <c r="CK1537" t="s">
        <v>161339</v>
      </c>
      <c r="CL1537" t="s">
        <v>161340</v>
      </c>
      <c r="CM1537" t="s">
        <v>161341</v>
      </c>
      <c r="CN1537" t="s">
        <v>161342</v>
      </c>
      <c r="CO1537" t="s">
        <v>161343</v>
      </c>
      <c r="CP1537" t="s">
        <v>161344</v>
      </c>
      <c r="CQ1537" t="s">
        <v>161345</v>
      </c>
      <c r="CR1537" t="s">
        <v>161346</v>
      </c>
      <c r="CS1537" t="s">
        <v>161347</v>
      </c>
      <c r="CT1537" t="s">
        <v>161348</v>
      </c>
      <c r="CU1537" t="s">
        <v>161349</v>
      </c>
      <c r="CV1537" t="s">
        <v>161350</v>
      </c>
      <c r="CW1537" t="s">
        <v>161351</v>
      </c>
      <c r="CX1537" t="s">
        <v>161352</v>
      </c>
      <c r="CY1537" t="s">
        <v>161353</v>
      </c>
      <c r="CZ1537" t="s">
        <v>161354</v>
      </c>
      <c r="DA1537" t="s">
        <v>161355</v>
      </c>
    </row>
    <row r="1538" spans="1:105" x14ac:dyDescent="0.25">
      <c r="A1538" t="s">
        <v>161356</v>
      </c>
      <c r="B1538" t="s">
        <v>161357</v>
      </c>
      <c r="C1538" t="s">
        <v>161358</v>
      </c>
      <c r="D1538" t="s">
        <v>161359</v>
      </c>
      <c r="E1538" t="s">
        <v>161360</v>
      </c>
      <c r="F1538" t="s">
        <v>161361</v>
      </c>
      <c r="G1538" t="s">
        <v>161362</v>
      </c>
      <c r="H1538" t="s">
        <v>161363</v>
      </c>
      <c r="I1538" t="s">
        <v>161364</v>
      </c>
      <c r="J1538" t="s">
        <v>161365</v>
      </c>
      <c r="K1538" t="s">
        <v>161366</v>
      </c>
      <c r="L1538" t="s">
        <v>161367</v>
      </c>
      <c r="M1538" t="s">
        <v>161368</v>
      </c>
      <c r="N1538" t="s">
        <v>161369</v>
      </c>
      <c r="O1538" t="s">
        <v>161370</v>
      </c>
      <c r="P1538" t="s">
        <v>161371</v>
      </c>
      <c r="Q1538" t="s">
        <v>161372</v>
      </c>
      <c r="R1538" t="s">
        <v>161373</v>
      </c>
      <c r="S1538" t="s">
        <v>161374</v>
      </c>
      <c r="T1538" t="s">
        <v>161375</v>
      </c>
      <c r="U1538" t="s">
        <v>161376</v>
      </c>
      <c r="V1538" t="s">
        <v>161377</v>
      </c>
      <c r="W1538" t="s">
        <v>161378</v>
      </c>
      <c r="X1538" t="s">
        <v>161379</v>
      </c>
      <c r="Y1538" t="s">
        <v>161380</v>
      </c>
      <c r="Z1538" t="s">
        <v>161381</v>
      </c>
      <c r="AA1538" t="s">
        <v>161382</v>
      </c>
      <c r="AB1538" t="s">
        <v>161383</v>
      </c>
      <c r="AC1538" t="s">
        <v>161384</v>
      </c>
      <c r="AD1538" t="s">
        <v>161385</v>
      </c>
      <c r="AE1538" t="s">
        <v>161386</v>
      </c>
      <c r="AF1538" t="s">
        <v>161387</v>
      </c>
      <c r="AG1538" t="s">
        <v>161388</v>
      </c>
      <c r="AH1538" t="s">
        <v>161389</v>
      </c>
      <c r="AI1538" t="s">
        <v>161390</v>
      </c>
      <c r="AJ1538" t="s">
        <v>161391</v>
      </c>
      <c r="AK1538" t="s">
        <v>161392</v>
      </c>
      <c r="AL1538" t="s">
        <v>161393</v>
      </c>
      <c r="AM1538" t="s">
        <v>161394</v>
      </c>
      <c r="AN1538" t="s">
        <v>161395</v>
      </c>
      <c r="AO1538" t="s">
        <v>161396</v>
      </c>
      <c r="AP1538" t="s">
        <v>161397</v>
      </c>
      <c r="AQ1538" t="s">
        <v>161398</v>
      </c>
      <c r="AR1538" t="s">
        <v>161399</v>
      </c>
      <c r="AS1538" t="s">
        <v>161400</v>
      </c>
      <c r="AT1538" t="s">
        <v>161401</v>
      </c>
      <c r="AU1538" t="s">
        <v>161402</v>
      </c>
      <c r="AV1538" t="s">
        <v>161403</v>
      </c>
      <c r="AW1538" t="s">
        <v>161404</v>
      </c>
      <c r="AX1538" t="s">
        <v>161405</v>
      </c>
      <c r="AY1538" t="s">
        <v>161406</v>
      </c>
      <c r="AZ1538" t="s">
        <v>161407</v>
      </c>
      <c r="BA1538" t="s">
        <v>161408</v>
      </c>
      <c r="BB1538" t="s">
        <v>161409</v>
      </c>
      <c r="BC1538" t="s">
        <v>161410</v>
      </c>
      <c r="BD1538" t="s">
        <v>161411</v>
      </c>
      <c r="BE1538" t="s">
        <v>161412</v>
      </c>
      <c r="BF1538" t="s">
        <v>161413</v>
      </c>
      <c r="BG1538" t="s">
        <v>161414</v>
      </c>
      <c r="BH1538" t="s">
        <v>161415</v>
      </c>
      <c r="BI1538" t="s">
        <v>161416</v>
      </c>
      <c r="BJ1538" t="s">
        <v>161417</v>
      </c>
      <c r="BK1538" t="s">
        <v>161418</v>
      </c>
      <c r="BL1538" t="s">
        <v>161419</v>
      </c>
      <c r="BM1538" t="s">
        <v>161420</v>
      </c>
      <c r="BN1538" t="s">
        <v>161421</v>
      </c>
      <c r="BO1538" t="s">
        <v>161422</v>
      </c>
      <c r="BP1538" t="s">
        <v>161423</v>
      </c>
      <c r="BQ1538" t="s">
        <v>161424</v>
      </c>
      <c r="BR1538" t="s">
        <v>161425</v>
      </c>
      <c r="BS1538" t="s">
        <v>161426</v>
      </c>
      <c r="BT1538" t="s">
        <v>161427</v>
      </c>
      <c r="BU1538" t="s">
        <v>161428</v>
      </c>
      <c r="BV1538" t="s">
        <v>161429</v>
      </c>
      <c r="BW1538" t="s">
        <v>161430</v>
      </c>
      <c r="BX1538" t="s">
        <v>161431</v>
      </c>
      <c r="BY1538" t="s">
        <v>161432</v>
      </c>
      <c r="BZ1538" t="s">
        <v>161433</v>
      </c>
      <c r="CA1538" t="s">
        <v>161434</v>
      </c>
      <c r="CB1538" t="s">
        <v>161435</v>
      </c>
      <c r="CC1538" t="s">
        <v>161436</v>
      </c>
      <c r="CD1538" t="s">
        <v>161437</v>
      </c>
      <c r="CE1538" t="s">
        <v>161438</v>
      </c>
      <c r="CF1538" t="s">
        <v>161439</v>
      </c>
      <c r="CG1538" t="s">
        <v>161440</v>
      </c>
      <c r="CH1538" t="s">
        <v>161441</v>
      </c>
      <c r="CI1538" t="s">
        <v>161442</v>
      </c>
      <c r="CJ1538" t="s">
        <v>161443</v>
      </c>
      <c r="CK1538" t="s">
        <v>161444</v>
      </c>
      <c r="CL1538" t="s">
        <v>161445</v>
      </c>
      <c r="CM1538" t="s">
        <v>161446</v>
      </c>
      <c r="CN1538" t="s">
        <v>161447</v>
      </c>
      <c r="CO1538" t="s">
        <v>161448</v>
      </c>
      <c r="CP1538" t="s">
        <v>161449</v>
      </c>
      <c r="CQ1538" t="s">
        <v>161450</v>
      </c>
      <c r="CR1538" t="s">
        <v>161451</v>
      </c>
      <c r="CS1538" t="s">
        <v>161452</v>
      </c>
      <c r="CT1538" t="s">
        <v>161453</v>
      </c>
      <c r="CU1538" t="s">
        <v>161454</v>
      </c>
      <c r="CV1538" t="s">
        <v>161455</v>
      </c>
      <c r="CW1538" t="s">
        <v>161456</v>
      </c>
      <c r="CX1538" t="s">
        <v>161457</v>
      </c>
      <c r="CY1538" t="s">
        <v>161458</v>
      </c>
      <c r="CZ1538" t="s">
        <v>161459</v>
      </c>
      <c r="DA1538" t="s">
        <v>161460</v>
      </c>
    </row>
    <row r="1539" spans="1:105" x14ac:dyDescent="0.25">
      <c r="A1539" t="s">
        <v>161461</v>
      </c>
      <c r="B1539" t="s">
        <v>161462</v>
      </c>
      <c r="C1539" t="s">
        <v>161463</v>
      </c>
      <c r="D1539" t="s">
        <v>161464</v>
      </c>
      <c r="E1539" t="s">
        <v>161465</v>
      </c>
      <c r="F1539" t="s">
        <v>161466</v>
      </c>
      <c r="G1539" t="s">
        <v>161467</v>
      </c>
      <c r="H1539" t="s">
        <v>161468</v>
      </c>
      <c r="I1539" t="s">
        <v>161469</v>
      </c>
      <c r="J1539" t="s">
        <v>161470</v>
      </c>
      <c r="K1539" t="s">
        <v>161471</v>
      </c>
      <c r="L1539" t="s">
        <v>161472</v>
      </c>
      <c r="M1539" t="s">
        <v>161473</v>
      </c>
      <c r="N1539" t="s">
        <v>161474</v>
      </c>
      <c r="O1539" t="s">
        <v>161475</v>
      </c>
      <c r="P1539" t="s">
        <v>161476</v>
      </c>
      <c r="Q1539" t="s">
        <v>161477</v>
      </c>
      <c r="R1539" t="s">
        <v>161478</v>
      </c>
      <c r="S1539" t="s">
        <v>161479</v>
      </c>
      <c r="T1539" t="s">
        <v>161480</v>
      </c>
      <c r="U1539" t="s">
        <v>161481</v>
      </c>
      <c r="V1539" t="s">
        <v>161482</v>
      </c>
      <c r="W1539" t="s">
        <v>161483</v>
      </c>
      <c r="X1539" t="s">
        <v>161484</v>
      </c>
      <c r="Y1539" t="s">
        <v>161485</v>
      </c>
      <c r="Z1539" t="s">
        <v>161486</v>
      </c>
      <c r="AA1539" t="s">
        <v>161487</v>
      </c>
      <c r="AB1539" t="s">
        <v>161488</v>
      </c>
      <c r="AC1539" t="s">
        <v>161489</v>
      </c>
      <c r="AD1539" t="s">
        <v>161490</v>
      </c>
      <c r="AE1539" t="s">
        <v>161491</v>
      </c>
      <c r="AF1539" t="s">
        <v>161492</v>
      </c>
      <c r="AG1539" t="s">
        <v>161493</v>
      </c>
      <c r="AH1539" t="s">
        <v>161494</v>
      </c>
      <c r="AI1539" t="s">
        <v>161495</v>
      </c>
      <c r="AJ1539" t="s">
        <v>161496</v>
      </c>
      <c r="AK1539" t="s">
        <v>161497</v>
      </c>
      <c r="AL1539" t="s">
        <v>161498</v>
      </c>
      <c r="AM1539" t="s">
        <v>161499</v>
      </c>
      <c r="AN1539" t="s">
        <v>161500</v>
      </c>
      <c r="AO1539" t="s">
        <v>161501</v>
      </c>
      <c r="AP1539" t="s">
        <v>161502</v>
      </c>
      <c r="AQ1539" t="s">
        <v>161503</v>
      </c>
      <c r="AR1539" t="s">
        <v>161504</v>
      </c>
      <c r="AS1539" t="s">
        <v>161505</v>
      </c>
      <c r="AT1539" t="s">
        <v>161506</v>
      </c>
      <c r="AU1539" t="s">
        <v>161507</v>
      </c>
      <c r="AV1539" t="s">
        <v>161508</v>
      </c>
      <c r="AW1539" t="s">
        <v>161509</v>
      </c>
      <c r="AX1539" t="s">
        <v>161510</v>
      </c>
      <c r="AY1539" t="s">
        <v>161511</v>
      </c>
      <c r="AZ1539" t="s">
        <v>161512</v>
      </c>
      <c r="BA1539" t="s">
        <v>161513</v>
      </c>
      <c r="BB1539" t="s">
        <v>161514</v>
      </c>
      <c r="BC1539" t="s">
        <v>161515</v>
      </c>
      <c r="BD1539" t="s">
        <v>161516</v>
      </c>
      <c r="BE1539" t="s">
        <v>161517</v>
      </c>
      <c r="BF1539" t="s">
        <v>161518</v>
      </c>
      <c r="BG1539" t="s">
        <v>161519</v>
      </c>
      <c r="BH1539" t="s">
        <v>161520</v>
      </c>
      <c r="BI1539" t="s">
        <v>161521</v>
      </c>
      <c r="BJ1539" t="s">
        <v>161522</v>
      </c>
      <c r="BK1539" t="s">
        <v>161523</v>
      </c>
      <c r="BL1539" t="s">
        <v>161524</v>
      </c>
      <c r="BM1539" t="s">
        <v>161525</v>
      </c>
      <c r="BN1539" t="s">
        <v>161526</v>
      </c>
      <c r="BO1539" t="s">
        <v>161527</v>
      </c>
      <c r="BP1539" t="s">
        <v>161528</v>
      </c>
      <c r="BQ1539" t="s">
        <v>161529</v>
      </c>
      <c r="BR1539" t="s">
        <v>161530</v>
      </c>
      <c r="BS1539" t="s">
        <v>161531</v>
      </c>
      <c r="BT1539" t="s">
        <v>161532</v>
      </c>
      <c r="BU1539" t="s">
        <v>161533</v>
      </c>
      <c r="BV1539" t="s">
        <v>161534</v>
      </c>
      <c r="BW1539" t="s">
        <v>161535</v>
      </c>
      <c r="BX1539" t="s">
        <v>161536</v>
      </c>
      <c r="BY1539" t="s">
        <v>161537</v>
      </c>
      <c r="BZ1539" t="s">
        <v>161538</v>
      </c>
      <c r="CA1539" t="s">
        <v>161539</v>
      </c>
      <c r="CB1539" t="s">
        <v>161540</v>
      </c>
      <c r="CC1539" t="s">
        <v>161541</v>
      </c>
      <c r="CD1539" t="s">
        <v>161542</v>
      </c>
      <c r="CE1539" t="s">
        <v>161543</v>
      </c>
      <c r="CF1539" t="s">
        <v>161544</v>
      </c>
      <c r="CG1539" t="s">
        <v>161545</v>
      </c>
      <c r="CH1539" t="s">
        <v>161546</v>
      </c>
      <c r="CI1539" t="s">
        <v>161547</v>
      </c>
      <c r="CJ1539" t="s">
        <v>161548</v>
      </c>
      <c r="CK1539" t="s">
        <v>161549</v>
      </c>
      <c r="CL1539" t="s">
        <v>161550</v>
      </c>
      <c r="CM1539" t="s">
        <v>161551</v>
      </c>
      <c r="CN1539" t="s">
        <v>161552</v>
      </c>
      <c r="CO1539" t="s">
        <v>161553</v>
      </c>
      <c r="CP1539" t="s">
        <v>161554</v>
      </c>
      <c r="CQ1539" t="s">
        <v>161555</v>
      </c>
      <c r="CR1539" t="s">
        <v>161556</v>
      </c>
      <c r="CS1539" t="s">
        <v>161557</v>
      </c>
      <c r="CT1539" t="s">
        <v>161558</v>
      </c>
      <c r="CU1539">
        <v>205600</v>
      </c>
      <c r="CV1539" t="s">
        <v>161559</v>
      </c>
      <c r="CW1539" t="s">
        <v>161560</v>
      </c>
      <c r="CX1539" t="s">
        <v>161561</v>
      </c>
      <c r="CY1539" t="s">
        <v>161562</v>
      </c>
      <c r="CZ1539" t="s">
        <v>161563</v>
      </c>
      <c r="DA1539" t="s">
        <v>161564</v>
      </c>
    </row>
    <row r="1540" spans="1:105" x14ac:dyDescent="0.25">
      <c r="A1540" t="s">
        <v>161565</v>
      </c>
      <c r="B1540" t="s">
        <v>161566</v>
      </c>
      <c r="C1540" t="s">
        <v>161567</v>
      </c>
      <c r="D1540" t="s">
        <v>161568</v>
      </c>
      <c r="E1540" t="s">
        <v>161569</v>
      </c>
      <c r="F1540" t="s">
        <v>161570</v>
      </c>
      <c r="G1540" t="s">
        <v>161571</v>
      </c>
      <c r="H1540" t="s">
        <v>161572</v>
      </c>
      <c r="I1540" t="s">
        <v>161573</v>
      </c>
      <c r="J1540" t="s">
        <v>161574</v>
      </c>
      <c r="K1540" t="s">
        <v>161575</v>
      </c>
      <c r="L1540" t="s">
        <v>161576</v>
      </c>
      <c r="M1540" t="s">
        <v>161577</v>
      </c>
      <c r="N1540" t="s">
        <v>161578</v>
      </c>
      <c r="O1540" t="s">
        <v>161579</v>
      </c>
      <c r="P1540" t="s">
        <v>161580</v>
      </c>
      <c r="Q1540" t="s">
        <v>161581</v>
      </c>
      <c r="R1540" t="s">
        <v>161582</v>
      </c>
      <c r="S1540" t="s">
        <v>161583</v>
      </c>
      <c r="T1540" t="s">
        <v>161584</v>
      </c>
      <c r="U1540" t="s">
        <v>161585</v>
      </c>
      <c r="V1540" t="s">
        <v>161586</v>
      </c>
      <c r="W1540" t="s">
        <v>161587</v>
      </c>
      <c r="X1540" t="s">
        <v>161588</v>
      </c>
      <c r="Y1540" t="s">
        <v>161589</v>
      </c>
      <c r="Z1540" t="s">
        <v>161590</v>
      </c>
      <c r="AA1540" t="s">
        <v>161591</v>
      </c>
      <c r="AB1540" t="s">
        <v>161592</v>
      </c>
      <c r="AC1540" t="s">
        <v>161593</v>
      </c>
      <c r="AD1540" t="s">
        <v>161594</v>
      </c>
      <c r="AE1540" t="s">
        <v>161595</v>
      </c>
      <c r="AF1540" t="s">
        <v>161596</v>
      </c>
      <c r="AG1540" t="s">
        <v>161597</v>
      </c>
      <c r="AH1540" t="s">
        <v>161598</v>
      </c>
      <c r="AI1540" t="s">
        <v>161599</v>
      </c>
      <c r="AJ1540" t="s">
        <v>161600</v>
      </c>
      <c r="AK1540" t="s">
        <v>161601</v>
      </c>
      <c r="AL1540" t="s">
        <v>161602</v>
      </c>
      <c r="AM1540" t="s">
        <v>161603</v>
      </c>
      <c r="AN1540" t="s">
        <v>161604</v>
      </c>
      <c r="AO1540" t="s">
        <v>161605</v>
      </c>
      <c r="AP1540" t="s">
        <v>161606</v>
      </c>
      <c r="AQ1540" t="s">
        <v>161607</v>
      </c>
      <c r="AR1540" t="s">
        <v>161608</v>
      </c>
      <c r="AS1540" t="s">
        <v>161609</v>
      </c>
      <c r="AT1540" t="s">
        <v>161610</v>
      </c>
      <c r="AU1540" t="s">
        <v>161611</v>
      </c>
      <c r="AV1540" t="s">
        <v>161612</v>
      </c>
      <c r="AW1540" t="s">
        <v>161613</v>
      </c>
      <c r="AX1540" t="s">
        <v>161614</v>
      </c>
      <c r="AY1540" t="s">
        <v>161615</v>
      </c>
      <c r="AZ1540" t="s">
        <v>161616</v>
      </c>
      <c r="BA1540" t="s">
        <v>161617</v>
      </c>
      <c r="BB1540" t="s">
        <v>161618</v>
      </c>
      <c r="BC1540" t="s">
        <v>161619</v>
      </c>
      <c r="BD1540" t="s">
        <v>161620</v>
      </c>
      <c r="BE1540" t="s">
        <v>161621</v>
      </c>
      <c r="BF1540" t="s">
        <v>161622</v>
      </c>
      <c r="BG1540" t="s">
        <v>161623</v>
      </c>
      <c r="BH1540" t="s">
        <v>161624</v>
      </c>
      <c r="BI1540" t="s">
        <v>161625</v>
      </c>
      <c r="BJ1540" t="s">
        <v>161626</v>
      </c>
      <c r="BK1540" t="s">
        <v>161627</v>
      </c>
      <c r="BL1540" t="s">
        <v>161628</v>
      </c>
      <c r="BM1540" t="s">
        <v>161629</v>
      </c>
      <c r="BN1540" t="s">
        <v>161630</v>
      </c>
      <c r="BO1540" t="s">
        <v>161631</v>
      </c>
      <c r="BP1540" t="s">
        <v>161632</v>
      </c>
      <c r="BQ1540" t="s">
        <v>161633</v>
      </c>
      <c r="BR1540" t="s">
        <v>161634</v>
      </c>
      <c r="BS1540" t="s">
        <v>161635</v>
      </c>
      <c r="BT1540" t="s">
        <v>161636</v>
      </c>
      <c r="BU1540" t="s">
        <v>161637</v>
      </c>
      <c r="BV1540" t="s">
        <v>161638</v>
      </c>
      <c r="BW1540" t="s">
        <v>161639</v>
      </c>
      <c r="BX1540" t="s">
        <v>161640</v>
      </c>
      <c r="BY1540" t="s">
        <v>161641</v>
      </c>
      <c r="BZ1540" t="s">
        <v>161642</v>
      </c>
      <c r="CA1540" t="s">
        <v>161643</v>
      </c>
      <c r="CB1540" t="s">
        <v>161644</v>
      </c>
      <c r="CC1540" t="s">
        <v>161645</v>
      </c>
      <c r="CD1540" t="s">
        <v>161646</v>
      </c>
      <c r="CE1540" t="s">
        <v>161647</v>
      </c>
      <c r="CF1540" t="s">
        <v>161648</v>
      </c>
      <c r="CG1540" t="s">
        <v>161649</v>
      </c>
      <c r="CH1540" t="s">
        <v>161650</v>
      </c>
      <c r="CI1540" t="s">
        <v>161651</v>
      </c>
      <c r="CJ1540" t="s">
        <v>161652</v>
      </c>
      <c r="CK1540" t="s">
        <v>161653</v>
      </c>
      <c r="CL1540" t="s">
        <v>161654</v>
      </c>
      <c r="CM1540" t="s">
        <v>161655</v>
      </c>
      <c r="CN1540" t="s">
        <v>161656</v>
      </c>
      <c r="CO1540" t="s">
        <v>161657</v>
      </c>
      <c r="CP1540" t="s">
        <v>161658</v>
      </c>
      <c r="CQ1540" t="s">
        <v>161659</v>
      </c>
      <c r="CR1540" t="s">
        <v>161660</v>
      </c>
      <c r="CS1540" t="s">
        <v>161661</v>
      </c>
      <c r="CT1540" t="s">
        <v>161662</v>
      </c>
      <c r="CU1540" t="s">
        <v>161663</v>
      </c>
      <c r="CV1540" t="s">
        <v>161664</v>
      </c>
      <c r="CW1540" t="s">
        <v>161665</v>
      </c>
      <c r="CX1540" t="s">
        <v>161666</v>
      </c>
      <c r="CY1540" t="s">
        <v>161667</v>
      </c>
      <c r="CZ1540" t="s">
        <v>161668</v>
      </c>
      <c r="DA1540" t="s">
        <v>161669</v>
      </c>
    </row>
    <row r="1541" spans="1:105" x14ac:dyDescent="0.25">
      <c r="A1541" t="s">
        <v>161670</v>
      </c>
      <c r="B1541" t="s">
        <v>161671</v>
      </c>
      <c r="C1541" t="s">
        <v>161672</v>
      </c>
      <c r="D1541" t="s">
        <v>161673</v>
      </c>
      <c r="E1541" t="s">
        <v>161674</v>
      </c>
      <c r="F1541" t="s">
        <v>161675</v>
      </c>
      <c r="G1541" t="s">
        <v>161676</v>
      </c>
      <c r="H1541" t="s">
        <v>161677</v>
      </c>
      <c r="I1541" t="s">
        <v>161678</v>
      </c>
      <c r="J1541" t="s">
        <v>161679</v>
      </c>
      <c r="K1541" t="s">
        <v>161680</v>
      </c>
      <c r="L1541" t="s">
        <v>161681</v>
      </c>
      <c r="M1541" t="s">
        <v>161682</v>
      </c>
      <c r="N1541" t="s">
        <v>161683</v>
      </c>
      <c r="O1541" t="s">
        <v>161684</v>
      </c>
      <c r="P1541" t="s">
        <v>161685</v>
      </c>
      <c r="Q1541" t="s">
        <v>161686</v>
      </c>
      <c r="R1541" t="s">
        <v>161687</v>
      </c>
      <c r="S1541" t="s">
        <v>161688</v>
      </c>
      <c r="T1541" t="s">
        <v>161689</v>
      </c>
      <c r="U1541" t="s">
        <v>161690</v>
      </c>
      <c r="V1541" t="s">
        <v>161691</v>
      </c>
      <c r="W1541" t="s">
        <v>161692</v>
      </c>
      <c r="X1541" t="s">
        <v>161693</v>
      </c>
      <c r="Y1541" t="s">
        <v>161694</v>
      </c>
      <c r="Z1541" t="s">
        <v>161695</v>
      </c>
      <c r="AA1541" t="s">
        <v>161696</v>
      </c>
      <c r="AB1541" t="s">
        <v>161697</v>
      </c>
      <c r="AC1541" t="s">
        <v>161698</v>
      </c>
      <c r="AD1541" t="s">
        <v>161699</v>
      </c>
      <c r="AE1541" t="s">
        <v>161700</v>
      </c>
      <c r="AF1541" t="s">
        <v>161701</v>
      </c>
      <c r="AG1541" t="s">
        <v>161702</v>
      </c>
      <c r="AH1541" t="s">
        <v>161703</v>
      </c>
      <c r="AI1541" t="s">
        <v>161704</v>
      </c>
      <c r="AJ1541" t="s">
        <v>161705</v>
      </c>
      <c r="AK1541" t="s">
        <v>161706</v>
      </c>
      <c r="AL1541" t="s">
        <v>161707</v>
      </c>
      <c r="AM1541" t="s">
        <v>161708</v>
      </c>
      <c r="AN1541" t="s">
        <v>161709</v>
      </c>
      <c r="AO1541" t="s">
        <v>161710</v>
      </c>
      <c r="AP1541" t="s">
        <v>161711</v>
      </c>
      <c r="AQ1541" t="s">
        <v>161712</v>
      </c>
      <c r="AR1541" t="s">
        <v>161713</v>
      </c>
      <c r="AS1541" t="s">
        <v>161714</v>
      </c>
      <c r="AT1541" t="s">
        <v>161715</v>
      </c>
      <c r="AU1541" t="s">
        <v>161716</v>
      </c>
      <c r="AV1541" t="s">
        <v>161717</v>
      </c>
      <c r="AW1541" t="s">
        <v>161718</v>
      </c>
      <c r="AX1541" t="s">
        <v>161719</v>
      </c>
      <c r="AY1541" t="s">
        <v>161720</v>
      </c>
      <c r="AZ1541" t="s">
        <v>161721</v>
      </c>
      <c r="BA1541" t="s">
        <v>161722</v>
      </c>
      <c r="BB1541" t="s">
        <v>161723</v>
      </c>
      <c r="BC1541" t="s">
        <v>161724</v>
      </c>
      <c r="BD1541" t="s">
        <v>161725</v>
      </c>
      <c r="BE1541" t="s">
        <v>161726</v>
      </c>
      <c r="BF1541" t="s">
        <v>161727</v>
      </c>
      <c r="BG1541" t="s">
        <v>161728</v>
      </c>
      <c r="BH1541" t="s">
        <v>161729</v>
      </c>
      <c r="BI1541" t="s">
        <v>161730</v>
      </c>
      <c r="BJ1541" t="s">
        <v>161731</v>
      </c>
      <c r="BK1541" t="s">
        <v>161732</v>
      </c>
      <c r="BL1541" t="s">
        <v>161733</v>
      </c>
      <c r="BM1541" t="s">
        <v>161734</v>
      </c>
      <c r="BN1541" t="s">
        <v>161735</v>
      </c>
      <c r="BO1541" t="s">
        <v>161736</v>
      </c>
      <c r="BP1541" t="s">
        <v>161737</v>
      </c>
      <c r="BQ1541" t="s">
        <v>161738</v>
      </c>
      <c r="BR1541" t="s">
        <v>161739</v>
      </c>
      <c r="BS1541" t="s">
        <v>161740</v>
      </c>
      <c r="BT1541" t="s">
        <v>161741</v>
      </c>
      <c r="BU1541" t="s">
        <v>161742</v>
      </c>
      <c r="BV1541" t="s">
        <v>161743</v>
      </c>
      <c r="BW1541" t="s">
        <v>161744</v>
      </c>
      <c r="BX1541" t="s">
        <v>161745</v>
      </c>
      <c r="BY1541" t="s">
        <v>161746</v>
      </c>
      <c r="BZ1541" t="s">
        <v>161747</v>
      </c>
      <c r="CA1541" t="s">
        <v>161748</v>
      </c>
      <c r="CB1541" t="s">
        <v>161749</v>
      </c>
      <c r="CC1541" t="s">
        <v>161750</v>
      </c>
      <c r="CD1541" t="s">
        <v>161751</v>
      </c>
      <c r="CE1541" t="s">
        <v>161752</v>
      </c>
      <c r="CF1541" t="s">
        <v>161753</v>
      </c>
      <c r="CG1541" t="s">
        <v>161754</v>
      </c>
      <c r="CH1541" t="s">
        <v>161755</v>
      </c>
      <c r="CI1541" t="s">
        <v>161756</v>
      </c>
      <c r="CJ1541" t="s">
        <v>161757</v>
      </c>
      <c r="CK1541" t="s">
        <v>161758</v>
      </c>
      <c r="CL1541" t="s">
        <v>161759</v>
      </c>
      <c r="CM1541" t="s">
        <v>161760</v>
      </c>
      <c r="CN1541" t="s">
        <v>161761</v>
      </c>
      <c r="CO1541" t="s">
        <v>161762</v>
      </c>
      <c r="CP1541" t="s">
        <v>161763</v>
      </c>
      <c r="CQ1541" t="s">
        <v>161764</v>
      </c>
      <c r="CR1541" t="s">
        <v>161765</v>
      </c>
      <c r="CS1541" t="s">
        <v>161766</v>
      </c>
      <c r="CT1541" t="s">
        <v>161767</v>
      </c>
      <c r="CU1541" t="s">
        <v>161768</v>
      </c>
      <c r="CV1541" t="s">
        <v>161769</v>
      </c>
      <c r="CW1541" t="s">
        <v>161770</v>
      </c>
      <c r="CX1541" t="s">
        <v>161771</v>
      </c>
      <c r="CY1541" t="s">
        <v>161772</v>
      </c>
      <c r="CZ1541" t="s">
        <v>161773</v>
      </c>
      <c r="DA1541" t="s">
        <v>161774</v>
      </c>
    </row>
    <row r="1542" spans="1:105" x14ac:dyDescent="0.25">
      <c r="A1542" t="s">
        <v>161775</v>
      </c>
      <c r="B1542" t="s">
        <v>161776</v>
      </c>
      <c r="C1542" t="s">
        <v>161777</v>
      </c>
      <c r="D1542" t="s">
        <v>161778</v>
      </c>
      <c r="E1542" t="s">
        <v>161779</v>
      </c>
      <c r="F1542" t="s">
        <v>161780</v>
      </c>
      <c r="G1542" t="s">
        <v>161781</v>
      </c>
      <c r="H1542" t="s">
        <v>161782</v>
      </c>
      <c r="I1542" t="s">
        <v>161783</v>
      </c>
      <c r="J1542" t="s">
        <v>161784</v>
      </c>
      <c r="K1542" t="s">
        <v>161785</v>
      </c>
      <c r="L1542" t="s">
        <v>161786</v>
      </c>
      <c r="M1542" t="s">
        <v>161787</v>
      </c>
      <c r="N1542" t="s">
        <v>161788</v>
      </c>
      <c r="O1542" t="s">
        <v>161789</v>
      </c>
      <c r="P1542" t="s">
        <v>161790</v>
      </c>
      <c r="Q1542" t="s">
        <v>161791</v>
      </c>
      <c r="R1542" t="s">
        <v>161792</v>
      </c>
      <c r="S1542" t="s">
        <v>161793</v>
      </c>
      <c r="T1542" t="s">
        <v>161794</v>
      </c>
      <c r="U1542" t="s">
        <v>161795</v>
      </c>
      <c r="V1542" t="s">
        <v>161796</v>
      </c>
      <c r="W1542" t="s">
        <v>161797</v>
      </c>
      <c r="X1542" t="s">
        <v>161798</v>
      </c>
      <c r="Y1542" t="s">
        <v>161799</v>
      </c>
      <c r="Z1542" t="s">
        <v>161800</v>
      </c>
      <c r="AA1542" t="s">
        <v>161801</v>
      </c>
      <c r="AB1542" t="s">
        <v>161802</v>
      </c>
      <c r="AC1542" t="s">
        <v>161803</v>
      </c>
      <c r="AD1542" t="s">
        <v>161804</v>
      </c>
      <c r="AE1542" t="s">
        <v>161805</v>
      </c>
      <c r="AF1542" t="s">
        <v>161806</v>
      </c>
      <c r="AG1542" t="s">
        <v>161807</v>
      </c>
      <c r="AH1542" t="s">
        <v>161808</v>
      </c>
      <c r="AI1542" t="s">
        <v>161809</v>
      </c>
      <c r="AJ1542" t="s">
        <v>161810</v>
      </c>
      <c r="AK1542" t="s">
        <v>161811</v>
      </c>
      <c r="AL1542" t="s">
        <v>161812</v>
      </c>
      <c r="AM1542" t="s">
        <v>161813</v>
      </c>
      <c r="AN1542" t="s">
        <v>161814</v>
      </c>
      <c r="AO1542" t="s">
        <v>161815</v>
      </c>
      <c r="AP1542" t="s">
        <v>161816</v>
      </c>
      <c r="AQ1542" t="s">
        <v>161817</v>
      </c>
      <c r="AR1542" t="s">
        <v>161818</v>
      </c>
      <c r="AS1542" t="s">
        <v>161819</v>
      </c>
      <c r="AT1542" t="s">
        <v>161820</v>
      </c>
      <c r="AU1542" t="s">
        <v>161821</v>
      </c>
      <c r="AV1542" t="s">
        <v>161822</v>
      </c>
      <c r="AW1542" t="s">
        <v>161823</v>
      </c>
      <c r="AX1542" t="s">
        <v>161824</v>
      </c>
      <c r="AY1542" t="s">
        <v>161825</v>
      </c>
      <c r="AZ1542" t="s">
        <v>161826</v>
      </c>
      <c r="BA1542" t="s">
        <v>161827</v>
      </c>
      <c r="BB1542" t="s">
        <v>161828</v>
      </c>
      <c r="BC1542" t="s">
        <v>161829</v>
      </c>
      <c r="BD1542" t="s">
        <v>161830</v>
      </c>
      <c r="BE1542" t="s">
        <v>161831</v>
      </c>
      <c r="BF1542" t="s">
        <v>161832</v>
      </c>
      <c r="BG1542" t="s">
        <v>161833</v>
      </c>
      <c r="BH1542" t="s">
        <v>161834</v>
      </c>
      <c r="BI1542" t="s">
        <v>161835</v>
      </c>
      <c r="BJ1542" t="s">
        <v>161836</v>
      </c>
      <c r="BK1542" t="s">
        <v>161837</v>
      </c>
      <c r="BL1542" t="s">
        <v>161838</v>
      </c>
      <c r="BM1542" t="s">
        <v>161839</v>
      </c>
      <c r="BN1542" t="s">
        <v>161840</v>
      </c>
      <c r="BO1542" t="s">
        <v>161841</v>
      </c>
      <c r="BP1542" t="s">
        <v>161842</v>
      </c>
      <c r="BQ1542" t="s">
        <v>161843</v>
      </c>
      <c r="BR1542" t="s">
        <v>161844</v>
      </c>
      <c r="BS1542" t="s">
        <v>161845</v>
      </c>
      <c r="BT1542" t="s">
        <v>161846</v>
      </c>
      <c r="BU1542" t="s">
        <v>161847</v>
      </c>
      <c r="BV1542" t="s">
        <v>161848</v>
      </c>
      <c r="BW1542" t="s">
        <v>161849</v>
      </c>
      <c r="BX1542" t="s">
        <v>161850</v>
      </c>
      <c r="BY1542" t="s">
        <v>161851</v>
      </c>
      <c r="BZ1542" t="s">
        <v>161852</v>
      </c>
      <c r="CA1542" t="s">
        <v>161853</v>
      </c>
      <c r="CB1542" t="s">
        <v>161854</v>
      </c>
      <c r="CC1542" t="s">
        <v>161855</v>
      </c>
      <c r="CD1542" t="s">
        <v>161856</v>
      </c>
      <c r="CE1542" t="s">
        <v>161857</v>
      </c>
      <c r="CF1542" t="s">
        <v>161858</v>
      </c>
      <c r="CG1542" t="s">
        <v>161859</v>
      </c>
      <c r="CH1542" t="s">
        <v>161860</v>
      </c>
      <c r="CI1542" t="s">
        <v>161861</v>
      </c>
      <c r="CJ1542" t="s">
        <v>161862</v>
      </c>
      <c r="CK1542" t="s">
        <v>161863</v>
      </c>
      <c r="CL1542" t="s">
        <v>161864</v>
      </c>
      <c r="CM1542" t="s">
        <v>161865</v>
      </c>
      <c r="CN1542" t="s">
        <v>161866</v>
      </c>
      <c r="CO1542" t="s">
        <v>161867</v>
      </c>
      <c r="CP1542" t="s">
        <v>161868</v>
      </c>
      <c r="CQ1542" t="s">
        <v>161869</v>
      </c>
      <c r="CR1542" t="s">
        <v>161870</v>
      </c>
      <c r="CS1542" t="s">
        <v>161871</v>
      </c>
      <c r="CT1542" t="s">
        <v>161872</v>
      </c>
      <c r="CU1542" t="s">
        <v>161873</v>
      </c>
      <c r="CV1542" t="s">
        <v>161874</v>
      </c>
      <c r="CW1542" t="s">
        <v>161875</v>
      </c>
      <c r="CX1542" t="s">
        <v>161876</v>
      </c>
      <c r="CY1542" t="s">
        <v>161877</v>
      </c>
      <c r="CZ1542" t="s">
        <v>161878</v>
      </c>
      <c r="DA1542" t="s">
        <v>161879</v>
      </c>
    </row>
    <row r="1543" spans="1:105" x14ac:dyDescent="0.25">
      <c r="A1543" t="s">
        <v>161880</v>
      </c>
      <c r="B1543" t="s">
        <v>161881</v>
      </c>
      <c r="C1543" t="s">
        <v>161882</v>
      </c>
      <c r="D1543" t="s">
        <v>161883</v>
      </c>
      <c r="E1543" t="s">
        <v>161884</v>
      </c>
      <c r="F1543" t="s">
        <v>161885</v>
      </c>
      <c r="G1543" t="s">
        <v>161886</v>
      </c>
      <c r="H1543" t="s">
        <v>161887</v>
      </c>
      <c r="I1543" t="s">
        <v>161888</v>
      </c>
      <c r="J1543" t="s">
        <v>161889</v>
      </c>
      <c r="K1543" t="s">
        <v>161890</v>
      </c>
      <c r="L1543" t="s">
        <v>161891</v>
      </c>
      <c r="M1543" t="s">
        <v>161892</v>
      </c>
      <c r="N1543" t="s">
        <v>161893</v>
      </c>
      <c r="O1543" t="s">
        <v>161894</v>
      </c>
      <c r="P1543" t="s">
        <v>161895</v>
      </c>
      <c r="Q1543" t="s">
        <v>161896</v>
      </c>
      <c r="R1543" t="s">
        <v>161897</v>
      </c>
      <c r="S1543" t="s">
        <v>161898</v>
      </c>
      <c r="T1543" t="s">
        <v>161899</v>
      </c>
      <c r="U1543" t="s">
        <v>161900</v>
      </c>
      <c r="V1543" t="s">
        <v>161901</v>
      </c>
      <c r="W1543" t="s">
        <v>161902</v>
      </c>
      <c r="X1543" t="s">
        <v>161903</v>
      </c>
      <c r="Y1543" t="s">
        <v>161904</v>
      </c>
      <c r="Z1543" t="s">
        <v>161905</v>
      </c>
      <c r="AA1543" t="s">
        <v>161906</v>
      </c>
      <c r="AB1543" t="s">
        <v>161907</v>
      </c>
      <c r="AC1543" t="s">
        <v>161908</v>
      </c>
      <c r="AD1543" t="s">
        <v>161909</v>
      </c>
      <c r="AE1543" t="s">
        <v>161910</v>
      </c>
      <c r="AF1543" t="s">
        <v>161911</v>
      </c>
      <c r="AG1543" t="s">
        <v>161912</v>
      </c>
      <c r="AH1543" t="s">
        <v>161913</v>
      </c>
      <c r="AI1543" t="s">
        <v>161914</v>
      </c>
      <c r="AJ1543" t="s">
        <v>161915</v>
      </c>
      <c r="AK1543" t="s">
        <v>161916</v>
      </c>
      <c r="AL1543" t="s">
        <v>161917</v>
      </c>
      <c r="AM1543" t="s">
        <v>161918</v>
      </c>
      <c r="AN1543" t="s">
        <v>161919</v>
      </c>
      <c r="AO1543" t="s">
        <v>161920</v>
      </c>
      <c r="AP1543" t="s">
        <v>161921</v>
      </c>
      <c r="AQ1543" t="s">
        <v>161922</v>
      </c>
      <c r="AR1543" t="s">
        <v>161923</v>
      </c>
      <c r="AS1543" t="s">
        <v>161924</v>
      </c>
      <c r="AT1543" t="s">
        <v>161925</v>
      </c>
      <c r="AU1543" t="s">
        <v>161926</v>
      </c>
      <c r="AV1543" t="s">
        <v>161927</v>
      </c>
      <c r="AW1543" t="s">
        <v>161928</v>
      </c>
      <c r="AX1543" t="s">
        <v>161929</v>
      </c>
      <c r="AY1543" t="s">
        <v>161930</v>
      </c>
      <c r="AZ1543" t="s">
        <v>161931</v>
      </c>
      <c r="BA1543" t="s">
        <v>161932</v>
      </c>
      <c r="BB1543" t="s">
        <v>161933</v>
      </c>
      <c r="BC1543" t="s">
        <v>161934</v>
      </c>
      <c r="BD1543" t="s">
        <v>161935</v>
      </c>
      <c r="BE1543" t="s">
        <v>161936</v>
      </c>
      <c r="BF1543" t="s">
        <v>161937</v>
      </c>
      <c r="BG1543" t="s">
        <v>161938</v>
      </c>
      <c r="BH1543" t="s">
        <v>161939</v>
      </c>
      <c r="BI1543" t="s">
        <v>161940</v>
      </c>
      <c r="BJ1543" t="s">
        <v>161941</v>
      </c>
      <c r="BK1543" t="s">
        <v>161942</v>
      </c>
      <c r="BL1543" t="s">
        <v>161943</v>
      </c>
      <c r="BM1543" t="s">
        <v>161944</v>
      </c>
      <c r="BN1543" t="s">
        <v>161945</v>
      </c>
      <c r="BO1543" t="s">
        <v>161946</v>
      </c>
      <c r="BP1543" t="s">
        <v>161947</v>
      </c>
      <c r="BQ1543" t="s">
        <v>161948</v>
      </c>
      <c r="BR1543" t="s">
        <v>161949</v>
      </c>
      <c r="BS1543" t="s">
        <v>161950</v>
      </c>
      <c r="BT1543" t="s">
        <v>161951</v>
      </c>
      <c r="BU1543" t="s">
        <v>161952</v>
      </c>
      <c r="BV1543" t="s">
        <v>161953</v>
      </c>
      <c r="BW1543" t="s">
        <v>161954</v>
      </c>
      <c r="BX1543" t="s">
        <v>161955</v>
      </c>
      <c r="BY1543" t="s">
        <v>161956</v>
      </c>
      <c r="BZ1543" t="s">
        <v>161957</v>
      </c>
      <c r="CA1543" t="s">
        <v>161958</v>
      </c>
      <c r="CB1543" t="s">
        <v>161959</v>
      </c>
      <c r="CC1543" t="s">
        <v>161960</v>
      </c>
      <c r="CD1543" t="s">
        <v>161961</v>
      </c>
      <c r="CE1543" t="s">
        <v>161962</v>
      </c>
      <c r="CF1543" t="s">
        <v>161963</v>
      </c>
      <c r="CG1543" t="s">
        <v>161964</v>
      </c>
      <c r="CH1543" t="s">
        <v>161965</v>
      </c>
      <c r="CI1543" t="s">
        <v>161966</v>
      </c>
      <c r="CJ1543" t="s">
        <v>161967</v>
      </c>
      <c r="CK1543" t="s">
        <v>161968</v>
      </c>
      <c r="CL1543" t="s">
        <v>161969</v>
      </c>
      <c r="CM1543" t="s">
        <v>161970</v>
      </c>
      <c r="CN1543" t="s">
        <v>161971</v>
      </c>
      <c r="CO1543" t="s">
        <v>161972</v>
      </c>
      <c r="CP1543" t="s">
        <v>161973</v>
      </c>
      <c r="CQ1543" t="s">
        <v>161974</v>
      </c>
      <c r="CR1543" t="s">
        <v>161975</v>
      </c>
      <c r="CS1543" t="s">
        <v>161976</v>
      </c>
      <c r="CT1543" t="s">
        <v>161977</v>
      </c>
      <c r="CU1543" t="s">
        <v>161978</v>
      </c>
      <c r="CV1543" t="s">
        <v>161979</v>
      </c>
      <c r="CW1543" t="s">
        <v>161980</v>
      </c>
      <c r="CX1543" t="s">
        <v>161981</v>
      </c>
      <c r="CY1543" t="s">
        <v>161982</v>
      </c>
      <c r="CZ1543" t="s">
        <v>161983</v>
      </c>
      <c r="DA1543" t="s">
        <v>161984</v>
      </c>
    </row>
    <row r="1544" spans="1:105" x14ac:dyDescent="0.25">
      <c r="A1544" t="s">
        <v>161985</v>
      </c>
      <c r="B1544" t="s">
        <v>161986</v>
      </c>
      <c r="C1544" t="s">
        <v>161987</v>
      </c>
      <c r="D1544" t="s">
        <v>161988</v>
      </c>
      <c r="E1544" t="s">
        <v>161989</v>
      </c>
      <c r="F1544" t="s">
        <v>161990</v>
      </c>
      <c r="G1544" t="s">
        <v>161991</v>
      </c>
      <c r="H1544" t="s">
        <v>161992</v>
      </c>
      <c r="I1544" t="s">
        <v>161993</v>
      </c>
      <c r="J1544" t="s">
        <v>161994</v>
      </c>
      <c r="K1544" t="s">
        <v>161995</v>
      </c>
      <c r="L1544" t="s">
        <v>161996</v>
      </c>
      <c r="M1544" t="s">
        <v>161997</v>
      </c>
      <c r="N1544" t="s">
        <v>161998</v>
      </c>
      <c r="O1544" t="s">
        <v>161999</v>
      </c>
      <c r="P1544" t="s">
        <v>162000</v>
      </c>
      <c r="Q1544" t="s">
        <v>162001</v>
      </c>
      <c r="R1544" t="s">
        <v>162002</v>
      </c>
      <c r="S1544" t="s">
        <v>162003</v>
      </c>
      <c r="T1544" t="s">
        <v>162004</v>
      </c>
      <c r="U1544" t="s">
        <v>162005</v>
      </c>
      <c r="V1544" t="s">
        <v>162006</v>
      </c>
      <c r="W1544" t="s">
        <v>162007</v>
      </c>
      <c r="X1544" t="s">
        <v>162008</v>
      </c>
      <c r="Y1544" t="s">
        <v>162009</v>
      </c>
      <c r="Z1544" t="s">
        <v>162010</v>
      </c>
      <c r="AA1544" t="s">
        <v>162011</v>
      </c>
      <c r="AB1544" t="s">
        <v>162012</v>
      </c>
      <c r="AC1544" t="s">
        <v>162013</v>
      </c>
      <c r="AD1544" t="s">
        <v>162014</v>
      </c>
      <c r="AE1544" t="s">
        <v>162015</v>
      </c>
      <c r="AF1544" t="s">
        <v>162016</v>
      </c>
      <c r="AG1544" t="s">
        <v>162017</v>
      </c>
      <c r="AH1544" t="s">
        <v>162018</v>
      </c>
      <c r="AI1544" t="s">
        <v>162019</v>
      </c>
      <c r="AJ1544" t="s">
        <v>162020</v>
      </c>
      <c r="AK1544" t="s">
        <v>162021</v>
      </c>
      <c r="AL1544" t="s">
        <v>162022</v>
      </c>
      <c r="AM1544" t="s">
        <v>162023</v>
      </c>
      <c r="AN1544" t="s">
        <v>162024</v>
      </c>
      <c r="AO1544" t="s">
        <v>162025</v>
      </c>
      <c r="AP1544" t="s">
        <v>162026</v>
      </c>
      <c r="AQ1544" t="s">
        <v>162027</v>
      </c>
      <c r="AR1544" t="s">
        <v>162028</v>
      </c>
      <c r="AS1544" t="s">
        <v>162029</v>
      </c>
      <c r="AT1544" t="s">
        <v>162030</v>
      </c>
      <c r="AU1544" t="s">
        <v>162031</v>
      </c>
      <c r="AV1544" t="s">
        <v>162032</v>
      </c>
      <c r="AW1544" t="s">
        <v>162033</v>
      </c>
      <c r="AX1544" t="s">
        <v>162034</v>
      </c>
      <c r="AY1544" t="s">
        <v>162035</v>
      </c>
      <c r="AZ1544" t="s">
        <v>162036</v>
      </c>
      <c r="BA1544" t="s">
        <v>162037</v>
      </c>
      <c r="BB1544" t="s">
        <v>162038</v>
      </c>
      <c r="BC1544" t="s">
        <v>162039</v>
      </c>
      <c r="BD1544" t="s">
        <v>162040</v>
      </c>
      <c r="BE1544" t="s">
        <v>162041</v>
      </c>
      <c r="BF1544" t="s">
        <v>162042</v>
      </c>
      <c r="BG1544" t="s">
        <v>162043</v>
      </c>
      <c r="BH1544" t="s">
        <v>162044</v>
      </c>
      <c r="BI1544" t="s">
        <v>162045</v>
      </c>
      <c r="BJ1544" t="s">
        <v>162046</v>
      </c>
      <c r="BK1544" t="s">
        <v>162047</v>
      </c>
      <c r="BL1544" t="s">
        <v>162048</v>
      </c>
      <c r="BM1544" t="s">
        <v>162049</v>
      </c>
      <c r="BN1544" t="s">
        <v>162050</v>
      </c>
      <c r="BO1544" t="s">
        <v>162051</v>
      </c>
      <c r="BP1544" t="s">
        <v>162052</v>
      </c>
      <c r="BQ1544" t="s">
        <v>162053</v>
      </c>
      <c r="BR1544" t="s">
        <v>162054</v>
      </c>
      <c r="BS1544" t="s">
        <v>162055</v>
      </c>
      <c r="BT1544" t="s">
        <v>162056</v>
      </c>
      <c r="BU1544" t="s">
        <v>162057</v>
      </c>
      <c r="BV1544" t="s">
        <v>162058</v>
      </c>
      <c r="BW1544" t="s">
        <v>162059</v>
      </c>
      <c r="BX1544" t="s">
        <v>162060</v>
      </c>
      <c r="BY1544" t="s">
        <v>162061</v>
      </c>
      <c r="BZ1544" t="s">
        <v>162062</v>
      </c>
      <c r="CA1544" t="s">
        <v>162063</v>
      </c>
      <c r="CB1544" t="s">
        <v>162064</v>
      </c>
      <c r="CC1544" t="s">
        <v>162065</v>
      </c>
      <c r="CD1544" t="s">
        <v>162066</v>
      </c>
      <c r="CE1544" t="s">
        <v>162067</v>
      </c>
      <c r="CF1544" t="s">
        <v>162068</v>
      </c>
      <c r="CG1544" t="s">
        <v>162069</v>
      </c>
      <c r="CH1544" t="s">
        <v>162070</v>
      </c>
      <c r="CI1544" t="s">
        <v>162071</v>
      </c>
      <c r="CJ1544" t="s">
        <v>162072</v>
      </c>
      <c r="CK1544" t="s">
        <v>162073</v>
      </c>
      <c r="CL1544" t="s">
        <v>162074</v>
      </c>
      <c r="CM1544" t="s">
        <v>162075</v>
      </c>
      <c r="CN1544" t="s">
        <v>162076</v>
      </c>
      <c r="CO1544" t="s">
        <v>162077</v>
      </c>
      <c r="CP1544" t="s">
        <v>162078</v>
      </c>
      <c r="CQ1544" t="s">
        <v>162079</v>
      </c>
      <c r="CR1544" t="s">
        <v>162080</v>
      </c>
      <c r="CS1544" t="s">
        <v>162081</v>
      </c>
      <c r="CT1544" t="s">
        <v>162082</v>
      </c>
      <c r="CU1544" t="s">
        <v>162083</v>
      </c>
      <c r="CV1544" t="s">
        <v>162084</v>
      </c>
      <c r="CW1544" t="s">
        <v>162085</v>
      </c>
      <c r="CX1544" t="s">
        <v>162086</v>
      </c>
      <c r="CY1544" t="s">
        <v>162087</v>
      </c>
      <c r="CZ1544" t="s">
        <v>162088</v>
      </c>
      <c r="DA1544" t="s">
        <v>162089</v>
      </c>
    </row>
    <row r="1545" spans="1:105" x14ac:dyDescent="0.25">
      <c r="A1545" t="s">
        <v>162090</v>
      </c>
      <c r="B1545" t="s">
        <v>162091</v>
      </c>
      <c r="C1545" t="s">
        <v>162092</v>
      </c>
      <c r="D1545" t="s">
        <v>162093</v>
      </c>
      <c r="E1545" t="s">
        <v>162094</v>
      </c>
      <c r="F1545" t="s">
        <v>162095</v>
      </c>
      <c r="G1545" t="s">
        <v>162096</v>
      </c>
      <c r="H1545" t="s">
        <v>162097</v>
      </c>
      <c r="I1545" t="s">
        <v>162098</v>
      </c>
      <c r="J1545" t="s">
        <v>162099</v>
      </c>
      <c r="K1545" t="s">
        <v>162100</v>
      </c>
      <c r="L1545" t="s">
        <v>162101</v>
      </c>
      <c r="M1545" t="s">
        <v>162102</v>
      </c>
      <c r="N1545" t="s">
        <v>162103</v>
      </c>
      <c r="O1545" t="s">
        <v>162104</v>
      </c>
      <c r="P1545" t="s">
        <v>162105</v>
      </c>
      <c r="Q1545" t="s">
        <v>162106</v>
      </c>
      <c r="R1545" t="s">
        <v>162107</v>
      </c>
      <c r="S1545" t="s">
        <v>162108</v>
      </c>
      <c r="T1545" t="s">
        <v>162109</v>
      </c>
      <c r="U1545" t="s">
        <v>162110</v>
      </c>
      <c r="V1545" t="s">
        <v>162111</v>
      </c>
      <c r="W1545" t="s">
        <v>162112</v>
      </c>
      <c r="X1545" t="s">
        <v>162113</v>
      </c>
      <c r="Y1545" t="s">
        <v>162114</v>
      </c>
      <c r="Z1545" t="s">
        <v>162115</v>
      </c>
      <c r="AA1545" t="s">
        <v>162116</v>
      </c>
      <c r="AB1545" t="s">
        <v>162117</v>
      </c>
      <c r="AC1545" t="s">
        <v>162118</v>
      </c>
      <c r="AD1545" t="s">
        <v>162119</v>
      </c>
      <c r="AE1545" t="s">
        <v>162120</v>
      </c>
      <c r="AF1545" t="s">
        <v>162121</v>
      </c>
      <c r="AG1545" t="s">
        <v>162122</v>
      </c>
      <c r="AH1545" t="s">
        <v>162123</v>
      </c>
      <c r="AI1545" t="s">
        <v>162124</v>
      </c>
      <c r="AJ1545" t="s">
        <v>162125</v>
      </c>
      <c r="AK1545" t="s">
        <v>162126</v>
      </c>
      <c r="AL1545" t="s">
        <v>162127</v>
      </c>
      <c r="AM1545" t="s">
        <v>162128</v>
      </c>
      <c r="AN1545" t="s">
        <v>162129</v>
      </c>
      <c r="AO1545" t="s">
        <v>162130</v>
      </c>
      <c r="AP1545" t="s">
        <v>162131</v>
      </c>
      <c r="AQ1545" t="s">
        <v>162132</v>
      </c>
      <c r="AR1545" t="s">
        <v>162133</v>
      </c>
      <c r="AS1545" t="s">
        <v>162134</v>
      </c>
      <c r="AT1545" t="s">
        <v>162135</v>
      </c>
      <c r="AU1545" t="s">
        <v>162136</v>
      </c>
      <c r="AV1545" t="s">
        <v>162137</v>
      </c>
      <c r="AW1545" t="s">
        <v>162138</v>
      </c>
      <c r="AX1545" t="s">
        <v>162139</v>
      </c>
      <c r="AY1545" t="s">
        <v>162140</v>
      </c>
      <c r="AZ1545" t="s">
        <v>162141</v>
      </c>
      <c r="BA1545" t="s">
        <v>162142</v>
      </c>
      <c r="BB1545" t="s">
        <v>162143</v>
      </c>
      <c r="BC1545" t="s">
        <v>162144</v>
      </c>
      <c r="BD1545" t="s">
        <v>162145</v>
      </c>
      <c r="BE1545" t="s">
        <v>162146</v>
      </c>
      <c r="BF1545" t="s">
        <v>162147</v>
      </c>
      <c r="BG1545" t="s">
        <v>162148</v>
      </c>
      <c r="BH1545" t="s">
        <v>162149</v>
      </c>
      <c r="BI1545" t="s">
        <v>162150</v>
      </c>
      <c r="BJ1545" t="s">
        <v>162151</v>
      </c>
      <c r="BK1545" t="s">
        <v>162152</v>
      </c>
      <c r="BL1545" t="s">
        <v>162153</v>
      </c>
      <c r="BM1545" t="s">
        <v>162154</v>
      </c>
      <c r="BN1545" t="s">
        <v>162155</v>
      </c>
      <c r="BO1545" t="s">
        <v>162156</v>
      </c>
      <c r="BP1545" t="s">
        <v>162157</v>
      </c>
      <c r="BQ1545" t="s">
        <v>162158</v>
      </c>
      <c r="BR1545" t="s">
        <v>162159</v>
      </c>
      <c r="BS1545" t="s">
        <v>162160</v>
      </c>
      <c r="BT1545" t="s">
        <v>162161</v>
      </c>
      <c r="BU1545" t="s">
        <v>162162</v>
      </c>
      <c r="BV1545" t="s">
        <v>162163</v>
      </c>
      <c r="BW1545" t="s">
        <v>162164</v>
      </c>
      <c r="BX1545" t="s">
        <v>162165</v>
      </c>
      <c r="BY1545" t="s">
        <v>162166</v>
      </c>
      <c r="BZ1545" t="s">
        <v>162167</v>
      </c>
      <c r="CA1545" t="s">
        <v>162168</v>
      </c>
      <c r="CB1545" t="s">
        <v>162169</v>
      </c>
      <c r="CC1545" t="s">
        <v>162170</v>
      </c>
      <c r="CD1545" t="s">
        <v>162171</v>
      </c>
      <c r="CE1545" t="s">
        <v>162172</v>
      </c>
      <c r="CF1545" t="s">
        <v>162173</v>
      </c>
      <c r="CG1545" t="s">
        <v>162174</v>
      </c>
      <c r="CH1545" t="s">
        <v>162175</v>
      </c>
      <c r="CI1545" t="s">
        <v>162176</v>
      </c>
      <c r="CJ1545" t="s">
        <v>162177</v>
      </c>
      <c r="CK1545" t="s">
        <v>162178</v>
      </c>
      <c r="CL1545" t="s">
        <v>162179</v>
      </c>
      <c r="CM1545" t="s">
        <v>162180</v>
      </c>
      <c r="CN1545" t="s">
        <v>162181</v>
      </c>
      <c r="CO1545" t="s">
        <v>162182</v>
      </c>
      <c r="CP1545" t="s">
        <v>162183</v>
      </c>
      <c r="CQ1545" t="s">
        <v>162184</v>
      </c>
      <c r="CR1545" t="s">
        <v>162185</v>
      </c>
      <c r="CS1545" t="s">
        <v>162186</v>
      </c>
      <c r="CT1545" t="s">
        <v>162187</v>
      </c>
      <c r="CU1545" t="s">
        <v>162188</v>
      </c>
      <c r="CV1545" t="s">
        <v>162189</v>
      </c>
      <c r="CW1545" t="s">
        <v>162190</v>
      </c>
      <c r="CX1545" t="s">
        <v>162191</v>
      </c>
      <c r="CY1545" t="s">
        <v>162192</v>
      </c>
      <c r="CZ1545" t="s">
        <v>162193</v>
      </c>
      <c r="DA1545" t="s">
        <v>162194</v>
      </c>
    </row>
    <row r="1546" spans="1:105" x14ac:dyDescent="0.25">
      <c r="A1546" t="s">
        <v>162195</v>
      </c>
      <c r="B1546" t="s">
        <v>162196</v>
      </c>
      <c r="C1546" t="s">
        <v>162197</v>
      </c>
      <c r="D1546" t="s">
        <v>162198</v>
      </c>
      <c r="E1546" t="s">
        <v>162199</v>
      </c>
      <c r="F1546" t="s">
        <v>162200</v>
      </c>
      <c r="G1546" t="s">
        <v>162201</v>
      </c>
      <c r="H1546" t="s">
        <v>162202</v>
      </c>
      <c r="I1546" t="s">
        <v>162203</v>
      </c>
      <c r="J1546" t="s">
        <v>162204</v>
      </c>
      <c r="K1546" t="s">
        <v>162205</v>
      </c>
      <c r="L1546" t="s">
        <v>162206</v>
      </c>
      <c r="M1546" t="s">
        <v>162207</v>
      </c>
      <c r="N1546" t="s">
        <v>162208</v>
      </c>
      <c r="O1546" t="s">
        <v>162209</v>
      </c>
      <c r="P1546" t="s">
        <v>162210</v>
      </c>
      <c r="Q1546" t="s">
        <v>162211</v>
      </c>
      <c r="R1546" t="s">
        <v>162212</v>
      </c>
      <c r="S1546" t="s">
        <v>162213</v>
      </c>
      <c r="T1546" t="s">
        <v>162214</v>
      </c>
      <c r="U1546" t="s">
        <v>162215</v>
      </c>
      <c r="V1546" t="s">
        <v>162216</v>
      </c>
      <c r="W1546" t="s">
        <v>162217</v>
      </c>
      <c r="X1546" t="s">
        <v>162218</v>
      </c>
      <c r="Y1546" t="s">
        <v>162219</v>
      </c>
      <c r="Z1546" t="s">
        <v>162220</v>
      </c>
      <c r="AA1546" t="s">
        <v>162221</v>
      </c>
      <c r="AB1546" t="s">
        <v>162222</v>
      </c>
      <c r="AC1546" t="s">
        <v>162223</v>
      </c>
      <c r="AD1546" t="s">
        <v>162224</v>
      </c>
      <c r="AE1546" t="s">
        <v>162225</v>
      </c>
      <c r="AF1546" t="s">
        <v>162226</v>
      </c>
      <c r="AG1546" t="s">
        <v>162227</v>
      </c>
      <c r="AH1546" t="s">
        <v>162228</v>
      </c>
      <c r="AI1546" t="s">
        <v>162229</v>
      </c>
      <c r="AJ1546" t="s">
        <v>162230</v>
      </c>
      <c r="AK1546" t="s">
        <v>162231</v>
      </c>
      <c r="AL1546" t="s">
        <v>162232</v>
      </c>
      <c r="AM1546" t="s">
        <v>162233</v>
      </c>
      <c r="AN1546" t="s">
        <v>162234</v>
      </c>
      <c r="AO1546" t="s">
        <v>162235</v>
      </c>
      <c r="AP1546" t="s">
        <v>162236</v>
      </c>
      <c r="AQ1546" t="s">
        <v>162237</v>
      </c>
      <c r="AR1546" t="s">
        <v>162238</v>
      </c>
      <c r="AS1546" t="s">
        <v>162239</v>
      </c>
      <c r="AT1546" t="s">
        <v>162240</v>
      </c>
      <c r="AU1546" t="s">
        <v>162241</v>
      </c>
      <c r="AV1546" t="s">
        <v>162242</v>
      </c>
      <c r="AW1546" t="s">
        <v>162243</v>
      </c>
      <c r="AX1546" t="s">
        <v>162244</v>
      </c>
      <c r="AY1546" t="s">
        <v>162245</v>
      </c>
      <c r="AZ1546" t="s">
        <v>162246</v>
      </c>
      <c r="BA1546" t="s">
        <v>162247</v>
      </c>
      <c r="BB1546" t="s">
        <v>162248</v>
      </c>
      <c r="BC1546" t="s">
        <v>162249</v>
      </c>
      <c r="BD1546" t="s">
        <v>162250</v>
      </c>
      <c r="BE1546" t="s">
        <v>162251</v>
      </c>
      <c r="BF1546" t="s">
        <v>162252</v>
      </c>
      <c r="BG1546" t="s">
        <v>162253</v>
      </c>
      <c r="BH1546" t="s">
        <v>162254</v>
      </c>
      <c r="BI1546" t="s">
        <v>162255</v>
      </c>
      <c r="BJ1546" t="s">
        <v>162256</v>
      </c>
      <c r="BK1546" t="s">
        <v>162257</v>
      </c>
      <c r="BL1546" t="s">
        <v>162258</v>
      </c>
      <c r="BM1546" t="s">
        <v>162259</v>
      </c>
      <c r="BN1546" t="s">
        <v>162260</v>
      </c>
      <c r="BO1546" t="s">
        <v>162261</v>
      </c>
      <c r="BP1546" t="s">
        <v>162262</v>
      </c>
      <c r="BQ1546" t="s">
        <v>162263</v>
      </c>
      <c r="BR1546" t="s">
        <v>162264</v>
      </c>
      <c r="BS1546" t="s">
        <v>162265</v>
      </c>
      <c r="BT1546" t="s">
        <v>162266</v>
      </c>
      <c r="BU1546" t="s">
        <v>162267</v>
      </c>
      <c r="BV1546" t="s">
        <v>162268</v>
      </c>
      <c r="BW1546" t="s">
        <v>162269</v>
      </c>
      <c r="BX1546" t="s">
        <v>162270</v>
      </c>
      <c r="BY1546" t="s">
        <v>162271</v>
      </c>
      <c r="BZ1546" t="s">
        <v>162272</v>
      </c>
      <c r="CA1546" t="s">
        <v>162273</v>
      </c>
      <c r="CB1546" t="s">
        <v>162274</v>
      </c>
      <c r="CC1546" t="s">
        <v>162275</v>
      </c>
      <c r="CD1546" t="s">
        <v>162276</v>
      </c>
      <c r="CE1546" t="s">
        <v>162277</v>
      </c>
      <c r="CF1546" t="s">
        <v>162278</v>
      </c>
      <c r="CG1546" t="s">
        <v>162279</v>
      </c>
      <c r="CH1546" t="s">
        <v>162280</v>
      </c>
      <c r="CI1546" t="s">
        <v>162281</v>
      </c>
      <c r="CJ1546" t="s">
        <v>162282</v>
      </c>
      <c r="CK1546" t="s">
        <v>162283</v>
      </c>
      <c r="CL1546" t="s">
        <v>162284</v>
      </c>
      <c r="CM1546" t="s">
        <v>162285</v>
      </c>
      <c r="CN1546" t="s">
        <v>162286</v>
      </c>
      <c r="CO1546" t="s">
        <v>162287</v>
      </c>
      <c r="CP1546" t="s">
        <v>162288</v>
      </c>
      <c r="CQ1546" t="s">
        <v>162289</v>
      </c>
      <c r="CR1546" t="s">
        <v>162290</v>
      </c>
      <c r="CS1546" t="s">
        <v>162291</v>
      </c>
      <c r="CT1546" t="s">
        <v>162292</v>
      </c>
      <c r="CU1546" t="s">
        <v>162293</v>
      </c>
      <c r="CV1546" t="s">
        <v>162294</v>
      </c>
      <c r="CW1546" t="s">
        <v>162295</v>
      </c>
      <c r="CX1546" t="s">
        <v>162296</v>
      </c>
      <c r="CY1546" t="s">
        <v>162297</v>
      </c>
      <c r="CZ1546" t="s">
        <v>162298</v>
      </c>
      <c r="DA1546" t="s">
        <v>162299</v>
      </c>
    </row>
    <row r="1547" spans="1:105" x14ac:dyDescent="0.25">
      <c r="A1547" t="s">
        <v>162300</v>
      </c>
      <c r="B1547" t="s">
        <v>162301</v>
      </c>
      <c r="C1547" t="s">
        <v>162302</v>
      </c>
      <c r="D1547" t="s">
        <v>162303</v>
      </c>
      <c r="E1547" t="s">
        <v>162304</v>
      </c>
      <c r="F1547" t="s">
        <v>162305</v>
      </c>
      <c r="G1547" t="s">
        <v>162306</v>
      </c>
      <c r="H1547" t="s">
        <v>162307</v>
      </c>
      <c r="I1547" t="s">
        <v>162308</v>
      </c>
      <c r="J1547" t="s">
        <v>162309</v>
      </c>
      <c r="K1547" t="s">
        <v>162310</v>
      </c>
      <c r="L1547" t="s">
        <v>162311</v>
      </c>
      <c r="M1547" t="s">
        <v>162312</v>
      </c>
      <c r="N1547" t="s">
        <v>162313</v>
      </c>
      <c r="O1547" t="s">
        <v>162314</v>
      </c>
      <c r="P1547" t="s">
        <v>162315</v>
      </c>
      <c r="Q1547" t="s">
        <v>162316</v>
      </c>
      <c r="R1547" t="s">
        <v>162317</v>
      </c>
      <c r="S1547" t="s">
        <v>162318</v>
      </c>
      <c r="T1547" t="s">
        <v>162319</v>
      </c>
      <c r="U1547" t="s">
        <v>162320</v>
      </c>
      <c r="V1547" t="s">
        <v>162321</v>
      </c>
      <c r="W1547" t="s">
        <v>162322</v>
      </c>
      <c r="X1547" t="s">
        <v>162323</v>
      </c>
      <c r="Y1547" t="s">
        <v>162324</v>
      </c>
      <c r="Z1547" t="s">
        <v>162325</v>
      </c>
      <c r="AA1547" t="s">
        <v>162326</v>
      </c>
      <c r="AB1547" t="s">
        <v>162327</v>
      </c>
      <c r="AC1547" t="s">
        <v>162328</v>
      </c>
      <c r="AD1547" t="s">
        <v>162329</v>
      </c>
      <c r="AE1547" t="s">
        <v>162330</v>
      </c>
      <c r="AF1547" t="s">
        <v>162331</v>
      </c>
      <c r="AG1547" t="s">
        <v>162332</v>
      </c>
      <c r="AH1547" t="s">
        <v>162333</v>
      </c>
      <c r="AI1547" t="s">
        <v>162334</v>
      </c>
      <c r="AJ1547" t="s">
        <v>162335</v>
      </c>
      <c r="AK1547" t="s">
        <v>162336</v>
      </c>
      <c r="AL1547" t="s">
        <v>162337</v>
      </c>
      <c r="AM1547" t="s">
        <v>162338</v>
      </c>
      <c r="AN1547" t="s">
        <v>162339</v>
      </c>
      <c r="AO1547" t="s">
        <v>162340</v>
      </c>
      <c r="AP1547" t="s">
        <v>162341</v>
      </c>
      <c r="AQ1547" t="s">
        <v>162342</v>
      </c>
      <c r="AR1547" t="s">
        <v>162343</v>
      </c>
      <c r="AS1547" t="s">
        <v>162344</v>
      </c>
      <c r="AT1547" t="s">
        <v>162345</v>
      </c>
      <c r="AU1547" t="s">
        <v>162346</v>
      </c>
      <c r="AV1547" t="s">
        <v>162347</v>
      </c>
      <c r="AW1547" t="s">
        <v>162348</v>
      </c>
      <c r="AX1547" t="s">
        <v>162349</v>
      </c>
      <c r="AY1547" t="s">
        <v>162350</v>
      </c>
      <c r="AZ1547" t="s">
        <v>162351</v>
      </c>
      <c r="BA1547" t="s">
        <v>162352</v>
      </c>
      <c r="BB1547" t="s">
        <v>162353</v>
      </c>
      <c r="BC1547" t="s">
        <v>162354</v>
      </c>
      <c r="BD1547" t="s">
        <v>162355</v>
      </c>
      <c r="BE1547" t="s">
        <v>162356</v>
      </c>
      <c r="BF1547" t="s">
        <v>162357</v>
      </c>
      <c r="BG1547" t="s">
        <v>162358</v>
      </c>
      <c r="BH1547" t="s">
        <v>162359</v>
      </c>
      <c r="BI1547" t="s">
        <v>162360</v>
      </c>
      <c r="BJ1547" t="s">
        <v>162361</v>
      </c>
      <c r="BK1547" t="s">
        <v>162362</v>
      </c>
      <c r="BL1547" t="s">
        <v>162363</v>
      </c>
      <c r="BM1547" t="s">
        <v>162364</v>
      </c>
      <c r="BN1547" t="s">
        <v>162365</v>
      </c>
      <c r="BO1547" t="s">
        <v>162366</v>
      </c>
      <c r="BP1547" t="s">
        <v>162367</v>
      </c>
      <c r="BQ1547" t="s">
        <v>162368</v>
      </c>
      <c r="BR1547" t="s">
        <v>162369</v>
      </c>
      <c r="BS1547" t="s">
        <v>162370</v>
      </c>
      <c r="BT1547" t="s">
        <v>162371</v>
      </c>
      <c r="BU1547" t="s">
        <v>162372</v>
      </c>
      <c r="BV1547" t="s">
        <v>162373</v>
      </c>
      <c r="BW1547" t="s">
        <v>162374</v>
      </c>
      <c r="BX1547" t="s">
        <v>162375</v>
      </c>
      <c r="BY1547" t="s">
        <v>162376</v>
      </c>
      <c r="BZ1547" t="s">
        <v>162377</v>
      </c>
      <c r="CA1547" t="s">
        <v>162378</v>
      </c>
      <c r="CB1547" t="s">
        <v>162379</v>
      </c>
      <c r="CC1547" t="s">
        <v>162380</v>
      </c>
      <c r="CD1547" t="s">
        <v>162381</v>
      </c>
      <c r="CE1547" t="s">
        <v>162382</v>
      </c>
      <c r="CF1547" t="s">
        <v>162383</v>
      </c>
      <c r="CG1547" t="s">
        <v>162384</v>
      </c>
      <c r="CH1547" t="s">
        <v>162385</v>
      </c>
      <c r="CI1547" t="s">
        <v>162386</v>
      </c>
      <c r="CJ1547" t="s">
        <v>162387</v>
      </c>
      <c r="CK1547" t="s">
        <v>162388</v>
      </c>
      <c r="CL1547" t="s">
        <v>162389</v>
      </c>
      <c r="CM1547" t="s">
        <v>162390</v>
      </c>
      <c r="CN1547" t="s">
        <v>162391</v>
      </c>
      <c r="CO1547" t="s">
        <v>162392</v>
      </c>
      <c r="CP1547" t="s">
        <v>162393</v>
      </c>
      <c r="CQ1547" t="s">
        <v>162394</v>
      </c>
      <c r="CR1547" t="s">
        <v>162395</v>
      </c>
      <c r="CS1547" t="s">
        <v>162396</v>
      </c>
      <c r="CT1547" t="s">
        <v>162397</v>
      </c>
      <c r="CU1547" t="s">
        <v>162398</v>
      </c>
      <c r="CV1547" t="s">
        <v>162399</v>
      </c>
      <c r="CW1547" t="s">
        <v>162400</v>
      </c>
      <c r="CX1547" t="s">
        <v>162401</v>
      </c>
      <c r="CY1547" t="s">
        <v>162402</v>
      </c>
      <c r="CZ1547" t="s">
        <v>162403</v>
      </c>
      <c r="DA1547" t="s">
        <v>162404</v>
      </c>
    </row>
    <row r="1548" spans="1:105" x14ac:dyDescent="0.25">
      <c r="A1548" t="s">
        <v>162405</v>
      </c>
      <c r="B1548" t="s">
        <v>162406</v>
      </c>
      <c r="C1548" t="s">
        <v>162407</v>
      </c>
      <c r="D1548" t="s">
        <v>162408</v>
      </c>
      <c r="E1548" t="s">
        <v>162409</v>
      </c>
      <c r="F1548" t="s">
        <v>162410</v>
      </c>
      <c r="G1548" t="s">
        <v>162411</v>
      </c>
      <c r="H1548" t="s">
        <v>162412</v>
      </c>
      <c r="I1548" t="s">
        <v>162413</v>
      </c>
      <c r="J1548" t="s">
        <v>162414</v>
      </c>
      <c r="K1548" t="s">
        <v>162415</v>
      </c>
      <c r="L1548" t="s">
        <v>162416</v>
      </c>
      <c r="M1548" t="s">
        <v>162417</v>
      </c>
      <c r="N1548" t="s">
        <v>162418</v>
      </c>
      <c r="O1548" t="s">
        <v>162419</v>
      </c>
      <c r="P1548" t="s">
        <v>162420</v>
      </c>
      <c r="Q1548" t="s">
        <v>162421</v>
      </c>
      <c r="R1548" t="s">
        <v>162422</v>
      </c>
      <c r="S1548" t="s">
        <v>162423</v>
      </c>
      <c r="T1548" t="s">
        <v>162424</v>
      </c>
      <c r="U1548" t="s">
        <v>162425</v>
      </c>
      <c r="V1548" t="s">
        <v>162426</v>
      </c>
      <c r="W1548" t="s">
        <v>162427</v>
      </c>
      <c r="X1548" t="s">
        <v>162428</v>
      </c>
      <c r="Y1548" t="s">
        <v>162429</v>
      </c>
      <c r="Z1548" t="s">
        <v>162430</v>
      </c>
      <c r="AA1548" t="s">
        <v>162431</v>
      </c>
      <c r="AB1548" t="s">
        <v>162432</v>
      </c>
      <c r="AC1548" t="s">
        <v>162433</v>
      </c>
      <c r="AD1548" t="s">
        <v>162434</v>
      </c>
      <c r="AE1548" t="s">
        <v>162435</v>
      </c>
      <c r="AF1548" t="s">
        <v>162436</v>
      </c>
      <c r="AG1548" t="s">
        <v>162437</v>
      </c>
      <c r="AH1548" t="s">
        <v>162438</v>
      </c>
      <c r="AI1548" t="s">
        <v>162439</v>
      </c>
      <c r="AJ1548" t="s">
        <v>162440</v>
      </c>
      <c r="AK1548" t="s">
        <v>162441</v>
      </c>
      <c r="AL1548" t="s">
        <v>162442</v>
      </c>
      <c r="AM1548" t="s">
        <v>162443</v>
      </c>
      <c r="AN1548" t="s">
        <v>162444</v>
      </c>
      <c r="AO1548" t="s">
        <v>162445</v>
      </c>
      <c r="AP1548" t="s">
        <v>162446</v>
      </c>
      <c r="AQ1548" t="s">
        <v>162447</v>
      </c>
      <c r="AR1548" t="s">
        <v>162448</v>
      </c>
      <c r="AS1548" t="s">
        <v>162449</v>
      </c>
      <c r="AT1548" t="s">
        <v>162450</v>
      </c>
      <c r="AU1548" t="s">
        <v>162451</v>
      </c>
      <c r="AV1548" t="s">
        <v>162452</v>
      </c>
      <c r="AW1548" t="s">
        <v>162453</v>
      </c>
      <c r="AX1548" t="s">
        <v>162454</v>
      </c>
      <c r="AY1548" t="s">
        <v>162455</v>
      </c>
      <c r="AZ1548" t="s">
        <v>162456</v>
      </c>
      <c r="BA1548" t="s">
        <v>162457</v>
      </c>
      <c r="BB1548" t="s">
        <v>162458</v>
      </c>
      <c r="BC1548" t="s">
        <v>162459</v>
      </c>
      <c r="BD1548" t="s">
        <v>162460</v>
      </c>
      <c r="BE1548" t="s">
        <v>162461</v>
      </c>
      <c r="BF1548" t="s">
        <v>162462</v>
      </c>
      <c r="BG1548" t="s">
        <v>162463</v>
      </c>
      <c r="BH1548" t="s">
        <v>162464</v>
      </c>
      <c r="BI1548" t="s">
        <v>162465</v>
      </c>
      <c r="BJ1548" t="s">
        <v>162466</v>
      </c>
      <c r="BK1548" t="s">
        <v>162467</v>
      </c>
      <c r="BL1548" t="s">
        <v>162468</v>
      </c>
      <c r="BM1548" t="s">
        <v>162469</v>
      </c>
      <c r="BN1548" t="s">
        <v>162470</v>
      </c>
      <c r="BO1548" t="s">
        <v>162471</v>
      </c>
      <c r="BP1548" t="s">
        <v>162472</v>
      </c>
      <c r="BQ1548" t="s">
        <v>162473</v>
      </c>
      <c r="BR1548" t="s">
        <v>162474</v>
      </c>
      <c r="BS1548" t="s">
        <v>162475</v>
      </c>
      <c r="BT1548" t="s">
        <v>162476</v>
      </c>
      <c r="BU1548" t="s">
        <v>162477</v>
      </c>
      <c r="BV1548" t="s">
        <v>162478</v>
      </c>
      <c r="BW1548" t="s">
        <v>162479</v>
      </c>
      <c r="BX1548" t="s">
        <v>162480</v>
      </c>
      <c r="BY1548" t="s">
        <v>162481</v>
      </c>
      <c r="BZ1548" t="s">
        <v>162482</v>
      </c>
      <c r="CA1548" t="s">
        <v>162483</v>
      </c>
      <c r="CB1548" t="s">
        <v>162484</v>
      </c>
      <c r="CC1548" t="s">
        <v>162485</v>
      </c>
      <c r="CD1548" t="s">
        <v>162486</v>
      </c>
      <c r="CE1548" t="s">
        <v>162487</v>
      </c>
      <c r="CF1548" t="s">
        <v>162488</v>
      </c>
      <c r="CG1548" t="s">
        <v>162489</v>
      </c>
      <c r="CH1548" t="s">
        <v>162490</v>
      </c>
      <c r="CI1548" t="s">
        <v>162491</v>
      </c>
      <c r="CJ1548" t="s">
        <v>162492</v>
      </c>
      <c r="CK1548" t="s">
        <v>162493</v>
      </c>
      <c r="CL1548" t="s">
        <v>162494</v>
      </c>
      <c r="CM1548" t="s">
        <v>162495</v>
      </c>
      <c r="CN1548" t="s">
        <v>162496</v>
      </c>
      <c r="CO1548" t="s">
        <v>162497</v>
      </c>
      <c r="CP1548" t="s">
        <v>162498</v>
      </c>
      <c r="CQ1548" t="s">
        <v>162499</v>
      </c>
      <c r="CR1548" t="s">
        <v>162500</v>
      </c>
      <c r="CS1548" t="s">
        <v>162501</v>
      </c>
      <c r="CT1548" t="s">
        <v>162502</v>
      </c>
      <c r="CU1548" t="s">
        <v>162503</v>
      </c>
      <c r="CV1548" t="s">
        <v>162504</v>
      </c>
      <c r="CW1548" t="s">
        <v>162505</v>
      </c>
      <c r="CX1548" t="s">
        <v>162506</v>
      </c>
      <c r="CY1548" t="s">
        <v>162507</v>
      </c>
      <c r="CZ1548" t="s">
        <v>162508</v>
      </c>
      <c r="DA1548" t="s">
        <v>162509</v>
      </c>
    </row>
    <row r="1549" spans="1:105" x14ac:dyDescent="0.25">
      <c r="A1549" t="s">
        <v>162510</v>
      </c>
      <c r="B1549" t="s">
        <v>162511</v>
      </c>
      <c r="C1549" t="s">
        <v>162512</v>
      </c>
      <c r="D1549" t="s">
        <v>162513</v>
      </c>
      <c r="E1549" t="s">
        <v>162514</v>
      </c>
      <c r="F1549" t="s">
        <v>162515</v>
      </c>
      <c r="G1549" t="s">
        <v>162516</v>
      </c>
      <c r="H1549" t="s">
        <v>162517</v>
      </c>
      <c r="I1549" t="s">
        <v>162518</v>
      </c>
      <c r="J1549" t="s">
        <v>162519</v>
      </c>
      <c r="K1549" t="s">
        <v>162520</v>
      </c>
      <c r="L1549" t="s">
        <v>162521</v>
      </c>
      <c r="M1549" t="s">
        <v>162522</v>
      </c>
      <c r="N1549" t="s">
        <v>162523</v>
      </c>
      <c r="O1549" t="s">
        <v>162524</v>
      </c>
      <c r="P1549" t="s">
        <v>162525</v>
      </c>
      <c r="Q1549" t="s">
        <v>162526</v>
      </c>
      <c r="R1549" t="s">
        <v>162527</v>
      </c>
      <c r="S1549" t="s">
        <v>162528</v>
      </c>
      <c r="T1549" t="s">
        <v>162529</v>
      </c>
      <c r="U1549" t="s">
        <v>162530</v>
      </c>
      <c r="V1549" t="s">
        <v>162531</v>
      </c>
      <c r="W1549" t="s">
        <v>162532</v>
      </c>
      <c r="X1549" t="s">
        <v>162533</v>
      </c>
      <c r="Y1549" t="s">
        <v>162534</v>
      </c>
      <c r="Z1549" t="s">
        <v>162535</v>
      </c>
      <c r="AA1549" t="s">
        <v>162536</v>
      </c>
      <c r="AB1549" t="s">
        <v>162537</v>
      </c>
      <c r="AC1549" t="s">
        <v>162538</v>
      </c>
      <c r="AD1549" t="s">
        <v>162539</v>
      </c>
      <c r="AE1549" t="s">
        <v>162540</v>
      </c>
      <c r="AF1549" t="s">
        <v>162541</v>
      </c>
      <c r="AG1549" t="s">
        <v>162542</v>
      </c>
      <c r="AH1549" t="s">
        <v>162543</v>
      </c>
      <c r="AI1549" t="s">
        <v>162544</v>
      </c>
      <c r="AJ1549" t="s">
        <v>162545</v>
      </c>
      <c r="AK1549" t="s">
        <v>162546</v>
      </c>
      <c r="AL1549" t="s">
        <v>162547</v>
      </c>
      <c r="AM1549" t="s">
        <v>162548</v>
      </c>
      <c r="AN1549" t="s">
        <v>162549</v>
      </c>
      <c r="AO1549" t="s">
        <v>162550</v>
      </c>
      <c r="AP1549" t="s">
        <v>162551</v>
      </c>
      <c r="AQ1549" t="s">
        <v>162552</v>
      </c>
      <c r="AR1549" t="s">
        <v>162553</v>
      </c>
      <c r="AS1549" t="s">
        <v>162554</v>
      </c>
      <c r="AT1549" t="s">
        <v>162555</v>
      </c>
      <c r="AU1549" t="s">
        <v>162556</v>
      </c>
      <c r="AV1549" t="s">
        <v>162557</v>
      </c>
      <c r="AW1549" t="s">
        <v>162558</v>
      </c>
      <c r="AX1549" t="s">
        <v>162559</v>
      </c>
      <c r="AY1549" t="s">
        <v>162560</v>
      </c>
      <c r="AZ1549" t="s">
        <v>162561</v>
      </c>
      <c r="BA1549" t="s">
        <v>162562</v>
      </c>
      <c r="BB1549" t="s">
        <v>162563</v>
      </c>
      <c r="BC1549" t="s">
        <v>162564</v>
      </c>
      <c r="BD1549" t="s">
        <v>162565</v>
      </c>
      <c r="BE1549" t="s">
        <v>162566</v>
      </c>
      <c r="BF1549" t="s">
        <v>162567</v>
      </c>
      <c r="BG1549" t="s">
        <v>162568</v>
      </c>
      <c r="BH1549" t="s">
        <v>162569</v>
      </c>
      <c r="BI1549" t="s">
        <v>162570</v>
      </c>
      <c r="BJ1549" t="s">
        <v>162571</v>
      </c>
      <c r="BK1549" t="s">
        <v>162572</v>
      </c>
      <c r="BL1549" t="s">
        <v>162573</v>
      </c>
      <c r="BM1549" t="s">
        <v>162574</v>
      </c>
      <c r="BN1549" t="s">
        <v>162575</v>
      </c>
      <c r="BO1549" t="s">
        <v>162576</v>
      </c>
      <c r="BP1549" t="s">
        <v>162577</v>
      </c>
      <c r="BQ1549" t="s">
        <v>162578</v>
      </c>
      <c r="BR1549" t="s">
        <v>162579</v>
      </c>
      <c r="BS1549" t="s">
        <v>162580</v>
      </c>
      <c r="BT1549" t="s">
        <v>162581</v>
      </c>
      <c r="BU1549" t="s">
        <v>162582</v>
      </c>
      <c r="BV1549" t="s">
        <v>162583</v>
      </c>
      <c r="BW1549" t="s">
        <v>162584</v>
      </c>
      <c r="BX1549" t="s">
        <v>162585</v>
      </c>
      <c r="BY1549" t="s">
        <v>162586</v>
      </c>
      <c r="BZ1549" t="s">
        <v>162587</v>
      </c>
      <c r="CA1549" t="s">
        <v>162588</v>
      </c>
      <c r="CB1549" t="s">
        <v>162589</v>
      </c>
      <c r="CC1549" t="s">
        <v>162590</v>
      </c>
      <c r="CD1549" t="s">
        <v>162591</v>
      </c>
      <c r="CE1549" t="s">
        <v>162592</v>
      </c>
      <c r="CF1549" t="s">
        <v>162593</v>
      </c>
      <c r="CG1549" t="s">
        <v>162594</v>
      </c>
      <c r="CH1549" t="s">
        <v>162595</v>
      </c>
      <c r="CI1549" t="s">
        <v>162596</v>
      </c>
      <c r="CJ1549" t="s">
        <v>162597</v>
      </c>
      <c r="CK1549" t="s">
        <v>162598</v>
      </c>
      <c r="CL1549" t="s">
        <v>162599</v>
      </c>
      <c r="CM1549" t="s">
        <v>162600</v>
      </c>
      <c r="CN1549" t="s">
        <v>162601</v>
      </c>
      <c r="CO1549" t="s">
        <v>162602</v>
      </c>
      <c r="CP1549" t="s">
        <v>162603</v>
      </c>
      <c r="CQ1549" t="s">
        <v>162604</v>
      </c>
      <c r="CR1549" t="s">
        <v>162605</v>
      </c>
      <c r="CS1549" t="s">
        <v>162606</v>
      </c>
      <c r="CT1549" t="s">
        <v>162607</v>
      </c>
      <c r="CU1549" t="s">
        <v>162608</v>
      </c>
      <c r="CV1549" t="s">
        <v>162609</v>
      </c>
      <c r="CW1549" t="s">
        <v>162610</v>
      </c>
      <c r="CX1549" t="s">
        <v>162611</v>
      </c>
      <c r="CY1549" t="s">
        <v>162612</v>
      </c>
      <c r="CZ1549" t="s">
        <v>162613</v>
      </c>
      <c r="DA1549" t="s">
        <v>162614</v>
      </c>
    </row>
    <row r="1550" spans="1:105" x14ac:dyDescent="0.25">
      <c r="A1550" t="s">
        <v>162615</v>
      </c>
      <c r="B1550" t="s">
        <v>162616</v>
      </c>
      <c r="C1550" t="s">
        <v>162617</v>
      </c>
      <c r="D1550" t="s">
        <v>162618</v>
      </c>
      <c r="E1550" t="s">
        <v>162619</v>
      </c>
      <c r="F1550" t="s">
        <v>162620</v>
      </c>
      <c r="G1550" t="s">
        <v>162621</v>
      </c>
      <c r="H1550" t="s">
        <v>162622</v>
      </c>
      <c r="I1550" t="s">
        <v>162623</v>
      </c>
      <c r="J1550" t="s">
        <v>162624</v>
      </c>
      <c r="K1550" t="s">
        <v>162625</v>
      </c>
      <c r="L1550" t="s">
        <v>162626</v>
      </c>
      <c r="M1550" t="s">
        <v>162627</v>
      </c>
      <c r="N1550" t="s">
        <v>162628</v>
      </c>
      <c r="O1550" t="s">
        <v>162629</v>
      </c>
      <c r="P1550" t="s">
        <v>162630</v>
      </c>
      <c r="Q1550" t="s">
        <v>162631</v>
      </c>
      <c r="R1550" t="s">
        <v>162632</v>
      </c>
      <c r="S1550" t="s">
        <v>162633</v>
      </c>
      <c r="T1550" t="s">
        <v>162634</v>
      </c>
      <c r="U1550" t="s">
        <v>162635</v>
      </c>
      <c r="V1550" t="s">
        <v>162636</v>
      </c>
      <c r="W1550" t="s">
        <v>162637</v>
      </c>
      <c r="X1550" t="s">
        <v>162638</v>
      </c>
      <c r="Y1550" t="s">
        <v>162639</v>
      </c>
      <c r="Z1550" t="s">
        <v>162640</v>
      </c>
      <c r="AA1550" t="s">
        <v>162641</v>
      </c>
      <c r="AB1550" t="s">
        <v>162642</v>
      </c>
      <c r="AC1550" t="s">
        <v>162643</v>
      </c>
      <c r="AD1550" t="s">
        <v>162644</v>
      </c>
      <c r="AE1550" t="s">
        <v>162645</v>
      </c>
      <c r="AF1550" t="s">
        <v>162646</v>
      </c>
      <c r="AG1550" t="s">
        <v>162647</v>
      </c>
      <c r="AH1550" t="s">
        <v>162648</v>
      </c>
      <c r="AI1550" t="s">
        <v>162649</v>
      </c>
      <c r="AJ1550" t="s">
        <v>162650</v>
      </c>
      <c r="AK1550" t="s">
        <v>162651</v>
      </c>
      <c r="AL1550" t="s">
        <v>162652</v>
      </c>
      <c r="AM1550" t="s">
        <v>162653</v>
      </c>
      <c r="AN1550" t="s">
        <v>162654</v>
      </c>
      <c r="AO1550" t="s">
        <v>162655</v>
      </c>
      <c r="AP1550" t="s">
        <v>162656</v>
      </c>
      <c r="AQ1550" t="s">
        <v>162657</v>
      </c>
      <c r="AR1550" t="s">
        <v>162658</v>
      </c>
      <c r="AS1550" t="s">
        <v>162659</v>
      </c>
      <c r="AT1550" t="s">
        <v>162660</v>
      </c>
      <c r="AU1550" t="s">
        <v>162661</v>
      </c>
      <c r="AV1550" t="s">
        <v>162662</v>
      </c>
      <c r="AW1550" t="s">
        <v>162663</v>
      </c>
      <c r="AX1550" t="s">
        <v>162664</v>
      </c>
      <c r="AY1550" t="s">
        <v>162665</v>
      </c>
      <c r="AZ1550" t="s">
        <v>162666</v>
      </c>
      <c r="BA1550" t="s">
        <v>162667</v>
      </c>
      <c r="BB1550" t="s">
        <v>162668</v>
      </c>
      <c r="BC1550" t="s">
        <v>162669</v>
      </c>
      <c r="BD1550" t="s">
        <v>162670</v>
      </c>
      <c r="BE1550" t="s">
        <v>162671</v>
      </c>
      <c r="BF1550" t="s">
        <v>162672</v>
      </c>
      <c r="BG1550" t="s">
        <v>162673</v>
      </c>
      <c r="BH1550" t="s">
        <v>162674</v>
      </c>
      <c r="BI1550" t="s">
        <v>162675</v>
      </c>
      <c r="BJ1550" t="s">
        <v>162676</v>
      </c>
      <c r="BK1550" t="s">
        <v>162677</v>
      </c>
      <c r="BL1550" t="s">
        <v>162678</v>
      </c>
      <c r="BM1550" t="s">
        <v>162679</v>
      </c>
      <c r="BN1550" t="s">
        <v>162680</v>
      </c>
      <c r="BO1550" t="s">
        <v>162681</v>
      </c>
      <c r="BP1550" t="s">
        <v>162682</v>
      </c>
      <c r="BQ1550" t="s">
        <v>162683</v>
      </c>
      <c r="BR1550" t="s">
        <v>162684</v>
      </c>
      <c r="BS1550" t="s">
        <v>162685</v>
      </c>
      <c r="BT1550" t="s">
        <v>162686</v>
      </c>
      <c r="BU1550" t="s">
        <v>162687</v>
      </c>
      <c r="BV1550" t="s">
        <v>162688</v>
      </c>
      <c r="BW1550" t="s">
        <v>162689</v>
      </c>
      <c r="BX1550" t="s">
        <v>162690</v>
      </c>
      <c r="BY1550" t="s">
        <v>162691</v>
      </c>
      <c r="BZ1550" t="s">
        <v>162692</v>
      </c>
      <c r="CA1550" t="s">
        <v>162693</v>
      </c>
      <c r="CB1550" t="s">
        <v>162694</v>
      </c>
      <c r="CC1550" t="s">
        <v>162695</v>
      </c>
      <c r="CD1550" t="s">
        <v>162696</v>
      </c>
      <c r="CE1550" t="s">
        <v>162697</v>
      </c>
      <c r="CF1550" t="s">
        <v>162698</v>
      </c>
      <c r="CG1550" t="s">
        <v>162699</v>
      </c>
      <c r="CH1550" t="s">
        <v>162700</v>
      </c>
      <c r="CI1550" t="s">
        <v>162701</v>
      </c>
      <c r="CJ1550" t="s">
        <v>162702</v>
      </c>
      <c r="CK1550" t="s">
        <v>162703</v>
      </c>
      <c r="CL1550" t="s">
        <v>162704</v>
      </c>
      <c r="CM1550" t="s">
        <v>162705</v>
      </c>
      <c r="CN1550" t="s">
        <v>162706</v>
      </c>
      <c r="CO1550" t="s">
        <v>162707</v>
      </c>
      <c r="CP1550" t="s">
        <v>162708</v>
      </c>
      <c r="CQ1550" t="s">
        <v>162709</v>
      </c>
      <c r="CR1550" t="s">
        <v>162710</v>
      </c>
      <c r="CS1550" t="s">
        <v>162711</v>
      </c>
      <c r="CT1550" t="s">
        <v>162712</v>
      </c>
      <c r="CU1550" t="s">
        <v>162713</v>
      </c>
      <c r="CV1550" t="s">
        <v>162714</v>
      </c>
      <c r="CW1550" t="s">
        <v>162715</v>
      </c>
      <c r="CX1550" t="s">
        <v>162716</v>
      </c>
      <c r="CY1550" t="s">
        <v>162717</v>
      </c>
      <c r="CZ1550" t="s">
        <v>162718</v>
      </c>
      <c r="DA1550" t="s">
        <v>162719</v>
      </c>
    </row>
    <row r="1551" spans="1:105" x14ac:dyDescent="0.25">
      <c r="A1551" t="s">
        <v>162720</v>
      </c>
      <c r="B1551" t="s">
        <v>162721</v>
      </c>
      <c r="C1551" t="s">
        <v>162722</v>
      </c>
      <c r="D1551" t="s">
        <v>162723</v>
      </c>
      <c r="E1551" t="s">
        <v>162724</v>
      </c>
      <c r="F1551" t="s">
        <v>162725</v>
      </c>
      <c r="G1551" t="s">
        <v>162726</v>
      </c>
      <c r="H1551" t="s">
        <v>162727</v>
      </c>
      <c r="I1551" t="s">
        <v>162728</v>
      </c>
      <c r="J1551" t="s">
        <v>162729</v>
      </c>
      <c r="K1551" t="s">
        <v>162730</v>
      </c>
      <c r="L1551" t="s">
        <v>162731</v>
      </c>
      <c r="M1551" t="s">
        <v>162732</v>
      </c>
      <c r="N1551" t="s">
        <v>162733</v>
      </c>
      <c r="O1551" t="s">
        <v>162734</v>
      </c>
      <c r="P1551" t="s">
        <v>162735</v>
      </c>
      <c r="Q1551" t="s">
        <v>162736</v>
      </c>
      <c r="R1551" t="s">
        <v>162737</v>
      </c>
      <c r="S1551" t="s">
        <v>162738</v>
      </c>
      <c r="T1551" t="s">
        <v>162739</v>
      </c>
      <c r="U1551" t="s">
        <v>162740</v>
      </c>
      <c r="V1551" t="s">
        <v>162741</v>
      </c>
      <c r="W1551" t="s">
        <v>162742</v>
      </c>
      <c r="X1551" t="s">
        <v>162743</v>
      </c>
      <c r="Y1551" t="s">
        <v>162744</v>
      </c>
      <c r="Z1551" t="s">
        <v>162745</v>
      </c>
      <c r="AA1551" t="s">
        <v>162746</v>
      </c>
      <c r="AB1551" t="s">
        <v>162747</v>
      </c>
      <c r="AC1551" t="s">
        <v>162748</v>
      </c>
      <c r="AD1551" t="s">
        <v>162749</v>
      </c>
      <c r="AE1551" t="s">
        <v>162750</v>
      </c>
      <c r="AF1551" t="s">
        <v>162751</v>
      </c>
      <c r="AG1551" t="s">
        <v>162752</v>
      </c>
      <c r="AH1551" t="s">
        <v>162753</v>
      </c>
      <c r="AI1551" t="s">
        <v>162754</v>
      </c>
      <c r="AJ1551" t="s">
        <v>162755</v>
      </c>
      <c r="AK1551" t="s">
        <v>162756</v>
      </c>
      <c r="AL1551" t="s">
        <v>162757</v>
      </c>
      <c r="AM1551" t="s">
        <v>162758</v>
      </c>
      <c r="AN1551" t="s">
        <v>162759</v>
      </c>
      <c r="AO1551" t="s">
        <v>162760</v>
      </c>
      <c r="AP1551" t="s">
        <v>162761</v>
      </c>
      <c r="AQ1551" t="s">
        <v>162762</v>
      </c>
      <c r="AR1551" t="s">
        <v>162763</v>
      </c>
      <c r="AS1551" t="s">
        <v>162764</v>
      </c>
      <c r="AT1551" t="s">
        <v>162765</v>
      </c>
      <c r="AU1551" t="s">
        <v>162766</v>
      </c>
      <c r="AV1551" t="s">
        <v>162767</v>
      </c>
      <c r="AW1551" t="s">
        <v>162768</v>
      </c>
      <c r="AX1551" t="s">
        <v>162769</v>
      </c>
      <c r="AY1551" t="s">
        <v>162770</v>
      </c>
      <c r="AZ1551" t="s">
        <v>162771</v>
      </c>
      <c r="BA1551" t="s">
        <v>162772</v>
      </c>
      <c r="BB1551" t="s">
        <v>162773</v>
      </c>
      <c r="BC1551" t="s">
        <v>162774</v>
      </c>
      <c r="BD1551" t="s">
        <v>162775</v>
      </c>
      <c r="BE1551" t="s">
        <v>162776</v>
      </c>
      <c r="BF1551">
        <v>1230</v>
      </c>
      <c r="BG1551" t="s">
        <v>162777</v>
      </c>
      <c r="BH1551" t="s">
        <v>162778</v>
      </c>
      <c r="BI1551" t="s">
        <v>162779</v>
      </c>
      <c r="BJ1551" t="s">
        <v>162780</v>
      </c>
      <c r="BK1551" t="s">
        <v>162781</v>
      </c>
      <c r="BL1551" t="s">
        <v>162782</v>
      </c>
      <c r="BM1551" t="s">
        <v>162783</v>
      </c>
      <c r="BN1551" t="s">
        <v>162784</v>
      </c>
      <c r="BO1551" t="s">
        <v>162785</v>
      </c>
      <c r="BP1551" t="s">
        <v>162786</v>
      </c>
      <c r="BQ1551" t="s">
        <v>162787</v>
      </c>
      <c r="BR1551" t="s">
        <v>162788</v>
      </c>
      <c r="BS1551" t="s">
        <v>162789</v>
      </c>
      <c r="BT1551" t="s">
        <v>162790</v>
      </c>
      <c r="BU1551" t="s">
        <v>162791</v>
      </c>
      <c r="BV1551" t="s">
        <v>162792</v>
      </c>
      <c r="BW1551" t="s">
        <v>162793</v>
      </c>
      <c r="BX1551" t="s">
        <v>162794</v>
      </c>
      <c r="BY1551" t="s">
        <v>162795</v>
      </c>
      <c r="BZ1551" t="s">
        <v>162796</v>
      </c>
      <c r="CA1551" t="s">
        <v>162797</v>
      </c>
      <c r="CB1551" t="s">
        <v>162798</v>
      </c>
      <c r="CC1551" t="s">
        <v>162799</v>
      </c>
      <c r="CD1551" t="s">
        <v>162800</v>
      </c>
      <c r="CE1551" t="s">
        <v>162801</v>
      </c>
      <c r="CF1551" t="s">
        <v>162802</v>
      </c>
      <c r="CG1551" t="s">
        <v>162803</v>
      </c>
      <c r="CH1551" t="s">
        <v>162804</v>
      </c>
      <c r="CI1551" t="s">
        <v>162805</v>
      </c>
      <c r="CJ1551" t="s">
        <v>162806</v>
      </c>
      <c r="CK1551" t="s">
        <v>162807</v>
      </c>
      <c r="CL1551" t="s">
        <v>162808</v>
      </c>
      <c r="CM1551" t="s">
        <v>162809</v>
      </c>
      <c r="CN1551" t="s">
        <v>162810</v>
      </c>
      <c r="CO1551" t="s">
        <v>162811</v>
      </c>
      <c r="CP1551" t="s">
        <v>162812</v>
      </c>
      <c r="CQ1551" t="s">
        <v>162813</v>
      </c>
      <c r="CR1551" t="s">
        <v>162814</v>
      </c>
      <c r="CS1551" t="s">
        <v>162815</v>
      </c>
      <c r="CT1551" t="s">
        <v>162816</v>
      </c>
      <c r="CU1551" t="s">
        <v>162817</v>
      </c>
      <c r="CV1551" t="s">
        <v>162818</v>
      </c>
      <c r="CW1551" t="s">
        <v>162819</v>
      </c>
      <c r="CX1551" t="s">
        <v>162820</v>
      </c>
      <c r="CY1551" t="s">
        <v>162821</v>
      </c>
      <c r="CZ1551" t="s">
        <v>162822</v>
      </c>
      <c r="DA1551" t="s">
        <v>162823</v>
      </c>
    </row>
    <row r="1552" spans="1:105" x14ac:dyDescent="0.25">
      <c r="A1552" t="s">
        <v>162824</v>
      </c>
      <c r="B1552" t="s">
        <v>162825</v>
      </c>
      <c r="C1552" t="s">
        <v>162826</v>
      </c>
      <c r="D1552" t="s">
        <v>162827</v>
      </c>
      <c r="E1552" t="s">
        <v>162828</v>
      </c>
      <c r="F1552" t="s">
        <v>162829</v>
      </c>
      <c r="G1552" t="s">
        <v>162830</v>
      </c>
      <c r="H1552" t="s">
        <v>162831</v>
      </c>
      <c r="I1552" t="s">
        <v>162832</v>
      </c>
      <c r="J1552" t="s">
        <v>162833</v>
      </c>
      <c r="K1552" t="s">
        <v>162834</v>
      </c>
      <c r="L1552" t="s">
        <v>162835</v>
      </c>
      <c r="M1552" t="s">
        <v>162836</v>
      </c>
      <c r="N1552" t="s">
        <v>162837</v>
      </c>
      <c r="O1552" t="s">
        <v>162838</v>
      </c>
      <c r="P1552" t="s">
        <v>162839</v>
      </c>
      <c r="Q1552" t="s">
        <v>162840</v>
      </c>
      <c r="R1552" t="s">
        <v>162841</v>
      </c>
      <c r="S1552" t="s">
        <v>162842</v>
      </c>
      <c r="T1552" t="s">
        <v>162843</v>
      </c>
      <c r="U1552" t="s">
        <v>162844</v>
      </c>
      <c r="V1552" t="s">
        <v>162845</v>
      </c>
      <c r="W1552" t="s">
        <v>162846</v>
      </c>
      <c r="X1552" t="s">
        <v>162847</v>
      </c>
      <c r="Y1552" t="s">
        <v>162848</v>
      </c>
      <c r="Z1552" t="s">
        <v>162849</v>
      </c>
      <c r="AA1552" t="s">
        <v>162850</v>
      </c>
      <c r="AB1552" t="s">
        <v>162851</v>
      </c>
      <c r="AC1552" t="s">
        <v>162852</v>
      </c>
      <c r="AD1552" t="s">
        <v>162853</v>
      </c>
      <c r="AE1552" t="s">
        <v>162854</v>
      </c>
      <c r="AF1552" t="s">
        <v>162855</v>
      </c>
      <c r="AG1552" t="s">
        <v>162856</v>
      </c>
      <c r="AH1552" t="s">
        <v>162857</v>
      </c>
      <c r="AI1552" t="s">
        <v>162858</v>
      </c>
      <c r="AJ1552" t="s">
        <v>162859</v>
      </c>
      <c r="AK1552" t="s">
        <v>162860</v>
      </c>
      <c r="AL1552" t="s">
        <v>162861</v>
      </c>
      <c r="AM1552" t="s">
        <v>162862</v>
      </c>
      <c r="AN1552" t="s">
        <v>162863</v>
      </c>
      <c r="AO1552" t="s">
        <v>162864</v>
      </c>
      <c r="AP1552" t="s">
        <v>162865</v>
      </c>
      <c r="AQ1552" t="s">
        <v>162866</v>
      </c>
      <c r="AR1552" t="s">
        <v>162867</v>
      </c>
      <c r="AS1552" t="s">
        <v>162868</v>
      </c>
      <c r="AT1552" t="s">
        <v>162869</v>
      </c>
      <c r="AU1552" t="s">
        <v>162870</v>
      </c>
      <c r="AV1552" t="s">
        <v>162871</v>
      </c>
      <c r="AW1552" t="s">
        <v>162872</v>
      </c>
      <c r="AX1552" t="s">
        <v>162873</v>
      </c>
      <c r="AY1552" t="s">
        <v>162874</v>
      </c>
      <c r="AZ1552" t="s">
        <v>162875</v>
      </c>
      <c r="BA1552" t="s">
        <v>162876</v>
      </c>
      <c r="BB1552" t="s">
        <v>162877</v>
      </c>
      <c r="BC1552" t="s">
        <v>162878</v>
      </c>
      <c r="BD1552" t="s">
        <v>162879</v>
      </c>
      <c r="BE1552" t="s">
        <v>162880</v>
      </c>
      <c r="BF1552" t="s">
        <v>162881</v>
      </c>
      <c r="BG1552" t="s">
        <v>162882</v>
      </c>
      <c r="BH1552" t="s">
        <v>162883</v>
      </c>
      <c r="BI1552" t="s">
        <v>162884</v>
      </c>
      <c r="BJ1552" t="s">
        <v>162885</v>
      </c>
      <c r="BK1552" t="s">
        <v>162886</v>
      </c>
      <c r="BL1552" t="s">
        <v>162887</v>
      </c>
      <c r="BM1552" t="s">
        <v>162888</v>
      </c>
      <c r="BN1552" t="s">
        <v>162889</v>
      </c>
      <c r="BO1552" t="s">
        <v>162890</v>
      </c>
      <c r="BP1552" t="s">
        <v>162891</v>
      </c>
      <c r="BQ1552" t="s">
        <v>162892</v>
      </c>
      <c r="BR1552" t="s">
        <v>162893</v>
      </c>
      <c r="BS1552" t="s">
        <v>162894</v>
      </c>
      <c r="BT1552" t="s">
        <v>162895</v>
      </c>
      <c r="BU1552" t="s">
        <v>162896</v>
      </c>
      <c r="BV1552" t="s">
        <v>162897</v>
      </c>
      <c r="BW1552" t="s">
        <v>162898</v>
      </c>
      <c r="BX1552" t="s">
        <v>162899</v>
      </c>
      <c r="BY1552" t="s">
        <v>162900</v>
      </c>
      <c r="BZ1552" t="s">
        <v>162901</v>
      </c>
      <c r="CA1552" t="s">
        <v>162902</v>
      </c>
      <c r="CB1552" t="s">
        <v>162903</v>
      </c>
      <c r="CC1552" t="s">
        <v>162904</v>
      </c>
      <c r="CD1552" t="s">
        <v>162905</v>
      </c>
      <c r="CE1552" t="s">
        <v>162906</v>
      </c>
      <c r="CF1552" t="s">
        <v>162907</v>
      </c>
      <c r="CG1552" t="s">
        <v>162908</v>
      </c>
      <c r="CH1552" t="s">
        <v>162909</v>
      </c>
      <c r="CI1552" t="s">
        <v>162910</v>
      </c>
      <c r="CJ1552" t="s">
        <v>162911</v>
      </c>
      <c r="CK1552" t="s">
        <v>162912</v>
      </c>
      <c r="CL1552" t="s">
        <v>162913</v>
      </c>
      <c r="CM1552" t="s">
        <v>162914</v>
      </c>
      <c r="CN1552" t="s">
        <v>162915</v>
      </c>
      <c r="CO1552" t="s">
        <v>162916</v>
      </c>
      <c r="CP1552" t="s">
        <v>162917</v>
      </c>
      <c r="CQ1552" t="s">
        <v>162918</v>
      </c>
      <c r="CR1552" t="s">
        <v>162919</v>
      </c>
      <c r="CS1552" t="s">
        <v>162920</v>
      </c>
      <c r="CT1552" t="s">
        <v>162921</v>
      </c>
      <c r="CU1552" t="s">
        <v>162922</v>
      </c>
      <c r="CV1552" t="s">
        <v>162923</v>
      </c>
      <c r="CW1552" t="s">
        <v>162924</v>
      </c>
      <c r="CX1552" t="s">
        <v>162925</v>
      </c>
      <c r="CY1552" t="s">
        <v>162926</v>
      </c>
      <c r="CZ1552" t="s">
        <v>162927</v>
      </c>
      <c r="DA1552" t="s">
        <v>162928</v>
      </c>
    </row>
    <row r="1553" spans="1:105" x14ac:dyDescent="0.25">
      <c r="A1553" t="s">
        <v>162929</v>
      </c>
      <c r="B1553" t="s">
        <v>162930</v>
      </c>
      <c r="C1553" t="s">
        <v>162931</v>
      </c>
      <c r="D1553" t="s">
        <v>162932</v>
      </c>
      <c r="E1553" t="s">
        <v>162933</v>
      </c>
      <c r="F1553" t="s">
        <v>162934</v>
      </c>
      <c r="G1553" t="s">
        <v>162935</v>
      </c>
      <c r="H1553" t="s">
        <v>162936</v>
      </c>
      <c r="I1553" t="s">
        <v>162937</v>
      </c>
      <c r="J1553" t="s">
        <v>162938</v>
      </c>
      <c r="K1553" t="s">
        <v>162939</v>
      </c>
      <c r="L1553" t="s">
        <v>162940</v>
      </c>
      <c r="M1553" t="s">
        <v>162941</v>
      </c>
      <c r="N1553" t="s">
        <v>162942</v>
      </c>
      <c r="O1553" t="s">
        <v>162943</v>
      </c>
      <c r="P1553" t="s">
        <v>162944</v>
      </c>
      <c r="Q1553" t="s">
        <v>162945</v>
      </c>
      <c r="R1553" t="s">
        <v>162946</v>
      </c>
      <c r="S1553" t="s">
        <v>162947</v>
      </c>
      <c r="T1553" t="s">
        <v>162948</v>
      </c>
      <c r="U1553" t="s">
        <v>162949</v>
      </c>
      <c r="V1553" t="s">
        <v>162950</v>
      </c>
      <c r="W1553" t="s">
        <v>162951</v>
      </c>
      <c r="X1553" t="s">
        <v>162952</v>
      </c>
      <c r="Y1553" t="s">
        <v>162953</v>
      </c>
      <c r="Z1553" t="s">
        <v>162954</v>
      </c>
      <c r="AA1553" t="s">
        <v>162955</v>
      </c>
      <c r="AB1553" t="s">
        <v>162956</v>
      </c>
      <c r="AC1553" t="s">
        <v>162957</v>
      </c>
      <c r="AD1553" t="s">
        <v>162958</v>
      </c>
      <c r="AE1553" t="s">
        <v>162959</v>
      </c>
      <c r="AF1553" t="s">
        <v>162960</v>
      </c>
      <c r="AG1553" t="s">
        <v>162961</v>
      </c>
      <c r="AH1553" t="s">
        <v>162962</v>
      </c>
      <c r="AI1553" t="s">
        <v>162963</v>
      </c>
      <c r="AJ1553" t="s">
        <v>162964</v>
      </c>
      <c r="AK1553" t="s">
        <v>162965</v>
      </c>
      <c r="AL1553" t="s">
        <v>162966</v>
      </c>
      <c r="AM1553" t="s">
        <v>162967</v>
      </c>
      <c r="AN1553" t="s">
        <v>162968</v>
      </c>
      <c r="AO1553" t="s">
        <v>162969</v>
      </c>
      <c r="AP1553" t="s">
        <v>162970</v>
      </c>
      <c r="AQ1553" t="s">
        <v>162971</v>
      </c>
      <c r="AR1553" t="s">
        <v>162972</v>
      </c>
      <c r="AS1553" t="s">
        <v>162973</v>
      </c>
      <c r="AT1553" t="s">
        <v>162974</v>
      </c>
      <c r="AU1553" t="s">
        <v>162975</v>
      </c>
      <c r="AV1553" t="s">
        <v>162976</v>
      </c>
      <c r="AW1553" t="s">
        <v>162977</v>
      </c>
      <c r="AX1553" t="s">
        <v>162978</v>
      </c>
      <c r="AY1553" t="s">
        <v>162979</v>
      </c>
      <c r="AZ1553" t="s">
        <v>162980</v>
      </c>
      <c r="BA1553" t="s">
        <v>162981</v>
      </c>
      <c r="BB1553" t="s">
        <v>162982</v>
      </c>
      <c r="BC1553" t="s">
        <v>162983</v>
      </c>
      <c r="BD1553" t="s">
        <v>162984</v>
      </c>
      <c r="BE1553" t="s">
        <v>162985</v>
      </c>
      <c r="BF1553" t="s">
        <v>162986</v>
      </c>
      <c r="BG1553" t="s">
        <v>162987</v>
      </c>
      <c r="BH1553" t="s">
        <v>162988</v>
      </c>
      <c r="BI1553" t="s">
        <v>162989</v>
      </c>
      <c r="BJ1553" t="s">
        <v>162990</v>
      </c>
      <c r="BK1553" t="s">
        <v>162991</v>
      </c>
      <c r="BL1553" t="s">
        <v>162992</v>
      </c>
      <c r="BM1553" t="s">
        <v>162993</v>
      </c>
      <c r="BN1553" t="s">
        <v>162994</v>
      </c>
      <c r="BO1553" t="s">
        <v>162995</v>
      </c>
      <c r="BP1553" t="s">
        <v>162996</v>
      </c>
      <c r="BQ1553" t="s">
        <v>162997</v>
      </c>
      <c r="BR1553" t="s">
        <v>162998</v>
      </c>
      <c r="BS1553" t="s">
        <v>162999</v>
      </c>
      <c r="BT1553" t="s">
        <v>163000</v>
      </c>
      <c r="BU1553" t="s">
        <v>163001</v>
      </c>
      <c r="BV1553" t="s">
        <v>163002</v>
      </c>
      <c r="BW1553" t="s">
        <v>163003</v>
      </c>
      <c r="BX1553" t="s">
        <v>163004</v>
      </c>
      <c r="BY1553" t="s">
        <v>163005</v>
      </c>
      <c r="BZ1553" t="s">
        <v>163006</v>
      </c>
      <c r="CA1553" t="s">
        <v>163007</v>
      </c>
      <c r="CB1553" t="s">
        <v>163008</v>
      </c>
      <c r="CC1553" t="s">
        <v>163009</v>
      </c>
      <c r="CD1553" t="s">
        <v>163010</v>
      </c>
      <c r="CE1553" t="s">
        <v>163011</v>
      </c>
      <c r="CF1553" t="s">
        <v>163012</v>
      </c>
      <c r="CG1553" t="s">
        <v>163013</v>
      </c>
      <c r="CH1553" t="s">
        <v>163014</v>
      </c>
      <c r="CI1553" t="s">
        <v>163015</v>
      </c>
      <c r="CJ1553" t="s">
        <v>163016</v>
      </c>
      <c r="CK1553" t="s">
        <v>163017</v>
      </c>
      <c r="CL1553" t="s">
        <v>163018</v>
      </c>
      <c r="CM1553" t="s">
        <v>163019</v>
      </c>
      <c r="CN1553" t="s">
        <v>163020</v>
      </c>
      <c r="CO1553" t="s">
        <v>163021</v>
      </c>
      <c r="CP1553" t="s">
        <v>163022</v>
      </c>
      <c r="CQ1553" t="s">
        <v>163023</v>
      </c>
      <c r="CR1553" t="s">
        <v>163024</v>
      </c>
      <c r="CS1553" t="s">
        <v>163025</v>
      </c>
      <c r="CT1553" t="s">
        <v>163026</v>
      </c>
      <c r="CU1553" t="s">
        <v>163027</v>
      </c>
      <c r="CV1553" t="s">
        <v>163028</v>
      </c>
      <c r="CW1553" t="s">
        <v>163029</v>
      </c>
      <c r="CX1553" t="s">
        <v>163030</v>
      </c>
      <c r="CY1553" t="s">
        <v>163031</v>
      </c>
      <c r="CZ1553" t="s">
        <v>163032</v>
      </c>
      <c r="DA1553" t="s">
        <v>163033</v>
      </c>
    </row>
    <row r="1554" spans="1:105" x14ac:dyDescent="0.25">
      <c r="A1554" t="s">
        <v>163034</v>
      </c>
      <c r="B1554" t="s">
        <v>163035</v>
      </c>
      <c r="C1554" t="s">
        <v>163036</v>
      </c>
      <c r="D1554" t="s">
        <v>163037</v>
      </c>
      <c r="E1554" t="s">
        <v>163038</v>
      </c>
      <c r="F1554" t="s">
        <v>163039</v>
      </c>
      <c r="G1554" t="s">
        <v>163040</v>
      </c>
      <c r="H1554" t="s">
        <v>163041</v>
      </c>
      <c r="I1554" t="s">
        <v>163042</v>
      </c>
      <c r="J1554" t="s">
        <v>163043</v>
      </c>
      <c r="K1554" t="s">
        <v>163044</v>
      </c>
      <c r="L1554" t="s">
        <v>163045</v>
      </c>
      <c r="M1554" t="s">
        <v>163046</v>
      </c>
      <c r="N1554" t="s">
        <v>163047</v>
      </c>
      <c r="O1554" t="s">
        <v>163048</v>
      </c>
      <c r="P1554" t="s">
        <v>163049</v>
      </c>
      <c r="Q1554" t="s">
        <v>163050</v>
      </c>
      <c r="R1554" t="s">
        <v>163051</v>
      </c>
      <c r="S1554" t="s">
        <v>163052</v>
      </c>
      <c r="T1554" t="s">
        <v>163053</v>
      </c>
      <c r="U1554" t="s">
        <v>163054</v>
      </c>
      <c r="V1554" t="s">
        <v>163055</v>
      </c>
      <c r="W1554" t="s">
        <v>163056</v>
      </c>
      <c r="X1554" t="s">
        <v>163057</v>
      </c>
      <c r="Y1554" t="s">
        <v>163058</v>
      </c>
      <c r="Z1554" t="s">
        <v>163059</v>
      </c>
      <c r="AA1554" t="s">
        <v>163060</v>
      </c>
      <c r="AB1554" t="s">
        <v>163061</v>
      </c>
      <c r="AC1554" t="s">
        <v>163062</v>
      </c>
      <c r="AD1554" t="s">
        <v>163063</v>
      </c>
      <c r="AE1554" t="s">
        <v>163064</v>
      </c>
      <c r="AF1554" t="s">
        <v>163065</v>
      </c>
      <c r="AG1554" t="s">
        <v>163066</v>
      </c>
      <c r="AH1554" t="s">
        <v>163067</v>
      </c>
      <c r="AI1554" t="s">
        <v>163068</v>
      </c>
      <c r="AJ1554" t="s">
        <v>163069</v>
      </c>
      <c r="AK1554" t="s">
        <v>163070</v>
      </c>
      <c r="AL1554" t="s">
        <v>163071</v>
      </c>
      <c r="AM1554" t="s">
        <v>163072</v>
      </c>
      <c r="AN1554" t="s">
        <v>163073</v>
      </c>
      <c r="AO1554" t="s">
        <v>163074</v>
      </c>
      <c r="AP1554" t="s">
        <v>163075</v>
      </c>
      <c r="AQ1554" t="s">
        <v>163076</v>
      </c>
      <c r="AR1554" t="s">
        <v>163077</v>
      </c>
      <c r="AS1554" t="s">
        <v>163078</v>
      </c>
      <c r="AT1554" t="s">
        <v>163079</v>
      </c>
      <c r="AU1554" t="s">
        <v>163080</v>
      </c>
      <c r="AV1554" t="s">
        <v>163081</v>
      </c>
      <c r="AW1554" t="s">
        <v>163082</v>
      </c>
      <c r="AX1554" t="s">
        <v>163083</v>
      </c>
      <c r="AY1554" t="s">
        <v>163084</v>
      </c>
      <c r="AZ1554" t="s">
        <v>163085</v>
      </c>
      <c r="BA1554" t="s">
        <v>163086</v>
      </c>
      <c r="BB1554" t="s">
        <v>163087</v>
      </c>
      <c r="BC1554" t="s">
        <v>163088</v>
      </c>
      <c r="BD1554" t="s">
        <v>163089</v>
      </c>
      <c r="BE1554" t="s">
        <v>163090</v>
      </c>
      <c r="BF1554" t="s">
        <v>163091</v>
      </c>
      <c r="BG1554" t="s">
        <v>163092</v>
      </c>
      <c r="BH1554" t="s">
        <v>163093</v>
      </c>
      <c r="BI1554" t="s">
        <v>163094</v>
      </c>
      <c r="BJ1554" t="s">
        <v>163095</v>
      </c>
      <c r="BK1554" t="s">
        <v>163096</v>
      </c>
      <c r="BL1554" t="s">
        <v>163097</v>
      </c>
      <c r="BM1554" t="s">
        <v>163098</v>
      </c>
      <c r="BN1554" t="s">
        <v>163099</v>
      </c>
      <c r="BO1554" t="s">
        <v>163100</v>
      </c>
      <c r="BP1554" t="s">
        <v>163101</v>
      </c>
      <c r="BQ1554" t="s">
        <v>163102</v>
      </c>
      <c r="BR1554" t="s">
        <v>163103</v>
      </c>
      <c r="BS1554" t="s">
        <v>163104</v>
      </c>
      <c r="BT1554" t="s">
        <v>163105</v>
      </c>
      <c r="BU1554" t="s">
        <v>163106</v>
      </c>
      <c r="BV1554" t="s">
        <v>163107</v>
      </c>
      <c r="BW1554" t="s">
        <v>163108</v>
      </c>
      <c r="BX1554" t="s">
        <v>163109</v>
      </c>
      <c r="BY1554" t="s">
        <v>163110</v>
      </c>
      <c r="BZ1554" t="s">
        <v>163111</v>
      </c>
      <c r="CA1554" t="s">
        <v>163112</v>
      </c>
      <c r="CB1554" t="s">
        <v>163113</v>
      </c>
      <c r="CC1554" t="s">
        <v>163114</v>
      </c>
      <c r="CD1554" t="s">
        <v>163115</v>
      </c>
      <c r="CE1554" t="s">
        <v>163116</v>
      </c>
      <c r="CF1554" t="s">
        <v>163117</v>
      </c>
      <c r="CG1554" t="s">
        <v>163118</v>
      </c>
      <c r="CH1554" t="s">
        <v>163119</v>
      </c>
      <c r="CI1554" t="s">
        <v>163120</v>
      </c>
      <c r="CJ1554" t="s">
        <v>163121</v>
      </c>
      <c r="CK1554" t="s">
        <v>163122</v>
      </c>
      <c r="CL1554" t="s">
        <v>163123</v>
      </c>
      <c r="CM1554" t="s">
        <v>163124</v>
      </c>
      <c r="CN1554" t="s">
        <v>163125</v>
      </c>
      <c r="CO1554" t="s">
        <v>163126</v>
      </c>
      <c r="CP1554" t="s">
        <v>163127</v>
      </c>
      <c r="CQ1554" t="s">
        <v>163128</v>
      </c>
      <c r="CR1554" t="s">
        <v>163129</v>
      </c>
      <c r="CS1554" t="s">
        <v>163130</v>
      </c>
      <c r="CT1554" t="s">
        <v>163131</v>
      </c>
      <c r="CU1554" t="s">
        <v>163132</v>
      </c>
      <c r="CV1554" t="s">
        <v>163133</v>
      </c>
      <c r="CW1554" t="s">
        <v>163134</v>
      </c>
      <c r="CX1554" t="s">
        <v>163135</v>
      </c>
      <c r="CY1554" t="s">
        <v>163136</v>
      </c>
      <c r="CZ1554" t="s">
        <v>163137</v>
      </c>
      <c r="DA1554" t="s">
        <v>163138</v>
      </c>
    </row>
    <row r="1555" spans="1:105" x14ac:dyDescent="0.25">
      <c r="A1555" t="s">
        <v>163139</v>
      </c>
      <c r="B1555" t="s">
        <v>163140</v>
      </c>
      <c r="C1555" t="s">
        <v>163141</v>
      </c>
      <c r="D1555" t="s">
        <v>163142</v>
      </c>
      <c r="E1555" t="s">
        <v>163143</v>
      </c>
      <c r="F1555" t="s">
        <v>163144</v>
      </c>
      <c r="G1555" t="s">
        <v>163145</v>
      </c>
      <c r="H1555" t="s">
        <v>163146</v>
      </c>
      <c r="I1555" t="s">
        <v>163147</v>
      </c>
      <c r="J1555" t="s">
        <v>163148</v>
      </c>
      <c r="K1555" t="s">
        <v>163149</v>
      </c>
      <c r="L1555" t="s">
        <v>163150</v>
      </c>
      <c r="M1555" t="s">
        <v>163151</v>
      </c>
      <c r="N1555" t="s">
        <v>163152</v>
      </c>
      <c r="O1555" t="s">
        <v>163153</v>
      </c>
      <c r="P1555" t="s">
        <v>163154</v>
      </c>
      <c r="Q1555" t="s">
        <v>163155</v>
      </c>
      <c r="R1555" t="s">
        <v>163156</v>
      </c>
      <c r="S1555" t="s">
        <v>163157</v>
      </c>
      <c r="T1555" t="s">
        <v>163158</v>
      </c>
      <c r="U1555" t="s">
        <v>163159</v>
      </c>
      <c r="V1555" t="s">
        <v>163160</v>
      </c>
      <c r="W1555" t="s">
        <v>163161</v>
      </c>
      <c r="X1555" t="s">
        <v>163162</v>
      </c>
      <c r="Y1555" t="s">
        <v>163163</v>
      </c>
      <c r="Z1555" t="s">
        <v>163164</v>
      </c>
      <c r="AA1555" t="s">
        <v>163165</v>
      </c>
      <c r="AB1555" t="s">
        <v>163166</v>
      </c>
      <c r="AC1555" t="s">
        <v>163167</v>
      </c>
      <c r="AD1555" t="s">
        <v>163168</v>
      </c>
      <c r="AE1555" t="s">
        <v>163169</v>
      </c>
      <c r="AF1555" t="s">
        <v>163170</v>
      </c>
      <c r="AG1555" t="s">
        <v>163171</v>
      </c>
      <c r="AH1555" t="s">
        <v>163172</v>
      </c>
      <c r="AI1555" t="s">
        <v>163173</v>
      </c>
      <c r="AJ1555" t="s">
        <v>163174</v>
      </c>
      <c r="AK1555" t="s">
        <v>163175</v>
      </c>
      <c r="AL1555" t="s">
        <v>163176</v>
      </c>
      <c r="AM1555" t="s">
        <v>163177</v>
      </c>
      <c r="AN1555" t="s">
        <v>163178</v>
      </c>
      <c r="AO1555" t="s">
        <v>163179</v>
      </c>
      <c r="AP1555" t="s">
        <v>163180</v>
      </c>
      <c r="AQ1555" t="s">
        <v>163181</v>
      </c>
      <c r="AR1555" t="s">
        <v>163182</v>
      </c>
      <c r="AS1555" t="s">
        <v>163183</v>
      </c>
      <c r="AT1555" t="s">
        <v>163184</v>
      </c>
      <c r="AU1555" t="s">
        <v>163185</v>
      </c>
      <c r="AV1555" t="s">
        <v>163186</v>
      </c>
      <c r="AW1555" t="s">
        <v>163187</v>
      </c>
      <c r="AX1555" t="s">
        <v>163188</v>
      </c>
      <c r="AY1555" t="s">
        <v>163189</v>
      </c>
      <c r="AZ1555" t="s">
        <v>163190</v>
      </c>
      <c r="BA1555" t="s">
        <v>163191</v>
      </c>
      <c r="BB1555" t="s">
        <v>163192</v>
      </c>
      <c r="BC1555" t="s">
        <v>163193</v>
      </c>
      <c r="BD1555" t="s">
        <v>163194</v>
      </c>
      <c r="BE1555" t="s">
        <v>163195</v>
      </c>
      <c r="BF1555" t="s">
        <v>163196</v>
      </c>
      <c r="BG1555" t="s">
        <v>163197</v>
      </c>
      <c r="BH1555" t="s">
        <v>163198</v>
      </c>
      <c r="BI1555" t="s">
        <v>163199</v>
      </c>
      <c r="BJ1555" t="s">
        <v>163200</v>
      </c>
      <c r="BK1555" t="s">
        <v>163201</v>
      </c>
      <c r="BL1555" t="s">
        <v>163202</v>
      </c>
      <c r="BM1555" t="s">
        <v>163203</v>
      </c>
      <c r="BN1555" t="s">
        <v>163204</v>
      </c>
      <c r="BO1555" t="s">
        <v>163205</v>
      </c>
      <c r="BP1555" t="s">
        <v>163206</v>
      </c>
      <c r="BQ1555" t="s">
        <v>163207</v>
      </c>
      <c r="BR1555" t="s">
        <v>163208</v>
      </c>
      <c r="BS1555" t="s">
        <v>163209</v>
      </c>
      <c r="BT1555" t="s">
        <v>163210</v>
      </c>
      <c r="BU1555" t="s">
        <v>163211</v>
      </c>
      <c r="BV1555" t="s">
        <v>163212</v>
      </c>
      <c r="BW1555" t="s">
        <v>163213</v>
      </c>
      <c r="BX1555" t="s">
        <v>163214</v>
      </c>
      <c r="BY1555" t="s">
        <v>163215</v>
      </c>
      <c r="BZ1555" t="s">
        <v>163216</v>
      </c>
      <c r="CA1555" t="s">
        <v>163217</v>
      </c>
      <c r="CB1555" t="s">
        <v>163218</v>
      </c>
      <c r="CC1555" t="s">
        <v>163219</v>
      </c>
      <c r="CD1555" t="s">
        <v>163220</v>
      </c>
      <c r="CE1555" t="s">
        <v>163221</v>
      </c>
      <c r="CF1555" t="s">
        <v>163222</v>
      </c>
      <c r="CG1555" t="s">
        <v>163223</v>
      </c>
      <c r="CH1555" t="s">
        <v>163224</v>
      </c>
      <c r="CI1555" t="s">
        <v>163225</v>
      </c>
      <c r="CJ1555" t="s">
        <v>163226</v>
      </c>
      <c r="CK1555" t="s">
        <v>163227</v>
      </c>
      <c r="CL1555" t="s">
        <v>163228</v>
      </c>
      <c r="CM1555" t="s">
        <v>163229</v>
      </c>
      <c r="CN1555" t="s">
        <v>163230</v>
      </c>
      <c r="CO1555" t="s">
        <v>163231</v>
      </c>
      <c r="CP1555" t="s">
        <v>163232</v>
      </c>
      <c r="CQ1555" t="s">
        <v>163233</v>
      </c>
      <c r="CR1555" t="s">
        <v>163234</v>
      </c>
      <c r="CS1555" t="s">
        <v>163235</v>
      </c>
      <c r="CT1555" t="s">
        <v>163236</v>
      </c>
      <c r="CU1555" t="s">
        <v>163237</v>
      </c>
      <c r="CV1555" t="s">
        <v>163238</v>
      </c>
      <c r="CW1555" t="s">
        <v>163239</v>
      </c>
      <c r="CX1555" t="s">
        <v>163240</v>
      </c>
      <c r="CY1555" t="s">
        <v>163241</v>
      </c>
      <c r="CZ1555" t="s">
        <v>163242</v>
      </c>
      <c r="DA1555" t="s">
        <v>163243</v>
      </c>
    </row>
    <row r="1556" spans="1:105" x14ac:dyDescent="0.25">
      <c r="A1556" t="s">
        <v>163244</v>
      </c>
      <c r="B1556" t="s">
        <v>163245</v>
      </c>
      <c r="C1556" t="s">
        <v>163246</v>
      </c>
      <c r="D1556" t="s">
        <v>163247</v>
      </c>
      <c r="E1556" t="s">
        <v>163248</v>
      </c>
      <c r="F1556" t="s">
        <v>163249</v>
      </c>
      <c r="G1556" t="s">
        <v>163250</v>
      </c>
      <c r="H1556" t="s">
        <v>163251</v>
      </c>
      <c r="I1556" t="s">
        <v>163252</v>
      </c>
      <c r="J1556" t="s">
        <v>163253</v>
      </c>
      <c r="K1556" t="s">
        <v>163254</v>
      </c>
      <c r="L1556" t="s">
        <v>163255</v>
      </c>
      <c r="M1556" t="s">
        <v>163256</v>
      </c>
      <c r="N1556" t="s">
        <v>163257</v>
      </c>
      <c r="O1556" t="s">
        <v>163258</v>
      </c>
      <c r="P1556" t="s">
        <v>163259</v>
      </c>
      <c r="Q1556" t="s">
        <v>163260</v>
      </c>
      <c r="R1556" t="s">
        <v>163261</v>
      </c>
      <c r="S1556" t="s">
        <v>163262</v>
      </c>
      <c r="T1556" t="s">
        <v>163263</v>
      </c>
      <c r="U1556" t="s">
        <v>163264</v>
      </c>
      <c r="V1556" t="s">
        <v>163265</v>
      </c>
      <c r="W1556" t="s">
        <v>163266</v>
      </c>
      <c r="X1556" t="s">
        <v>163267</v>
      </c>
      <c r="Y1556" t="s">
        <v>163268</v>
      </c>
      <c r="Z1556" t="s">
        <v>163269</v>
      </c>
      <c r="AA1556" t="s">
        <v>163270</v>
      </c>
      <c r="AB1556" t="s">
        <v>163271</v>
      </c>
      <c r="AC1556" t="s">
        <v>163272</v>
      </c>
      <c r="AD1556" t="s">
        <v>163273</v>
      </c>
      <c r="AE1556" t="s">
        <v>163274</v>
      </c>
      <c r="AF1556" t="s">
        <v>163275</v>
      </c>
      <c r="AG1556" t="s">
        <v>163276</v>
      </c>
      <c r="AH1556" t="s">
        <v>163277</v>
      </c>
      <c r="AI1556" t="s">
        <v>163278</v>
      </c>
      <c r="AJ1556" t="s">
        <v>163279</v>
      </c>
      <c r="AK1556" t="s">
        <v>163280</v>
      </c>
      <c r="AL1556" t="s">
        <v>163281</v>
      </c>
      <c r="AM1556" t="s">
        <v>163282</v>
      </c>
      <c r="AN1556" t="s">
        <v>163283</v>
      </c>
      <c r="AO1556" t="s">
        <v>163284</v>
      </c>
      <c r="AP1556" t="s">
        <v>163285</v>
      </c>
      <c r="AQ1556" t="s">
        <v>163286</v>
      </c>
      <c r="AR1556" t="s">
        <v>163287</v>
      </c>
      <c r="AS1556" t="s">
        <v>163288</v>
      </c>
      <c r="AT1556" t="s">
        <v>163289</v>
      </c>
      <c r="AU1556" t="s">
        <v>163290</v>
      </c>
      <c r="AV1556" t="s">
        <v>163291</v>
      </c>
      <c r="AW1556" t="s">
        <v>163292</v>
      </c>
      <c r="AX1556" t="s">
        <v>163293</v>
      </c>
      <c r="AY1556" t="s">
        <v>163294</v>
      </c>
      <c r="AZ1556" t="s">
        <v>163295</v>
      </c>
      <c r="BA1556" t="s">
        <v>163296</v>
      </c>
      <c r="BB1556" t="s">
        <v>163297</v>
      </c>
      <c r="BC1556" t="s">
        <v>163298</v>
      </c>
      <c r="BD1556" t="s">
        <v>163299</v>
      </c>
      <c r="BE1556" t="s">
        <v>163300</v>
      </c>
      <c r="BF1556" t="s">
        <v>163301</v>
      </c>
      <c r="BG1556" t="s">
        <v>163302</v>
      </c>
      <c r="BH1556" t="s">
        <v>163303</v>
      </c>
      <c r="BI1556" t="s">
        <v>163304</v>
      </c>
      <c r="BJ1556" t="s">
        <v>163305</v>
      </c>
      <c r="BK1556" t="s">
        <v>163306</v>
      </c>
      <c r="BL1556" t="s">
        <v>163307</v>
      </c>
      <c r="BM1556" t="s">
        <v>163308</v>
      </c>
      <c r="BN1556" t="s">
        <v>163309</v>
      </c>
      <c r="BO1556" t="s">
        <v>163310</v>
      </c>
      <c r="BP1556" t="s">
        <v>163311</v>
      </c>
      <c r="BQ1556" t="s">
        <v>163312</v>
      </c>
      <c r="BR1556" t="s">
        <v>163313</v>
      </c>
      <c r="BS1556" t="s">
        <v>163314</v>
      </c>
      <c r="BT1556" t="s">
        <v>163315</v>
      </c>
      <c r="BU1556" t="s">
        <v>163316</v>
      </c>
      <c r="BV1556" t="s">
        <v>163317</v>
      </c>
      <c r="BW1556" t="s">
        <v>163318</v>
      </c>
      <c r="BX1556" t="s">
        <v>163319</v>
      </c>
      <c r="BY1556" t="s">
        <v>163320</v>
      </c>
      <c r="BZ1556" t="s">
        <v>163321</v>
      </c>
      <c r="CA1556" t="s">
        <v>163322</v>
      </c>
      <c r="CB1556" t="s">
        <v>163323</v>
      </c>
      <c r="CC1556" t="s">
        <v>163324</v>
      </c>
      <c r="CD1556" t="s">
        <v>163325</v>
      </c>
      <c r="CE1556" t="s">
        <v>163326</v>
      </c>
      <c r="CF1556" t="s">
        <v>163327</v>
      </c>
      <c r="CG1556" t="s">
        <v>163328</v>
      </c>
      <c r="CH1556" t="s">
        <v>163329</v>
      </c>
      <c r="CI1556" t="s">
        <v>163330</v>
      </c>
      <c r="CJ1556" t="s">
        <v>163331</v>
      </c>
      <c r="CK1556" t="s">
        <v>163332</v>
      </c>
      <c r="CL1556" t="s">
        <v>163333</v>
      </c>
      <c r="CM1556" t="s">
        <v>163334</v>
      </c>
      <c r="CN1556" t="s">
        <v>163335</v>
      </c>
      <c r="CO1556" t="s">
        <v>163336</v>
      </c>
      <c r="CP1556" t="s">
        <v>163337</v>
      </c>
      <c r="CQ1556" t="s">
        <v>163338</v>
      </c>
      <c r="CR1556" t="s">
        <v>163339</v>
      </c>
      <c r="CS1556" t="s">
        <v>163340</v>
      </c>
      <c r="CT1556" t="s">
        <v>163341</v>
      </c>
      <c r="CU1556" t="s">
        <v>163342</v>
      </c>
      <c r="CV1556" t="s">
        <v>163343</v>
      </c>
      <c r="CW1556" t="s">
        <v>163344</v>
      </c>
      <c r="CX1556" t="s">
        <v>163345</v>
      </c>
      <c r="CY1556" t="s">
        <v>163346</v>
      </c>
      <c r="CZ1556" t="s">
        <v>163347</v>
      </c>
      <c r="DA1556" t="s">
        <v>163348</v>
      </c>
    </row>
    <row r="1557" spans="1:105" x14ac:dyDescent="0.25">
      <c r="A1557" t="s">
        <v>163349</v>
      </c>
      <c r="B1557" t="s">
        <v>163350</v>
      </c>
      <c r="C1557" t="s">
        <v>163351</v>
      </c>
      <c r="D1557" t="s">
        <v>163352</v>
      </c>
      <c r="E1557" t="s">
        <v>163353</v>
      </c>
      <c r="F1557" t="s">
        <v>163354</v>
      </c>
      <c r="G1557" t="s">
        <v>163355</v>
      </c>
      <c r="H1557" t="s">
        <v>163356</v>
      </c>
      <c r="I1557" t="s">
        <v>163357</v>
      </c>
      <c r="J1557" t="s">
        <v>163358</v>
      </c>
      <c r="K1557" t="s">
        <v>163359</v>
      </c>
      <c r="L1557" t="s">
        <v>163360</v>
      </c>
      <c r="M1557" t="s">
        <v>163361</v>
      </c>
      <c r="N1557" t="s">
        <v>163362</v>
      </c>
      <c r="O1557" t="s">
        <v>163363</v>
      </c>
      <c r="P1557" t="s">
        <v>163364</v>
      </c>
      <c r="Q1557" t="s">
        <v>163365</v>
      </c>
      <c r="R1557" t="s">
        <v>163366</v>
      </c>
      <c r="S1557" t="s">
        <v>163367</v>
      </c>
      <c r="T1557" t="s">
        <v>163368</v>
      </c>
      <c r="U1557" t="s">
        <v>163369</v>
      </c>
      <c r="V1557" t="s">
        <v>163370</v>
      </c>
      <c r="W1557" t="s">
        <v>163371</v>
      </c>
      <c r="X1557" t="s">
        <v>163372</v>
      </c>
      <c r="Y1557" t="s">
        <v>163373</v>
      </c>
      <c r="Z1557" t="s">
        <v>163374</v>
      </c>
      <c r="AA1557" t="s">
        <v>163375</v>
      </c>
      <c r="AB1557" t="s">
        <v>163376</v>
      </c>
      <c r="AC1557" t="s">
        <v>163377</v>
      </c>
      <c r="AD1557" t="s">
        <v>163378</v>
      </c>
      <c r="AE1557" t="s">
        <v>163379</v>
      </c>
      <c r="AF1557" t="s">
        <v>163380</v>
      </c>
      <c r="AG1557" t="s">
        <v>163381</v>
      </c>
      <c r="AH1557" t="s">
        <v>163382</v>
      </c>
      <c r="AI1557" t="s">
        <v>163383</v>
      </c>
      <c r="AJ1557" t="s">
        <v>163384</v>
      </c>
      <c r="AK1557" t="s">
        <v>163385</v>
      </c>
      <c r="AL1557" t="s">
        <v>163386</v>
      </c>
      <c r="AM1557" t="s">
        <v>163387</v>
      </c>
      <c r="AN1557" t="s">
        <v>163388</v>
      </c>
      <c r="AO1557" t="s">
        <v>163389</v>
      </c>
      <c r="AP1557" t="s">
        <v>163390</v>
      </c>
      <c r="AQ1557" t="s">
        <v>163391</v>
      </c>
      <c r="AR1557" t="s">
        <v>163392</v>
      </c>
      <c r="AS1557" t="s">
        <v>163393</v>
      </c>
      <c r="AT1557" t="s">
        <v>163394</v>
      </c>
      <c r="AU1557" t="s">
        <v>163395</v>
      </c>
      <c r="AV1557" t="s">
        <v>163396</v>
      </c>
      <c r="AW1557" t="s">
        <v>163397</v>
      </c>
      <c r="AX1557" t="s">
        <v>163398</v>
      </c>
      <c r="AY1557" t="s">
        <v>163399</v>
      </c>
      <c r="AZ1557" t="s">
        <v>163400</v>
      </c>
      <c r="BA1557" t="s">
        <v>163401</v>
      </c>
      <c r="BB1557" t="s">
        <v>163402</v>
      </c>
      <c r="BC1557" t="s">
        <v>163403</v>
      </c>
      <c r="BD1557" t="s">
        <v>163404</v>
      </c>
      <c r="BE1557" t="s">
        <v>163405</v>
      </c>
      <c r="BF1557" t="s">
        <v>163406</v>
      </c>
      <c r="BG1557" t="s">
        <v>163407</v>
      </c>
      <c r="BH1557" t="s">
        <v>163408</v>
      </c>
      <c r="BI1557" t="s">
        <v>163409</v>
      </c>
      <c r="BJ1557" t="s">
        <v>163410</v>
      </c>
      <c r="BK1557" t="s">
        <v>163411</v>
      </c>
      <c r="BL1557" t="s">
        <v>163412</v>
      </c>
      <c r="BM1557" t="s">
        <v>163413</v>
      </c>
      <c r="BN1557" t="s">
        <v>163414</v>
      </c>
      <c r="BO1557" t="s">
        <v>163415</v>
      </c>
      <c r="BP1557" t="s">
        <v>163416</v>
      </c>
      <c r="BQ1557" t="s">
        <v>163417</v>
      </c>
      <c r="BR1557" t="s">
        <v>163418</v>
      </c>
      <c r="BS1557" t="s">
        <v>163419</v>
      </c>
      <c r="BT1557" t="s">
        <v>163420</v>
      </c>
      <c r="BU1557" t="s">
        <v>163421</v>
      </c>
      <c r="BV1557" t="s">
        <v>163422</v>
      </c>
      <c r="BW1557" t="s">
        <v>163423</v>
      </c>
      <c r="BX1557" t="s">
        <v>163424</v>
      </c>
      <c r="BY1557" t="s">
        <v>163425</v>
      </c>
      <c r="BZ1557" t="s">
        <v>163426</v>
      </c>
      <c r="CA1557" t="s">
        <v>163427</v>
      </c>
      <c r="CB1557" t="s">
        <v>163428</v>
      </c>
      <c r="CC1557" t="s">
        <v>163429</v>
      </c>
      <c r="CD1557" t="s">
        <v>163430</v>
      </c>
      <c r="CE1557" t="s">
        <v>163431</v>
      </c>
      <c r="CF1557" t="s">
        <v>163432</v>
      </c>
      <c r="CG1557" t="s">
        <v>163433</v>
      </c>
      <c r="CH1557" t="s">
        <v>163434</v>
      </c>
      <c r="CI1557" t="s">
        <v>163435</v>
      </c>
      <c r="CJ1557" t="s">
        <v>163436</v>
      </c>
      <c r="CK1557" t="s">
        <v>163437</v>
      </c>
      <c r="CL1557" t="s">
        <v>163438</v>
      </c>
      <c r="CM1557" t="s">
        <v>163439</v>
      </c>
      <c r="CN1557" t="s">
        <v>163440</v>
      </c>
      <c r="CO1557" t="s">
        <v>163441</v>
      </c>
      <c r="CP1557" t="s">
        <v>163442</v>
      </c>
      <c r="CQ1557" t="s">
        <v>163443</v>
      </c>
      <c r="CR1557" t="s">
        <v>163444</v>
      </c>
      <c r="CS1557" t="s">
        <v>163445</v>
      </c>
      <c r="CT1557" t="s">
        <v>163446</v>
      </c>
      <c r="CU1557" t="s">
        <v>163447</v>
      </c>
      <c r="CV1557" t="s">
        <v>163448</v>
      </c>
      <c r="CW1557" t="s">
        <v>163449</v>
      </c>
      <c r="CX1557" t="s">
        <v>163450</v>
      </c>
      <c r="CY1557" t="s">
        <v>163451</v>
      </c>
      <c r="CZ1557" t="s">
        <v>163452</v>
      </c>
      <c r="DA1557" t="s">
        <v>163453</v>
      </c>
    </row>
    <row r="1558" spans="1:105" x14ac:dyDescent="0.25">
      <c r="A1558" t="s">
        <v>163454</v>
      </c>
      <c r="B1558" t="s">
        <v>163455</v>
      </c>
      <c r="C1558" t="s">
        <v>163456</v>
      </c>
      <c r="D1558" t="s">
        <v>163457</v>
      </c>
      <c r="E1558" t="s">
        <v>163458</v>
      </c>
      <c r="F1558" t="s">
        <v>163459</v>
      </c>
      <c r="G1558" t="s">
        <v>163460</v>
      </c>
      <c r="H1558" t="s">
        <v>163461</v>
      </c>
      <c r="I1558" t="s">
        <v>163462</v>
      </c>
      <c r="J1558" t="s">
        <v>163463</v>
      </c>
      <c r="K1558" t="s">
        <v>163464</v>
      </c>
      <c r="L1558" t="s">
        <v>163465</v>
      </c>
      <c r="M1558" t="s">
        <v>163466</v>
      </c>
      <c r="N1558" t="s">
        <v>163467</v>
      </c>
      <c r="O1558" t="s">
        <v>163468</v>
      </c>
      <c r="P1558" t="s">
        <v>163469</v>
      </c>
      <c r="Q1558" t="s">
        <v>163470</v>
      </c>
      <c r="R1558" t="s">
        <v>163471</v>
      </c>
      <c r="S1558" t="s">
        <v>163472</v>
      </c>
      <c r="T1558" t="s">
        <v>163473</v>
      </c>
      <c r="U1558" t="s">
        <v>163474</v>
      </c>
      <c r="V1558" t="s">
        <v>163475</v>
      </c>
      <c r="W1558" t="s">
        <v>163476</v>
      </c>
      <c r="X1558" t="s">
        <v>163477</v>
      </c>
      <c r="Y1558" t="s">
        <v>163478</v>
      </c>
      <c r="Z1558" t="s">
        <v>163479</v>
      </c>
      <c r="AA1558" t="s">
        <v>163480</v>
      </c>
      <c r="AB1558" t="s">
        <v>163481</v>
      </c>
      <c r="AC1558" t="s">
        <v>163482</v>
      </c>
      <c r="AD1558" t="s">
        <v>163483</v>
      </c>
      <c r="AE1558" t="s">
        <v>163484</v>
      </c>
      <c r="AF1558" t="s">
        <v>163485</v>
      </c>
      <c r="AG1558" t="s">
        <v>163486</v>
      </c>
      <c r="AH1558" t="s">
        <v>163487</v>
      </c>
      <c r="AI1558" t="s">
        <v>163488</v>
      </c>
      <c r="AJ1558" t="s">
        <v>163489</v>
      </c>
      <c r="AK1558" t="s">
        <v>163490</v>
      </c>
      <c r="AL1558" t="s">
        <v>163491</v>
      </c>
      <c r="AM1558" t="s">
        <v>163492</v>
      </c>
      <c r="AN1558" t="s">
        <v>163493</v>
      </c>
      <c r="AO1558" t="s">
        <v>163494</v>
      </c>
      <c r="AP1558" t="s">
        <v>163495</v>
      </c>
      <c r="AQ1558" t="s">
        <v>163496</v>
      </c>
      <c r="AR1558" t="s">
        <v>163497</v>
      </c>
      <c r="AS1558" t="s">
        <v>163498</v>
      </c>
      <c r="AT1558" t="s">
        <v>163499</v>
      </c>
      <c r="AU1558" t="s">
        <v>163500</v>
      </c>
      <c r="AV1558" t="s">
        <v>163501</v>
      </c>
      <c r="AW1558" t="s">
        <v>163502</v>
      </c>
      <c r="AX1558" t="s">
        <v>163503</v>
      </c>
      <c r="AY1558" t="s">
        <v>163504</v>
      </c>
      <c r="AZ1558" t="s">
        <v>163505</v>
      </c>
      <c r="BA1558" t="s">
        <v>163506</v>
      </c>
      <c r="BB1558" t="s">
        <v>163507</v>
      </c>
      <c r="BC1558" t="s">
        <v>163508</v>
      </c>
      <c r="BD1558" t="s">
        <v>163509</v>
      </c>
      <c r="BE1558" t="s">
        <v>163510</v>
      </c>
      <c r="BF1558" t="s">
        <v>163511</v>
      </c>
      <c r="BG1558" t="s">
        <v>163512</v>
      </c>
      <c r="BH1558" t="s">
        <v>163513</v>
      </c>
      <c r="BI1558" t="s">
        <v>163514</v>
      </c>
      <c r="BJ1558" t="s">
        <v>163515</v>
      </c>
      <c r="BK1558" t="s">
        <v>163516</v>
      </c>
      <c r="BL1558" t="s">
        <v>163517</v>
      </c>
      <c r="BM1558" t="s">
        <v>163518</v>
      </c>
      <c r="BN1558" t="s">
        <v>163519</v>
      </c>
      <c r="BO1558" t="s">
        <v>163520</v>
      </c>
      <c r="BP1558" t="s">
        <v>163521</v>
      </c>
      <c r="BQ1558" t="s">
        <v>163522</v>
      </c>
      <c r="BR1558" t="s">
        <v>163523</v>
      </c>
      <c r="BS1558" t="s">
        <v>163524</v>
      </c>
      <c r="BT1558" t="s">
        <v>163525</v>
      </c>
      <c r="BU1558" t="s">
        <v>163526</v>
      </c>
      <c r="BV1558" t="s">
        <v>163527</v>
      </c>
      <c r="BW1558" t="s">
        <v>163528</v>
      </c>
      <c r="BX1558" t="s">
        <v>163529</v>
      </c>
      <c r="BY1558" t="s">
        <v>163530</v>
      </c>
      <c r="BZ1558" t="s">
        <v>163531</v>
      </c>
      <c r="CA1558" t="s">
        <v>163532</v>
      </c>
      <c r="CB1558" t="s">
        <v>163533</v>
      </c>
      <c r="CC1558" t="s">
        <v>163534</v>
      </c>
      <c r="CD1558" t="s">
        <v>163535</v>
      </c>
      <c r="CE1558" t="s">
        <v>163536</v>
      </c>
      <c r="CF1558" t="s">
        <v>163537</v>
      </c>
      <c r="CG1558" t="s">
        <v>163538</v>
      </c>
      <c r="CH1558" t="s">
        <v>163539</v>
      </c>
      <c r="CI1558" t="s">
        <v>163540</v>
      </c>
      <c r="CJ1558" t="s">
        <v>163541</v>
      </c>
      <c r="CK1558" t="s">
        <v>163542</v>
      </c>
      <c r="CL1558" t="s">
        <v>163543</v>
      </c>
      <c r="CM1558" t="s">
        <v>163544</v>
      </c>
      <c r="CN1558" t="s">
        <v>163545</v>
      </c>
      <c r="CO1558" t="s">
        <v>163546</v>
      </c>
      <c r="CP1558" t="s">
        <v>163547</v>
      </c>
      <c r="CQ1558" t="s">
        <v>163548</v>
      </c>
      <c r="CR1558" t="s">
        <v>163549</v>
      </c>
      <c r="CS1558" t="s">
        <v>163550</v>
      </c>
      <c r="CT1558" t="s">
        <v>163551</v>
      </c>
      <c r="CU1558" t="s">
        <v>163552</v>
      </c>
      <c r="CV1558" t="s">
        <v>163553</v>
      </c>
      <c r="CW1558" t="s">
        <v>163554</v>
      </c>
      <c r="CX1558" t="s">
        <v>163555</v>
      </c>
      <c r="CY1558" t="s">
        <v>163556</v>
      </c>
      <c r="CZ1558" t="s">
        <v>163557</v>
      </c>
      <c r="DA1558" t="s">
        <v>163558</v>
      </c>
    </row>
    <row r="1559" spans="1:105" x14ac:dyDescent="0.25">
      <c r="A1559" t="s">
        <v>163559</v>
      </c>
      <c r="B1559" t="s">
        <v>163560</v>
      </c>
      <c r="C1559" t="s">
        <v>163561</v>
      </c>
      <c r="D1559" t="s">
        <v>163562</v>
      </c>
      <c r="E1559" t="s">
        <v>163563</v>
      </c>
      <c r="F1559" t="s">
        <v>163564</v>
      </c>
      <c r="G1559" t="s">
        <v>163565</v>
      </c>
      <c r="H1559" t="s">
        <v>163566</v>
      </c>
      <c r="I1559" t="s">
        <v>163567</v>
      </c>
      <c r="J1559" t="s">
        <v>163568</v>
      </c>
      <c r="K1559" t="s">
        <v>163569</v>
      </c>
      <c r="L1559" t="s">
        <v>163570</v>
      </c>
      <c r="M1559" t="s">
        <v>163571</v>
      </c>
      <c r="N1559" t="s">
        <v>163572</v>
      </c>
      <c r="O1559" t="s">
        <v>163573</v>
      </c>
      <c r="P1559" t="s">
        <v>163574</v>
      </c>
      <c r="Q1559" t="s">
        <v>163575</v>
      </c>
      <c r="R1559" t="s">
        <v>163576</v>
      </c>
      <c r="S1559" t="s">
        <v>163577</v>
      </c>
      <c r="T1559" t="s">
        <v>163578</v>
      </c>
      <c r="U1559" t="s">
        <v>163579</v>
      </c>
      <c r="V1559" t="s">
        <v>163580</v>
      </c>
      <c r="W1559" t="s">
        <v>163581</v>
      </c>
      <c r="X1559" t="s">
        <v>163582</v>
      </c>
      <c r="Y1559" t="s">
        <v>163583</v>
      </c>
      <c r="Z1559" t="s">
        <v>163584</v>
      </c>
      <c r="AA1559" t="s">
        <v>163585</v>
      </c>
      <c r="AB1559" t="s">
        <v>163586</v>
      </c>
      <c r="AC1559" t="s">
        <v>163587</v>
      </c>
      <c r="AD1559" t="s">
        <v>163588</v>
      </c>
      <c r="AE1559" t="s">
        <v>163589</v>
      </c>
      <c r="AF1559" t="s">
        <v>163590</v>
      </c>
      <c r="AG1559" t="s">
        <v>163591</v>
      </c>
      <c r="AH1559" t="s">
        <v>163592</v>
      </c>
      <c r="AI1559" t="s">
        <v>163593</v>
      </c>
      <c r="AJ1559" t="s">
        <v>163594</v>
      </c>
      <c r="AK1559" t="s">
        <v>163595</v>
      </c>
      <c r="AL1559" t="s">
        <v>163596</v>
      </c>
      <c r="AM1559" t="s">
        <v>163597</v>
      </c>
      <c r="AN1559" t="s">
        <v>163598</v>
      </c>
      <c r="AO1559" t="s">
        <v>163599</v>
      </c>
      <c r="AP1559" t="s">
        <v>163600</v>
      </c>
      <c r="AQ1559" t="s">
        <v>163601</v>
      </c>
      <c r="AR1559" t="s">
        <v>163602</v>
      </c>
      <c r="AS1559" t="s">
        <v>163603</v>
      </c>
      <c r="AT1559" t="s">
        <v>163604</v>
      </c>
      <c r="AU1559" t="s">
        <v>163605</v>
      </c>
      <c r="AV1559" t="s">
        <v>163606</v>
      </c>
      <c r="AW1559" t="s">
        <v>163607</v>
      </c>
      <c r="AX1559" t="s">
        <v>163608</v>
      </c>
      <c r="AY1559" t="s">
        <v>163609</v>
      </c>
      <c r="AZ1559" t="s">
        <v>163610</v>
      </c>
      <c r="BA1559" t="s">
        <v>163611</v>
      </c>
      <c r="BB1559" t="s">
        <v>163612</v>
      </c>
      <c r="BC1559" t="s">
        <v>163613</v>
      </c>
      <c r="BD1559" t="s">
        <v>163614</v>
      </c>
      <c r="BE1559" t="s">
        <v>163615</v>
      </c>
      <c r="BF1559" t="s">
        <v>163616</v>
      </c>
      <c r="BG1559" t="s">
        <v>163617</v>
      </c>
      <c r="BH1559" t="s">
        <v>163618</v>
      </c>
      <c r="BI1559" t="s">
        <v>163619</v>
      </c>
      <c r="BJ1559" t="s">
        <v>163620</v>
      </c>
      <c r="BK1559" t="s">
        <v>163621</v>
      </c>
      <c r="BL1559" t="s">
        <v>163622</v>
      </c>
      <c r="BM1559" t="s">
        <v>163623</v>
      </c>
      <c r="BN1559" t="s">
        <v>163624</v>
      </c>
      <c r="BO1559" t="s">
        <v>163625</v>
      </c>
      <c r="BP1559" t="s">
        <v>163626</v>
      </c>
      <c r="BQ1559" t="s">
        <v>163627</v>
      </c>
      <c r="BR1559" t="s">
        <v>163628</v>
      </c>
      <c r="BS1559" t="s">
        <v>163629</v>
      </c>
      <c r="BT1559" t="s">
        <v>163630</v>
      </c>
      <c r="BU1559" t="s">
        <v>163631</v>
      </c>
      <c r="BV1559" t="s">
        <v>163632</v>
      </c>
      <c r="BW1559" t="s">
        <v>163633</v>
      </c>
      <c r="BX1559" t="s">
        <v>163634</v>
      </c>
      <c r="BY1559" t="s">
        <v>163635</v>
      </c>
      <c r="BZ1559" t="s">
        <v>163636</v>
      </c>
      <c r="CA1559" t="s">
        <v>163637</v>
      </c>
      <c r="CB1559" t="s">
        <v>163638</v>
      </c>
      <c r="CC1559" t="s">
        <v>163639</v>
      </c>
      <c r="CD1559" t="s">
        <v>163640</v>
      </c>
      <c r="CE1559" t="s">
        <v>163641</v>
      </c>
      <c r="CF1559" t="s">
        <v>163642</v>
      </c>
      <c r="CG1559" t="s">
        <v>163643</v>
      </c>
      <c r="CH1559" t="s">
        <v>163644</v>
      </c>
      <c r="CI1559" t="s">
        <v>163645</v>
      </c>
      <c r="CJ1559" t="s">
        <v>163646</v>
      </c>
      <c r="CK1559" t="s">
        <v>163647</v>
      </c>
      <c r="CL1559" t="s">
        <v>163648</v>
      </c>
      <c r="CM1559" t="s">
        <v>163649</v>
      </c>
      <c r="CN1559" t="s">
        <v>163650</v>
      </c>
      <c r="CO1559" t="s">
        <v>163651</v>
      </c>
      <c r="CP1559" t="s">
        <v>163652</v>
      </c>
      <c r="CQ1559" t="s">
        <v>163653</v>
      </c>
      <c r="CR1559" t="s">
        <v>163654</v>
      </c>
      <c r="CS1559" t="s">
        <v>163655</v>
      </c>
      <c r="CT1559" t="s">
        <v>163656</v>
      </c>
      <c r="CU1559" t="s">
        <v>163657</v>
      </c>
      <c r="CV1559" t="s">
        <v>163658</v>
      </c>
      <c r="CW1559" t="s">
        <v>163659</v>
      </c>
      <c r="CX1559" t="s">
        <v>163660</v>
      </c>
      <c r="CY1559" t="s">
        <v>163661</v>
      </c>
      <c r="CZ1559" t="s">
        <v>163662</v>
      </c>
      <c r="DA1559" t="s">
        <v>163663</v>
      </c>
    </row>
    <row r="1560" spans="1:105" x14ac:dyDescent="0.25">
      <c r="A1560" t="s">
        <v>163664</v>
      </c>
      <c r="B1560" t="s">
        <v>163665</v>
      </c>
      <c r="C1560" t="s">
        <v>163666</v>
      </c>
      <c r="D1560" t="s">
        <v>163667</v>
      </c>
      <c r="E1560" t="s">
        <v>163668</v>
      </c>
      <c r="F1560" t="s">
        <v>163669</v>
      </c>
      <c r="G1560" t="s">
        <v>163670</v>
      </c>
      <c r="H1560" t="s">
        <v>163671</v>
      </c>
      <c r="I1560" t="s">
        <v>163672</v>
      </c>
      <c r="J1560" t="s">
        <v>163673</v>
      </c>
      <c r="K1560" t="s">
        <v>163674</v>
      </c>
      <c r="L1560" t="s">
        <v>163675</v>
      </c>
      <c r="M1560" t="s">
        <v>163676</v>
      </c>
      <c r="N1560" t="s">
        <v>163677</v>
      </c>
      <c r="O1560" t="s">
        <v>163678</v>
      </c>
      <c r="P1560" t="s">
        <v>163679</v>
      </c>
      <c r="Q1560" t="s">
        <v>163680</v>
      </c>
      <c r="R1560" t="s">
        <v>163681</v>
      </c>
      <c r="S1560" t="s">
        <v>163682</v>
      </c>
      <c r="T1560" t="s">
        <v>163683</v>
      </c>
      <c r="U1560" t="s">
        <v>163684</v>
      </c>
      <c r="V1560" t="s">
        <v>163685</v>
      </c>
      <c r="W1560" t="s">
        <v>163686</v>
      </c>
      <c r="X1560" t="s">
        <v>163687</v>
      </c>
      <c r="Y1560" t="s">
        <v>163688</v>
      </c>
      <c r="Z1560" t="s">
        <v>163689</v>
      </c>
      <c r="AA1560" t="s">
        <v>163690</v>
      </c>
      <c r="AB1560" t="s">
        <v>163691</v>
      </c>
      <c r="AC1560" t="s">
        <v>163692</v>
      </c>
      <c r="AD1560" t="s">
        <v>163693</v>
      </c>
      <c r="AE1560" t="s">
        <v>163694</v>
      </c>
      <c r="AF1560" t="s">
        <v>163695</v>
      </c>
      <c r="AG1560" t="s">
        <v>163696</v>
      </c>
      <c r="AH1560" t="s">
        <v>163697</v>
      </c>
      <c r="AI1560" t="s">
        <v>163698</v>
      </c>
      <c r="AJ1560" t="s">
        <v>163699</v>
      </c>
      <c r="AK1560" t="s">
        <v>163700</v>
      </c>
      <c r="AL1560" t="s">
        <v>163701</v>
      </c>
      <c r="AM1560" t="s">
        <v>163702</v>
      </c>
      <c r="AN1560" t="s">
        <v>163703</v>
      </c>
      <c r="AO1560" t="s">
        <v>163704</v>
      </c>
      <c r="AP1560" t="s">
        <v>163705</v>
      </c>
      <c r="AQ1560" t="s">
        <v>163706</v>
      </c>
      <c r="AR1560" t="s">
        <v>163707</v>
      </c>
      <c r="AS1560" t="s">
        <v>163708</v>
      </c>
      <c r="AT1560" t="s">
        <v>163709</v>
      </c>
      <c r="AU1560" t="s">
        <v>163710</v>
      </c>
      <c r="AV1560" t="s">
        <v>163711</v>
      </c>
      <c r="AW1560" t="s">
        <v>163712</v>
      </c>
      <c r="AX1560" t="s">
        <v>163713</v>
      </c>
      <c r="AY1560" t="s">
        <v>163714</v>
      </c>
      <c r="AZ1560" t="s">
        <v>163715</v>
      </c>
      <c r="BA1560" t="s">
        <v>163716</v>
      </c>
      <c r="BB1560" t="s">
        <v>163717</v>
      </c>
      <c r="BC1560" t="s">
        <v>163718</v>
      </c>
      <c r="BD1560" t="s">
        <v>163719</v>
      </c>
      <c r="BE1560" t="s">
        <v>163720</v>
      </c>
      <c r="BF1560" t="s">
        <v>163721</v>
      </c>
      <c r="BG1560" t="s">
        <v>163722</v>
      </c>
      <c r="BH1560" t="s">
        <v>163723</v>
      </c>
      <c r="BI1560" t="s">
        <v>163724</v>
      </c>
      <c r="BJ1560" t="s">
        <v>163725</v>
      </c>
      <c r="BK1560" t="s">
        <v>163726</v>
      </c>
      <c r="BL1560" t="s">
        <v>163727</v>
      </c>
      <c r="BM1560" t="s">
        <v>163728</v>
      </c>
      <c r="BN1560" t="s">
        <v>163729</v>
      </c>
      <c r="BO1560" t="s">
        <v>163730</v>
      </c>
      <c r="BP1560" t="s">
        <v>163731</v>
      </c>
      <c r="BQ1560" t="s">
        <v>163732</v>
      </c>
      <c r="BR1560" t="s">
        <v>163733</v>
      </c>
      <c r="BS1560" t="s">
        <v>163734</v>
      </c>
      <c r="BT1560" t="s">
        <v>163735</v>
      </c>
      <c r="BU1560" t="s">
        <v>163736</v>
      </c>
      <c r="BV1560" t="s">
        <v>163737</v>
      </c>
      <c r="BW1560" t="s">
        <v>163738</v>
      </c>
      <c r="BX1560" t="s">
        <v>163739</v>
      </c>
      <c r="BY1560" t="s">
        <v>163740</v>
      </c>
      <c r="BZ1560" t="s">
        <v>163741</v>
      </c>
      <c r="CA1560" t="s">
        <v>163742</v>
      </c>
      <c r="CB1560" t="s">
        <v>163743</v>
      </c>
      <c r="CC1560" t="s">
        <v>163744</v>
      </c>
      <c r="CD1560" t="s">
        <v>163745</v>
      </c>
      <c r="CE1560" t="s">
        <v>163746</v>
      </c>
      <c r="CF1560" t="s">
        <v>163747</v>
      </c>
      <c r="CG1560" t="s">
        <v>163748</v>
      </c>
      <c r="CH1560" t="s">
        <v>163749</v>
      </c>
      <c r="CI1560" t="s">
        <v>163750</v>
      </c>
      <c r="CJ1560" t="s">
        <v>163751</v>
      </c>
      <c r="CK1560" t="s">
        <v>163752</v>
      </c>
      <c r="CL1560" t="s">
        <v>163753</v>
      </c>
      <c r="CM1560" t="s">
        <v>163754</v>
      </c>
      <c r="CN1560" t="s">
        <v>163755</v>
      </c>
      <c r="CO1560" t="s">
        <v>163756</v>
      </c>
      <c r="CP1560" t="s">
        <v>163757</v>
      </c>
      <c r="CQ1560" t="s">
        <v>163758</v>
      </c>
      <c r="CR1560" t="s">
        <v>163759</v>
      </c>
      <c r="CS1560" t="s">
        <v>163760</v>
      </c>
      <c r="CT1560" t="s">
        <v>163761</v>
      </c>
      <c r="CU1560" t="s">
        <v>163762</v>
      </c>
      <c r="CV1560" t="s">
        <v>163763</v>
      </c>
      <c r="CW1560" t="s">
        <v>163764</v>
      </c>
      <c r="CX1560" t="s">
        <v>163765</v>
      </c>
      <c r="CY1560" t="s">
        <v>163766</v>
      </c>
      <c r="CZ1560" t="s">
        <v>163767</v>
      </c>
      <c r="DA1560" t="s">
        <v>163768</v>
      </c>
    </row>
    <row r="1561" spans="1:105" x14ac:dyDescent="0.25">
      <c r="A1561" t="s">
        <v>163769</v>
      </c>
      <c r="B1561" t="s">
        <v>163770</v>
      </c>
      <c r="C1561" t="s">
        <v>163771</v>
      </c>
      <c r="D1561" t="s">
        <v>163772</v>
      </c>
      <c r="E1561" t="s">
        <v>163773</v>
      </c>
      <c r="F1561" t="s">
        <v>163774</v>
      </c>
      <c r="G1561" t="s">
        <v>163775</v>
      </c>
      <c r="H1561" t="s">
        <v>163776</v>
      </c>
      <c r="I1561" t="s">
        <v>163777</v>
      </c>
      <c r="J1561" t="s">
        <v>163778</v>
      </c>
      <c r="K1561" t="s">
        <v>163779</v>
      </c>
      <c r="L1561" t="s">
        <v>163780</v>
      </c>
      <c r="M1561" t="s">
        <v>163781</v>
      </c>
      <c r="N1561" t="s">
        <v>163782</v>
      </c>
      <c r="O1561" t="s">
        <v>163783</v>
      </c>
      <c r="P1561" t="s">
        <v>163784</v>
      </c>
      <c r="Q1561" t="s">
        <v>163785</v>
      </c>
      <c r="R1561" t="s">
        <v>163786</v>
      </c>
      <c r="S1561" t="s">
        <v>163787</v>
      </c>
      <c r="T1561" t="s">
        <v>163788</v>
      </c>
      <c r="U1561" t="s">
        <v>163789</v>
      </c>
      <c r="V1561" t="s">
        <v>163790</v>
      </c>
      <c r="W1561" t="s">
        <v>163791</v>
      </c>
      <c r="X1561" t="s">
        <v>163792</v>
      </c>
      <c r="Y1561" t="s">
        <v>163793</v>
      </c>
      <c r="Z1561" t="s">
        <v>163794</v>
      </c>
      <c r="AA1561" t="s">
        <v>163795</v>
      </c>
      <c r="AB1561" t="s">
        <v>163796</v>
      </c>
      <c r="AC1561" t="s">
        <v>163797</v>
      </c>
      <c r="AD1561" t="s">
        <v>163798</v>
      </c>
      <c r="AE1561" t="s">
        <v>163799</v>
      </c>
      <c r="AF1561" t="s">
        <v>163800</v>
      </c>
      <c r="AG1561" t="s">
        <v>163801</v>
      </c>
      <c r="AH1561" t="s">
        <v>163802</v>
      </c>
      <c r="AI1561" t="s">
        <v>163803</v>
      </c>
      <c r="AJ1561" t="s">
        <v>163804</v>
      </c>
      <c r="AK1561" t="s">
        <v>163805</v>
      </c>
      <c r="AL1561" t="s">
        <v>163806</v>
      </c>
      <c r="AM1561" t="s">
        <v>163807</v>
      </c>
      <c r="AN1561" t="s">
        <v>163808</v>
      </c>
      <c r="AO1561" t="s">
        <v>163809</v>
      </c>
      <c r="AP1561" t="s">
        <v>163810</v>
      </c>
      <c r="AQ1561" t="s">
        <v>163811</v>
      </c>
      <c r="AR1561" t="s">
        <v>163812</v>
      </c>
      <c r="AS1561" t="s">
        <v>163813</v>
      </c>
      <c r="AT1561" t="s">
        <v>163814</v>
      </c>
      <c r="AU1561" t="s">
        <v>163815</v>
      </c>
      <c r="AV1561" t="s">
        <v>163816</v>
      </c>
      <c r="AW1561" t="s">
        <v>163817</v>
      </c>
      <c r="AX1561" t="s">
        <v>163818</v>
      </c>
      <c r="AY1561" t="s">
        <v>163819</v>
      </c>
      <c r="AZ1561" t="s">
        <v>163820</v>
      </c>
      <c r="BA1561" t="s">
        <v>163821</v>
      </c>
      <c r="BB1561" t="s">
        <v>163822</v>
      </c>
      <c r="BC1561" t="s">
        <v>163823</v>
      </c>
      <c r="BD1561" t="s">
        <v>163824</v>
      </c>
      <c r="BE1561" t="s">
        <v>163825</v>
      </c>
      <c r="BF1561" t="s">
        <v>163826</v>
      </c>
      <c r="BG1561" t="s">
        <v>163827</v>
      </c>
      <c r="BH1561" t="s">
        <v>163828</v>
      </c>
      <c r="BI1561" t="s">
        <v>163829</v>
      </c>
      <c r="BJ1561" t="s">
        <v>163830</v>
      </c>
      <c r="BK1561" t="s">
        <v>163831</v>
      </c>
      <c r="BL1561" t="s">
        <v>163832</v>
      </c>
      <c r="BM1561" t="s">
        <v>163833</v>
      </c>
      <c r="BN1561" t="s">
        <v>163834</v>
      </c>
      <c r="BO1561" t="s">
        <v>163835</v>
      </c>
      <c r="BP1561" t="s">
        <v>163836</v>
      </c>
      <c r="BQ1561" t="s">
        <v>163837</v>
      </c>
      <c r="BR1561" t="s">
        <v>163838</v>
      </c>
      <c r="BS1561" t="s">
        <v>163839</v>
      </c>
      <c r="BT1561" t="s">
        <v>163840</v>
      </c>
      <c r="BU1561" t="s">
        <v>163841</v>
      </c>
      <c r="BV1561" t="s">
        <v>163842</v>
      </c>
      <c r="BW1561" t="s">
        <v>163843</v>
      </c>
      <c r="BX1561" t="s">
        <v>163844</v>
      </c>
      <c r="BY1561" t="s">
        <v>163845</v>
      </c>
      <c r="BZ1561" t="s">
        <v>163846</v>
      </c>
      <c r="CA1561" t="s">
        <v>163847</v>
      </c>
      <c r="CB1561" t="s">
        <v>163848</v>
      </c>
      <c r="CC1561" t="s">
        <v>163849</v>
      </c>
      <c r="CD1561" t="s">
        <v>163850</v>
      </c>
      <c r="CE1561" t="s">
        <v>163851</v>
      </c>
      <c r="CF1561" t="s">
        <v>163852</v>
      </c>
      <c r="CG1561" t="s">
        <v>163853</v>
      </c>
      <c r="CH1561" t="s">
        <v>163854</v>
      </c>
      <c r="CI1561" t="s">
        <v>163855</v>
      </c>
      <c r="CJ1561" t="s">
        <v>163856</v>
      </c>
      <c r="CK1561" t="s">
        <v>163857</v>
      </c>
      <c r="CL1561" t="s">
        <v>163858</v>
      </c>
      <c r="CM1561" t="s">
        <v>163859</v>
      </c>
      <c r="CN1561" t="s">
        <v>163860</v>
      </c>
      <c r="CO1561" t="s">
        <v>163861</v>
      </c>
      <c r="CP1561" t="s">
        <v>163862</v>
      </c>
      <c r="CQ1561" t="s">
        <v>163863</v>
      </c>
      <c r="CR1561" t="s">
        <v>163864</v>
      </c>
      <c r="CS1561" t="s">
        <v>163865</v>
      </c>
      <c r="CT1561" t="s">
        <v>163866</v>
      </c>
      <c r="CU1561" t="s">
        <v>163867</v>
      </c>
      <c r="CV1561" t="s">
        <v>163868</v>
      </c>
      <c r="CW1561" t="s">
        <v>163869</v>
      </c>
      <c r="CX1561" t="s">
        <v>163870</v>
      </c>
      <c r="CY1561" t="s">
        <v>163871</v>
      </c>
      <c r="CZ1561" t="s">
        <v>163872</v>
      </c>
      <c r="DA1561" t="s">
        <v>163873</v>
      </c>
    </row>
    <row r="1562" spans="1:105" x14ac:dyDescent="0.25">
      <c r="A1562" t="s">
        <v>163874</v>
      </c>
      <c r="B1562" t="s">
        <v>163875</v>
      </c>
      <c r="C1562" t="s">
        <v>163876</v>
      </c>
      <c r="D1562" t="s">
        <v>163877</v>
      </c>
      <c r="E1562" t="s">
        <v>163878</v>
      </c>
      <c r="F1562" t="s">
        <v>163879</v>
      </c>
      <c r="G1562" t="s">
        <v>163880</v>
      </c>
      <c r="H1562" t="s">
        <v>163881</v>
      </c>
      <c r="I1562" t="s">
        <v>163882</v>
      </c>
      <c r="J1562" t="s">
        <v>163883</v>
      </c>
      <c r="K1562" t="s">
        <v>163884</v>
      </c>
      <c r="L1562" t="s">
        <v>163885</v>
      </c>
      <c r="M1562" t="s">
        <v>163886</v>
      </c>
      <c r="N1562" t="s">
        <v>163887</v>
      </c>
      <c r="O1562" t="s">
        <v>163888</v>
      </c>
      <c r="P1562" t="s">
        <v>163889</v>
      </c>
      <c r="Q1562" t="s">
        <v>163890</v>
      </c>
      <c r="R1562" t="s">
        <v>163891</v>
      </c>
      <c r="S1562" t="s">
        <v>163892</v>
      </c>
      <c r="T1562" t="s">
        <v>163893</v>
      </c>
      <c r="U1562" t="s">
        <v>163894</v>
      </c>
      <c r="V1562" t="s">
        <v>163895</v>
      </c>
      <c r="W1562" t="s">
        <v>163896</v>
      </c>
      <c r="X1562" t="s">
        <v>163897</v>
      </c>
      <c r="Y1562" t="s">
        <v>163898</v>
      </c>
      <c r="Z1562" t="s">
        <v>163899</v>
      </c>
      <c r="AA1562" t="s">
        <v>163900</v>
      </c>
      <c r="AB1562" t="s">
        <v>163901</v>
      </c>
      <c r="AC1562" t="s">
        <v>163902</v>
      </c>
      <c r="AD1562" t="s">
        <v>163903</v>
      </c>
      <c r="AE1562" t="s">
        <v>163904</v>
      </c>
      <c r="AF1562" t="s">
        <v>163905</v>
      </c>
      <c r="AG1562" t="s">
        <v>163906</v>
      </c>
      <c r="AH1562" t="s">
        <v>163907</v>
      </c>
      <c r="AI1562" t="s">
        <v>163908</v>
      </c>
      <c r="AJ1562" t="s">
        <v>163909</v>
      </c>
      <c r="AK1562" t="s">
        <v>163910</v>
      </c>
      <c r="AL1562" t="s">
        <v>163911</v>
      </c>
      <c r="AM1562" t="s">
        <v>163912</v>
      </c>
      <c r="AN1562" t="s">
        <v>163913</v>
      </c>
      <c r="AO1562" t="s">
        <v>163914</v>
      </c>
      <c r="AP1562" t="s">
        <v>163915</v>
      </c>
      <c r="AQ1562" t="s">
        <v>163916</v>
      </c>
      <c r="AR1562" t="s">
        <v>163917</v>
      </c>
      <c r="AS1562" t="s">
        <v>163918</v>
      </c>
      <c r="AT1562" t="s">
        <v>163919</v>
      </c>
      <c r="AU1562" t="s">
        <v>163920</v>
      </c>
      <c r="AV1562" t="s">
        <v>163921</v>
      </c>
      <c r="AW1562" t="s">
        <v>163922</v>
      </c>
      <c r="AX1562" t="s">
        <v>163923</v>
      </c>
      <c r="AY1562" t="s">
        <v>163924</v>
      </c>
      <c r="AZ1562" t="s">
        <v>163925</v>
      </c>
      <c r="BA1562" t="s">
        <v>163926</v>
      </c>
      <c r="BB1562" t="s">
        <v>163927</v>
      </c>
      <c r="BC1562" t="s">
        <v>163928</v>
      </c>
      <c r="BD1562" t="s">
        <v>163929</v>
      </c>
      <c r="BE1562" t="s">
        <v>163930</v>
      </c>
      <c r="BF1562" t="s">
        <v>163931</v>
      </c>
      <c r="BG1562" t="s">
        <v>163932</v>
      </c>
      <c r="BH1562" t="s">
        <v>163933</v>
      </c>
      <c r="BI1562" t="s">
        <v>163934</v>
      </c>
      <c r="BJ1562" t="s">
        <v>163935</v>
      </c>
      <c r="BK1562" t="s">
        <v>163936</v>
      </c>
      <c r="BL1562" t="s">
        <v>163937</v>
      </c>
      <c r="BM1562" t="s">
        <v>163938</v>
      </c>
      <c r="BN1562" t="s">
        <v>163939</v>
      </c>
      <c r="BO1562" t="s">
        <v>163940</v>
      </c>
      <c r="BP1562" t="s">
        <v>163941</v>
      </c>
      <c r="BQ1562" t="s">
        <v>163942</v>
      </c>
      <c r="BR1562" t="s">
        <v>163943</v>
      </c>
      <c r="BS1562" t="s">
        <v>163944</v>
      </c>
      <c r="BT1562" t="s">
        <v>163945</v>
      </c>
      <c r="BU1562" t="s">
        <v>163946</v>
      </c>
      <c r="BV1562" t="s">
        <v>163947</v>
      </c>
      <c r="BW1562" t="s">
        <v>163948</v>
      </c>
      <c r="BX1562" t="s">
        <v>163949</v>
      </c>
      <c r="BY1562" t="s">
        <v>163950</v>
      </c>
      <c r="BZ1562" t="s">
        <v>163951</v>
      </c>
      <c r="CA1562" t="s">
        <v>163952</v>
      </c>
      <c r="CB1562" t="s">
        <v>163953</v>
      </c>
      <c r="CC1562" t="s">
        <v>163954</v>
      </c>
      <c r="CD1562" t="s">
        <v>163955</v>
      </c>
      <c r="CE1562" t="s">
        <v>163956</v>
      </c>
      <c r="CF1562" t="s">
        <v>163957</v>
      </c>
      <c r="CG1562" t="s">
        <v>163958</v>
      </c>
      <c r="CH1562" t="s">
        <v>163959</v>
      </c>
      <c r="CI1562" t="s">
        <v>163960</v>
      </c>
      <c r="CJ1562" t="s">
        <v>163961</v>
      </c>
      <c r="CK1562" t="s">
        <v>163962</v>
      </c>
      <c r="CL1562" t="s">
        <v>163963</v>
      </c>
      <c r="CM1562" t="s">
        <v>163964</v>
      </c>
      <c r="CN1562" t="s">
        <v>163965</v>
      </c>
      <c r="CO1562" t="s">
        <v>163966</v>
      </c>
      <c r="CP1562" t="s">
        <v>163967</v>
      </c>
      <c r="CQ1562" t="s">
        <v>163968</v>
      </c>
      <c r="CR1562" t="s">
        <v>163969</v>
      </c>
      <c r="CS1562" t="s">
        <v>163970</v>
      </c>
      <c r="CT1562" t="s">
        <v>163971</v>
      </c>
      <c r="CU1562" t="s">
        <v>163972</v>
      </c>
      <c r="CV1562" t="s">
        <v>163973</v>
      </c>
      <c r="CW1562" t="s">
        <v>163974</v>
      </c>
      <c r="CX1562" t="s">
        <v>163975</v>
      </c>
      <c r="CY1562" t="s">
        <v>163976</v>
      </c>
      <c r="CZ1562" t="s">
        <v>163977</v>
      </c>
      <c r="DA1562" t="s">
        <v>163978</v>
      </c>
    </row>
    <row r="1563" spans="1:105" x14ac:dyDescent="0.25">
      <c r="A1563" t="s">
        <v>163979</v>
      </c>
      <c r="B1563" t="s">
        <v>163980</v>
      </c>
      <c r="C1563" t="s">
        <v>163981</v>
      </c>
      <c r="D1563" t="s">
        <v>163982</v>
      </c>
      <c r="E1563" t="s">
        <v>163983</v>
      </c>
      <c r="F1563" t="s">
        <v>163984</v>
      </c>
      <c r="G1563" t="s">
        <v>163985</v>
      </c>
      <c r="H1563" t="s">
        <v>163986</v>
      </c>
      <c r="I1563" t="s">
        <v>163987</v>
      </c>
      <c r="J1563" t="s">
        <v>163988</v>
      </c>
      <c r="K1563" t="s">
        <v>163989</v>
      </c>
      <c r="L1563" t="s">
        <v>163990</v>
      </c>
      <c r="M1563" t="s">
        <v>163991</v>
      </c>
      <c r="N1563" t="s">
        <v>163992</v>
      </c>
      <c r="O1563" t="s">
        <v>163993</v>
      </c>
      <c r="P1563" t="s">
        <v>163994</v>
      </c>
      <c r="Q1563" t="s">
        <v>163995</v>
      </c>
      <c r="R1563" t="s">
        <v>163996</v>
      </c>
      <c r="S1563" t="s">
        <v>163997</v>
      </c>
      <c r="T1563" t="s">
        <v>163998</v>
      </c>
      <c r="U1563" t="s">
        <v>163999</v>
      </c>
      <c r="V1563" t="s">
        <v>164000</v>
      </c>
      <c r="W1563" t="s">
        <v>164001</v>
      </c>
      <c r="X1563" t="s">
        <v>164002</v>
      </c>
      <c r="Y1563" t="s">
        <v>164003</v>
      </c>
      <c r="Z1563" t="s">
        <v>164004</v>
      </c>
      <c r="AA1563" t="s">
        <v>164005</v>
      </c>
      <c r="AB1563" t="s">
        <v>164006</v>
      </c>
      <c r="AC1563" t="s">
        <v>164007</v>
      </c>
      <c r="AD1563" t="s">
        <v>164008</v>
      </c>
      <c r="AE1563" t="s">
        <v>164009</v>
      </c>
      <c r="AF1563" t="s">
        <v>164010</v>
      </c>
      <c r="AG1563" t="s">
        <v>164011</v>
      </c>
      <c r="AH1563" t="s">
        <v>164012</v>
      </c>
      <c r="AI1563" t="s">
        <v>164013</v>
      </c>
      <c r="AJ1563" t="s">
        <v>164014</v>
      </c>
      <c r="AK1563" t="s">
        <v>164015</v>
      </c>
      <c r="AL1563" t="s">
        <v>164016</v>
      </c>
      <c r="AM1563" t="s">
        <v>164017</v>
      </c>
      <c r="AN1563" t="s">
        <v>164018</v>
      </c>
      <c r="AO1563" t="s">
        <v>164019</v>
      </c>
      <c r="AP1563" t="s">
        <v>164020</v>
      </c>
      <c r="AQ1563" t="s">
        <v>164021</v>
      </c>
      <c r="AR1563" t="s">
        <v>164022</v>
      </c>
      <c r="AS1563" t="s">
        <v>164023</v>
      </c>
      <c r="AT1563" t="s">
        <v>164024</v>
      </c>
      <c r="AU1563" t="s">
        <v>164025</v>
      </c>
      <c r="AV1563" t="s">
        <v>164026</v>
      </c>
      <c r="AW1563" t="s">
        <v>164027</v>
      </c>
      <c r="AX1563" t="s">
        <v>164028</v>
      </c>
      <c r="AY1563" t="s">
        <v>164029</v>
      </c>
      <c r="AZ1563" t="s">
        <v>164030</v>
      </c>
      <c r="BA1563" t="s">
        <v>164031</v>
      </c>
      <c r="BB1563" t="s">
        <v>164032</v>
      </c>
      <c r="BC1563" t="s">
        <v>164033</v>
      </c>
      <c r="BD1563" t="s">
        <v>164034</v>
      </c>
      <c r="BE1563" t="s">
        <v>164035</v>
      </c>
      <c r="BF1563" t="s">
        <v>164036</v>
      </c>
      <c r="BG1563" t="s">
        <v>164037</v>
      </c>
      <c r="BH1563" t="s">
        <v>164038</v>
      </c>
      <c r="BI1563" t="s">
        <v>164039</v>
      </c>
      <c r="BJ1563" t="s">
        <v>164040</v>
      </c>
      <c r="BK1563" t="s">
        <v>164041</v>
      </c>
      <c r="BL1563" t="s">
        <v>164042</v>
      </c>
      <c r="BM1563" t="s">
        <v>164043</v>
      </c>
      <c r="BN1563" t="s">
        <v>164044</v>
      </c>
      <c r="BO1563" t="s">
        <v>164045</v>
      </c>
      <c r="BP1563" t="s">
        <v>164046</v>
      </c>
      <c r="BQ1563" t="s">
        <v>164047</v>
      </c>
      <c r="BR1563" t="s">
        <v>164048</v>
      </c>
      <c r="BS1563" t="s">
        <v>164049</v>
      </c>
      <c r="BT1563" t="s">
        <v>164050</v>
      </c>
      <c r="BU1563" t="s">
        <v>164051</v>
      </c>
      <c r="BV1563" t="s">
        <v>164052</v>
      </c>
      <c r="BW1563" t="s">
        <v>164053</v>
      </c>
      <c r="BX1563" t="s">
        <v>164054</v>
      </c>
      <c r="BY1563" t="s">
        <v>164055</v>
      </c>
      <c r="BZ1563" t="s">
        <v>164056</v>
      </c>
      <c r="CA1563" t="s">
        <v>164057</v>
      </c>
      <c r="CB1563" t="s">
        <v>164058</v>
      </c>
      <c r="CC1563" t="s">
        <v>164059</v>
      </c>
      <c r="CD1563" t="s">
        <v>164060</v>
      </c>
      <c r="CE1563" t="s">
        <v>164061</v>
      </c>
      <c r="CF1563" t="s">
        <v>164062</v>
      </c>
      <c r="CG1563" t="s">
        <v>164063</v>
      </c>
      <c r="CH1563" t="s">
        <v>164064</v>
      </c>
      <c r="CI1563" t="s">
        <v>164065</v>
      </c>
      <c r="CJ1563" t="s">
        <v>164066</v>
      </c>
      <c r="CK1563" t="s">
        <v>164067</v>
      </c>
      <c r="CL1563" t="s">
        <v>164068</v>
      </c>
      <c r="CM1563" t="s">
        <v>164069</v>
      </c>
      <c r="CN1563" t="s">
        <v>164070</v>
      </c>
      <c r="CO1563" t="s">
        <v>164071</v>
      </c>
      <c r="CP1563" t="s">
        <v>164072</v>
      </c>
      <c r="CQ1563" t="s">
        <v>164073</v>
      </c>
      <c r="CR1563" t="s">
        <v>164074</v>
      </c>
      <c r="CS1563" t="s">
        <v>164075</v>
      </c>
      <c r="CT1563" t="s">
        <v>164076</v>
      </c>
      <c r="CU1563" t="s">
        <v>164077</v>
      </c>
      <c r="CV1563" t="s">
        <v>164078</v>
      </c>
      <c r="CW1563" t="s">
        <v>164079</v>
      </c>
      <c r="CX1563" t="s">
        <v>164080</v>
      </c>
      <c r="CY1563" t="s">
        <v>164081</v>
      </c>
      <c r="CZ1563" t="s">
        <v>164082</v>
      </c>
      <c r="DA1563" t="s">
        <v>164083</v>
      </c>
    </row>
    <row r="1564" spans="1:105" x14ac:dyDescent="0.25">
      <c r="A1564" t="s">
        <v>164084</v>
      </c>
      <c r="B1564" t="s">
        <v>164085</v>
      </c>
      <c r="C1564" t="s">
        <v>164086</v>
      </c>
      <c r="D1564" t="s">
        <v>164087</v>
      </c>
      <c r="E1564" t="s">
        <v>164088</v>
      </c>
      <c r="F1564" t="s">
        <v>164089</v>
      </c>
      <c r="G1564" t="s">
        <v>164090</v>
      </c>
      <c r="H1564" t="s">
        <v>164091</v>
      </c>
      <c r="I1564" t="s">
        <v>164092</v>
      </c>
      <c r="J1564" t="s">
        <v>164093</v>
      </c>
      <c r="K1564" t="s">
        <v>164094</v>
      </c>
      <c r="L1564" t="s">
        <v>164095</v>
      </c>
      <c r="M1564" t="s">
        <v>164096</v>
      </c>
      <c r="N1564" t="s">
        <v>164097</v>
      </c>
      <c r="O1564" t="s">
        <v>164098</v>
      </c>
      <c r="P1564" t="s">
        <v>164099</v>
      </c>
      <c r="Q1564" t="s">
        <v>164100</v>
      </c>
      <c r="R1564" t="s">
        <v>164101</v>
      </c>
      <c r="S1564" t="s">
        <v>164102</v>
      </c>
      <c r="T1564" t="s">
        <v>164103</v>
      </c>
      <c r="U1564" t="s">
        <v>164104</v>
      </c>
      <c r="V1564" t="s">
        <v>164105</v>
      </c>
      <c r="W1564" t="s">
        <v>164106</v>
      </c>
      <c r="X1564" t="s">
        <v>164107</v>
      </c>
      <c r="Y1564" t="s">
        <v>164108</v>
      </c>
      <c r="Z1564" t="s">
        <v>164109</v>
      </c>
      <c r="AA1564" t="s">
        <v>164110</v>
      </c>
      <c r="AB1564" t="s">
        <v>164111</v>
      </c>
      <c r="AC1564" t="s">
        <v>164112</v>
      </c>
      <c r="AD1564" t="s">
        <v>164113</v>
      </c>
      <c r="AE1564" t="s">
        <v>164114</v>
      </c>
      <c r="AF1564" t="s">
        <v>164115</v>
      </c>
      <c r="AG1564" t="s">
        <v>164116</v>
      </c>
      <c r="AH1564" t="s">
        <v>164117</v>
      </c>
      <c r="AI1564" t="s">
        <v>164118</v>
      </c>
      <c r="AJ1564" t="s">
        <v>164119</v>
      </c>
      <c r="AK1564" t="s">
        <v>164120</v>
      </c>
      <c r="AL1564" t="s">
        <v>164121</v>
      </c>
      <c r="AM1564" t="s">
        <v>164122</v>
      </c>
      <c r="AN1564" t="s">
        <v>164123</v>
      </c>
      <c r="AO1564" t="s">
        <v>164124</v>
      </c>
      <c r="AP1564" t="s">
        <v>164125</v>
      </c>
      <c r="AQ1564" t="s">
        <v>164126</v>
      </c>
      <c r="AR1564" t="s">
        <v>164127</v>
      </c>
      <c r="AS1564" t="s">
        <v>164128</v>
      </c>
      <c r="AT1564" t="s">
        <v>164129</v>
      </c>
      <c r="AU1564" t="s">
        <v>164130</v>
      </c>
      <c r="AV1564" t="s">
        <v>164131</v>
      </c>
      <c r="AW1564" t="s">
        <v>164132</v>
      </c>
      <c r="AX1564" t="s">
        <v>164133</v>
      </c>
      <c r="AY1564" t="s">
        <v>164134</v>
      </c>
      <c r="AZ1564" t="s">
        <v>164135</v>
      </c>
      <c r="BA1564" t="s">
        <v>164136</v>
      </c>
      <c r="BB1564" t="s">
        <v>164137</v>
      </c>
      <c r="BC1564" t="s">
        <v>164138</v>
      </c>
      <c r="BD1564" t="s">
        <v>164139</v>
      </c>
      <c r="BE1564" t="s">
        <v>164140</v>
      </c>
      <c r="BF1564" t="s">
        <v>164141</v>
      </c>
      <c r="BG1564" t="s">
        <v>164142</v>
      </c>
      <c r="BH1564" t="s">
        <v>164143</v>
      </c>
      <c r="BI1564" t="s">
        <v>164144</v>
      </c>
      <c r="BJ1564" t="s">
        <v>164145</v>
      </c>
      <c r="BK1564" t="s">
        <v>164146</v>
      </c>
      <c r="BL1564" t="s">
        <v>164147</v>
      </c>
      <c r="BM1564" t="s">
        <v>164148</v>
      </c>
      <c r="BN1564" t="s">
        <v>164149</v>
      </c>
      <c r="BO1564" t="s">
        <v>164150</v>
      </c>
      <c r="BP1564" t="s">
        <v>164151</v>
      </c>
      <c r="BQ1564" t="s">
        <v>164152</v>
      </c>
      <c r="BR1564" t="s">
        <v>164153</v>
      </c>
      <c r="BS1564" t="s">
        <v>164154</v>
      </c>
      <c r="BT1564" t="s">
        <v>164155</v>
      </c>
      <c r="BU1564" t="s">
        <v>164156</v>
      </c>
      <c r="BV1564" t="s">
        <v>164157</v>
      </c>
      <c r="BW1564" t="s">
        <v>164158</v>
      </c>
      <c r="BX1564" t="s">
        <v>164159</v>
      </c>
      <c r="BY1564" t="s">
        <v>164160</v>
      </c>
      <c r="BZ1564" t="s">
        <v>164161</v>
      </c>
      <c r="CA1564" t="s">
        <v>164162</v>
      </c>
      <c r="CB1564" t="s">
        <v>164163</v>
      </c>
      <c r="CC1564" t="s">
        <v>164164</v>
      </c>
      <c r="CD1564" t="s">
        <v>164165</v>
      </c>
      <c r="CE1564" t="s">
        <v>164166</v>
      </c>
      <c r="CF1564" t="s">
        <v>164167</v>
      </c>
      <c r="CG1564" t="s">
        <v>164168</v>
      </c>
      <c r="CH1564" t="s">
        <v>164169</v>
      </c>
      <c r="CI1564" t="s">
        <v>164170</v>
      </c>
      <c r="CJ1564" t="s">
        <v>164171</v>
      </c>
      <c r="CK1564" t="s">
        <v>164172</v>
      </c>
      <c r="CL1564" t="s">
        <v>164173</v>
      </c>
      <c r="CM1564" t="s">
        <v>164174</v>
      </c>
      <c r="CN1564" t="s">
        <v>164175</v>
      </c>
      <c r="CO1564" t="s">
        <v>164176</v>
      </c>
      <c r="CP1564" t="s">
        <v>164177</v>
      </c>
      <c r="CQ1564" t="s">
        <v>164178</v>
      </c>
      <c r="CR1564" t="s">
        <v>164179</v>
      </c>
      <c r="CS1564" t="s">
        <v>164180</v>
      </c>
      <c r="CT1564" t="s">
        <v>164181</v>
      </c>
      <c r="CU1564" t="s">
        <v>164182</v>
      </c>
      <c r="CV1564" t="s">
        <v>164183</v>
      </c>
      <c r="CW1564" t="s">
        <v>164184</v>
      </c>
      <c r="CX1564" t="s">
        <v>164185</v>
      </c>
      <c r="CY1564" t="s">
        <v>164186</v>
      </c>
      <c r="CZ1564" t="s">
        <v>164187</v>
      </c>
      <c r="DA1564" t="s">
        <v>164188</v>
      </c>
    </row>
    <row r="1565" spans="1:105" x14ac:dyDescent="0.25">
      <c r="A1565" t="s">
        <v>164189</v>
      </c>
      <c r="B1565" t="s">
        <v>164190</v>
      </c>
      <c r="C1565" t="s">
        <v>164191</v>
      </c>
      <c r="D1565" t="s">
        <v>164192</v>
      </c>
      <c r="E1565" t="s">
        <v>164193</v>
      </c>
      <c r="F1565" t="s">
        <v>164194</v>
      </c>
      <c r="G1565" t="s">
        <v>164195</v>
      </c>
      <c r="H1565" t="s">
        <v>164196</v>
      </c>
      <c r="I1565" t="s">
        <v>164197</v>
      </c>
      <c r="J1565" t="s">
        <v>164198</v>
      </c>
      <c r="K1565" t="s">
        <v>164199</v>
      </c>
      <c r="L1565" t="s">
        <v>164200</v>
      </c>
      <c r="M1565" t="s">
        <v>164201</v>
      </c>
      <c r="N1565" t="s">
        <v>164202</v>
      </c>
      <c r="O1565" t="s">
        <v>164203</v>
      </c>
      <c r="P1565" t="s">
        <v>164204</v>
      </c>
      <c r="Q1565" t="s">
        <v>164205</v>
      </c>
      <c r="R1565" t="s">
        <v>164206</v>
      </c>
      <c r="S1565" t="s">
        <v>164207</v>
      </c>
      <c r="T1565" t="s">
        <v>164208</v>
      </c>
      <c r="U1565" t="s">
        <v>164209</v>
      </c>
      <c r="V1565" t="s">
        <v>164210</v>
      </c>
      <c r="W1565" t="s">
        <v>164211</v>
      </c>
      <c r="X1565" t="s">
        <v>164212</v>
      </c>
      <c r="Y1565" t="s">
        <v>164213</v>
      </c>
      <c r="Z1565" t="s">
        <v>164214</v>
      </c>
      <c r="AA1565" t="s">
        <v>164215</v>
      </c>
      <c r="AB1565" t="s">
        <v>164216</v>
      </c>
      <c r="AC1565" t="s">
        <v>164217</v>
      </c>
      <c r="AD1565" t="s">
        <v>164218</v>
      </c>
      <c r="AE1565" t="s">
        <v>164219</v>
      </c>
      <c r="AF1565" t="s">
        <v>164220</v>
      </c>
      <c r="AG1565" t="s">
        <v>164221</v>
      </c>
      <c r="AH1565" t="s">
        <v>164222</v>
      </c>
      <c r="AI1565" t="s">
        <v>164223</v>
      </c>
      <c r="AJ1565" t="s">
        <v>164224</v>
      </c>
      <c r="AK1565" t="s">
        <v>164225</v>
      </c>
      <c r="AL1565" t="s">
        <v>164226</v>
      </c>
      <c r="AM1565" t="s">
        <v>164227</v>
      </c>
      <c r="AN1565" t="s">
        <v>164228</v>
      </c>
      <c r="AO1565" t="s">
        <v>164229</v>
      </c>
      <c r="AP1565" t="s">
        <v>164230</v>
      </c>
      <c r="AQ1565" t="s">
        <v>164231</v>
      </c>
      <c r="AR1565" t="s">
        <v>164232</v>
      </c>
      <c r="AS1565" t="s">
        <v>164233</v>
      </c>
      <c r="AT1565" t="s">
        <v>164234</v>
      </c>
      <c r="AU1565" t="s">
        <v>164235</v>
      </c>
      <c r="AV1565" t="s">
        <v>164236</v>
      </c>
      <c r="AW1565" t="s">
        <v>164237</v>
      </c>
      <c r="AX1565" t="s">
        <v>164238</v>
      </c>
      <c r="AY1565" t="s">
        <v>164239</v>
      </c>
      <c r="AZ1565" t="s">
        <v>164240</v>
      </c>
      <c r="BA1565" t="s">
        <v>164241</v>
      </c>
      <c r="BB1565" t="s">
        <v>164242</v>
      </c>
      <c r="BC1565" t="s">
        <v>164243</v>
      </c>
      <c r="BD1565" t="s">
        <v>164244</v>
      </c>
      <c r="BE1565" t="s">
        <v>164245</v>
      </c>
      <c r="BF1565" t="s">
        <v>164246</v>
      </c>
      <c r="BG1565" t="s">
        <v>164247</v>
      </c>
      <c r="BH1565" t="s">
        <v>164248</v>
      </c>
      <c r="BI1565" t="s">
        <v>164249</v>
      </c>
      <c r="BJ1565" t="s">
        <v>164250</v>
      </c>
      <c r="BK1565" t="s">
        <v>164251</v>
      </c>
      <c r="BL1565" t="s">
        <v>164252</v>
      </c>
      <c r="BM1565" t="s">
        <v>164253</v>
      </c>
      <c r="BN1565" t="s">
        <v>164254</v>
      </c>
      <c r="BO1565" t="s">
        <v>164255</v>
      </c>
      <c r="BP1565" t="s">
        <v>164256</v>
      </c>
      <c r="BQ1565" t="s">
        <v>164257</v>
      </c>
      <c r="BR1565" t="s">
        <v>164258</v>
      </c>
      <c r="BS1565" t="s">
        <v>164259</v>
      </c>
      <c r="BT1565" t="s">
        <v>164260</v>
      </c>
      <c r="BU1565" t="s">
        <v>164261</v>
      </c>
      <c r="BV1565" t="s">
        <v>164262</v>
      </c>
      <c r="BW1565" t="s">
        <v>164263</v>
      </c>
      <c r="BX1565" t="s">
        <v>164264</v>
      </c>
      <c r="BY1565" t="s">
        <v>164265</v>
      </c>
      <c r="BZ1565" t="s">
        <v>164266</v>
      </c>
      <c r="CA1565" t="s">
        <v>164267</v>
      </c>
      <c r="CB1565" t="s">
        <v>164268</v>
      </c>
      <c r="CC1565" t="s">
        <v>164269</v>
      </c>
      <c r="CD1565" t="s">
        <v>164270</v>
      </c>
      <c r="CE1565" t="s">
        <v>164271</v>
      </c>
      <c r="CF1565" t="s">
        <v>164272</v>
      </c>
      <c r="CG1565" t="s">
        <v>164273</v>
      </c>
      <c r="CH1565" t="s">
        <v>164274</v>
      </c>
      <c r="CI1565" t="s">
        <v>164275</v>
      </c>
      <c r="CJ1565" t="s">
        <v>164276</v>
      </c>
      <c r="CK1565" t="s">
        <v>164277</v>
      </c>
      <c r="CL1565" t="s">
        <v>164278</v>
      </c>
      <c r="CM1565" t="s">
        <v>164279</v>
      </c>
      <c r="CN1565" t="s">
        <v>164280</v>
      </c>
      <c r="CO1565" t="s">
        <v>164281</v>
      </c>
      <c r="CP1565" t="s">
        <v>164282</v>
      </c>
      <c r="CQ1565" t="s">
        <v>164283</v>
      </c>
      <c r="CR1565" t="s">
        <v>164284</v>
      </c>
      <c r="CS1565" t="s">
        <v>164285</v>
      </c>
      <c r="CT1565" t="s">
        <v>164286</v>
      </c>
      <c r="CU1565" t="s">
        <v>164287</v>
      </c>
      <c r="CV1565" t="s">
        <v>164288</v>
      </c>
      <c r="CW1565" t="s">
        <v>164289</v>
      </c>
      <c r="CX1565" t="s">
        <v>164290</v>
      </c>
      <c r="CY1565" t="s">
        <v>164291</v>
      </c>
      <c r="CZ1565" t="s">
        <v>164292</v>
      </c>
      <c r="DA1565" t="s">
        <v>164293</v>
      </c>
    </row>
    <row r="1566" spans="1:105" x14ac:dyDescent="0.25">
      <c r="A1566" t="s">
        <v>164294</v>
      </c>
      <c r="B1566" t="s">
        <v>164295</v>
      </c>
      <c r="C1566" t="s">
        <v>164296</v>
      </c>
      <c r="D1566" t="s">
        <v>164297</v>
      </c>
      <c r="E1566" t="s">
        <v>164298</v>
      </c>
      <c r="F1566" t="s">
        <v>164299</v>
      </c>
      <c r="G1566" t="s">
        <v>164300</v>
      </c>
      <c r="H1566" t="s">
        <v>164301</v>
      </c>
      <c r="I1566" t="s">
        <v>164302</v>
      </c>
      <c r="J1566" t="s">
        <v>164303</v>
      </c>
      <c r="K1566" t="s">
        <v>164304</v>
      </c>
      <c r="L1566" t="s">
        <v>164305</v>
      </c>
      <c r="M1566" t="s">
        <v>164306</v>
      </c>
      <c r="N1566" t="s">
        <v>164307</v>
      </c>
      <c r="O1566" t="s">
        <v>164308</v>
      </c>
      <c r="P1566" t="s">
        <v>164309</v>
      </c>
      <c r="Q1566" t="s">
        <v>164310</v>
      </c>
      <c r="R1566" t="s">
        <v>164311</v>
      </c>
      <c r="S1566" t="s">
        <v>164312</v>
      </c>
      <c r="T1566" t="s">
        <v>164313</v>
      </c>
      <c r="U1566" t="s">
        <v>164314</v>
      </c>
      <c r="V1566" t="s">
        <v>164315</v>
      </c>
      <c r="W1566" t="s">
        <v>164316</v>
      </c>
      <c r="X1566" t="s">
        <v>164317</v>
      </c>
      <c r="Y1566" t="s">
        <v>164318</v>
      </c>
      <c r="Z1566" t="s">
        <v>164319</v>
      </c>
      <c r="AA1566" t="s">
        <v>164320</v>
      </c>
      <c r="AB1566" t="s">
        <v>164321</v>
      </c>
      <c r="AC1566" t="s">
        <v>164322</v>
      </c>
      <c r="AD1566" t="s">
        <v>164323</v>
      </c>
      <c r="AE1566" t="s">
        <v>164324</v>
      </c>
      <c r="AF1566" t="s">
        <v>164325</v>
      </c>
      <c r="AG1566" t="s">
        <v>164326</v>
      </c>
      <c r="AH1566" t="s">
        <v>164327</v>
      </c>
      <c r="AI1566" t="s">
        <v>164328</v>
      </c>
      <c r="AJ1566" t="s">
        <v>164329</v>
      </c>
      <c r="AK1566" t="s">
        <v>164330</v>
      </c>
      <c r="AL1566" t="s">
        <v>164331</v>
      </c>
      <c r="AM1566" t="s">
        <v>164332</v>
      </c>
      <c r="AN1566" t="s">
        <v>164333</v>
      </c>
      <c r="AO1566" t="s">
        <v>164334</v>
      </c>
      <c r="AP1566" t="s">
        <v>164335</v>
      </c>
      <c r="AQ1566" t="s">
        <v>164336</v>
      </c>
      <c r="AR1566" t="s">
        <v>164337</v>
      </c>
      <c r="AS1566" t="s">
        <v>164338</v>
      </c>
      <c r="AT1566" t="s">
        <v>164339</v>
      </c>
      <c r="AU1566" t="s">
        <v>164340</v>
      </c>
      <c r="AV1566" t="s">
        <v>164341</v>
      </c>
      <c r="AW1566" t="s">
        <v>164342</v>
      </c>
      <c r="AX1566" t="s">
        <v>164343</v>
      </c>
      <c r="AY1566" t="s">
        <v>164344</v>
      </c>
      <c r="AZ1566" t="s">
        <v>164345</v>
      </c>
      <c r="BA1566" t="s">
        <v>164346</v>
      </c>
      <c r="BB1566" t="s">
        <v>164347</v>
      </c>
      <c r="BC1566" t="s">
        <v>164348</v>
      </c>
      <c r="BD1566" t="s">
        <v>164349</v>
      </c>
      <c r="BE1566" t="s">
        <v>164350</v>
      </c>
      <c r="BF1566" t="s">
        <v>164351</v>
      </c>
      <c r="BG1566" t="s">
        <v>164352</v>
      </c>
      <c r="BH1566" t="s">
        <v>164353</v>
      </c>
      <c r="BI1566" t="s">
        <v>164354</v>
      </c>
      <c r="BJ1566" t="s">
        <v>164355</v>
      </c>
      <c r="BK1566" t="s">
        <v>164356</v>
      </c>
      <c r="BL1566" t="s">
        <v>164357</v>
      </c>
      <c r="BM1566" t="s">
        <v>164358</v>
      </c>
      <c r="BN1566" t="s">
        <v>164359</v>
      </c>
      <c r="BO1566" t="s">
        <v>164360</v>
      </c>
      <c r="BP1566" t="s">
        <v>164361</v>
      </c>
      <c r="BQ1566" t="s">
        <v>164362</v>
      </c>
      <c r="BR1566" t="s">
        <v>164363</v>
      </c>
      <c r="BS1566" t="s">
        <v>164364</v>
      </c>
      <c r="BT1566" t="s">
        <v>164365</v>
      </c>
      <c r="BU1566" t="s">
        <v>164366</v>
      </c>
      <c r="BV1566" t="s">
        <v>164367</v>
      </c>
      <c r="BW1566" t="s">
        <v>164368</v>
      </c>
      <c r="BX1566" t="s">
        <v>164369</v>
      </c>
      <c r="BY1566" t="s">
        <v>164370</v>
      </c>
      <c r="BZ1566" t="s">
        <v>164371</v>
      </c>
      <c r="CA1566" t="s">
        <v>164372</v>
      </c>
      <c r="CB1566" t="s">
        <v>164373</v>
      </c>
      <c r="CC1566" t="s">
        <v>164374</v>
      </c>
      <c r="CD1566" t="s">
        <v>164375</v>
      </c>
      <c r="CE1566" t="s">
        <v>164376</v>
      </c>
      <c r="CF1566" t="s">
        <v>164377</v>
      </c>
      <c r="CG1566" t="s">
        <v>164378</v>
      </c>
      <c r="CH1566" t="s">
        <v>164379</v>
      </c>
      <c r="CI1566" t="s">
        <v>164380</v>
      </c>
      <c r="CJ1566" t="s">
        <v>164381</v>
      </c>
      <c r="CK1566" t="s">
        <v>164382</v>
      </c>
      <c r="CL1566" t="s">
        <v>164383</v>
      </c>
      <c r="CM1566" t="s">
        <v>164384</v>
      </c>
      <c r="CN1566" t="s">
        <v>164385</v>
      </c>
      <c r="CO1566" t="s">
        <v>164386</v>
      </c>
      <c r="CP1566" t="s">
        <v>164387</v>
      </c>
      <c r="CQ1566" t="s">
        <v>164388</v>
      </c>
      <c r="CR1566" t="s">
        <v>164389</v>
      </c>
      <c r="CS1566" t="s">
        <v>164390</v>
      </c>
      <c r="CT1566" t="s">
        <v>164391</v>
      </c>
      <c r="CU1566" t="s">
        <v>164392</v>
      </c>
      <c r="CV1566" t="s">
        <v>164393</v>
      </c>
      <c r="CW1566" t="s">
        <v>164394</v>
      </c>
      <c r="CX1566" t="s">
        <v>164395</v>
      </c>
      <c r="CY1566" t="s">
        <v>164396</v>
      </c>
      <c r="CZ1566" t="s">
        <v>164397</v>
      </c>
      <c r="DA1566" t="s">
        <v>164398</v>
      </c>
    </row>
    <row r="1567" spans="1:105" x14ac:dyDescent="0.25">
      <c r="A1567" t="s">
        <v>164399</v>
      </c>
      <c r="B1567" t="s">
        <v>164400</v>
      </c>
      <c r="C1567" t="s">
        <v>164401</v>
      </c>
      <c r="D1567" t="s">
        <v>164402</v>
      </c>
      <c r="E1567" t="s">
        <v>164403</v>
      </c>
      <c r="F1567" t="s">
        <v>164404</v>
      </c>
      <c r="G1567" t="s">
        <v>164405</v>
      </c>
      <c r="H1567" t="s">
        <v>164406</v>
      </c>
      <c r="I1567" t="s">
        <v>164407</v>
      </c>
      <c r="J1567" t="s">
        <v>164408</v>
      </c>
      <c r="K1567" t="s">
        <v>164409</v>
      </c>
      <c r="L1567" t="s">
        <v>164410</v>
      </c>
      <c r="M1567" t="s">
        <v>164411</v>
      </c>
      <c r="N1567" t="s">
        <v>164412</v>
      </c>
      <c r="O1567" t="s">
        <v>164413</v>
      </c>
      <c r="P1567" t="s">
        <v>164414</v>
      </c>
      <c r="Q1567" t="s">
        <v>164415</v>
      </c>
      <c r="R1567" t="s">
        <v>164416</v>
      </c>
      <c r="S1567" t="s">
        <v>164417</v>
      </c>
      <c r="T1567" t="s">
        <v>164418</v>
      </c>
      <c r="U1567" t="s">
        <v>164419</v>
      </c>
      <c r="V1567" t="s">
        <v>164420</v>
      </c>
      <c r="W1567" t="s">
        <v>164421</v>
      </c>
      <c r="X1567" t="s">
        <v>164422</v>
      </c>
      <c r="Y1567" t="s">
        <v>164423</v>
      </c>
      <c r="Z1567" t="s">
        <v>164424</v>
      </c>
      <c r="AA1567" t="s">
        <v>164425</v>
      </c>
      <c r="AB1567" t="s">
        <v>164426</v>
      </c>
      <c r="AC1567" t="s">
        <v>164427</v>
      </c>
      <c r="AD1567" t="s">
        <v>164428</v>
      </c>
      <c r="AE1567" t="s">
        <v>164429</v>
      </c>
      <c r="AF1567" t="s">
        <v>164430</v>
      </c>
      <c r="AG1567" t="s">
        <v>164431</v>
      </c>
      <c r="AH1567" t="s">
        <v>164432</v>
      </c>
      <c r="AI1567" t="s">
        <v>164433</v>
      </c>
      <c r="AJ1567" t="s">
        <v>164434</v>
      </c>
      <c r="AK1567" t="s">
        <v>164435</v>
      </c>
      <c r="AL1567" t="s">
        <v>164436</v>
      </c>
      <c r="AM1567" t="s">
        <v>164437</v>
      </c>
      <c r="AN1567" t="s">
        <v>164438</v>
      </c>
      <c r="AO1567" t="s">
        <v>164439</v>
      </c>
      <c r="AP1567" t="s">
        <v>164440</v>
      </c>
      <c r="AQ1567" t="s">
        <v>164441</v>
      </c>
      <c r="AR1567" t="s">
        <v>164442</v>
      </c>
      <c r="AS1567" t="s">
        <v>164443</v>
      </c>
      <c r="AT1567" t="s">
        <v>164444</v>
      </c>
      <c r="AU1567" t="s">
        <v>164445</v>
      </c>
      <c r="AV1567" t="s">
        <v>164446</v>
      </c>
      <c r="AW1567" t="s">
        <v>164447</v>
      </c>
      <c r="AX1567" t="s">
        <v>164448</v>
      </c>
      <c r="AY1567" t="s">
        <v>164449</v>
      </c>
      <c r="AZ1567" t="s">
        <v>164450</v>
      </c>
      <c r="BA1567" t="s">
        <v>164451</v>
      </c>
      <c r="BB1567" t="s">
        <v>164452</v>
      </c>
      <c r="BC1567" t="s">
        <v>164453</v>
      </c>
      <c r="BD1567" t="s">
        <v>164454</v>
      </c>
      <c r="BE1567" t="s">
        <v>164455</v>
      </c>
      <c r="BF1567" t="s">
        <v>164456</v>
      </c>
      <c r="BG1567" t="s">
        <v>164457</v>
      </c>
      <c r="BH1567" t="s">
        <v>164458</v>
      </c>
      <c r="BI1567" t="s">
        <v>164459</v>
      </c>
      <c r="BJ1567" t="s">
        <v>164460</v>
      </c>
      <c r="BK1567" t="s">
        <v>164461</v>
      </c>
      <c r="BL1567" t="s">
        <v>164462</v>
      </c>
      <c r="BM1567" t="s">
        <v>164463</v>
      </c>
      <c r="BN1567" t="s">
        <v>164464</v>
      </c>
      <c r="BO1567" t="s">
        <v>164465</v>
      </c>
      <c r="BP1567" t="s">
        <v>164466</v>
      </c>
      <c r="BQ1567" t="s">
        <v>164467</v>
      </c>
      <c r="BR1567" t="s">
        <v>164468</v>
      </c>
      <c r="BS1567" t="s">
        <v>164469</v>
      </c>
      <c r="BT1567" t="s">
        <v>164470</v>
      </c>
      <c r="BU1567" t="s">
        <v>164471</v>
      </c>
      <c r="BV1567" t="s">
        <v>164472</v>
      </c>
      <c r="BW1567" t="s">
        <v>164473</v>
      </c>
      <c r="BX1567" t="s">
        <v>164474</v>
      </c>
      <c r="BY1567" t="s">
        <v>164475</v>
      </c>
      <c r="BZ1567" t="s">
        <v>164476</v>
      </c>
      <c r="CA1567" t="s">
        <v>164477</v>
      </c>
      <c r="CB1567" t="s">
        <v>164478</v>
      </c>
      <c r="CC1567" t="s">
        <v>164479</v>
      </c>
      <c r="CD1567" t="s">
        <v>164480</v>
      </c>
      <c r="CE1567" t="s">
        <v>164481</v>
      </c>
      <c r="CF1567" t="s">
        <v>164482</v>
      </c>
      <c r="CG1567" t="s">
        <v>164483</v>
      </c>
      <c r="CH1567" t="s">
        <v>164484</v>
      </c>
      <c r="CI1567" t="s">
        <v>164485</v>
      </c>
      <c r="CJ1567" t="s">
        <v>164486</v>
      </c>
      <c r="CK1567" t="s">
        <v>164487</v>
      </c>
      <c r="CL1567" t="s">
        <v>164488</v>
      </c>
      <c r="CM1567" t="s">
        <v>164489</v>
      </c>
      <c r="CN1567" t="s">
        <v>164490</v>
      </c>
      <c r="CO1567" t="s">
        <v>164491</v>
      </c>
      <c r="CP1567" t="s">
        <v>164492</v>
      </c>
      <c r="CQ1567" t="s">
        <v>164493</v>
      </c>
      <c r="CR1567" t="s">
        <v>164494</v>
      </c>
      <c r="CS1567" t="s">
        <v>164495</v>
      </c>
      <c r="CT1567" t="s">
        <v>164496</v>
      </c>
      <c r="CU1567" t="s">
        <v>164497</v>
      </c>
      <c r="CV1567" t="s">
        <v>164498</v>
      </c>
      <c r="CW1567" t="s">
        <v>164499</v>
      </c>
      <c r="CX1567" t="s">
        <v>164500</v>
      </c>
      <c r="CY1567" t="s">
        <v>164501</v>
      </c>
      <c r="CZ1567" t="s">
        <v>164502</v>
      </c>
      <c r="DA1567" t="s">
        <v>164503</v>
      </c>
    </row>
    <row r="1568" spans="1:105" x14ac:dyDescent="0.25">
      <c r="A1568" t="s">
        <v>164504</v>
      </c>
      <c r="B1568" t="s">
        <v>164505</v>
      </c>
      <c r="C1568" t="s">
        <v>164506</v>
      </c>
      <c r="D1568" t="s">
        <v>164507</v>
      </c>
      <c r="E1568" t="s">
        <v>164508</v>
      </c>
      <c r="F1568" t="s">
        <v>164509</v>
      </c>
      <c r="G1568" t="s">
        <v>164510</v>
      </c>
      <c r="H1568" t="s">
        <v>164511</v>
      </c>
      <c r="I1568" t="s">
        <v>164512</v>
      </c>
      <c r="J1568" t="s">
        <v>164513</v>
      </c>
      <c r="K1568" t="s">
        <v>164514</v>
      </c>
      <c r="L1568" t="s">
        <v>164515</v>
      </c>
      <c r="M1568" t="s">
        <v>164516</v>
      </c>
      <c r="N1568" t="s">
        <v>164517</v>
      </c>
      <c r="O1568" t="s">
        <v>164518</v>
      </c>
      <c r="P1568" t="s">
        <v>164519</v>
      </c>
      <c r="Q1568" t="s">
        <v>164520</v>
      </c>
      <c r="R1568" t="s">
        <v>164521</v>
      </c>
      <c r="S1568" t="s">
        <v>164522</v>
      </c>
      <c r="T1568" t="s">
        <v>164523</v>
      </c>
      <c r="U1568" t="s">
        <v>164524</v>
      </c>
      <c r="V1568" t="s">
        <v>164525</v>
      </c>
      <c r="W1568" t="s">
        <v>164526</v>
      </c>
      <c r="X1568" t="s">
        <v>164527</v>
      </c>
      <c r="Y1568" t="s">
        <v>164528</v>
      </c>
      <c r="Z1568" t="s">
        <v>164529</v>
      </c>
      <c r="AA1568" t="s">
        <v>164530</v>
      </c>
      <c r="AB1568" t="s">
        <v>164531</v>
      </c>
      <c r="AC1568" t="s">
        <v>164532</v>
      </c>
      <c r="AD1568" t="s">
        <v>164533</v>
      </c>
      <c r="AE1568" t="s">
        <v>164534</v>
      </c>
      <c r="AF1568" t="s">
        <v>164535</v>
      </c>
      <c r="AG1568" t="s">
        <v>164536</v>
      </c>
      <c r="AH1568" t="s">
        <v>164537</v>
      </c>
      <c r="AI1568" t="s">
        <v>164538</v>
      </c>
      <c r="AJ1568" t="s">
        <v>164539</v>
      </c>
      <c r="AK1568" t="s">
        <v>164540</v>
      </c>
      <c r="AL1568" t="s">
        <v>164541</v>
      </c>
      <c r="AM1568" t="s">
        <v>164542</v>
      </c>
      <c r="AN1568" t="s">
        <v>164543</v>
      </c>
      <c r="AO1568" t="s">
        <v>164544</v>
      </c>
      <c r="AP1568" t="s">
        <v>164545</v>
      </c>
      <c r="AQ1568" t="s">
        <v>164546</v>
      </c>
      <c r="AR1568" t="s">
        <v>164547</v>
      </c>
      <c r="AS1568" t="s">
        <v>164548</v>
      </c>
      <c r="AT1568" t="s">
        <v>164549</v>
      </c>
      <c r="AU1568" t="s">
        <v>164550</v>
      </c>
      <c r="AV1568" t="s">
        <v>164551</v>
      </c>
      <c r="AW1568" t="s">
        <v>164552</v>
      </c>
      <c r="AX1568" t="s">
        <v>164553</v>
      </c>
      <c r="AY1568" t="s">
        <v>164554</v>
      </c>
      <c r="AZ1568" t="s">
        <v>164555</v>
      </c>
      <c r="BA1568" t="s">
        <v>164556</v>
      </c>
      <c r="BB1568" t="s">
        <v>164557</v>
      </c>
      <c r="BC1568" t="s">
        <v>164558</v>
      </c>
      <c r="BD1568" t="s">
        <v>164559</v>
      </c>
      <c r="BE1568" t="s">
        <v>164560</v>
      </c>
      <c r="BF1568" t="s">
        <v>164561</v>
      </c>
      <c r="BG1568" t="s">
        <v>164562</v>
      </c>
      <c r="BH1568" t="s">
        <v>164563</v>
      </c>
      <c r="BI1568" t="s">
        <v>164564</v>
      </c>
      <c r="BJ1568" t="s">
        <v>164565</v>
      </c>
      <c r="BK1568" t="s">
        <v>164566</v>
      </c>
      <c r="BL1568" t="s">
        <v>164567</v>
      </c>
      <c r="BM1568" t="s">
        <v>164568</v>
      </c>
      <c r="BN1568" t="s">
        <v>164569</v>
      </c>
      <c r="BO1568" t="s">
        <v>164570</v>
      </c>
      <c r="BP1568" t="s">
        <v>164571</v>
      </c>
      <c r="BQ1568" t="s">
        <v>164572</v>
      </c>
      <c r="BR1568" t="s">
        <v>164573</v>
      </c>
      <c r="BS1568" t="s">
        <v>164574</v>
      </c>
      <c r="BT1568" t="s">
        <v>164575</v>
      </c>
      <c r="BU1568" t="s">
        <v>164576</v>
      </c>
      <c r="BV1568" t="s">
        <v>164577</v>
      </c>
      <c r="BW1568" t="s">
        <v>164578</v>
      </c>
      <c r="BX1568" t="s">
        <v>164579</v>
      </c>
      <c r="BY1568" t="s">
        <v>164580</v>
      </c>
      <c r="BZ1568" t="s">
        <v>164581</v>
      </c>
      <c r="CA1568" t="s">
        <v>164582</v>
      </c>
      <c r="CB1568" t="s">
        <v>164583</v>
      </c>
      <c r="CC1568" t="s">
        <v>164584</v>
      </c>
      <c r="CD1568" t="s">
        <v>164585</v>
      </c>
      <c r="CE1568" t="s">
        <v>164586</v>
      </c>
      <c r="CF1568" t="s">
        <v>164587</v>
      </c>
      <c r="CG1568" t="s">
        <v>164588</v>
      </c>
      <c r="CH1568" t="s">
        <v>164589</v>
      </c>
      <c r="CI1568" t="s">
        <v>164590</v>
      </c>
      <c r="CJ1568" t="s">
        <v>164591</v>
      </c>
      <c r="CK1568" t="s">
        <v>164592</v>
      </c>
      <c r="CL1568" t="s">
        <v>164593</v>
      </c>
      <c r="CM1568" t="s">
        <v>164594</v>
      </c>
      <c r="CN1568" t="s">
        <v>164595</v>
      </c>
      <c r="CO1568" t="s">
        <v>164596</v>
      </c>
      <c r="CP1568" t="s">
        <v>164597</v>
      </c>
      <c r="CQ1568" t="s">
        <v>164598</v>
      </c>
      <c r="CR1568" t="s">
        <v>164599</v>
      </c>
      <c r="CS1568" t="s">
        <v>164600</v>
      </c>
      <c r="CT1568" t="s">
        <v>164601</v>
      </c>
      <c r="CU1568" t="s">
        <v>164602</v>
      </c>
      <c r="CV1568" t="s">
        <v>164603</v>
      </c>
      <c r="CW1568" t="s">
        <v>164604</v>
      </c>
      <c r="CX1568" t="s">
        <v>164605</v>
      </c>
      <c r="CY1568" t="s">
        <v>164606</v>
      </c>
      <c r="CZ1568" t="s">
        <v>164607</v>
      </c>
      <c r="DA1568" t="s">
        <v>164608</v>
      </c>
    </row>
    <row r="1569" spans="1:105" x14ac:dyDescent="0.25">
      <c r="A1569" t="s">
        <v>164609</v>
      </c>
      <c r="B1569" t="s">
        <v>164610</v>
      </c>
      <c r="C1569" t="s">
        <v>164611</v>
      </c>
      <c r="D1569" t="s">
        <v>164612</v>
      </c>
      <c r="E1569" t="s">
        <v>164613</v>
      </c>
      <c r="F1569" t="s">
        <v>164614</v>
      </c>
      <c r="G1569" t="s">
        <v>164615</v>
      </c>
      <c r="H1569" t="s">
        <v>164616</v>
      </c>
      <c r="I1569" t="s">
        <v>164617</v>
      </c>
      <c r="J1569" t="s">
        <v>164618</v>
      </c>
      <c r="K1569" t="s">
        <v>164619</v>
      </c>
      <c r="L1569" t="s">
        <v>164620</v>
      </c>
      <c r="M1569" t="s">
        <v>164621</v>
      </c>
      <c r="N1569" t="s">
        <v>164622</v>
      </c>
      <c r="O1569" t="s">
        <v>164623</v>
      </c>
      <c r="P1569" t="s">
        <v>164624</v>
      </c>
      <c r="Q1569" t="s">
        <v>164625</v>
      </c>
      <c r="R1569" t="s">
        <v>164626</v>
      </c>
      <c r="S1569" t="s">
        <v>164627</v>
      </c>
      <c r="T1569" t="s">
        <v>164628</v>
      </c>
      <c r="U1569" t="s">
        <v>164629</v>
      </c>
      <c r="V1569" t="s">
        <v>164630</v>
      </c>
      <c r="W1569" t="s">
        <v>164631</v>
      </c>
      <c r="X1569" t="s">
        <v>164632</v>
      </c>
      <c r="Y1569" t="s">
        <v>164633</v>
      </c>
      <c r="Z1569" t="s">
        <v>164634</v>
      </c>
      <c r="AA1569" t="s">
        <v>164635</v>
      </c>
      <c r="AB1569" t="s">
        <v>164636</v>
      </c>
      <c r="AC1569" t="s">
        <v>164637</v>
      </c>
      <c r="AD1569" t="s">
        <v>164638</v>
      </c>
      <c r="AE1569" t="s">
        <v>164639</v>
      </c>
      <c r="AF1569" t="s">
        <v>164640</v>
      </c>
      <c r="AG1569" t="s">
        <v>164641</v>
      </c>
      <c r="AH1569" t="s">
        <v>164642</v>
      </c>
      <c r="AI1569" t="s">
        <v>164643</v>
      </c>
      <c r="AJ1569" t="s">
        <v>164644</v>
      </c>
      <c r="AK1569" t="s">
        <v>164645</v>
      </c>
      <c r="AL1569" t="s">
        <v>164646</v>
      </c>
      <c r="AM1569" t="s">
        <v>164647</v>
      </c>
      <c r="AN1569" t="s">
        <v>164648</v>
      </c>
      <c r="AO1569" t="s">
        <v>164649</v>
      </c>
      <c r="AP1569" t="s">
        <v>164650</v>
      </c>
      <c r="AQ1569" t="s">
        <v>164651</v>
      </c>
      <c r="AR1569" t="s">
        <v>164652</v>
      </c>
      <c r="AS1569" t="s">
        <v>164653</v>
      </c>
      <c r="AT1569" t="s">
        <v>164654</v>
      </c>
      <c r="AU1569" t="s">
        <v>164655</v>
      </c>
      <c r="AV1569" t="s">
        <v>164656</v>
      </c>
      <c r="AW1569" t="s">
        <v>164657</v>
      </c>
      <c r="AX1569" t="s">
        <v>164658</v>
      </c>
      <c r="AY1569" t="s">
        <v>164659</v>
      </c>
      <c r="AZ1569" t="s">
        <v>164660</v>
      </c>
      <c r="BA1569" t="s">
        <v>164661</v>
      </c>
      <c r="BB1569" t="s">
        <v>164662</v>
      </c>
      <c r="BC1569" t="s">
        <v>164663</v>
      </c>
      <c r="BD1569" t="s">
        <v>164664</v>
      </c>
      <c r="BE1569" t="s">
        <v>164665</v>
      </c>
      <c r="BF1569" t="s">
        <v>164666</v>
      </c>
      <c r="BG1569" t="s">
        <v>164667</v>
      </c>
      <c r="BH1569" t="s">
        <v>164668</v>
      </c>
      <c r="BI1569" t="s">
        <v>164669</v>
      </c>
      <c r="BJ1569" t="s">
        <v>164670</v>
      </c>
      <c r="BK1569" t="s">
        <v>164671</v>
      </c>
      <c r="BL1569" t="s">
        <v>164672</v>
      </c>
      <c r="BM1569" t="s">
        <v>164673</v>
      </c>
      <c r="BN1569" t="s">
        <v>164674</v>
      </c>
      <c r="BO1569" t="s">
        <v>164675</v>
      </c>
      <c r="BP1569" t="s">
        <v>164676</v>
      </c>
      <c r="BQ1569" t="s">
        <v>164677</v>
      </c>
      <c r="BR1569" t="s">
        <v>164678</v>
      </c>
      <c r="BS1569" t="s">
        <v>164679</v>
      </c>
      <c r="BT1569" t="s">
        <v>164680</v>
      </c>
      <c r="BU1569" t="s">
        <v>164681</v>
      </c>
      <c r="BV1569" t="s">
        <v>164682</v>
      </c>
      <c r="BW1569" t="s">
        <v>164683</v>
      </c>
      <c r="BX1569" t="s">
        <v>164684</v>
      </c>
      <c r="BY1569" t="s">
        <v>164685</v>
      </c>
      <c r="BZ1569" t="s">
        <v>164686</v>
      </c>
      <c r="CA1569" t="s">
        <v>164687</v>
      </c>
      <c r="CB1569" t="s">
        <v>164688</v>
      </c>
      <c r="CC1569" t="s">
        <v>164689</v>
      </c>
      <c r="CD1569" t="s">
        <v>164690</v>
      </c>
      <c r="CE1569" t="s">
        <v>164691</v>
      </c>
      <c r="CF1569" t="s">
        <v>164692</v>
      </c>
      <c r="CG1569" t="s">
        <v>164693</v>
      </c>
      <c r="CH1569" t="s">
        <v>164694</v>
      </c>
      <c r="CI1569" t="s">
        <v>164695</v>
      </c>
      <c r="CJ1569" t="s">
        <v>164696</v>
      </c>
      <c r="CK1569" t="s">
        <v>164697</v>
      </c>
      <c r="CL1569" t="s">
        <v>164698</v>
      </c>
      <c r="CM1569" t="s">
        <v>164699</v>
      </c>
      <c r="CN1569" t="s">
        <v>164700</v>
      </c>
      <c r="CO1569" t="s">
        <v>164701</v>
      </c>
      <c r="CP1569" t="s">
        <v>164702</v>
      </c>
      <c r="CQ1569" t="s">
        <v>164703</v>
      </c>
      <c r="CR1569" t="s">
        <v>164704</v>
      </c>
      <c r="CS1569" t="s">
        <v>164705</v>
      </c>
      <c r="CT1569" t="s">
        <v>164706</v>
      </c>
      <c r="CU1569" t="s">
        <v>164707</v>
      </c>
      <c r="CV1569" t="s">
        <v>164708</v>
      </c>
      <c r="CW1569" t="s">
        <v>164709</v>
      </c>
      <c r="CX1569" t="s">
        <v>164710</v>
      </c>
      <c r="CY1569" t="s">
        <v>164711</v>
      </c>
      <c r="CZ1569" t="s">
        <v>164712</v>
      </c>
      <c r="DA1569" t="s">
        <v>164713</v>
      </c>
    </row>
    <row r="1570" spans="1:105" x14ac:dyDescent="0.25">
      <c r="A1570" t="s">
        <v>164714</v>
      </c>
      <c r="B1570" t="s">
        <v>164715</v>
      </c>
      <c r="C1570" t="s">
        <v>164716</v>
      </c>
      <c r="D1570" t="s">
        <v>164717</v>
      </c>
      <c r="E1570" t="s">
        <v>164718</v>
      </c>
      <c r="F1570" t="s">
        <v>164719</v>
      </c>
      <c r="G1570" t="s">
        <v>164720</v>
      </c>
      <c r="H1570" t="s">
        <v>164721</v>
      </c>
      <c r="I1570" t="s">
        <v>164722</v>
      </c>
      <c r="J1570" t="s">
        <v>164723</v>
      </c>
      <c r="K1570" t="s">
        <v>164724</v>
      </c>
      <c r="L1570" t="s">
        <v>164725</v>
      </c>
      <c r="M1570" t="s">
        <v>164726</v>
      </c>
      <c r="N1570" t="s">
        <v>164727</v>
      </c>
      <c r="O1570" t="s">
        <v>164728</v>
      </c>
      <c r="P1570" t="s">
        <v>164729</v>
      </c>
      <c r="Q1570" t="s">
        <v>164730</v>
      </c>
      <c r="R1570" t="s">
        <v>164731</v>
      </c>
      <c r="S1570" t="s">
        <v>164732</v>
      </c>
      <c r="T1570" t="s">
        <v>164733</v>
      </c>
      <c r="U1570" t="s">
        <v>164734</v>
      </c>
      <c r="V1570" t="s">
        <v>164735</v>
      </c>
      <c r="W1570" t="s">
        <v>164736</v>
      </c>
      <c r="X1570" t="s">
        <v>164737</v>
      </c>
      <c r="Y1570" t="s">
        <v>164738</v>
      </c>
      <c r="Z1570" t="s">
        <v>164739</v>
      </c>
      <c r="AA1570" t="s">
        <v>164740</v>
      </c>
      <c r="AB1570" t="s">
        <v>164741</v>
      </c>
      <c r="AC1570" t="s">
        <v>164742</v>
      </c>
      <c r="AD1570" t="s">
        <v>164743</v>
      </c>
      <c r="AE1570" t="s">
        <v>164744</v>
      </c>
      <c r="AF1570" t="s">
        <v>164745</v>
      </c>
      <c r="AG1570" t="s">
        <v>164746</v>
      </c>
      <c r="AH1570" t="s">
        <v>164747</v>
      </c>
      <c r="AI1570" t="s">
        <v>164748</v>
      </c>
      <c r="AJ1570" t="s">
        <v>164749</v>
      </c>
      <c r="AK1570" t="s">
        <v>164750</v>
      </c>
      <c r="AL1570" t="s">
        <v>164751</v>
      </c>
      <c r="AM1570" t="s">
        <v>164752</v>
      </c>
      <c r="AN1570" t="s">
        <v>164753</v>
      </c>
      <c r="AO1570" t="s">
        <v>164754</v>
      </c>
      <c r="AP1570" t="s">
        <v>164755</v>
      </c>
      <c r="AQ1570" t="s">
        <v>164756</v>
      </c>
      <c r="AR1570" t="s">
        <v>164757</v>
      </c>
      <c r="AS1570" t="s">
        <v>164758</v>
      </c>
      <c r="AT1570" t="s">
        <v>164759</v>
      </c>
      <c r="AU1570" t="s">
        <v>164760</v>
      </c>
      <c r="AV1570" t="s">
        <v>164761</v>
      </c>
      <c r="AW1570" t="s">
        <v>164762</v>
      </c>
      <c r="AX1570" t="s">
        <v>164763</v>
      </c>
      <c r="AY1570" t="s">
        <v>164764</v>
      </c>
      <c r="AZ1570" t="s">
        <v>164765</v>
      </c>
      <c r="BA1570" t="s">
        <v>164766</v>
      </c>
      <c r="BB1570" t="s">
        <v>164767</v>
      </c>
      <c r="BC1570" t="s">
        <v>164768</v>
      </c>
      <c r="BD1570" t="s">
        <v>164769</v>
      </c>
      <c r="BE1570" t="s">
        <v>164770</v>
      </c>
      <c r="BF1570" t="s">
        <v>164771</v>
      </c>
      <c r="BG1570" t="s">
        <v>164772</v>
      </c>
      <c r="BH1570" t="s">
        <v>164773</v>
      </c>
      <c r="BI1570" t="s">
        <v>164774</v>
      </c>
      <c r="BJ1570" t="s">
        <v>164775</v>
      </c>
      <c r="BK1570" t="s">
        <v>164776</v>
      </c>
      <c r="BL1570" t="s">
        <v>164777</v>
      </c>
      <c r="BM1570" t="s">
        <v>164778</v>
      </c>
      <c r="BN1570" t="s">
        <v>164779</v>
      </c>
      <c r="BO1570" t="s">
        <v>164780</v>
      </c>
      <c r="BP1570" t="s">
        <v>164781</v>
      </c>
      <c r="BQ1570" t="s">
        <v>164782</v>
      </c>
      <c r="BR1570" t="s">
        <v>164783</v>
      </c>
      <c r="BS1570" t="s">
        <v>164784</v>
      </c>
      <c r="BT1570" t="s">
        <v>164785</v>
      </c>
      <c r="BU1570" t="s">
        <v>164786</v>
      </c>
      <c r="BV1570" t="s">
        <v>164787</v>
      </c>
      <c r="BW1570" t="s">
        <v>164788</v>
      </c>
      <c r="BX1570" t="s">
        <v>164789</v>
      </c>
      <c r="BY1570" t="s">
        <v>164790</v>
      </c>
      <c r="BZ1570" t="s">
        <v>164791</v>
      </c>
      <c r="CA1570" t="s">
        <v>164792</v>
      </c>
      <c r="CB1570" t="s">
        <v>164793</v>
      </c>
      <c r="CC1570" t="s">
        <v>164794</v>
      </c>
      <c r="CD1570" t="s">
        <v>164795</v>
      </c>
      <c r="CE1570" t="s">
        <v>164796</v>
      </c>
      <c r="CF1570" t="s">
        <v>164797</v>
      </c>
      <c r="CG1570" t="s">
        <v>164798</v>
      </c>
      <c r="CH1570" t="s">
        <v>164799</v>
      </c>
      <c r="CI1570" t="s">
        <v>164800</v>
      </c>
      <c r="CJ1570" t="s">
        <v>164801</v>
      </c>
      <c r="CK1570" t="s">
        <v>164802</v>
      </c>
      <c r="CL1570" t="s">
        <v>164803</v>
      </c>
      <c r="CM1570" t="s">
        <v>164804</v>
      </c>
      <c r="CN1570" t="s">
        <v>164805</v>
      </c>
      <c r="CO1570" t="s">
        <v>164806</v>
      </c>
      <c r="CP1570" t="s">
        <v>164807</v>
      </c>
      <c r="CQ1570" t="s">
        <v>164808</v>
      </c>
      <c r="CR1570" t="s">
        <v>164809</v>
      </c>
      <c r="CS1570" t="s">
        <v>164810</v>
      </c>
      <c r="CT1570" t="s">
        <v>164811</v>
      </c>
      <c r="CU1570" t="s">
        <v>164812</v>
      </c>
      <c r="CV1570" t="s">
        <v>164813</v>
      </c>
      <c r="CW1570" t="s">
        <v>164814</v>
      </c>
      <c r="CX1570" t="s">
        <v>164815</v>
      </c>
      <c r="CY1570" t="s">
        <v>164816</v>
      </c>
      <c r="CZ1570" t="s">
        <v>164817</v>
      </c>
      <c r="DA1570" t="s">
        <v>164818</v>
      </c>
    </row>
    <row r="1571" spans="1:105" x14ac:dyDescent="0.25">
      <c r="A1571" t="s">
        <v>164819</v>
      </c>
      <c r="B1571" t="s">
        <v>164820</v>
      </c>
      <c r="C1571" t="s">
        <v>164821</v>
      </c>
      <c r="D1571" t="s">
        <v>164822</v>
      </c>
      <c r="E1571" t="s">
        <v>164823</v>
      </c>
      <c r="F1571" t="s">
        <v>164824</v>
      </c>
      <c r="G1571" t="s">
        <v>164825</v>
      </c>
      <c r="H1571" t="s">
        <v>164826</v>
      </c>
      <c r="I1571" t="s">
        <v>164827</v>
      </c>
      <c r="J1571" t="s">
        <v>164828</v>
      </c>
      <c r="K1571" t="s">
        <v>164829</v>
      </c>
      <c r="L1571" t="s">
        <v>164830</v>
      </c>
      <c r="M1571" t="s">
        <v>164831</v>
      </c>
      <c r="N1571" t="s">
        <v>164832</v>
      </c>
      <c r="O1571" t="s">
        <v>164833</v>
      </c>
      <c r="P1571" t="s">
        <v>164834</v>
      </c>
      <c r="Q1571" t="s">
        <v>164835</v>
      </c>
      <c r="R1571" t="s">
        <v>164836</v>
      </c>
      <c r="S1571" t="s">
        <v>164837</v>
      </c>
      <c r="T1571" t="s">
        <v>164838</v>
      </c>
      <c r="U1571" t="s">
        <v>164839</v>
      </c>
      <c r="V1571" t="s">
        <v>164840</v>
      </c>
      <c r="W1571" t="s">
        <v>164841</v>
      </c>
      <c r="X1571" t="s">
        <v>164842</v>
      </c>
      <c r="Y1571" t="s">
        <v>164843</v>
      </c>
      <c r="Z1571" t="s">
        <v>164844</v>
      </c>
      <c r="AA1571" t="s">
        <v>164845</v>
      </c>
      <c r="AB1571" t="s">
        <v>164846</v>
      </c>
      <c r="AC1571" t="s">
        <v>164847</v>
      </c>
      <c r="AD1571" t="s">
        <v>164848</v>
      </c>
      <c r="AE1571" t="s">
        <v>164849</v>
      </c>
      <c r="AF1571" t="s">
        <v>164850</v>
      </c>
      <c r="AG1571" t="s">
        <v>164851</v>
      </c>
      <c r="AH1571" t="s">
        <v>164852</v>
      </c>
      <c r="AI1571" t="s">
        <v>164853</v>
      </c>
      <c r="AJ1571" t="s">
        <v>164854</v>
      </c>
      <c r="AK1571" t="s">
        <v>164855</v>
      </c>
      <c r="AL1571" t="s">
        <v>164856</v>
      </c>
      <c r="AM1571" t="s">
        <v>164857</v>
      </c>
      <c r="AN1571" t="s">
        <v>164858</v>
      </c>
      <c r="AO1571" t="s">
        <v>164859</v>
      </c>
      <c r="AP1571" t="s">
        <v>164860</v>
      </c>
      <c r="AQ1571" t="s">
        <v>164861</v>
      </c>
      <c r="AR1571" t="s">
        <v>164862</v>
      </c>
      <c r="AS1571" t="s">
        <v>164863</v>
      </c>
      <c r="AT1571" t="s">
        <v>164864</v>
      </c>
      <c r="AU1571" t="s">
        <v>164865</v>
      </c>
      <c r="AV1571" t="s">
        <v>164866</v>
      </c>
      <c r="AW1571" t="s">
        <v>164867</v>
      </c>
      <c r="AX1571" t="s">
        <v>164868</v>
      </c>
      <c r="AY1571" t="s">
        <v>164869</v>
      </c>
      <c r="AZ1571" t="s">
        <v>164870</v>
      </c>
      <c r="BA1571" t="s">
        <v>164871</v>
      </c>
      <c r="BB1571" t="s">
        <v>164872</v>
      </c>
      <c r="BC1571" t="s">
        <v>164873</v>
      </c>
      <c r="BD1571" t="s">
        <v>164874</v>
      </c>
      <c r="BE1571" t="s">
        <v>164875</v>
      </c>
      <c r="BF1571" t="s">
        <v>164876</v>
      </c>
      <c r="BG1571" t="s">
        <v>164877</v>
      </c>
      <c r="BH1571" t="s">
        <v>164878</v>
      </c>
      <c r="BI1571" t="s">
        <v>164879</v>
      </c>
      <c r="BJ1571" t="s">
        <v>164880</v>
      </c>
      <c r="BK1571" t="s">
        <v>164881</v>
      </c>
      <c r="BL1571" t="s">
        <v>164882</v>
      </c>
      <c r="BM1571" t="s">
        <v>164883</v>
      </c>
      <c r="BN1571" t="s">
        <v>164884</v>
      </c>
      <c r="BO1571" t="s">
        <v>164885</v>
      </c>
      <c r="BP1571" t="s">
        <v>164886</v>
      </c>
      <c r="BQ1571" t="s">
        <v>164887</v>
      </c>
      <c r="BR1571" t="s">
        <v>164888</v>
      </c>
      <c r="BS1571" t="s">
        <v>164889</v>
      </c>
      <c r="BT1571" t="s">
        <v>164890</v>
      </c>
      <c r="BU1571" t="s">
        <v>164891</v>
      </c>
      <c r="BV1571" t="s">
        <v>164892</v>
      </c>
      <c r="BW1571" t="s">
        <v>164893</v>
      </c>
      <c r="BX1571" t="s">
        <v>164894</v>
      </c>
      <c r="BY1571" t="s">
        <v>164895</v>
      </c>
      <c r="BZ1571" t="s">
        <v>164896</v>
      </c>
      <c r="CA1571" t="s">
        <v>164897</v>
      </c>
      <c r="CB1571" t="s">
        <v>164898</v>
      </c>
      <c r="CC1571" t="s">
        <v>164899</v>
      </c>
      <c r="CD1571" t="s">
        <v>164900</v>
      </c>
      <c r="CE1571" t="s">
        <v>164901</v>
      </c>
      <c r="CF1571" t="s">
        <v>164902</v>
      </c>
      <c r="CG1571" t="s">
        <v>164903</v>
      </c>
      <c r="CH1571" t="s">
        <v>164904</v>
      </c>
      <c r="CI1571" t="s">
        <v>164905</v>
      </c>
      <c r="CJ1571" t="s">
        <v>164906</v>
      </c>
      <c r="CK1571" t="s">
        <v>164907</v>
      </c>
      <c r="CL1571" t="s">
        <v>164908</v>
      </c>
      <c r="CM1571" t="s">
        <v>164909</v>
      </c>
      <c r="CN1571" t="s">
        <v>164910</v>
      </c>
      <c r="CO1571" t="s">
        <v>164911</v>
      </c>
      <c r="CP1571" t="s">
        <v>164912</v>
      </c>
      <c r="CQ1571" t="s">
        <v>164913</v>
      </c>
      <c r="CR1571" t="s">
        <v>164914</v>
      </c>
      <c r="CS1571" t="s">
        <v>164915</v>
      </c>
      <c r="CT1571" t="s">
        <v>164916</v>
      </c>
      <c r="CU1571" t="s">
        <v>164917</v>
      </c>
      <c r="CV1571" t="s">
        <v>164918</v>
      </c>
      <c r="CW1571" t="s">
        <v>164919</v>
      </c>
      <c r="CX1571" t="s">
        <v>164920</v>
      </c>
      <c r="CY1571" t="s">
        <v>164921</v>
      </c>
      <c r="CZ1571" t="s">
        <v>164922</v>
      </c>
      <c r="DA1571" t="s">
        <v>164923</v>
      </c>
    </row>
    <row r="1572" spans="1:105" x14ac:dyDescent="0.25">
      <c r="A1572" t="s">
        <v>164924</v>
      </c>
      <c r="B1572" t="s">
        <v>164925</v>
      </c>
      <c r="C1572" t="s">
        <v>164926</v>
      </c>
      <c r="D1572" t="s">
        <v>164927</v>
      </c>
      <c r="E1572" t="s">
        <v>164928</v>
      </c>
      <c r="F1572" t="s">
        <v>164929</v>
      </c>
      <c r="G1572" t="s">
        <v>164930</v>
      </c>
      <c r="H1572" t="s">
        <v>164931</v>
      </c>
      <c r="I1572" t="s">
        <v>164932</v>
      </c>
      <c r="J1572" t="s">
        <v>164933</v>
      </c>
      <c r="K1572" t="s">
        <v>164934</v>
      </c>
      <c r="L1572" t="s">
        <v>164935</v>
      </c>
      <c r="M1572" t="s">
        <v>164936</v>
      </c>
      <c r="N1572" t="s">
        <v>164937</v>
      </c>
      <c r="O1572" t="s">
        <v>164938</v>
      </c>
      <c r="P1572" t="s">
        <v>164939</v>
      </c>
      <c r="Q1572" t="s">
        <v>164940</v>
      </c>
      <c r="R1572" t="s">
        <v>164941</v>
      </c>
      <c r="S1572" t="s">
        <v>164942</v>
      </c>
      <c r="T1572" t="s">
        <v>164943</v>
      </c>
      <c r="U1572" t="s">
        <v>164944</v>
      </c>
      <c r="V1572" t="s">
        <v>164945</v>
      </c>
      <c r="W1572" t="s">
        <v>164946</v>
      </c>
      <c r="X1572" t="s">
        <v>164947</v>
      </c>
      <c r="Y1572" t="s">
        <v>164948</v>
      </c>
      <c r="Z1572" t="s">
        <v>164949</v>
      </c>
      <c r="AA1572" t="s">
        <v>164950</v>
      </c>
      <c r="AB1572" t="s">
        <v>164951</v>
      </c>
      <c r="AC1572" t="s">
        <v>164952</v>
      </c>
      <c r="AD1572" t="s">
        <v>164953</v>
      </c>
      <c r="AE1572" t="s">
        <v>164954</v>
      </c>
      <c r="AF1572" t="s">
        <v>164955</v>
      </c>
      <c r="AG1572" t="s">
        <v>164956</v>
      </c>
      <c r="AH1572" t="s">
        <v>164957</v>
      </c>
      <c r="AI1572" t="s">
        <v>164958</v>
      </c>
      <c r="AJ1572" t="s">
        <v>164959</v>
      </c>
      <c r="AK1572" t="s">
        <v>164960</v>
      </c>
      <c r="AL1572" t="s">
        <v>164961</v>
      </c>
      <c r="AM1572" t="s">
        <v>164962</v>
      </c>
      <c r="AN1572" t="s">
        <v>164963</v>
      </c>
      <c r="AO1572" t="s">
        <v>164964</v>
      </c>
      <c r="AP1572" t="s">
        <v>164965</v>
      </c>
      <c r="AQ1572" t="s">
        <v>164966</v>
      </c>
      <c r="AR1572" t="s">
        <v>164967</v>
      </c>
      <c r="AS1572" t="s">
        <v>164968</v>
      </c>
      <c r="AT1572" t="s">
        <v>164969</v>
      </c>
      <c r="AU1572" t="s">
        <v>164970</v>
      </c>
      <c r="AV1572" t="s">
        <v>164971</v>
      </c>
      <c r="AW1572" t="s">
        <v>164972</v>
      </c>
      <c r="AX1572" t="s">
        <v>164973</v>
      </c>
      <c r="AY1572" t="s">
        <v>164974</v>
      </c>
      <c r="AZ1572" t="s">
        <v>164975</v>
      </c>
      <c r="BA1572" t="s">
        <v>164976</v>
      </c>
      <c r="BB1572" t="s">
        <v>164977</v>
      </c>
      <c r="BC1572" t="s">
        <v>164978</v>
      </c>
      <c r="BD1572" t="s">
        <v>164979</v>
      </c>
      <c r="BE1572" t="s">
        <v>164980</v>
      </c>
      <c r="BF1572" t="s">
        <v>164981</v>
      </c>
      <c r="BG1572" t="s">
        <v>164982</v>
      </c>
      <c r="BH1572" t="s">
        <v>164983</v>
      </c>
      <c r="BI1572" t="s">
        <v>164984</v>
      </c>
      <c r="BJ1572" t="s">
        <v>164985</v>
      </c>
      <c r="BK1572" t="s">
        <v>164986</v>
      </c>
      <c r="BL1572" t="s">
        <v>164987</v>
      </c>
      <c r="BM1572" t="s">
        <v>164988</v>
      </c>
      <c r="BN1572" t="s">
        <v>164989</v>
      </c>
      <c r="BO1572" t="s">
        <v>164990</v>
      </c>
      <c r="BP1572" t="s">
        <v>164991</v>
      </c>
      <c r="BQ1572" t="s">
        <v>164992</v>
      </c>
      <c r="BR1572" t="s">
        <v>164993</v>
      </c>
      <c r="BS1572" t="s">
        <v>164994</v>
      </c>
      <c r="BT1572" t="s">
        <v>164995</v>
      </c>
      <c r="BU1572" t="s">
        <v>164996</v>
      </c>
      <c r="BV1572" t="s">
        <v>164997</v>
      </c>
      <c r="BW1572" t="s">
        <v>164998</v>
      </c>
      <c r="BX1572" t="s">
        <v>164999</v>
      </c>
      <c r="BY1572" t="s">
        <v>165000</v>
      </c>
      <c r="BZ1572" t="s">
        <v>165001</v>
      </c>
      <c r="CA1572" t="s">
        <v>165002</v>
      </c>
      <c r="CB1572" t="s">
        <v>165003</v>
      </c>
      <c r="CC1572" t="s">
        <v>165004</v>
      </c>
      <c r="CD1572" t="s">
        <v>165005</v>
      </c>
      <c r="CE1572" t="s">
        <v>165006</v>
      </c>
      <c r="CF1572" t="s">
        <v>165007</v>
      </c>
      <c r="CG1572" t="s">
        <v>165008</v>
      </c>
      <c r="CH1572" t="s">
        <v>165009</v>
      </c>
      <c r="CI1572" t="s">
        <v>165010</v>
      </c>
      <c r="CJ1572" t="s">
        <v>165011</v>
      </c>
      <c r="CK1572" t="s">
        <v>165012</v>
      </c>
      <c r="CL1572" t="s">
        <v>165013</v>
      </c>
      <c r="CM1572" t="s">
        <v>165014</v>
      </c>
      <c r="CN1572" t="s">
        <v>165015</v>
      </c>
      <c r="CO1572" t="s">
        <v>165016</v>
      </c>
      <c r="CP1572" t="s">
        <v>165017</v>
      </c>
      <c r="CQ1572" t="s">
        <v>165018</v>
      </c>
      <c r="CR1572" t="s">
        <v>165019</v>
      </c>
      <c r="CS1572" t="s">
        <v>165020</v>
      </c>
      <c r="CT1572" t="s">
        <v>165021</v>
      </c>
      <c r="CU1572" t="s">
        <v>165022</v>
      </c>
      <c r="CV1572" t="s">
        <v>165023</v>
      </c>
      <c r="CW1572" t="s">
        <v>165024</v>
      </c>
      <c r="CX1572" t="s">
        <v>165025</v>
      </c>
      <c r="CY1572" t="s">
        <v>165026</v>
      </c>
      <c r="CZ1572" t="s">
        <v>165027</v>
      </c>
      <c r="DA1572" t="s">
        <v>165028</v>
      </c>
    </row>
    <row r="1573" spans="1:105" x14ac:dyDescent="0.25">
      <c r="A1573" t="s">
        <v>165029</v>
      </c>
      <c r="B1573" t="s">
        <v>165030</v>
      </c>
      <c r="C1573" t="s">
        <v>165031</v>
      </c>
      <c r="D1573" t="s">
        <v>165032</v>
      </c>
      <c r="E1573" t="s">
        <v>165033</v>
      </c>
      <c r="F1573" t="s">
        <v>165034</v>
      </c>
      <c r="G1573" t="s">
        <v>165035</v>
      </c>
      <c r="H1573" t="s">
        <v>165036</v>
      </c>
      <c r="I1573" t="s">
        <v>165037</v>
      </c>
      <c r="J1573" t="s">
        <v>165038</v>
      </c>
      <c r="K1573" t="s">
        <v>165039</v>
      </c>
      <c r="L1573" t="s">
        <v>165040</v>
      </c>
      <c r="M1573" t="s">
        <v>165041</v>
      </c>
      <c r="N1573" t="s">
        <v>165042</v>
      </c>
      <c r="O1573" t="s">
        <v>165043</v>
      </c>
      <c r="P1573" t="s">
        <v>165044</v>
      </c>
      <c r="Q1573" t="s">
        <v>165045</v>
      </c>
      <c r="R1573" t="s">
        <v>165046</v>
      </c>
      <c r="S1573" t="s">
        <v>165047</v>
      </c>
      <c r="T1573" t="s">
        <v>165048</v>
      </c>
      <c r="U1573" t="s">
        <v>165049</v>
      </c>
      <c r="V1573" t="s">
        <v>165050</v>
      </c>
      <c r="W1573" t="s">
        <v>165051</v>
      </c>
      <c r="X1573" t="s">
        <v>165052</v>
      </c>
      <c r="Y1573" t="s">
        <v>165053</v>
      </c>
      <c r="Z1573" t="s">
        <v>165054</v>
      </c>
      <c r="AA1573" t="s">
        <v>165055</v>
      </c>
      <c r="AB1573" t="s">
        <v>165056</v>
      </c>
      <c r="AC1573" t="s">
        <v>165057</v>
      </c>
      <c r="AD1573" t="s">
        <v>165058</v>
      </c>
      <c r="AE1573" t="s">
        <v>165059</v>
      </c>
      <c r="AF1573" t="s">
        <v>165060</v>
      </c>
      <c r="AG1573" t="s">
        <v>165061</v>
      </c>
      <c r="AH1573" t="s">
        <v>165062</v>
      </c>
      <c r="AI1573" t="s">
        <v>165063</v>
      </c>
      <c r="AJ1573" t="s">
        <v>165064</v>
      </c>
      <c r="AK1573" t="s">
        <v>165065</v>
      </c>
      <c r="AL1573" t="s">
        <v>165066</v>
      </c>
      <c r="AM1573" t="s">
        <v>165067</v>
      </c>
      <c r="AN1573" t="s">
        <v>165068</v>
      </c>
      <c r="AO1573" t="s">
        <v>165069</v>
      </c>
      <c r="AP1573" t="s">
        <v>165070</v>
      </c>
      <c r="AQ1573" t="s">
        <v>165071</v>
      </c>
      <c r="AR1573" t="s">
        <v>165072</v>
      </c>
      <c r="AS1573" t="s">
        <v>165073</v>
      </c>
      <c r="AT1573" t="s">
        <v>165074</v>
      </c>
      <c r="AU1573" t="s">
        <v>165075</v>
      </c>
      <c r="AV1573" t="s">
        <v>165076</v>
      </c>
      <c r="AW1573" t="s">
        <v>165077</v>
      </c>
      <c r="AX1573" t="s">
        <v>165078</v>
      </c>
      <c r="AY1573" t="s">
        <v>165079</v>
      </c>
      <c r="AZ1573" t="s">
        <v>165080</v>
      </c>
      <c r="BA1573" t="s">
        <v>165081</v>
      </c>
      <c r="BB1573" t="s">
        <v>165082</v>
      </c>
      <c r="BC1573" t="s">
        <v>165083</v>
      </c>
      <c r="BD1573" t="s">
        <v>165084</v>
      </c>
      <c r="BE1573" t="s">
        <v>165085</v>
      </c>
      <c r="BF1573" t="s">
        <v>165086</v>
      </c>
      <c r="BG1573" t="s">
        <v>165087</v>
      </c>
      <c r="BH1573" t="s">
        <v>165088</v>
      </c>
      <c r="BI1573" t="s">
        <v>165089</v>
      </c>
      <c r="BJ1573" t="s">
        <v>165090</v>
      </c>
      <c r="BK1573" t="s">
        <v>165091</v>
      </c>
      <c r="BL1573" t="s">
        <v>165092</v>
      </c>
      <c r="BM1573" t="s">
        <v>165093</v>
      </c>
      <c r="BN1573" t="s">
        <v>165094</v>
      </c>
      <c r="BO1573" t="s">
        <v>165095</v>
      </c>
      <c r="BP1573" t="s">
        <v>165096</v>
      </c>
      <c r="BQ1573" t="s">
        <v>165097</v>
      </c>
      <c r="BR1573" t="s">
        <v>165098</v>
      </c>
      <c r="BS1573" t="s">
        <v>165099</v>
      </c>
      <c r="BT1573" t="s">
        <v>165100</v>
      </c>
      <c r="BU1573" t="s">
        <v>165101</v>
      </c>
      <c r="BV1573" t="s">
        <v>165102</v>
      </c>
      <c r="BW1573" t="s">
        <v>165103</v>
      </c>
      <c r="BX1573" t="s">
        <v>165104</v>
      </c>
      <c r="BY1573" t="s">
        <v>165105</v>
      </c>
      <c r="BZ1573" t="s">
        <v>165106</v>
      </c>
      <c r="CA1573" t="s">
        <v>165107</v>
      </c>
      <c r="CB1573" t="s">
        <v>165108</v>
      </c>
      <c r="CC1573" t="s">
        <v>165109</v>
      </c>
      <c r="CD1573" t="s">
        <v>165110</v>
      </c>
      <c r="CE1573" t="s">
        <v>165111</v>
      </c>
      <c r="CF1573" t="s">
        <v>165112</v>
      </c>
      <c r="CG1573" t="s">
        <v>165113</v>
      </c>
      <c r="CH1573" t="s">
        <v>165114</v>
      </c>
      <c r="CI1573" t="s">
        <v>165115</v>
      </c>
      <c r="CJ1573" t="s">
        <v>165116</v>
      </c>
      <c r="CK1573" t="s">
        <v>165117</v>
      </c>
      <c r="CL1573" t="s">
        <v>165118</v>
      </c>
      <c r="CM1573" t="s">
        <v>165119</v>
      </c>
      <c r="CN1573" t="s">
        <v>165120</v>
      </c>
      <c r="CO1573" t="s">
        <v>165121</v>
      </c>
      <c r="CP1573" t="s">
        <v>165122</v>
      </c>
      <c r="CQ1573" t="s">
        <v>165123</v>
      </c>
      <c r="CR1573" t="s">
        <v>165124</v>
      </c>
      <c r="CS1573" t="s">
        <v>165125</v>
      </c>
      <c r="CT1573" t="s">
        <v>165126</v>
      </c>
      <c r="CU1573" t="s">
        <v>165127</v>
      </c>
      <c r="CV1573" t="s">
        <v>165128</v>
      </c>
      <c r="CW1573" t="s">
        <v>165129</v>
      </c>
      <c r="CX1573" t="s">
        <v>165130</v>
      </c>
      <c r="CY1573" t="s">
        <v>165131</v>
      </c>
      <c r="CZ1573" t="s">
        <v>165132</v>
      </c>
      <c r="DA1573" t="s">
        <v>165133</v>
      </c>
    </row>
    <row r="1574" spans="1:105" x14ac:dyDescent="0.25">
      <c r="A1574" t="s">
        <v>165134</v>
      </c>
      <c r="B1574" t="s">
        <v>165135</v>
      </c>
      <c r="C1574" t="s">
        <v>165136</v>
      </c>
      <c r="D1574" t="s">
        <v>165137</v>
      </c>
      <c r="E1574" t="s">
        <v>165138</v>
      </c>
      <c r="F1574" t="s">
        <v>165139</v>
      </c>
      <c r="G1574" t="s">
        <v>165140</v>
      </c>
      <c r="H1574" t="s">
        <v>165141</v>
      </c>
      <c r="I1574" t="s">
        <v>165142</v>
      </c>
      <c r="J1574" t="s">
        <v>165143</v>
      </c>
      <c r="K1574" t="s">
        <v>165144</v>
      </c>
      <c r="L1574" t="s">
        <v>165145</v>
      </c>
      <c r="M1574" t="s">
        <v>165146</v>
      </c>
      <c r="N1574" t="s">
        <v>165147</v>
      </c>
      <c r="O1574" t="s">
        <v>165148</v>
      </c>
      <c r="P1574" t="s">
        <v>165149</v>
      </c>
      <c r="Q1574" t="s">
        <v>165150</v>
      </c>
      <c r="R1574" t="s">
        <v>165151</v>
      </c>
      <c r="S1574" t="s">
        <v>165152</v>
      </c>
      <c r="T1574" t="s">
        <v>165153</v>
      </c>
      <c r="U1574" t="s">
        <v>165154</v>
      </c>
      <c r="V1574" t="s">
        <v>165155</v>
      </c>
      <c r="W1574" t="s">
        <v>165156</v>
      </c>
      <c r="X1574" t="s">
        <v>165157</v>
      </c>
      <c r="Y1574" t="s">
        <v>165158</v>
      </c>
      <c r="Z1574" t="s">
        <v>165159</v>
      </c>
      <c r="AA1574" t="s">
        <v>165160</v>
      </c>
      <c r="AB1574" t="s">
        <v>165161</v>
      </c>
      <c r="AC1574" t="s">
        <v>165162</v>
      </c>
      <c r="AD1574" t="s">
        <v>165163</v>
      </c>
      <c r="AE1574" t="s">
        <v>165164</v>
      </c>
      <c r="AF1574" t="s">
        <v>165165</v>
      </c>
      <c r="AG1574" t="s">
        <v>165166</v>
      </c>
      <c r="AH1574" t="s">
        <v>165167</v>
      </c>
      <c r="AI1574" t="s">
        <v>165168</v>
      </c>
      <c r="AJ1574" t="s">
        <v>165169</v>
      </c>
      <c r="AK1574" t="s">
        <v>165170</v>
      </c>
      <c r="AL1574" t="s">
        <v>165171</v>
      </c>
      <c r="AM1574" t="s">
        <v>165172</v>
      </c>
      <c r="AN1574" t="s">
        <v>165173</v>
      </c>
      <c r="AO1574" t="s">
        <v>165174</v>
      </c>
      <c r="AP1574" t="s">
        <v>165175</v>
      </c>
      <c r="AQ1574" t="s">
        <v>165176</v>
      </c>
      <c r="AR1574" t="s">
        <v>165177</v>
      </c>
      <c r="AS1574" t="s">
        <v>165178</v>
      </c>
      <c r="AT1574" t="s">
        <v>165179</v>
      </c>
      <c r="AU1574" t="s">
        <v>165180</v>
      </c>
      <c r="AV1574" t="s">
        <v>165181</v>
      </c>
      <c r="AW1574" t="s">
        <v>165182</v>
      </c>
      <c r="AX1574" t="s">
        <v>165183</v>
      </c>
      <c r="AY1574" t="s">
        <v>165184</v>
      </c>
      <c r="AZ1574" t="s">
        <v>165185</v>
      </c>
      <c r="BA1574" t="s">
        <v>165186</v>
      </c>
      <c r="BB1574" t="s">
        <v>165187</v>
      </c>
      <c r="BC1574" t="s">
        <v>165188</v>
      </c>
      <c r="BD1574" t="s">
        <v>165189</v>
      </c>
      <c r="BE1574" t="s">
        <v>165190</v>
      </c>
      <c r="BF1574" t="s">
        <v>165191</v>
      </c>
      <c r="BG1574" t="s">
        <v>165192</v>
      </c>
      <c r="BH1574" t="s">
        <v>165193</v>
      </c>
      <c r="BI1574" t="s">
        <v>165194</v>
      </c>
      <c r="BJ1574" t="s">
        <v>165195</v>
      </c>
      <c r="BK1574" t="s">
        <v>165196</v>
      </c>
      <c r="BL1574" t="s">
        <v>165197</v>
      </c>
      <c r="BM1574" t="s">
        <v>165198</v>
      </c>
      <c r="BN1574" t="s">
        <v>165199</v>
      </c>
      <c r="BO1574" t="s">
        <v>165200</v>
      </c>
      <c r="BP1574" t="s">
        <v>165201</v>
      </c>
      <c r="BQ1574" t="s">
        <v>165202</v>
      </c>
      <c r="BR1574" t="s">
        <v>165203</v>
      </c>
      <c r="BS1574" t="s">
        <v>165204</v>
      </c>
      <c r="BT1574" t="s">
        <v>165205</v>
      </c>
      <c r="BU1574" t="s">
        <v>165206</v>
      </c>
      <c r="BV1574" t="s">
        <v>165207</v>
      </c>
      <c r="BW1574" t="s">
        <v>165208</v>
      </c>
      <c r="BX1574" t="s">
        <v>165209</v>
      </c>
      <c r="BY1574" t="s">
        <v>165210</v>
      </c>
      <c r="BZ1574" t="s">
        <v>165211</v>
      </c>
      <c r="CA1574" t="s">
        <v>165212</v>
      </c>
      <c r="CB1574" t="s">
        <v>165213</v>
      </c>
      <c r="CC1574" t="s">
        <v>165214</v>
      </c>
      <c r="CD1574" t="s">
        <v>165215</v>
      </c>
      <c r="CE1574" t="s">
        <v>165216</v>
      </c>
      <c r="CF1574" t="s">
        <v>165217</v>
      </c>
      <c r="CG1574" t="s">
        <v>165218</v>
      </c>
      <c r="CH1574" t="s">
        <v>165219</v>
      </c>
      <c r="CI1574" t="s">
        <v>165220</v>
      </c>
      <c r="CJ1574" t="s">
        <v>165221</v>
      </c>
      <c r="CK1574" t="s">
        <v>165222</v>
      </c>
      <c r="CL1574" t="s">
        <v>165223</v>
      </c>
      <c r="CM1574" t="s">
        <v>165224</v>
      </c>
      <c r="CN1574" t="s">
        <v>165225</v>
      </c>
      <c r="CO1574" t="s">
        <v>165226</v>
      </c>
      <c r="CP1574" t="s">
        <v>165227</v>
      </c>
      <c r="CQ1574" t="s">
        <v>165228</v>
      </c>
      <c r="CR1574" t="s">
        <v>165229</v>
      </c>
      <c r="CS1574" t="s">
        <v>165230</v>
      </c>
      <c r="CT1574" t="s">
        <v>165231</v>
      </c>
      <c r="CU1574" t="s">
        <v>165232</v>
      </c>
      <c r="CV1574" t="s">
        <v>165233</v>
      </c>
      <c r="CW1574" t="s">
        <v>165234</v>
      </c>
      <c r="CX1574" t="s">
        <v>165235</v>
      </c>
      <c r="CY1574" t="s">
        <v>165236</v>
      </c>
      <c r="CZ1574" t="s">
        <v>165237</v>
      </c>
      <c r="DA1574" t="s">
        <v>165238</v>
      </c>
    </row>
    <row r="1575" spans="1:105" x14ac:dyDescent="0.25">
      <c r="A1575" t="s">
        <v>165239</v>
      </c>
      <c r="B1575" t="s">
        <v>165240</v>
      </c>
      <c r="C1575" t="s">
        <v>165241</v>
      </c>
      <c r="D1575" t="s">
        <v>165242</v>
      </c>
      <c r="E1575" t="s">
        <v>165243</v>
      </c>
      <c r="F1575" t="s">
        <v>165244</v>
      </c>
      <c r="G1575" t="s">
        <v>165245</v>
      </c>
      <c r="H1575" t="s">
        <v>165246</v>
      </c>
      <c r="I1575" t="s">
        <v>165247</v>
      </c>
      <c r="J1575" t="s">
        <v>165248</v>
      </c>
      <c r="K1575" t="s">
        <v>165249</v>
      </c>
      <c r="L1575" t="s">
        <v>165250</v>
      </c>
      <c r="M1575" t="s">
        <v>165251</v>
      </c>
      <c r="N1575" t="s">
        <v>165252</v>
      </c>
      <c r="O1575" t="s">
        <v>165253</v>
      </c>
      <c r="P1575" t="s">
        <v>165254</v>
      </c>
      <c r="Q1575" t="s">
        <v>165255</v>
      </c>
      <c r="R1575" t="s">
        <v>165256</v>
      </c>
      <c r="S1575" t="s">
        <v>165257</v>
      </c>
      <c r="T1575" t="s">
        <v>165258</v>
      </c>
      <c r="U1575" t="s">
        <v>165259</v>
      </c>
      <c r="V1575" t="s">
        <v>165260</v>
      </c>
      <c r="W1575" t="s">
        <v>165261</v>
      </c>
      <c r="X1575" t="s">
        <v>165262</v>
      </c>
      <c r="Y1575" t="s">
        <v>165263</v>
      </c>
      <c r="Z1575" t="s">
        <v>165264</v>
      </c>
      <c r="AA1575" t="s">
        <v>165265</v>
      </c>
      <c r="AB1575" t="s">
        <v>165266</v>
      </c>
      <c r="AC1575" t="s">
        <v>165267</v>
      </c>
      <c r="AD1575" t="s">
        <v>165268</v>
      </c>
      <c r="AE1575" t="s">
        <v>165269</v>
      </c>
      <c r="AF1575" t="s">
        <v>165270</v>
      </c>
      <c r="AG1575" t="s">
        <v>165271</v>
      </c>
      <c r="AH1575" t="s">
        <v>165272</v>
      </c>
      <c r="AI1575" t="s">
        <v>165273</v>
      </c>
      <c r="AJ1575" t="s">
        <v>165274</v>
      </c>
      <c r="AK1575" t="s">
        <v>165275</v>
      </c>
      <c r="AL1575" t="s">
        <v>165276</v>
      </c>
      <c r="AM1575" t="s">
        <v>165277</v>
      </c>
      <c r="AN1575" t="s">
        <v>165278</v>
      </c>
      <c r="AO1575" t="s">
        <v>165279</v>
      </c>
      <c r="AP1575" t="s">
        <v>165280</v>
      </c>
      <c r="AQ1575" t="s">
        <v>165281</v>
      </c>
      <c r="AR1575" t="s">
        <v>165282</v>
      </c>
      <c r="AS1575" t="s">
        <v>165283</v>
      </c>
      <c r="AT1575" t="s">
        <v>165284</v>
      </c>
      <c r="AU1575" t="s">
        <v>165285</v>
      </c>
      <c r="AV1575" t="s">
        <v>165286</v>
      </c>
      <c r="AW1575" t="s">
        <v>165287</v>
      </c>
      <c r="AX1575" t="s">
        <v>165288</v>
      </c>
      <c r="AY1575" t="s">
        <v>165289</v>
      </c>
      <c r="AZ1575" t="s">
        <v>165290</v>
      </c>
      <c r="BA1575" t="s">
        <v>165291</v>
      </c>
      <c r="BB1575" t="s">
        <v>165292</v>
      </c>
      <c r="BC1575" t="s">
        <v>165293</v>
      </c>
      <c r="BD1575" t="s">
        <v>165294</v>
      </c>
      <c r="BE1575" t="s">
        <v>165295</v>
      </c>
      <c r="BF1575" t="s">
        <v>165296</v>
      </c>
      <c r="BG1575" t="s">
        <v>165297</v>
      </c>
      <c r="BH1575" t="s">
        <v>165298</v>
      </c>
      <c r="BI1575" t="s">
        <v>165299</v>
      </c>
      <c r="BJ1575" t="s">
        <v>165300</v>
      </c>
      <c r="BK1575" t="s">
        <v>165301</v>
      </c>
      <c r="BL1575" t="s">
        <v>165302</v>
      </c>
      <c r="BM1575" t="s">
        <v>165303</v>
      </c>
      <c r="BN1575" t="s">
        <v>165304</v>
      </c>
      <c r="BO1575" t="s">
        <v>165305</v>
      </c>
      <c r="BP1575" t="s">
        <v>165306</v>
      </c>
      <c r="BQ1575" t="s">
        <v>165307</v>
      </c>
      <c r="BR1575" t="s">
        <v>165308</v>
      </c>
      <c r="BS1575" t="s">
        <v>165309</v>
      </c>
      <c r="BT1575" t="s">
        <v>165310</v>
      </c>
      <c r="BU1575" t="s">
        <v>165311</v>
      </c>
      <c r="BV1575" t="s">
        <v>165312</v>
      </c>
      <c r="BW1575" t="s">
        <v>165313</v>
      </c>
      <c r="BX1575" t="s">
        <v>165314</v>
      </c>
      <c r="BY1575" t="s">
        <v>165315</v>
      </c>
      <c r="BZ1575" t="s">
        <v>165316</v>
      </c>
      <c r="CA1575" t="s">
        <v>165317</v>
      </c>
      <c r="CB1575" t="s">
        <v>165318</v>
      </c>
      <c r="CC1575" t="s">
        <v>165319</v>
      </c>
      <c r="CD1575" t="s">
        <v>165320</v>
      </c>
      <c r="CE1575" t="s">
        <v>165321</v>
      </c>
      <c r="CF1575" t="s">
        <v>165322</v>
      </c>
      <c r="CG1575" t="s">
        <v>165323</v>
      </c>
      <c r="CH1575" t="s">
        <v>165324</v>
      </c>
      <c r="CI1575" t="s">
        <v>165325</v>
      </c>
      <c r="CJ1575" t="s">
        <v>165326</v>
      </c>
      <c r="CK1575" t="s">
        <v>165327</v>
      </c>
      <c r="CL1575" t="s">
        <v>165328</v>
      </c>
      <c r="CM1575" t="s">
        <v>165329</v>
      </c>
      <c r="CN1575" t="s">
        <v>165330</v>
      </c>
      <c r="CO1575" t="s">
        <v>165331</v>
      </c>
      <c r="CP1575" t="s">
        <v>165332</v>
      </c>
      <c r="CQ1575" t="s">
        <v>165333</v>
      </c>
      <c r="CR1575" t="s">
        <v>165334</v>
      </c>
      <c r="CS1575" t="s">
        <v>165335</v>
      </c>
      <c r="CT1575" t="s">
        <v>165336</v>
      </c>
      <c r="CU1575" t="s">
        <v>165337</v>
      </c>
      <c r="CV1575" t="s">
        <v>165338</v>
      </c>
      <c r="CW1575" t="s">
        <v>165339</v>
      </c>
      <c r="CX1575" t="s">
        <v>165340</v>
      </c>
      <c r="CY1575" t="s">
        <v>165341</v>
      </c>
      <c r="CZ1575" t="s">
        <v>165342</v>
      </c>
      <c r="DA1575" t="s">
        <v>165343</v>
      </c>
    </row>
    <row r="1576" spans="1:105" x14ac:dyDescent="0.25">
      <c r="A1576" t="s">
        <v>165344</v>
      </c>
      <c r="B1576" t="s">
        <v>165345</v>
      </c>
      <c r="C1576" t="s">
        <v>165346</v>
      </c>
      <c r="D1576" t="s">
        <v>165347</v>
      </c>
      <c r="E1576" t="s">
        <v>165348</v>
      </c>
      <c r="F1576" t="s">
        <v>165349</v>
      </c>
      <c r="G1576" t="s">
        <v>165350</v>
      </c>
      <c r="H1576" t="s">
        <v>165351</v>
      </c>
      <c r="I1576" t="s">
        <v>165352</v>
      </c>
      <c r="J1576" t="s">
        <v>165353</v>
      </c>
      <c r="K1576" t="s">
        <v>165354</v>
      </c>
      <c r="L1576" t="s">
        <v>165355</v>
      </c>
      <c r="M1576" t="s">
        <v>165356</v>
      </c>
      <c r="N1576" t="s">
        <v>165357</v>
      </c>
      <c r="O1576" t="s">
        <v>165358</v>
      </c>
      <c r="P1576" t="s">
        <v>165359</v>
      </c>
      <c r="Q1576" t="s">
        <v>165360</v>
      </c>
      <c r="R1576" t="s">
        <v>165361</v>
      </c>
      <c r="S1576" t="s">
        <v>165362</v>
      </c>
      <c r="T1576" t="s">
        <v>165363</v>
      </c>
      <c r="U1576" t="s">
        <v>165364</v>
      </c>
      <c r="V1576" t="s">
        <v>165365</v>
      </c>
      <c r="W1576" t="s">
        <v>165366</v>
      </c>
      <c r="X1576" t="s">
        <v>165367</v>
      </c>
      <c r="Y1576" t="s">
        <v>165368</v>
      </c>
      <c r="Z1576" t="s">
        <v>165369</v>
      </c>
      <c r="AA1576" t="s">
        <v>165370</v>
      </c>
      <c r="AB1576" t="s">
        <v>165371</v>
      </c>
      <c r="AC1576" t="s">
        <v>165372</v>
      </c>
      <c r="AD1576" t="s">
        <v>165373</v>
      </c>
      <c r="AE1576" t="s">
        <v>165374</v>
      </c>
      <c r="AF1576" t="s">
        <v>165375</v>
      </c>
      <c r="AG1576" t="s">
        <v>165376</v>
      </c>
      <c r="AH1576" t="s">
        <v>165377</v>
      </c>
      <c r="AI1576" t="s">
        <v>165378</v>
      </c>
      <c r="AJ1576" t="s">
        <v>165379</v>
      </c>
      <c r="AK1576" t="s">
        <v>165380</v>
      </c>
      <c r="AL1576" t="s">
        <v>165381</v>
      </c>
      <c r="AM1576" t="s">
        <v>165382</v>
      </c>
      <c r="AN1576" t="s">
        <v>165383</v>
      </c>
      <c r="AO1576" t="s">
        <v>165384</v>
      </c>
      <c r="AP1576" t="s">
        <v>165385</v>
      </c>
      <c r="AQ1576" t="s">
        <v>165386</v>
      </c>
      <c r="AR1576" t="s">
        <v>165387</v>
      </c>
      <c r="AS1576" t="s">
        <v>165388</v>
      </c>
      <c r="AT1576" t="s">
        <v>165389</v>
      </c>
      <c r="AU1576" t="s">
        <v>165390</v>
      </c>
      <c r="AV1576" t="s">
        <v>165391</v>
      </c>
      <c r="AW1576" t="s">
        <v>165392</v>
      </c>
      <c r="AX1576" t="s">
        <v>165393</v>
      </c>
      <c r="AY1576" t="s">
        <v>165394</v>
      </c>
      <c r="AZ1576" t="s">
        <v>165395</v>
      </c>
      <c r="BA1576" t="s">
        <v>165396</v>
      </c>
      <c r="BB1576" t="s">
        <v>165397</v>
      </c>
      <c r="BC1576" t="s">
        <v>165398</v>
      </c>
      <c r="BD1576" t="s">
        <v>165399</v>
      </c>
      <c r="BE1576" t="s">
        <v>165400</v>
      </c>
      <c r="BF1576" t="s">
        <v>165401</v>
      </c>
      <c r="BG1576" t="s">
        <v>165402</v>
      </c>
      <c r="BH1576" t="s">
        <v>165403</v>
      </c>
      <c r="BI1576" t="s">
        <v>165404</v>
      </c>
      <c r="BJ1576" t="s">
        <v>165405</v>
      </c>
      <c r="BK1576" t="s">
        <v>165406</v>
      </c>
      <c r="BL1576" t="s">
        <v>165407</v>
      </c>
      <c r="BM1576" t="s">
        <v>165408</v>
      </c>
      <c r="BN1576" t="s">
        <v>165409</v>
      </c>
      <c r="BO1576" t="s">
        <v>165410</v>
      </c>
      <c r="BP1576" t="s">
        <v>165411</v>
      </c>
      <c r="BQ1576" t="s">
        <v>165412</v>
      </c>
      <c r="BR1576" t="s">
        <v>165413</v>
      </c>
      <c r="BS1576" t="s">
        <v>165414</v>
      </c>
      <c r="BT1576" t="s">
        <v>165415</v>
      </c>
      <c r="BU1576" t="s">
        <v>165416</v>
      </c>
      <c r="BV1576" t="s">
        <v>165417</v>
      </c>
      <c r="BW1576" t="s">
        <v>165418</v>
      </c>
      <c r="BX1576" t="s">
        <v>165419</v>
      </c>
      <c r="BY1576" t="s">
        <v>165420</v>
      </c>
      <c r="BZ1576" t="s">
        <v>165421</v>
      </c>
      <c r="CA1576" t="s">
        <v>165422</v>
      </c>
      <c r="CB1576" t="s">
        <v>165423</v>
      </c>
      <c r="CC1576" t="s">
        <v>165424</v>
      </c>
      <c r="CD1576" t="s">
        <v>165425</v>
      </c>
      <c r="CE1576" t="s">
        <v>165426</v>
      </c>
      <c r="CF1576" t="s">
        <v>165427</v>
      </c>
      <c r="CG1576" t="s">
        <v>165428</v>
      </c>
      <c r="CH1576" t="s">
        <v>165429</v>
      </c>
      <c r="CI1576" t="s">
        <v>165430</v>
      </c>
      <c r="CJ1576" t="s">
        <v>165431</v>
      </c>
      <c r="CK1576" t="s">
        <v>165432</v>
      </c>
      <c r="CL1576" t="s">
        <v>165433</v>
      </c>
      <c r="CM1576" t="s">
        <v>165434</v>
      </c>
      <c r="CN1576" t="s">
        <v>165435</v>
      </c>
      <c r="CO1576" t="s">
        <v>165436</v>
      </c>
      <c r="CP1576" t="s">
        <v>165437</v>
      </c>
      <c r="CQ1576" t="s">
        <v>165438</v>
      </c>
      <c r="CR1576" t="s">
        <v>165439</v>
      </c>
      <c r="CS1576" t="s">
        <v>165440</v>
      </c>
      <c r="CT1576" t="s">
        <v>165441</v>
      </c>
      <c r="CU1576" t="s">
        <v>165442</v>
      </c>
      <c r="CV1576" t="s">
        <v>165443</v>
      </c>
      <c r="CW1576" t="s">
        <v>165444</v>
      </c>
      <c r="CX1576" t="s">
        <v>165445</v>
      </c>
      <c r="CY1576" t="s">
        <v>165446</v>
      </c>
      <c r="CZ1576" t="s">
        <v>165447</v>
      </c>
      <c r="DA1576" t="s">
        <v>165448</v>
      </c>
    </row>
    <row r="1577" spans="1:105" x14ac:dyDescent="0.25">
      <c r="A1577" t="s">
        <v>165449</v>
      </c>
      <c r="B1577" t="s">
        <v>165450</v>
      </c>
      <c r="C1577" t="s">
        <v>165451</v>
      </c>
      <c r="D1577" t="s">
        <v>165452</v>
      </c>
      <c r="E1577" t="s">
        <v>165453</v>
      </c>
      <c r="F1577" t="s">
        <v>165454</v>
      </c>
      <c r="G1577" t="s">
        <v>165455</v>
      </c>
      <c r="H1577" t="s">
        <v>165456</v>
      </c>
      <c r="I1577" t="s">
        <v>165457</v>
      </c>
      <c r="J1577" t="s">
        <v>165458</v>
      </c>
      <c r="K1577" t="s">
        <v>165459</v>
      </c>
      <c r="L1577" t="s">
        <v>165460</v>
      </c>
      <c r="M1577" t="s">
        <v>165461</v>
      </c>
      <c r="N1577" t="s">
        <v>165462</v>
      </c>
      <c r="O1577" t="s">
        <v>165463</v>
      </c>
      <c r="P1577" t="s">
        <v>165464</v>
      </c>
      <c r="Q1577" t="s">
        <v>165465</v>
      </c>
      <c r="R1577" t="s">
        <v>165466</v>
      </c>
      <c r="S1577" t="s">
        <v>165467</v>
      </c>
      <c r="T1577" t="s">
        <v>165468</v>
      </c>
      <c r="U1577" t="s">
        <v>165469</v>
      </c>
      <c r="V1577" t="s">
        <v>165470</v>
      </c>
      <c r="W1577" t="s">
        <v>165471</v>
      </c>
      <c r="X1577" t="s">
        <v>165472</v>
      </c>
      <c r="Y1577" t="s">
        <v>165473</v>
      </c>
      <c r="Z1577" t="s">
        <v>165474</v>
      </c>
      <c r="AA1577" t="s">
        <v>165475</v>
      </c>
      <c r="AB1577" t="s">
        <v>165476</v>
      </c>
      <c r="AC1577" t="s">
        <v>165477</v>
      </c>
      <c r="AD1577" t="s">
        <v>165478</v>
      </c>
      <c r="AE1577" t="s">
        <v>165479</v>
      </c>
      <c r="AF1577" t="s">
        <v>165480</v>
      </c>
      <c r="AG1577" t="s">
        <v>165481</v>
      </c>
      <c r="AH1577" t="s">
        <v>165482</v>
      </c>
      <c r="AI1577" t="s">
        <v>165483</v>
      </c>
      <c r="AJ1577" t="s">
        <v>165484</v>
      </c>
      <c r="AK1577" t="s">
        <v>165485</v>
      </c>
      <c r="AL1577" t="s">
        <v>165486</v>
      </c>
      <c r="AM1577" t="s">
        <v>165487</v>
      </c>
      <c r="AN1577" t="s">
        <v>165488</v>
      </c>
      <c r="AO1577" t="s">
        <v>165489</v>
      </c>
      <c r="AP1577" t="s">
        <v>165490</v>
      </c>
      <c r="AQ1577" t="s">
        <v>165491</v>
      </c>
      <c r="AR1577" t="s">
        <v>165492</v>
      </c>
      <c r="AS1577" t="s">
        <v>165493</v>
      </c>
      <c r="AT1577" t="s">
        <v>165494</v>
      </c>
      <c r="AU1577" t="s">
        <v>165495</v>
      </c>
      <c r="AV1577" t="s">
        <v>165496</v>
      </c>
      <c r="AW1577" t="s">
        <v>165497</v>
      </c>
      <c r="AX1577" t="s">
        <v>165498</v>
      </c>
      <c r="AY1577" t="s">
        <v>165499</v>
      </c>
      <c r="AZ1577" t="s">
        <v>165500</v>
      </c>
      <c r="BA1577" t="s">
        <v>165501</v>
      </c>
      <c r="BB1577" t="s">
        <v>165502</v>
      </c>
      <c r="BC1577" t="s">
        <v>165503</v>
      </c>
      <c r="BD1577" t="s">
        <v>165504</v>
      </c>
      <c r="BE1577" t="s">
        <v>165505</v>
      </c>
      <c r="BF1577" t="s">
        <v>165506</v>
      </c>
      <c r="BG1577" t="s">
        <v>165507</v>
      </c>
      <c r="BH1577" t="s">
        <v>165508</v>
      </c>
      <c r="BI1577" t="s">
        <v>165509</v>
      </c>
      <c r="BJ1577" t="s">
        <v>165510</v>
      </c>
      <c r="BK1577" t="s">
        <v>165511</v>
      </c>
      <c r="BL1577" t="s">
        <v>165512</v>
      </c>
      <c r="BM1577" t="s">
        <v>165513</v>
      </c>
      <c r="BN1577" t="s">
        <v>165514</v>
      </c>
      <c r="BO1577" t="s">
        <v>165515</v>
      </c>
      <c r="BP1577" t="s">
        <v>165516</v>
      </c>
      <c r="BQ1577" t="s">
        <v>165517</v>
      </c>
      <c r="BR1577" t="s">
        <v>165518</v>
      </c>
      <c r="BS1577" t="s">
        <v>165519</v>
      </c>
      <c r="BT1577" t="s">
        <v>165520</v>
      </c>
      <c r="BU1577" t="s">
        <v>165521</v>
      </c>
      <c r="BV1577" t="s">
        <v>165522</v>
      </c>
      <c r="BW1577" t="s">
        <v>165523</v>
      </c>
      <c r="BX1577" t="s">
        <v>165524</v>
      </c>
      <c r="BY1577" t="s">
        <v>165525</v>
      </c>
      <c r="BZ1577" t="s">
        <v>165526</v>
      </c>
      <c r="CA1577" t="s">
        <v>165527</v>
      </c>
      <c r="CB1577" t="s">
        <v>165528</v>
      </c>
      <c r="CC1577" t="s">
        <v>165529</v>
      </c>
      <c r="CD1577" t="s">
        <v>165530</v>
      </c>
      <c r="CE1577" t="s">
        <v>165531</v>
      </c>
      <c r="CF1577" t="s">
        <v>165532</v>
      </c>
      <c r="CG1577" t="s">
        <v>165533</v>
      </c>
      <c r="CH1577" t="s">
        <v>165534</v>
      </c>
      <c r="CI1577" t="s">
        <v>165535</v>
      </c>
      <c r="CJ1577" t="s">
        <v>165536</v>
      </c>
      <c r="CK1577" t="s">
        <v>165537</v>
      </c>
      <c r="CL1577" t="s">
        <v>165538</v>
      </c>
      <c r="CM1577" t="s">
        <v>165539</v>
      </c>
      <c r="CN1577" t="s">
        <v>165540</v>
      </c>
      <c r="CO1577" t="s">
        <v>165541</v>
      </c>
      <c r="CP1577" t="s">
        <v>165542</v>
      </c>
      <c r="CQ1577" t="s">
        <v>165543</v>
      </c>
      <c r="CR1577" t="s">
        <v>165544</v>
      </c>
      <c r="CS1577" t="s">
        <v>165545</v>
      </c>
      <c r="CT1577" t="s">
        <v>165546</v>
      </c>
      <c r="CU1577" t="s">
        <v>165547</v>
      </c>
      <c r="CV1577" t="s">
        <v>165548</v>
      </c>
      <c r="CW1577" t="s">
        <v>165549</v>
      </c>
      <c r="CX1577" t="s">
        <v>165550</v>
      </c>
      <c r="CY1577" t="s">
        <v>165551</v>
      </c>
      <c r="CZ1577" t="s">
        <v>165552</v>
      </c>
      <c r="DA1577" t="s">
        <v>165553</v>
      </c>
    </row>
    <row r="1578" spans="1:105" x14ac:dyDescent="0.25">
      <c r="A1578" t="s">
        <v>165554</v>
      </c>
      <c r="B1578" t="s">
        <v>165555</v>
      </c>
      <c r="C1578" t="s">
        <v>165556</v>
      </c>
      <c r="D1578" t="s">
        <v>165557</v>
      </c>
      <c r="E1578" t="s">
        <v>165558</v>
      </c>
      <c r="F1578" t="s">
        <v>165559</v>
      </c>
      <c r="G1578" t="s">
        <v>165560</v>
      </c>
      <c r="H1578" t="s">
        <v>165561</v>
      </c>
      <c r="I1578" t="s">
        <v>165562</v>
      </c>
      <c r="J1578" t="s">
        <v>165563</v>
      </c>
      <c r="K1578" t="s">
        <v>165564</v>
      </c>
      <c r="L1578" t="s">
        <v>165565</v>
      </c>
      <c r="M1578" t="s">
        <v>165566</v>
      </c>
      <c r="N1578" t="s">
        <v>165567</v>
      </c>
      <c r="O1578" t="s">
        <v>165568</v>
      </c>
      <c r="P1578" t="s">
        <v>165569</v>
      </c>
      <c r="Q1578" t="s">
        <v>165570</v>
      </c>
      <c r="R1578" t="s">
        <v>165571</v>
      </c>
      <c r="S1578" t="s">
        <v>165572</v>
      </c>
      <c r="T1578" t="s">
        <v>165573</v>
      </c>
      <c r="U1578" t="s">
        <v>165574</v>
      </c>
      <c r="V1578" t="s">
        <v>165575</v>
      </c>
      <c r="W1578" t="s">
        <v>165576</v>
      </c>
      <c r="X1578" t="s">
        <v>165577</v>
      </c>
      <c r="Y1578" t="s">
        <v>165578</v>
      </c>
      <c r="Z1578" t="s">
        <v>165579</v>
      </c>
      <c r="AA1578" t="s">
        <v>165580</v>
      </c>
      <c r="AB1578" t="s">
        <v>165581</v>
      </c>
      <c r="AC1578" t="s">
        <v>165582</v>
      </c>
      <c r="AD1578" t="s">
        <v>165583</v>
      </c>
      <c r="AE1578" t="s">
        <v>165584</v>
      </c>
      <c r="AF1578" t="s">
        <v>165585</v>
      </c>
      <c r="AG1578" t="s">
        <v>165586</v>
      </c>
      <c r="AH1578" t="s">
        <v>165587</v>
      </c>
      <c r="AI1578" t="s">
        <v>165588</v>
      </c>
      <c r="AJ1578" t="s">
        <v>165589</v>
      </c>
      <c r="AK1578" t="s">
        <v>165590</v>
      </c>
      <c r="AL1578" t="s">
        <v>165591</v>
      </c>
      <c r="AM1578" t="s">
        <v>165592</v>
      </c>
      <c r="AN1578" t="s">
        <v>165593</v>
      </c>
      <c r="AO1578" t="s">
        <v>165594</v>
      </c>
      <c r="AP1578" t="s">
        <v>165595</v>
      </c>
      <c r="AQ1578" t="s">
        <v>165596</v>
      </c>
      <c r="AR1578" t="s">
        <v>165597</v>
      </c>
      <c r="AS1578" t="s">
        <v>165598</v>
      </c>
      <c r="AT1578" t="s">
        <v>165599</v>
      </c>
      <c r="AU1578" t="s">
        <v>165600</v>
      </c>
      <c r="AV1578" t="s">
        <v>165601</v>
      </c>
      <c r="AW1578" t="s">
        <v>165602</v>
      </c>
      <c r="AX1578" t="s">
        <v>165603</v>
      </c>
      <c r="AY1578" t="s">
        <v>165604</v>
      </c>
      <c r="AZ1578" t="s">
        <v>165605</v>
      </c>
      <c r="BA1578" t="s">
        <v>165606</v>
      </c>
      <c r="BB1578" t="s">
        <v>165607</v>
      </c>
      <c r="BC1578" t="s">
        <v>165608</v>
      </c>
      <c r="BD1578" t="s">
        <v>165609</v>
      </c>
      <c r="BE1578" t="s">
        <v>165610</v>
      </c>
      <c r="BF1578" t="s">
        <v>165611</v>
      </c>
      <c r="BG1578" t="s">
        <v>165612</v>
      </c>
      <c r="BH1578" t="s">
        <v>165613</v>
      </c>
      <c r="BI1578" t="s">
        <v>165614</v>
      </c>
      <c r="BJ1578" t="s">
        <v>165615</v>
      </c>
      <c r="BK1578" t="s">
        <v>165616</v>
      </c>
      <c r="BL1578" t="s">
        <v>165617</v>
      </c>
      <c r="BM1578" t="s">
        <v>165618</v>
      </c>
      <c r="BN1578" t="s">
        <v>165619</v>
      </c>
      <c r="BO1578" t="s">
        <v>165620</v>
      </c>
      <c r="BP1578" t="s">
        <v>165621</v>
      </c>
      <c r="BQ1578" t="s">
        <v>165622</v>
      </c>
      <c r="BR1578" t="s">
        <v>165623</v>
      </c>
      <c r="BS1578" t="s">
        <v>165624</v>
      </c>
      <c r="BT1578" t="s">
        <v>165625</v>
      </c>
      <c r="BU1578" t="s">
        <v>165626</v>
      </c>
      <c r="BV1578" t="s">
        <v>165627</v>
      </c>
      <c r="BW1578" t="s">
        <v>165628</v>
      </c>
      <c r="BX1578" t="s">
        <v>165629</v>
      </c>
      <c r="BY1578" t="s">
        <v>165630</v>
      </c>
      <c r="BZ1578" t="s">
        <v>165631</v>
      </c>
      <c r="CA1578" t="s">
        <v>165632</v>
      </c>
      <c r="CB1578" t="s">
        <v>165633</v>
      </c>
      <c r="CC1578" t="s">
        <v>165634</v>
      </c>
      <c r="CD1578" t="s">
        <v>165635</v>
      </c>
      <c r="CE1578" t="s">
        <v>165636</v>
      </c>
      <c r="CF1578" t="s">
        <v>165637</v>
      </c>
      <c r="CG1578" t="s">
        <v>165638</v>
      </c>
      <c r="CH1578" t="s">
        <v>165639</v>
      </c>
      <c r="CI1578" t="s">
        <v>165640</v>
      </c>
      <c r="CJ1578" t="s">
        <v>165641</v>
      </c>
      <c r="CK1578" t="s">
        <v>165642</v>
      </c>
      <c r="CL1578" t="s">
        <v>165643</v>
      </c>
      <c r="CM1578" t="s">
        <v>165644</v>
      </c>
      <c r="CN1578" t="s">
        <v>165645</v>
      </c>
      <c r="CO1578" t="s">
        <v>165646</v>
      </c>
      <c r="CP1578" t="s">
        <v>165647</v>
      </c>
      <c r="CQ1578" t="s">
        <v>165648</v>
      </c>
      <c r="CR1578" t="s">
        <v>165649</v>
      </c>
      <c r="CS1578" t="s">
        <v>165650</v>
      </c>
      <c r="CT1578" t="s">
        <v>165651</v>
      </c>
      <c r="CU1578" t="s">
        <v>165652</v>
      </c>
      <c r="CV1578" t="s">
        <v>165653</v>
      </c>
      <c r="CW1578" t="s">
        <v>165654</v>
      </c>
      <c r="CX1578" t="s">
        <v>165655</v>
      </c>
      <c r="CY1578" t="s">
        <v>165656</v>
      </c>
      <c r="CZ1578" t="s">
        <v>165657</v>
      </c>
      <c r="DA1578" t="s">
        <v>165658</v>
      </c>
    </row>
    <row r="1579" spans="1:105" x14ac:dyDescent="0.25">
      <c r="A1579" t="s">
        <v>165659</v>
      </c>
      <c r="B1579" t="s">
        <v>165660</v>
      </c>
      <c r="C1579" t="s">
        <v>165661</v>
      </c>
      <c r="D1579" t="s">
        <v>165662</v>
      </c>
      <c r="E1579" t="s">
        <v>165663</v>
      </c>
      <c r="F1579" t="s">
        <v>165664</v>
      </c>
      <c r="G1579" t="s">
        <v>165665</v>
      </c>
      <c r="H1579" t="s">
        <v>165666</v>
      </c>
      <c r="I1579" t="s">
        <v>165667</v>
      </c>
      <c r="J1579" t="s">
        <v>165668</v>
      </c>
      <c r="K1579" t="s">
        <v>165669</v>
      </c>
      <c r="L1579" t="s">
        <v>165670</v>
      </c>
      <c r="M1579" t="s">
        <v>165671</v>
      </c>
      <c r="N1579" t="s">
        <v>165672</v>
      </c>
      <c r="O1579" t="s">
        <v>165673</v>
      </c>
      <c r="P1579" t="s">
        <v>165674</v>
      </c>
      <c r="Q1579" t="s">
        <v>165675</v>
      </c>
      <c r="R1579" t="s">
        <v>165676</v>
      </c>
      <c r="S1579" t="s">
        <v>165677</v>
      </c>
      <c r="T1579" t="s">
        <v>165678</v>
      </c>
      <c r="U1579" t="s">
        <v>165679</v>
      </c>
      <c r="V1579" t="s">
        <v>165680</v>
      </c>
      <c r="W1579" t="s">
        <v>165681</v>
      </c>
      <c r="X1579" t="s">
        <v>165682</v>
      </c>
      <c r="Y1579" t="s">
        <v>165683</v>
      </c>
      <c r="Z1579" t="s">
        <v>165684</v>
      </c>
      <c r="AA1579" t="s">
        <v>165685</v>
      </c>
      <c r="AB1579" t="s">
        <v>165686</v>
      </c>
      <c r="AC1579" t="s">
        <v>165687</v>
      </c>
      <c r="AD1579" t="s">
        <v>165688</v>
      </c>
      <c r="AE1579" t="s">
        <v>165689</v>
      </c>
      <c r="AF1579" t="s">
        <v>165690</v>
      </c>
      <c r="AG1579" t="s">
        <v>165691</v>
      </c>
      <c r="AH1579" t="s">
        <v>165692</v>
      </c>
      <c r="AI1579" t="s">
        <v>165693</v>
      </c>
      <c r="AJ1579" t="s">
        <v>165694</v>
      </c>
      <c r="AK1579" t="s">
        <v>165695</v>
      </c>
      <c r="AL1579" t="s">
        <v>165696</v>
      </c>
      <c r="AM1579" t="s">
        <v>165697</v>
      </c>
      <c r="AN1579" t="s">
        <v>165698</v>
      </c>
      <c r="AO1579" t="s">
        <v>165699</v>
      </c>
      <c r="AP1579" t="s">
        <v>165700</v>
      </c>
      <c r="AQ1579" t="s">
        <v>165701</v>
      </c>
      <c r="AR1579" t="s">
        <v>165702</v>
      </c>
      <c r="AS1579" t="s">
        <v>165703</v>
      </c>
      <c r="AT1579" t="s">
        <v>165704</v>
      </c>
      <c r="AU1579" t="s">
        <v>165705</v>
      </c>
      <c r="AV1579" t="s">
        <v>165706</v>
      </c>
      <c r="AW1579" t="s">
        <v>165707</v>
      </c>
      <c r="AX1579" t="s">
        <v>165708</v>
      </c>
      <c r="AY1579" t="s">
        <v>165709</v>
      </c>
      <c r="AZ1579" t="s">
        <v>165710</v>
      </c>
      <c r="BA1579" t="s">
        <v>165711</v>
      </c>
      <c r="BB1579" t="s">
        <v>165712</v>
      </c>
      <c r="BC1579" t="s">
        <v>165713</v>
      </c>
      <c r="BD1579" t="s">
        <v>165714</v>
      </c>
      <c r="BE1579" t="s">
        <v>165715</v>
      </c>
      <c r="BF1579" t="s">
        <v>165716</v>
      </c>
      <c r="BG1579" t="s">
        <v>165717</v>
      </c>
      <c r="BH1579" t="s">
        <v>165718</v>
      </c>
      <c r="BI1579" t="s">
        <v>165719</v>
      </c>
      <c r="BJ1579" t="s">
        <v>165720</v>
      </c>
      <c r="BK1579" t="s">
        <v>165721</v>
      </c>
      <c r="BL1579" t="s">
        <v>165722</v>
      </c>
      <c r="BM1579" t="s">
        <v>165723</v>
      </c>
      <c r="BN1579" t="s">
        <v>165724</v>
      </c>
      <c r="BO1579" t="s">
        <v>165725</v>
      </c>
      <c r="BP1579" t="s">
        <v>165726</v>
      </c>
      <c r="BQ1579" t="s">
        <v>165727</v>
      </c>
      <c r="BR1579" t="s">
        <v>165728</v>
      </c>
      <c r="BS1579" t="s">
        <v>165729</v>
      </c>
      <c r="BT1579" t="s">
        <v>165730</v>
      </c>
      <c r="BU1579" t="s">
        <v>165731</v>
      </c>
      <c r="BV1579" t="s">
        <v>165732</v>
      </c>
      <c r="BW1579" t="s">
        <v>165733</v>
      </c>
      <c r="BX1579" t="s">
        <v>165734</v>
      </c>
      <c r="BY1579" t="s">
        <v>165735</v>
      </c>
      <c r="BZ1579" t="s">
        <v>165736</v>
      </c>
      <c r="CA1579" t="s">
        <v>165737</v>
      </c>
      <c r="CB1579" t="s">
        <v>165738</v>
      </c>
      <c r="CC1579" t="s">
        <v>165739</v>
      </c>
      <c r="CD1579" t="s">
        <v>165740</v>
      </c>
      <c r="CE1579" t="s">
        <v>165741</v>
      </c>
      <c r="CF1579" t="s">
        <v>165742</v>
      </c>
      <c r="CG1579" t="s">
        <v>165743</v>
      </c>
      <c r="CH1579" t="s">
        <v>165744</v>
      </c>
      <c r="CI1579" t="s">
        <v>165745</v>
      </c>
      <c r="CJ1579" t="s">
        <v>165746</v>
      </c>
      <c r="CK1579" t="s">
        <v>165747</v>
      </c>
      <c r="CL1579" t="s">
        <v>165748</v>
      </c>
      <c r="CM1579" t="s">
        <v>165749</v>
      </c>
      <c r="CN1579" t="s">
        <v>165750</v>
      </c>
      <c r="CO1579" t="s">
        <v>165751</v>
      </c>
      <c r="CP1579" t="s">
        <v>165752</v>
      </c>
      <c r="CQ1579" t="s">
        <v>165753</v>
      </c>
      <c r="CR1579" t="s">
        <v>165754</v>
      </c>
      <c r="CS1579" t="s">
        <v>165755</v>
      </c>
      <c r="CT1579" t="s">
        <v>165756</v>
      </c>
      <c r="CU1579" t="s">
        <v>165757</v>
      </c>
      <c r="CV1579" t="s">
        <v>165758</v>
      </c>
      <c r="CW1579" t="s">
        <v>165759</v>
      </c>
      <c r="CX1579" t="s">
        <v>165760</v>
      </c>
      <c r="CY1579" t="s">
        <v>165761</v>
      </c>
      <c r="CZ1579" t="s">
        <v>165762</v>
      </c>
      <c r="DA1579" t="s">
        <v>165763</v>
      </c>
    </row>
    <row r="1580" spans="1:105" x14ac:dyDescent="0.25">
      <c r="A1580" t="s">
        <v>165764</v>
      </c>
      <c r="B1580" t="s">
        <v>165765</v>
      </c>
      <c r="C1580" t="s">
        <v>165766</v>
      </c>
      <c r="D1580" t="s">
        <v>165767</v>
      </c>
      <c r="E1580" t="s">
        <v>165768</v>
      </c>
      <c r="F1580" t="s">
        <v>165769</v>
      </c>
      <c r="G1580" t="s">
        <v>165770</v>
      </c>
      <c r="H1580" t="s">
        <v>165771</v>
      </c>
      <c r="I1580" t="s">
        <v>165772</v>
      </c>
      <c r="J1580" t="s">
        <v>165773</v>
      </c>
      <c r="K1580" t="s">
        <v>165774</v>
      </c>
      <c r="L1580" t="s">
        <v>165775</v>
      </c>
      <c r="M1580" t="s">
        <v>165776</v>
      </c>
      <c r="N1580" t="s">
        <v>165777</v>
      </c>
      <c r="O1580" t="s">
        <v>165778</v>
      </c>
      <c r="P1580" t="s">
        <v>165779</v>
      </c>
      <c r="Q1580" t="s">
        <v>165780</v>
      </c>
      <c r="R1580" t="s">
        <v>165781</v>
      </c>
      <c r="S1580" t="s">
        <v>165782</v>
      </c>
      <c r="T1580" t="s">
        <v>165783</v>
      </c>
      <c r="U1580" t="s">
        <v>165784</v>
      </c>
      <c r="V1580" t="s">
        <v>165785</v>
      </c>
      <c r="W1580" t="s">
        <v>165786</v>
      </c>
      <c r="X1580" t="s">
        <v>165787</v>
      </c>
      <c r="Y1580" t="s">
        <v>165788</v>
      </c>
      <c r="Z1580" t="s">
        <v>165789</v>
      </c>
      <c r="AA1580" t="s">
        <v>165790</v>
      </c>
      <c r="AB1580" t="s">
        <v>165791</v>
      </c>
      <c r="AC1580" t="s">
        <v>165792</v>
      </c>
      <c r="AD1580" t="s">
        <v>165793</v>
      </c>
      <c r="AE1580" t="s">
        <v>165794</v>
      </c>
      <c r="AF1580" t="s">
        <v>165795</v>
      </c>
      <c r="AG1580" t="s">
        <v>165796</v>
      </c>
      <c r="AH1580" t="s">
        <v>165797</v>
      </c>
      <c r="AI1580" t="s">
        <v>165798</v>
      </c>
      <c r="AJ1580" t="s">
        <v>165799</v>
      </c>
      <c r="AK1580" t="s">
        <v>165800</v>
      </c>
      <c r="AL1580" t="s">
        <v>165801</v>
      </c>
      <c r="AM1580" t="s">
        <v>165802</v>
      </c>
      <c r="AN1580" t="s">
        <v>165803</v>
      </c>
      <c r="AO1580" t="s">
        <v>165804</v>
      </c>
      <c r="AP1580" t="s">
        <v>165805</v>
      </c>
      <c r="AQ1580" t="s">
        <v>165806</v>
      </c>
      <c r="AR1580" t="s">
        <v>165807</v>
      </c>
      <c r="AS1580" t="s">
        <v>165808</v>
      </c>
      <c r="AT1580" t="s">
        <v>165809</v>
      </c>
      <c r="AU1580" t="s">
        <v>165810</v>
      </c>
      <c r="AV1580" t="s">
        <v>165811</v>
      </c>
      <c r="AW1580" t="s">
        <v>165812</v>
      </c>
      <c r="AX1580" t="s">
        <v>165813</v>
      </c>
      <c r="AY1580" t="s">
        <v>165814</v>
      </c>
      <c r="AZ1580" t="s">
        <v>165815</v>
      </c>
      <c r="BA1580" t="s">
        <v>165816</v>
      </c>
      <c r="BB1580" t="s">
        <v>165817</v>
      </c>
      <c r="BC1580" t="s">
        <v>165818</v>
      </c>
      <c r="BD1580" t="s">
        <v>165819</v>
      </c>
      <c r="BE1580" t="s">
        <v>165820</v>
      </c>
      <c r="BF1580" t="s">
        <v>165821</v>
      </c>
      <c r="BG1580" t="s">
        <v>165822</v>
      </c>
      <c r="BH1580" t="s">
        <v>165823</v>
      </c>
      <c r="BI1580" t="s">
        <v>165824</v>
      </c>
      <c r="BJ1580" t="s">
        <v>165825</v>
      </c>
      <c r="BK1580" t="s">
        <v>165826</v>
      </c>
      <c r="BL1580" t="s">
        <v>165827</v>
      </c>
      <c r="BM1580" t="s">
        <v>165828</v>
      </c>
      <c r="BN1580" t="s">
        <v>165829</v>
      </c>
      <c r="BO1580" t="s">
        <v>165830</v>
      </c>
      <c r="BP1580" t="s">
        <v>165831</v>
      </c>
      <c r="BQ1580" t="s">
        <v>165832</v>
      </c>
      <c r="BR1580" t="s">
        <v>165833</v>
      </c>
      <c r="BS1580" t="s">
        <v>165834</v>
      </c>
      <c r="BT1580" t="s">
        <v>165835</v>
      </c>
      <c r="BU1580" t="s">
        <v>165836</v>
      </c>
      <c r="BV1580" t="s">
        <v>165837</v>
      </c>
      <c r="BW1580" t="s">
        <v>165838</v>
      </c>
      <c r="BX1580" t="s">
        <v>165839</v>
      </c>
      <c r="BY1580" t="s">
        <v>165840</v>
      </c>
      <c r="BZ1580" t="s">
        <v>165841</v>
      </c>
      <c r="CA1580" t="s">
        <v>165842</v>
      </c>
      <c r="CB1580" t="s">
        <v>165843</v>
      </c>
      <c r="CC1580" t="s">
        <v>165844</v>
      </c>
      <c r="CD1580" t="s">
        <v>165845</v>
      </c>
      <c r="CE1580" t="s">
        <v>165846</v>
      </c>
      <c r="CF1580" t="s">
        <v>165847</v>
      </c>
      <c r="CG1580" t="s">
        <v>165848</v>
      </c>
      <c r="CH1580" t="s">
        <v>165849</v>
      </c>
      <c r="CI1580" t="s">
        <v>165850</v>
      </c>
      <c r="CJ1580" t="s">
        <v>165851</v>
      </c>
      <c r="CK1580" t="s">
        <v>165852</v>
      </c>
      <c r="CL1580" t="s">
        <v>165853</v>
      </c>
      <c r="CM1580" t="s">
        <v>165854</v>
      </c>
      <c r="CN1580" t="s">
        <v>165855</v>
      </c>
      <c r="CO1580" t="s">
        <v>165856</v>
      </c>
      <c r="CP1580" t="s">
        <v>165857</v>
      </c>
      <c r="CQ1580" t="s">
        <v>165858</v>
      </c>
      <c r="CR1580" t="s">
        <v>165859</v>
      </c>
      <c r="CS1580" t="s">
        <v>165860</v>
      </c>
      <c r="CT1580" t="s">
        <v>165861</v>
      </c>
      <c r="CU1580" t="s">
        <v>165862</v>
      </c>
      <c r="CV1580" t="s">
        <v>165863</v>
      </c>
      <c r="CW1580" t="s">
        <v>165864</v>
      </c>
      <c r="CX1580" t="s">
        <v>165865</v>
      </c>
      <c r="CY1580" t="s">
        <v>165866</v>
      </c>
      <c r="CZ1580" t="s">
        <v>165867</v>
      </c>
      <c r="DA1580" t="s">
        <v>165868</v>
      </c>
    </row>
    <row r="1581" spans="1:105" x14ac:dyDescent="0.25">
      <c r="A1581" t="s">
        <v>165869</v>
      </c>
      <c r="B1581" t="s">
        <v>165870</v>
      </c>
      <c r="C1581" t="s">
        <v>165871</v>
      </c>
      <c r="D1581" t="s">
        <v>165872</v>
      </c>
      <c r="E1581" t="s">
        <v>165873</v>
      </c>
      <c r="F1581" t="s">
        <v>165874</v>
      </c>
      <c r="G1581" t="s">
        <v>165875</v>
      </c>
      <c r="H1581" t="s">
        <v>165876</v>
      </c>
      <c r="I1581" t="s">
        <v>165877</v>
      </c>
      <c r="J1581" t="s">
        <v>165878</v>
      </c>
      <c r="K1581" t="s">
        <v>165879</v>
      </c>
      <c r="L1581" t="s">
        <v>165880</v>
      </c>
      <c r="M1581" t="s">
        <v>165881</v>
      </c>
      <c r="N1581" t="s">
        <v>165882</v>
      </c>
      <c r="O1581" t="s">
        <v>165883</v>
      </c>
      <c r="P1581" t="s">
        <v>165884</v>
      </c>
      <c r="Q1581" t="s">
        <v>165885</v>
      </c>
      <c r="R1581" t="s">
        <v>165886</v>
      </c>
      <c r="S1581" t="s">
        <v>165887</v>
      </c>
      <c r="T1581" t="s">
        <v>165888</v>
      </c>
      <c r="U1581" t="s">
        <v>165889</v>
      </c>
      <c r="V1581" t="s">
        <v>165890</v>
      </c>
      <c r="W1581" t="s">
        <v>165891</v>
      </c>
      <c r="X1581" t="s">
        <v>165892</v>
      </c>
      <c r="Y1581" t="s">
        <v>165893</v>
      </c>
      <c r="Z1581" t="s">
        <v>165894</v>
      </c>
      <c r="AA1581" t="s">
        <v>165895</v>
      </c>
      <c r="AB1581" t="s">
        <v>165896</v>
      </c>
      <c r="AC1581" t="s">
        <v>165897</v>
      </c>
      <c r="AD1581" t="s">
        <v>165898</v>
      </c>
      <c r="AE1581" t="s">
        <v>165899</v>
      </c>
      <c r="AF1581" t="s">
        <v>165900</v>
      </c>
      <c r="AG1581" t="s">
        <v>165901</v>
      </c>
      <c r="AH1581" t="s">
        <v>165902</v>
      </c>
      <c r="AI1581" t="s">
        <v>165903</v>
      </c>
      <c r="AJ1581" t="s">
        <v>165904</v>
      </c>
      <c r="AK1581" t="s">
        <v>165905</v>
      </c>
      <c r="AL1581" t="s">
        <v>165906</v>
      </c>
      <c r="AM1581" t="s">
        <v>165907</v>
      </c>
      <c r="AN1581" t="s">
        <v>165908</v>
      </c>
      <c r="AO1581" t="s">
        <v>165909</v>
      </c>
      <c r="AP1581" t="s">
        <v>165910</v>
      </c>
      <c r="AQ1581" t="s">
        <v>165911</v>
      </c>
      <c r="AR1581" t="s">
        <v>165912</v>
      </c>
      <c r="AS1581" t="s">
        <v>165913</v>
      </c>
      <c r="AT1581" t="s">
        <v>165914</v>
      </c>
      <c r="AU1581" t="s">
        <v>165915</v>
      </c>
      <c r="AV1581" t="s">
        <v>165916</v>
      </c>
      <c r="AW1581" t="s">
        <v>165917</v>
      </c>
      <c r="AX1581" t="s">
        <v>165918</v>
      </c>
      <c r="AY1581" t="s">
        <v>165919</v>
      </c>
      <c r="AZ1581" t="s">
        <v>165920</v>
      </c>
      <c r="BA1581" t="s">
        <v>165921</v>
      </c>
      <c r="BB1581" t="s">
        <v>165922</v>
      </c>
      <c r="BC1581" t="s">
        <v>165923</v>
      </c>
      <c r="BD1581" t="s">
        <v>165924</v>
      </c>
      <c r="BE1581" t="s">
        <v>165925</v>
      </c>
      <c r="BF1581" t="s">
        <v>165926</v>
      </c>
      <c r="BG1581" t="s">
        <v>165927</v>
      </c>
      <c r="BH1581" t="s">
        <v>165928</v>
      </c>
      <c r="BI1581" t="s">
        <v>165929</v>
      </c>
      <c r="BJ1581" t="s">
        <v>165930</v>
      </c>
      <c r="BK1581" t="s">
        <v>165931</v>
      </c>
      <c r="BL1581" t="s">
        <v>165932</v>
      </c>
      <c r="BM1581" t="s">
        <v>165933</v>
      </c>
      <c r="BN1581" t="s">
        <v>165934</v>
      </c>
      <c r="BO1581" t="s">
        <v>165935</v>
      </c>
      <c r="BP1581" t="s">
        <v>165936</v>
      </c>
      <c r="BQ1581" t="s">
        <v>165937</v>
      </c>
      <c r="BR1581" t="s">
        <v>165938</v>
      </c>
      <c r="BS1581" t="s">
        <v>165939</v>
      </c>
      <c r="BT1581" t="s">
        <v>165940</v>
      </c>
      <c r="BU1581" t="s">
        <v>165941</v>
      </c>
      <c r="BV1581" t="s">
        <v>165942</v>
      </c>
      <c r="BW1581" t="s">
        <v>165943</v>
      </c>
      <c r="BX1581" t="s">
        <v>165944</v>
      </c>
      <c r="BY1581" t="s">
        <v>165945</v>
      </c>
      <c r="BZ1581" t="s">
        <v>165946</v>
      </c>
      <c r="CA1581" t="s">
        <v>165947</v>
      </c>
      <c r="CB1581" t="s">
        <v>165948</v>
      </c>
      <c r="CC1581" t="s">
        <v>165949</v>
      </c>
      <c r="CD1581" t="s">
        <v>165950</v>
      </c>
      <c r="CE1581" t="s">
        <v>165951</v>
      </c>
      <c r="CF1581" t="s">
        <v>165952</v>
      </c>
      <c r="CG1581" t="s">
        <v>165953</v>
      </c>
      <c r="CH1581" t="s">
        <v>165954</v>
      </c>
      <c r="CI1581" t="s">
        <v>165955</v>
      </c>
      <c r="CJ1581" t="s">
        <v>165956</v>
      </c>
      <c r="CK1581" t="s">
        <v>165957</v>
      </c>
      <c r="CL1581" t="s">
        <v>165958</v>
      </c>
      <c r="CM1581" t="s">
        <v>165959</v>
      </c>
      <c r="CN1581" t="s">
        <v>165960</v>
      </c>
      <c r="CO1581" t="s">
        <v>165961</v>
      </c>
      <c r="CP1581" t="s">
        <v>165962</v>
      </c>
      <c r="CQ1581" t="s">
        <v>165963</v>
      </c>
      <c r="CR1581" t="s">
        <v>165964</v>
      </c>
      <c r="CS1581" t="s">
        <v>165965</v>
      </c>
      <c r="CT1581" t="s">
        <v>165966</v>
      </c>
      <c r="CU1581" t="s">
        <v>165967</v>
      </c>
      <c r="CV1581" t="s">
        <v>165968</v>
      </c>
      <c r="CW1581" t="s">
        <v>165969</v>
      </c>
      <c r="CX1581" t="s">
        <v>165970</v>
      </c>
      <c r="CY1581" t="s">
        <v>165971</v>
      </c>
      <c r="CZ1581" t="s">
        <v>165972</v>
      </c>
      <c r="DA1581" t="s">
        <v>165973</v>
      </c>
    </row>
    <row r="1582" spans="1:105" x14ac:dyDescent="0.25">
      <c r="A1582" t="s">
        <v>165974</v>
      </c>
      <c r="B1582" t="s">
        <v>165975</v>
      </c>
      <c r="C1582" t="s">
        <v>165976</v>
      </c>
      <c r="D1582" t="s">
        <v>165977</v>
      </c>
      <c r="E1582" t="s">
        <v>165978</v>
      </c>
      <c r="F1582" t="s">
        <v>165979</v>
      </c>
      <c r="G1582" t="s">
        <v>165980</v>
      </c>
      <c r="H1582" t="s">
        <v>165981</v>
      </c>
      <c r="I1582" t="s">
        <v>165982</v>
      </c>
      <c r="J1582" t="s">
        <v>165983</v>
      </c>
      <c r="K1582" t="s">
        <v>165984</v>
      </c>
      <c r="L1582" t="s">
        <v>165985</v>
      </c>
      <c r="M1582" t="s">
        <v>165986</v>
      </c>
      <c r="N1582" t="s">
        <v>165987</v>
      </c>
      <c r="O1582" t="s">
        <v>165988</v>
      </c>
      <c r="P1582" t="s">
        <v>165989</v>
      </c>
      <c r="Q1582" t="s">
        <v>165990</v>
      </c>
      <c r="R1582" t="s">
        <v>165991</v>
      </c>
      <c r="S1582" t="s">
        <v>165992</v>
      </c>
      <c r="T1582" t="s">
        <v>165993</v>
      </c>
      <c r="U1582" t="s">
        <v>165994</v>
      </c>
      <c r="V1582" t="s">
        <v>165995</v>
      </c>
      <c r="W1582" t="s">
        <v>165996</v>
      </c>
      <c r="X1582" t="s">
        <v>165997</v>
      </c>
      <c r="Y1582" t="s">
        <v>165998</v>
      </c>
      <c r="Z1582" t="s">
        <v>165999</v>
      </c>
      <c r="AA1582" t="s">
        <v>166000</v>
      </c>
      <c r="AB1582" t="s">
        <v>166001</v>
      </c>
      <c r="AC1582" t="s">
        <v>166002</v>
      </c>
      <c r="AD1582" t="s">
        <v>166003</v>
      </c>
      <c r="AE1582" t="s">
        <v>166004</v>
      </c>
      <c r="AF1582" t="s">
        <v>166005</v>
      </c>
      <c r="AG1582" t="s">
        <v>166006</v>
      </c>
      <c r="AH1582" t="s">
        <v>166007</v>
      </c>
      <c r="AI1582" t="s">
        <v>166008</v>
      </c>
      <c r="AJ1582" t="s">
        <v>166009</v>
      </c>
      <c r="AK1582" t="s">
        <v>166010</v>
      </c>
      <c r="AL1582" t="s">
        <v>166011</v>
      </c>
      <c r="AM1582" t="s">
        <v>166012</v>
      </c>
      <c r="AN1582" t="s">
        <v>166013</v>
      </c>
      <c r="AO1582" t="s">
        <v>166014</v>
      </c>
      <c r="AP1582" t="s">
        <v>166015</v>
      </c>
      <c r="AQ1582" t="s">
        <v>166016</v>
      </c>
      <c r="AR1582" t="s">
        <v>166017</v>
      </c>
      <c r="AS1582" t="s">
        <v>166018</v>
      </c>
      <c r="AT1582" t="s">
        <v>166019</v>
      </c>
      <c r="AU1582" t="s">
        <v>166020</v>
      </c>
      <c r="AV1582" t="s">
        <v>166021</v>
      </c>
      <c r="AW1582" t="s">
        <v>166022</v>
      </c>
      <c r="AX1582" t="s">
        <v>166023</v>
      </c>
      <c r="AY1582" t="s">
        <v>166024</v>
      </c>
      <c r="AZ1582" t="s">
        <v>166025</v>
      </c>
      <c r="BA1582" t="s">
        <v>166026</v>
      </c>
      <c r="BB1582" t="s">
        <v>166027</v>
      </c>
      <c r="BC1582" t="s">
        <v>166028</v>
      </c>
      <c r="BD1582" t="s">
        <v>166029</v>
      </c>
      <c r="BE1582" t="s">
        <v>166030</v>
      </c>
      <c r="BF1582" t="s">
        <v>166031</v>
      </c>
      <c r="BG1582" t="s">
        <v>166032</v>
      </c>
      <c r="BH1582" t="s">
        <v>166033</v>
      </c>
      <c r="BI1582" t="s">
        <v>166034</v>
      </c>
      <c r="BJ1582" t="s">
        <v>166035</v>
      </c>
      <c r="BK1582" t="s">
        <v>166036</v>
      </c>
      <c r="BL1582" t="s">
        <v>166037</v>
      </c>
      <c r="BM1582" t="s">
        <v>166038</v>
      </c>
      <c r="BN1582" t="s">
        <v>166039</v>
      </c>
      <c r="BO1582" t="s">
        <v>166040</v>
      </c>
      <c r="BP1582" t="s">
        <v>166041</v>
      </c>
      <c r="BQ1582" t="s">
        <v>166042</v>
      </c>
      <c r="BR1582" t="s">
        <v>166043</v>
      </c>
      <c r="BS1582" t="s">
        <v>166044</v>
      </c>
      <c r="BT1582" t="s">
        <v>166045</v>
      </c>
      <c r="BU1582" t="s">
        <v>166046</v>
      </c>
      <c r="BV1582" t="s">
        <v>166047</v>
      </c>
      <c r="BW1582" t="s">
        <v>166048</v>
      </c>
      <c r="BX1582" t="s">
        <v>166049</v>
      </c>
      <c r="BY1582" t="s">
        <v>166050</v>
      </c>
      <c r="BZ1582" t="s">
        <v>166051</v>
      </c>
      <c r="CA1582" t="s">
        <v>166052</v>
      </c>
      <c r="CB1582" t="s">
        <v>166053</v>
      </c>
      <c r="CC1582" t="s">
        <v>166054</v>
      </c>
      <c r="CD1582" t="s">
        <v>166055</v>
      </c>
      <c r="CE1582" t="s">
        <v>166056</v>
      </c>
      <c r="CF1582" t="s">
        <v>166057</v>
      </c>
      <c r="CG1582" t="s">
        <v>166058</v>
      </c>
      <c r="CH1582" t="s">
        <v>166059</v>
      </c>
      <c r="CI1582" t="s">
        <v>166060</v>
      </c>
      <c r="CJ1582" t="s">
        <v>166061</v>
      </c>
      <c r="CK1582" t="s">
        <v>166062</v>
      </c>
      <c r="CL1582" t="s">
        <v>166063</v>
      </c>
      <c r="CM1582" t="s">
        <v>166064</v>
      </c>
      <c r="CN1582" t="s">
        <v>166065</v>
      </c>
      <c r="CO1582" t="s">
        <v>166066</v>
      </c>
      <c r="CP1582" t="s">
        <v>166067</v>
      </c>
      <c r="CQ1582" t="s">
        <v>166068</v>
      </c>
      <c r="CR1582" t="s">
        <v>166069</v>
      </c>
      <c r="CS1582" t="s">
        <v>166070</v>
      </c>
      <c r="CT1582" t="s">
        <v>166071</v>
      </c>
      <c r="CU1582" t="s">
        <v>166072</v>
      </c>
      <c r="CV1582" t="s">
        <v>166073</v>
      </c>
      <c r="CW1582" t="s">
        <v>166074</v>
      </c>
      <c r="CX1582" t="s">
        <v>166075</v>
      </c>
      <c r="CY1582" t="s">
        <v>166076</v>
      </c>
      <c r="CZ1582" t="s">
        <v>166077</v>
      </c>
      <c r="DA1582" t="s">
        <v>166078</v>
      </c>
    </row>
    <row r="1583" spans="1:105" x14ac:dyDescent="0.25">
      <c r="A1583" t="s">
        <v>166079</v>
      </c>
      <c r="B1583" t="s">
        <v>166080</v>
      </c>
      <c r="C1583" t="s">
        <v>166081</v>
      </c>
      <c r="D1583" t="s">
        <v>166082</v>
      </c>
      <c r="E1583" t="s">
        <v>166083</v>
      </c>
      <c r="F1583" t="s">
        <v>166084</v>
      </c>
      <c r="G1583" t="s">
        <v>166085</v>
      </c>
      <c r="H1583" t="s">
        <v>166086</v>
      </c>
      <c r="I1583" t="s">
        <v>166087</v>
      </c>
      <c r="J1583" t="s">
        <v>166088</v>
      </c>
      <c r="K1583" t="s">
        <v>166089</v>
      </c>
      <c r="L1583" t="s">
        <v>166090</v>
      </c>
      <c r="M1583" t="s">
        <v>166091</v>
      </c>
      <c r="N1583" t="s">
        <v>166092</v>
      </c>
      <c r="O1583" t="s">
        <v>166093</v>
      </c>
      <c r="P1583" t="s">
        <v>166094</v>
      </c>
      <c r="Q1583" t="s">
        <v>166095</v>
      </c>
      <c r="R1583" t="s">
        <v>166096</v>
      </c>
      <c r="S1583" t="s">
        <v>166097</v>
      </c>
      <c r="T1583" t="s">
        <v>166098</v>
      </c>
      <c r="U1583" t="s">
        <v>166099</v>
      </c>
      <c r="V1583" t="s">
        <v>166100</v>
      </c>
      <c r="W1583" t="s">
        <v>166101</v>
      </c>
      <c r="X1583" t="s">
        <v>166102</v>
      </c>
      <c r="Y1583" t="s">
        <v>166103</v>
      </c>
      <c r="Z1583" t="s">
        <v>166104</v>
      </c>
      <c r="AA1583" t="s">
        <v>166105</v>
      </c>
      <c r="AB1583" t="s">
        <v>166106</v>
      </c>
      <c r="AC1583" t="s">
        <v>166107</v>
      </c>
      <c r="AD1583" t="s">
        <v>166108</v>
      </c>
      <c r="AE1583" t="s">
        <v>166109</v>
      </c>
      <c r="AF1583" t="s">
        <v>166110</v>
      </c>
      <c r="AG1583" t="s">
        <v>166111</v>
      </c>
      <c r="AH1583" t="s">
        <v>166112</v>
      </c>
      <c r="AI1583" t="s">
        <v>166113</v>
      </c>
      <c r="AJ1583" t="s">
        <v>166114</v>
      </c>
      <c r="AK1583" t="s">
        <v>166115</v>
      </c>
      <c r="AL1583" t="s">
        <v>166116</v>
      </c>
      <c r="AM1583" t="s">
        <v>166117</v>
      </c>
      <c r="AN1583" t="s">
        <v>166118</v>
      </c>
      <c r="AO1583" t="s">
        <v>166119</v>
      </c>
      <c r="AP1583" t="s">
        <v>166120</v>
      </c>
      <c r="AQ1583" t="s">
        <v>166121</v>
      </c>
      <c r="AR1583" t="s">
        <v>166122</v>
      </c>
      <c r="AS1583" t="s">
        <v>166123</v>
      </c>
      <c r="AT1583" t="s">
        <v>166124</v>
      </c>
      <c r="AU1583" t="s">
        <v>166125</v>
      </c>
      <c r="AV1583" t="s">
        <v>166126</v>
      </c>
      <c r="AW1583" t="s">
        <v>166127</v>
      </c>
      <c r="AX1583" t="s">
        <v>166128</v>
      </c>
      <c r="AY1583" t="s">
        <v>166129</v>
      </c>
      <c r="AZ1583" t="s">
        <v>166130</v>
      </c>
      <c r="BA1583" t="s">
        <v>166131</v>
      </c>
      <c r="BB1583" t="s">
        <v>166132</v>
      </c>
      <c r="BC1583" t="s">
        <v>166133</v>
      </c>
      <c r="BD1583" t="s">
        <v>166134</v>
      </c>
      <c r="BE1583" t="s">
        <v>166135</v>
      </c>
      <c r="BF1583" t="s">
        <v>166136</v>
      </c>
      <c r="BG1583" t="s">
        <v>166137</v>
      </c>
      <c r="BH1583" t="s">
        <v>166138</v>
      </c>
      <c r="BI1583" t="s">
        <v>166139</v>
      </c>
      <c r="BJ1583" t="s">
        <v>166140</v>
      </c>
      <c r="BK1583" t="s">
        <v>166141</v>
      </c>
      <c r="BL1583" t="s">
        <v>166142</v>
      </c>
      <c r="BM1583" t="s">
        <v>166143</v>
      </c>
      <c r="BN1583" t="s">
        <v>166144</v>
      </c>
      <c r="BO1583" t="s">
        <v>166145</v>
      </c>
      <c r="BP1583" t="s">
        <v>166146</v>
      </c>
      <c r="BQ1583" t="s">
        <v>166147</v>
      </c>
      <c r="BR1583" t="s">
        <v>166148</v>
      </c>
      <c r="BS1583" t="s">
        <v>166149</v>
      </c>
      <c r="BT1583" t="s">
        <v>166150</v>
      </c>
      <c r="BU1583" t="s">
        <v>166151</v>
      </c>
      <c r="BV1583" t="s">
        <v>166152</v>
      </c>
      <c r="BW1583" t="s">
        <v>166153</v>
      </c>
      <c r="BX1583" t="s">
        <v>166154</v>
      </c>
      <c r="BY1583" t="s">
        <v>166155</v>
      </c>
      <c r="BZ1583" t="s">
        <v>166156</v>
      </c>
      <c r="CA1583" t="s">
        <v>166157</v>
      </c>
      <c r="CB1583" t="s">
        <v>166158</v>
      </c>
      <c r="CC1583" t="s">
        <v>166159</v>
      </c>
      <c r="CD1583" t="s">
        <v>166160</v>
      </c>
      <c r="CE1583" t="s">
        <v>166161</v>
      </c>
      <c r="CF1583" t="s">
        <v>166162</v>
      </c>
      <c r="CG1583" t="s">
        <v>166163</v>
      </c>
      <c r="CH1583" t="s">
        <v>166164</v>
      </c>
      <c r="CI1583" t="s">
        <v>166165</v>
      </c>
      <c r="CJ1583" t="s">
        <v>166166</v>
      </c>
      <c r="CK1583" t="s">
        <v>166167</v>
      </c>
      <c r="CL1583" t="s">
        <v>166168</v>
      </c>
      <c r="CM1583" t="s">
        <v>166169</v>
      </c>
      <c r="CN1583" t="s">
        <v>166170</v>
      </c>
      <c r="CO1583" t="s">
        <v>166171</v>
      </c>
      <c r="CP1583" t="s">
        <v>166172</v>
      </c>
      <c r="CQ1583" t="s">
        <v>166173</v>
      </c>
      <c r="CR1583" t="s">
        <v>166174</v>
      </c>
      <c r="CS1583" t="s">
        <v>166175</v>
      </c>
      <c r="CT1583" t="s">
        <v>166176</v>
      </c>
      <c r="CU1583" t="s">
        <v>166177</v>
      </c>
      <c r="CV1583" t="s">
        <v>166178</v>
      </c>
      <c r="CW1583" t="s">
        <v>166179</v>
      </c>
      <c r="CX1583" t="s">
        <v>166180</v>
      </c>
      <c r="CY1583" t="s">
        <v>166181</v>
      </c>
      <c r="CZ1583" t="s">
        <v>166182</v>
      </c>
      <c r="DA1583" t="s">
        <v>166183</v>
      </c>
    </row>
    <row r="1584" spans="1:105" x14ac:dyDescent="0.25">
      <c r="A1584" t="s">
        <v>166184</v>
      </c>
      <c r="B1584" t="s">
        <v>166185</v>
      </c>
      <c r="C1584" t="s">
        <v>166186</v>
      </c>
      <c r="D1584" t="s">
        <v>166187</v>
      </c>
      <c r="E1584" t="s">
        <v>166188</v>
      </c>
      <c r="F1584" t="s">
        <v>166189</v>
      </c>
      <c r="G1584" t="s">
        <v>166190</v>
      </c>
      <c r="H1584" t="s">
        <v>166191</v>
      </c>
      <c r="I1584" t="s">
        <v>166192</v>
      </c>
      <c r="J1584" t="s">
        <v>166193</v>
      </c>
      <c r="K1584" t="s">
        <v>166194</v>
      </c>
      <c r="L1584" t="s">
        <v>166195</v>
      </c>
      <c r="M1584" t="s">
        <v>166196</v>
      </c>
      <c r="N1584" t="s">
        <v>166197</v>
      </c>
      <c r="O1584" t="s">
        <v>166198</v>
      </c>
      <c r="P1584" t="s">
        <v>166199</v>
      </c>
      <c r="Q1584" t="s">
        <v>166200</v>
      </c>
      <c r="R1584" t="s">
        <v>166201</v>
      </c>
      <c r="S1584" t="s">
        <v>166202</v>
      </c>
      <c r="T1584" t="s">
        <v>166203</v>
      </c>
      <c r="U1584" t="s">
        <v>166204</v>
      </c>
      <c r="V1584" t="s">
        <v>166205</v>
      </c>
      <c r="W1584" t="s">
        <v>166206</v>
      </c>
      <c r="X1584" t="s">
        <v>166207</v>
      </c>
      <c r="Y1584" t="s">
        <v>166208</v>
      </c>
      <c r="Z1584" t="s">
        <v>166209</v>
      </c>
      <c r="AA1584" t="s">
        <v>166210</v>
      </c>
      <c r="AB1584" t="s">
        <v>166211</v>
      </c>
      <c r="AC1584" t="s">
        <v>166212</v>
      </c>
      <c r="AD1584" t="s">
        <v>166213</v>
      </c>
      <c r="AE1584" t="s">
        <v>166214</v>
      </c>
      <c r="AF1584" t="s">
        <v>166215</v>
      </c>
      <c r="AG1584" t="s">
        <v>166216</v>
      </c>
      <c r="AH1584" t="s">
        <v>166217</v>
      </c>
      <c r="AI1584" t="s">
        <v>166218</v>
      </c>
      <c r="AJ1584" t="s">
        <v>166219</v>
      </c>
      <c r="AK1584" t="s">
        <v>166220</v>
      </c>
      <c r="AL1584" t="s">
        <v>166221</v>
      </c>
      <c r="AM1584" t="s">
        <v>166222</v>
      </c>
      <c r="AN1584" t="s">
        <v>166223</v>
      </c>
      <c r="AO1584" t="s">
        <v>166224</v>
      </c>
      <c r="AP1584" t="s">
        <v>166225</v>
      </c>
      <c r="AQ1584" t="s">
        <v>166226</v>
      </c>
      <c r="AR1584" t="s">
        <v>166227</v>
      </c>
      <c r="AS1584" t="s">
        <v>166228</v>
      </c>
      <c r="AT1584" t="s">
        <v>166229</v>
      </c>
      <c r="AU1584" t="s">
        <v>166230</v>
      </c>
      <c r="AV1584" t="s">
        <v>166231</v>
      </c>
      <c r="AW1584" t="s">
        <v>166232</v>
      </c>
      <c r="AX1584" t="s">
        <v>166233</v>
      </c>
      <c r="AY1584" t="s">
        <v>166234</v>
      </c>
      <c r="AZ1584" t="s">
        <v>166235</v>
      </c>
      <c r="BA1584" t="s">
        <v>166236</v>
      </c>
      <c r="BB1584" t="s">
        <v>166237</v>
      </c>
      <c r="BC1584" t="s">
        <v>166238</v>
      </c>
      <c r="BD1584" t="s">
        <v>166239</v>
      </c>
      <c r="BE1584" t="s">
        <v>166240</v>
      </c>
      <c r="BF1584" t="s">
        <v>166241</v>
      </c>
      <c r="BG1584" t="s">
        <v>166242</v>
      </c>
      <c r="BH1584" t="s">
        <v>166243</v>
      </c>
      <c r="BI1584" t="s">
        <v>166244</v>
      </c>
      <c r="BJ1584" t="s">
        <v>166245</v>
      </c>
      <c r="BK1584" t="s">
        <v>166246</v>
      </c>
      <c r="BL1584" t="s">
        <v>166247</v>
      </c>
      <c r="BM1584" t="s">
        <v>166248</v>
      </c>
      <c r="BN1584" t="s">
        <v>166249</v>
      </c>
      <c r="BO1584" t="s">
        <v>166250</v>
      </c>
      <c r="BP1584" t="s">
        <v>166251</v>
      </c>
      <c r="BQ1584" t="s">
        <v>166252</v>
      </c>
      <c r="BR1584" t="s">
        <v>166253</v>
      </c>
      <c r="BS1584" t="s">
        <v>166254</v>
      </c>
      <c r="BT1584" t="s">
        <v>166255</v>
      </c>
      <c r="BU1584" t="s">
        <v>166256</v>
      </c>
      <c r="BV1584" t="s">
        <v>166257</v>
      </c>
      <c r="BW1584" t="s">
        <v>166258</v>
      </c>
      <c r="BX1584" t="s">
        <v>166259</v>
      </c>
      <c r="BY1584" t="s">
        <v>166260</v>
      </c>
      <c r="BZ1584" t="s">
        <v>166261</v>
      </c>
      <c r="CA1584" t="s">
        <v>166262</v>
      </c>
      <c r="CB1584" t="s">
        <v>166263</v>
      </c>
      <c r="CC1584" t="s">
        <v>166264</v>
      </c>
      <c r="CD1584" t="s">
        <v>166265</v>
      </c>
      <c r="CE1584" t="s">
        <v>166266</v>
      </c>
      <c r="CF1584" t="s">
        <v>166267</v>
      </c>
      <c r="CG1584" t="s">
        <v>166268</v>
      </c>
      <c r="CH1584" t="s">
        <v>166269</v>
      </c>
      <c r="CI1584" t="s">
        <v>166270</v>
      </c>
      <c r="CJ1584" t="s">
        <v>166271</v>
      </c>
      <c r="CK1584" t="s">
        <v>166272</v>
      </c>
      <c r="CL1584" t="s">
        <v>166273</v>
      </c>
      <c r="CM1584" t="s">
        <v>166274</v>
      </c>
      <c r="CN1584" t="s">
        <v>166275</v>
      </c>
      <c r="CO1584" t="s">
        <v>166276</v>
      </c>
      <c r="CP1584" t="s">
        <v>166277</v>
      </c>
      <c r="CQ1584" t="s">
        <v>166278</v>
      </c>
      <c r="CR1584" t="s">
        <v>166279</v>
      </c>
      <c r="CS1584" t="s">
        <v>166280</v>
      </c>
      <c r="CT1584" t="s">
        <v>166281</v>
      </c>
      <c r="CU1584" t="s">
        <v>166282</v>
      </c>
      <c r="CV1584" t="s">
        <v>166283</v>
      </c>
      <c r="CW1584" t="s">
        <v>166284</v>
      </c>
      <c r="CX1584" t="s">
        <v>166285</v>
      </c>
      <c r="CY1584" t="s">
        <v>166286</v>
      </c>
      <c r="CZ1584" t="s">
        <v>166287</v>
      </c>
      <c r="DA1584" t="s">
        <v>166288</v>
      </c>
    </row>
    <row r="1585" spans="1:105" x14ac:dyDescent="0.25">
      <c r="A1585" t="s">
        <v>166289</v>
      </c>
      <c r="B1585" t="s">
        <v>166290</v>
      </c>
      <c r="C1585" t="s">
        <v>166291</v>
      </c>
      <c r="D1585" t="s">
        <v>166292</v>
      </c>
      <c r="E1585" t="s">
        <v>166293</v>
      </c>
      <c r="F1585" t="s">
        <v>166294</v>
      </c>
      <c r="G1585" t="s">
        <v>166295</v>
      </c>
      <c r="H1585" t="s">
        <v>166296</v>
      </c>
      <c r="I1585" t="s">
        <v>166297</v>
      </c>
      <c r="J1585" t="s">
        <v>166298</v>
      </c>
      <c r="K1585" t="s">
        <v>166299</v>
      </c>
      <c r="L1585" t="s">
        <v>166300</v>
      </c>
      <c r="M1585" t="s">
        <v>166301</v>
      </c>
      <c r="N1585" t="s">
        <v>166302</v>
      </c>
      <c r="O1585" t="s">
        <v>166303</v>
      </c>
      <c r="P1585" t="s">
        <v>166304</v>
      </c>
      <c r="Q1585" t="s">
        <v>166305</v>
      </c>
      <c r="R1585" t="s">
        <v>166306</v>
      </c>
      <c r="S1585" t="s">
        <v>166307</v>
      </c>
      <c r="T1585" t="s">
        <v>166308</v>
      </c>
      <c r="U1585" t="s">
        <v>166309</v>
      </c>
      <c r="V1585" t="s">
        <v>166310</v>
      </c>
      <c r="W1585" t="s">
        <v>166311</v>
      </c>
      <c r="X1585" t="s">
        <v>166312</v>
      </c>
      <c r="Y1585" t="s">
        <v>166313</v>
      </c>
      <c r="Z1585" t="s">
        <v>166314</v>
      </c>
      <c r="AA1585" t="s">
        <v>166315</v>
      </c>
      <c r="AB1585" t="s">
        <v>166316</v>
      </c>
      <c r="AC1585" t="s">
        <v>166317</v>
      </c>
      <c r="AD1585" t="s">
        <v>166318</v>
      </c>
      <c r="AE1585" t="s">
        <v>166319</v>
      </c>
      <c r="AF1585" t="s">
        <v>166320</v>
      </c>
      <c r="AG1585" t="s">
        <v>166321</v>
      </c>
      <c r="AH1585" t="s">
        <v>166322</v>
      </c>
      <c r="AI1585" t="s">
        <v>166323</v>
      </c>
      <c r="AJ1585" t="s">
        <v>166324</v>
      </c>
      <c r="AK1585" t="s">
        <v>166325</v>
      </c>
      <c r="AL1585" t="s">
        <v>166326</v>
      </c>
      <c r="AM1585" t="s">
        <v>166327</v>
      </c>
      <c r="AN1585" t="s">
        <v>166328</v>
      </c>
      <c r="AO1585" t="s">
        <v>166329</v>
      </c>
      <c r="AP1585" t="s">
        <v>166330</v>
      </c>
      <c r="AQ1585" t="s">
        <v>166331</v>
      </c>
      <c r="AR1585" t="s">
        <v>166332</v>
      </c>
      <c r="AS1585" t="s">
        <v>166333</v>
      </c>
      <c r="AT1585" t="s">
        <v>166334</v>
      </c>
      <c r="AU1585" t="s">
        <v>166335</v>
      </c>
      <c r="AV1585" t="s">
        <v>166336</v>
      </c>
      <c r="AW1585" t="s">
        <v>166337</v>
      </c>
      <c r="AX1585" t="s">
        <v>166338</v>
      </c>
      <c r="AY1585" t="s">
        <v>166339</v>
      </c>
      <c r="AZ1585" t="s">
        <v>166340</v>
      </c>
      <c r="BA1585" t="s">
        <v>166341</v>
      </c>
      <c r="BB1585" t="s">
        <v>166342</v>
      </c>
      <c r="BC1585" t="s">
        <v>166343</v>
      </c>
      <c r="BD1585" t="s">
        <v>166344</v>
      </c>
      <c r="BE1585" t="s">
        <v>166345</v>
      </c>
      <c r="BF1585" t="s">
        <v>166346</v>
      </c>
      <c r="BG1585" t="s">
        <v>166347</v>
      </c>
      <c r="BH1585" t="s">
        <v>166348</v>
      </c>
      <c r="BI1585" t="s">
        <v>166349</v>
      </c>
      <c r="BJ1585" t="s">
        <v>166350</v>
      </c>
      <c r="BK1585" t="s">
        <v>166351</v>
      </c>
      <c r="BL1585" t="s">
        <v>166352</v>
      </c>
      <c r="BM1585" t="s">
        <v>166353</v>
      </c>
      <c r="BN1585" t="s">
        <v>166354</v>
      </c>
      <c r="BO1585" t="s">
        <v>166355</v>
      </c>
      <c r="BP1585" t="s">
        <v>166356</v>
      </c>
      <c r="BQ1585" t="s">
        <v>166357</v>
      </c>
      <c r="BR1585" t="s">
        <v>166358</v>
      </c>
      <c r="BS1585" t="s">
        <v>166359</v>
      </c>
      <c r="BT1585" t="s">
        <v>166360</v>
      </c>
      <c r="BU1585" t="s">
        <v>166361</v>
      </c>
      <c r="BV1585" t="s">
        <v>166362</v>
      </c>
      <c r="BW1585" t="s">
        <v>166363</v>
      </c>
      <c r="BX1585" t="s">
        <v>166364</v>
      </c>
      <c r="BY1585" t="s">
        <v>166365</v>
      </c>
      <c r="BZ1585" t="s">
        <v>166366</v>
      </c>
      <c r="CA1585" t="s">
        <v>166367</v>
      </c>
      <c r="CB1585" t="s">
        <v>166368</v>
      </c>
      <c r="CC1585" t="s">
        <v>166369</v>
      </c>
      <c r="CD1585" t="s">
        <v>166370</v>
      </c>
      <c r="CE1585" t="s">
        <v>166371</v>
      </c>
      <c r="CF1585" t="s">
        <v>166372</v>
      </c>
      <c r="CG1585" t="s">
        <v>166373</v>
      </c>
      <c r="CH1585" t="s">
        <v>166374</v>
      </c>
      <c r="CI1585" t="s">
        <v>166375</v>
      </c>
      <c r="CJ1585" t="s">
        <v>166376</v>
      </c>
      <c r="CK1585" t="s">
        <v>166377</v>
      </c>
      <c r="CL1585" t="s">
        <v>166378</v>
      </c>
      <c r="CM1585" t="s">
        <v>166379</v>
      </c>
      <c r="CN1585" t="s">
        <v>166380</v>
      </c>
      <c r="CO1585" t="s">
        <v>166381</v>
      </c>
      <c r="CP1585" t="s">
        <v>166382</v>
      </c>
      <c r="CQ1585" t="s">
        <v>166383</v>
      </c>
      <c r="CR1585" t="s">
        <v>166384</v>
      </c>
      <c r="CS1585" t="s">
        <v>166385</v>
      </c>
      <c r="CT1585" t="s">
        <v>166386</v>
      </c>
      <c r="CU1585" t="s">
        <v>166387</v>
      </c>
      <c r="CV1585" t="s">
        <v>166388</v>
      </c>
      <c r="CW1585" t="s">
        <v>166389</v>
      </c>
      <c r="CX1585" t="s">
        <v>166390</v>
      </c>
      <c r="CY1585" t="s">
        <v>166391</v>
      </c>
      <c r="CZ1585" t="s">
        <v>166392</v>
      </c>
      <c r="DA1585" t="s">
        <v>166393</v>
      </c>
    </row>
    <row r="1586" spans="1:105" x14ac:dyDescent="0.25">
      <c r="A1586" t="s">
        <v>166394</v>
      </c>
      <c r="B1586" t="s">
        <v>166395</v>
      </c>
      <c r="C1586" t="s">
        <v>166396</v>
      </c>
      <c r="D1586" t="s">
        <v>166397</v>
      </c>
      <c r="E1586" t="s">
        <v>166398</v>
      </c>
      <c r="F1586" t="s">
        <v>166399</v>
      </c>
      <c r="G1586" t="s">
        <v>166400</v>
      </c>
      <c r="H1586" t="s">
        <v>166401</v>
      </c>
      <c r="I1586" t="s">
        <v>166402</v>
      </c>
      <c r="J1586" t="s">
        <v>166403</v>
      </c>
      <c r="K1586" t="s">
        <v>166404</v>
      </c>
      <c r="L1586" t="s">
        <v>166405</v>
      </c>
      <c r="M1586" t="s">
        <v>166406</v>
      </c>
      <c r="N1586" t="s">
        <v>166407</v>
      </c>
      <c r="O1586" t="s">
        <v>166408</v>
      </c>
      <c r="P1586" t="s">
        <v>166409</v>
      </c>
      <c r="Q1586" t="s">
        <v>166410</v>
      </c>
      <c r="R1586" t="s">
        <v>166411</v>
      </c>
      <c r="S1586" t="s">
        <v>166412</v>
      </c>
      <c r="T1586" t="s">
        <v>166413</v>
      </c>
      <c r="U1586" t="s">
        <v>166414</v>
      </c>
      <c r="V1586" t="s">
        <v>166415</v>
      </c>
      <c r="W1586" t="s">
        <v>166416</v>
      </c>
      <c r="X1586" t="s">
        <v>166417</v>
      </c>
      <c r="Y1586" t="s">
        <v>166418</v>
      </c>
      <c r="Z1586" t="s">
        <v>166419</v>
      </c>
      <c r="AA1586" t="s">
        <v>166420</v>
      </c>
      <c r="AB1586" t="s">
        <v>166421</v>
      </c>
      <c r="AC1586" t="s">
        <v>166422</v>
      </c>
      <c r="AD1586" t="s">
        <v>166423</v>
      </c>
      <c r="AE1586" t="s">
        <v>166424</v>
      </c>
      <c r="AF1586" t="s">
        <v>166425</v>
      </c>
      <c r="AG1586" t="s">
        <v>166426</v>
      </c>
      <c r="AH1586" t="s">
        <v>166427</v>
      </c>
      <c r="AI1586" t="s">
        <v>166428</v>
      </c>
      <c r="AJ1586" t="s">
        <v>166429</v>
      </c>
      <c r="AK1586" t="s">
        <v>166430</v>
      </c>
      <c r="AL1586" t="s">
        <v>166431</v>
      </c>
      <c r="AM1586" t="s">
        <v>166432</v>
      </c>
      <c r="AN1586" t="s">
        <v>166433</v>
      </c>
      <c r="AO1586" t="s">
        <v>166434</v>
      </c>
      <c r="AP1586" t="s">
        <v>166435</v>
      </c>
      <c r="AQ1586" t="s">
        <v>166436</v>
      </c>
      <c r="AR1586" t="s">
        <v>166437</v>
      </c>
      <c r="AS1586" t="s">
        <v>166438</v>
      </c>
      <c r="AT1586" t="s">
        <v>166439</v>
      </c>
      <c r="AU1586" t="s">
        <v>166440</v>
      </c>
      <c r="AV1586" t="s">
        <v>166441</v>
      </c>
      <c r="AW1586" t="s">
        <v>166442</v>
      </c>
      <c r="AX1586" t="s">
        <v>166443</v>
      </c>
      <c r="AY1586" t="s">
        <v>166444</v>
      </c>
      <c r="AZ1586" t="s">
        <v>166445</v>
      </c>
      <c r="BA1586" t="s">
        <v>166446</v>
      </c>
      <c r="BB1586" t="s">
        <v>166447</v>
      </c>
      <c r="BC1586" t="s">
        <v>166448</v>
      </c>
      <c r="BD1586" t="s">
        <v>166449</v>
      </c>
      <c r="BE1586" t="s">
        <v>166450</v>
      </c>
      <c r="BF1586" t="s">
        <v>166451</v>
      </c>
      <c r="BG1586" t="s">
        <v>166452</v>
      </c>
      <c r="BH1586" t="s">
        <v>166453</v>
      </c>
      <c r="BI1586" t="s">
        <v>166454</v>
      </c>
      <c r="BJ1586" t="s">
        <v>166455</v>
      </c>
      <c r="BK1586" t="s">
        <v>166456</v>
      </c>
      <c r="BL1586" t="s">
        <v>166457</v>
      </c>
      <c r="BM1586" t="s">
        <v>166458</v>
      </c>
      <c r="BN1586" t="s">
        <v>166459</v>
      </c>
      <c r="BO1586" t="s">
        <v>166460</v>
      </c>
      <c r="BP1586" t="s">
        <v>166461</v>
      </c>
      <c r="BQ1586" t="s">
        <v>166462</v>
      </c>
      <c r="BR1586" t="s">
        <v>166463</v>
      </c>
      <c r="BS1586" t="s">
        <v>166464</v>
      </c>
      <c r="BT1586" t="s">
        <v>166465</v>
      </c>
      <c r="BU1586" t="s">
        <v>166466</v>
      </c>
      <c r="BV1586" t="s">
        <v>166467</v>
      </c>
      <c r="BW1586" t="s">
        <v>166468</v>
      </c>
      <c r="BX1586" t="s">
        <v>166469</v>
      </c>
      <c r="BY1586" t="s">
        <v>166470</v>
      </c>
      <c r="BZ1586" t="s">
        <v>166471</v>
      </c>
      <c r="CA1586" t="s">
        <v>166472</v>
      </c>
      <c r="CB1586" t="s">
        <v>166473</v>
      </c>
      <c r="CC1586" t="s">
        <v>166474</v>
      </c>
      <c r="CD1586" t="s">
        <v>166475</v>
      </c>
      <c r="CE1586" t="s">
        <v>166476</v>
      </c>
      <c r="CF1586" t="s">
        <v>166477</v>
      </c>
      <c r="CG1586" t="s">
        <v>166478</v>
      </c>
      <c r="CH1586" t="s">
        <v>166479</v>
      </c>
      <c r="CI1586" t="s">
        <v>166480</v>
      </c>
      <c r="CJ1586" t="s">
        <v>166481</v>
      </c>
      <c r="CK1586" t="s">
        <v>166482</v>
      </c>
      <c r="CL1586" t="s">
        <v>166483</v>
      </c>
      <c r="CM1586" t="s">
        <v>166484</v>
      </c>
      <c r="CN1586" t="s">
        <v>166485</v>
      </c>
      <c r="CO1586" t="s">
        <v>166486</v>
      </c>
      <c r="CP1586" t="s">
        <v>166487</v>
      </c>
      <c r="CQ1586" t="s">
        <v>166488</v>
      </c>
      <c r="CR1586" t="s">
        <v>166489</v>
      </c>
      <c r="CS1586" t="s">
        <v>166490</v>
      </c>
      <c r="CT1586" t="s">
        <v>166491</v>
      </c>
      <c r="CU1586" t="s">
        <v>166492</v>
      </c>
      <c r="CV1586" t="s">
        <v>166493</v>
      </c>
      <c r="CW1586" t="s">
        <v>166494</v>
      </c>
      <c r="CX1586" t="s">
        <v>166495</v>
      </c>
      <c r="CY1586" t="s">
        <v>166496</v>
      </c>
      <c r="CZ1586" t="s">
        <v>166497</v>
      </c>
      <c r="DA1586" t="s">
        <v>166498</v>
      </c>
    </row>
    <row r="1587" spans="1:105" x14ac:dyDescent="0.25">
      <c r="A1587" t="s">
        <v>166499</v>
      </c>
      <c r="B1587" t="s">
        <v>166500</v>
      </c>
      <c r="C1587" t="s">
        <v>166501</v>
      </c>
      <c r="D1587" t="s">
        <v>166502</v>
      </c>
      <c r="E1587" t="s">
        <v>166503</v>
      </c>
      <c r="F1587" t="s">
        <v>166504</v>
      </c>
      <c r="G1587" t="s">
        <v>166505</v>
      </c>
      <c r="H1587" t="s">
        <v>166506</v>
      </c>
      <c r="I1587" t="s">
        <v>166507</v>
      </c>
      <c r="J1587" t="s">
        <v>166508</v>
      </c>
      <c r="K1587" t="s">
        <v>166509</v>
      </c>
      <c r="L1587" t="s">
        <v>166510</v>
      </c>
      <c r="M1587" t="s">
        <v>166511</v>
      </c>
      <c r="N1587" t="s">
        <v>166512</v>
      </c>
      <c r="O1587" t="s">
        <v>166513</v>
      </c>
      <c r="P1587" t="s">
        <v>166514</v>
      </c>
      <c r="Q1587" t="s">
        <v>166515</v>
      </c>
      <c r="R1587" t="s">
        <v>166516</v>
      </c>
      <c r="S1587" t="s">
        <v>166517</v>
      </c>
      <c r="T1587" t="s">
        <v>166518</v>
      </c>
      <c r="U1587" t="s">
        <v>166519</v>
      </c>
      <c r="V1587" t="s">
        <v>166520</v>
      </c>
      <c r="W1587" t="s">
        <v>166521</v>
      </c>
      <c r="X1587" t="s">
        <v>166522</v>
      </c>
      <c r="Y1587" t="s">
        <v>166523</v>
      </c>
      <c r="Z1587" t="s">
        <v>166524</v>
      </c>
      <c r="AA1587" t="s">
        <v>166525</v>
      </c>
      <c r="AB1587" t="s">
        <v>166526</v>
      </c>
      <c r="AC1587" t="s">
        <v>166527</v>
      </c>
      <c r="AD1587" t="s">
        <v>166528</v>
      </c>
      <c r="AE1587" t="s">
        <v>166529</v>
      </c>
      <c r="AF1587" t="s">
        <v>166530</v>
      </c>
      <c r="AG1587" t="s">
        <v>166531</v>
      </c>
      <c r="AH1587" t="s">
        <v>166532</v>
      </c>
      <c r="AI1587" t="s">
        <v>166533</v>
      </c>
      <c r="AJ1587" t="s">
        <v>166534</v>
      </c>
      <c r="AK1587" t="s">
        <v>166535</v>
      </c>
      <c r="AL1587" t="s">
        <v>166536</v>
      </c>
      <c r="AM1587" t="s">
        <v>166537</v>
      </c>
      <c r="AN1587" t="s">
        <v>166538</v>
      </c>
      <c r="AO1587" t="s">
        <v>166539</v>
      </c>
      <c r="AP1587" t="s">
        <v>166540</v>
      </c>
      <c r="AQ1587" t="s">
        <v>166541</v>
      </c>
      <c r="AR1587" t="s">
        <v>166542</v>
      </c>
      <c r="AS1587" t="s">
        <v>166543</v>
      </c>
      <c r="AT1587" t="s">
        <v>166544</v>
      </c>
      <c r="AU1587" t="s">
        <v>166545</v>
      </c>
      <c r="AV1587" t="s">
        <v>166546</v>
      </c>
      <c r="AW1587" t="s">
        <v>166547</v>
      </c>
      <c r="AX1587" t="s">
        <v>166548</v>
      </c>
      <c r="AY1587" t="s">
        <v>166549</v>
      </c>
      <c r="AZ1587" t="s">
        <v>166550</v>
      </c>
      <c r="BA1587" t="s">
        <v>166551</v>
      </c>
      <c r="BB1587" t="s">
        <v>166552</v>
      </c>
      <c r="BC1587" t="s">
        <v>166553</v>
      </c>
      <c r="BD1587" t="s">
        <v>166554</v>
      </c>
      <c r="BE1587" t="s">
        <v>166555</v>
      </c>
      <c r="BF1587" t="s">
        <v>166556</v>
      </c>
      <c r="BG1587" t="s">
        <v>166557</v>
      </c>
      <c r="BH1587" t="s">
        <v>166558</v>
      </c>
      <c r="BI1587" t="s">
        <v>166559</v>
      </c>
      <c r="BJ1587" t="s">
        <v>166560</v>
      </c>
      <c r="BK1587" t="s">
        <v>166561</v>
      </c>
      <c r="BL1587" t="s">
        <v>166562</v>
      </c>
      <c r="BM1587" t="s">
        <v>166563</v>
      </c>
      <c r="BN1587" t="s">
        <v>166564</v>
      </c>
      <c r="BO1587" t="s">
        <v>166565</v>
      </c>
      <c r="BP1587" t="s">
        <v>166566</v>
      </c>
      <c r="BQ1587" t="s">
        <v>166567</v>
      </c>
      <c r="BR1587" t="s">
        <v>166568</v>
      </c>
      <c r="BS1587" t="s">
        <v>166569</v>
      </c>
      <c r="BT1587" t="s">
        <v>166570</v>
      </c>
      <c r="BU1587" t="s">
        <v>166571</v>
      </c>
      <c r="BV1587" t="s">
        <v>166572</v>
      </c>
      <c r="BW1587" t="s">
        <v>166573</v>
      </c>
      <c r="BX1587" t="s">
        <v>166574</v>
      </c>
      <c r="BY1587" t="s">
        <v>166575</v>
      </c>
      <c r="BZ1587" t="s">
        <v>166576</v>
      </c>
      <c r="CA1587" t="s">
        <v>166577</v>
      </c>
      <c r="CB1587" t="s">
        <v>166578</v>
      </c>
      <c r="CC1587" t="s">
        <v>166579</v>
      </c>
      <c r="CD1587" t="s">
        <v>166580</v>
      </c>
      <c r="CE1587" t="s">
        <v>166581</v>
      </c>
      <c r="CF1587" t="s">
        <v>166582</v>
      </c>
      <c r="CG1587" t="s">
        <v>166583</v>
      </c>
      <c r="CH1587" t="s">
        <v>166584</v>
      </c>
      <c r="CI1587" t="s">
        <v>166585</v>
      </c>
      <c r="CJ1587" t="s">
        <v>166586</v>
      </c>
      <c r="CK1587" t="s">
        <v>166587</v>
      </c>
      <c r="CL1587" t="s">
        <v>166588</v>
      </c>
      <c r="CM1587" t="s">
        <v>166589</v>
      </c>
      <c r="CN1587" t="s">
        <v>166590</v>
      </c>
      <c r="CO1587" t="s">
        <v>166591</v>
      </c>
      <c r="CP1587" t="s">
        <v>166592</v>
      </c>
      <c r="CQ1587" t="s">
        <v>166593</v>
      </c>
      <c r="CR1587" t="s">
        <v>166594</v>
      </c>
      <c r="CS1587" t="s">
        <v>166595</v>
      </c>
      <c r="CT1587" t="s">
        <v>166596</v>
      </c>
      <c r="CU1587" t="s">
        <v>166597</v>
      </c>
      <c r="CV1587" t="s">
        <v>166598</v>
      </c>
      <c r="CW1587" t="s">
        <v>166599</v>
      </c>
      <c r="CX1587" t="s">
        <v>166600</v>
      </c>
      <c r="CY1587" t="s">
        <v>166601</v>
      </c>
      <c r="CZ1587" t="s">
        <v>166602</v>
      </c>
      <c r="DA1587" t="s">
        <v>166603</v>
      </c>
    </row>
    <row r="1588" spans="1:105" x14ac:dyDescent="0.25">
      <c r="A1588" t="s">
        <v>166604</v>
      </c>
      <c r="B1588" t="s">
        <v>166605</v>
      </c>
      <c r="C1588" t="s">
        <v>166606</v>
      </c>
      <c r="D1588" t="s">
        <v>166607</v>
      </c>
      <c r="E1588" t="s">
        <v>166608</v>
      </c>
      <c r="F1588" t="s">
        <v>166609</v>
      </c>
      <c r="G1588" t="s">
        <v>166610</v>
      </c>
      <c r="H1588" t="s">
        <v>166611</v>
      </c>
      <c r="I1588" t="s">
        <v>166612</v>
      </c>
      <c r="J1588" t="s">
        <v>166613</v>
      </c>
      <c r="K1588" t="s">
        <v>166614</v>
      </c>
      <c r="L1588" t="s">
        <v>166615</v>
      </c>
      <c r="M1588" t="s">
        <v>166616</v>
      </c>
      <c r="N1588" t="s">
        <v>166617</v>
      </c>
      <c r="O1588" t="s">
        <v>166618</v>
      </c>
      <c r="P1588" t="s">
        <v>166619</v>
      </c>
      <c r="Q1588" t="s">
        <v>166620</v>
      </c>
      <c r="R1588" t="s">
        <v>166621</v>
      </c>
      <c r="S1588" t="s">
        <v>166622</v>
      </c>
      <c r="T1588" t="s">
        <v>166623</v>
      </c>
      <c r="U1588" t="s">
        <v>166624</v>
      </c>
      <c r="V1588" t="s">
        <v>166625</v>
      </c>
      <c r="W1588" t="s">
        <v>166626</v>
      </c>
      <c r="X1588" t="s">
        <v>166627</v>
      </c>
      <c r="Y1588" t="s">
        <v>166628</v>
      </c>
      <c r="Z1588" t="s">
        <v>166629</v>
      </c>
      <c r="AA1588" t="s">
        <v>166630</v>
      </c>
      <c r="AB1588" t="s">
        <v>166631</v>
      </c>
      <c r="AC1588" t="s">
        <v>166632</v>
      </c>
      <c r="AD1588" t="s">
        <v>166633</v>
      </c>
      <c r="AE1588" t="s">
        <v>166634</v>
      </c>
      <c r="AF1588" t="s">
        <v>166635</v>
      </c>
      <c r="AG1588" t="s">
        <v>166636</v>
      </c>
      <c r="AH1588" t="s">
        <v>166637</v>
      </c>
      <c r="AI1588" t="s">
        <v>166638</v>
      </c>
      <c r="AJ1588" t="s">
        <v>166639</v>
      </c>
      <c r="AK1588" t="s">
        <v>166640</v>
      </c>
      <c r="AL1588" t="s">
        <v>166641</v>
      </c>
      <c r="AM1588" t="s">
        <v>166642</v>
      </c>
      <c r="AN1588" t="s">
        <v>166643</v>
      </c>
      <c r="AO1588" t="s">
        <v>166644</v>
      </c>
      <c r="AP1588" t="s">
        <v>166645</v>
      </c>
      <c r="AQ1588" t="s">
        <v>166646</v>
      </c>
      <c r="AR1588" t="s">
        <v>166647</v>
      </c>
      <c r="AS1588" t="s">
        <v>166648</v>
      </c>
      <c r="AT1588" t="s">
        <v>166649</v>
      </c>
      <c r="AU1588" t="s">
        <v>166650</v>
      </c>
      <c r="AV1588" t="s">
        <v>166651</v>
      </c>
      <c r="AW1588" t="s">
        <v>166652</v>
      </c>
      <c r="AX1588" t="s">
        <v>166653</v>
      </c>
      <c r="AY1588" t="s">
        <v>166654</v>
      </c>
      <c r="AZ1588" t="s">
        <v>166655</v>
      </c>
      <c r="BA1588" t="s">
        <v>166656</v>
      </c>
      <c r="BB1588" t="s">
        <v>166657</v>
      </c>
      <c r="BC1588" t="s">
        <v>166658</v>
      </c>
      <c r="BD1588" t="s">
        <v>166659</v>
      </c>
      <c r="BE1588" t="s">
        <v>166660</v>
      </c>
      <c r="BF1588" t="s">
        <v>166661</v>
      </c>
      <c r="BG1588" t="s">
        <v>166662</v>
      </c>
      <c r="BH1588" t="s">
        <v>166663</v>
      </c>
      <c r="BI1588" t="s">
        <v>166664</v>
      </c>
      <c r="BJ1588" t="s">
        <v>166665</v>
      </c>
      <c r="BK1588" t="s">
        <v>166666</v>
      </c>
      <c r="BL1588" t="s">
        <v>166667</v>
      </c>
      <c r="BM1588" t="s">
        <v>166668</v>
      </c>
      <c r="BN1588" t="s">
        <v>166669</v>
      </c>
      <c r="BO1588" t="s">
        <v>166670</v>
      </c>
      <c r="BP1588" t="s">
        <v>166671</v>
      </c>
      <c r="BQ1588" t="s">
        <v>166672</v>
      </c>
      <c r="BR1588" t="s">
        <v>166673</v>
      </c>
      <c r="BS1588" t="s">
        <v>166674</v>
      </c>
      <c r="BT1588" t="s">
        <v>166675</v>
      </c>
      <c r="BU1588" t="s">
        <v>166676</v>
      </c>
      <c r="BV1588" t="s">
        <v>166677</v>
      </c>
      <c r="BW1588" t="s">
        <v>166678</v>
      </c>
      <c r="BX1588" t="s">
        <v>166679</v>
      </c>
      <c r="BY1588" t="s">
        <v>166680</v>
      </c>
      <c r="BZ1588" t="s">
        <v>166681</v>
      </c>
      <c r="CA1588" t="s">
        <v>166682</v>
      </c>
      <c r="CB1588" t="s">
        <v>166683</v>
      </c>
      <c r="CC1588" t="s">
        <v>166684</v>
      </c>
      <c r="CD1588" t="s">
        <v>166685</v>
      </c>
      <c r="CE1588" t="s">
        <v>166686</v>
      </c>
      <c r="CF1588" t="s">
        <v>166687</v>
      </c>
      <c r="CG1588" t="s">
        <v>166688</v>
      </c>
      <c r="CH1588" t="s">
        <v>166689</v>
      </c>
      <c r="CI1588" t="s">
        <v>166690</v>
      </c>
      <c r="CJ1588" t="s">
        <v>166691</v>
      </c>
      <c r="CK1588" t="s">
        <v>166692</v>
      </c>
      <c r="CL1588" t="s">
        <v>166693</v>
      </c>
      <c r="CM1588" t="s">
        <v>166694</v>
      </c>
      <c r="CN1588" t="s">
        <v>166695</v>
      </c>
      <c r="CO1588" t="s">
        <v>166696</v>
      </c>
      <c r="CP1588" t="s">
        <v>166697</v>
      </c>
      <c r="CQ1588" t="s">
        <v>166698</v>
      </c>
      <c r="CR1588" t="s">
        <v>166699</v>
      </c>
      <c r="CS1588" t="s">
        <v>166700</v>
      </c>
      <c r="CT1588" t="s">
        <v>166701</v>
      </c>
      <c r="CU1588" t="s">
        <v>166702</v>
      </c>
      <c r="CV1588" t="s">
        <v>166703</v>
      </c>
      <c r="CW1588" t="s">
        <v>166704</v>
      </c>
      <c r="CX1588" t="s">
        <v>166705</v>
      </c>
      <c r="CY1588" t="s">
        <v>166706</v>
      </c>
      <c r="CZ1588" t="s">
        <v>166707</v>
      </c>
      <c r="DA1588" t="s">
        <v>166708</v>
      </c>
    </row>
    <row r="1589" spans="1:105" x14ac:dyDescent="0.25">
      <c r="A1589" t="s">
        <v>166709</v>
      </c>
      <c r="B1589" t="s">
        <v>166710</v>
      </c>
      <c r="C1589" t="s">
        <v>166711</v>
      </c>
      <c r="D1589" t="s">
        <v>166712</v>
      </c>
      <c r="E1589" t="s">
        <v>166713</v>
      </c>
      <c r="F1589" t="s">
        <v>166714</v>
      </c>
      <c r="G1589" t="s">
        <v>166715</v>
      </c>
      <c r="H1589" t="s">
        <v>166716</v>
      </c>
      <c r="I1589" t="s">
        <v>166717</v>
      </c>
      <c r="J1589" t="s">
        <v>166718</v>
      </c>
      <c r="K1589" t="s">
        <v>166719</v>
      </c>
      <c r="L1589" t="s">
        <v>166720</v>
      </c>
      <c r="M1589" t="s">
        <v>166721</v>
      </c>
      <c r="N1589" t="s">
        <v>166722</v>
      </c>
      <c r="O1589" t="s">
        <v>166723</v>
      </c>
      <c r="P1589" t="s">
        <v>166724</v>
      </c>
      <c r="Q1589" t="s">
        <v>166725</v>
      </c>
      <c r="R1589" t="s">
        <v>166726</v>
      </c>
      <c r="S1589" t="s">
        <v>166727</v>
      </c>
      <c r="T1589" t="s">
        <v>166728</v>
      </c>
      <c r="U1589" t="s">
        <v>166729</v>
      </c>
      <c r="V1589" t="s">
        <v>166730</v>
      </c>
      <c r="W1589" t="s">
        <v>166731</v>
      </c>
      <c r="X1589" t="s">
        <v>166732</v>
      </c>
      <c r="Y1589" t="s">
        <v>166733</v>
      </c>
      <c r="Z1589" t="s">
        <v>166734</v>
      </c>
      <c r="AA1589" t="s">
        <v>166735</v>
      </c>
      <c r="AB1589" t="s">
        <v>166736</v>
      </c>
      <c r="AC1589" t="s">
        <v>166737</v>
      </c>
      <c r="AD1589" t="s">
        <v>166738</v>
      </c>
      <c r="AE1589" t="s">
        <v>166739</v>
      </c>
      <c r="AF1589" t="s">
        <v>166740</v>
      </c>
      <c r="AG1589" t="s">
        <v>166741</v>
      </c>
      <c r="AH1589" t="s">
        <v>166742</v>
      </c>
      <c r="AI1589" t="s">
        <v>166743</v>
      </c>
      <c r="AJ1589" t="s">
        <v>166744</v>
      </c>
      <c r="AK1589" t="s">
        <v>166745</v>
      </c>
      <c r="AL1589" t="s">
        <v>166746</v>
      </c>
      <c r="AM1589" t="s">
        <v>166747</v>
      </c>
      <c r="AN1589" t="s">
        <v>166748</v>
      </c>
      <c r="AO1589" t="s">
        <v>166749</v>
      </c>
      <c r="AP1589" t="s">
        <v>166750</v>
      </c>
      <c r="AQ1589" t="s">
        <v>166751</v>
      </c>
      <c r="AR1589" t="s">
        <v>166752</v>
      </c>
      <c r="AS1589" t="s">
        <v>166753</v>
      </c>
      <c r="AT1589" t="s">
        <v>166754</v>
      </c>
      <c r="AU1589" t="s">
        <v>166755</v>
      </c>
      <c r="AV1589" t="s">
        <v>166756</v>
      </c>
      <c r="AW1589" t="s">
        <v>166757</v>
      </c>
      <c r="AX1589" t="s">
        <v>166758</v>
      </c>
      <c r="AY1589" t="s">
        <v>166759</v>
      </c>
      <c r="AZ1589" t="s">
        <v>166760</v>
      </c>
      <c r="BA1589" t="s">
        <v>166761</v>
      </c>
      <c r="BB1589" t="s">
        <v>166762</v>
      </c>
      <c r="BC1589" t="s">
        <v>166763</v>
      </c>
      <c r="BD1589" t="s">
        <v>166764</v>
      </c>
      <c r="BE1589" t="s">
        <v>166765</v>
      </c>
      <c r="BF1589" t="s">
        <v>166766</v>
      </c>
      <c r="BG1589" t="s">
        <v>166767</v>
      </c>
      <c r="BH1589" t="s">
        <v>166768</v>
      </c>
      <c r="BI1589" t="s">
        <v>166769</v>
      </c>
      <c r="BJ1589" t="s">
        <v>166770</v>
      </c>
      <c r="BK1589" t="s">
        <v>166771</v>
      </c>
      <c r="BL1589" t="s">
        <v>166772</v>
      </c>
      <c r="BM1589" t="s">
        <v>166773</v>
      </c>
      <c r="BN1589" t="s">
        <v>166774</v>
      </c>
      <c r="BO1589" t="s">
        <v>166775</v>
      </c>
      <c r="BP1589" t="s">
        <v>166776</v>
      </c>
      <c r="BQ1589" t="s">
        <v>166777</v>
      </c>
      <c r="BR1589" t="s">
        <v>166778</v>
      </c>
      <c r="BS1589" t="s">
        <v>166779</v>
      </c>
      <c r="BT1589" t="s">
        <v>166780</v>
      </c>
      <c r="BU1589" t="s">
        <v>166781</v>
      </c>
      <c r="BV1589" t="s">
        <v>166782</v>
      </c>
      <c r="BW1589" t="s">
        <v>166783</v>
      </c>
      <c r="BX1589" t="s">
        <v>166784</v>
      </c>
      <c r="BY1589" t="s">
        <v>166785</v>
      </c>
      <c r="BZ1589" t="s">
        <v>166786</v>
      </c>
      <c r="CA1589" t="s">
        <v>166787</v>
      </c>
      <c r="CB1589" t="s">
        <v>166788</v>
      </c>
      <c r="CC1589" t="s">
        <v>166789</v>
      </c>
      <c r="CD1589" t="s">
        <v>166790</v>
      </c>
      <c r="CE1589" t="s">
        <v>166791</v>
      </c>
      <c r="CF1589" t="s">
        <v>166792</v>
      </c>
      <c r="CG1589" t="s">
        <v>166793</v>
      </c>
      <c r="CH1589" t="s">
        <v>166794</v>
      </c>
      <c r="CI1589" t="s">
        <v>166795</v>
      </c>
      <c r="CJ1589" t="s">
        <v>166796</v>
      </c>
      <c r="CK1589" t="s">
        <v>166797</v>
      </c>
      <c r="CL1589" t="s">
        <v>166798</v>
      </c>
      <c r="CM1589" t="s">
        <v>166799</v>
      </c>
      <c r="CN1589" t="s">
        <v>166800</v>
      </c>
      <c r="CO1589" t="s">
        <v>166801</v>
      </c>
      <c r="CP1589" t="s">
        <v>166802</v>
      </c>
      <c r="CQ1589" t="s">
        <v>166803</v>
      </c>
      <c r="CR1589" t="s">
        <v>166804</v>
      </c>
      <c r="CS1589" t="s">
        <v>166805</v>
      </c>
      <c r="CT1589" t="s">
        <v>166806</v>
      </c>
      <c r="CU1589" t="s">
        <v>166807</v>
      </c>
      <c r="CV1589" t="s">
        <v>166808</v>
      </c>
      <c r="CW1589" t="s">
        <v>166809</v>
      </c>
      <c r="CX1589" t="s">
        <v>166810</v>
      </c>
      <c r="CY1589" t="s">
        <v>166811</v>
      </c>
      <c r="CZ1589" t="s">
        <v>166812</v>
      </c>
      <c r="DA1589" t="s">
        <v>166813</v>
      </c>
    </row>
    <row r="1590" spans="1:105" x14ac:dyDescent="0.25">
      <c r="A1590" t="s">
        <v>166814</v>
      </c>
      <c r="B1590" t="s">
        <v>166815</v>
      </c>
      <c r="C1590" t="s">
        <v>166816</v>
      </c>
      <c r="D1590" t="s">
        <v>166817</v>
      </c>
      <c r="E1590" t="s">
        <v>166818</v>
      </c>
      <c r="F1590" t="s">
        <v>166819</v>
      </c>
      <c r="G1590" t="s">
        <v>166820</v>
      </c>
      <c r="H1590" t="s">
        <v>166821</v>
      </c>
      <c r="I1590" t="s">
        <v>166822</v>
      </c>
      <c r="J1590" t="s">
        <v>166823</v>
      </c>
      <c r="K1590" t="s">
        <v>166824</v>
      </c>
      <c r="L1590" t="s">
        <v>166825</v>
      </c>
      <c r="M1590" t="s">
        <v>166826</v>
      </c>
      <c r="N1590" t="s">
        <v>166827</v>
      </c>
      <c r="O1590" t="s">
        <v>166828</v>
      </c>
      <c r="P1590" t="s">
        <v>166829</v>
      </c>
      <c r="Q1590" t="s">
        <v>166830</v>
      </c>
      <c r="R1590" t="s">
        <v>166831</v>
      </c>
      <c r="S1590" t="s">
        <v>166832</v>
      </c>
      <c r="T1590" t="s">
        <v>166833</v>
      </c>
      <c r="U1590" t="s">
        <v>166834</v>
      </c>
      <c r="V1590" t="s">
        <v>166835</v>
      </c>
      <c r="W1590" t="s">
        <v>166836</v>
      </c>
      <c r="X1590" t="s">
        <v>166837</v>
      </c>
      <c r="Y1590" t="s">
        <v>166838</v>
      </c>
      <c r="Z1590" t="s">
        <v>166839</v>
      </c>
      <c r="AA1590" t="s">
        <v>166840</v>
      </c>
      <c r="AB1590" t="s">
        <v>166841</v>
      </c>
      <c r="AC1590" t="s">
        <v>166842</v>
      </c>
      <c r="AD1590" t="s">
        <v>166843</v>
      </c>
      <c r="AE1590" t="s">
        <v>166844</v>
      </c>
      <c r="AF1590" t="s">
        <v>166845</v>
      </c>
      <c r="AG1590" t="s">
        <v>166846</v>
      </c>
      <c r="AH1590" t="s">
        <v>166847</v>
      </c>
      <c r="AI1590" t="s">
        <v>166848</v>
      </c>
      <c r="AJ1590" t="s">
        <v>166849</v>
      </c>
      <c r="AK1590" t="s">
        <v>166850</v>
      </c>
      <c r="AL1590" t="s">
        <v>166851</v>
      </c>
      <c r="AM1590" t="s">
        <v>166852</v>
      </c>
      <c r="AN1590" t="s">
        <v>166853</v>
      </c>
      <c r="AO1590" t="s">
        <v>166854</v>
      </c>
      <c r="AP1590" t="s">
        <v>166855</v>
      </c>
      <c r="AQ1590" t="s">
        <v>166856</v>
      </c>
      <c r="AR1590" t="s">
        <v>166857</v>
      </c>
      <c r="AS1590" t="s">
        <v>166858</v>
      </c>
      <c r="AT1590" t="s">
        <v>166859</v>
      </c>
      <c r="AU1590" t="s">
        <v>166860</v>
      </c>
      <c r="AV1590" t="s">
        <v>166861</v>
      </c>
      <c r="AW1590" t="s">
        <v>166862</v>
      </c>
      <c r="AX1590" t="s">
        <v>166863</v>
      </c>
      <c r="AY1590" t="s">
        <v>166864</v>
      </c>
      <c r="AZ1590" t="s">
        <v>166865</v>
      </c>
      <c r="BA1590" t="s">
        <v>166866</v>
      </c>
      <c r="BB1590" t="s">
        <v>166867</v>
      </c>
      <c r="BC1590" t="s">
        <v>166868</v>
      </c>
      <c r="BD1590" t="s">
        <v>166869</v>
      </c>
      <c r="BE1590" t="s">
        <v>166870</v>
      </c>
      <c r="BF1590" t="s">
        <v>166871</v>
      </c>
      <c r="BG1590" t="s">
        <v>166872</v>
      </c>
      <c r="BH1590" t="s">
        <v>166873</v>
      </c>
      <c r="BI1590" t="s">
        <v>166874</v>
      </c>
      <c r="BJ1590" t="s">
        <v>166875</v>
      </c>
      <c r="BK1590" t="s">
        <v>166876</v>
      </c>
      <c r="BL1590" t="s">
        <v>166877</v>
      </c>
      <c r="BM1590" t="s">
        <v>166878</v>
      </c>
      <c r="BN1590" t="s">
        <v>166879</v>
      </c>
      <c r="BO1590" t="s">
        <v>166880</v>
      </c>
      <c r="BP1590" t="s">
        <v>166881</v>
      </c>
      <c r="BQ1590" t="s">
        <v>166882</v>
      </c>
      <c r="BR1590" t="s">
        <v>166883</v>
      </c>
      <c r="BS1590" t="s">
        <v>166884</v>
      </c>
      <c r="BT1590" t="s">
        <v>166885</v>
      </c>
      <c r="BU1590" t="s">
        <v>166886</v>
      </c>
      <c r="BV1590" t="s">
        <v>166887</v>
      </c>
      <c r="BW1590" t="s">
        <v>166888</v>
      </c>
      <c r="BX1590" t="s">
        <v>166889</v>
      </c>
      <c r="BY1590" t="s">
        <v>166890</v>
      </c>
      <c r="BZ1590" t="s">
        <v>166891</v>
      </c>
      <c r="CA1590" t="s">
        <v>166892</v>
      </c>
      <c r="CB1590" t="s">
        <v>166893</v>
      </c>
      <c r="CC1590" t="s">
        <v>166894</v>
      </c>
      <c r="CD1590" t="s">
        <v>166895</v>
      </c>
      <c r="CE1590" t="s">
        <v>166896</v>
      </c>
      <c r="CF1590" t="s">
        <v>166897</v>
      </c>
      <c r="CG1590" t="s">
        <v>166898</v>
      </c>
      <c r="CH1590" t="s">
        <v>166899</v>
      </c>
      <c r="CI1590" t="s">
        <v>166900</v>
      </c>
      <c r="CJ1590" t="s">
        <v>166901</v>
      </c>
      <c r="CK1590" t="s">
        <v>166902</v>
      </c>
      <c r="CL1590" t="s">
        <v>166903</v>
      </c>
      <c r="CM1590" t="s">
        <v>166904</v>
      </c>
      <c r="CN1590" t="s">
        <v>166905</v>
      </c>
      <c r="CO1590" t="s">
        <v>166906</v>
      </c>
      <c r="CP1590" t="s">
        <v>166907</v>
      </c>
      <c r="CQ1590" t="s">
        <v>166908</v>
      </c>
      <c r="CR1590" t="s">
        <v>166909</v>
      </c>
      <c r="CS1590" t="s">
        <v>166910</v>
      </c>
      <c r="CT1590" t="s">
        <v>166911</v>
      </c>
      <c r="CU1590" t="s">
        <v>166912</v>
      </c>
      <c r="CV1590" t="s">
        <v>166913</v>
      </c>
      <c r="CW1590" t="s">
        <v>166914</v>
      </c>
      <c r="CX1590" t="s">
        <v>166915</v>
      </c>
      <c r="CY1590" t="s">
        <v>166916</v>
      </c>
      <c r="CZ1590" t="s">
        <v>166917</v>
      </c>
      <c r="DA1590" t="s">
        <v>166918</v>
      </c>
    </row>
    <row r="1591" spans="1:105" x14ac:dyDescent="0.25">
      <c r="A1591" t="s">
        <v>166919</v>
      </c>
      <c r="B1591" t="s">
        <v>166920</v>
      </c>
      <c r="C1591" t="s">
        <v>166921</v>
      </c>
      <c r="D1591" t="s">
        <v>166922</v>
      </c>
      <c r="E1591" t="s">
        <v>166923</v>
      </c>
      <c r="F1591" t="s">
        <v>166924</v>
      </c>
      <c r="G1591" t="s">
        <v>166925</v>
      </c>
      <c r="H1591" t="s">
        <v>166926</v>
      </c>
      <c r="I1591" t="s">
        <v>166927</v>
      </c>
      <c r="J1591" t="s">
        <v>166928</v>
      </c>
      <c r="K1591" t="s">
        <v>166929</v>
      </c>
      <c r="L1591" t="s">
        <v>166930</v>
      </c>
      <c r="M1591" t="s">
        <v>166931</v>
      </c>
      <c r="N1591" t="s">
        <v>166932</v>
      </c>
      <c r="O1591" t="s">
        <v>166933</v>
      </c>
      <c r="P1591" t="s">
        <v>166934</v>
      </c>
      <c r="Q1591" t="s">
        <v>166935</v>
      </c>
      <c r="R1591" t="s">
        <v>166936</v>
      </c>
      <c r="S1591" t="s">
        <v>166937</v>
      </c>
      <c r="T1591" t="s">
        <v>166938</v>
      </c>
      <c r="U1591" t="s">
        <v>166939</v>
      </c>
      <c r="V1591" t="s">
        <v>166940</v>
      </c>
      <c r="W1591" t="s">
        <v>166941</v>
      </c>
      <c r="X1591" t="s">
        <v>166942</v>
      </c>
      <c r="Y1591" t="s">
        <v>166943</v>
      </c>
      <c r="Z1591" t="s">
        <v>166944</v>
      </c>
      <c r="AA1591" t="s">
        <v>166945</v>
      </c>
      <c r="AB1591" t="s">
        <v>166946</v>
      </c>
      <c r="AC1591" t="s">
        <v>166947</v>
      </c>
      <c r="AD1591" t="s">
        <v>166948</v>
      </c>
      <c r="AE1591" t="s">
        <v>166949</v>
      </c>
      <c r="AF1591" t="s">
        <v>166950</v>
      </c>
      <c r="AG1591" t="s">
        <v>166951</v>
      </c>
      <c r="AH1591" t="s">
        <v>166952</v>
      </c>
      <c r="AI1591" t="s">
        <v>166953</v>
      </c>
      <c r="AJ1591" t="s">
        <v>166954</v>
      </c>
      <c r="AK1591" t="s">
        <v>166955</v>
      </c>
      <c r="AL1591" t="s">
        <v>166956</v>
      </c>
      <c r="AM1591" t="s">
        <v>166957</v>
      </c>
      <c r="AN1591" t="s">
        <v>166958</v>
      </c>
      <c r="AO1591" t="s">
        <v>166959</v>
      </c>
      <c r="AP1591" t="s">
        <v>166960</v>
      </c>
      <c r="AQ1591" t="s">
        <v>166961</v>
      </c>
      <c r="AR1591" t="s">
        <v>166962</v>
      </c>
      <c r="AS1591" t="s">
        <v>166963</v>
      </c>
      <c r="AT1591" t="s">
        <v>166964</v>
      </c>
      <c r="AU1591" t="s">
        <v>166965</v>
      </c>
      <c r="AV1591" t="s">
        <v>166966</v>
      </c>
      <c r="AW1591" t="s">
        <v>166967</v>
      </c>
      <c r="AX1591" t="s">
        <v>166968</v>
      </c>
      <c r="AY1591" t="s">
        <v>166969</v>
      </c>
      <c r="AZ1591" t="s">
        <v>166970</v>
      </c>
      <c r="BA1591" t="s">
        <v>166971</v>
      </c>
      <c r="BB1591" t="s">
        <v>166972</v>
      </c>
      <c r="BC1591" t="s">
        <v>166973</v>
      </c>
      <c r="BD1591" t="s">
        <v>166974</v>
      </c>
      <c r="BE1591" t="s">
        <v>166975</v>
      </c>
      <c r="BF1591" t="s">
        <v>166976</v>
      </c>
      <c r="BG1591" t="s">
        <v>166977</v>
      </c>
      <c r="BH1591" t="s">
        <v>166978</v>
      </c>
      <c r="BI1591" t="s">
        <v>166979</v>
      </c>
      <c r="BJ1591" t="s">
        <v>166980</v>
      </c>
      <c r="BK1591" t="s">
        <v>166981</v>
      </c>
      <c r="BL1591" t="s">
        <v>166982</v>
      </c>
      <c r="BM1591" t="s">
        <v>166983</v>
      </c>
      <c r="BN1591" t="s">
        <v>166984</v>
      </c>
      <c r="BO1591" t="s">
        <v>166985</v>
      </c>
      <c r="BP1591" t="s">
        <v>166986</v>
      </c>
      <c r="BQ1591" t="s">
        <v>166987</v>
      </c>
      <c r="BR1591" t="s">
        <v>166988</v>
      </c>
      <c r="BS1591" t="s">
        <v>166989</v>
      </c>
      <c r="BT1591" t="s">
        <v>166990</v>
      </c>
      <c r="BU1591" t="s">
        <v>166991</v>
      </c>
      <c r="BV1591" t="s">
        <v>166992</v>
      </c>
      <c r="BW1591" t="s">
        <v>166993</v>
      </c>
      <c r="BX1591" t="s">
        <v>166994</v>
      </c>
      <c r="BY1591" t="s">
        <v>166995</v>
      </c>
      <c r="BZ1591" t="s">
        <v>166996</v>
      </c>
      <c r="CA1591" t="s">
        <v>166997</v>
      </c>
      <c r="CB1591" t="s">
        <v>166998</v>
      </c>
      <c r="CC1591" t="s">
        <v>166999</v>
      </c>
      <c r="CD1591" t="s">
        <v>167000</v>
      </c>
      <c r="CE1591" t="s">
        <v>167001</v>
      </c>
      <c r="CF1591" t="s">
        <v>167002</v>
      </c>
      <c r="CG1591" t="s">
        <v>167003</v>
      </c>
      <c r="CH1591" t="s">
        <v>167004</v>
      </c>
      <c r="CI1591" t="s">
        <v>167005</v>
      </c>
      <c r="CJ1591" t="s">
        <v>167006</v>
      </c>
      <c r="CK1591" t="s">
        <v>167007</v>
      </c>
      <c r="CL1591" t="s">
        <v>167008</v>
      </c>
      <c r="CM1591" t="s">
        <v>167009</v>
      </c>
      <c r="CN1591" t="s">
        <v>167010</v>
      </c>
      <c r="CO1591" t="s">
        <v>167011</v>
      </c>
      <c r="CP1591" t="s">
        <v>167012</v>
      </c>
      <c r="CQ1591" t="s">
        <v>167013</v>
      </c>
      <c r="CR1591" t="s">
        <v>167014</v>
      </c>
      <c r="CS1591" t="s">
        <v>167015</v>
      </c>
      <c r="CT1591" t="s">
        <v>167016</v>
      </c>
      <c r="CU1591" t="s">
        <v>167017</v>
      </c>
      <c r="CV1591" t="s">
        <v>167018</v>
      </c>
      <c r="CW1591" t="s">
        <v>167019</v>
      </c>
      <c r="CX1591" t="s">
        <v>167020</v>
      </c>
      <c r="CY1591" t="s">
        <v>167021</v>
      </c>
      <c r="CZ1591" t="s">
        <v>167022</v>
      </c>
      <c r="DA1591" t="s">
        <v>167023</v>
      </c>
    </row>
    <row r="1592" spans="1:105" x14ac:dyDescent="0.25">
      <c r="A1592" t="s">
        <v>167024</v>
      </c>
      <c r="B1592" t="s">
        <v>167025</v>
      </c>
      <c r="C1592" t="s">
        <v>167026</v>
      </c>
      <c r="D1592" t="s">
        <v>167027</v>
      </c>
      <c r="E1592" t="s">
        <v>167028</v>
      </c>
      <c r="F1592" t="s">
        <v>167029</v>
      </c>
      <c r="G1592" t="s">
        <v>167030</v>
      </c>
      <c r="H1592" t="s">
        <v>167031</v>
      </c>
      <c r="I1592" t="s">
        <v>167032</v>
      </c>
      <c r="J1592" t="s">
        <v>167033</v>
      </c>
      <c r="K1592" t="s">
        <v>167034</v>
      </c>
      <c r="L1592" t="s">
        <v>167035</v>
      </c>
      <c r="M1592" t="s">
        <v>167036</v>
      </c>
      <c r="N1592" t="s">
        <v>167037</v>
      </c>
      <c r="O1592" t="s">
        <v>167038</v>
      </c>
      <c r="P1592" t="s">
        <v>167039</v>
      </c>
      <c r="Q1592" t="s">
        <v>167040</v>
      </c>
      <c r="R1592" t="s">
        <v>167041</v>
      </c>
      <c r="S1592" t="s">
        <v>167042</v>
      </c>
      <c r="T1592" t="s">
        <v>167043</v>
      </c>
      <c r="U1592" t="s">
        <v>167044</v>
      </c>
      <c r="V1592" t="s">
        <v>167045</v>
      </c>
      <c r="W1592" t="s">
        <v>167046</v>
      </c>
      <c r="X1592" t="s">
        <v>167047</v>
      </c>
      <c r="Y1592" t="s">
        <v>167048</v>
      </c>
      <c r="Z1592" t="s">
        <v>167049</v>
      </c>
      <c r="AA1592" t="s">
        <v>167050</v>
      </c>
      <c r="AB1592" t="s">
        <v>167051</v>
      </c>
      <c r="AC1592" t="s">
        <v>167052</v>
      </c>
      <c r="AD1592" t="s">
        <v>167053</v>
      </c>
      <c r="AE1592" t="s">
        <v>167054</v>
      </c>
      <c r="AF1592" t="s">
        <v>167055</v>
      </c>
      <c r="AG1592" t="s">
        <v>167056</v>
      </c>
      <c r="AH1592" t="s">
        <v>167057</v>
      </c>
      <c r="AI1592" t="s">
        <v>167058</v>
      </c>
      <c r="AJ1592" t="s">
        <v>167059</v>
      </c>
      <c r="AK1592" t="s">
        <v>167060</v>
      </c>
      <c r="AL1592" t="s">
        <v>167061</v>
      </c>
      <c r="AM1592" t="s">
        <v>167062</v>
      </c>
      <c r="AN1592" t="s">
        <v>167063</v>
      </c>
      <c r="AO1592" t="s">
        <v>167064</v>
      </c>
      <c r="AP1592" t="s">
        <v>167065</v>
      </c>
      <c r="AQ1592" t="s">
        <v>167066</v>
      </c>
      <c r="AR1592" t="s">
        <v>167067</v>
      </c>
      <c r="AS1592" t="s">
        <v>167068</v>
      </c>
      <c r="AT1592" t="s">
        <v>167069</v>
      </c>
      <c r="AU1592" t="s">
        <v>167070</v>
      </c>
      <c r="AV1592" t="s">
        <v>167071</v>
      </c>
      <c r="AW1592" t="s">
        <v>167072</v>
      </c>
      <c r="AX1592" t="s">
        <v>167073</v>
      </c>
      <c r="AY1592" t="s">
        <v>167074</v>
      </c>
      <c r="AZ1592" t="s">
        <v>167075</v>
      </c>
      <c r="BA1592" t="s">
        <v>167076</v>
      </c>
      <c r="BB1592" t="s">
        <v>167077</v>
      </c>
      <c r="BC1592" t="s">
        <v>167078</v>
      </c>
      <c r="BD1592" t="s">
        <v>167079</v>
      </c>
      <c r="BE1592" t="s">
        <v>167080</v>
      </c>
      <c r="BF1592" t="s">
        <v>167081</v>
      </c>
      <c r="BG1592" t="s">
        <v>167082</v>
      </c>
      <c r="BH1592" t="s">
        <v>167083</v>
      </c>
      <c r="BI1592" t="s">
        <v>167084</v>
      </c>
      <c r="BJ1592" t="s">
        <v>167085</v>
      </c>
      <c r="BK1592" t="s">
        <v>167086</v>
      </c>
      <c r="BL1592" t="s">
        <v>167087</v>
      </c>
      <c r="BM1592" t="s">
        <v>167088</v>
      </c>
      <c r="BN1592" t="s">
        <v>167089</v>
      </c>
      <c r="BO1592" t="s">
        <v>167090</v>
      </c>
      <c r="BP1592" t="s">
        <v>167091</v>
      </c>
      <c r="BQ1592" t="s">
        <v>167092</v>
      </c>
      <c r="BR1592" t="s">
        <v>167093</v>
      </c>
      <c r="BS1592" t="s">
        <v>167094</v>
      </c>
      <c r="BT1592" t="s">
        <v>167095</v>
      </c>
      <c r="BU1592" t="s">
        <v>167096</v>
      </c>
      <c r="BV1592" t="s">
        <v>167097</v>
      </c>
      <c r="BW1592" t="s">
        <v>167098</v>
      </c>
      <c r="BX1592" t="s">
        <v>167099</v>
      </c>
      <c r="BY1592" t="s">
        <v>167100</v>
      </c>
      <c r="BZ1592" t="s">
        <v>167101</v>
      </c>
      <c r="CA1592" t="s">
        <v>167102</v>
      </c>
      <c r="CB1592" t="s">
        <v>167103</v>
      </c>
      <c r="CC1592" t="s">
        <v>167104</v>
      </c>
      <c r="CD1592" t="s">
        <v>167105</v>
      </c>
      <c r="CE1592" t="s">
        <v>167106</v>
      </c>
      <c r="CF1592" t="s">
        <v>167107</v>
      </c>
      <c r="CG1592" t="s">
        <v>167108</v>
      </c>
      <c r="CH1592" t="s">
        <v>167109</v>
      </c>
      <c r="CI1592" t="s">
        <v>167110</v>
      </c>
      <c r="CJ1592" t="s">
        <v>167111</v>
      </c>
      <c r="CK1592" t="s">
        <v>167112</v>
      </c>
      <c r="CL1592" t="s">
        <v>167113</v>
      </c>
      <c r="CM1592" t="s">
        <v>167114</v>
      </c>
      <c r="CN1592" t="s">
        <v>167115</v>
      </c>
      <c r="CO1592" t="s">
        <v>167116</v>
      </c>
      <c r="CP1592" t="s">
        <v>167117</v>
      </c>
      <c r="CQ1592" t="s">
        <v>167118</v>
      </c>
      <c r="CR1592" t="s">
        <v>167119</v>
      </c>
      <c r="CS1592" t="s">
        <v>167120</v>
      </c>
      <c r="CT1592" t="s">
        <v>167121</v>
      </c>
      <c r="CU1592" t="s">
        <v>167122</v>
      </c>
      <c r="CV1592" t="s">
        <v>167123</v>
      </c>
      <c r="CW1592" t="s">
        <v>167124</v>
      </c>
      <c r="CX1592" t="s">
        <v>167125</v>
      </c>
      <c r="CY1592" t="s">
        <v>167126</v>
      </c>
      <c r="CZ1592" t="s">
        <v>167127</v>
      </c>
      <c r="DA1592" t="s">
        <v>167128</v>
      </c>
    </row>
    <row r="1593" spans="1:105" x14ac:dyDescent="0.25">
      <c r="A1593" t="s">
        <v>167129</v>
      </c>
      <c r="B1593" t="s">
        <v>167130</v>
      </c>
      <c r="C1593" t="s">
        <v>167131</v>
      </c>
      <c r="D1593" t="s">
        <v>167132</v>
      </c>
      <c r="E1593" t="s">
        <v>167133</v>
      </c>
      <c r="F1593" t="s">
        <v>167134</v>
      </c>
      <c r="G1593" t="s">
        <v>167135</v>
      </c>
      <c r="H1593" t="s">
        <v>167136</v>
      </c>
      <c r="I1593" t="s">
        <v>167137</v>
      </c>
      <c r="J1593" t="s">
        <v>167138</v>
      </c>
      <c r="K1593" t="s">
        <v>167139</v>
      </c>
      <c r="L1593" t="s">
        <v>167140</v>
      </c>
      <c r="M1593" t="s">
        <v>167141</v>
      </c>
      <c r="N1593" t="s">
        <v>167142</v>
      </c>
      <c r="O1593" t="s">
        <v>167143</v>
      </c>
      <c r="P1593" t="s">
        <v>167144</v>
      </c>
      <c r="Q1593" t="s">
        <v>167145</v>
      </c>
      <c r="R1593" t="s">
        <v>167146</v>
      </c>
      <c r="S1593" t="s">
        <v>167147</v>
      </c>
      <c r="T1593" t="s">
        <v>167148</v>
      </c>
      <c r="U1593" t="s">
        <v>167149</v>
      </c>
      <c r="V1593" t="s">
        <v>167150</v>
      </c>
      <c r="W1593" t="s">
        <v>167151</v>
      </c>
      <c r="X1593" t="s">
        <v>167152</v>
      </c>
      <c r="Y1593" t="s">
        <v>167153</v>
      </c>
      <c r="Z1593" t="s">
        <v>167154</v>
      </c>
      <c r="AA1593" t="s">
        <v>167155</v>
      </c>
      <c r="AB1593" t="s">
        <v>167156</v>
      </c>
      <c r="AC1593" t="s">
        <v>167157</v>
      </c>
      <c r="AD1593" t="s">
        <v>167158</v>
      </c>
      <c r="AE1593" t="s">
        <v>167159</v>
      </c>
      <c r="AF1593" t="s">
        <v>167160</v>
      </c>
      <c r="AG1593" t="s">
        <v>167161</v>
      </c>
      <c r="AH1593" t="s">
        <v>167162</v>
      </c>
      <c r="AI1593" t="s">
        <v>167163</v>
      </c>
      <c r="AJ1593" t="s">
        <v>167164</v>
      </c>
      <c r="AK1593" t="s">
        <v>167165</v>
      </c>
      <c r="AL1593" t="s">
        <v>167166</v>
      </c>
      <c r="AM1593" t="s">
        <v>167167</v>
      </c>
      <c r="AN1593" t="s">
        <v>167168</v>
      </c>
      <c r="AO1593" t="s">
        <v>167169</v>
      </c>
      <c r="AP1593" t="s">
        <v>167170</v>
      </c>
      <c r="AQ1593" t="s">
        <v>167171</v>
      </c>
      <c r="AR1593" t="s">
        <v>167172</v>
      </c>
      <c r="AS1593" t="s">
        <v>167173</v>
      </c>
      <c r="AT1593" t="s">
        <v>167174</v>
      </c>
      <c r="AU1593" t="s">
        <v>167175</v>
      </c>
      <c r="AV1593" t="s">
        <v>167176</v>
      </c>
      <c r="AW1593" t="s">
        <v>167177</v>
      </c>
      <c r="AX1593" t="s">
        <v>167178</v>
      </c>
      <c r="AY1593" t="s">
        <v>167179</v>
      </c>
      <c r="AZ1593" t="s">
        <v>167180</v>
      </c>
      <c r="BA1593" t="s">
        <v>167181</v>
      </c>
      <c r="BB1593" t="s">
        <v>167182</v>
      </c>
      <c r="BC1593" t="s">
        <v>167183</v>
      </c>
      <c r="BD1593" t="s">
        <v>167184</v>
      </c>
      <c r="BE1593" t="s">
        <v>167185</v>
      </c>
      <c r="BF1593" t="s">
        <v>167186</v>
      </c>
      <c r="BG1593" t="s">
        <v>167187</v>
      </c>
      <c r="BH1593" t="s">
        <v>167188</v>
      </c>
      <c r="BI1593" t="s">
        <v>167189</v>
      </c>
      <c r="BJ1593" t="s">
        <v>167190</v>
      </c>
      <c r="BK1593" t="s">
        <v>167191</v>
      </c>
      <c r="BL1593" t="s">
        <v>167192</v>
      </c>
      <c r="BM1593" t="s">
        <v>167193</v>
      </c>
      <c r="BN1593" t="s">
        <v>167194</v>
      </c>
      <c r="BO1593" t="s">
        <v>167195</v>
      </c>
      <c r="BP1593" t="s">
        <v>167196</v>
      </c>
      <c r="BQ1593" t="s">
        <v>167197</v>
      </c>
      <c r="BR1593" t="s">
        <v>167198</v>
      </c>
      <c r="BS1593" t="s">
        <v>167199</v>
      </c>
      <c r="BT1593" t="s">
        <v>167200</v>
      </c>
      <c r="BU1593" t="s">
        <v>167201</v>
      </c>
      <c r="BV1593" t="s">
        <v>167202</v>
      </c>
      <c r="BW1593" t="s">
        <v>167203</v>
      </c>
      <c r="BX1593" t="s">
        <v>167204</v>
      </c>
      <c r="BY1593" t="s">
        <v>167205</v>
      </c>
      <c r="BZ1593" t="s">
        <v>167206</v>
      </c>
      <c r="CA1593" t="s">
        <v>167207</v>
      </c>
      <c r="CB1593" t="s">
        <v>167208</v>
      </c>
      <c r="CC1593" t="s">
        <v>167209</v>
      </c>
      <c r="CD1593" t="s">
        <v>167210</v>
      </c>
      <c r="CE1593" t="s">
        <v>167211</v>
      </c>
      <c r="CF1593" t="s">
        <v>167212</v>
      </c>
      <c r="CG1593" t="s">
        <v>167213</v>
      </c>
      <c r="CH1593" t="s">
        <v>167214</v>
      </c>
      <c r="CI1593" t="s">
        <v>167215</v>
      </c>
      <c r="CJ1593" t="s">
        <v>167216</v>
      </c>
      <c r="CK1593" t="s">
        <v>167217</v>
      </c>
      <c r="CL1593" t="s">
        <v>167218</v>
      </c>
      <c r="CM1593" t="s">
        <v>167219</v>
      </c>
      <c r="CN1593" t="s">
        <v>167220</v>
      </c>
      <c r="CO1593" t="s">
        <v>167221</v>
      </c>
      <c r="CP1593" t="s">
        <v>167222</v>
      </c>
      <c r="CQ1593" t="s">
        <v>167223</v>
      </c>
      <c r="CR1593" t="s">
        <v>167224</v>
      </c>
      <c r="CS1593" t="s">
        <v>167225</v>
      </c>
      <c r="CT1593" t="s">
        <v>167226</v>
      </c>
      <c r="CU1593" t="s">
        <v>167227</v>
      </c>
      <c r="CV1593" t="s">
        <v>167228</v>
      </c>
      <c r="CW1593" t="s">
        <v>167229</v>
      </c>
      <c r="CX1593" t="s">
        <v>167230</v>
      </c>
      <c r="CY1593" t="s">
        <v>167231</v>
      </c>
      <c r="CZ1593" t="s">
        <v>167232</v>
      </c>
      <c r="DA1593" t="s">
        <v>167233</v>
      </c>
    </row>
    <row r="1594" spans="1:105" x14ac:dyDescent="0.25">
      <c r="A1594" t="s">
        <v>167234</v>
      </c>
      <c r="B1594" t="s">
        <v>167235</v>
      </c>
      <c r="C1594" t="s">
        <v>167236</v>
      </c>
      <c r="D1594" t="s">
        <v>167237</v>
      </c>
      <c r="E1594" t="s">
        <v>167238</v>
      </c>
      <c r="F1594" t="s">
        <v>167239</v>
      </c>
      <c r="G1594" t="s">
        <v>167240</v>
      </c>
      <c r="H1594" t="s">
        <v>167241</v>
      </c>
      <c r="I1594" t="s">
        <v>167242</v>
      </c>
      <c r="J1594" t="s">
        <v>167243</v>
      </c>
      <c r="K1594" t="s">
        <v>167244</v>
      </c>
      <c r="L1594" t="s">
        <v>167245</v>
      </c>
      <c r="M1594" t="s">
        <v>167246</v>
      </c>
      <c r="N1594" t="s">
        <v>167247</v>
      </c>
      <c r="O1594" t="s">
        <v>167248</v>
      </c>
      <c r="P1594" t="s">
        <v>167249</v>
      </c>
      <c r="Q1594" t="s">
        <v>167250</v>
      </c>
      <c r="R1594" t="s">
        <v>167251</v>
      </c>
      <c r="S1594" t="s">
        <v>167252</v>
      </c>
      <c r="T1594" t="s">
        <v>167253</v>
      </c>
      <c r="U1594" t="s">
        <v>167254</v>
      </c>
      <c r="V1594" t="s">
        <v>167255</v>
      </c>
      <c r="W1594" t="s">
        <v>167256</v>
      </c>
      <c r="X1594" t="s">
        <v>167257</v>
      </c>
      <c r="Y1594" t="s">
        <v>167258</v>
      </c>
      <c r="Z1594" t="s">
        <v>167259</v>
      </c>
      <c r="AA1594" t="s">
        <v>167260</v>
      </c>
      <c r="AB1594" t="s">
        <v>167261</v>
      </c>
      <c r="AC1594" t="s">
        <v>167262</v>
      </c>
      <c r="AD1594" t="s">
        <v>167263</v>
      </c>
      <c r="AE1594" t="s">
        <v>167264</v>
      </c>
      <c r="AF1594" t="s">
        <v>167265</v>
      </c>
      <c r="AG1594" t="s">
        <v>167266</v>
      </c>
      <c r="AH1594" t="s">
        <v>167267</v>
      </c>
      <c r="AI1594" t="s">
        <v>167268</v>
      </c>
      <c r="AJ1594" t="s">
        <v>167269</v>
      </c>
      <c r="AK1594" t="s">
        <v>167270</v>
      </c>
      <c r="AL1594" t="s">
        <v>167271</v>
      </c>
      <c r="AM1594" t="s">
        <v>167272</v>
      </c>
      <c r="AN1594" t="s">
        <v>167273</v>
      </c>
      <c r="AO1594" t="s">
        <v>167274</v>
      </c>
      <c r="AP1594" t="s">
        <v>167275</v>
      </c>
      <c r="AQ1594" t="s">
        <v>167276</v>
      </c>
      <c r="AR1594" t="s">
        <v>167277</v>
      </c>
      <c r="AS1594" t="s">
        <v>167278</v>
      </c>
      <c r="AT1594" t="s">
        <v>167279</v>
      </c>
      <c r="AU1594" t="s">
        <v>167280</v>
      </c>
      <c r="AV1594" t="s">
        <v>167281</v>
      </c>
      <c r="AW1594" t="s">
        <v>167282</v>
      </c>
      <c r="AX1594" t="s">
        <v>167283</v>
      </c>
      <c r="AY1594" t="s">
        <v>167284</v>
      </c>
      <c r="AZ1594" t="s">
        <v>167285</v>
      </c>
      <c r="BA1594" t="s">
        <v>167286</v>
      </c>
      <c r="BB1594" t="s">
        <v>167287</v>
      </c>
      <c r="BC1594" t="s">
        <v>167288</v>
      </c>
      <c r="BD1594" t="s">
        <v>167289</v>
      </c>
      <c r="BE1594" t="s">
        <v>167290</v>
      </c>
      <c r="BF1594" t="s">
        <v>167291</v>
      </c>
      <c r="BG1594" t="s">
        <v>167292</v>
      </c>
      <c r="BH1594" t="s">
        <v>167293</v>
      </c>
      <c r="BI1594" t="s">
        <v>167294</v>
      </c>
      <c r="BJ1594" t="s">
        <v>167295</v>
      </c>
      <c r="BK1594" t="s">
        <v>167296</v>
      </c>
      <c r="BL1594" t="s">
        <v>167297</v>
      </c>
      <c r="BM1594" t="s">
        <v>167298</v>
      </c>
      <c r="BN1594" t="s">
        <v>167299</v>
      </c>
      <c r="BO1594" t="s">
        <v>167300</v>
      </c>
      <c r="BP1594" t="s">
        <v>167301</v>
      </c>
      <c r="BQ1594" t="s">
        <v>167302</v>
      </c>
      <c r="BR1594" t="s">
        <v>167303</v>
      </c>
      <c r="BS1594" t="s">
        <v>167304</v>
      </c>
      <c r="BT1594" t="s">
        <v>167305</v>
      </c>
      <c r="BU1594" t="s">
        <v>167306</v>
      </c>
      <c r="BV1594" t="s">
        <v>167307</v>
      </c>
      <c r="BW1594" t="s">
        <v>167308</v>
      </c>
      <c r="BX1594" t="s">
        <v>167309</v>
      </c>
      <c r="BY1594" t="s">
        <v>167310</v>
      </c>
      <c r="BZ1594" t="s">
        <v>167311</v>
      </c>
      <c r="CA1594" t="s">
        <v>167312</v>
      </c>
      <c r="CB1594" t="s">
        <v>167313</v>
      </c>
      <c r="CC1594" t="s">
        <v>167314</v>
      </c>
      <c r="CD1594" t="s">
        <v>167315</v>
      </c>
      <c r="CE1594" t="s">
        <v>167316</v>
      </c>
      <c r="CF1594" t="s">
        <v>167317</v>
      </c>
      <c r="CG1594" t="s">
        <v>167318</v>
      </c>
      <c r="CH1594" t="s">
        <v>167319</v>
      </c>
      <c r="CI1594" t="s">
        <v>167320</v>
      </c>
      <c r="CJ1594" t="s">
        <v>167321</v>
      </c>
      <c r="CK1594" t="s">
        <v>167322</v>
      </c>
      <c r="CL1594" t="s">
        <v>167323</v>
      </c>
      <c r="CM1594" t="s">
        <v>167324</v>
      </c>
      <c r="CN1594" t="s">
        <v>167325</v>
      </c>
      <c r="CO1594" t="s">
        <v>167326</v>
      </c>
      <c r="CP1594" t="s">
        <v>167327</v>
      </c>
      <c r="CQ1594" t="s">
        <v>167328</v>
      </c>
      <c r="CR1594" t="s">
        <v>167329</v>
      </c>
      <c r="CS1594" t="s">
        <v>167330</v>
      </c>
      <c r="CT1594" t="s">
        <v>167331</v>
      </c>
      <c r="CU1594" t="s">
        <v>167332</v>
      </c>
      <c r="CV1594" t="s">
        <v>167333</v>
      </c>
      <c r="CW1594" t="s">
        <v>167334</v>
      </c>
      <c r="CX1594" t="s">
        <v>167335</v>
      </c>
      <c r="CY1594" t="s">
        <v>167336</v>
      </c>
      <c r="CZ1594" t="s">
        <v>167337</v>
      </c>
      <c r="DA1594" t="s">
        <v>167338</v>
      </c>
    </row>
    <row r="1595" spans="1:105" x14ac:dyDescent="0.25">
      <c r="A1595" t="s">
        <v>167339</v>
      </c>
      <c r="B1595" t="s">
        <v>167340</v>
      </c>
      <c r="C1595" t="s">
        <v>167341</v>
      </c>
      <c r="D1595" t="s">
        <v>167342</v>
      </c>
      <c r="E1595" t="s">
        <v>167343</v>
      </c>
      <c r="F1595" t="s">
        <v>167344</v>
      </c>
      <c r="G1595" t="s">
        <v>167345</v>
      </c>
      <c r="H1595" t="s">
        <v>167346</v>
      </c>
      <c r="I1595" t="s">
        <v>167347</v>
      </c>
      <c r="J1595" t="s">
        <v>167348</v>
      </c>
      <c r="K1595" t="s">
        <v>167349</v>
      </c>
      <c r="L1595" t="s">
        <v>167350</v>
      </c>
      <c r="M1595" t="s">
        <v>167351</v>
      </c>
      <c r="N1595" t="s">
        <v>167352</v>
      </c>
      <c r="O1595" t="s">
        <v>167353</v>
      </c>
      <c r="P1595" t="s">
        <v>167354</v>
      </c>
      <c r="Q1595" t="s">
        <v>167355</v>
      </c>
      <c r="R1595" t="s">
        <v>167356</v>
      </c>
      <c r="S1595" t="s">
        <v>167357</v>
      </c>
      <c r="T1595" t="s">
        <v>167358</v>
      </c>
      <c r="U1595" t="s">
        <v>167359</v>
      </c>
      <c r="V1595" t="s">
        <v>167360</v>
      </c>
      <c r="W1595" t="s">
        <v>167361</v>
      </c>
      <c r="X1595" t="s">
        <v>167362</v>
      </c>
      <c r="Y1595" t="s">
        <v>167363</v>
      </c>
      <c r="Z1595" t="s">
        <v>167364</v>
      </c>
      <c r="AA1595" t="s">
        <v>167365</v>
      </c>
      <c r="AB1595" t="s">
        <v>167366</v>
      </c>
      <c r="AC1595" t="s">
        <v>167367</v>
      </c>
      <c r="AD1595" t="s">
        <v>167368</v>
      </c>
      <c r="AE1595" t="s">
        <v>167369</v>
      </c>
      <c r="AF1595" t="s">
        <v>167370</v>
      </c>
      <c r="AG1595" t="s">
        <v>167371</v>
      </c>
      <c r="AH1595" t="s">
        <v>167372</v>
      </c>
      <c r="AI1595" t="s">
        <v>167373</v>
      </c>
      <c r="AJ1595" t="s">
        <v>167374</v>
      </c>
      <c r="AK1595" t="s">
        <v>167375</v>
      </c>
      <c r="AL1595" t="s">
        <v>167376</v>
      </c>
      <c r="AM1595" t="s">
        <v>167377</v>
      </c>
      <c r="AN1595" t="s">
        <v>167378</v>
      </c>
      <c r="AO1595" t="s">
        <v>167379</v>
      </c>
      <c r="AP1595" t="s">
        <v>167380</v>
      </c>
      <c r="AQ1595" t="s">
        <v>167381</v>
      </c>
      <c r="AR1595" t="s">
        <v>167382</v>
      </c>
      <c r="AS1595" t="s">
        <v>167383</v>
      </c>
      <c r="AT1595" t="s">
        <v>167384</v>
      </c>
      <c r="AU1595" t="s">
        <v>167385</v>
      </c>
      <c r="AV1595" t="s">
        <v>167386</v>
      </c>
      <c r="AW1595" t="s">
        <v>167387</v>
      </c>
      <c r="AX1595" t="s">
        <v>167388</v>
      </c>
      <c r="AY1595" t="s">
        <v>167389</v>
      </c>
      <c r="AZ1595" t="s">
        <v>167390</v>
      </c>
      <c r="BA1595" t="s">
        <v>167391</v>
      </c>
      <c r="BB1595" t="s">
        <v>167392</v>
      </c>
      <c r="BC1595" t="s">
        <v>167393</v>
      </c>
      <c r="BD1595" t="s">
        <v>167394</v>
      </c>
      <c r="BE1595" t="s">
        <v>167395</v>
      </c>
      <c r="BF1595" t="s">
        <v>167396</v>
      </c>
      <c r="BG1595" t="s">
        <v>167397</v>
      </c>
      <c r="BH1595" t="s">
        <v>167398</v>
      </c>
      <c r="BI1595" t="s">
        <v>167399</v>
      </c>
      <c r="BJ1595" t="s">
        <v>167400</v>
      </c>
      <c r="BK1595" t="s">
        <v>167401</v>
      </c>
      <c r="BL1595" t="s">
        <v>167402</v>
      </c>
      <c r="BM1595" t="s">
        <v>167403</v>
      </c>
      <c r="BN1595" t="s">
        <v>167404</v>
      </c>
      <c r="BO1595" t="s">
        <v>167405</v>
      </c>
      <c r="BP1595" t="s">
        <v>167406</v>
      </c>
      <c r="BQ1595" t="s">
        <v>167407</v>
      </c>
      <c r="BR1595" t="s">
        <v>167408</v>
      </c>
      <c r="BS1595" t="s">
        <v>167409</v>
      </c>
      <c r="BT1595" t="s">
        <v>167410</v>
      </c>
      <c r="BU1595" t="s">
        <v>167411</v>
      </c>
      <c r="BV1595" t="s">
        <v>167412</v>
      </c>
      <c r="BW1595" t="s">
        <v>167413</v>
      </c>
      <c r="BX1595" t="s">
        <v>167414</v>
      </c>
      <c r="BY1595" t="s">
        <v>167415</v>
      </c>
      <c r="BZ1595" t="s">
        <v>167416</v>
      </c>
      <c r="CA1595" t="s">
        <v>167417</v>
      </c>
      <c r="CB1595" t="s">
        <v>167418</v>
      </c>
      <c r="CC1595" t="s">
        <v>167419</v>
      </c>
      <c r="CD1595" t="s">
        <v>167420</v>
      </c>
      <c r="CE1595" t="s">
        <v>167421</v>
      </c>
      <c r="CF1595" t="s">
        <v>167422</v>
      </c>
      <c r="CG1595" t="s">
        <v>167423</v>
      </c>
      <c r="CH1595" t="s">
        <v>167424</v>
      </c>
      <c r="CI1595" t="s">
        <v>167425</v>
      </c>
      <c r="CJ1595" t="s">
        <v>167426</v>
      </c>
      <c r="CK1595" t="s">
        <v>167427</v>
      </c>
      <c r="CL1595" t="s">
        <v>167428</v>
      </c>
      <c r="CM1595" t="s">
        <v>167429</v>
      </c>
      <c r="CN1595" t="s">
        <v>167430</v>
      </c>
      <c r="CO1595" t="s">
        <v>167431</v>
      </c>
      <c r="CP1595" t="s">
        <v>167432</v>
      </c>
      <c r="CQ1595" t="s">
        <v>167433</v>
      </c>
      <c r="CR1595" t="s">
        <v>167434</v>
      </c>
      <c r="CS1595" t="s">
        <v>167435</v>
      </c>
      <c r="CT1595" t="s">
        <v>167436</v>
      </c>
      <c r="CU1595" t="s">
        <v>167437</v>
      </c>
      <c r="CV1595" t="s">
        <v>167438</v>
      </c>
      <c r="CW1595" t="s">
        <v>167439</v>
      </c>
      <c r="CX1595" t="s">
        <v>167440</v>
      </c>
      <c r="CY1595" t="s">
        <v>167441</v>
      </c>
      <c r="CZ1595" t="s">
        <v>167442</v>
      </c>
      <c r="DA1595" t="s">
        <v>167443</v>
      </c>
    </row>
    <row r="1596" spans="1:105" x14ac:dyDescent="0.25">
      <c r="A1596" t="s">
        <v>167444</v>
      </c>
      <c r="B1596" t="s">
        <v>167445</v>
      </c>
      <c r="C1596" t="s">
        <v>167446</v>
      </c>
      <c r="D1596" t="s">
        <v>167447</v>
      </c>
      <c r="E1596" t="s">
        <v>167448</v>
      </c>
      <c r="F1596" t="s">
        <v>167449</v>
      </c>
      <c r="G1596" t="s">
        <v>167450</v>
      </c>
      <c r="H1596" t="s">
        <v>167451</v>
      </c>
      <c r="I1596" t="s">
        <v>167452</v>
      </c>
      <c r="J1596" t="s">
        <v>167453</v>
      </c>
      <c r="K1596" t="s">
        <v>167454</v>
      </c>
      <c r="L1596" t="s">
        <v>167455</v>
      </c>
      <c r="M1596" t="s">
        <v>167456</v>
      </c>
      <c r="N1596" t="s">
        <v>167457</v>
      </c>
      <c r="O1596" t="s">
        <v>167458</v>
      </c>
      <c r="P1596" t="s">
        <v>167459</v>
      </c>
      <c r="Q1596" t="s">
        <v>167460</v>
      </c>
      <c r="R1596" t="s">
        <v>167461</v>
      </c>
      <c r="S1596" t="s">
        <v>167462</v>
      </c>
      <c r="T1596" t="s">
        <v>167463</v>
      </c>
      <c r="U1596" t="s">
        <v>167464</v>
      </c>
      <c r="V1596" t="s">
        <v>167465</v>
      </c>
      <c r="W1596" t="s">
        <v>167466</v>
      </c>
      <c r="X1596" t="s">
        <v>167467</v>
      </c>
      <c r="Y1596" t="s">
        <v>167468</v>
      </c>
      <c r="Z1596" t="s">
        <v>167469</v>
      </c>
      <c r="AA1596" t="s">
        <v>167470</v>
      </c>
      <c r="AB1596" t="s">
        <v>167471</v>
      </c>
      <c r="AC1596" t="s">
        <v>167472</v>
      </c>
      <c r="AD1596" t="s">
        <v>167473</v>
      </c>
      <c r="AE1596" t="s">
        <v>167474</v>
      </c>
      <c r="AF1596" t="s">
        <v>167475</v>
      </c>
      <c r="AG1596" t="s">
        <v>167476</v>
      </c>
      <c r="AH1596" t="s">
        <v>167477</v>
      </c>
      <c r="AI1596" t="s">
        <v>167478</v>
      </c>
      <c r="AJ1596" t="s">
        <v>167479</v>
      </c>
      <c r="AK1596" t="s">
        <v>167480</v>
      </c>
      <c r="AL1596" t="s">
        <v>167481</v>
      </c>
      <c r="AM1596" t="s">
        <v>167482</v>
      </c>
      <c r="AN1596" t="s">
        <v>167483</v>
      </c>
      <c r="AO1596" t="s">
        <v>167484</v>
      </c>
      <c r="AP1596" t="s">
        <v>167485</v>
      </c>
      <c r="AQ1596" t="s">
        <v>167486</v>
      </c>
      <c r="AR1596" t="s">
        <v>167487</v>
      </c>
      <c r="AS1596" t="s">
        <v>167488</v>
      </c>
      <c r="AT1596" t="s">
        <v>167489</v>
      </c>
      <c r="AU1596" t="s">
        <v>167490</v>
      </c>
      <c r="AV1596" t="s">
        <v>167491</v>
      </c>
      <c r="AW1596" t="s">
        <v>167492</v>
      </c>
      <c r="AX1596" t="s">
        <v>167493</v>
      </c>
      <c r="AY1596" t="s">
        <v>167494</v>
      </c>
      <c r="AZ1596" t="s">
        <v>167495</v>
      </c>
      <c r="BA1596" t="s">
        <v>167496</v>
      </c>
      <c r="BB1596" t="s">
        <v>167497</v>
      </c>
      <c r="BC1596" t="s">
        <v>167498</v>
      </c>
      <c r="BD1596" t="s">
        <v>167499</v>
      </c>
      <c r="BE1596" t="s">
        <v>167500</v>
      </c>
      <c r="BF1596" t="s">
        <v>167501</v>
      </c>
      <c r="BG1596" t="s">
        <v>167502</v>
      </c>
      <c r="BH1596" t="s">
        <v>167503</v>
      </c>
      <c r="BI1596" t="s">
        <v>167504</v>
      </c>
      <c r="BJ1596" t="s">
        <v>167505</v>
      </c>
      <c r="BK1596" t="s">
        <v>167506</v>
      </c>
      <c r="BL1596" t="s">
        <v>167507</v>
      </c>
      <c r="BM1596" t="s">
        <v>167508</v>
      </c>
      <c r="BN1596" t="s">
        <v>167509</v>
      </c>
      <c r="BO1596" t="s">
        <v>167510</v>
      </c>
      <c r="BP1596" t="s">
        <v>167511</v>
      </c>
      <c r="BQ1596" t="s">
        <v>167512</v>
      </c>
      <c r="BR1596" t="s">
        <v>167513</v>
      </c>
      <c r="BS1596" t="s">
        <v>167514</v>
      </c>
      <c r="BT1596" t="s">
        <v>167515</v>
      </c>
      <c r="BU1596" t="s">
        <v>167516</v>
      </c>
      <c r="BV1596" t="s">
        <v>167517</v>
      </c>
      <c r="BW1596" t="s">
        <v>167518</v>
      </c>
      <c r="BX1596" t="s">
        <v>167519</v>
      </c>
      <c r="BY1596" t="s">
        <v>167520</v>
      </c>
      <c r="BZ1596" t="s">
        <v>167521</v>
      </c>
      <c r="CA1596" t="s">
        <v>167522</v>
      </c>
      <c r="CB1596" t="s">
        <v>167523</v>
      </c>
      <c r="CC1596" t="s">
        <v>167524</v>
      </c>
      <c r="CD1596" t="s">
        <v>167525</v>
      </c>
      <c r="CE1596" t="s">
        <v>167526</v>
      </c>
      <c r="CF1596" t="s">
        <v>167527</v>
      </c>
      <c r="CG1596" t="s">
        <v>167528</v>
      </c>
      <c r="CH1596" t="s">
        <v>167529</v>
      </c>
      <c r="CI1596" t="s">
        <v>167530</v>
      </c>
      <c r="CJ1596" t="s">
        <v>167531</v>
      </c>
      <c r="CK1596" t="s">
        <v>167532</v>
      </c>
      <c r="CL1596" t="s">
        <v>167533</v>
      </c>
      <c r="CM1596" t="s">
        <v>167534</v>
      </c>
      <c r="CN1596" t="s">
        <v>167535</v>
      </c>
      <c r="CO1596" t="s">
        <v>167536</v>
      </c>
      <c r="CP1596" t="s">
        <v>167537</v>
      </c>
      <c r="CQ1596" t="s">
        <v>167538</v>
      </c>
      <c r="CR1596" t="s">
        <v>167539</v>
      </c>
      <c r="CS1596" t="s">
        <v>167540</v>
      </c>
      <c r="CT1596" t="s">
        <v>167541</v>
      </c>
      <c r="CU1596" t="s">
        <v>167542</v>
      </c>
      <c r="CV1596" t="s">
        <v>167543</v>
      </c>
      <c r="CW1596" t="s">
        <v>167544</v>
      </c>
      <c r="CX1596" t="s">
        <v>167545</v>
      </c>
      <c r="CY1596" t="s">
        <v>167546</v>
      </c>
      <c r="CZ1596" t="s">
        <v>167547</v>
      </c>
      <c r="DA1596" t="s">
        <v>167548</v>
      </c>
    </row>
    <row r="1597" spans="1:105" x14ac:dyDescent="0.25">
      <c r="A1597" t="s">
        <v>167549</v>
      </c>
      <c r="B1597" t="s">
        <v>167550</v>
      </c>
      <c r="C1597" t="s">
        <v>167551</v>
      </c>
      <c r="D1597" t="s">
        <v>167552</v>
      </c>
      <c r="E1597" t="s">
        <v>167553</v>
      </c>
      <c r="F1597" t="s">
        <v>167554</v>
      </c>
      <c r="G1597" t="s">
        <v>167555</v>
      </c>
      <c r="H1597" t="s">
        <v>167556</v>
      </c>
      <c r="I1597" t="s">
        <v>167557</v>
      </c>
      <c r="J1597" t="s">
        <v>167558</v>
      </c>
      <c r="K1597" t="s">
        <v>167559</v>
      </c>
      <c r="L1597" t="s">
        <v>167560</v>
      </c>
      <c r="M1597" t="s">
        <v>167561</v>
      </c>
      <c r="N1597" t="s">
        <v>167562</v>
      </c>
      <c r="O1597" t="s">
        <v>167563</v>
      </c>
      <c r="P1597" t="s">
        <v>167564</v>
      </c>
      <c r="Q1597" t="s">
        <v>167565</v>
      </c>
      <c r="R1597" t="s">
        <v>167566</v>
      </c>
      <c r="S1597" t="s">
        <v>167567</v>
      </c>
      <c r="T1597" t="s">
        <v>167568</v>
      </c>
      <c r="U1597" t="s">
        <v>167569</v>
      </c>
      <c r="V1597" t="s">
        <v>167570</v>
      </c>
      <c r="W1597" t="s">
        <v>167571</v>
      </c>
      <c r="X1597" t="s">
        <v>167572</v>
      </c>
      <c r="Y1597" t="s">
        <v>167573</v>
      </c>
      <c r="Z1597" t="s">
        <v>167574</v>
      </c>
      <c r="AA1597" t="s">
        <v>167575</v>
      </c>
      <c r="AB1597" t="s">
        <v>167576</v>
      </c>
      <c r="AC1597" t="s">
        <v>167577</v>
      </c>
      <c r="AD1597" t="s">
        <v>167578</v>
      </c>
      <c r="AE1597" t="s">
        <v>167579</v>
      </c>
      <c r="AF1597" t="s">
        <v>167580</v>
      </c>
      <c r="AG1597" t="s">
        <v>167581</v>
      </c>
      <c r="AH1597" t="s">
        <v>167582</v>
      </c>
      <c r="AI1597" t="s">
        <v>167583</v>
      </c>
      <c r="AJ1597" t="s">
        <v>167584</v>
      </c>
      <c r="AK1597" t="s">
        <v>167585</v>
      </c>
      <c r="AL1597" t="s">
        <v>167586</v>
      </c>
      <c r="AM1597" t="s">
        <v>167587</v>
      </c>
      <c r="AN1597" t="s">
        <v>167588</v>
      </c>
      <c r="AO1597" t="s">
        <v>167589</v>
      </c>
      <c r="AP1597" t="s">
        <v>167590</v>
      </c>
      <c r="AQ1597" t="s">
        <v>167591</v>
      </c>
      <c r="AR1597" t="s">
        <v>167592</v>
      </c>
      <c r="AS1597" t="s">
        <v>167593</v>
      </c>
      <c r="AT1597" t="s">
        <v>167594</v>
      </c>
      <c r="AU1597" t="s">
        <v>167595</v>
      </c>
      <c r="AV1597" t="s">
        <v>167596</v>
      </c>
      <c r="AW1597" t="s">
        <v>167597</v>
      </c>
      <c r="AX1597" t="s">
        <v>167598</v>
      </c>
      <c r="AY1597" t="s">
        <v>167599</v>
      </c>
      <c r="AZ1597" t="s">
        <v>167600</v>
      </c>
      <c r="BA1597" t="s">
        <v>167601</v>
      </c>
      <c r="BB1597" t="s">
        <v>167602</v>
      </c>
      <c r="BC1597" t="s">
        <v>167603</v>
      </c>
      <c r="BD1597" t="s">
        <v>167604</v>
      </c>
      <c r="BE1597" t="s">
        <v>167605</v>
      </c>
      <c r="BF1597" t="s">
        <v>167606</v>
      </c>
      <c r="BG1597" t="s">
        <v>167607</v>
      </c>
      <c r="BH1597" t="s">
        <v>167608</v>
      </c>
      <c r="BI1597" t="s">
        <v>167609</v>
      </c>
      <c r="BJ1597" t="s">
        <v>167610</v>
      </c>
      <c r="BK1597" t="s">
        <v>167611</v>
      </c>
      <c r="BL1597" t="s">
        <v>167612</v>
      </c>
      <c r="BM1597" t="s">
        <v>167613</v>
      </c>
      <c r="BN1597" t="s">
        <v>167614</v>
      </c>
      <c r="BO1597" t="s">
        <v>167615</v>
      </c>
      <c r="BP1597" t="s">
        <v>167616</v>
      </c>
      <c r="BQ1597" t="s">
        <v>167617</v>
      </c>
      <c r="BR1597" t="s">
        <v>167618</v>
      </c>
      <c r="BS1597" t="s">
        <v>167619</v>
      </c>
      <c r="BT1597" t="s">
        <v>167620</v>
      </c>
      <c r="BU1597" t="s">
        <v>167621</v>
      </c>
      <c r="BV1597" t="s">
        <v>167622</v>
      </c>
      <c r="BW1597" t="s">
        <v>167623</v>
      </c>
      <c r="BX1597" t="s">
        <v>167624</v>
      </c>
      <c r="BY1597" t="s">
        <v>167625</v>
      </c>
      <c r="BZ1597" t="s">
        <v>167626</v>
      </c>
      <c r="CA1597" t="s">
        <v>167627</v>
      </c>
      <c r="CB1597" t="s">
        <v>167628</v>
      </c>
      <c r="CC1597" t="s">
        <v>167629</v>
      </c>
      <c r="CD1597" t="s">
        <v>167630</v>
      </c>
      <c r="CE1597" t="s">
        <v>167631</v>
      </c>
      <c r="CF1597" t="s">
        <v>167632</v>
      </c>
      <c r="CG1597" t="s">
        <v>167633</v>
      </c>
      <c r="CH1597" t="s">
        <v>167634</v>
      </c>
      <c r="CI1597" t="s">
        <v>167635</v>
      </c>
      <c r="CJ1597" t="s">
        <v>167636</v>
      </c>
      <c r="CK1597" t="s">
        <v>167637</v>
      </c>
      <c r="CL1597" t="s">
        <v>167638</v>
      </c>
      <c r="CM1597" t="s">
        <v>167639</v>
      </c>
      <c r="CN1597" t="s">
        <v>167640</v>
      </c>
      <c r="CO1597" t="s">
        <v>167641</v>
      </c>
      <c r="CP1597" t="s">
        <v>167642</v>
      </c>
      <c r="CQ1597" t="s">
        <v>167643</v>
      </c>
      <c r="CR1597" t="s">
        <v>167644</v>
      </c>
      <c r="CS1597" t="s">
        <v>167645</v>
      </c>
      <c r="CT1597" t="s">
        <v>167646</v>
      </c>
      <c r="CU1597" t="s">
        <v>167647</v>
      </c>
      <c r="CV1597" t="s">
        <v>167648</v>
      </c>
      <c r="CW1597" t="s">
        <v>167649</v>
      </c>
      <c r="CX1597" t="s">
        <v>167650</v>
      </c>
      <c r="CY1597" t="s">
        <v>167651</v>
      </c>
      <c r="CZ1597" t="s">
        <v>167652</v>
      </c>
      <c r="DA1597" t="s">
        <v>167653</v>
      </c>
    </row>
    <row r="1598" spans="1:105" x14ac:dyDescent="0.25">
      <c r="A1598" t="s">
        <v>167654</v>
      </c>
      <c r="B1598" t="s">
        <v>167655</v>
      </c>
      <c r="C1598" t="s">
        <v>167656</v>
      </c>
      <c r="D1598" t="s">
        <v>167657</v>
      </c>
      <c r="E1598" t="s">
        <v>167658</v>
      </c>
      <c r="F1598" t="s">
        <v>167659</v>
      </c>
      <c r="G1598" t="s">
        <v>167660</v>
      </c>
      <c r="H1598" t="s">
        <v>167661</v>
      </c>
      <c r="I1598" t="s">
        <v>167662</v>
      </c>
      <c r="J1598" t="s">
        <v>167663</v>
      </c>
      <c r="K1598" t="s">
        <v>167664</v>
      </c>
      <c r="L1598" t="s">
        <v>167665</v>
      </c>
      <c r="M1598" t="s">
        <v>167666</v>
      </c>
      <c r="N1598" t="s">
        <v>167667</v>
      </c>
      <c r="O1598" t="s">
        <v>167668</v>
      </c>
      <c r="P1598" t="s">
        <v>167669</v>
      </c>
      <c r="Q1598" t="s">
        <v>167670</v>
      </c>
      <c r="R1598" t="s">
        <v>167671</v>
      </c>
      <c r="S1598" t="s">
        <v>167672</v>
      </c>
      <c r="T1598" t="s">
        <v>167673</v>
      </c>
      <c r="U1598" t="s">
        <v>167674</v>
      </c>
      <c r="V1598" t="s">
        <v>167675</v>
      </c>
      <c r="W1598" t="s">
        <v>167676</v>
      </c>
      <c r="X1598" t="s">
        <v>167677</v>
      </c>
      <c r="Y1598" t="s">
        <v>167678</v>
      </c>
      <c r="Z1598" t="s">
        <v>167679</v>
      </c>
      <c r="AA1598" t="s">
        <v>167680</v>
      </c>
      <c r="AB1598" t="s">
        <v>167681</v>
      </c>
      <c r="AC1598" t="s">
        <v>167682</v>
      </c>
      <c r="AD1598" t="s">
        <v>167683</v>
      </c>
      <c r="AE1598" t="s">
        <v>167684</v>
      </c>
      <c r="AF1598" t="s">
        <v>167685</v>
      </c>
      <c r="AG1598" t="s">
        <v>167686</v>
      </c>
      <c r="AH1598" t="s">
        <v>167687</v>
      </c>
      <c r="AI1598" t="s">
        <v>167688</v>
      </c>
      <c r="AJ1598" t="s">
        <v>167689</v>
      </c>
      <c r="AK1598" t="s">
        <v>167690</v>
      </c>
      <c r="AL1598" t="s">
        <v>167691</v>
      </c>
      <c r="AM1598" t="s">
        <v>167692</v>
      </c>
      <c r="AN1598" t="s">
        <v>167693</v>
      </c>
      <c r="AO1598" t="s">
        <v>167694</v>
      </c>
      <c r="AP1598" t="s">
        <v>167695</v>
      </c>
      <c r="AQ1598" t="s">
        <v>167696</v>
      </c>
      <c r="AR1598" t="s">
        <v>167697</v>
      </c>
      <c r="AS1598" t="s">
        <v>167698</v>
      </c>
      <c r="AT1598" t="s">
        <v>167699</v>
      </c>
      <c r="AU1598" t="s">
        <v>167700</v>
      </c>
      <c r="AV1598" t="s">
        <v>167701</v>
      </c>
      <c r="AW1598" t="s">
        <v>167702</v>
      </c>
      <c r="AX1598" t="s">
        <v>167703</v>
      </c>
      <c r="AY1598" t="s">
        <v>167704</v>
      </c>
      <c r="AZ1598" t="s">
        <v>167705</v>
      </c>
      <c r="BA1598" t="s">
        <v>167706</v>
      </c>
      <c r="BB1598" t="s">
        <v>167707</v>
      </c>
      <c r="BC1598" t="s">
        <v>167708</v>
      </c>
      <c r="BD1598" t="s">
        <v>167709</v>
      </c>
      <c r="BE1598" t="s">
        <v>167710</v>
      </c>
      <c r="BF1598" t="s">
        <v>167711</v>
      </c>
      <c r="BG1598" t="s">
        <v>167712</v>
      </c>
      <c r="BH1598" t="s">
        <v>167713</v>
      </c>
      <c r="BI1598" t="s">
        <v>167714</v>
      </c>
      <c r="BJ1598" t="s">
        <v>167715</v>
      </c>
      <c r="BK1598" t="s">
        <v>167716</v>
      </c>
      <c r="BL1598" t="s">
        <v>167717</v>
      </c>
      <c r="BM1598" t="s">
        <v>167718</v>
      </c>
      <c r="BN1598" t="s">
        <v>167719</v>
      </c>
      <c r="BO1598" t="s">
        <v>167720</v>
      </c>
      <c r="BP1598" t="s">
        <v>167721</v>
      </c>
      <c r="BQ1598" t="s">
        <v>167722</v>
      </c>
      <c r="BR1598" t="s">
        <v>167723</v>
      </c>
      <c r="BS1598" t="s">
        <v>167724</v>
      </c>
      <c r="BT1598" t="s">
        <v>167725</v>
      </c>
      <c r="BU1598" t="s">
        <v>167726</v>
      </c>
      <c r="BV1598" t="s">
        <v>167727</v>
      </c>
      <c r="BW1598" t="s">
        <v>167728</v>
      </c>
      <c r="BX1598" t="s">
        <v>167729</v>
      </c>
      <c r="BY1598" t="s">
        <v>167730</v>
      </c>
      <c r="BZ1598" t="s">
        <v>167731</v>
      </c>
      <c r="CA1598" t="s">
        <v>167732</v>
      </c>
      <c r="CB1598" t="s">
        <v>167733</v>
      </c>
      <c r="CC1598" t="s">
        <v>167734</v>
      </c>
      <c r="CD1598" t="s">
        <v>167735</v>
      </c>
      <c r="CE1598" t="s">
        <v>167736</v>
      </c>
      <c r="CF1598" t="s">
        <v>167737</v>
      </c>
      <c r="CG1598" t="s">
        <v>167738</v>
      </c>
      <c r="CH1598" t="s">
        <v>167739</v>
      </c>
      <c r="CI1598" t="s">
        <v>167740</v>
      </c>
      <c r="CJ1598" t="s">
        <v>167741</v>
      </c>
      <c r="CK1598" t="s">
        <v>167742</v>
      </c>
      <c r="CL1598" t="s">
        <v>167743</v>
      </c>
      <c r="CM1598" t="s">
        <v>167744</v>
      </c>
      <c r="CN1598" t="s">
        <v>167745</v>
      </c>
      <c r="CO1598" t="s">
        <v>167746</v>
      </c>
      <c r="CP1598" t="s">
        <v>167747</v>
      </c>
      <c r="CQ1598" t="s">
        <v>167748</v>
      </c>
      <c r="CR1598" t="s">
        <v>167749</v>
      </c>
      <c r="CS1598" t="s">
        <v>167750</v>
      </c>
      <c r="CT1598" t="s">
        <v>167751</v>
      </c>
      <c r="CU1598" t="s">
        <v>167752</v>
      </c>
      <c r="CV1598" t="s">
        <v>167753</v>
      </c>
      <c r="CW1598" t="s">
        <v>167754</v>
      </c>
      <c r="CX1598" t="s">
        <v>167755</v>
      </c>
      <c r="CY1598" t="s">
        <v>167756</v>
      </c>
      <c r="CZ1598" t="s">
        <v>167757</v>
      </c>
      <c r="DA1598" t="s">
        <v>167758</v>
      </c>
    </row>
    <row r="1599" spans="1:105" x14ac:dyDescent="0.25">
      <c r="A1599" t="s">
        <v>167759</v>
      </c>
      <c r="B1599" t="s">
        <v>167760</v>
      </c>
      <c r="C1599" t="s">
        <v>167761</v>
      </c>
      <c r="D1599" t="s">
        <v>167762</v>
      </c>
      <c r="E1599" t="s">
        <v>167763</v>
      </c>
      <c r="F1599" t="s">
        <v>167764</v>
      </c>
      <c r="G1599" t="s">
        <v>167765</v>
      </c>
      <c r="H1599" t="s">
        <v>167766</v>
      </c>
      <c r="I1599" t="s">
        <v>167767</v>
      </c>
      <c r="J1599" t="s">
        <v>167768</v>
      </c>
      <c r="K1599" t="s">
        <v>167769</v>
      </c>
      <c r="L1599" t="s">
        <v>167770</v>
      </c>
      <c r="M1599" t="s">
        <v>167771</v>
      </c>
      <c r="N1599" t="s">
        <v>167772</v>
      </c>
      <c r="O1599" t="s">
        <v>167773</v>
      </c>
      <c r="P1599" t="s">
        <v>167774</v>
      </c>
      <c r="Q1599" t="s">
        <v>167775</v>
      </c>
      <c r="R1599" t="s">
        <v>167776</v>
      </c>
      <c r="S1599" t="s">
        <v>167777</v>
      </c>
      <c r="T1599" t="s">
        <v>167778</v>
      </c>
      <c r="U1599" t="s">
        <v>167779</v>
      </c>
      <c r="V1599" t="s">
        <v>167780</v>
      </c>
      <c r="W1599" t="s">
        <v>167781</v>
      </c>
      <c r="X1599" t="s">
        <v>167782</v>
      </c>
      <c r="Y1599" t="s">
        <v>167783</v>
      </c>
      <c r="Z1599" t="s">
        <v>167784</v>
      </c>
      <c r="AA1599" t="s">
        <v>167785</v>
      </c>
      <c r="AB1599" t="s">
        <v>167786</v>
      </c>
      <c r="AC1599" t="s">
        <v>167787</v>
      </c>
      <c r="AD1599" t="s">
        <v>167788</v>
      </c>
      <c r="AE1599" t="s">
        <v>167789</v>
      </c>
      <c r="AF1599" t="s">
        <v>167790</v>
      </c>
      <c r="AG1599" t="s">
        <v>167791</v>
      </c>
      <c r="AH1599" t="s">
        <v>167792</v>
      </c>
      <c r="AI1599" t="s">
        <v>167793</v>
      </c>
      <c r="AJ1599" t="s">
        <v>167794</v>
      </c>
      <c r="AK1599" t="s">
        <v>167795</v>
      </c>
      <c r="AL1599" t="s">
        <v>167796</v>
      </c>
      <c r="AM1599" t="s">
        <v>167797</v>
      </c>
      <c r="AN1599" t="s">
        <v>167798</v>
      </c>
      <c r="AO1599" t="s">
        <v>167799</v>
      </c>
      <c r="AP1599" t="s">
        <v>167800</v>
      </c>
      <c r="AQ1599" t="s">
        <v>167801</v>
      </c>
      <c r="AR1599" t="s">
        <v>167802</v>
      </c>
      <c r="AS1599" t="s">
        <v>167803</v>
      </c>
      <c r="AT1599" t="s">
        <v>167804</v>
      </c>
      <c r="AU1599" t="s">
        <v>167805</v>
      </c>
      <c r="AV1599" t="s">
        <v>167806</v>
      </c>
      <c r="AW1599" t="s">
        <v>167807</v>
      </c>
      <c r="AX1599" t="s">
        <v>167808</v>
      </c>
      <c r="AY1599" t="s">
        <v>167809</v>
      </c>
      <c r="AZ1599" t="s">
        <v>167810</v>
      </c>
      <c r="BA1599" t="s">
        <v>167811</v>
      </c>
      <c r="BB1599" t="s">
        <v>167812</v>
      </c>
      <c r="BC1599" t="s">
        <v>167813</v>
      </c>
      <c r="BD1599" t="s">
        <v>167814</v>
      </c>
      <c r="BE1599" t="s">
        <v>167815</v>
      </c>
      <c r="BF1599" t="s">
        <v>167816</v>
      </c>
      <c r="BG1599" t="s">
        <v>167817</v>
      </c>
      <c r="BH1599" t="s">
        <v>167818</v>
      </c>
      <c r="BI1599" t="s">
        <v>167819</v>
      </c>
      <c r="BJ1599" t="s">
        <v>167820</v>
      </c>
      <c r="BK1599" t="s">
        <v>167821</v>
      </c>
      <c r="BL1599" t="s">
        <v>167822</v>
      </c>
      <c r="BM1599" t="s">
        <v>167823</v>
      </c>
      <c r="BN1599" t="s">
        <v>167824</v>
      </c>
      <c r="BO1599" t="s">
        <v>167825</v>
      </c>
      <c r="BP1599" t="s">
        <v>167826</v>
      </c>
      <c r="BQ1599" t="s">
        <v>167827</v>
      </c>
      <c r="BR1599" t="s">
        <v>167828</v>
      </c>
      <c r="BS1599" t="s">
        <v>167829</v>
      </c>
      <c r="BT1599" t="s">
        <v>167830</v>
      </c>
      <c r="BU1599" t="s">
        <v>167831</v>
      </c>
      <c r="BV1599" t="s">
        <v>167832</v>
      </c>
      <c r="BW1599" t="s">
        <v>167833</v>
      </c>
      <c r="BX1599" t="s">
        <v>167834</v>
      </c>
      <c r="BY1599" t="s">
        <v>167835</v>
      </c>
      <c r="BZ1599" t="s">
        <v>167836</v>
      </c>
      <c r="CA1599" t="s">
        <v>167837</v>
      </c>
      <c r="CB1599" t="s">
        <v>167838</v>
      </c>
      <c r="CC1599" t="s">
        <v>167839</v>
      </c>
      <c r="CD1599" t="s">
        <v>167840</v>
      </c>
      <c r="CE1599" t="s">
        <v>167841</v>
      </c>
      <c r="CF1599" t="s">
        <v>167842</v>
      </c>
      <c r="CG1599" t="s">
        <v>167843</v>
      </c>
      <c r="CH1599" t="s">
        <v>167844</v>
      </c>
      <c r="CI1599" t="s">
        <v>167845</v>
      </c>
      <c r="CJ1599" t="s">
        <v>167846</v>
      </c>
      <c r="CK1599" t="s">
        <v>167847</v>
      </c>
      <c r="CL1599" t="s">
        <v>167848</v>
      </c>
      <c r="CM1599" t="s">
        <v>167849</v>
      </c>
      <c r="CN1599" t="s">
        <v>167850</v>
      </c>
      <c r="CO1599" t="s">
        <v>167851</v>
      </c>
      <c r="CP1599" t="s">
        <v>167852</v>
      </c>
      <c r="CQ1599" t="s">
        <v>167853</v>
      </c>
      <c r="CR1599" t="s">
        <v>167854</v>
      </c>
      <c r="CS1599" t="s">
        <v>167855</v>
      </c>
      <c r="CT1599" t="s">
        <v>167856</v>
      </c>
      <c r="CU1599" t="s">
        <v>167857</v>
      </c>
      <c r="CV1599" t="s">
        <v>167858</v>
      </c>
      <c r="CW1599" t="s">
        <v>167859</v>
      </c>
      <c r="CX1599" t="s">
        <v>167860</v>
      </c>
      <c r="CY1599" t="s">
        <v>167861</v>
      </c>
      <c r="CZ1599" t="s">
        <v>167862</v>
      </c>
      <c r="DA1599" t="s">
        <v>167863</v>
      </c>
    </row>
    <row r="1600" spans="1:105" x14ac:dyDescent="0.25">
      <c r="A1600" t="s">
        <v>167864</v>
      </c>
      <c r="B1600" t="s">
        <v>167865</v>
      </c>
      <c r="C1600" t="s">
        <v>167866</v>
      </c>
      <c r="D1600" t="s">
        <v>167867</v>
      </c>
      <c r="E1600" t="s">
        <v>167868</v>
      </c>
      <c r="F1600" t="s">
        <v>167869</v>
      </c>
      <c r="G1600" t="s">
        <v>167870</v>
      </c>
      <c r="H1600" t="s">
        <v>167871</v>
      </c>
      <c r="I1600" t="s">
        <v>167872</v>
      </c>
      <c r="J1600" t="s">
        <v>167873</v>
      </c>
      <c r="K1600" t="s">
        <v>167874</v>
      </c>
      <c r="L1600" t="s">
        <v>167875</v>
      </c>
      <c r="M1600" t="s">
        <v>167876</v>
      </c>
      <c r="N1600" t="s">
        <v>167877</v>
      </c>
      <c r="O1600" t="s">
        <v>167878</v>
      </c>
      <c r="P1600" t="s">
        <v>167879</v>
      </c>
      <c r="Q1600" t="s">
        <v>167880</v>
      </c>
      <c r="R1600" t="s">
        <v>167881</v>
      </c>
      <c r="S1600" t="s">
        <v>167882</v>
      </c>
      <c r="T1600" t="s">
        <v>167883</v>
      </c>
      <c r="U1600" t="s">
        <v>167884</v>
      </c>
      <c r="V1600" t="s">
        <v>167885</v>
      </c>
      <c r="W1600" t="s">
        <v>167886</v>
      </c>
      <c r="X1600" t="s">
        <v>167887</v>
      </c>
      <c r="Y1600" t="s">
        <v>167888</v>
      </c>
      <c r="Z1600" t="s">
        <v>167889</v>
      </c>
      <c r="AA1600" t="s">
        <v>167890</v>
      </c>
      <c r="AB1600" t="s">
        <v>167891</v>
      </c>
      <c r="AC1600" t="s">
        <v>167892</v>
      </c>
      <c r="AD1600" t="s">
        <v>167893</v>
      </c>
      <c r="AE1600" t="s">
        <v>167894</v>
      </c>
      <c r="AF1600" t="s">
        <v>167895</v>
      </c>
      <c r="AG1600" t="s">
        <v>167896</v>
      </c>
      <c r="AH1600" t="s">
        <v>167897</v>
      </c>
      <c r="AI1600" t="s">
        <v>167898</v>
      </c>
      <c r="AJ1600" t="s">
        <v>167899</v>
      </c>
      <c r="AK1600" t="s">
        <v>167900</v>
      </c>
      <c r="AL1600" t="s">
        <v>167901</v>
      </c>
      <c r="AM1600" t="s">
        <v>167902</v>
      </c>
      <c r="AN1600" t="s">
        <v>167903</v>
      </c>
      <c r="AO1600" t="s">
        <v>167904</v>
      </c>
      <c r="AP1600" t="s">
        <v>167905</v>
      </c>
      <c r="AQ1600" t="s">
        <v>167906</v>
      </c>
      <c r="AR1600" t="s">
        <v>167907</v>
      </c>
      <c r="AS1600" t="s">
        <v>167908</v>
      </c>
      <c r="AT1600" t="s">
        <v>167909</v>
      </c>
      <c r="AU1600" t="s">
        <v>167910</v>
      </c>
      <c r="AV1600" t="s">
        <v>167911</v>
      </c>
      <c r="AW1600" t="s">
        <v>167912</v>
      </c>
      <c r="AX1600" t="s">
        <v>167913</v>
      </c>
      <c r="AY1600" t="s">
        <v>167914</v>
      </c>
      <c r="AZ1600" t="s">
        <v>167915</v>
      </c>
      <c r="BA1600" t="s">
        <v>167916</v>
      </c>
      <c r="BB1600" t="s">
        <v>167917</v>
      </c>
      <c r="BC1600" t="s">
        <v>167918</v>
      </c>
      <c r="BD1600" t="s">
        <v>167919</v>
      </c>
      <c r="BE1600" t="s">
        <v>167920</v>
      </c>
      <c r="BF1600" t="s">
        <v>167921</v>
      </c>
      <c r="BG1600" t="s">
        <v>167922</v>
      </c>
      <c r="BH1600" t="s">
        <v>167923</v>
      </c>
      <c r="BI1600" t="s">
        <v>167924</v>
      </c>
      <c r="BJ1600" t="s">
        <v>167925</v>
      </c>
      <c r="BK1600" t="s">
        <v>167926</v>
      </c>
      <c r="BL1600" t="s">
        <v>167927</v>
      </c>
      <c r="BM1600" t="s">
        <v>167928</v>
      </c>
      <c r="BN1600" t="s">
        <v>167929</v>
      </c>
      <c r="BO1600" t="s">
        <v>167930</v>
      </c>
      <c r="BP1600" t="s">
        <v>167931</v>
      </c>
      <c r="BQ1600" t="s">
        <v>167932</v>
      </c>
      <c r="BR1600" t="s">
        <v>167933</v>
      </c>
      <c r="BS1600" t="s">
        <v>167934</v>
      </c>
      <c r="BT1600" t="s">
        <v>167935</v>
      </c>
      <c r="BU1600" t="s">
        <v>167936</v>
      </c>
      <c r="BV1600" t="s">
        <v>167937</v>
      </c>
      <c r="BW1600" t="s">
        <v>167938</v>
      </c>
      <c r="BX1600" t="s">
        <v>167939</v>
      </c>
      <c r="BY1600" t="s">
        <v>167940</v>
      </c>
      <c r="BZ1600" t="s">
        <v>167941</v>
      </c>
      <c r="CA1600" t="s">
        <v>167942</v>
      </c>
      <c r="CB1600" t="s">
        <v>167943</v>
      </c>
      <c r="CC1600" t="s">
        <v>167944</v>
      </c>
      <c r="CD1600" t="s">
        <v>167945</v>
      </c>
      <c r="CE1600" t="s">
        <v>167946</v>
      </c>
      <c r="CF1600" t="s">
        <v>167947</v>
      </c>
      <c r="CG1600" t="s">
        <v>167948</v>
      </c>
      <c r="CH1600" t="s">
        <v>167949</v>
      </c>
      <c r="CI1600" t="s">
        <v>167950</v>
      </c>
      <c r="CJ1600" t="s">
        <v>167951</v>
      </c>
      <c r="CK1600" t="s">
        <v>167952</v>
      </c>
      <c r="CL1600" t="s">
        <v>167953</v>
      </c>
      <c r="CM1600" t="s">
        <v>167954</v>
      </c>
      <c r="CN1600" t="s">
        <v>167955</v>
      </c>
      <c r="CO1600" t="s">
        <v>167956</v>
      </c>
      <c r="CP1600" t="s">
        <v>167957</v>
      </c>
      <c r="CQ1600" t="s">
        <v>167958</v>
      </c>
      <c r="CR1600" t="s">
        <v>167959</v>
      </c>
      <c r="CS1600" t="s">
        <v>167960</v>
      </c>
      <c r="CT1600" t="s">
        <v>167961</v>
      </c>
      <c r="CU1600" t="s">
        <v>167962</v>
      </c>
      <c r="CV1600" t="s">
        <v>167963</v>
      </c>
      <c r="CW1600" t="s">
        <v>167964</v>
      </c>
      <c r="CX1600" t="s">
        <v>167965</v>
      </c>
      <c r="CY1600" t="s">
        <v>167966</v>
      </c>
      <c r="CZ1600" t="s">
        <v>167967</v>
      </c>
      <c r="DA1600" t="s">
        <v>167968</v>
      </c>
    </row>
    <row r="1601" spans="1:105" x14ac:dyDescent="0.25">
      <c r="A1601" t="s">
        <v>167969</v>
      </c>
      <c r="B1601" t="s">
        <v>167970</v>
      </c>
      <c r="C1601" t="s">
        <v>167971</v>
      </c>
      <c r="D1601" t="s">
        <v>167972</v>
      </c>
      <c r="E1601" t="s">
        <v>167973</v>
      </c>
      <c r="F1601" t="s">
        <v>167974</v>
      </c>
      <c r="G1601" t="s">
        <v>167975</v>
      </c>
      <c r="H1601" t="s">
        <v>167976</v>
      </c>
      <c r="I1601" t="s">
        <v>167977</v>
      </c>
      <c r="J1601" t="s">
        <v>167978</v>
      </c>
      <c r="K1601" t="s">
        <v>167979</v>
      </c>
      <c r="L1601" t="s">
        <v>167980</v>
      </c>
      <c r="M1601" t="s">
        <v>167981</v>
      </c>
      <c r="N1601" t="s">
        <v>167982</v>
      </c>
      <c r="O1601" t="s">
        <v>167983</v>
      </c>
      <c r="P1601" t="s">
        <v>167984</v>
      </c>
      <c r="Q1601" t="s">
        <v>167985</v>
      </c>
      <c r="R1601" t="s">
        <v>167986</v>
      </c>
      <c r="S1601" t="s">
        <v>167987</v>
      </c>
      <c r="T1601" t="s">
        <v>167988</v>
      </c>
      <c r="U1601" t="s">
        <v>167989</v>
      </c>
      <c r="V1601" t="s">
        <v>167990</v>
      </c>
      <c r="W1601" t="s">
        <v>167991</v>
      </c>
      <c r="X1601" t="s">
        <v>167992</v>
      </c>
      <c r="Y1601" t="s">
        <v>167993</v>
      </c>
      <c r="Z1601" t="s">
        <v>167994</v>
      </c>
      <c r="AA1601" t="s">
        <v>167995</v>
      </c>
      <c r="AB1601" t="s">
        <v>167996</v>
      </c>
      <c r="AC1601" t="s">
        <v>167997</v>
      </c>
      <c r="AD1601" t="s">
        <v>167998</v>
      </c>
      <c r="AE1601" t="s">
        <v>167999</v>
      </c>
      <c r="AF1601" t="s">
        <v>168000</v>
      </c>
      <c r="AG1601" t="s">
        <v>168001</v>
      </c>
      <c r="AH1601" t="s">
        <v>168002</v>
      </c>
      <c r="AI1601" t="s">
        <v>168003</v>
      </c>
      <c r="AJ1601" t="s">
        <v>168004</v>
      </c>
      <c r="AK1601" t="s">
        <v>168005</v>
      </c>
      <c r="AL1601" t="s">
        <v>168006</v>
      </c>
      <c r="AM1601" t="s">
        <v>168007</v>
      </c>
      <c r="AN1601" t="s">
        <v>168008</v>
      </c>
      <c r="AO1601" t="s">
        <v>168009</v>
      </c>
      <c r="AP1601" t="s">
        <v>168010</v>
      </c>
      <c r="AQ1601" t="s">
        <v>168011</v>
      </c>
      <c r="AR1601" t="s">
        <v>168012</v>
      </c>
      <c r="AS1601" t="s">
        <v>168013</v>
      </c>
      <c r="AT1601" t="s">
        <v>168014</v>
      </c>
      <c r="AU1601" t="s">
        <v>168015</v>
      </c>
      <c r="AV1601" t="s">
        <v>168016</v>
      </c>
      <c r="AW1601" t="s">
        <v>168017</v>
      </c>
      <c r="AX1601" t="s">
        <v>168018</v>
      </c>
      <c r="AY1601" t="s">
        <v>168019</v>
      </c>
      <c r="AZ1601" t="s">
        <v>168020</v>
      </c>
      <c r="BA1601" t="s">
        <v>168021</v>
      </c>
      <c r="BB1601" t="s">
        <v>168022</v>
      </c>
      <c r="BC1601" t="s">
        <v>168023</v>
      </c>
      <c r="BD1601" t="s">
        <v>168024</v>
      </c>
      <c r="BE1601" t="s">
        <v>168025</v>
      </c>
      <c r="BF1601" t="s">
        <v>168026</v>
      </c>
      <c r="BG1601" t="s">
        <v>168027</v>
      </c>
      <c r="BH1601" t="s">
        <v>168028</v>
      </c>
      <c r="BI1601" t="s">
        <v>168029</v>
      </c>
      <c r="BJ1601" t="s">
        <v>168030</v>
      </c>
      <c r="BK1601" t="s">
        <v>168031</v>
      </c>
      <c r="BL1601" t="s">
        <v>168032</v>
      </c>
      <c r="BM1601" t="s">
        <v>168033</v>
      </c>
      <c r="BN1601" t="s">
        <v>168034</v>
      </c>
      <c r="BO1601" t="s">
        <v>168035</v>
      </c>
      <c r="BP1601" t="s">
        <v>168036</v>
      </c>
      <c r="BQ1601" t="s">
        <v>168037</v>
      </c>
      <c r="BR1601" t="s">
        <v>168038</v>
      </c>
      <c r="BS1601" t="s">
        <v>168039</v>
      </c>
      <c r="BT1601" t="s">
        <v>168040</v>
      </c>
      <c r="BU1601" t="s">
        <v>168041</v>
      </c>
      <c r="BV1601" t="s">
        <v>168042</v>
      </c>
      <c r="BW1601" t="s">
        <v>168043</v>
      </c>
      <c r="BX1601" t="s">
        <v>168044</v>
      </c>
      <c r="BY1601" t="s">
        <v>168045</v>
      </c>
      <c r="BZ1601" t="s">
        <v>168046</v>
      </c>
      <c r="CA1601" t="s">
        <v>168047</v>
      </c>
      <c r="CB1601" t="s">
        <v>168048</v>
      </c>
      <c r="CC1601" t="s">
        <v>168049</v>
      </c>
      <c r="CD1601" t="s">
        <v>168050</v>
      </c>
      <c r="CE1601" t="s">
        <v>168051</v>
      </c>
      <c r="CF1601" t="s">
        <v>168052</v>
      </c>
      <c r="CG1601" t="s">
        <v>168053</v>
      </c>
      <c r="CH1601" t="s">
        <v>168054</v>
      </c>
      <c r="CI1601" t="s">
        <v>168055</v>
      </c>
      <c r="CJ1601" t="s">
        <v>168056</v>
      </c>
      <c r="CK1601" t="s">
        <v>168057</v>
      </c>
      <c r="CL1601" t="s">
        <v>168058</v>
      </c>
      <c r="CM1601" t="s">
        <v>168059</v>
      </c>
      <c r="CN1601" t="s">
        <v>168060</v>
      </c>
      <c r="CO1601" t="s">
        <v>168061</v>
      </c>
      <c r="CP1601" t="s">
        <v>168062</v>
      </c>
      <c r="CQ1601" t="s">
        <v>168063</v>
      </c>
      <c r="CR1601" t="s">
        <v>168064</v>
      </c>
      <c r="CS1601" t="s">
        <v>168065</v>
      </c>
      <c r="CT1601" t="s">
        <v>168066</v>
      </c>
      <c r="CU1601" t="s">
        <v>168067</v>
      </c>
      <c r="CV1601" t="s">
        <v>168068</v>
      </c>
      <c r="CW1601" t="s">
        <v>168069</v>
      </c>
      <c r="CX1601" t="s">
        <v>168070</v>
      </c>
      <c r="CY1601" t="s">
        <v>168071</v>
      </c>
      <c r="CZ1601" t="s">
        <v>168072</v>
      </c>
      <c r="DA1601" t="s">
        <v>168073</v>
      </c>
    </row>
    <row r="1602" spans="1:105" x14ac:dyDescent="0.25">
      <c r="A1602" t="s">
        <v>168074</v>
      </c>
      <c r="B1602" t="s">
        <v>168075</v>
      </c>
      <c r="C1602" t="s">
        <v>168076</v>
      </c>
      <c r="D1602" t="s">
        <v>168077</v>
      </c>
      <c r="E1602" t="s">
        <v>168078</v>
      </c>
      <c r="F1602" t="s">
        <v>168079</v>
      </c>
      <c r="G1602" t="s">
        <v>168080</v>
      </c>
      <c r="H1602" t="s">
        <v>168081</v>
      </c>
      <c r="I1602" t="s">
        <v>168082</v>
      </c>
      <c r="J1602" t="s">
        <v>168083</v>
      </c>
      <c r="K1602" t="s">
        <v>168084</v>
      </c>
      <c r="L1602" t="s">
        <v>168085</v>
      </c>
      <c r="M1602" t="s">
        <v>168086</v>
      </c>
      <c r="N1602" t="s">
        <v>168087</v>
      </c>
      <c r="O1602" t="s">
        <v>168088</v>
      </c>
      <c r="P1602" t="s">
        <v>168089</v>
      </c>
      <c r="Q1602" t="s">
        <v>168090</v>
      </c>
      <c r="R1602" t="s">
        <v>168091</v>
      </c>
      <c r="S1602" t="s">
        <v>168092</v>
      </c>
      <c r="T1602" t="s">
        <v>168093</v>
      </c>
      <c r="U1602" t="s">
        <v>168094</v>
      </c>
      <c r="V1602" t="s">
        <v>168095</v>
      </c>
      <c r="W1602" t="s">
        <v>168096</v>
      </c>
      <c r="X1602" t="s">
        <v>168097</v>
      </c>
      <c r="Y1602" t="s">
        <v>168098</v>
      </c>
      <c r="Z1602" t="s">
        <v>168099</v>
      </c>
      <c r="AA1602" t="s">
        <v>168100</v>
      </c>
      <c r="AB1602" t="s">
        <v>168101</v>
      </c>
      <c r="AC1602" t="s">
        <v>168102</v>
      </c>
      <c r="AD1602" t="s">
        <v>168103</v>
      </c>
      <c r="AE1602" t="s">
        <v>168104</v>
      </c>
      <c r="AF1602" t="s">
        <v>168105</v>
      </c>
      <c r="AG1602" t="s">
        <v>168106</v>
      </c>
      <c r="AH1602" t="s">
        <v>168107</v>
      </c>
      <c r="AI1602" t="s">
        <v>168108</v>
      </c>
      <c r="AJ1602" t="s">
        <v>168109</v>
      </c>
      <c r="AK1602" t="s">
        <v>168110</v>
      </c>
      <c r="AL1602" t="s">
        <v>168111</v>
      </c>
      <c r="AM1602" t="s">
        <v>168112</v>
      </c>
      <c r="AN1602" t="s">
        <v>168113</v>
      </c>
      <c r="AO1602" t="s">
        <v>168114</v>
      </c>
      <c r="AP1602" t="s">
        <v>168115</v>
      </c>
      <c r="AQ1602" t="s">
        <v>168116</v>
      </c>
      <c r="AR1602" t="s">
        <v>168117</v>
      </c>
      <c r="AS1602" t="s">
        <v>168118</v>
      </c>
      <c r="AT1602" t="s">
        <v>168119</v>
      </c>
      <c r="AU1602" t="s">
        <v>168120</v>
      </c>
      <c r="AV1602" t="s">
        <v>168121</v>
      </c>
      <c r="AW1602" t="s">
        <v>168122</v>
      </c>
      <c r="AX1602" t="s">
        <v>168123</v>
      </c>
      <c r="AY1602" t="s">
        <v>168124</v>
      </c>
      <c r="AZ1602" t="s">
        <v>168125</v>
      </c>
      <c r="BA1602" t="s">
        <v>168126</v>
      </c>
      <c r="BB1602" t="s">
        <v>168127</v>
      </c>
      <c r="BC1602" t="s">
        <v>168128</v>
      </c>
      <c r="BD1602" t="s">
        <v>168129</v>
      </c>
      <c r="BE1602" t="s">
        <v>168130</v>
      </c>
      <c r="BF1602" t="s">
        <v>168131</v>
      </c>
      <c r="BG1602" t="s">
        <v>168132</v>
      </c>
      <c r="BH1602" t="s">
        <v>168133</v>
      </c>
      <c r="BI1602" t="s">
        <v>168134</v>
      </c>
      <c r="BJ1602" t="s">
        <v>168135</v>
      </c>
      <c r="BK1602" t="s">
        <v>168136</v>
      </c>
      <c r="BL1602" t="s">
        <v>168137</v>
      </c>
      <c r="BM1602" t="s">
        <v>168138</v>
      </c>
      <c r="BN1602" t="s">
        <v>168139</v>
      </c>
      <c r="BO1602" t="s">
        <v>168140</v>
      </c>
      <c r="BP1602" t="s">
        <v>168141</v>
      </c>
      <c r="BQ1602" t="s">
        <v>168142</v>
      </c>
      <c r="BR1602" t="s">
        <v>168143</v>
      </c>
      <c r="BS1602" t="s">
        <v>168144</v>
      </c>
      <c r="BT1602" t="s">
        <v>168145</v>
      </c>
      <c r="BU1602" t="s">
        <v>168146</v>
      </c>
      <c r="BV1602" t="s">
        <v>168147</v>
      </c>
      <c r="BW1602" t="s">
        <v>168148</v>
      </c>
      <c r="BX1602" t="s">
        <v>168149</v>
      </c>
      <c r="BY1602" t="s">
        <v>168150</v>
      </c>
      <c r="BZ1602" t="s">
        <v>168151</v>
      </c>
      <c r="CA1602" t="s">
        <v>168152</v>
      </c>
      <c r="CB1602" t="s">
        <v>168153</v>
      </c>
      <c r="CC1602" t="s">
        <v>168154</v>
      </c>
      <c r="CD1602" t="s">
        <v>168155</v>
      </c>
      <c r="CE1602" t="s">
        <v>168156</v>
      </c>
      <c r="CF1602" t="s">
        <v>168157</v>
      </c>
      <c r="CG1602" t="s">
        <v>168158</v>
      </c>
      <c r="CH1602" t="s">
        <v>168159</v>
      </c>
      <c r="CI1602" t="s">
        <v>168160</v>
      </c>
      <c r="CJ1602" t="s">
        <v>168161</v>
      </c>
      <c r="CK1602" t="s">
        <v>168162</v>
      </c>
      <c r="CL1602" t="s">
        <v>168163</v>
      </c>
      <c r="CM1602" t="s">
        <v>168164</v>
      </c>
      <c r="CN1602" t="s">
        <v>168165</v>
      </c>
      <c r="CO1602" t="s">
        <v>168166</v>
      </c>
      <c r="CP1602" t="s">
        <v>168167</v>
      </c>
      <c r="CQ1602" t="s">
        <v>168168</v>
      </c>
      <c r="CR1602" t="s">
        <v>168169</v>
      </c>
      <c r="CS1602" t="s">
        <v>168170</v>
      </c>
      <c r="CT1602" t="s">
        <v>168171</v>
      </c>
      <c r="CU1602" t="s">
        <v>168172</v>
      </c>
      <c r="CV1602" t="s">
        <v>168173</v>
      </c>
      <c r="CW1602" t="s">
        <v>168174</v>
      </c>
      <c r="CX1602" t="s">
        <v>168175</v>
      </c>
      <c r="CY1602" t="s">
        <v>168176</v>
      </c>
      <c r="CZ1602" t="s">
        <v>168177</v>
      </c>
      <c r="DA1602" t="s">
        <v>168178</v>
      </c>
    </row>
    <row r="1603" spans="1:105" x14ac:dyDescent="0.25">
      <c r="A1603" t="s">
        <v>168179</v>
      </c>
      <c r="B1603" t="s">
        <v>168180</v>
      </c>
      <c r="C1603" t="s">
        <v>168181</v>
      </c>
      <c r="D1603" t="s">
        <v>168182</v>
      </c>
      <c r="E1603" t="s">
        <v>168183</v>
      </c>
      <c r="F1603" t="s">
        <v>168184</v>
      </c>
      <c r="G1603" t="s">
        <v>168185</v>
      </c>
      <c r="H1603" t="s">
        <v>168186</v>
      </c>
      <c r="I1603" t="s">
        <v>168187</v>
      </c>
      <c r="J1603" t="s">
        <v>168188</v>
      </c>
      <c r="K1603" t="s">
        <v>168189</v>
      </c>
      <c r="L1603" t="s">
        <v>168190</v>
      </c>
      <c r="M1603" t="s">
        <v>168191</v>
      </c>
      <c r="N1603" t="s">
        <v>168192</v>
      </c>
      <c r="O1603" t="s">
        <v>168193</v>
      </c>
      <c r="P1603" t="s">
        <v>168194</v>
      </c>
      <c r="Q1603" t="s">
        <v>168195</v>
      </c>
      <c r="R1603" t="s">
        <v>168196</v>
      </c>
      <c r="S1603" t="s">
        <v>168197</v>
      </c>
      <c r="T1603" t="s">
        <v>168198</v>
      </c>
      <c r="U1603" t="s">
        <v>168199</v>
      </c>
      <c r="V1603" t="s">
        <v>168200</v>
      </c>
      <c r="W1603" t="s">
        <v>168201</v>
      </c>
      <c r="X1603" t="s">
        <v>168202</v>
      </c>
      <c r="Y1603" t="s">
        <v>168203</v>
      </c>
      <c r="Z1603" t="s">
        <v>168204</v>
      </c>
      <c r="AA1603" t="s">
        <v>168205</v>
      </c>
      <c r="AB1603" t="s">
        <v>168206</v>
      </c>
      <c r="AC1603" t="s">
        <v>168207</v>
      </c>
      <c r="AD1603" t="s">
        <v>168208</v>
      </c>
      <c r="AE1603" t="s">
        <v>168209</v>
      </c>
      <c r="AF1603" t="s">
        <v>168210</v>
      </c>
      <c r="AG1603" t="s">
        <v>168211</v>
      </c>
      <c r="AH1603" t="s">
        <v>168212</v>
      </c>
      <c r="AI1603" t="s">
        <v>168213</v>
      </c>
      <c r="AJ1603" t="s">
        <v>168214</v>
      </c>
      <c r="AK1603" t="s">
        <v>168215</v>
      </c>
      <c r="AL1603" t="s">
        <v>168216</v>
      </c>
      <c r="AM1603" t="s">
        <v>168217</v>
      </c>
      <c r="AN1603" t="s">
        <v>168218</v>
      </c>
      <c r="AO1603" t="s">
        <v>168219</v>
      </c>
      <c r="AP1603" t="s">
        <v>168220</v>
      </c>
      <c r="AQ1603" t="s">
        <v>168221</v>
      </c>
      <c r="AR1603" t="s">
        <v>168222</v>
      </c>
      <c r="AS1603" t="s">
        <v>168223</v>
      </c>
      <c r="AT1603" t="s">
        <v>168224</v>
      </c>
      <c r="AU1603" t="s">
        <v>168225</v>
      </c>
      <c r="AV1603" t="s">
        <v>168226</v>
      </c>
      <c r="AW1603" t="s">
        <v>168227</v>
      </c>
      <c r="AX1603" t="s">
        <v>168228</v>
      </c>
      <c r="AY1603" t="s">
        <v>168229</v>
      </c>
      <c r="AZ1603" t="s">
        <v>168230</v>
      </c>
      <c r="BA1603" t="s">
        <v>168231</v>
      </c>
      <c r="BB1603" t="s">
        <v>168232</v>
      </c>
      <c r="BC1603" t="s">
        <v>168233</v>
      </c>
      <c r="BD1603" t="s">
        <v>168234</v>
      </c>
      <c r="BE1603" t="s">
        <v>168235</v>
      </c>
      <c r="BF1603" t="s">
        <v>168236</v>
      </c>
      <c r="BG1603" t="s">
        <v>168237</v>
      </c>
      <c r="BH1603" t="s">
        <v>168238</v>
      </c>
      <c r="BI1603" t="s">
        <v>168239</v>
      </c>
      <c r="BJ1603" t="s">
        <v>168240</v>
      </c>
      <c r="BK1603" t="s">
        <v>168241</v>
      </c>
      <c r="BL1603" t="s">
        <v>168242</v>
      </c>
      <c r="BM1603" t="s">
        <v>168243</v>
      </c>
      <c r="BN1603" t="s">
        <v>168244</v>
      </c>
      <c r="BO1603" t="s">
        <v>168245</v>
      </c>
      <c r="BP1603" t="s">
        <v>168246</v>
      </c>
      <c r="BQ1603" t="s">
        <v>168247</v>
      </c>
      <c r="BR1603" t="s">
        <v>168248</v>
      </c>
      <c r="BS1603" t="s">
        <v>168249</v>
      </c>
      <c r="BT1603" t="s">
        <v>168250</v>
      </c>
      <c r="BU1603" t="s">
        <v>168251</v>
      </c>
      <c r="BV1603" t="s">
        <v>168252</v>
      </c>
      <c r="BW1603" t="s">
        <v>168253</v>
      </c>
      <c r="BX1603" t="s">
        <v>168254</v>
      </c>
      <c r="BY1603" t="s">
        <v>168255</v>
      </c>
      <c r="BZ1603" t="s">
        <v>168256</v>
      </c>
      <c r="CA1603" t="s">
        <v>168257</v>
      </c>
      <c r="CB1603" t="s">
        <v>168258</v>
      </c>
      <c r="CC1603" t="s">
        <v>168259</v>
      </c>
      <c r="CD1603" t="s">
        <v>168260</v>
      </c>
      <c r="CE1603" t="s">
        <v>168261</v>
      </c>
      <c r="CF1603" t="s">
        <v>168262</v>
      </c>
      <c r="CG1603" t="s">
        <v>168263</v>
      </c>
      <c r="CH1603" t="s">
        <v>168264</v>
      </c>
      <c r="CI1603" t="s">
        <v>168265</v>
      </c>
      <c r="CJ1603" t="s">
        <v>168266</v>
      </c>
      <c r="CK1603" t="s">
        <v>168267</v>
      </c>
      <c r="CL1603" t="s">
        <v>168268</v>
      </c>
      <c r="CM1603" t="s">
        <v>168269</v>
      </c>
      <c r="CN1603" t="s">
        <v>168270</v>
      </c>
      <c r="CO1603" t="s">
        <v>168271</v>
      </c>
      <c r="CP1603" t="s">
        <v>168272</v>
      </c>
      <c r="CQ1603" t="s">
        <v>168273</v>
      </c>
      <c r="CR1603" t="s">
        <v>168274</v>
      </c>
      <c r="CS1603" t="s">
        <v>168275</v>
      </c>
      <c r="CT1603" t="s">
        <v>168276</v>
      </c>
      <c r="CU1603" t="s">
        <v>168277</v>
      </c>
      <c r="CV1603" t="s">
        <v>168278</v>
      </c>
      <c r="CW1603" t="s">
        <v>168279</v>
      </c>
      <c r="CX1603" t="s">
        <v>168280</v>
      </c>
      <c r="CY1603" t="s">
        <v>168281</v>
      </c>
      <c r="CZ1603" t="s">
        <v>168282</v>
      </c>
      <c r="DA1603" t="s">
        <v>168283</v>
      </c>
    </row>
    <row r="1604" spans="1:105" x14ac:dyDescent="0.25">
      <c r="A1604" t="s">
        <v>168284</v>
      </c>
      <c r="B1604" t="s">
        <v>168285</v>
      </c>
      <c r="C1604" t="s">
        <v>168286</v>
      </c>
      <c r="D1604" t="s">
        <v>168287</v>
      </c>
      <c r="E1604" t="s">
        <v>168288</v>
      </c>
      <c r="F1604" t="s">
        <v>168289</v>
      </c>
      <c r="G1604" t="s">
        <v>168290</v>
      </c>
      <c r="H1604" t="s">
        <v>168291</v>
      </c>
      <c r="I1604" t="s">
        <v>168292</v>
      </c>
      <c r="J1604" t="s">
        <v>168293</v>
      </c>
      <c r="K1604" t="s">
        <v>168294</v>
      </c>
      <c r="L1604" t="s">
        <v>168295</v>
      </c>
      <c r="M1604" t="s">
        <v>168296</v>
      </c>
      <c r="N1604" t="s">
        <v>168297</v>
      </c>
      <c r="O1604" t="s">
        <v>168298</v>
      </c>
      <c r="P1604" t="s">
        <v>168299</v>
      </c>
      <c r="Q1604" t="s">
        <v>168300</v>
      </c>
      <c r="R1604" t="s">
        <v>168301</v>
      </c>
      <c r="S1604" t="s">
        <v>168302</v>
      </c>
      <c r="T1604" t="s">
        <v>168303</v>
      </c>
      <c r="U1604" t="s">
        <v>168304</v>
      </c>
      <c r="V1604" t="s">
        <v>168305</v>
      </c>
      <c r="W1604" t="s">
        <v>168306</v>
      </c>
      <c r="X1604" t="s">
        <v>168307</v>
      </c>
      <c r="Y1604" t="s">
        <v>168308</v>
      </c>
      <c r="Z1604" t="s">
        <v>168309</v>
      </c>
      <c r="AA1604" t="s">
        <v>168310</v>
      </c>
      <c r="AB1604" t="s">
        <v>168311</v>
      </c>
      <c r="AC1604" t="s">
        <v>168312</v>
      </c>
      <c r="AD1604" t="s">
        <v>168313</v>
      </c>
      <c r="AE1604" t="s">
        <v>168314</v>
      </c>
      <c r="AF1604" t="s">
        <v>168315</v>
      </c>
      <c r="AG1604" t="s">
        <v>168316</v>
      </c>
      <c r="AH1604" t="s">
        <v>168317</v>
      </c>
      <c r="AI1604" t="s">
        <v>168318</v>
      </c>
      <c r="AJ1604" t="s">
        <v>168319</v>
      </c>
      <c r="AK1604" t="s">
        <v>168320</v>
      </c>
      <c r="AL1604" t="s">
        <v>168321</v>
      </c>
      <c r="AM1604" t="s">
        <v>168322</v>
      </c>
      <c r="AN1604" t="s">
        <v>168323</v>
      </c>
      <c r="AO1604" t="s">
        <v>168324</v>
      </c>
      <c r="AP1604" t="s">
        <v>168325</v>
      </c>
      <c r="AQ1604" t="s">
        <v>168326</v>
      </c>
      <c r="AR1604" t="s">
        <v>168327</v>
      </c>
      <c r="AS1604" t="s">
        <v>168328</v>
      </c>
      <c r="AT1604" t="s">
        <v>168329</v>
      </c>
      <c r="AU1604" t="s">
        <v>168330</v>
      </c>
      <c r="AV1604" t="s">
        <v>168331</v>
      </c>
      <c r="AW1604" t="s">
        <v>168332</v>
      </c>
      <c r="AX1604" t="s">
        <v>168333</v>
      </c>
      <c r="AY1604" t="s">
        <v>168334</v>
      </c>
      <c r="AZ1604" t="s">
        <v>168335</v>
      </c>
      <c r="BA1604" t="s">
        <v>168336</v>
      </c>
      <c r="BB1604" t="s">
        <v>168337</v>
      </c>
      <c r="BC1604" t="s">
        <v>168338</v>
      </c>
      <c r="BD1604" t="s">
        <v>168339</v>
      </c>
      <c r="BE1604" t="s">
        <v>168340</v>
      </c>
      <c r="BF1604" t="s">
        <v>168341</v>
      </c>
      <c r="BG1604" t="s">
        <v>168342</v>
      </c>
      <c r="BH1604" t="s">
        <v>168343</v>
      </c>
      <c r="BI1604" t="s">
        <v>168344</v>
      </c>
      <c r="BJ1604" t="s">
        <v>168345</v>
      </c>
      <c r="BK1604" t="s">
        <v>168346</v>
      </c>
      <c r="BL1604" t="s">
        <v>168347</v>
      </c>
      <c r="BM1604" t="s">
        <v>168348</v>
      </c>
      <c r="BN1604" t="s">
        <v>168349</v>
      </c>
      <c r="BO1604" t="s">
        <v>168350</v>
      </c>
      <c r="BP1604" t="s">
        <v>168351</v>
      </c>
      <c r="BQ1604" t="s">
        <v>168352</v>
      </c>
      <c r="BR1604" t="s">
        <v>168353</v>
      </c>
      <c r="BS1604" t="s">
        <v>168354</v>
      </c>
      <c r="BT1604" t="s">
        <v>168355</v>
      </c>
      <c r="BU1604" t="s">
        <v>168356</v>
      </c>
      <c r="BV1604" t="s">
        <v>168357</v>
      </c>
      <c r="BW1604" t="s">
        <v>168358</v>
      </c>
      <c r="BX1604" t="s">
        <v>168359</v>
      </c>
      <c r="BY1604" t="s">
        <v>168360</v>
      </c>
      <c r="BZ1604" t="s">
        <v>168361</v>
      </c>
      <c r="CA1604" t="s">
        <v>168362</v>
      </c>
      <c r="CB1604" t="s">
        <v>168363</v>
      </c>
      <c r="CC1604" t="s">
        <v>168364</v>
      </c>
      <c r="CD1604" t="s">
        <v>168365</v>
      </c>
      <c r="CE1604" t="s">
        <v>168366</v>
      </c>
      <c r="CF1604" t="s">
        <v>168367</v>
      </c>
      <c r="CG1604" t="s">
        <v>168368</v>
      </c>
      <c r="CH1604" t="s">
        <v>168369</v>
      </c>
      <c r="CI1604" t="s">
        <v>168370</v>
      </c>
      <c r="CJ1604" t="s">
        <v>168371</v>
      </c>
      <c r="CK1604" t="s">
        <v>168372</v>
      </c>
      <c r="CL1604" t="s">
        <v>168373</v>
      </c>
      <c r="CM1604" t="s">
        <v>168374</v>
      </c>
      <c r="CN1604" t="s">
        <v>168375</v>
      </c>
      <c r="CO1604" t="s">
        <v>168376</v>
      </c>
      <c r="CP1604" t="s">
        <v>168377</v>
      </c>
      <c r="CQ1604" t="s">
        <v>168378</v>
      </c>
      <c r="CR1604" t="s">
        <v>168379</v>
      </c>
      <c r="CS1604" t="s">
        <v>168380</v>
      </c>
      <c r="CT1604" t="s">
        <v>168381</v>
      </c>
      <c r="CU1604" t="s">
        <v>168382</v>
      </c>
      <c r="CV1604" t="s">
        <v>168383</v>
      </c>
      <c r="CW1604" t="s">
        <v>168384</v>
      </c>
      <c r="CX1604" t="s">
        <v>168385</v>
      </c>
      <c r="CY1604" t="s">
        <v>168386</v>
      </c>
      <c r="CZ1604" t="s">
        <v>168387</v>
      </c>
      <c r="DA1604" t="s">
        <v>168388</v>
      </c>
    </row>
    <row r="1605" spans="1:105" x14ac:dyDescent="0.25">
      <c r="A1605" t="s">
        <v>168389</v>
      </c>
      <c r="B1605" t="s">
        <v>168390</v>
      </c>
      <c r="C1605" t="s">
        <v>168391</v>
      </c>
      <c r="D1605" t="s">
        <v>168392</v>
      </c>
      <c r="E1605" t="s">
        <v>168393</v>
      </c>
      <c r="F1605" t="s">
        <v>168394</v>
      </c>
      <c r="G1605" t="s">
        <v>168395</v>
      </c>
      <c r="H1605" t="s">
        <v>168396</v>
      </c>
      <c r="I1605" t="s">
        <v>168397</v>
      </c>
      <c r="J1605" t="s">
        <v>168398</v>
      </c>
      <c r="K1605" t="s">
        <v>168399</v>
      </c>
      <c r="L1605" t="s">
        <v>168400</v>
      </c>
      <c r="M1605" t="s">
        <v>168401</v>
      </c>
      <c r="N1605" t="s">
        <v>168402</v>
      </c>
      <c r="O1605" t="s">
        <v>168403</v>
      </c>
      <c r="P1605" t="s">
        <v>168404</v>
      </c>
      <c r="Q1605" t="s">
        <v>168405</v>
      </c>
      <c r="R1605" t="s">
        <v>168406</v>
      </c>
      <c r="S1605" t="s">
        <v>168407</v>
      </c>
      <c r="T1605" t="s">
        <v>168408</v>
      </c>
      <c r="U1605" t="s">
        <v>168409</v>
      </c>
      <c r="V1605" t="s">
        <v>168410</v>
      </c>
      <c r="W1605" t="s">
        <v>168411</v>
      </c>
      <c r="X1605" t="s">
        <v>168412</v>
      </c>
      <c r="Y1605" t="s">
        <v>168413</v>
      </c>
      <c r="Z1605" t="s">
        <v>168414</v>
      </c>
      <c r="AA1605" t="s">
        <v>168415</v>
      </c>
      <c r="AB1605" t="s">
        <v>168416</v>
      </c>
      <c r="AC1605" t="s">
        <v>168417</v>
      </c>
      <c r="AD1605" t="s">
        <v>168418</v>
      </c>
      <c r="AE1605" t="s">
        <v>168419</v>
      </c>
      <c r="AF1605" t="s">
        <v>168420</v>
      </c>
      <c r="AG1605" t="s">
        <v>168421</v>
      </c>
      <c r="AH1605" t="s">
        <v>168422</v>
      </c>
      <c r="AI1605" t="s">
        <v>168423</v>
      </c>
      <c r="AJ1605" t="s">
        <v>168424</v>
      </c>
      <c r="AK1605" t="s">
        <v>168425</v>
      </c>
      <c r="AL1605" t="s">
        <v>168426</v>
      </c>
      <c r="AM1605" t="s">
        <v>168427</v>
      </c>
      <c r="AN1605" t="s">
        <v>168428</v>
      </c>
      <c r="AO1605" t="s">
        <v>168429</v>
      </c>
      <c r="AP1605" t="s">
        <v>168430</v>
      </c>
      <c r="AQ1605" t="s">
        <v>168431</v>
      </c>
      <c r="AR1605" t="s">
        <v>168432</v>
      </c>
      <c r="AS1605" t="s">
        <v>168433</v>
      </c>
      <c r="AT1605" t="s">
        <v>168434</v>
      </c>
      <c r="AU1605" t="s">
        <v>168435</v>
      </c>
      <c r="AV1605" t="s">
        <v>168436</v>
      </c>
      <c r="AW1605" t="s">
        <v>168437</v>
      </c>
      <c r="AX1605" t="s">
        <v>168438</v>
      </c>
      <c r="AY1605" t="s">
        <v>168439</v>
      </c>
      <c r="AZ1605" t="s">
        <v>168440</v>
      </c>
      <c r="BA1605" t="s">
        <v>168441</v>
      </c>
      <c r="BB1605" t="s">
        <v>168442</v>
      </c>
      <c r="BC1605" t="s">
        <v>168443</v>
      </c>
      <c r="BD1605" t="s">
        <v>168444</v>
      </c>
      <c r="BE1605" t="s">
        <v>168445</v>
      </c>
      <c r="BF1605" t="s">
        <v>168446</v>
      </c>
      <c r="BG1605" t="s">
        <v>168447</v>
      </c>
      <c r="BH1605" t="s">
        <v>168448</v>
      </c>
      <c r="BI1605" t="s">
        <v>168449</v>
      </c>
      <c r="BJ1605" t="s">
        <v>168450</v>
      </c>
      <c r="BK1605" t="s">
        <v>168451</v>
      </c>
      <c r="BL1605" t="s">
        <v>168452</v>
      </c>
      <c r="BM1605" t="s">
        <v>168453</v>
      </c>
      <c r="BN1605" t="s">
        <v>168454</v>
      </c>
      <c r="BO1605" t="s">
        <v>168455</v>
      </c>
      <c r="BP1605" t="s">
        <v>168456</v>
      </c>
      <c r="BQ1605" t="s">
        <v>168457</v>
      </c>
      <c r="BR1605" t="s">
        <v>168458</v>
      </c>
      <c r="BS1605" t="s">
        <v>168459</v>
      </c>
      <c r="BT1605" t="s">
        <v>168460</v>
      </c>
      <c r="BU1605" t="s">
        <v>168461</v>
      </c>
      <c r="BV1605" t="s">
        <v>168462</v>
      </c>
      <c r="BW1605" t="s">
        <v>168463</v>
      </c>
      <c r="BX1605" t="s">
        <v>168464</v>
      </c>
      <c r="BY1605" t="s">
        <v>168465</v>
      </c>
      <c r="BZ1605" t="s">
        <v>168466</v>
      </c>
      <c r="CA1605" t="s">
        <v>168467</v>
      </c>
      <c r="CB1605" t="s">
        <v>168468</v>
      </c>
      <c r="CC1605" t="s">
        <v>168469</v>
      </c>
      <c r="CD1605" t="s">
        <v>168470</v>
      </c>
      <c r="CE1605" t="s">
        <v>168471</v>
      </c>
      <c r="CF1605" t="s">
        <v>168472</v>
      </c>
      <c r="CG1605" t="s">
        <v>168473</v>
      </c>
      <c r="CH1605" t="s">
        <v>168474</v>
      </c>
      <c r="CI1605" t="s">
        <v>168475</v>
      </c>
      <c r="CJ1605" t="s">
        <v>168476</v>
      </c>
      <c r="CK1605" t="s">
        <v>168477</v>
      </c>
      <c r="CL1605" t="s">
        <v>168478</v>
      </c>
      <c r="CM1605" t="s">
        <v>168479</v>
      </c>
      <c r="CN1605" t="s">
        <v>168480</v>
      </c>
      <c r="CO1605" t="s">
        <v>168481</v>
      </c>
      <c r="CP1605" t="s">
        <v>168482</v>
      </c>
      <c r="CQ1605" t="s">
        <v>168483</v>
      </c>
      <c r="CR1605" t="s">
        <v>168484</v>
      </c>
      <c r="CS1605" t="s">
        <v>168485</v>
      </c>
      <c r="CT1605" t="s">
        <v>168486</v>
      </c>
      <c r="CU1605" t="s">
        <v>168487</v>
      </c>
      <c r="CV1605" t="s">
        <v>168488</v>
      </c>
      <c r="CW1605" t="s">
        <v>168489</v>
      </c>
      <c r="CX1605" t="s">
        <v>168490</v>
      </c>
      <c r="CY1605" t="s">
        <v>168491</v>
      </c>
      <c r="CZ1605" t="s">
        <v>168492</v>
      </c>
      <c r="DA1605" t="s">
        <v>168493</v>
      </c>
    </row>
    <row r="1606" spans="1:105" x14ac:dyDescent="0.25">
      <c r="A1606" t="s">
        <v>168494</v>
      </c>
      <c r="B1606" t="s">
        <v>168495</v>
      </c>
      <c r="C1606" t="s">
        <v>168496</v>
      </c>
      <c r="D1606" t="s">
        <v>168497</v>
      </c>
      <c r="E1606" t="s">
        <v>168498</v>
      </c>
      <c r="F1606" t="s">
        <v>168499</v>
      </c>
      <c r="G1606" t="s">
        <v>168500</v>
      </c>
      <c r="H1606" t="s">
        <v>168501</v>
      </c>
      <c r="I1606" t="s">
        <v>168502</v>
      </c>
      <c r="J1606" t="s">
        <v>168503</v>
      </c>
      <c r="K1606" t="s">
        <v>168504</v>
      </c>
      <c r="L1606" t="s">
        <v>168505</v>
      </c>
      <c r="M1606" t="s">
        <v>168506</v>
      </c>
      <c r="N1606" t="s">
        <v>168507</v>
      </c>
      <c r="O1606" t="s">
        <v>168508</v>
      </c>
      <c r="P1606" t="s">
        <v>168509</v>
      </c>
      <c r="Q1606" t="s">
        <v>168510</v>
      </c>
      <c r="R1606" t="s">
        <v>168511</v>
      </c>
      <c r="S1606" t="s">
        <v>168512</v>
      </c>
      <c r="T1606" t="s">
        <v>168513</v>
      </c>
      <c r="U1606" t="s">
        <v>168514</v>
      </c>
      <c r="V1606" t="s">
        <v>168515</v>
      </c>
      <c r="W1606" t="s">
        <v>168516</v>
      </c>
      <c r="X1606" t="s">
        <v>168517</v>
      </c>
      <c r="Y1606" t="s">
        <v>168518</v>
      </c>
      <c r="Z1606" t="s">
        <v>168519</v>
      </c>
      <c r="AA1606" t="s">
        <v>168520</v>
      </c>
      <c r="AB1606" t="s">
        <v>168521</v>
      </c>
      <c r="AC1606" t="s">
        <v>168522</v>
      </c>
      <c r="AD1606" t="s">
        <v>168523</v>
      </c>
      <c r="AE1606" t="s">
        <v>168524</v>
      </c>
      <c r="AF1606" t="s">
        <v>168525</v>
      </c>
      <c r="AG1606" t="s">
        <v>168526</v>
      </c>
      <c r="AH1606" t="s">
        <v>168527</v>
      </c>
      <c r="AI1606" t="s">
        <v>168528</v>
      </c>
      <c r="AJ1606" t="s">
        <v>168529</v>
      </c>
      <c r="AK1606" t="s">
        <v>168530</v>
      </c>
      <c r="AL1606" t="s">
        <v>168531</v>
      </c>
      <c r="AM1606" t="s">
        <v>168532</v>
      </c>
      <c r="AN1606" t="s">
        <v>168533</v>
      </c>
      <c r="AO1606" t="s">
        <v>168534</v>
      </c>
      <c r="AP1606" t="s">
        <v>168535</v>
      </c>
      <c r="AQ1606" t="s">
        <v>168536</v>
      </c>
      <c r="AR1606" t="s">
        <v>168537</v>
      </c>
      <c r="AS1606" t="s">
        <v>168538</v>
      </c>
      <c r="AT1606" t="s">
        <v>168539</v>
      </c>
      <c r="AU1606" t="s">
        <v>168540</v>
      </c>
      <c r="AV1606" t="s">
        <v>168541</v>
      </c>
      <c r="AW1606" t="s">
        <v>168542</v>
      </c>
      <c r="AX1606" t="s">
        <v>168543</v>
      </c>
      <c r="AY1606" t="s">
        <v>168544</v>
      </c>
      <c r="AZ1606" t="s">
        <v>168545</v>
      </c>
      <c r="BA1606" t="s">
        <v>168546</v>
      </c>
      <c r="BB1606" t="s">
        <v>168547</v>
      </c>
      <c r="BC1606" t="s">
        <v>168548</v>
      </c>
      <c r="BD1606" t="s">
        <v>168549</v>
      </c>
      <c r="BE1606" t="s">
        <v>168550</v>
      </c>
      <c r="BF1606" t="s">
        <v>168551</v>
      </c>
      <c r="BG1606" t="s">
        <v>168552</v>
      </c>
      <c r="BH1606" t="s">
        <v>168553</v>
      </c>
      <c r="BI1606" t="s">
        <v>168554</v>
      </c>
      <c r="BJ1606" t="s">
        <v>168555</v>
      </c>
      <c r="BK1606" t="s">
        <v>168556</v>
      </c>
      <c r="BL1606" t="s">
        <v>168557</v>
      </c>
      <c r="BM1606" t="s">
        <v>168558</v>
      </c>
      <c r="BN1606" t="s">
        <v>168559</v>
      </c>
      <c r="BO1606" t="s">
        <v>168560</v>
      </c>
      <c r="BP1606" t="s">
        <v>168561</v>
      </c>
      <c r="BQ1606" t="s">
        <v>168562</v>
      </c>
      <c r="BR1606" t="s">
        <v>168563</v>
      </c>
      <c r="BS1606" t="s">
        <v>168564</v>
      </c>
      <c r="BT1606" t="s">
        <v>168565</v>
      </c>
      <c r="BU1606" t="s">
        <v>168566</v>
      </c>
      <c r="BV1606" t="s">
        <v>168567</v>
      </c>
      <c r="BW1606" t="s">
        <v>168568</v>
      </c>
      <c r="BX1606" t="s">
        <v>168569</v>
      </c>
      <c r="BY1606" t="s">
        <v>168570</v>
      </c>
      <c r="BZ1606" t="s">
        <v>168571</v>
      </c>
      <c r="CA1606" t="s">
        <v>168572</v>
      </c>
      <c r="CB1606" t="s">
        <v>168573</v>
      </c>
      <c r="CC1606" t="s">
        <v>168574</v>
      </c>
      <c r="CD1606" t="s">
        <v>168575</v>
      </c>
      <c r="CE1606" t="s">
        <v>168576</v>
      </c>
      <c r="CF1606" t="s">
        <v>168577</v>
      </c>
      <c r="CG1606" t="s">
        <v>168578</v>
      </c>
      <c r="CH1606" t="s">
        <v>168579</v>
      </c>
      <c r="CI1606" t="s">
        <v>168580</v>
      </c>
      <c r="CJ1606" t="s">
        <v>168581</v>
      </c>
      <c r="CK1606" t="s">
        <v>168582</v>
      </c>
      <c r="CL1606" t="s">
        <v>168583</v>
      </c>
      <c r="CM1606" t="s">
        <v>168584</v>
      </c>
      <c r="CN1606" t="s">
        <v>168585</v>
      </c>
      <c r="CO1606" t="s">
        <v>168586</v>
      </c>
      <c r="CP1606" t="s">
        <v>168587</v>
      </c>
      <c r="CQ1606" t="s">
        <v>168588</v>
      </c>
      <c r="CR1606" t="s">
        <v>168589</v>
      </c>
      <c r="CS1606" t="s">
        <v>168590</v>
      </c>
      <c r="CT1606" t="s">
        <v>168591</v>
      </c>
      <c r="CU1606" t="s">
        <v>168592</v>
      </c>
      <c r="CV1606" t="s">
        <v>168593</v>
      </c>
      <c r="CW1606" t="s">
        <v>168594</v>
      </c>
      <c r="CX1606" t="s">
        <v>168595</v>
      </c>
      <c r="CY1606" t="s">
        <v>168596</v>
      </c>
      <c r="CZ1606" t="s">
        <v>168597</v>
      </c>
      <c r="DA1606" t="s">
        <v>168598</v>
      </c>
    </row>
    <row r="1607" spans="1:105" x14ac:dyDescent="0.25">
      <c r="A1607" t="s">
        <v>168599</v>
      </c>
      <c r="B1607" t="s">
        <v>168600</v>
      </c>
      <c r="C1607" t="s">
        <v>168601</v>
      </c>
      <c r="D1607" t="s">
        <v>168602</v>
      </c>
      <c r="E1607" t="s">
        <v>168603</v>
      </c>
      <c r="F1607" t="s">
        <v>168604</v>
      </c>
      <c r="G1607" t="s">
        <v>168605</v>
      </c>
      <c r="H1607" t="s">
        <v>168606</v>
      </c>
      <c r="I1607" t="s">
        <v>168607</v>
      </c>
      <c r="J1607" t="s">
        <v>168608</v>
      </c>
      <c r="K1607" t="s">
        <v>168609</v>
      </c>
      <c r="L1607" t="s">
        <v>168610</v>
      </c>
      <c r="M1607" t="s">
        <v>168611</v>
      </c>
      <c r="N1607" t="s">
        <v>168612</v>
      </c>
      <c r="O1607" t="s">
        <v>168613</v>
      </c>
      <c r="P1607" t="s">
        <v>168614</v>
      </c>
      <c r="Q1607" t="s">
        <v>168615</v>
      </c>
      <c r="R1607" t="s">
        <v>168616</v>
      </c>
      <c r="S1607" t="s">
        <v>168617</v>
      </c>
      <c r="T1607" t="s">
        <v>168618</v>
      </c>
      <c r="U1607" t="s">
        <v>168619</v>
      </c>
      <c r="V1607" t="s">
        <v>168620</v>
      </c>
      <c r="W1607" t="s">
        <v>168621</v>
      </c>
      <c r="X1607" t="s">
        <v>168622</v>
      </c>
      <c r="Y1607" t="s">
        <v>168623</v>
      </c>
      <c r="Z1607" t="s">
        <v>168624</v>
      </c>
      <c r="AA1607" t="s">
        <v>168625</v>
      </c>
      <c r="AB1607" t="s">
        <v>168626</v>
      </c>
      <c r="AC1607" t="s">
        <v>168627</v>
      </c>
      <c r="AD1607" t="s">
        <v>168628</v>
      </c>
      <c r="AE1607" t="s">
        <v>168629</v>
      </c>
      <c r="AF1607" t="s">
        <v>168630</v>
      </c>
      <c r="AG1607" t="s">
        <v>168631</v>
      </c>
      <c r="AH1607" t="s">
        <v>168632</v>
      </c>
      <c r="AI1607" t="s">
        <v>168633</v>
      </c>
      <c r="AJ1607" t="s">
        <v>168634</v>
      </c>
      <c r="AK1607" t="s">
        <v>168635</v>
      </c>
      <c r="AL1607" t="s">
        <v>168636</v>
      </c>
      <c r="AM1607" t="s">
        <v>168637</v>
      </c>
      <c r="AN1607" t="s">
        <v>168638</v>
      </c>
      <c r="AO1607" t="s">
        <v>168639</v>
      </c>
      <c r="AP1607" t="s">
        <v>168640</v>
      </c>
      <c r="AQ1607" t="s">
        <v>168641</v>
      </c>
      <c r="AR1607" t="s">
        <v>168642</v>
      </c>
      <c r="AS1607" t="s">
        <v>168643</v>
      </c>
      <c r="AT1607" t="s">
        <v>168644</v>
      </c>
      <c r="AU1607" t="s">
        <v>168645</v>
      </c>
      <c r="AV1607" t="s">
        <v>168646</v>
      </c>
      <c r="AW1607" t="s">
        <v>168647</v>
      </c>
      <c r="AX1607" t="s">
        <v>168648</v>
      </c>
      <c r="AY1607" t="s">
        <v>168649</v>
      </c>
      <c r="AZ1607" t="s">
        <v>168650</v>
      </c>
      <c r="BA1607" t="s">
        <v>168651</v>
      </c>
      <c r="BB1607" t="s">
        <v>168652</v>
      </c>
      <c r="BC1607" t="s">
        <v>168653</v>
      </c>
      <c r="BD1607" t="s">
        <v>168654</v>
      </c>
      <c r="BE1607" t="s">
        <v>168655</v>
      </c>
      <c r="BF1607" t="s">
        <v>168656</v>
      </c>
      <c r="BG1607" t="s">
        <v>168657</v>
      </c>
      <c r="BH1607" t="s">
        <v>168658</v>
      </c>
      <c r="BI1607" t="s">
        <v>168659</v>
      </c>
      <c r="BJ1607" t="s">
        <v>168660</v>
      </c>
      <c r="BK1607" t="s">
        <v>168661</v>
      </c>
      <c r="BL1607" t="s">
        <v>168662</v>
      </c>
      <c r="BM1607" t="s">
        <v>168663</v>
      </c>
      <c r="BN1607" t="s">
        <v>168664</v>
      </c>
      <c r="BO1607" t="s">
        <v>168665</v>
      </c>
      <c r="BP1607" t="s">
        <v>168666</v>
      </c>
      <c r="BQ1607" t="s">
        <v>168667</v>
      </c>
      <c r="BR1607" t="s">
        <v>168668</v>
      </c>
      <c r="BS1607" t="s">
        <v>168669</v>
      </c>
      <c r="BT1607" t="s">
        <v>168670</v>
      </c>
      <c r="BU1607" t="s">
        <v>168671</v>
      </c>
      <c r="BV1607" t="s">
        <v>168672</v>
      </c>
      <c r="BW1607" t="s">
        <v>168673</v>
      </c>
      <c r="BX1607" t="s">
        <v>168674</v>
      </c>
      <c r="BY1607" t="s">
        <v>168675</v>
      </c>
      <c r="BZ1607" t="s">
        <v>168676</v>
      </c>
      <c r="CA1607" t="s">
        <v>168677</v>
      </c>
      <c r="CB1607" t="s">
        <v>168678</v>
      </c>
      <c r="CC1607" t="s">
        <v>168679</v>
      </c>
      <c r="CD1607" t="s">
        <v>168680</v>
      </c>
      <c r="CE1607" t="s">
        <v>168681</v>
      </c>
      <c r="CF1607" t="s">
        <v>168682</v>
      </c>
      <c r="CG1607" t="s">
        <v>168683</v>
      </c>
      <c r="CH1607" t="s">
        <v>168684</v>
      </c>
      <c r="CI1607" t="s">
        <v>168685</v>
      </c>
      <c r="CJ1607" t="s">
        <v>168686</v>
      </c>
      <c r="CK1607" t="s">
        <v>168687</v>
      </c>
      <c r="CL1607" t="s">
        <v>168688</v>
      </c>
      <c r="CM1607" t="s">
        <v>168689</v>
      </c>
      <c r="CN1607" t="s">
        <v>168690</v>
      </c>
      <c r="CO1607" t="s">
        <v>168691</v>
      </c>
      <c r="CP1607" t="s">
        <v>168692</v>
      </c>
      <c r="CQ1607" t="s">
        <v>168693</v>
      </c>
      <c r="CR1607" t="s">
        <v>168694</v>
      </c>
      <c r="CS1607" t="s">
        <v>168695</v>
      </c>
      <c r="CT1607" t="s">
        <v>168696</v>
      </c>
      <c r="CU1607" t="s">
        <v>168697</v>
      </c>
      <c r="CV1607" t="s">
        <v>168698</v>
      </c>
      <c r="CW1607" t="s">
        <v>168699</v>
      </c>
      <c r="CX1607" t="s">
        <v>168700</v>
      </c>
      <c r="CY1607" t="s">
        <v>168701</v>
      </c>
      <c r="CZ1607" t="s">
        <v>168702</v>
      </c>
      <c r="DA1607" t="s">
        <v>168703</v>
      </c>
    </row>
    <row r="1608" spans="1:105" x14ac:dyDescent="0.25">
      <c r="A1608" t="s">
        <v>168704</v>
      </c>
      <c r="B1608" t="s">
        <v>168705</v>
      </c>
      <c r="C1608" t="s">
        <v>168706</v>
      </c>
      <c r="D1608" t="s">
        <v>168707</v>
      </c>
      <c r="E1608" t="s">
        <v>168708</v>
      </c>
      <c r="F1608" t="s">
        <v>168709</v>
      </c>
      <c r="G1608" t="s">
        <v>168710</v>
      </c>
      <c r="H1608" t="s">
        <v>168711</v>
      </c>
      <c r="I1608" t="s">
        <v>168712</v>
      </c>
      <c r="J1608" t="s">
        <v>168713</v>
      </c>
      <c r="K1608" t="s">
        <v>168714</v>
      </c>
      <c r="L1608" t="s">
        <v>168715</v>
      </c>
      <c r="M1608" t="s">
        <v>168716</v>
      </c>
      <c r="N1608" t="s">
        <v>168717</v>
      </c>
      <c r="O1608" t="s">
        <v>168718</v>
      </c>
      <c r="P1608" t="s">
        <v>168719</v>
      </c>
      <c r="Q1608" t="s">
        <v>168720</v>
      </c>
      <c r="R1608" t="s">
        <v>168721</v>
      </c>
      <c r="S1608" t="s">
        <v>168722</v>
      </c>
      <c r="T1608" t="s">
        <v>168723</v>
      </c>
      <c r="U1608" t="s">
        <v>168724</v>
      </c>
      <c r="V1608" t="s">
        <v>168725</v>
      </c>
      <c r="W1608" t="s">
        <v>168726</v>
      </c>
      <c r="X1608" t="s">
        <v>168727</v>
      </c>
      <c r="Y1608" t="s">
        <v>168728</v>
      </c>
      <c r="Z1608" t="s">
        <v>168729</v>
      </c>
      <c r="AA1608" t="s">
        <v>168730</v>
      </c>
      <c r="AB1608" t="s">
        <v>168731</v>
      </c>
      <c r="AC1608" t="s">
        <v>168732</v>
      </c>
      <c r="AD1608" t="s">
        <v>168733</v>
      </c>
      <c r="AE1608" t="s">
        <v>168734</v>
      </c>
      <c r="AF1608" t="s">
        <v>168735</v>
      </c>
      <c r="AG1608" t="s">
        <v>168736</v>
      </c>
      <c r="AH1608" t="s">
        <v>168737</v>
      </c>
      <c r="AI1608" t="s">
        <v>168738</v>
      </c>
      <c r="AJ1608" t="s">
        <v>168739</v>
      </c>
      <c r="AK1608" t="s">
        <v>168740</v>
      </c>
      <c r="AL1608" t="s">
        <v>168741</v>
      </c>
      <c r="AM1608" t="s">
        <v>168742</v>
      </c>
      <c r="AN1608" t="s">
        <v>168743</v>
      </c>
      <c r="AO1608" t="s">
        <v>168744</v>
      </c>
      <c r="AP1608" t="s">
        <v>168745</v>
      </c>
      <c r="AQ1608" t="s">
        <v>168746</v>
      </c>
      <c r="AR1608" t="s">
        <v>168747</v>
      </c>
      <c r="AS1608" t="s">
        <v>168748</v>
      </c>
      <c r="AT1608" t="s">
        <v>168749</v>
      </c>
      <c r="AU1608" t="s">
        <v>168750</v>
      </c>
      <c r="AV1608" t="s">
        <v>168751</v>
      </c>
      <c r="AW1608" t="s">
        <v>168752</v>
      </c>
      <c r="AX1608" t="s">
        <v>168753</v>
      </c>
      <c r="AY1608" t="s">
        <v>168754</v>
      </c>
      <c r="AZ1608" t="s">
        <v>168755</v>
      </c>
      <c r="BA1608" t="s">
        <v>168756</v>
      </c>
      <c r="BB1608" t="s">
        <v>168757</v>
      </c>
      <c r="BC1608" t="s">
        <v>168758</v>
      </c>
      <c r="BD1608" t="s">
        <v>168759</v>
      </c>
      <c r="BE1608" t="s">
        <v>168760</v>
      </c>
      <c r="BF1608" t="s">
        <v>168761</v>
      </c>
      <c r="BG1608" t="s">
        <v>168762</v>
      </c>
      <c r="BH1608" t="s">
        <v>168763</v>
      </c>
      <c r="BI1608" t="s">
        <v>168764</v>
      </c>
      <c r="BJ1608" t="s">
        <v>168765</v>
      </c>
      <c r="BK1608" t="s">
        <v>168766</v>
      </c>
      <c r="BL1608" t="s">
        <v>168767</v>
      </c>
      <c r="BM1608" t="s">
        <v>168768</v>
      </c>
      <c r="BN1608" t="s">
        <v>168769</v>
      </c>
      <c r="BO1608" t="s">
        <v>168770</v>
      </c>
      <c r="BP1608" t="s">
        <v>168771</v>
      </c>
      <c r="BQ1608" t="s">
        <v>168772</v>
      </c>
      <c r="BR1608" t="s">
        <v>168773</v>
      </c>
      <c r="BS1608" t="s">
        <v>168774</v>
      </c>
      <c r="BT1608" t="s">
        <v>168775</v>
      </c>
      <c r="BU1608" t="s">
        <v>168776</v>
      </c>
      <c r="BV1608" t="s">
        <v>168777</v>
      </c>
      <c r="BW1608" t="s">
        <v>168778</v>
      </c>
      <c r="BX1608" t="s">
        <v>168779</v>
      </c>
      <c r="BY1608" t="s">
        <v>168780</v>
      </c>
      <c r="BZ1608" t="s">
        <v>168781</v>
      </c>
      <c r="CA1608" t="s">
        <v>168782</v>
      </c>
      <c r="CB1608" t="s">
        <v>168783</v>
      </c>
      <c r="CC1608" t="s">
        <v>168784</v>
      </c>
      <c r="CD1608" t="s">
        <v>168785</v>
      </c>
      <c r="CE1608" t="s">
        <v>168786</v>
      </c>
      <c r="CF1608" t="s">
        <v>168787</v>
      </c>
      <c r="CG1608" t="s">
        <v>168788</v>
      </c>
      <c r="CH1608" t="s">
        <v>168789</v>
      </c>
      <c r="CI1608" t="s">
        <v>168790</v>
      </c>
      <c r="CJ1608" t="s">
        <v>168791</v>
      </c>
      <c r="CK1608" t="s">
        <v>168792</v>
      </c>
      <c r="CL1608" t="s">
        <v>168793</v>
      </c>
      <c r="CM1608" t="s">
        <v>168794</v>
      </c>
      <c r="CN1608" t="s">
        <v>168795</v>
      </c>
      <c r="CO1608" t="s">
        <v>168796</v>
      </c>
      <c r="CP1608" t="s">
        <v>168797</v>
      </c>
      <c r="CQ1608" t="s">
        <v>168798</v>
      </c>
      <c r="CR1608" t="s">
        <v>168799</v>
      </c>
      <c r="CS1608" t="s">
        <v>168800</v>
      </c>
      <c r="CT1608" t="s">
        <v>168801</v>
      </c>
      <c r="CU1608" t="s">
        <v>168802</v>
      </c>
      <c r="CV1608" t="s">
        <v>168803</v>
      </c>
      <c r="CW1608" t="s">
        <v>168804</v>
      </c>
      <c r="CX1608" t="s">
        <v>168805</v>
      </c>
      <c r="CY1608" t="s">
        <v>168806</v>
      </c>
      <c r="CZ1608" t="s">
        <v>168807</v>
      </c>
      <c r="DA1608" t="s">
        <v>168808</v>
      </c>
    </row>
    <row r="1609" spans="1:105" x14ac:dyDescent="0.25">
      <c r="A1609" t="s">
        <v>168809</v>
      </c>
      <c r="B1609" t="s">
        <v>168810</v>
      </c>
      <c r="C1609" t="s">
        <v>168811</v>
      </c>
      <c r="D1609" t="s">
        <v>168812</v>
      </c>
      <c r="E1609" t="s">
        <v>168813</v>
      </c>
      <c r="F1609" t="s">
        <v>168814</v>
      </c>
      <c r="G1609" t="s">
        <v>168815</v>
      </c>
      <c r="H1609" t="s">
        <v>168816</v>
      </c>
      <c r="I1609" t="s">
        <v>168817</v>
      </c>
      <c r="J1609" t="s">
        <v>168818</v>
      </c>
      <c r="K1609" t="s">
        <v>168819</v>
      </c>
      <c r="L1609" t="s">
        <v>168820</v>
      </c>
      <c r="M1609" t="s">
        <v>168821</v>
      </c>
      <c r="N1609" t="s">
        <v>168822</v>
      </c>
      <c r="O1609" t="s">
        <v>168823</v>
      </c>
      <c r="P1609" t="s">
        <v>168824</v>
      </c>
      <c r="Q1609" t="s">
        <v>168825</v>
      </c>
      <c r="R1609" t="s">
        <v>168826</v>
      </c>
      <c r="S1609" t="s">
        <v>168827</v>
      </c>
      <c r="T1609" t="s">
        <v>168828</v>
      </c>
      <c r="U1609" t="s">
        <v>168829</v>
      </c>
      <c r="V1609" t="s">
        <v>168830</v>
      </c>
      <c r="W1609" t="s">
        <v>168831</v>
      </c>
      <c r="X1609" t="s">
        <v>168832</v>
      </c>
      <c r="Y1609" t="s">
        <v>168833</v>
      </c>
      <c r="Z1609" t="s">
        <v>168834</v>
      </c>
      <c r="AA1609" t="s">
        <v>168835</v>
      </c>
      <c r="AB1609" t="s">
        <v>168836</v>
      </c>
      <c r="AC1609" t="s">
        <v>168837</v>
      </c>
      <c r="AD1609" t="s">
        <v>168838</v>
      </c>
      <c r="AE1609" t="s">
        <v>168839</v>
      </c>
      <c r="AF1609" t="s">
        <v>168840</v>
      </c>
      <c r="AG1609" t="s">
        <v>168841</v>
      </c>
      <c r="AH1609" t="s">
        <v>168842</v>
      </c>
      <c r="AI1609" t="s">
        <v>168843</v>
      </c>
      <c r="AJ1609" t="s">
        <v>168844</v>
      </c>
      <c r="AK1609" t="s">
        <v>168845</v>
      </c>
      <c r="AL1609" t="s">
        <v>168846</v>
      </c>
      <c r="AM1609" t="s">
        <v>168847</v>
      </c>
      <c r="AN1609" t="s">
        <v>168848</v>
      </c>
      <c r="AO1609" t="s">
        <v>168849</v>
      </c>
      <c r="AP1609" t="s">
        <v>168850</v>
      </c>
      <c r="AQ1609" t="s">
        <v>168851</v>
      </c>
      <c r="AR1609" t="s">
        <v>168852</v>
      </c>
      <c r="AS1609" t="s">
        <v>168853</v>
      </c>
      <c r="AT1609" t="s">
        <v>168854</v>
      </c>
      <c r="AU1609" t="s">
        <v>168855</v>
      </c>
      <c r="AV1609" t="s">
        <v>168856</v>
      </c>
      <c r="AW1609" t="s">
        <v>168857</v>
      </c>
      <c r="AX1609" t="s">
        <v>168858</v>
      </c>
      <c r="AY1609" t="s">
        <v>168859</v>
      </c>
      <c r="AZ1609" t="s">
        <v>168860</v>
      </c>
      <c r="BA1609" t="s">
        <v>168861</v>
      </c>
      <c r="BB1609" t="s">
        <v>168862</v>
      </c>
      <c r="BC1609" t="s">
        <v>168863</v>
      </c>
      <c r="BD1609" t="s">
        <v>168864</v>
      </c>
      <c r="BE1609" t="s">
        <v>168865</v>
      </c>
      <c r="BF1609" t="s">
        <v>168866</v>
      </c>
      <c r="BG1609" t="s">
        <v>168867</v>
      </c>
      <c r="BH1609" t="s">
        <v>168868</v>
      </c>
      <c r="BI1609" t="s">
        <v>168869</v>
      </c>
      <c r="BJ1609" t="s">
        <v>168870</v>
      </c>
      <c r="BK1609" t="s">
        <v>168871</v>
      </c>
      <c r="BL1609" t="s">
        <v>168872</v>
      </c>
      <c r="BM1609" t="s">
        <v>168873</v>
      </c>
      <c r="BN1609" t="s">
        <v>168874</v>
      </c>
      <c r="BO1609" t="s">
        <v>168875</v>
      </c>
      <c r="BP1609" t="s">
        <v>168876</v>
      </c>
      <c r="BQ1609" t="s">
        <v>168877</v>
      </c>
      <c r="BR1609" t="s">
        <v>168878</v>
      </c>
      <c r="BS1609" t="s">
        <v>168879</v>
      </c>
      <c r="BT1609" t="s">
        <v>168880</v>
      </c>
      <c r="BU1609" t="s">
        <v>168881</v>
      </c>
      <c r="BV1609" t="s">
        <v>168882</v>
      </c>
      <c r="BW1609" t="s">
        <v>168883</v>
      </c>
      <c r="BX1609" t="s">
        <v>168884</v>
      </c>
      <c r="BY1609" t="s">
        <v>168885</v>
      </c>
      <c r="BZ1609" t="s">
        <v>168886</v>
      </c>
      <c r="CA1609" t="s">
        <v>168887</v>
      </c>
      <c r="CB1609" t="s">
        <v>168888</v>
      </c>
      <c r="CC1609" t="s">
        <v>168889</v>
      </c>
      <c r="CD1609" t="s">
        <v>168890</v>
      </c>
      <c r="CE1609" t="s">
        <v>168891</v>
      </c>
      <c r="CF1609" t="s">
        <v>168892</v>
      </c>
      <c r="CG1609" t="s">
        <v>168893</v>
      </c>
      <c r="CH1609" t="s">
        <v>168894</v>
      </c>
      <c r="CI1609" t="s">
        <v>168895</v>
      </c>
      <c r="CJ1609" t="s">
        <v>168896</v>
      </c>
      <c r="CK1609" t="s">
        <v>168897</v>
      </c>
      <c r="CL1609" t="s">
        <v>168898</v>
      </c>
      <c r="CM1609" t="s">
        <v>168899</v>
      </c>
      <c r="CN1609" t="s">
        <v>168900</v>
      </c>
      <c r="CO1609" t="s">
        <v>168901</v>
      </c>
      <c r="CP1609" t="s">
        <v>168902</v>
      </c>
      <c r="CQ1609" t="s">
        <v>168903</v>
      </c>
      <c r="CR1609" t="s">
        <v>168904</v>
      </c>
      <c r="CS1609" t="s">
        <v>168905</v>
      </c>
      <c r="CT1609" t="s">
        <v>168906</v>
      </c>
      <c r="CU1609" t="s">
        <v>168907</v>
      </c>
      <c r="CV1609" t="s">
        <v>168908</v>
      </c>
      <c r="CW1609" t="s">
        <v>168909</v>
      </c>
      <c r="CX1609" t="s">
        <v>168910</v>
      </c>
      <c r="CY1609" t="s">
        <v>168911</v>
      </c>
      <c r="CZ1609" t="s">
        <v>168912</v>
      </c>
      <c r="DA1609" t="s">
        <v>168913</v>
      </c>
    </row>
    <row r="1610" spans="1:105" x14ac:dyDescent="0.25">
      <c r="A1610" t="s">
        <v>168914</v>
      </c>
      <c r="B1610" t="s">
        <v>168915</v>
      </c>
      <c r="C1610" t="s">
        <v>168916</v>
      </c>
      <c r="D1610" t="s">
        <v>168917</v>
      </c>
      <c r="E1610" t="s">
        <v>168918</v>
      </c>
      <c r="F1610" t="s">
        <v>168919</v>
      </c>
      <c r="G1610" t="s">
        <v>168920</v>
      </c>
      <c r="H1610" t="s">
        <v>168921</v>
      </c>
      <c r="I1610" t="s">
        <v>168922</v>
      </c>
      <c r="J1610" t="s">
        <v>168923</v>
      </c>
      <c r="K1610" t="s">
        <v>168924</v>
      </c>
      <c r="L1610" t="s">
        <v>168925</v>
      </c>
      <c r="M1610" t="s">
        <v>168926</v>
      </c>
      <c r="N1610" t="s">
        <v>168927</v>
      </c>
      <c r="O1610" t="s">
        <v>168928</v>
      </c>
      <c r="P1610" t="s">
        <v>168929</v>
      </c>
      <c r="Q1610" t="s">
        <v>168930</v>
      </c>
      <c r="R1610" t="s">
        <v>168931</v>
      </c>
      <c r="S1610" t="s">
        <v>168932</v>
      </c>
      <c r="T1610" t="s">
        <v>168933</v>
      </c>
      <c r="U1610" t="s">
        <v>168934</v>
      </c>
      <c r="V1610" t="s">
        <v>168935</v>
      </c>
      <c r="W1610" t="s">
        <v>168936</v>
      </c>
      <c r="X1610" t="s">
        <v>168937</v>
      </c>
      <c r="Y1610" t="s">
        <v>168938</v>
      </c>
      <c r="Z1610" t="s">
        <v>168939</v>
      </c>
      <c r="AA1610" t="s">
        <v>168940</v>
      </c>
      <c r="AB1610" t="s">
        <v>168941</v>
      </c>
      <c r="AC1610" t="s">
        <v>168942</v>
      </c>
      <c r="AD1610" t="s">
        <v>168943</v>
      </c>
      <c r="AE1610" t="s">
        <v>168944</v>
      </c>
      <c r="AF1610" t="s">
        <v>168945</v>
      </c>
      <c r="AG1610" t="s">
        <v>168946</v>
      </c>
      <c r="AH1610" t="s">
        <v>168947</v>
      </c>
      <c r="AI1610" t="s">
        <v>168948</v>
      </c>
      <c r="AJ1610" t="s">
        <v>168949</v>
      </c>
      <c r="AK1610" t="s">
        <v>168950</v>
      </c>
      <c r="AL1610" t="s">
        <v>168951</v>
      </c>
      <c r="AM1610" t="s">
        <v>168952</v>
      </c>
      <c r="AN1610" t="s">
        <v>168953</v>
      </c>
      <c r="AO1610" t="s">
        <v>168954</v>
      </c>
      <c r="AP1610" t="s">
        <v>168955</v>
      </c>
      <c r="AQ1610" t="s">
        <v>168956</v>
      </c>
      <c r="AR1610" t="s">
        <v>168957</v>
      </c>
      <c r="AS1610" t="s">
        <v>168958</v>
      </c>
      <c r="AT1610" t="s">
        <v>168959</v>
      </c>
      <c r="AU1610" t="s">
        <v>168960</v>
      </c>
      <c r="AV1610" t="s">
        <v>168961</v>
      </c>
      <c r="AW1610" t="s">
        <v>168962</v>
      </c>
      <c r="AX1610" t="s">
        <v>168963</v>
      </c>
      <c r="AY1610" t="s">
        <v>168964</v>
      </c>
      <c r="AZ1610" t="s">
        <v>168965</v>
      </c>
      <c r="BA1610" t="s">
        <v>168966</v>
      </c>
      <c r="BB1610" t="s">
        <v>168967</v>
      </c>
      <c r="BC1610" t="s">
        <v>168968</v>
      </c>
      <c r="BD1610" t="s">
        <v>168969</v>
      </c>
      <c r="BE1610" t="s">
        <v>168970</v>
      </c>
      <c r="BF1610" t="s">
        <v>168971</v>
      </c>
      <c r="BG1610" t="s">
        <v>168972</v>
      </c>
      <c r="BH1610" t="s">
        <v>168973</v>
      </c>
      <c r="BI1610" t="s">
        <v>168974</v>
      </c>
      <c r="BJ1610" t="s">
        <v>168975</v>
      </c>
      <c r="BK1610" t="s">
        <v>168976</v>
      </c>
      <c r="BL1610" t="s">
        <v>168977</v>
      </c>
      <c r="BM1610" t="s">
        <v>168978</v>
      </c>
      <c r="BN1610" t="s">
        <v>168979</v>
      </c>
      <c r="BO1610" t="s">
        <v>168980</v>
      </c>
      <c r="BP1610" t="s">
        <v>168981</v>
      </c>
      <c r="BQ1610" t="s">
        <v>168982</v>
      </c>
      <c r="BR1610" t="s">
        <v>168983</v>
      </c>
      <c r="BS1610" t="s">
        <v>168984</v>
      </c>
      <c r="BT1610" t="s">
        <v>168985</v>
      </c>
      <c r="BU1610" t="s">
        <v>168986</v>
      </c>
      <c r="BV1610" t="s">
        <v>168987</v>
      </c>
      <c r="BW1610" t="s">
        <v>168988</v>
      </c>
      <c r="BX1610" t="s">
        <v>168989</v>
      </c>
      <c r="BY1610" t="s">
        <v>168990</v>
      </c>
      <c r="BZ1610" t="s">
        <v>168991</v>
      </c>
      <c r="CA1610" t="s">
        <v>168992</v>
      </c>
      <c r="CB1610" t="s">
        <v>168993</v>
      </c>
      <c r="CC1610" t="s">
        <v>168994</v>
      </c>
      <c r="CD1610" t="s">
        <v>168995</v>
      </c>
      <c r="CE1610" t="s">
        <v>168996</v>
      </c>
      <c r="CF1610" t="s">
        <v>168997</v>
      </c>
      <c r="CG1610" t="s">
        <v>168998</v>
      </c>
      <c r="CH1610" t="s">
        <v>168999</v>
      </c>
      <c r="CI1610" t="s">
        <v>169000</v>
      </c>
      <c r="CJ1610" t="s">
        <v>169001</v>
      </c>
      <c r="CK1610" t="s">
        <v>169002</v>
      </c>
      <c r="CL1610" t="s">
        <v>169003</v>
      </c>
      <c r="CM1610" t="s">
        <v>169004</v>
      </c>
      <c r="CN1610" t="s">
        <v>169005</v>
      </c>
      <c r="CO1610" t="s">
        <v>169006</v>
      </c>
      <c r="CP1610" t="s">
        <v>169007</v>
      </c>
      <c r="CQ1610" t="s">
        <v>169008</v>
      </c>
      <c r="CR1610" t="s">
        <v>169009</v>
      </c>
      <c r="CS1610" t="s">
        <v>169010</v>
      </c>
      <c r="CT1610" t="s">
        <v>169011</v>
      </c>
      <c r="CU1610" t="s">
        <v>169012</v>
      </c>
      <c r="CV1610" t="s">
        <v>169013</v>
      </c>
      <c r="CW1610" t="s">
        <v>169014</v>
      </c>
      <c r="CX1610" t="s">
        <v>169015</v>
      </c>
      <c r="CY1610" t="s">
        <v>169016</v>
      </c>
      <c r="CZ1610" t="s">
        <v>169017</v>
      </c>
      <c r="DA1610" t="s">
        <v>169018</v>
      </c>
    </row>
    <row r="1611" spans="1:105" x14ac:dyDescent="0.25">
      <c r="A1611" t="s">
        <v>169019</v>
      </c>
      <c r="B1611" t="s">
        <v>169020</v>
      </c>
      <c r="C1611" t="s">
        <v>169021</v>
      </c>
      <c r="D1611" t="s">
        <v>169022</v>
      </c>
      <c r="E1611" t="s">
        <v>169023</v>
      </c>
      <c r="F1611" t="s">
        <v>169024</v>
      </c>
      <c r="G1611" t="s">
        <v>169025</v>
      </c>
      <c r="H1611" t="s">
        <v>169026</v>
      </c>
      <c r="I1611" t="s">
        <v>169027</v>
      </c>
      <c r="J1611" t="s">
        <v>169028</v>
      </c>
      <c r="K1611" t="s">
        <v>169029</v>
      </c>
      <c r="L1611" t="s">
        <v>169030</v>
      </c>
      <c r="M1611" t="s">
        <v>169031</v>
      </c>
      <c r="N1611" t="s">
        <v>169032</v>
      </c>
      <c r="O1611" t="s">
        <v>169033</v>
      </c>
      <c r="P1611" t="s">
        <v>169034</v>
      </c>
      <c r="Q1611" t="s">
        <v>169035</v>
      </c>
      <c r="R1611" t="s">
        <v>169036</v>
      </c>
      <c r="S1611" t="s">
        <v>169037</v>
      </c>
      <c r="T1611" t="s">
        <v>169038</v>
      </c>
      <c r="U1611" t="s">
        <v>169039</v>
      </c>
      <c r="V1611" t="s">
        <v>169040</v>
      </c>
      <c r="W1611" t="s">
        <v>169041</v>
      </c>
      <c r="X1611" t="s">
        <v>169042</v>
      </c>
      <c r="Y1611" t="s">
        <v>169043</v>
      </c>
      <c r="Z1611" t="s">
        <v>169044</v>
      </c>
      <c r="AA1611" t="s">
        <v>169045</v>
      </c>
      <c r="AB1611" t="s">
        <v>169046</v>
      </c>
      <c r="AC1611" t="s">
        <v>169047</v>
      </c>
      <c r="AD1611" t="s">
        <v>169048</v>
      </c>
      <c r="AE1611" t="s">
        <v>169049</v>
      </c>
      <c r="AF1611" t="s">
        <v>169050</v>
      </c>
      <c r="AG1611" t="s">
        <v>169051</v>
      </c>
      <c r="AH1611" t="s">
        <v>169052</v>
      </c>
      <c r="AI1611" t="s">
        <v>169053</v>
      </c>
      <c r="AJ1611" t="s">
        <v>169054</v>
      </c>
      <c r="AK1611" t="s">
        <v>169055</v>
      </c>
      <c r="AL1611" t="s">
        <v>169056</v>
      </c>
      <c r="AM1611" t="s">
        <v>169057</v>
      </c>
      <c r="AN1611" t="s">
        <v>169058</v>
      </c>
      <c r="AO1611" t="s">
        <v>169059</v>
      </c>
      <c r="AP1611" t="s">
        <v>169060</v>
      </c>
      <c r="AQ1611" t="s">
        <v>169061</v>
      </c>
      <c r="AR1611" t="s">
        <v>169062</v>
      </c>
      <c r="AS1611" t="s">
        <v>169063</v>
      </c>
      <c r="AT1611" t="s">
        <v>169064</v>
      </c>
      <c r="AU1611" t="s">
        <v>169065</v>
      </c>
      <c r="AV1611" t="s">
        <v>169066</v>
      </c>
      <c r="AW1611" t="s">
        <v>169067</v>
      </c>
      <c r="AX1611" t="s">
        <v>169068</v>
      </c>
      <c r="AY1611" t="s">
        <v>169069</v>
      </c>
      <c r="AZ1611" t="s">
        <v>169070</v>
      </c>
      <c r="BA1611" t="s">
        <v>169071</v>
      </c>
      <c r="BB1611" t="s">
        <v>169072</v>
      </c>
      <c r="BC1611" t="s">
        <v>169073</v>
      </c>
      <c r="BD1611" t="s">
        <v>169074</v>
      </c>
      <c r="BE1611" t="s">
        <v>169075</v>
      </c>
      <c r="BF1611" t="s">
        <v>169076</v>
      </c>
      <c r="BG1611" t="s">
        <v>169077</v>
      </c>
      <c r="BH1611" t="s">
        <v>169078</v>
      </c>
      <c r="BI1611" t="s">
        <v>169079</v>
      </c>
      <c r="BJ1611" t="s">
        <v>169080</v>
      </c>
      <c r="BK1611" t="s">
        <v>169081</v>
      </c>
      <c r="BL1611" t="s">
        <v>169082</v>
      </c>
      <c r="BM1611" t="s">
        <v>169083</v>
      </c>
      <c r="BN1611" t="s">
        <v>169084</v>
      </c>
      <c r="BO1611" t="s">
        <v>169085</v>
      </c>
      <c r="BP1611" t="s">
        <v>169086</v>
      </c>
      <c r="BQ1611" t="s">
        <v>169087</v>
      </c>
      <c r="BR1611" t="s">
        <v>169088</v>
      </c>
      <c r="BS1611" t="s">
        <v>169089</v>
      </c>
      <c r="BT1611" t="s">
        <v>169090</v>
      </c>
      <c r="BU1611" t="s">
        <v>169091</v>
      </c>
      <c r="BV1611" t="s">
        <v>169092</v>
      </c>
      <c r="BW1611" t="s">
        <v>169093</v>
      </c>
      <c r="BX1611" t="s">
        <v>169094</v>
      </c>
      <c r="BY1611" t="s">
        <v>169095</v>
      </c>
      <c r="BZ1611" t="s">
        <v>169096</v>
      </c>
      <c r="CA1611" t="s">
        <v>169097</v>
      </c>
      <c r="CB1611" t="s">
        <v>169098</v>
      </c>
      <c r="CC1611" t="s">
        <v>169099</v>
      </c>
      <c r="CD1611" t="s">
        <v>169100</v>
      </c>
      <c r="CE1611" t="s">
        <v>169101</v>
      </c>
      <c r="CF1611" t="s">
        <v>169102</v>
      </c>
      <c r="CG1611" t="s">
        <v>169103</v>
      </c>
      <c r="CH1611" t="s">
        <v>169104</v>
      </c>
      <c r="CI1611" t="s">
        <v>169105</v>
      </c>
      <c r="CJ1611" t="s">
        <v>169106</v>
      </c>
      <c r="CK1611" t="s">
        <v>169107</v>
      </c>
      <c r="CL1611" t="s">
        <v>169108</v>
      </c>
      <c r="CM1611" t="s">
        <v>169109</v>
      </c>
      <c r="CN1611" t="s">
        <v>169110</v>
      </c>
      <c r="CO1611" t="s">
        <v>169111</v>
      </c>
      <c r="CP1611" t="s">
        <v>169112</v>
      </c>
      <c r="CQ1611" t="s">
        <v>169113</v>
      </c>
      <c r="CR1611" t="s">
        <v>169114</v>
      </c>
      <c r="CS1611" t="s">
        <v>169115</v>
      </c>
      <c r="CT1611" t="s">
        <v>169116</v>
      </c>
      <c r="CU1611" t="s">
        <v>169117</v>
      </c>
      <c r="CV1611" t="s">
        <v>169118</v>
      </c>
      <c r="CW1611" t="s">
        <v>169119</v>
      </c>
      <c r="CX1611" t="s">
        <v>169120</v>
      </c>
      <c r="CY1611" t="s">
        <v>169121</v>
      </c>
      <c r="CZ1611" t="s">
        <v>169122</v>
      </c>
      <c r="DA1611" t="s">
        <v>169123</v>
      </c>
    </row>
    <row r="1612" spans="1:105" x14ac:dyDescent="0.25">
      <c r="A1612" t="s">
        <v>169124</v>
      </c>
      <c r="B1612" t="s">
        <v>169125</v>
      </c>
      <c r="C1612" t="s">
        <v>169126</v>
      </c>
      <c r="D1612" t="s">
        <v>169127</v>
      </c>
      <c r="E1612" t="s">
        <v>169128</v>
      </c>
      <c r="F1612" t="s">
        <v>169129</v>
      </c>
      <c r="G1612" t="s">
        <v>169130</v>
      </c>
      <c r="H1612" t="s">
        <v>169131</v>
      </c>
      <c r="I1612" t="s">
        <v>169132</v>
      </c>
      <c r="J1612" t="s">
        <v>169133</v>
      </c>
      <c r="K1612" t="s">
        <v>169134</v>
      </c>
      <c r="L1612" t="s">
        <v>169135</v>
      </c>
      <c r="M1612" t="s">
        <v>169136</v>
      </c>
      <c r="N1612" t="s">
        <v>169137</v>
      </c>
      <c r="O1612" t="s">
        <v>169138</v>
      </c>
      <c r="P1612" t="s">
        <v>169139</v>
      </c>
      <c r="Q1612" t="s">
        <v>169140</v>
      </c>
      <c r="R1612" t="s">
        <v>169141</v>
      </c>
      <c r="S1612" t="s">
        <v>169142</v>
      </c>
      <c r="T1612" t="s">
        <v>169143</v>
      </c>
      <c r="U1612" t="s">
        <v>169144</v>
      </c>
      <c r="V1612" t="s">
        <v>169145</v>
      </c>
      <c r="W1612" t="s">
        <v>169146</v>
      </c>
      <c r="X1612" t="s">
        <v>169147</v>
      </c>
      <c r="Y1612" t="s">
        <v>169148</v>
      </c>
      <c r="Z1612" t="s">
        <v>169149</v>
      </c>
      <c r="AA1612" t="s">
        <v>169150</v>
      </c>
      <c r="AB1612" t="s">
        <v>169151</v>
      </c>
      <c r="AC1612" t="s">
        <v>169152</v>
      </c>
      <c r="AD1612" t="s">
        <v>169153</v>
      </c>
      <c r="AE1612" t="s">
        <v>169154</v>
      </c>
      <c r="AF1612" t="s">
        <v>169155</v>
      </c>
      <c r="AG1612" t="s">
        <v>169156</v>
      </c>
      <c r="AH1612" t="s">
        <v>169157</v>
      </c>
      <c r="AI1612" t="s">
        <v>169158</v>
      </c>
      <c r="AJ1612" t="s">
        <v>169159</v>
      </c>
      <c r="AK1612" t="s">
        <v>169160</v>
      </c>
      <c r="AL1612" t="s">
        <v>169161</v>
      </c>
      <c r="AM1612" t="s">
        <v>169162</v>
      </c>
      <c r="AN1612" t="s">
        <v>169163</v>
      </c>
      <c r="AO1612" t="s">
        <v>169164</v>
      </c>
      <c r="AP1612" t="s">
        <v>169165</v>
      </c>
      <c r="AQ1612" t="s">
        <v>169166</v>
      </c>
      <c r="AR1612" t="s">
        <v>169167</v>
      </c>
      <c r="AS1612" t="s">
        <v>169168</v>
      </c>
      <c r="AT1612" t="s">
        <v>169169</v>
      </c>
      <c r="AU1612" t="s">
        <v>169170</v>
      </c>
      <c r="AV1612" t="s">
        <v>169171</v>
      </c>
      <c r="AW1612" t="s">
        <v>169172</v>
      </c>
      <c r="AX1612" t="s">
        <v>169173</v>
      </c>
      <c r="AY1612" t="s">
        <v>169174</v>
      </c>
      <c r="AZ1612" t="s">
        <v>169175</v>
      </c>
      <c r="BA1612" t="s">
        <v>169176</v>
      </c>
      <c r="BB1612" t="s">
        <v>169177</v>
      </c>
      <c r="BC1612" t="s">
        <v>169178</v>
      </c>
      <c r="BD1612" t="s">
        <v>169179</v>
      </c>
      <c r="BE1612" t="s">
        <v>169180</v>
      </c>
      <c r="BF1612" t="s">
        <v>169181</v>
      </c>
      <c r="BG1612" t="s">
        <v>169182</v>
      </c>
      <c r="BH1612" t="s">
        <v>169183</v>
      </c>
      <c r="BI1612" t="s">
        <v>169184</v>
      </c>
      <c r="BJ1612" t="s">
        <v>169185</v>
      </c>
      <c r="BK1612" t="s">
        <v>169186</v>
      </c>
      <c r="BL1612" t="s">
        <v>169187</v>
      </c>
      <c r="BM1612" t="s">
        <v>169188</v>
      </c>
      <c r="BN1612" t="s">
        <v>169189</v>
      </c>
      <c r="BO1612" t="s">
        <v>169190</v>
      </c>
      <c r="BP1612" t="s">
        <v>169191</v>
      </c>
      <c r="BQ1612" t="s">
        <v>169192</v>
      </c>
      <c r="BR1612" t="s">
        <v>169193</v>
      </c>
      <c r="BS1612" t="s">
        <v>169194</v>
      </c>
      <c r="BT1612" t="s">
        <v>169195</v>
      </c>
      <c r="BU1612" t="s">
        <v>169196</v>
      </c>
      <c r="BV1612" t="s">
        <v>169197</v>
      </c>
      <c r="BW1612" t="s">
        <v>169198</v>
      </c>
      <c r="BX1612" t="s">
        <v>169199</v>
      </c>
      <c r="BY1612" t="s">
        <v>169200</v>
      </c>
      <c r="BZ1612" t="s">
        <v>169201</v>
      </c>
      <c r="CA1612" t="s">
        <v>169202</v>
      </c>
      <c r="CB1612" t="s">
        <v>169203</v>
      </c>
      <c r="CC1612" t="s">
        <v>169204</v>
      </c>
      <c r="CD1612" t="s">
        <v>169205</v>
      </c>
      <c r="CE1612" t="s">
        <v>169206</v>
      </c>
      <c r="CF1612" t="s">
        <v>169207</v>
      </c>
      <c r="CG1612" t="s">
        <v>169208</v>
      </c>
      <c r="CH1612" t="s">
        <v>169209</v>
      </c>
      <c r="CI1612" t="s">
        <v>169210</v>
      </c>
      <c r="CJ1612" t="s">
        <v>169211</v>
      </c>
      <c r="CK1612" t="s">
        <v>169212</v>
      </c>
      <c r="CL1612" t="s">
        <v>169213</v>
      </c>
      <c r="CM1612" t="s">
        <v>169214</v>
      </c>
      <c r="CN1612" t="s">
        <v>169215</v>
      </c>
      <c r="CO1612" t="s">
        <v>169216</v>
      </c>
      <c r="CP1612" t="s">
        <v>169217</v>
      </c>
      <c r="CQ1612" t="s">
        <v>169218</v>
      </c>
      <c r="CR1612" t="s">
        <v>169219</v>
      </c>
      <c r="CS1612" t="s">
        <v>169220</v>
      </c>
      <c r="CT1612" t="s">
        <v>169221</v>
      </c>
      <c r="CU1612" t="s">
        <v>169222</v>
      </c>
      <c r="CV1612" t="s">
        <v>169223</v>
      </c>
      <c r="CW1612" t="s">
        <v>169224</v>
      </c>
      <c r="CX1612" t="s">
        <v>169225</v>
      </c>
      <c r="CY1612" t="s">
        <v>169226</v>
      </c>
      <c r="CZ1612" t="s">
        <v>169227</v>
      </c>
      <c r="DA1612" t="s">
        <v>169228</v>
      </c>
    </row>
    <row r="1613" spans="1:105" x14ac:dyDescent="0.25">
      <c r="A1613" t="s">
        <v>169229</v>
      </c>
      <c r="B1613" t="s">
        <v>169230</v>
      </c>
      <c r="C1613" t="s">
        <v>169231</v>
      </c>
      <c r="D1613" t="s">
        <v>169232</v>
      </c>
      <c r="E1613" t="s">
        <v>169233</v>
      </c>
      <c r="F1613" t="s">
        <v>169234</v>
      </c>
      <c r="G1613" t="s">
        <v>169235</v>
      </c>
      <c r="H1613" t="s">
        <v>169236</v>
      </c>
      <c r="I1613" t="s">
        <v>169237</v>
      </c>
      <c r="J1613" t="s">
        <v>169238</v>
      </c>
      <c r="K1613" t="s">
        <v>169239</v>
      </c>
      <c r="L1613" t="s">
        <v>169240</v>
      </c>
      <c r="M1613" t="s">
        <v>169241</v>
      </c>
      <c r="N1613" t="s">
        <v>169242</v>
      </c>
      <c r="O1613" t="s">
        <v>169243</v>
      </c>
      <c r="P1613" t="s">
        <v>169244</v>
      </c>
      <c r="Q1613" t="s">
        <v>169245</v>
      </c>
      <c r="R1613" t="s">
        <v>169246</v>
      </c>
      <c r="S1613" t="s">
        <v>169247</v>
      </c>
      <c r="T1613" t="s">
        <v>169248</v>
      </c>
      <c r="U1613" t="s">
        <v>169249</v>
      </c>
      <c r="V1613" t="s">
        <v>169250</v>
      </c>
      <c r="W1613" t="s">
        <v>169251</v>
      </c>
      <c r="X1613" t="s">
        <v>169252</v>
      </c>
      <c r="Y1613" t="s">
        <v>169253</v>
      </c>
      <c r="Z1613" t="s">
        <v>169254</v>
      </c>
      <c r="AA1613" t="s">
        <v>169255</v>
      </c>
      <c r="AB1613" t="s">
        <v>169256</v>
      </c>
      <c r="AC1613" t="s">
        <v>169257</v>
      </c>
      <c r="AD1613" t="s">
        <v>169258</v>
      </c>
      <c r="AE1613" t="s">
        <v>169259</v>
      </c>
      <c r="AF1613" t="s">
        <v>169260</v>
      </c>
      <c r="AG1613" t="s">
        <v>169261</v>
      </c>
      <c r="AH1613" t="s">
        <v>169262</v>
      </c>
      <c r="AI1613" t="s">
        <v>169263</v>
      </c>
      <c r="AJ1613" t="s">
        <v>169264</v>
      </c>
      <c r="AK1613" t="s">
        <v>169265</v>
      </c>
      <c r="AL1613" t="s">
        <v>169266</v>
      </c>
      <c r="AM1613" t="s">
        <v>169267</v>
      </c>
      <c r="AN1613" t="s">
        <v>169268</v>
      </c>
      <c r="AO1613" t="s">
        <v>169269</v>
      </c>
      <c r="AP1613" t="s">
        <v>169270</v>
      </c>
      <c r="AQ1613" t="s">
        <v>169271</v>
      </c>
      <c r="AR1613" t="s">
        <v>169272</v>
      </c>
      <c r="AS1613" t="s">
        <v>169273</v>
      </c>
      <c r="AT1613" t="s">
        <v>169274</v>
      </c>
      <c r="AU1613" t="s">
        <v>169275</v>
      </c>
      <c r="AV1613" t="s">
        <v>169276</v>
      </c>
      <c r="AW1613" t="s">
        <v>169277</v>
      </c>
      <c r="AX1613" t="s">
        <v>169278</v>
      </c>
      <c r="AY1613" t="s">
        <v>169279</v>
      </c>
      <c r="AZ1613" t="s">
        <v>169280</v>
      </c>
      <c r="BA1613" t="s">
        <v>169281</v>
      </c>
      <c r="BB1613" t="s">
        <v>169282</v>
      </c>
      <c r="BC1613" t="s">
        <v>169283</v>
      </c>
      <c r="BD1613" t="s">
        <v>169284</v>
      </c>
      <c r="BE1613" t="s">
        <v>169285</v>
      </c>
      <c r="BF1613" t="s">
        <v>169286</v>
      </c>
      <c r="BG1613" t="s">
        <v>169287</v>
      </c>
      <c r="BH1613" t="s">
        <v>169288</v>
      </c>
      <c r="BI1613" t="s">
        <v>169289</v>
      </c>
      <c r="BJ1613" t="s">
        <v>169290</v>
      </c>
      <c r="BK1613" t="s">
        <v>169291</v>
      </c>
      <c r="BL1613" t="s">
        <v>169292</v>
      </c>
      <c r="BM1613" t="s">
        <v>169293</v>
      </c>
      <c r="BN1613" t="s">
        <v>169294</v>
      </c>
      <c r="BO1613" t="s">
        <v>169295</v>
      </c>
      <c r="BP1613" t="s">
        <v>169296</v>
      </c>
      <c r="BQ1613" t="s">
        <v>169297</v>
      </c>
      <c r="BR1613" t="s">
        <v>169298</v>
      </c>
      <c r="BS1613" t="s">
        <v>169299</v>
      </c>
      <c r="BT1613" t="s">
        <v>169300</v>
      </c>
      <c r="BU1613" t="s">
        <v>169301</v>
      </c>
      <c r="BV1613" t="s">
        <v>169302</v>
      </c>
      <c r="BW1613" t="s">
        <v>169303</v>
      </c>
      <c r="BX1613" t="s">
        <v>169304</v>
      </c>
      <c r="BY1613" t="s">
        <v>169305</v>
      </c>
      <c r="BZ1613" t="s">
        <v>169306</v>
      </c>
      <c r="CA1613" t="s">
        <v>169307</v>
      </c>
      <c r="CB1613" t="s">
        <v>169308</v>
      </c>
      <c r="CC1613" t="s">
        <v>169309</v>
      </c>
      <c r="CD1613" t="s">
        <v>169310</v>
      </c>
      <c r="CE1613" t="s">
        <v>169311</v>
      </c>
      <c r="CF1613" t="s">
        <v>169312</v>
      </c>
      <c r="CG1613" t="s">
        <v>169313</v>
      </c>
      <c r="CH1613" t="s">
        <v>169314</v>
      </c>
      <c r="CI1613" t="s">
        <v>169315</v>
      </c>
      <c r="CJ1613" t="s">
        <v>169316</v>
      </c>
      <c r="CK1613" t="s">
        <v>169317</v>
      </c>
      <c r="CL1613" t="s">
        <v>169318</v>
      </c>
      <c r="CM1613" t="s">
        <v>169319</v>
      </c>
      <c r="CN1613" t="s">
        <v>169320</v>
      </c>
      <c r="CO1613" t="s">
        <v>169321</v>
      </c>
      <c r="CP1613" t="s">
        <v>169322</v>
      </c>
      <c r="CQ1613" t="s">
        <v>169323</v>
      </c>
      <c r="CR1613" t="s">
        <v>169324</v>
      </c>
      <c r="CS1613" t="s">
        <v>169325</v>
      </c>
      <c r="CT1613" t="s">
        <v>169326</v>
      </c>
      <c r="CU1613" t="s">
        <v>169327</v>
      </c>
      <c r="CV1613" t="s">
        <v>169328</v>
      </c>
      <c r="CW1613" t="s">
        <v>169329</v>
      </c>
      <c r="CX1613" t="s">
        <v>169330</v>
      </c>
      <c r="CY1613" t="s">
        <v>169331</v>
      </c>
      <c r="CZ1613" t="s">
        <v>169332</v>
      </c>
      <c r="DA1613" t="s">
        <v>169333</v>
      </c>
    </row>
    <row r="1614" spans="1:105" x14ac:dyDescent="0.25">
      <c r="A1614" t="s">
        <v>169334</v>
      </c>
      <c r="B1614" t="s">
        <v>169335</v>
      </c>
      <c r="C1614" t="s">
        <v>169336</v>
      </c>
      <c r="D1614" t="s">
        <v>169337</v>
      </c>
      <c r="E1614" t="s">
        <v>169338</v>
      </c>
      <c r="F1614" t="s">
        <v>169339</v>
      </c>
      <c r="G1614" t="s">
        <v>169340</v>
      </c>
      <c r="H1614" t="s">
        <v>169341</v>
      </c>
      <c r="I1614" t="s">
        <v>169342</v>
      </c>
      <c r="J1614" t="s">
        <v>169343</v>
      </c>
      <c r="K1614" t="s">
        <v>169344</v>
      </c>
      <c r="L1614" t="s">
        <v>169345</v>
      </c>
      <c r="M1614" t="s">
        <v>169346</v>
      </c>
      <c r="N1614" t="s">
        <v>169347</v>
      </c>
      <c r="O1614" t="s">
        <v>169348</v>
      </c>
      <c r="P1614" t="s">
        <v>169349</v>
      </c>
      <c r="Q1614" t="s">
        <v>169350</v>
      </c>
      <c r="R1614" t="s">
        <v>169351</v>
      </c>
      <c r="S1614" t="s">
        <v>169352</v>
      </c>
      <c r="T1614" t="s">
        <v>169353</v>
      </c>
      <c r="U1614" t="s">
        <v>169354</v>
      </c>
      <c r="V1614" t="s">
        <v>169355</v>
      </c>
      <c r="W1614" t="s">
        <v>169356</v>
      </c>
      <c r="X1614" t="s">
        <v>169357</v>
      </c>
      <c r="Y1614" t="s">
        <v>169358</v>
      </c>
      <c r="Z1614" t="s">
        <v>169359</v>
      </c>
      <c r="AA1614" t="s">
        <v>169360</v>
      </c>
      <c r="AB1614" t="s">
        <v>169361</v>
      </c>
      <c r="AC1614" t="s">
        <v>169362</v>
      </c>
      <c r="AD1614" t="s">
        <v>169363</v>
      </c>
      <c r="AE1614" t="s">
        <v>169364</v>
      </c>
      <c r="AF1614" t="s">
        <v>169365</v>
      </c>
      <c r="AG1614" t="s">
        <v>169366</v>
      </c>
      <c r="AH1614" t="s">
        <v>169367</v>
      </c>
      <c r="AI1614" t="s">
        <v>169368</v>
      </c>
      <c r="AJ1614" t="s">
        <v>169369</v>
      </c>
      <c r="AK1614" t="s">
        <v>169370</v>
      </c>
      <c r="AL1614" t="s">
        <v>169371</v>
      </c>
      <c r="AM1614" t="s">
        <v>169372</v>
      </c>
      <c r="AN1614" t="s">
        <v>169373</v>
      </c>
      <c r="AO1614" t="s">
        <v>169374</v>
      </c>
      <c r="AP1614" t="s">
        <v>169375</v>
      </c>
      <c r="AQ1614" t="s">
        <v>169376</v>
      </c>
      <c r="AR1614" t="s">
        <v>169377</v>
      </c>
      <c r="AS1614" t="s">
        <v>169378</v>
      </c>
      <c r="AT1614" t="s">
        <v>169379</v>
      </c>
      <c r="AU1614" t="s">
        <v>169380</v>
      </c>
      <c r="AV1614" t="s">
        <v>169381</v>
      </c>
      <c r="AW1614" t="s">
        <v>169382</v>
      </c>
      <c r="AX1614" t="s">
        <v>169383</v>
      </c>
      <c r="AY1614" t="s">
        <v>169384</v>
      </c>
      <c r="AZ1614" t="s">
        <v>169385</v>
      </c>
      <c r="BA1614" t="s">
        <v>169386</v>
      </c>
      <c r="BB1614" t="s">
        <v>169387</v>
      </c>
      <c r="BC1614" t="s">
        <v>169388</v>
      </c>
      <c r="BD1614" t="s">
        <v>169389</v>
      </c>
      <c r="BE1614" t="s">
        <v>169390</v>
      </c>
      <c r="BF1614" t="s">
        <v>169391</v>
      </c>
      <c r="BG1614" t="s">
        <v>169392</v>
      </c>
      <c r="BH1614" t="s">
        <v>169393</v>
      </c>
      <c r="BI1614" t="s">
        <v>169394</v>
      </c>
      <c r="BJ1614" t="s">
        <v>169395</v>
      </c>
      <c r="BK1614" t="s">
        <v>169396</v>
      </c>
      <c r="BL1614" t="s">
        <v>169397</v>
      </c>
      <c r="BM1614" t="s">
        <v>169398</v>
      </c>
      <c r="BN1614" t="s">
        <v>169399</v>
      </c>
      <c r="BO1614" t="s">
        <v>169400</v>
      </c>
      <c r="BP1614" t="s">
        <v>169401</v>
      </c>
      <c r="BQ1614" t="s">
        <v>169402</v>
      </c>
      <c r="BR1614" t="s">
        <v>169403</v>
      </c>
      <c r="BS1614" t="s">
        <v>169404</v>
      </c>
      <c r="BT1614" t="s">
        <v>169405</v>
      </c>
      <c r="BU1614" t="s">
        <v>169406</v>
      </c>
      <c r="BV1614" t="s">
        <v>169407</v>
      </c>
      <c r="BW1614" t="s">
        <v>169408</v>
      </c>
      <c r="BX1614" t="s">
        <v>169409</v>
      </c>
      <c r="BY1614" t="s">
        <v>169410</v>
      </c>
      <c r="BZ1614" t="s">
        <v>169411</v>
      </c>
      <c r="CA1614" t="s">
        <v>169412</v>
      </c>
      <c r="CB1614" t="s">
        <v>169413</v>
      </c>
      <c r="CC1614" t="s">
        <v>169414</v>
      </c>
      <c r="CD1614" t="s">
        <v>169415</v>
      </c>
      <c r="CE1614" t="s">
        <v>169416</v>
      </c>
      <c r="CF1614" t="s">
        <v>169417</v>
      </c>
      <c r="CG1614" t="s">
        <v>169418</v>
      </c>
      <c r="CH1614" t="s">
        <v>169419</v>
      </c>
      <c r="CI1614" t="s">
        <v>169420</v>
      </c>
      <c r="CJ1614" t="s">
        <v>169421</v>
      </c>
      <c r="CK1614" t="s">
        <v>169422</v>
      </c>
      <c r="CL1614" t="s">
        <v>169423</v>
      </c>
      <c r="CM1614" t="s">
        <v>169424</v>
      </c>
      <c r="CN1614" t="s">
        <v>169425</v>
      </c>
      <c r="CO1614" t="s">
        <v>169426</v>
      </c>
      <c r="CP1614" t="s">
        <v>169427</v>
      </c>
      <c r="CQ1614" t="s">
        <v>169428</v>
      </c>
      <c r="CR1614" t="s">
        <v>169429</v>
      </c>
      <c r="CS1614" t="s">
        <v>169430</v>
      </c>
      <c r="CT1614" t="s">
        <v>169431</v>
      </c>
      <c r="CU1614" t="s">
        <v>169432</v>
      </c>
      <c r="CV1614" t="s">
        <v>169433</v>
      </c>
      <c r="CW1614" t="s">
        <v>169434</v>
      </c>
      <c r="CX1614" t="s">
        <v>169435</v>
      </c>
      <c r="CY1614" t="s">
        <v>169436</v>
      </c>
      <c r="CZ1614" t="s">
        <v>169437</v>
      </c>
      <c r="DA1614" t="s">
        <v>169438</v>
      </c>
    </row>
    <row r="1615" spans="1:105" x14ac:dyDescent="0.25">
      <c r="A1615" t="s">
        <v>169439</v>
      </c>
      <c r="B1615" t="s">
        <v>169440</v>
      </c>
      <c r="C1615" t="s">
        <v>169441</v>
      </c>
      <c r="D1615" t="s">
        <v>169442</v>
      </c>
      <c r="E1615" t="s">
        <v>169443</v>
      </c>
      <c r="F1615" t="s">
        <v>169444</v>
      </c>
      <c r="G1615" t="s">
        <v>169445</v>
      </c>
      <c r="H1615" t="s">
        <v>169446</v>
      </c>
      <c r="I1615" t="s">
        <v>169447</v>
      </c>
      <c r="J1615" t="s">
        <v>169448</v>
      </c>
      <c r="K1615" t="s">
        <v>169449</v>
      </c>
      <c r="L1615" t="s">
        <v>169450</v>
      </c>
      <c r="M1615" t="s">
        <v>169451</v>
      </c>
      <c r="N1615" t="s">
        <v>169452</v>
      </c>
      <c r="O1615" t="s">
        <v>169453</v>
      </c>
      <c r="P1615" t="s">
        <v>169454</v>
      </c>
      <c r="Q1615" t="s">
        <v>169455</v>
      </c>
      <c r="R1615" t="s">
        <v>169456</v>
      </c>
      <c r="S1615" t="s">
        <v>169457</v>
      </c>
      <c r="T1615" t="s">
        <v>169458</v>
      </c>
      <c r="U1615" t="s">
        <v>169459</v>
      </c>
      <c r="V1615" t="s">
        <v>169460</v>
      </c>
      <c r="W1615" t="s">
        <v>169461</v>
      </c>
      <c r="X1615" t="s">
        <v>169462</v>
      </c>
      <c r="Y1615" t="s">
        <v>169463</v>
      </c>
      <c r="Z1615" t="s">
        <v>169464</v>
      </c>
      <c r="AA1615" t="s">
        <v>169465</v>
      </c>
      <c r="AB1615" t="s">
        <v>169466</v>
      </c>
      <c r="AC1615" t="s">
        <v>169467</v>
      </c>
      <c r="AD1615" t="s">
        <v>169468</v>
      </c>
      <c r="AE1615" t="s">
        <v>169469</v>
      </c>
      <c r="AF1615" t="s">
        <v>169470</v>
      </c>
      <c r="AG1615" t="s">
        <v>169471</v>
      </c>
      <c r="AH1615" t="s">
        <v>169472</v>
      </c>
      <c r="AI1615" t="s">
        <v>169473</v>
      </c>
      <c r="AJ1615" t="s">
        <v>169474</v>
      </c>
      <c r="AK1615" t="s">
        <v>169475</v>
      </c>
      <c r="AL1615" t="s">
        <v>169476</v>
      </c>
      <c r="AM1615" t="s">
        <v>169477</v>
      </c>
      <c r="AN1615" t="s">
        <v>169478</v>
      </c>
      <c r="AO1615" t="s">
        <v>169479</v>
      </c>
      <c r="AP1615" t="s">
        <v>169480</v>
      </c>
      <c r="AQ1615" t="s">
        <v>169481</v>
      </c>
      <c r="AR1615" t="s">
        <v>169482</v>
      </c>
      <c r="AS1615" t="s">
        <v>169483</v>
      </c>
      <c r="AT1615" t="s">
        <v>169484</v>
      </c>
      <c r="AU1615" t="s">
        <v>169485</v>
      </c>
      <c r="AV1615" t="s">
        <v>169486</v>
      </c>
      <c r="AW1615" t="s">
        <v>169487</v>
      </c>
      <c r="AX1615" t="s">
        <v>169488</v>
      </c>
      <c r="AY1615" t="s">
        <v>169489</v>
      </c>
      <c r="AZ1615" t="s">
        <v>169490</v>
      </c>
      <c r="BA1615" t="s">
        <v>169491</v>
      </c>
      <c r="BB1615" t="s">
        <v>169492</v>
      </c>
      <c r="BC1615" t="s">
        <v>169493</v>
      </c>
      <c r="BD1615" t="s">
        <v>169494</v>
      </c>
      <c r="BE1615" t="s">
        <v>169495</v>
      </c>
      <c r="BF1615" t="s">
        <v>169496</v>
      </c>
      <c r="BG1615" t="s">
        <v>169497</v>
      </c>
      <c r="BH1615" t="s">
        <v>169498</v>
      </c>
      <c r="BI1615" t="s">
        <v>169499</v>
      </c>
      <c r="BJ1615" t="s">
        <v>169500</v>
      </c>
      <c r="BK1615" t="s">
        <v>169501</v>
      </c>
      <c r="BL1615" t="s">
        <v>169502</v>
      </c>
      <c r="BM1615" t="s">
        <v>169503</v>
      </c>
      <c r="BN1615" t="s">
        <v>169504</v>
      </c>
      <c r="BO1615" t="s">
        <v>169505</v>
      </c>
      <c r="BP1615" t="s">
        <v>169506</v>
      </c>
      <c r="BQ1615" t="s">
        <v>169507</v>
      </c>
      <c r="BR1615" t="s">
        <v>169508</v>
      </c>
      <c r="BS1615" t="s">
        <v>169509</v>
      </c>
      <c r="BT1615" t="s">
        <v>169510</v>
      </c>
      <c r="BU1615" t="s">
        <v>169511</v>
      </c>
      <c r="BV1615" t="s">
        <v>169512</v>
      </c>
      <c r="BW1615" t="s">
        <v>169513</v>
      </c>
      <c r="BX1615" t="s">
        <v>169514</v>
      </c>
      <c r="BY1615" t="s">
        <v>169515</v>
      </c>
      <c r="BZ1615" t="s">
        <v>169516</v>
      </c>
      <c r="CA1615" t="s">
        <v>169517</v>
      </c>
      <c r="CB1615" t="s">
        <v>169518</v>
      </c>
      <c r="CC1615" t="s">
        <v>169519</v>
      </c>
      <c r="CD1615" t="s">
        <v>169520</v>
      </c>
      <c r="CE1615" t="s">
        <v>169521</v>
      </c>
      <c r="CF1615" t="s">
        <v>169522</v>
      </c>
      <c r="CG1615" t="s">
        <v>169523</v>
      </c>
      <c r="CH1615" t="s">
        <v>169524</v>
      </c>
      <c r="CI1615" t="s">
        <v>169525</v>
      </c>
      <c r="CJ1615" t="s">
        <v>169526</v>
      </c>
      <c r="CK1615" t="s">
        <v>169527</v>
      </c>
      <c r="CL1615" t="s">
        <v>169528</v>
      </c>
      <c r="CM1615" t="s">
        <v>169529</v>
      </c>
      <c r="CN1615" t="s">
        <v>169530</v>
      </c>
      <c r="CO1615" t="s">
        <v>169531</v>
      </c>
      <c r="CP1615" t="s">
        <v>169532</v>
      </c>
      <c r="CQ1615" t="s">
        <v>169533</v>
      </c>
      <c r="CR1615" t="s">
        <v>169534</v>
      </c>
      <c r="CS1615" t="s">
        <v>169535</v>
      </c>
      <c r="CT1615" t="s">
        <v>169536</v>
      </c>
      <c r="CU1615" t="s">
        <v>169537</v>
      </c>
      <c r="CV1615" t="s">
        <v>169538</v>
      </c>
      <c r="CW1615" t="s">
        <v>169539</v>
      </c>
      <c r="CX1615" t="s">
        <v>169540</v>
      </c>
      <c r="CY1615" t="s">
        <v>169541</v>
      </c>
      <c r="CZ1615" t="s">
        <v>169542</v>
      </c>
      <c r="DA1615" t="s">
        <v>169543</v>
      </c>
    </row>
    <row r="1616" spans="1:105" x14ac:dyDescent="0.25">
      <c r="A1616" t="s">
        <v>169544</v>
      </c>
      <c r="B1616" t="s">
        <v>169545</v>
      </c>
      <c r="C1616" t="s">
        <v>169546</v>
      </c>
      <c r="D1616" t="s">
        <v>169547</v>
      </c>
      <c r="E1616" t="s">
        <v>169548</v>
      </c>
      <c r="F1616" t="s">
        <v>169549</v>
      </c>
      <c r="G1616" t="s">
        <v>169550</v>
      </c>
      <c r="H1616" t="s">
        <v>169551</v>
      </c>
      <c r="I1616" t="s">
        <v>169552</v>
      </c>
      <c r="J1616" t="s">
        <v>169553</v>
      </c>
      <c r="K1616" t="s">
        <v>169554</v>
      </c>
      <c r="L1616" t="s">
        <v>169555</v>
      </c>
      <c r="M1616" t="s">
        <v>169556</v>
      </c>
      <c r="N1616" t="s">
        <v>169557</v>
      </c>
      <c r="O1616" t="s">
        <v>169558</v>
      </c>
      <c r="P1616" t="s">
        <v>169559</v>
      </c>
      <c r="Q1616" t="s">
        <v>169560</v>
      </c>
      <c r="R1616" t="s">
        <v>169561</v>
      </c>
      <c r="S1616" t="s">
        <v>169562</v>
      </c>
      <c r="T1616" t="s">
        <v>169563</v>
      </c>
      <c r="U1616" t="s">
        <v>169564</v>
      </c>
      <c r="V1616" t="s">
        <v>169565</v>
      </c>
      <c r="W1616" t="s">
        <v>169566</v>
      </c>
      <c r="X1616" t="s">
        <v>169567</v>
      </c>
      <c r="Y1616" t="s">
        <v>169568</v>
      </c>
      <c r="Z1616" t="s">
        <v>169569</v>
      </c>
      <c r="AA1616" t="s">
        <v>169570</v>
      </c>
      <c r="AB1616" t="s">
        <v>169571</v>
      </c>
      <c r="AC1616" t="s">
        <v>169572</v>
      </c>
      <c r="AD1616" t="s">
        <v>169573</v>
      </c>
      <c r="AE1616" t="s">
        <v>169574</v>
      </c>
      <c r="AF1616" t="s">
        <v>169575</v>
      </c>
      <c r="AG1616" t="s">
        <v>169576</v>
      </c>
      <c r="AH1616" t="s">
        <v>169577</v>
      </c>
      <c r="AI1616" t="s">
        <v>169578</v>
      </c>
      <c r="AJ1616" t="s">
        <v>169579</v>
      </c>
      <c r="AK1616" t="s">
        <v>169580</v>
      </c>
      <c r="AL1616" t="s">
        <v>169581</v>
      </c>
      <c r="AM1616" t="s">
        <v>169582</v>
      </c>
      <c r="AN1616" t="s">
        <v>169583</v>
      </c>
      <c r="AO1616" t="s">
        <v>169584</v>
      </c>
      <c r="AP1616" t="s">
        <v>169585</v>
      </c>
      <c r="AQ1616" t="s">
        <v>169586</v>
      </c>
      <c r="AR1616" t="s">
        <v>169587</v>
      </c>
      <c r="AS1616" t="s">
        <v>169588</v>
      </c>
      <c r="AT1616" t="s">
        <v>169589</v>
      </c>
      <c r="AU1616" t="s">
        <v>169590</v>
      </c>
      <c r="AV1616" t="s">
        <v>169591</v>
      </c>
      <c r="AW1616" t="s">
        <v>169592</v>
      </c>
      <c r="AX1616" t="s">
        <v>169593</v>
      </c>
      <c r="AY1616" t="s">
        <v>169594</v>
      </c>
      <c r="AZ1616" t="s">
        <v>169595</v>
      </c>
      <c r="BA1616" t="s">
        <v>169596</v>
      </c>
      <c r="BB1616" t="s">
        <v>169597</v>
      </c>
      <c r="BC1616" t="s">
        <v>169598</v>
      </c>
      <c r="BD1616" t="s">
        <v>169599</v>
      </c>
      <c r="BE1616" t="s">
        <v>169600</v>
      </c>
      <c r="BF1616" t="s">
        <v>169601</v>
      </c>
      <c r="BG1616" t="s">
        <v>169602</v>
      </c>
      <c r="BH1616" t="s">
        <v>169603</v>
      </c>
      <c r="BI1616" t="s">
        <v>169604</v>
      </c>
      <c r="BJ1616" t="s">
        <v>169605</v>
      </c>
      <c r="BK1616" t="s">
        <v>169606</v>
      </c>
      <c r="BL1616" t="s">
        <v>169607</v>
      </c>
      <c r="BM1616" t="s">
        <v>169608</v>
      </c>
      <c r="BN1616" t="s">
        <v>169609</v>
      </c>
      <c r="BO1616" t="s">
        <v>169610</v>
      </c>
      <c r="BP1616" t="s">
        <v>169611</v>
      </c>
      <c r="BQ1616" t="s">
        <v>169612</v>
      </c>
      <c r="BR1616" t="s">
        <v>169613</v>
      </c>
      <c r="BS1616" t="s">
        <v>169614</v>
      </c>
      <c r="BT1616" t="s">
        <v>169615</v>
      </c>
      <c r="BU1616" t="s">
        <v>169616</v>
      </c>
      <c r="BV1616" t="s">
        <v>169617</v>
      </c>
      <c r="BW1616" t="s">
        <v>169618</v>
      </c>
      <c r="BX1616" t="s">
        <v>169619</v>
      </c>
      <c r="BY1616" t="s">
        <v>169620</v>
      </c>
      <c r="BZ1616" t="s">
        <v>169621</v>
      </c>
      <c r="CA1616" t="s">
        <v>169622</v>
      </c>
      <c r="CB1616" t="s">
        <v>169623</v>
      </c>
      <c r="CC1616" t="s">
        <v>169624</v>
      </c>
      <c r="CD1616" t="s">
        <v>169625</v>
      </c>
      <c r="CE1616" t="s">
        <v>169626</v>
      </c>
      <c r="CF1616" t="s">
        <v>169627</v>
      </c>
      <c r="CG1616" t="s">
        <v>169628</v>
      </c>
      <c r="CH1616" t="s">
        <v>169629</v>
      </c>
      <c r="CI1616" t="s">
        <v>169630</v>
      </c>
      <c r="CJ1616" t="s">
        <v>169631</v>
      </c>
      <c r="CK1616" t="s">
        <v>169632</v>
      </c>
      <c r="CL1616" t="s">
        <v>169633</v>
      </c>
      <c r="CM1616" t="s">
        <v>169634</v>
      </c>
      <c r="CN1616" t="s">
        <v>169635</v>
      </c>
      <c r="CO1616" t="s">
        <v>169636</v>
      </c>
      <c r="CP1616" t="s">
        <v>169637</v>
      </c>
      <c r="CQ1616" t="s">
        <v>169638</v>
      </c>
      <c r="CR1616" t="s">
        <v>169639</v>
      </c>
      <c r="CS1616" t="s">
        <v>169640</v>
      </c>
      <c r="CT1616" t="s">
        <v>169641</v>
      </c>
      <c r="CU1616" t="s">
        <v>169642</v>
      </c>
      <c r="CV1616" t="s">
        <v>169643</v>
      </c>
      <c r="CW1616" t="s">
        <v>169644</v>
      </c>
      <c r="CX1616" t="s">
        <v>169645</v>
      </c>
      <c r="CY1616" t="s">
        <v>169646</v>
      </c>
      <c r="CZ1616" t="s">
        <v>169647</v>
      </c>
      <c r="DA1616" t="s">
        <v>169648</v>
      </c>
    </row>
    <row r="1617" spans="1:105" x14ac:dyDescent="0.25">
      <c r="A1617" t="s">
        <v>169649</v>
      </c>
      <c r="B1617" t="s">
        <v>169650</v>
      </c>
      <c r="C1617" t="s">
        <v>169651</v>
      </c>
      <c r="D1617" t="s">
        <v>169652</v>
      </c>
      <c r="E1617" t="s">
        <v>169653</v>
      </c>
      <c r="F1617" t="s">
        <v>169654</v>
      </c>
      <c r="G1617" t="s">
        <v>169655</v>
      </c>
      <c r="H1617" t="s">
        <v>169656</v>
      </c>
      <c r="I1617" t="s">
        <v>169657</v>
      </c>
      <c r="J1617" t="s">
        <v>169658</v>
      </c>
      <c r="K1617" t="s">
        <v>169659</v>
      </c>
      <c r="L1617" t="s">
        <v>169660</v>
      </c>
      <c r="M1617" t="s">
        <v>169661</v>
      </c>
      <c r="N1617" t="s">
        <v>169662</v>
      </c>
      <c r="O1617" t="s">
        <v>169663</v>
      </c>
      <c r="P1617" t="s">
        <v>169664</v>
      </c>
      <c r="Q1617" t="s">
        <v>169665</v>
      </c>
      <c r="R1617" t="s">
        <v>169666</v>
      </c>
      <c r="S1617" t="s">
        <v>169667</v>
      </c>
      <c r="T1617" t="s">
        <v>169668</v>
      </c>
      <c r="U1617" t="s">
        <v>169669</v>
      </c>
      <c r="V1617" t="s">
        <v>169670</v>
      </c>
      <c r="W1617" t="s">
        <v>169671</v>
      </c>
      <c r="X1617" t="s">
        <v>169672</v>
      </c>
      <c r="Y1617" t="s">
        <v>169673</v>
      </c>
      <c r="Z1617" t="s">
        <v>169674</v>
      </c>
      <c r="AA1617" t="s">
        <v>169675</v>
      </c>
      <c r="AB1617" t="s">
        <v>169676</v>
      </c>
      <c r="AC1617" t="s">
        <v>169677</v>
      </c>
      <c r="AD1617" t="s">
        <v>169678</v>
      </c>
      <c r="AE1617" t="s">
        <v>169679</v>
      </c>
      <c r="AF1617" t="s">
        <v>169680</v>
      </c>
      <c r="AG1617" t="s">
        <v>169681</v>
      </c>
      <c r="AH1617" t="s">
        <v>169682</v>
      </c>
      <c r="AI1617" t="s">
        <v>169683</v>
      </c>
      <c r="AJ1617" t="s">
        <v>169684</v>
      </c>
      <c r="AK1617" t="s">
        <v>169685</v>
      </c>
      <c r="AL1617" t="s">
        <v>169686</v>
      </c>
      <c r="AM1617" t="s">
        <v>169687</v>
      </c>
      <c r="AN1617" t="s">
        <v>169688</v>
      </c>
      <c r="AO1617" t="s">
        <v>169689</v>
      </c>
      <c r="AP1617" t="s">
        <v>169690</v>
      </c>
      <c r="AQ1617" t="s">
        <v>169691</v>
      </c>
      <c r="AR1617" t="s">
        <v>169692</v>
      </c>
      <c r="AS1617" t="s">
        <v>169693</v>
      </c>
      <c r="AT1617" t="s">
        <v>169694</v>
      </c>
      <c r="AU1617" t="s">
        <v>169695</v>
      </c>
      <c r="AV1617" t="s">
        <v>169696</v>
      </c>
      <c r="AW1617" t="s">
        <v>169697</v>
      </c>
      <c r="AX1617" t="s">
        <v>169698</v>
      </c>
      <c r="AY1617" t="s">
        <v>169699</v>
      </c>
      <c r="AZ1617" t="s">
        <v>169700</v>
      </c>
      <c r="BA1617" t="s">
        <v>169701</v>
      </c>
      <c r="BB1617" t="s">
        <v>169702</v>
      </c>
      <c r="BC1617" t="s">
        <v>169703</v>
      </c>
      <c r="BD1617" t="s">
        <v>169704</v>
      </c>
      <c r="BE1617" t="s">
        <v>169705</v>
      </c>
      <c r="BF1617" t="s">
        <v>169706</v>
      </c>
      <c r="BG1617" t="s">
        <v>169707</v>
      </c>
      <c r="BH1617" t="s">
        <v>169708</v>
      </c>
      <c r="BI1617" t="s">
        <v>169709</v>
      </c>
      <c r="BJ1617" t="s">
        <v>169710</v>
      </c>
      <c r="BK1617" t="s">
        <v>169711</v>
      </c>
      <c r="BL1617" t="s">
        <v>169712</v>
      </c>
      <c r="BM1617" t="s">
        <v>169713</v>
      </c>
      <c r="BN1617" t="s">
        <v>169714</v>
      </c>
      <c r="BO1617" t="s">
        <v>169715</v>
      </c>
      <c r="BP1617" t="s">
        <v>169716</v>
      </c>
      <c r="BQ1617" t="s">
        <v>169717</v>
      </c>
      <c r="BR1617" t="s">
        <v>169718</v>
      </c>
      <c r="BS1617" t="s">
        <v>169719</v>
      </c>
      <c r="BT1617" t="s">
        <v>169720</v>
      </c>
      <c r="BU1617" t="s">
        <v>169721</v>
      </c>
      <c r="BV1617" t="s">
        <v>169722</v>
      </c>
      <c r="BW1617" t="s">
        <v>169723</v>
      </c>
      <c r="BX1617" t="s">
        <v>169724</v>
      </c>
      <c r="BY1617" t="s">
        <v>169725</v>
      </c>
      <c r="BZ1617" t="s">
        <v>169726</v>
      </c>
      <c r="CA1617" t="s">
        <v>169727</v>
      </c>
      <c r="CB1617" t="s">
        <v>169728</v>
      </c>
      <c r="CC1617" t="s">
        <v>169729</v>
      </c>
      <c r="CD1617" t="s">
        <v>169730</v>
      </c>
      <c r="CE1617" t="s">
        <v>169731</v>
      </c>
      <c r="CF1617" t="s">
        <v>169732</v>
      </c>
      <c r="CG1617" t="s">
        <v>169733</v>
      </c>
      <c r="CH1617" t="s">
        <v>169734</v>
      </c>
      <c r="CI1617" t="s">
        <v>169735</v>
      </c>
      <c r="CJ1617" t="s">
        <v>169736</v>
      </c>
      <c r="CK1617" t="s">
        <v>169737</v>
      </c>
      <c r="CL1617" t="s">
        <v>169738</v>
      </c>
      <c r="CM1617" t="s">
        <v>169739</v>
      </c>
      <c r="CN1617" t="s">
        <v>169740</v>
      </c>
      <c r="CO1617" t="s">
        <v>169741</v>
      </c>
      <c r="CP1617" t="s">
        <v>169742</v>
      </c>
      <c r="CQ1617" t="s">
        <v>169743</v>
      </c>
      <c r="CR1617" t="s">
        <v>169744</v>
      </c>
      <c r="CS1617" t="s">
        <v>169745</v>
      </c>
      <c r="CT1617" t="s">
        <v>169746</v>
      </c>
      <c r="CU1617" t="s">
        <v>169747</v>
      </c>
      <c r="CV1617" t="s">
        <v>169748</v>
      </c>
      <c r="CW1617" t="s">
        <v>169749</v>
      </c>
      <c r="CX1617" t="s">
        <v>169750</v>
      </c>
      <c r="CY1617" t="s">
        <v>169751</v>
      </c>
      <c r="CZ1617" t="s">
        <v>169752</v>
      </c>
      <c r="DA1617" t="s">
        <v>169753</v>
      </c>
    </row>
    <row r="1618" spans="1:105" x14ac:dyDescent="0.25">
      <c r="A1618" t="s">
        <v>169754</v>
      </c>
      <c r="B1618" t="s">
        <v>169755</v>
      </c>
      <c r="C1618" t="s">
        <v>169756</v>
      </c>
      <c r="D1618" t="s">
        <v>169757</v>
      </c>
      <c r="E1618" t="s">
        <v>169758</v>
      </c>
      <c r="F1618" t="s">
        <v>169759</v>
      </c>
      <c r="G1618" t="s">
        <v>169760</v>
      </c>
      <c r="H1618" t="s">
        <v>169761</v>
      </c>
      <c r="I1618" t="s">
        <v>169762</v>
      </c>
      <c r="J1618" t="s">
        <v>169763</v>
      </c>
      <c r="K1618" t="s">
        <v>169764</v>
      </c>
      <c r="L1618" t="s">
        <v>169765</v>
      </c>
      <c r="M1618" t="s">
        <v>169766</v>
      </c>
      <c r="N1618" t="s">
        <v>169767</v>
      </c>
      <c r="O1618" t="s">
        <v>169768</v>
      </c>
      <c r="P1618" t="s">
        <v>169769</v>
      </c>
      <c r="Q1618" t="s">
        <v>169770</v>
      </c>
      <c r="R1618" t="s">
        <v>169771</v>
      </c>
      <c r="S1618" t="s">
        <v>169772</v>
      </c>
      <c r="T1618" t="s">
        <v>169773</v>
      </c>
      <c r="U1618" t="s">
        <v>169774</v>
      </c>
      <c r="V1618" t="s">
        <v>169775</v>
      </c>
      <c r="W1618" t="s">
        <v>169776</v>
      </c>
      <c r="X1618" t="s">
        <v>169777</v>
      </c>
      <c r="Y1618" t="s">
        <v>169778</v>
      </c>
      <c r="Z1618" t="s">
        <v>169779</v>
      </c>
      <c r="AA1618" t="s">
        <v>169780</v>
      </c>
      <c r="AB1618" t="s">
        <v>169781</v>
      </c>
      <c r="AC1618" t="s">
        <v>169782</v>
      </c>
      <c r="AD1618" t="s">
        <v>169783</v>
      </c>
      <c r="AE1618" t="s">
        <v>169784</v>
      </c>
      <c r="AF1618" t="s">
        <v>169785</v>
      </c>
      <c r="AG1618" t="s">
        <v>169786</v>
      </c>
      <c r="AH1618" t="s">
        <v>169787</v>
      </c>
      <c r="AI1618" t="s">
        <v>169788</v>
      </c>
      <c r="AJ1618" t="s">
        <v>169789</v>
      </c>
      <c r="AK1618" t="s">
        <v>169790</v>
      </c>
      <c r="AL1618" t="s">
        <v>169791</v>
      </c>
      <c r="AM1618" t="s">
        <v>169792</v>
      </c>
      <c r="AN1618" t="s">
        <v>169793</v>
      </c>
      <c r="AO1618" t="s">
        <v>169794</v>
      </c>
      <c r="AP1618" t="s">
        <v>169795</v>
      </c>
      <c r="AQ1618" t="s">
        <v>169796</v>
      </c>
      <c r="AR1618" t="s">
        <v>169797</v>
      </c>
      <c r="AS1618" t="s">
        <v>169798</v>
      </c>
      <c r="AT1618" t="s">
        <v>169799</v>
      </c>
      <c r="AU1618" t="s">
        <v>169800</v>
      </c>
      <c r="AV1618" t="s">
        <v>169801</v>
      </c>
      <c r="AW1618" t="s">
        <v>169802</v>
      </c>
      <c r="AX1618" t="s">
        <v>169803</v>
      </c>
      <c r="AY1618" t="s">
        <v>169804</v>
      </c>
      <c r="AZ1618" t="s">
        <v>169805</v>
      </c>
      <c r="BA1618" t="s">
        <v>169806</v>
      </c>
      <c r="BB1618" t="s">
        <v>169807</v>
      </c>
      <c r="BC1618" t="s">
        <v>169808</v>
      </c>
      <c r="BD1618" t="s">
        <v>169809</v>
      </c>
      <c r="BE1618" t="s">
        <v>169810</v>
      </c>
      <c r="BF1618" t="s">
        <v>169811</v>
      </c>
      <c r="BG1618" t="s">
        <v>169812</v>
      </c>
      <c r="BH1618" t="s">
        <v>169813</v>
      </c>
      <c r="BI1618" t="s">
        <v>169814</v>
      </c>
      <c r="BJ1618" t="s">
        <v>169815</v>
      </c>
      <c r="BK1618" t="s">
        <v>169816</v>
      </c>
      <c r="BL1618" t="s">
        <v>169817</v>
      </c>
      <c r="BM1618" t="s">
        <v>169818</v>
      </c>
      <c r="BN1618" t="s">
        <v>169819</v>
      </c>
      <c r="BO1618" t="s">
        <v>169820</v>
      </c>
      <c r="BP1618" t="s">
        <v>169821</v>
      </c>
      <c r="BQ1618" t="s">
        <v>169822</v>
      </c>
      <c r="BR1618" t="s">
        <v>169823</v>
      </c>
      <c r="BS1618" t="s">
        <v>169824</v>
      </c>
      <c r="BT1618" t="s">
        <v>169825</v>
      </c>
      <c r="BU1618" t="s">
        <v>169826</v>
      </c>
      <c r="BV1618" t="s">
        <v>169827</v>
      </c>
      <c r="BW1618" t="s">
        <v>169828</v>
      </c>
      <c r="BX1618" t="s">
        <v>169829</v>
      </c>
      <c r="BY1618" t="s">
        <v>169830</v>
      </c>
      <c r="BZ1618" t="s">
        <v>169831</v>
      </c>
      <c r="CA1618" t="s">
        <v>169832</v>
      </c>
      <c r="CB1618" t="s">
        <v>169833</v>
      </c>
      <c r="CC1618" t="s">
        <v>169834</v>
      </c>
      <c r="CD1618" t="s">
        <v>169835</v>
      </c>
      <c r="CE1618" t="s">
        <v>169836</v>
      </c>
      <c r="CF1618" t="s">
        <v>169837</v>
      </c>
      <c r="CG1618" t="s">
        <v>169838</v>
      </c>
      <c r="CH1618" t="s">
        <v>169839</v>
      </c>
      <c r="CI1618" t="s">
        <v>169840</v>
      </c>
      <c r="CJ1618" t="s">
        <v>169841</v>
      </c>
      <c r="CK1618" t="s">
        <v>169842</v>
      </c>
      <c r="CL1618" t="s">
        <v>169843</v>
      </c>
      <c r="CM1618" t="s">
        <v>169844</v>
      </c>
      <c r="CN1618" t="s">
        <v>169845</v>
      </c>
      <c r="CO1618" t="s">
        <v>169846</v>
      </c>
      <c r="CP1618" t="s">
        <v>169847</v>
      </c>
      <c r="CQ1618" t="s">
        <v>169848</v>
      </c>
      <c r="CR1618" t="s">
        <v>169849</v>
      </c>
      <c r="CS1618" t="s">
        <v>169850</v>
      </c>
      <c r="CT1618" t="s">
        <v>169851</v>
      </c>
      <c r="CU1618" t="s">
        <v>169852</v>
      </c>
      <c r="CV1618" t="s">
        <v>169853</v>
      </c>
      <c r="CW1618" t="s">
        <v>169854</v>
      </c>
      <c r="CX1618" t="s">
        <v>169855</v>
      </c>
      <c r="CY1618" t="s">
        <v>169856</v>
      </c>
      <c r="CZ1618" t="s">
        <v>169857</v>
      </c>
      <c r="DA1618" t="s">
        <v>169858</v>
      </c>
    </row>
    <row r="1619" spans="1:105" x14ac:dyDescent="0.25">
      <c r="A1619" t="s">
        <v>169859</v>
      </c>
      <c r="B1619" t="s">
        <v>169860</v>
      </c>
      <c r="C1619" t="s">
        <v>169861</v>
      </c>
      <c r="D1619" t="s">
        <v>169862</v>
      </c>
      <c r="E1619" t="s">
        <v>169863</v>
      </c>
      <c r="F1619" t="s">
        <v>169864</v>
      </c>
      <c r="G1619" t="s">
        <v>169865</v>
      </c>
      <c r="H1619" t="s">
        <v>169866</v>
      </c>
      <c r="I1619" t="s">
        <v>169867</v>
      </c>
      <c r="J1619" t="s">
        <v>169868</v>
      </c>
      <c r="K1619" t="s">
        <v>169869</v>
      </c>
      <c r="L1619" t="s">
        <v>169870</v>
      </c>
      <c r="M1619" t="s">
        <v>169871</v>
      </c>
      <c r="N1619" t="s">
        <v>169872</v>
      </c>
      <c r="O1619" t="s">
        <v>169873</v>
      </c>
      <c r="P1619" t="s">
        <v>169874</v>
      </c>
      <c r="Q1619" t="s">
        <v>169875</v>
      </c>
      <c r="R1619" t="s">
        <v>169876</v>
      </c>
      <c r="S1619" t="s">
        <v>169877</v>
      </c>
      <c r="T1619" t="s">
        <v>169878</v>
      </c>
      <c r="U1619" t="s">
        <v>169879</v>
      </c>
      <c r="V1619" t="s">
        <v>169880</v>
      </c>
      <c r="W1619" t="s">
        <v>169881</v>
      </c>
      <c r="X1619" t="s">
        <v>169882</v>
      </c>
      <c r="Y1619" t="s">
        <v>169883</v>
      </c>
      <c r="Z1619" t="s">
        <v>169884</v>
      </c>
      <c r="AA1619" t="s">
        <v>169885</v>
      </c>
      <c r="AB1619" t="s">
        <v>169886</v>
      </c>
      <c r="AC1619" t="s">
        <v>169887</v>
      </c>
      <c r="AD1619" t="s">
        <v>169888</v>
      </c>
      <c r="AE1619" t="s">
        <v>169889</v>
      </c>
      <c r="AF1619" t="s">
        <v>169890</v>
      </c>
      <c r="AG1619" t="s">
        <v>169891</v>
      </c>
      <c r="AH1619" t="s">
        <v>169892</v>
      </c>
      <c r="AI1619" t="s">
        <v>169893</v>
      </c>
      <c r="AJ1619" t="s">
        <v>169894</v>
      </c>
      <c r="AK1619" t="s">
        <v>169895</v>
      </c>
      <c r="AL1619" t="s">
        <v>169896</v>
      </c>
      <c r="AM1619" t="s">
        <v>169897</v>
      </c>
      <c r="AN1619" t="s">
        <v>169898</v>
      </c>
      <c r="AO1619" t="s">
        <v>169899</v>
      </c>
      <c r="AP1619" t="s">
        <v>169900</v>
      </c>
      <c r="AQ1619" t="s">
        <v>169901</v>
      </c>
      <c r="AR1619" t="s">
        <v>169902</v>
      </c>
      <c r="AS1619" t="s">
        <v>169903</v>
      </c>
      <c r="AT1619" t="s">
        <v>169904</v>
      </c>
      <c r="AU1619" t="s">
        <v>169905</v>
      </c>
      <c r="AV1619" t="s">
        <v>169906</v>
      </c>
      <c r="AW1619" t="s">
        <v>169907</v>
      </c>
      <c r="AX1619" t="s">
        <v>169908</v>
      </c>
      <c r="AY1619" t="s">
        <v>169909</v>
      </c>
      <c r="AZ1619" t="s">
        <v>169910</v>
      </c>
      <c r="BA1619" t="s">
        <v>169911</v>
      </c>
      <c r="BB1619" t="s">
        <v>169912</v>
      </c>
      <c r="BC1619" t="s">
        <v>169913</v>
      </c>
      <c r="BD1619" t="s">
        <v>169914</v>
      </c>
      <c r="BE1619" t="s">
        <v>169915</v>
      </c>
      <c r="BF1619" t="s">
        <v>169916</v>
      </c>
      <c r="BG1619" t="s">
        <v>169917</v>
      </c>
      <c r="BH1619" t="s">
        <v>169918</v>
      </c>
      <c r="BI1619" t="s">
        <v>169919</v>
      </c>
      <c r="BJ1619" t="s">
        <v>169920</v>
      </c>
      <c r="BK1619" t="s">
        <v>169921</v>
      </c>
      <c r="BL1619" t="s">
        <v>169922</v>
      </c>
      <c r="BM1619" t="s">
        <v>169923</v>
      </c>
      <c r="BN1619" t="s">
        <v>169924</v>
      </c>
      <c r="BO1619" t="s">
        <v>169925</v>
      </c>
      <c r="BP1619" t="s">
        <v>169926</v>
      </c>
      <c r="BQ1619" t="s">
        <v>169927</v>
      </c>
      <c r="BR1619" t="s">
        <v>169928</v>
      </c>
      <c r="BS1619" t="s">
        <v>169929</v>
      </c>
      <c r="BT1619" t="s">
        <v>169930</v>
      </c>
      <c r="BU1619" t="s">
        <v>169931</v>
      </c>
      <c r="BV1619" t="s">
        <v>169932</v>
      </c>
      <c r="BW1619" t="s">
        <v>169933</v>
      </c>
      <c r="BX1619" t="s">
        <v>169934</v>
      </c>
      <c r="BY1619" t="s">
        <v>169935</v>
      </c>
      <c r="BZ1619" t="s">
        <v>169936</v>
      </c>
      <c r="CA1619" t="s">
        <v>169937</v>
      </c>
      <c r="CB1619" t="s">
        <v>169938</v>
      </c>
      <c r="CC1619" t="s">
        <v>169939</v>
      </c>
      <c r="CD1619" t="s">
        <v>169940</v>
      </c>
      <c r="CE1619" t="s">
        <v>169941</v>
      </c>
      <c r="CF1619" t="s">
        <v>169942</v>
      </c>
      <c r="CG1619" t="s">
        <v>169943</v>
      </c>
      <c r="CH1619" t="s">
        <v>169944</v>
      </c>
      <c r="CI1619" t="s">
        <v>169945</v>
      </c>
      <c r="CJ1619" t="s">
        <v>169946</v>
      </c>
      <c r="CK1619" t="s">
        <v>169947</v>
      </c>
      <c r="CL1619" t="s">
        <v>169948</v>
      </c>
      <c r="CM1619" t="s">
        <v>169949</v>
      </c>
      <c r="CN1619" t="s">
        <v>169950</v>
      </c>
      <c r="CO1619" t="s">
        <v>169951</v>
      </c>
      <c r="CP1619" t="s">
        <v>169952</v>
      </c>
      <c r="CQ1619" t="s">
        <v>169953</v>
      </c>
      <c r="CR1619" t="s">
        <v>169954</v>
      </c>
      <c r="CS1619" t="s">
        <v>169955</v>
      </c>
      <c r="CT1619" t="s">
        <v>169956</v>
      </c>
      <c r="CU1619" t="s">
        <v>169957</v>
      </c>
      <c r="CV1619" t="s">
        <v>169958</v>
      </c>
      <c r="CW1619" t="s">
        <v>169959</v>
      </c>
      <c r="CX1619" t="s">
        <v>169960</v>
      </c>
      <c r="CY1619" t="s">
        <v>169961</v>
      </c>
      <c r="CZ1619" t="s">
        <v>169962</v>
      </c>
      <c r="DA1619" t="s">
        <v>169963</v>
      </c>
    </row>
    <row r="1620" spans="1:105" x14ac:dyDescent="0.25">
      <c r="A1620" t="s">
        <v>169964</v>
      </c>
      <c r="B1620" t="s">
        <v>169965</v>
      </c>
      <c r="C1620" t="s">
        <v>169966</v>
      </c>
      <c r="D1620" t="s">
        <v>169967</v>
      </c>
      <c r="E1620" t="s">
        <v>169968</v>
      </c>
      <c r="F1620" t="s">
        <v>169969</v>
      </c>
      <c r="G1620" t="s">
        <v>169970</v>
      </c>
      <c r="H1620" t="s">
        <v>169971</v>
      </c>
      <c r="I1620" t="s">
        <v>169972</v>
      </c>
      <c r="J1620" t="s">
        <v>169973</v>
      </c>
      <c r="K1620" t="s">
        <v>169974</v>
      </c>
      <c r="L1620" t="s">
        <v>169975</v>
      </c>
      <c r="M1620" t="s">
        <v>169976</v>
      </c>
      <c r="N1620" t="s">
        <v>169977</v>
      </c>
      <c r="O1620" t="s">
        <v>169978</v>
      </c>
      <c r="P1620" t="s">
        <v>169979</v>
      </c>
      <c r="Q1620" t="s">
        <v>169980</v>
      </c>
      <c r="R1620" t="s">
        <v>169981</v>
      </c>
      <c r="S1620" t="s">
        <v>169982</v>
      </c>
      <c r="T1620" t="s">
        <v>169983</v>
      </c>
      <c r="U1620" t="s">
        <v>169984</v>
      </c>
      <c r="V1620" t="s">
        <v>169985</v>
      </c>
      <c r="W1620" t="s">
        <v>169986</v>
      </c>
      <c r="X1620" t="s">
        <v>169987</v>
      </c>
      <c r="Y1620" t="s">
        <v>169988</v>
      </c>
      <c r="Z1620" t="s">
        <v>169989</v>
      </c>
      <c r="AA1620" t="s">
        <v>169990</v>
      </c>
      <c r="AB1620" t="s">
        <v>169991</v>
      </c>
      <c r="AC1620" t="s">
        <v>169992</v>
      </c>
      <c r="AD1620" t="s">
        <v>169993</v>
      </c>
      <c r="AE1620" t="s">
        <v>169994</v>
      </c>
      <c r="AF1620" t="s">
        <v>169995</v>
      </c>
      <c r="AG1620" t="s">
        <v>169996</v>
      </c>
      <c r="AH1620" t="s">
        <v>169997</v>
      </c>
      <c r="AI1620" t="s">
        <v>169998</v>
      </c>
      <c r="AJ1620" t="s">
        <v>169999</v>
      </c>
      <c r="AK1620" t="s">
        <v>170000</v>
      </c>
      <c r="AL1620" t="s">
        <v>170001</v>
      </c>
      <c r="AM1620" t="s">
        <v>170002</v>
      </c>
      <c r="AN1620" t="s">
        <v>170003</v>
      </c>
      <c r="AO1620" t="s">
        <v>170004</v>
      </c>
      <c r="AP1620" t="s">
        <v>170005</v>
      </c>
      <c r="AQ1620" t="s">
        <v>170006</v>
      </c>
      <c r="AR1620" t="s">
        <v>170007</v>
      </c>
      <c r="AS1620" t="s">
        <v>170008</v>
      </c>
      <c r="AT1620" t="s">
        <v>170009</v>
      </c>
      <c r="AU1620" t="s">
        <v>170010</v>
      </c>
      <c r="AV1620" t="s">
        <v>170011</v>
      </c>
      <c r="AW1620" t="s">
        <v>170012</v>
      </c>
      <c r="AX1620" t="s">
        <v>170013</v>
      </c>
      <c r="AY1620" t="s">
        <v>170014</v>
      </c>
      <c r="AZ1620" t="s">
        <v>170015</v>
      </c>
      <c r="BA1620" t="s">
        <v>170016</v>
      </c>
      <c r="BB1620" t="s">
        <v>170017</v>
      </c>
      <c r="BC1620" t="s">
        <v>170018</v>
      </c>
      <c r="BD1620" t="s">
        <v>170019</v>
      </c>
      <c r="BE1620" t="s">
        <v>170020</v>
      </c>
      <c r="BF1620" t="s">
        <v>170021</v>
      </c>
      <c r="BG1620" t="s">
        <v>170022</v>
      </c>
      <c r="BH1620" t="s">
        <v>170023</v>
      </c>
      <c r="BI1620" t="s">
        <v>170024</v>
      </c>
      <c r="BJ1620" t="s">
        <v>170025</v>
      </c>
      <c r="BK1620" t="s">
        <v>170026</v>
      </c>
      <c r="BL1620" t="s">
        <v>170027</v>
      </c>
      <c r="BM1620" t="s">
        <v>170028</v>
      </c>
      <c r="BN1620" t="s">
        <v>170029</v>
      </c>
      <c r="BO1620" t="s">
        <v>170030</v>
      </c>
      <c r="BP1620" t="s">
        <v>170031</v>
      </c>
      <c r="BQ1620" t="s">
        <v>170032</v>
      </c>
      <c r="BR1620" t="s">
        <v>170033</v>
      </c>
      <c r="BS1620" t="s">
        <v>170034</v>
      </c>
      <c r="BT1620" t="s">
        <v>170035</v>
      </c>
      <c r="BU1620" t="s">
        <v>170036</v>
      </c>
      <c r="BV1620" t="s">
        <v>170037</v>
      </c>
      <c r="BW1620" t="s">
        <v>170038</v>
      </c>
      <c r="BX1620" t="s">
        <v>170039</v>
      </c>
      <c r="BY1620" t="s">
        <v>170040</v>
      </c>
      <c r="BZ1620" t="s">
        <v>170041</v>
      </c>
      <c r="CA1620" t="s">
        <v>170042</v>
      </c>
      <c r="CB1620" t="s">
        <v>170043</v>
      </c>
      <c r="CC1620" t="s">
        <v>170044</v>
      </c>
      <c r="CD1620" t="s">
        <v>170045</v>
      </c>
      <c r="CE1620" t="s">
        <v>170046</v>
      </c>
      <c r="CF1620" t="s">
        <v>170047</v>
      </c>
      <c r="CG1620" t="s">
        <v>170048</v>
      </c>
      <c r="CH1620" t="s">
        <v>170049</v>
      </c>
      <c r="CI1620" t="s">
        <v>170050</v>
      </c>
      <c r="CJ1620" t="s">
        <v>170051</v>
      </c>
      <c r="CK1620" t="s">
        <v>170052</v>
      </c>
      <c r="CL1620" t="s">
        <v>170053</v>
      </c>
      <c r="CM1620" t="s">
        <v>170054</v>
      </c>
      <c r="CN1620" t="s">
        <v>170055</v>
      </c>
      <c r="CO1620" t="s">
        <v>170056</v>
      </c>
      <c r="CP1620" t="s">
        <v>170057</v>
      </c>
      <c r="CQ1620" t="s">
        <v>170058</v>
      </c>
      <c r="CR1620" t="s">
        <v>170059</v>
      </c>
      <c r="CS1620" t="s">
        <v>170060</v>
      </c>
      <c r="CT1620" t="s">
        <v>170061</v>
      </c>
      <c r="CU1620" t="s">
        <v>170062</v>
      </c>
      <c r="CV1620" t="s">
        <v>170063</v>
      </c>
      <c r="CW1620" t="s">
        <v>170064</v>
      </c>
      <c r="CX1620" t="s">
        <v>170065</v>
      </c>
      <c r="CY1620" t="s">
        <v>170066</v>
      </c>
      <c r="CZ1620" t="s">
        <v>170067</v>
      </c>
      <c r="DA1620" t="s">
        <v>170068</v>
      </c>
    </row>
    <row r="1621" spans="1:105" x14ac:dyDescent="0.25">
      <c r="A1621" t="s">
        <v>170069</v>
      </c>
      <c r="B1621" t="s">
        <v>170070</v>
      </c>
      <c r="C1621" t="s">
        <v>170071</v>
      </c>
      <c r="D1621" t="s">
        <v>170072</v>
      </c>
      <c r="E1621" t="s">
        <v>170073</v>
      </c>
      <c r="F1621" t="s">
        <v>170074</v>
      </c>
      <c r="G1621" t="s">
        <v>170075</v>
      </c>
      <c r="H1621" t="s">
        <v>170076</v>
      </c>
      <c r="I1621" t="s">
        <v>170077</v>
      </c>
      <c r="J1621" t="s">
        <v>170078</v>
      </c>
      <c r="K1621" t="s">
        <v>170079</v>
      </c>
      <c r="L1621" t="s">
        <v>170080</v>
      </c>
      <c r="M1621" t="s">
        <v>170081</v>
      </c>
      <c r="N1621" t="s">
        <v>170082</v>
      </c>
      <c r="O1621" t="s">
        <v>170083</v>
      </c>
      <c r="P1621" t="s">
        <v>170084</v>
      </c>
      <c r="Q1621" t="s">
        <v>170085</v>
      </c>
      <c r="R1621" t="s">
        <v>170086</v>
      </c>
      <c r="S1621" t="s">
        <v>170087</v>
      </c>
      <c r="T1621" t="s">
        <v>170088</v>
      </c>
      <c r="U1621" t="s">
        <v>170089</v>
      </c>
      <c r="V1621" t="s">
        <v>170090</v>
      </c>
      <c r="W1621" t="s">
        <v>170091</v>
      </c>
      <c r="X1621" t="s">
        <v>170092</v>
      </c>
      <c r="Y1621" t="s">
        <v>170093</v>
      </c>
      <c r="Z1621" t="s">
        <v>170094</v>
      </c>
      <c r="AA1621" t="s">
        <v>170095</v>
      </c>
      <c r="AB1621" t="s">
        <v>170096</v>
      </c>
      <c r="AC1621" t="s">
        <v>170097</v>
      </c>
      <c r="AD1621" t="s">
        <v>170098</v>
      </c>
      <c r="AE1621" t="s">
        <v>170099</v>
      </c>
      <c r="AF1621" t="s">
        <v>170100</v>
      </c>
      <c r="AG1621" t="s">
        <v>170101</v>
      </c>
      <c r="AH1621" t="s">
        <v>170102</v>
      </c>
      <c r="AI1621" t="s">
        <v>170103</v>
      </c>
      <c r="AJ1621" t="s">
        <v>170104</v>
      </c>
      <c r="AK1621" t="s">
        <v>170105</v>
      </c>
      <c r="AL1621" t="s">
        <v>170106</v>
      </c>
      <c r="AM1621" t="s">
        <v>170107</v>
      </c>
      <c r="AN1621" t="s">
        <v>170108</v>
      </c>
      <c r="AO1621" t="s">
        <v>170109</v>
      </c>
      <c r="AP1621" t="s">
        <v>170110</v>
      </c>
      <c r="AQ1621" t="s">
        <v>170111</v>
      </c>
      <c r="AR1621" t="s">
        <v>170112</v>
      </c>
      <c r="AS1621" t="s">
        <v>170113</v>
      </c>
      <c r="AT1621" t="s">
        <v>170114</v>
      </c>
      <c r="AU1621" t="s">
        <v>170115</v>
      </c>
      <c r="AV1621" t="s">
        <v>170116</v>
      </c>
      <c r="AW1621" t="s">
        <v>170117</v>
      </c>
      <c r="AX1621" t="s">
        <v>170118</v>
      </c>
      <c r="AY1621" t="s">
        <v>170119</v>
      </c>
      <c r="AZ1621" t="s">
        <v>170120</v>
      </c>
      <c r="BA1621" t="s">
        <v>170121</v>
      </c>
      <c r="BB1621" t="s">
        <v>170122</v>
      </c>
      <c r="BC1621" t="s">
        <v>170123</v>
      </c>
      <c r="BD1621" t="s">
        <v>170124</v>
      </c>
      <c r="BE1621" t="s">
        <v>170125</v>
      </c>
      <c r="BF1621" t="s">
        <v>170126</v>
      </c>
      <c r="BG1621" t="s">
        <v>170127</v>
      </c>
      <c r="BH1621" t="s">
        <v>170128</v>
      </c>
      <c r="BI1621" t="s">
        <v>170129</v>
      </c>
      <c r="BJ1621" t="s">
        <v>170130</v>
      </c>
      <c r="BK1621" t="s">
        <v>170131</v>
      </c>
      <c r="BL1621" t="s">
        <v>170132</v>
      </c>
      <c r="BM1621" t="s">
        <v>170133</v>
      </c>
      <c r="BN1621" t="s">
        <v>170134</v>
      </c>
      <c r="BO1621" t="s">
        <v>170135</v>
      </c>
      <c r="BP1621" t="s">
        <v>170136</v>
      </c>
      <c r="BQ1621" t="s">
        <v>170137</v>
      </c>
      <c r="BR1621" t="s">
        <v>170138</v>
      </c>
      <c r="BS1621" t="s">
        <v>170139</v>
      </c>
      <c r="BT1621" t="s">
        <v>170140</v>
      </c>
      <c r="BU1621" t="s">
        <v>170141</v>
      </c>
      <c r="BV1621" t="s">
        <v>170142</v>
      </c>
      <c r="BW1621" t="s">
        <v>170143</v>
      </c>
      <c r="BX1621" t="s">
        <v>170144</v>
      </c>
      <c r="BY1621" t="s">
        <v>170145</v>
      </c>
      <c r="BZ1621" t="s">
        <v>170146</v>
      </c>
      <c r="CA1621" t="s">
        <v>170147</v>
      </c>
      <c r="CB1621" t="s">
        <v>170148</v>
      </c>
      <c r="CC1621" t="s">
        <v>170149</v>
      </c>
      <c r="CD1621" t="s">
        <v>170150</v>
      </c>
      <c r="CE1621" t="s">
        <v>170151</v>
      </c>
      <c r="CF1621" t="s">
        <v>170152</v>
      </c>
      <c r="CG1621" t="s">
        <v>170153</v>
      </c>
      <c r="CH1621" t="s">
        <v>170154</v>
      </c>
      <c r="CI1621" t="s">
        <v>170155</v>
      </c>
      <c r="CJ1621" t="s">
        <v>170156</v>
      </c>
      <c r="CK1621" t="s">
        <v>170157</v>
      </c>
      <c r="CL1621" t="s">
        <v>170158</v>
      </c>
      <c r="CM1621" t="s">
        <v>170159</v>
      </c>
      <c r="CN1621" t="s">
        <v>170160</v>
      </c>
      <c r="CO1621" t="s">
        <v>170161</v>
      </c>
      <c r="CP1621" t="s">
        <v>170162</v>
      </c>
      <c r="CQ1621" t="s">
        <v>170163</v>
      </c>
      <c r="CR1621" t="s">
        <v>170164</v>
      </c>
      <c r="CS1621" t="s">
        <v>170165</v>
      </c>
      <c r="CT1621" t="s">
        <v>170166</v>
      </c>
      <c r="CU1621" t="s">
        <v>170167</v>
      </c>
      <c r="CV1621" t="s">
        <v>170168</v>
      </c>
      <c r="CW1621" t="s">
        <v>170169</v>
      </c>
      <c r="CX1621" t="s">
        <v>170170</v>
      </c>
      <c r="CY1621" t="s">
        <v>170171</v>
      </c>
      <c r="CZ1621" t="s">
        <v>170172</v>
      </c>
      <c r="DA1621" t="s">
        <v>170173</v>
      </c>
    </row>
    <row r="1622" spans="1:105" x14ac:dyDescent="0.25">
      <c r="A1622" t="s">
        <v>170174</v>
      </c>
      <c r="B1622" t="s">
        <v>170175</v>
      </c>
      <c r="C1622" t="s">
        <v>170176</v>
      </c>
      <c r="D1622" t="s">
        <v>170177</v>
      </c>
      <c r="E1622" t="s">
        <v>170178</v>
      </c>
      <c r="F1622" t="s">
        <v>170179</v>
      </c>
      <c r="G1622" t="s">
        <v>170180</v>
      </c>
      <c r="H1622" t="s">
        <v>170181</v>
      </c>
      <c r="I1622" t="s">
        <v>170182</v>
      </c>
      <c r="J1622" t="s">
        <v>170183</v>
      </c>
      <c r="K1622" t="s">
        <v>170184</v>
      </c>
      <c r="L1622" t="s">
        <v>170185</v>
      </c>
      <c r="M1622" t="s">
        <v>170186</v>
      </c>
      <c r="N1622" t="s">
        <v>170187</v>
      </c>
      <c r="O1622" t="s">
        <v>170188</v>
      </c>
      <c r="P1622" t="s">
        <v>170189</v>
      </c>
      <c r="Q1622" t="s">
        <v>170190</v>
      </c>
      <c r="R1622" t="s">
        <v>170191</v>
      </c>
      <c r="S1622" t="s">
        <v>170192</v>
      </c>
      <c r="T1622" t="s">
        <v>170193</v>
      </c>
      <c r="U1622" t="s">
        <v>170194</v>
      </c>
      <c r="V1622" t="s">
        <v>170195</v>
      </c>
      <c r="W1622" t="s">
        <v>170196</v>
      </c>
      <c r="X1622" t="s">
        <v>170197</v>
      </c>
      <c r="Y1622" t="s">
        <v>170198</v>
      </c>
      <c r="Z1622" t="s">
        <v>170199</v>
      </c>
      <c r="AA1622" t="s">
        <v>170200</v>
      </c>
      <c r="AB1622" t="s">
        <v>170201</v>
      </c>
      <c r="AC1622" t="s">
        <v>170202</v>
      </c>
      <c r="AD1622" t="s">
        <v>170203</v>
      </c>
      <c r="AE1622" t="s">
        <v>170204</v>
      </c>
      <c r="AF1622" t="s">
        <v>170205</v>
      </c>
      <c r="AG1622" t="s">
        <v>170206</v>
      </c>
      <c r="AH1622" t="s">
        <v>170207</v>
      </c>
      <c r="AI1622" t="s">
        <v>170208</v>
      </c>
      <c r="AJ1622" t="s">
        <v>170209</v>
      </c>
      <c r="AK1622" t="s">
        <v>170210</v>
      </c>
      <c r="AL1622" t="s">
        <v>170211</v>
      </c>
      <c r="AM1622" t="s">
        <v>170212</v>
      </c>
      <c r="AN1622" t="s">
        <v>170213</v>
      </c>
      <c r="AO1622" t="s">
        <v>170214</v>
      </c>
      <c r="AP1622" t="s">
        <v>170215</v>
      </c>
      <c r="AQ1622" t="s">
        <v>170216</v>
      </c>
      <c r="AR1622" t="s">
        <v>170217</v>
      </c>
      <c r="AS1622" t="s">
        <v>170218</v>
      </c>
      <c r="AT1622" t="s">
        <v>170219</v>
      </c>
      <c r="AU1622" t="s">
        <v>170220</v>
      </c>
      <c r="AV1622" t="s">
        <v>170221</v>
      </c>
      <c r="AW1622" t="s">
        <v>170222</v>
      </c>
      <c r="AX1622" t="s">
        <v>170223</v>
      </c>
      <c r="AY1622" t="s">
        <v>170224</v>
      </c>
      <c r="AZ1622" t="s">
        <v>170225</v>
      </c>
      <c r="BA1622" t="s">
        <v>170226</v>
      </c>
      <c r="BB1622" t="s">
        <v>170227</v>
      </c>
      <c r="BC1622" t="s">
        <v>170228</v>
      </c>
      <c r="BD1622" t="s">
        <v>170229</v>
      </c>
      <c r="BE1622" t="s">
        <v>170230</v>
      </c>
      <c r="BF1622" t="s">
        <v>170231</v>
      </c>
      <c r="BG1622" t="s">
        <v>170232</v>
      </c>
      <c r="BH1622" t="s">
        <v>170233</v>
      </c>
      <c r="BI1622" t="s">
        <v>170234</v>
      </c>
      <c r="BJ1622" t="s">
        <v>170235</v>
      </c>
      <c r="BK1622" t="s">
        <v>170236</v>
      </c>
      <c r="BL1622" t="s">
        <v>170237</v>
      </c>
      <c r="BM1622" t="s">
        <v>170238</v>
      </c>
      <c r="BN1622" t="s">
        <v>170239</v>
      </c>
      <c r="BO1622" t="s">
        <v>170240</v>
      </c>
      <c r="BP1622" t="s">
        <v>170241</v>
      </c>
      <c r="BQ1622" t="s">
        <v>170242</v>
      </c>
      <c r="BR1622" t="s">
        <v>170243</v>
      </c>
      <c r="BS1622" t="s">
        <v>170244</v>
      </c>
      <c r="BT1622" t="s">
        <v>170245</v>
      </c>
      <c r="BU1622" t="s">
        <v>170246</v>
      </c>
      <c r="BV1622" t="s">
        <v>170247</v>
      </c>
      <c r="BW1622" t="s">
        <v>170248</v>
      </c>
      <c r="BX1622" t="s">
        <v>170249</v>
      </c>
      <c r="BY1622" t="s">
        <v>170250</v>
      </c>
      <c r="BZ1622" t="s">
        <v>170251</v>
      </c>
      <c r="CA1622" t="s">
        <v>170252</v>
      </c>
      <c r="CB1622" t="s">
        <v>170253</v>
      </c>
      <c r="CC1622" t="s">
        <v>170254</v>
      </c>
      <c r="CD1622" t="s">
        <v>170255</v>
      </c>
      <c r="CE1622" t="s">
        <v>170256</v>
      </c>
      <c r="CF1622" t="s">
        <v>170257</v>
      </c>
      <c r="CG1622" t="s">
        <v>170258</v>
      </c>
      <c r="CH1622" t="s">
        <v>170259</v>
      </c>
      <c r="CI1622" t="s">
        <v>170260</v>
      </c>
      <c r="CJ1622" t="s">
        <v>170261</v>
      </c>
      <c r="CK1622" t="s">
        <v>170262</v>
      </c>
      <c r="CL1622" t="s">
        <v>170263</v>
      </c>
      <c r="CM1622" t="s">
        <v>170264</v>
      </c>
      <c r="CN1622" t="s">
        <v>170265</v>
      </c>
      <c r="CO1622" t="s">
        <v>170266</v>
      </c>
      <c r="CP1622" t="s">
        <v>170267</v>
      </c>
      <c r="CQ1622" t="s">
        <v>170268</v>
      </c>
      <c r="CR1622" t="s">
        <v>170269</v>
      </c>
      <c r="CS1622" t="s">
        <v>170270</v>
      </c>
      <c r="CT1622" t="s">
        <v>170271</v>
      </c>
      <c r="CU1622" t="s">
        <v>170272</v>
      </c>
      <c r="CV1622" t="s">
        <v>170273</v>
      </c>
      <c r="CW1622" t="s">
        <v>170274</v>
      </c>
      <c r="CX1622" t="s">
        <v>170275</v>
      </c>
      <c r="CY1622" t="s">
        <v>170276</v>
      </c>
      <c r="CZ1622" t="s">
        <v>170277</v>
      </c>
      <c r="DA1622" t="s">
        <v>170278</v>
      </c>
    </row>
    <row r="1623" spans="1:105" x14ac:dyDescent="0.25">
      <c r="A1623" t="s">
        <v>170279</v>
      </c>
      <c r="B1623" t="s">
        <v>170280</v>
      </c>
      <c r="C1623" t="s">
        <v>170281</v>
      </c>
      <c r="D1623" t="s">
        <v>170282</v>
      </c>
      <c r="E1623" t="s">
        <v>170283</v>
      </c>
      <c r="F1623" t="s">
        <v>170284</v>
      </c>
      <c r="G1623" t="s">
        <v>170285</v>
      </c>
      <c r="H1623" t="s">
        <v>170286</v>
      </c>
      <c r="I1623" t="s">
        <v>170287</v>
      </c>
      <c r="J1623" t="s">
        <v>170288</v>
      </c>
      <c r="K1623" t="s">
        <v>170289</v>
      </c>
      <c r="L1623" t="s">
        <v>170290</v>
      </c>
      <c r="M1623" t="s">
        <v>170291</v>
      </c>
      <c r="N1623" t="s">
        <v>170292</v>
      </c>
      <c r="O1623" t="s">
        <v>170293</v>
      </c>
      <c r="P1623" t="s">
        <v>170294</v>
      </c>
      <c r="Q1623" t="s">
        <v>170295</v>
      </c>
      <c r="R1623" t="s">
        <v>170296</v>
      </c>
      <c r="S1623" t="s">
        <v>170297</v>
      </c>
      <c r="T1623" t="s">
        <v>170298</v>
      </c>
      <c r="U1623" t="s">
        <v>170299</v>
      </c>
      <c r="V1623" t="s">
        <v>170300</v>
      </c>
      <c r="W1623" t="s">
        <v>170301</v>
      </c>
      <c r="X1623" t="s">
        <v>170302</v>
      </c>
      <c r="Y1623" t="s">
        <v>170303</v>
      </c>
      <c r="Z1623" t="s">
        <v>170304</v>
      </c>
      <c r="AA1623" t="s">
        <v>170305</v>
      </c>
      <c r="AB1623" t="s">
        <v>170306</v>
      </c>
      <c r="AC1623" t="s">
        <v>170307</v>
      </c>
      <c r="AD1623" t="s">
        <v>170308</v>
      </c>
      <c r="AE1623" t="s">
        <v>170309</v>
      </c>
      <c r="AF1623" t="s">
        <v>170310</v>
      </c>
      <c r="AG1623" t="s">
        <v>170311</v>
      </c>
      <c r="AH1623" t="s">
        <v>170312</v>
      </c>
      <c r="AI1623" t="s">
        <v>170313</v>
      </c>
      <c r="AJ1623" t="s">
        <v>170314</v>
      </c>
      <c r="AK1623" t="s">
        <v>170315</v>
      </c>
      <c r="AL1623" t="s">
        <v>170316</v>
      </c>
      <c r="AM1623" t="s">
        <v>170317</v>
      </c>
      <c r="AN1623" t="s">
        <v>170318</v>
      </c>
      <c r="AO1623" t="s">
        <v>170319</v>
      </c>
      <c r="AP1623" t="s">
        <v>170320</v>
      </c>
      <c r="AQ1623" t="s">
        <v>170321</v>
      </c>
      <c r="AR1623" t="s">
        <v>170322</v>
      </c>
      <c r="AS1623" t="s">
        <v>170323</v>
      </c>
      <c r="AT1623" t="s">
        <v>170324</v>
      </c>
      <c r="AU1623" t="s">
        <v>170325</v>
      </c>
      <c r="AV1623" t="s">
        <v>170326</v>
      </c>
      <c r="AW1623" t="s">
        <v>170327</v>
      </c>
      <c r="AX1623" t="s">
        <v>170328</v>
      </c>
      <c r="AY1623" t="s">
        <v>170329</v>
      </c>
      <c r="AZ1623" t="s">
        <v>170330</v>
      </c>
      <c r="BA1623" t="s">
        <v>170331</v>
      </c>
      <c r="BB1623" t="s">
        <v>170332</v>
      </c>
      <c r="BC1623" t="s">
        <v>170333</v>
      </c>
      <c r="BD1623" t="s">
        <v>170334</v>
      </c>
      <c r="BE1623" t="s">
        <v>170335</v>
      </c>
      <c r="BF1623" t="s">
        <v>170336</v>
      </c>
      <c r="BG1623" t="s">
        <v>170337</v>
      </c>
      <c r="BH1623" t="s">
        <v>170338</v>
      </c>
      <c r="BI1623" t="s">
        <v>170339</v>
      </c>
      <c r="BJ1623" t="s">
        <v>170340</v>
      </c>
      <c r="BK1623" t="s">
        <v>170341</v>
      </c>
      <c r="BL1623" t="s">
        <v>170342</v>
      </c>
      <c r="BM1623" t="s">
        <v>170343</v>
      </c>
      <c r="BN1623" t="s">
        <v>170344</v>
      </c>
      <c r="BO1623" t="s">
        <v>170345</v>
      </c>
      <c r="BP1623" t="s">
        <v>170346</v>
      </c>
      <c r="BQ1623" t="s">
        <v>170347</v>
      </c>
      <c r="BR1623" t="s">
        <v>170348</v>
      </c>
      <c r="BS1623" t="s">
        <v>170349</v>
      </c>
      <c r="BT1623" t="s">
        <v>170350</v>
      </c>
      <c r="BU1623" t="s">
        <v>170351</v>
      </c>
      <c r="BV1623" t="s">
        <v>170352</v>
      </c>
      <c r="BW1623" t="s">
        <v>170353</v>
      </c>
      <c r="BX1623" t="s">
        <v>170354</v>
      </c>
      <c r="BY1623" t="s">
        <v>170355</v>
      </c>
      <c r="BZ1623" t="s">
        <v>170356</v>
      </c>
      <c r="CA1623" t="s">
        <v>170357</v>
      </c>
      <c r="CB1623" t="s">
        <v>170358</v>
      </c>
      <c r="CC1623" t="s">
        <v>170359</v>
      </c>
      <c r="CD1623" t="s">
        <v>170360</v>
      </c>
      <c r="CE1623" t="s">
        <v>170361</v>
      </c>
      <c r="CF1623" t="s">
        <v>170362</v>
      </c>
      <c r="CG1623" t="s">
        <v>170363</v>
      </c>
      <c r="CH1623" t="s">
        <v>170364</v>
      </c>
      <c r="CI1623" t="s">
        <v>170365</v>
      </c>
      <c r="CJ1623" t="s">
        <v>170366</v>
      </c>
      <c r="CK1623" t="s">
        <v>170367</v>
      </c>
      <c r="CL1623" t="s">
        <v>170368</v>
      </c>
      <c r="CM1623" t="s">
        <v>170369</v>
      </c>
      <c r="CN1623" t="s">
        <v>170370</v>
      </c>
      <c r="CO1623" t="s">
        <v>170371</v>
      </c>
      <c r="CP1623" t="s">
        <v>170372</v>
      </c>
      <c r="CQ1623" t="s">
        <v>170373</v>
      </c>
      <c r="CR1623" t="s">
        <v>170374</v>
      </c>
      <c r="CS1623" t="s">
        <v>170375</v>
      </c>
      <c r="CT1623" t="s">
        <v>170376</v>
      </c>
      <c r="CU1623" t="s">
        <v>170377</v>
      </c>
      <c r="CV1623" t="s">
        <v>170378</v>
      </c>
      <c r="CW1623" t="s">
        <v>170379</v>
      </c>
      <c r="CX1623" t="s">
        <v>170380</v>
      </c>
      <c r="CY1623" t="s">
        <v>170381</v>
      </c>
      <c r="CZ1623" t="s">
        <v>170382</v>
      </c>
      <c r="DA1623" t="s">
        <v>170383</v>
      </c>
    </row>
    <row r="1624" spans="1:105" x14ac:dyDescent="0.25">
      <c r="A1624" t="s">
        <v>170384</v>
      </c>
      <c r="B1624" t="s">
        <v>170385</v>
      </c>
      <c r="C1624" t="s">
        <v>170386</v>
      </c>
      <c r="D1624" t="s">
        <v>170387</v>
      </c>
      <c r="E1624" t="s">
        <v>170388</v>
      </c>
      <c r="F1624" t="s">
        <v>170389</v>
      </c>
      <c r="G1624" t="s">
        <v>170390</v>
      </c>
      <c r="H1624" t="s">
        <v>170391</v>
      </c>
      <c r="I1624" t="s">
        <v>170392</v>
      </c>
      <c r="J1624" t="s">
        <v>170393</v>
      </c>
      <c r="K1624" t="s">
        <v>170394</v>
      </c>
      <c r="L1624" t="s">
        <v>170395</v>
      </c>
      <c r="M1624" t="s">
        <v>170396</v>
      </c>
      <c r="N1624" t="s">
        <v>170397</v>
      </c>
      <c r="O1624" t="s">
        <v>170398</v>
      </c>
      <c r="P1624" t="s">
        <v>170399</v>
      </c>
      <c r="Q1624" t="s">
        <v>170400</v>
      </c>
      <c r="R1624" t="s">
        <v>170401</v>
      </c>
      <c r="S1624" t="s">
        <v>170402</v>
      </c>
      <c r="T1624" t="s">
        <v>170403</v>
      </c>
      <c r="U1624" t="s">
        <v>170404</v>
      </c>
      <c r="V1624" t="s">
        <v>170405</v>
      </c>
      <c r="W1624" t="s">
        <v>170406</v>
      </c>
      <c r="X1624" t="s">
        <v>170407</v>
      </c>
      <c r="Y1624" t="s">
        <v>170408</v>
      </c>
      <c r="Z1624" t="s">
        <v>170409</v>
      </c>
      <c r="AA1624" t="s">
        <v>170410</v>
      </c>
      <c r="AB1624" t="s">
        <v>170411</v>
      </c>
      <c r="AC1624" t="s">
        <v>170412</v>
      </c>
      <c r="AD1624" t="s">
        <v>170413</v>
      </c>
      <c r="AE1624" t="s">
        <v>170414</v>
      </c>
      <c r="AF1624" t="s">
        <v>170415</v>
      </c>
      <c r="AG1624" t="s">
        <v>170416</v>
      </c>
      <c r="AH1624" t="s">
        <v>170417</v>
      </c>
      <c r="AI1624" t="s">
        <v>170418</v>
      </c>
      <c r="AJ1624" t="s">
        <v>170419</v>
      </c>
      <c r="AK1624" t="s">
        <v>170420</v>
      </c>
      <c r="AL1624" t="s">
        <v>170421</v>
      </c>
      <c r="AM1624" t="s">
        <v>170422</v>
      </c>
      <c r="AN1624" t="s">
        <v>170423</v>
      </c>
      <c r="AO1624" t="s">
        <v>170424</v>
      </c>
      <c r="AP1624" t="s">
        <v>170425</v>
      </c>
      <c r="AQ1624" t="s">
        <v>170426</v>
      </c>
      <c r="AR1624" t="s">
        <v>170427</v>
      </c>
      <c r="AS1624" t="s">
        <v>170428</v>
      </c>
      <c r="AT1624" t="s">
        <v>170429</v>
      </c>
      <c r="AU1624" t="s">
        <v>170430</v>
      </c>
      <c r="AV1624" t="s">
        <v>170431</v>
      </c>
      <c r="AW1624" t="s">
        <v>170432</v>
      </c>
      <c r="AX1624" t="s">
        <v>170433</v>
      </c>
      <c r="AY1624" t="s">
        <v>170434</v>
      </c>
      <c r="AZ1624" t="s">
        <v>170435</v>
      </c>
      <c r="BA1624" t="s">
        <v>170436</v>
      </c>
      <c r="BB1624" t="s">
        <v>170437</v>
      </c>
      <c r="BC1624" t="s">
        <v>170438</v>
      </c>
      <c r="BD1624" t="s">
        <v>170439</v>
      </c>
      <c r="BE1624" t="s">
        <v>170440</v>
      </c>
      <c r="BF1624" t="s">
        <v>170441</v>
      </c>
      <c r="BG1624" t="s">
        <v>170442</v>
      </c>
      <c r="BH1624" t="s">
        <v>170443</v>
      </c>
      <c r="BI1624" t="s">
        <v>170444</v>
      </c>
      <c r="BJ1624" t="s">
        <v>170445</v>
      </c>
      <c r="BK1624" t="s">
        <v>170446</v>
      </c>
      <c r="BL1624" t="s">
        <v>170447</v>
      </c>
      <c r="BM1624" t="s">
        <v>170448</v>
      </c>
      <c r="BN1624" t="s">
        <v>170449</v>
      </c>
      <c r="BO1624" t="s">
        <v>170450</v>
      </c>
      <c r="BP1624" t="s">
        <v>170451</v>
      </c>
      <c r="BQ1624" t="s">
        <v>170452</v>
      </c>
      <c r="BR1624" t="s">
        <v>170453</v>
      </c>
      <c r="BS1624" t="s">
        <v>170454</v>
      </c>
      <c r="BT1624" t="s">
        <v>170455</v>
      </c>
      <c r="BU1624" t="s">
        <v>170456</v>
      </c>
      <c r="BV1624" t="s">
        <v>170457</v>
      </c>
      <c r="BW1624" t="s">
        <v>170458</v>
      </c>
      <c r="BX1624" t="s">
        <v>170459</v>
      </c>
      <c r="BY1624" t="s">
        <v>170460</v>
      </c>
      <c r="BZ1624" t="s">
        <v>170461</v>
      </c>
      <c r="CA1624" t="s">
        <v>170462</v>
      </c>
      <c r="CB1624" t="s">
        <v>170463</v>
      </c>
      <c r="CC1624" t="s">
        <v>170464</v>
      </c>
      <c r="CD1624" t="s">
        <v>170465</v>
      </c>
      <c r="CE1624" t="s">
        <v>170466</v>
      </c>
      <c r="CF1624" t="s">
        <v>170467</v>
      </c>
      <c r="CG1624" t="s">
        <v>170468</v>
      </c>
      <c r="CH1624" t="s">
        <v>170469</v>
      </c>
      <c r="CI1624" t="s">
        <v>170470</v>
      </c>
      <c r="CJ1624" t="s">
        <v>170471</v>
      </c>
      <c r="CK1624" t="s">
        <v>170472</v>
      </c>
      <c r="CL1624" t="s">
        <v>170473</v>
      </c>
      <c r="CM1624" t="s">
        <v>170474</v>
      </c>
      <c r="CN1624" t="s">
        <v>170475</v>
      </c>
      <c r="CO1624" t="s">
        <v>170476</v>
      </c>
      <c r="CP1624" t="s">
        <v>170477</v>
      </c>
      <c r="CQ1624" t="s">
        <v>170478</v>
      </c>
      <c r="CR1624" t="s">
        <v>170479</v>
      </c>
      <c r="CS1624" t="s">
        <v>170480</v>
      </c>
      <c r="CT1624" t="s">
        <v>170481</v>
      </c>
      <c r="CU1624" t="s">
        <v>170482</v>
      </c>
      <c r="CV1624" t="s">
        <v>170483</v>
      </c>
      <c r="CW1624" t="s">
        <v>170484</v>
      </c>
      <c r="CX1624" t="s">
        <v>170485</v>
      </c>
      <c r="CY1624" t="s">
        <v>170486</v>
      </c>
      <c r="CZ1624" t="s">
        <v>170487</v>
      </c>
      <c r="DA1624" t="s">
        <v>170488</v>
      </c>
    </row>
    <row r="1625" spans="1:105" x14ac:dyDescent="0.25">
      <c r="A1625" t="s">
        <v>170489</v>
      </c>
      <c r="B1625" t="s">
        <v>170490</v>
      </c>
      <c r="C1625" t="s">
        <v>170491</v>
      </c>
      <c r="D1625" t="s">
        <v>170492</v>
      </c>
      <c r="E1625" t="s">
        <v>170493</v>
      </c>
      <c r="F1625" t="s">
        <v>170494</v>
      </c>
      <c r="G1625" t="s">
        <v>170495</v>
      </c>
      <c r="H1625" t="s">
        <v>170496</v>
      </c>
      <c r="I1625" t="s">
        <v>170497</v>
      </c>
      <c r="J1625" t="s">
        <v>170498</v>
      </c>
      <c r="K1625" t="s">
        <v>170499</v>
      </c>
      <c r="L1625" t="s">
        <v>170500</v>
      </c>
      <c r="M1625" t="s">
        <v>170501</v>
      </c>
      <c r="N1625" t="s">
        <v>170502</v>
      </c>
      <c r="O1625" t="s">
        <v>170503</v>
      </c>
      <c r="P1625" t="s">
        <v>170504</v>
      </c>
      <c r="Q1625" t="s">
        <v>170505</v>
      </c>
      <c r="R1625" t="s">
        <v>170506</v>
      </c>
      <c r="S1625" t="s">
        <v>170507</v>
      </c>
      <c r="T1625" t="s">
        <v>170508</v>
      </c>
      <c r="U1625" t="s">
        <v>170509</v>
      </c>
      <c r="V1625" t="s">
        <v>170510</v>
      </c>
      <c r="W1625" t="s">
        <v>170511</v>
      </c>
      <c r="X1625" t="s">
        <v>170512</v>
      </c>
      <c r="Y1625" t="s">
        <v>170513</v>
      </c>
      <c r="Z1625" t="s">
        <v>170514</v>
      </c>
      <c r="AA1625" t="s">
        <v>170515</v>
      </c>
      <c r="AB1625" t="s">
        <v>170516</v>
      </c>
      <c r="AC1625" t="s">
        <v>170517</v>
      </c>
      <c r="AD1625" t="s">
        <v>170518</v>
      </c>
      <c r="AE1625" t="s">
        <v>170519</v>
      </c>
      <c r="AF1625" t="s">
        <v>170520</v>
      </c>
      <c r="AG1625" t="s">
        <v>170521</v>
      </c>
      <c r="AH1625" t="s">
        <v>170522</v>
      </c>
      <c r="AI1625" t="s">
        <v>170523</v>
      </c>
      <c r="AJ1625" t="s">
        <v>170524</v>
      </c>
      <c r="AK1625" t="s">
        <v>170525</v>
      </c>
      <c r="AL1625" t="s">
        <v>170526</v>
      </c>
      <c r="AM1625" t="s">
        <v>170527</v>
      </c>
      <c r="AN1625" t="s">
        <v>170528</v>
      </c>
      <c r="AO1625" t="s">
        <v>170529</v>
      </c>
      <c r="AP1625" t="s">
        <v>170530</v>
      </c>
      <c r="AQ1625" t="s">
        <v>170531</v>
      </c>
      <c r="AR1625" t="s">
        <v>170532</v>
      </c>
      <c r="AS1625" t="s">
        <v>170533</v>
      </c>
      <c r="AT1625" t="s">
        <v>170534</v>
      </c>
      <c r="AU1625" t="s">
        <v>170535</v>
      </c>
      <c r="AV1625" t="s">
        <v>170536</v>
      </c>
      <c r="AW1625" t="s">
        <v>170537</v>
      </c>
      <c r="AX1625" t="s">
        <v>170538</v>
      </c>
      <c r="AY1625" t="s">
        <v>170539</v>
      </c>
      <c r="AZ1625" t="s">
        <v>170540</v>
      </c>
      <c r="BA1625" t="s">
        <v>170541</v>
      </c>
      <c r="BB1625" t="s">
        <v>170542</v>
      </c>
      <c r="BC1625" t="s">
        <v>170543</v>
      </c>
      <c r="BD1625" t="s">
        <v>170544</v>
      </c>
      <c r="BE1625" t="s">
        <v>170545</v>
      </c>
      <c r="BF1625" t="s">
        <v>170546</v>
      </c>
      <c r="BG1625" t="s">
        <v>170547</v>
      </c>
      <c r="BH1625" t="s">
        <v>170548</v>
      </c>
      <c r="BI1625" t="s">
        <v>170549</v>
      </c>
      <c r="BJ1625" t="s">
        <v>170550</v>
      </c>
      <c r="BK1625" t="s">
        <v>170551</v>
      </c>
      <c r="BL1625" t="s">
        <v>170552</v>
      </c>
      <c r="BM1625" t="s">
        <v>170553</v>
      </c>
      <c r="BN1625" t="s">
        <v>170554</v>
      </c>
      <c r="BO1625" t="s">
        <v>170555</v>
      </c>
      <c r="BP1625" t="s">
        <v>170556</v>
      </c>
      <c r="BQ1625" t="s">
        <v>170557</v>
      </c>
      <c r="BR1625" t="s">
        <v>170558</v>
      </c>
      <c r="BS1625" t="s">
        <v>170559</v>
      </c>
      <c r="BT1625" t="s">
        <v>170560</v>
      </c>
      <c r="BU1625" t="s">
        <v>170561</v>
      </c>
      <c r="BV1625" t="s">
        <v>170562</v>
      </c>
      <c r="BW1625" t="s">
        <v>170563</v>
      </c>
      <c r="BX1625" t="s">
        <v>170564</v>
      </c>
      <c r="BY1625" t="s">
        <v>170565</v>
      </c>
      <c r="BZ1625" t="s">
        <v>170566</v>
      </c>
      <c r="CA1625" t="s">
        <v>170567</v>
      </c>
      <c r="CB1625" t="s">
        <v>170568</v>
      </c>
      <c r="CC1625" t="s">
        <v>170569</v>
      </c>
      <c r="CD1625" t="s">
        <v>170570</v>
      </c>
      <c r="CE1625" t="s">
        <v>170571</v>
      </c>
      <c r="CF1625" t="s">
        <v>170572</v>
      </c>
      <c r="CG1625" t="s">
        <v>170573</v>
      </c>
      <c r="CH1625" t="s">
        <v>170574</v>
      </c>
      <c r="CI1625" t="s">
        <v>170575</v>
      </c>
      <c r="CJ1625" t="s">
        <v>170576</v>
      </c>
      <c r="CK1625" t="s">
        <v>170577</v>
      </c>
      <c r="CL1625" t="s">
        <v>170578</v>
      </c>
      <c r="CM1625" t="s">
        <v>170579</v>
      </c>
      <c r="CN1625" t="s">
        <v>170580</v>
      </c>
      <c r="CO1625" t="s">
        <v>170581</v>
      </c>
      <c r="CP1625" t="s">
        <v>170582</v>
      </c>
      <c r="CQ1625" t="s">
        <v>170583</v>
      </c>
      <c r="CR1625" t="s">
        <v>170584</v>
      </c>
      <c r="CS1625" t="s">
        <v>170585</v>
      </c>
      <c r="CT1625" t="s">
        <v>170586</v>
      </c>
      <c r="CU1625" t="s">
        <v>170587</v>
      </c>
      <c r="CV1625" t="s">
        <v>170588</v>
      </c>
      <c r="CW1625" t="s">
        <v>170589</v>
      </c>
      <c r="CX1625" t="s">
        <v>170590</v>
      </c>
      <c r="CY1625" t="s">
        <v>170591</v>
      </c>
      <c r="CZ1625" t="s">
        <v>170592</v>
      </c>
      <c r="DA1625" t="s">
        <v>170593</v>
      </c>
    </row>
    <row r="1626" spans="1:105" x14ac:dyDescent="0.25">
      <c r="A1626" t="s">
        <v>170594</v>
      </c>
      <c r="B1626" t="s">
        <v>170595</v>
      </c>
      <c r="C1626" t="s">
        <v>170596</v>
      </c>
      <c r="D1626" t="s">
        <v>170597</v>
      </c>
      <c r="E1626" t="s">
        <v>170598</v>
      </c>
      <c r="F1626" t="s">
        <v>170599</v>
      </c>
      <c r="G1626" t="s">
        <v>170600</v>
      </c>
      <c r="H1626" t="s">
        <v>170601</v>
      </c>
      <c r="I1626" t="s">
        <v>170602</v>
      </c>
      <c r="J1626" t="s">
        <v>170603</v>
      </c>
      <c r="K1626" t="s">
        <v>170604</v>
      </c>
      <c r="L1626" t="s">
        <v>170605</v>
      </c>
      <c r="M1626" t="s">
        <v>170606</v>
      </c>
      <c r="N1626" t="s">
        <v>170607</v>
      </c>
      <c r="O1626" t="s">
        <v>170608</v>
      </c>
      <c r="P1626" t="s">
        <v>170609</v>
      </c>
      <c r="Q1626" t="s">
        <v>170610</v>
      </c>
      <c r="R1626" t="s">
        <v>170611</v>
      </c>
      <c r="S1626" t="s">
        <v>170612</v>
      </c>
      <c r="T1626" t="s">
        <v>170613</v>
      </c>
      <c r="U1626" t="s">
        <v>170614</v>
      </c>
      <c r="V1626" t="s">
        <v>170615</v>
      </c>
      <c r="W1626" t="s">
        <v>170616</v>
      </c>
      <c r="X1626" t="s">
        <v>170617</v>
      </c>
      <c r="Y1626" t="s">
        <v>170618</v>
      </c>
      <c r="Z1626" t="s">
        <v>170619</v>
      </c>
      <c r="AA1626" t="s">
        <v>170620</v>
      </c>
      <c r="AB1626" t="s">
        <v>170621</v>
      </c>
      <c r="AC1626" t="s">
        <v>170622</v>
      </c>
      <c r="AD1626" t="s">
        <v>170623</v>
      </c>
      <c r="AE1626" t="s">
        <v>170624</v>
      </c>
      <c r="AF1626" t="s">
        <v>170625</v>
      </c>
      <c r="AG1626" t="s">
        <v>170626</v>
      </c>
      <c r="AH1626" t="s">
        <v>170627</v>
      </c>
      <c r="AI1626" t="s">
        <v>170628</v>
      </c>
      <c r="AJ1626" t="s">
        <v>170629</v>
      </c>
      <c r="AK1626" t="s">
        <v>170630</v>
      </c>
      <c r="AL1626" t="s">
        <v>170631</v>
      </c>
      <c r="AM1626" t="s">
        <v>170632</v>
      </c>
      <c r="AN1626" t="s">
        <v>170633</v>
      </c>
      <c r="AO1626" t="s">
        <v>170634</v>
      </c>
      <c r="AP1626" t="s">
        <v>170635</v>
      </c>
      <c r="AQ1626" t="s">
        <v>170636</v>
      </c>
      <c r="AR1626" t="s">
        <v>170637</v>
      </c>
      <c r="AS1626" t="s">
        <v>170638</v>
      </c>
      <c r="AT1626" t="s">
        <v>170639</v>
      </c>
      <c r="AU1626" t="s">
        <v>170640</v>
      </c>
      <c r="AV1626" t="s">
        <v>170641</v>
      </c>
      <c r="AW1626" t="s">
        <v>170642</v>
      </c>
      <c r="AX1626" t="s">
        <v>170643</v>
      </c>
      <c r="AY1626" t="s">
        <v>170644</v>
      </c>
      <c r="AZ1626" t="s">
        <v>170645</v>
      </c>
      <c r="BA1626" t="s">
        <v>170646</v>
      </c>
      <c r="BB1626" t="s">
        <v>170647</v>
      </c>
      <c r="BC1626" t="s">
        <v>170648</v>
      </c>
      <c r="BD1626" t="s">
        <v>170649</v>
      </c>
      <c r="BE1626" t="s">
        <v>170650</v>
      </c>
      <c r="BF1626" t="s">
        <v>170651</v>
      </c>
      <c r="BG1626" t="s">
        <v>170652</v>
      </c>
      <c r="BH1626" t="s">
        <v>170653</v>
      </c>
      <c r="BI1626" t="s">
        <v>170654</v>
      </c>
      <c r="BJ1626" t="s">
        <v>170655</v>
      </c>
      <c r="BK1626" t="s">
        <v>170656</v>
      </c>
      <c r="BL1626" t="s">
        <v>170657</v>
      </c>
      <c r="BM1626" t="s">
        <v>170658</v>
      </c>
      <c r="BN1626" t="s">
        <v>170659</v>
      </c>
      <c r="BO1626" t="s">
        <v>170660</v>
      </c>
      <c r="BP1626" t="s">
        <v>170661</v>
      </c>
      <c r="BQ1626" t="s">
        <v>170662</v>
      </c>
      <c r="BR1626" t="s">
        <v>170663</v>
      </c>
      <c r="BS1626" t="s">
        <v>170664</v>
      </c>
      <c r="BT1626" t="s">
        <v>170665</v>
      </c>
      <c r="BU1626" t="s">
        <v>170666</v>
      </c>
      <c r="BV1626" t="s">
        <v>170667</v>
      </c>
      <c r="BW1626" t="s">
        <v>170668</v>
      </c>
      <c r="BX1626" t="s">
        <v>170669</v>
      </c>
      <c r="BY1626" t="s">
        <v>170670</v>
      </c>
      <c r="BZ1626" t="s">
        <v>170671</v>
      </c>
      <c r="CA1626" t="s">
        <v>170672</v>
      </c>
      <c r="CB1626" t="s">
        <v>170673</v>
      </c>
      <c r="CC1626" t="s">
        <v>170674</v>
      </c>
      <c r="CD1626" t="s">
        <v>170675</v>
      </c>
      <c r="CE1626" t="s">
        <v>170676</v>
      </c>
      <c r="CF1626" t="s">
        <v>170677</v>
      </c>
      <c r="CG1626" t="s">
        <v>170678</v>
      </c>
      <c r="CH1626" t="s">
        <v>170679</v>
      </c>
      <c r="CI1626" t="s">
        <v>170680</v>
      </c>
      <c r="CJ1626" t="s">
        <v>170681</v>
      </c>
      <c r="CK1626" t="s">
        <v>170682</v>
      </c>
      <c r="CL1626" t="s">
        <v>170683</v>
      </c>
      <c r="CM1626" t="s">
        <v>170684</v>
      </c>
      <c r="CN1626" t="s">
        <v>170685</v>
      </c>
      <c r="CO1626" t="s">
        <v>170686</v>
      </c>
      <c r="CP1626" t="s">
        <v>170687</v>
      </c>
      <c r="CQ1626" t="s">
        <v>170688</v>
      </c>
      <c r="CR1626" t="s">
        <v>170689</v>
      </c>
      <c r="CS1626" t="s">
        <v>170690</v>
      </c>
      <c r="CT1626" t="s">
        <v>170691</v>
      </c>
      <c r="CU1626" t="s">
        <v>170692</v>
      </c>
      <c r="CV1626" t="s">
        <v>170693</v>
      </c>
      <c r="CW1626" t="s">
        <v>170694</v>
      </c>
      <c r="CX1626" t="s">
        <v>170695</v>
      </c>
      <c r="CY1626" t="s">
        <v>170696</v>
      </c>
      <c r="CZ1626" t="s">
        <v>170697</v>
      </c>
      <c r="DA1626" t="s">
        <v>170698</v>
      </c>
    </row>
    <row r="1627" spans="1:105" x14ac:dyDescent="0.25">
      <c r="A1627" t="s">
        <v>170699</v>
      </c>
      <c r="B1627" t="s">
        <v>170700</v>
      </c>
      <c r="C1627" t="s">
        <v>170701</v>
      </c>
      <c r="D1627" t="s">
        <v>170702</v>
      </c>
      <c r="E1627" t="s">
        <v>170703</v>
      </c>
      <c r="F1627" t="s">
        <v>170704</v>
      </c>
      <c r="G1627" t="s">
        <v>170705</v>
      </c>
      <c r="H1627" t="s">
        <v>170706</v>
      </c>
      <c r="I1627" t="s">
        <v>170707</v>
      </c>
      <c r="J1627" t="s">
        <v>170708</v>
      </c>
      <c r="K1627" t="s">
        <v>170709</v>
      </c>
      <c r="L1627" t="s">
        <v>170710</v>
      </c>
      <c r="M1627" t="s">
        <v>170711</v>
      </c>
      <c r="N1627" t="s">
        <v>170712</v>
      </c>
      <c r="O1627" t="s">
        <v>170713</v>
      </c>
      <c r="P1627" t="s">
        <v>170714</v>
      </c>
      <c r="Q1627" t="s">
        <v>170715</v>
      </c>
      <c r="R1627" t="s">
        <v>170716</v>
      </c>
      <c r="S1627" t="s">
        <v>170717</v>
      </c>
      <c r="T1627" t="s">
        <v>170718</v>
      </c>
      <c r="U1627" t="s">
        <v>170719</v>
      </c>
      <c r="V1627" t="s">
        <v>170720</v>
      </c>
      <c r="W1627" t="s">
        <v>170721</v>
      </c>
      <c r="X1627" t="s">
        <v>170722</v>
      </c>
      <c r="Y1627" t="s">
        <v>170723</v>
      </c>
      <c r="Z1627" t="s">
        <v>170724</v>
      </c>
      <c r="AA1627" t="s">
        <v>170725</v>
      </c>
      <c r="AB1627" t="s">
        <v>170726</v>
      </c>
      <c r="AC1627" t="s">
        <v>170727</v>
      </c>
      <c r="AD1627" t="s">
        <v>170728</v>
      </c>
      <c r="AE1627" t="s">
        <v>170729</v>
      </c>
      <c r="AF1627" t="s">
        <v>170730</v>
      </c>
      <c r="AG1627" t="s">
        <v>170731</v>
      </c>
      <c r="AH1627" t="s">
        <v>170732</v>
      </c>
      <c r="AI1627" t="s">
        <v>170733</v>
      </c>
      <c r="AJ1627" t="s">
        <v>170734</v>
      </c>
      <c r="AK1627" t="s">
        <v>170735</v>
      </c>
      <c r="AL1627" t="s">
        <v>170736</v>
      </c>
      <c r="AM1627" t="s">
        <v>170737</v>
      </c>
      <c r="AN1627" t="s">
        <v>170738</v>
      </c>
      <c r="AO1627" t="s">
        <v>170739</v>
      </c>
      <c r="AP1627" t="s">
        <v>170740</v>
      </c>
      <c r="AQ1627" t="s">
        <v>170741</v>
      </c>
      <c r="AR1627" t="s">
        <v>170742</v>
      </c>
      <c r="AS1627" t="s">
        <v>170743</v>
      </c>
      <c r="AT1627" t="s">
        <v>170744</v>
      </c>
      <c r="AU1627" t="s">
        <v>170745</v>
      </c>
      <c r="AV1627" t="s">
        <v>170746</v>
      </c>
      <c r="AW1627" t="s">
        <v>170747</v>
      </c>
      <c r="AX1627" t="s">
        <v>170748</v>
      </c>
      <c r="AY1627" t="s">
        <v>170749</v>
      </c>
      <c r="AZ1627" t="s">
        <v>170750</v>
      </c>
      <c r="BA1627" t="s">
        <v>170751</v>
      </c>
      <c r="BB1627" t="s">
        <v>170752</v>
      </c>
      <c r="BC1627" t="s">
        <v>170753</v>
      </c>
      <c r="BD1627" t="s">
        <v>170754</v>
      </c>
      <c r="BE1627" t="s">
        <v>170755</v>
      </c>
      <c r="BF1627" t="s">
        <v>170756</v>
      </c>
      <c r="BG1627" t="s">
        <v>170757</v>
      </c>
      <c r="BH1627" t="s">
        <v>170758</v>
      </c>
      <c r="BI1627" t="s">
        <v>170759</v>
      </c>
      <c r="BJ1627" t="s">
        <v>170760</v>
      </c>
      <c r="BK1627" t="s">
        <v>170761</v>
      </c>
      <c r="BL1627" t="s">
        <v>170762</v>
      </c>
      <c r="BM1627" t="s">
        <v>170763</v>
      </c>
      <c r="BN1627" t="s">
        <v>170764</v>
      </c>
      <c r="BO1627" t="s">
        <v>170765</v>
      </c>
      <c r="BP1627" t="s">
        <v>170766</v>
      </c>
      <c r="BQ1627" t="s">
        <v>170767</v>
      </c>
      <c r="BR1627" t="s">
        <v>170768</v>
      </c>
      <c r="BS1627" t="s">
        <v>170769</v>
      </c>
      <c r="BT1627" t="s">
        <v>170770</v>
      </c>
      <c r="BU1627" t="s">
        <v>170771</v>
      </c>
      <c r="BV1627" t="s">
        <v>170772</v>
      </c>
      <c r="BW1627" t="s">
        <v>170773</v>
      </c>
      <c r="BX1627" t="s">
        <v>170774</v>
      </c>
      <c r="BY1627" t="s">
        <v>170775</v>
      </c>
      <c r="BZ1627" t="s">
        <v>170776</v>
      </c>
      <c r="CA1627" t="s">
        <v>170777</v>
      </c>
      <c r="CB1627" t="s">
        <v>170778</v>
      </c>
      <c r="CC1627" t="s">
        <v>170779</v>
      </c>
      <c r="CD1627" t="s">
        <v>170780</v>
      </c>
      <c r="CE1627" t="s">
        <v>170781</v>
      </c>
      <c r="CF1627" t="s">
        <v>170782</v>
      </c>
      <c r="CG1627" t="s">
        <v>170783</v>
      </c>
      <c r="CH1627" t="s">
        <v>170784</v>
      </c>
      <c r="CI1627" t="s">
        <v>170785</v>
      </c>
      <c r="CJ1627" t="s">
        <v>170786</v>
      </c>
      <c r="CK1627" t="s">
        <v>170787</v>
      </c>
      <c r="CL1627" t="s">
        <v>170788</v>
      </c>
      <c r="CM1627" t="s">
        <v>170789</v>
      </c>
      <c r="CN1627" t="s">
        <v>170790</v>
      </c>
      <c r="CO1627" t="s">
        <v>170791</v>
      </c>
      <c r="CP1627" t="s">
        <v>170792</v>
      </c>
      <c r="CQ1627" t="s">
        <v>170793</v>
      </c>
      <c r="CR1627" t="s">
        <v>170794</v>
      </c>
      <c r="CS1627" t="s">
        <v>170795</v>
      </c>
      <c r="CT1627" t="s">
        <v>170796</v>
      </c>
      <c r="CU1627" t="s">
        <v>170797</v>
      </c>
      <c r="CV1627" t="s">
        <v>170798</v>
      </c>
      <c r="CW1627" t="s">
        <v>170799</v>
      </c>
      <c r="CX1627" t="s">
        <v>170800</v>
      </c>
      <c r="CY1627" t="s">
        <v>170801</v>
      </c>
      <c r="CZ1627" t="s">
        <v>170802</v>
      </c>
      <c r="DA1627" t="s">
        <v>170803</v>
      </c>
    </row>
    <row r="1628" spans="1:105" x14ac:dyDescent="0.25">
      <c r="A1628" t="s">
        <v>170804</v>
      </c>
      <c r="B1628" t="s">
        <v>170805</v>
      </c>
      <c r="C1628" t="s">
        <v>170806</v>
      </c>
      <c r="D1628" t="s">
        <v>170807</v>
      </c>
      <c r="E1628" t="s">
        <v>170808</v>
      </c>
      <c r="F1628" t="s">
        <v>170809</v>
      </c>
      <c r="G1628" t="s">
        <v>170810</v>
      </c>
      <c r="H1628" t="s">
        <v>170811</v>
      </c>
      <c r="I1628" t="s">
        <v>170812</v>
      </c>
      <c r="J1628" t="s">
        <v>170813</v>
      </c>
      <c r="K1628" t="s">
        <v>170814</v>
      </c>
      <c r="L1628" t="s">
        <v>170815</v>
      </c>
      <c r="M1628" t="s">
        <v>170816</v>
      </c>
      <c r="N1628" t="s">
        <v>170817</v>
      </c>
      <c r="O1628" t="s">
        <v>170818</v>
      </c>
      <c r="P1628" t="s">
        <v>170819</v>
      </c>
      <c r="Q1628" t="s">
        <v>170820</v>
      </c>
      <c r="R1628" t="s">
        <v>170821</v>
      </c>
      <c r="S1628" t="s">
        <v>170822</v>
      </c>
      <c r="T1628" t="s">
        <v>170823</v>
      </c>
      <c r="U1628" t="s">
        <v>170824</v>
      </c>
      <c r="V1628" t="s">
        <v>170825</v>
      </c>
      <c r="W1628" t="s">
        <v>170826</v>
      </c>
      <c r="X1628" t="s">
        <v>170827</v>
      </c>
      <c r="Y1628" t="s">
        <v>170828</v>
      </c>
      <c r="Z1628" t="s">
        <v>170829</v>
      </c>
      <c r="AA1628" t="s">
        <v>170830</v>
      </c>
      <c r="AB1628" t="s">
        <v>170831</v>
      </c>
      <c r="AC1628" t="s">
        <v>170832</v>
      </c>
      <c r="AD1628" t="s">
        <v>170833</v>
      </c>
      <c r="AE1628" t="s">
        <v>170834</v>
      </c>
      <c r="AF1628" t="s">
        <v>170835</v>
      </c>
      <c r="AG1628" t="s">
        <v>170836</v>
      </c>
      <c r="AH1628" t="s">
        <v>170837</v>
      </c>
      <c r="AI1628" t="s">
        <v>170838</v>
      </c>
      <c r="AJ1628" t="s">
        <v>170839</v>
      </c>
      <c r="AK1628" t="s">
        <v>170840</v>
      </c>
      <c r="AL1628" t="s">
        <v>170841</v>
      </c>
      <c r="AM1628" t="s">
        <v>170842</v>
      </c>
      <c r="AN1628" t="s">
        <v>170843</v>
      </c>
      <c r="AO1628" t="s">
        <v>170844</v>
      </c>
      <c r="AP1628" t="s">
        <v>170845</v>
      </c>
      <c r="AQ1628" t="s">
        <v>170846</v>
      </c>
      <c r="AR1628" t="s">
        <v>170847</v>
      </c>
      <c r="AS1628" t="s">
        <v>170848</v>
      </c>
      <c r="AT1628" t="s">
        <v>170849</v>
      </c>
      <c r="AU1628" t="s">
        <v>170850</v>
      </c>
      <c r="AV1628" t="s">
        <v>170851</v>
      </c>
      <c r="AW1628" t="s">
        <v>170852</v>
      </c>
      <c r="AX1628" t="s">
        <v>170853</v>
      </c>
      <c r="AY1628" t="s">
        <v>170854</v>
      </c>
      <c r="AZ1628" t="s">
        <v>170855</v>
      </c>
      <c r="BA1628" t="s">
        <v>170856</v>
      </c>
      <c r="BB1628" t="s">
        <v>170857</v>
      </c>
      <c r="BC1628" t="s">
        <v>170858</v>
      </c>
      <c r="BD1628" t="s">
        <v>170859</v>
      </c>
      <c r="BE1628" t="s">
        <v>170860</v>
      </c>
      <c r="BF1628" t="s">
        <v>170861</v>
      </c>
      <c r="BG1628" t="s">
        <v>170862</v>
      </c>
      <c r="BH1628" t="s">
        <v>170863</v>
      </c>
      <c r="BI1628" t="s">
        <v>170864</v>
      </c>
      <c r="BJ1628" t="s">
        <v>170865</v>
      </c>
      <c r="BK1628" t="s">
        <v>170866</v>
      </c>
      <c r="BL1628" t="s">
        <v>170867</v>
      </c>
      <c r="BM1628" t="s">
        <v>170868</v>
      </c>
      <c r="BN1628" t="s">
        <v>170869</v>
      </c>
      <c r="BO1628" t="s">
        <v>170870</v>
      </c>
      <c r="BP1628" t="s">
        <v>170871</v>
      </c>
      <c r="BQ1628" t="s">
        <v>170872</v>
      </c>
      <c r="BR1628" t="s">
        <v>170873</v>
      </c>
      <c r="BS1628" t="s">
        <v>170874</v>
      </c>
      <c r="BT1628" t="s">
        <v>170875</v>
      </c>
      <c r="BU1628" t="s">
        <v>170876</v>
      </c>
      <c r="BV1628" t="s">
        <v>170877</v>
      </c>
      <c r="BW1628" t="s">
        <v>170878</v>
      </c>
      <c r="BX1628" t="s">
        <v>170879</v>
      </c>
      <c r="BY1628" t="s">
        <v>170880</v>
      </c>
      <c r="BZ1628" t="s">
        <v>170881</v>
      </c>
      <c r="CA1628" t="s">
        <v>170882</v>
      </c>
      <c r="CB1628" t="s">
        <v>170883</v>
      </c>
      <c r="CC1628" t="s">
        <v>170884</v>
      </c>
      <c r="CD1628" t="s">
        <v>170885</v>
      </c>
      <c r="CE1628" t="s">
        <v>170886</v>
      </c>
      <c r="CF1628" t="s">
        <v>170887</v>
      </c>
      <c r="CG1628" t="s">
        <v>170888</v>
      </c>
      <c r="CH1628" t="s">
        <v>170889</v>
      </c>
      <c r="CI1628" t="s">
        <v>170890</v>
      </c>
      <c r="CJ1628" t="s">
        <v>170891</v>
      </c>
      <c r="CK1628" t="s">
        <v>170892</v>
      </c>
      <c r="CL1628" t="s">
        <v>170893</v>
      </c>
      <c r="CM1628" t="s">
        <v>170894</v>
      </c>
      <c r="CN1628" t="s">
        <v>170895</v>
      </c>
      <c r="CO1628" t="s">
        <v>170896</v>
      </c>
      <c r="CP1628" t="s">
        <v>170897</v>
      </c>
      <c r="CQ1628" t="s">
        <v>170898</v>
      </c>
      <c r="CR1628" t="s">
        <v>170899</v>
      </c>
      <c r="CS1628" t="s">
        <v>170900</v>
      </c>
      <c r="CT1628" t="s">
        <v>170901</v>
      </c>
      <c r="CU1628" t="s">
        <v>170902</v>
      </c>
      <c r="CV1628" t="s">
        <v>170903</v>
      </c>
      <c r="CW1628" t="s">
        <v>170904</v>
      </c>
      <c r="CX1628" t="s">
        <v>170905</v>
      </c>
      <c r="CY1628" t="s">
        <v>170906</v>
      </c>
      <c r="CZ1628" t="s">
        <v>170907</v>
      </c>
      <c r="DA1628" t="s">
        <v>170908</v>
      </c>
    </row>
    <row r="1629" spans="1:105" x14ac:dyDescent="0.25">
      <c r="A1629" t="s">
        <v>170909</v>
      </c>
      <c r="B1629" t="s">
        <v>170910</v>
      </c>
      <c r="C1629" t="s">
        <v>170911</v>
      </c>
      <c r="D1629" t="s">
        <v>170912</v>
      </c>
      <c r="E1629" t="s">
        <v>170913</v>
      </c>
      <c r="F1629" t="s">
        <v>170914</v>
      </c>
      <c r="G1629" t="s">
        <v>170915</v>
      </c>
      <c r="H1629" t="s">
        <v>170916</v>
      </c>
      <c r="I1629" t="s">
        <v>170917</v>
      </c>
      <c r="J1629" t="s">
        <v>170918</v>
      </c>
      <c r="K1629" t="s">
        <v>170919</v>
      </c>
      <c r="L1629" t="s">
        <v>170920</v>
      </c>
      <c r="M1629" t="s">
        <v>170921</v>
      </c>
      <c r="N1629" t="s">
        <v>170922</v>
      </c>
      <c r="O1629" t="s">
        <v>170923</v>
      </c>
      <c r="P1629" t="s">
        <v>170924</v>
      </c>
      <c r="Q1629" t="s">
        <v>170925</v>
      </c>
      <c r="R1629" t="s">
        <v>170926</v>
      </c>
      <c r="S1629" t="s">
        <v>170927</v>
      </c>
      <c r="T1629" t="s">
        <v>170928</v>
      </c>
      <c r="U1629" t="s">
        <v>170929</v>
      </c>
      <c r="V1629" t="s">
        <v>170930</v>
      </c>
      <c r="W1629" t="s">
        <v>170931</v>
      </c>
      <c r="X1629" t="s">
        <v>170932</v>
      </c>
      <c r="Y1629" t="s">
        <v>170933</v>
      </c>
      <c r="Z1629" t="s">
        <v>170934</v>
      </c>
      <c r="AA1629" t="s">
        <v>170935</v>
      </c>
      <c r="AB1629" t="s">
        <v>170936</v>
      </c>
      <c r="AC1629" t="s">
        <v>170937</v>
      </c>
      <c r="AD1629" t="s">
        <v>170938</v>
      </c>
      <c r="AE1629" t="s">
        <v>170939</v>
      </c>
      <c r="AF1629" t="s">
        <v>170940</v>
      </c>
      <c r="AG1629" t="s">
        <v>170941</v>
      </c>
      <c r="AH1629" t="s">
        <v>170942</v>
      </c>
      <c r="AI1629" t="s">
        <v>170943</v>
      </c>
      <c r="AJ1629" t="s">
        <v>170944</v>
      </c>
      <c r="AK1629" t="s">
        <v>170945</v>
      </c>
      <c r="AL1629" t="s">
        <v>170946</v>
      </c>
      <c r="AM1629" t="s">
        <v>170947</v>
      </c>
      <c r="AN1629" t="s">
        <v>170948</v>
      </c>
      <c r="AO1629" t="s">
        <v>170949</v>
      </c>
      <c r="AP1629" t="s">
        <v>170950</v>
      </c>
      <c r="AQ1629" t="s">
        <v>170951</v>
      </c>
      <c r="AR1629" t="s">
        <v>170952</v>
      </c>
      <c r="AS1629" t="s">
        <v>170953</v>
      </c>
      <c r="AT1629" t="s">
        <v>170954</v>
      </c>
      <c r="AU1629" t="s">
        <v>170955</v>
      </c>
      <c r="AV1629" t="s">
        <v>170956</v>
      </c>
      <c r="AW1629" t="s">
        <v>170957</v>
      </c>
      <c r="AX1629" t="s">
        <v>170958</v>
      </c>
      <c r="AY1629" t="s">
        <v>170959</v>
      </c>
      <c r="AZ1629" t="s">
        <v>170960</v>
      </c>
      <c r="BA1629" t="s">
        <v>170961</v>
      </c>
      <c r="BB1629" t="s">
        <v>170962</v>
      </c>
      <c r="BC1629" t="s">
        <v>170963</v>
      </c>
      <c r="BD1629" t="s">
        <v>170964</v>
      </c>
      <c r="BE1629" t="s">
        <v>170965</v>
      </c>
      <c r="BF1629" t="s">
        <v>170966</v>
      </c>
      <c r="BG1629" t="s">
        <v>170967</v>
      </c>
      <c r="BH1629" t="s">
        <v>170968</v>
      </c>
      <c r="BI1629" t="s">
        <v>170969</v>
      </c>
      <c r="BJ1629" t="s">
        <v>170970</v>
      </c>
      <c r="BK1629" t="s">
        <v>170971</v>
      </c>
      <c r="BL1629" t="s">
        <v>170972</v>
      </c>
      <c r="BM1629" t="s">
        <v>170973</v>
      </c>
      <c r="BN1629" t="s">
        <v>170974</v>
      </c>
      <c r="BO1629" t="s">
        <v>170975</v>
      </c>
      <c r="BP1629" t="s">
        <v>170976</v>
      </c>
      <c r="BQ1629" t="s">
        <v>170977</v>
      </c>
      <c r="BR1629" t="s">
        <v>170978</v>
      </c>
      <c r="BS1629" t="s">
        <v>170979</v>
      </c>
      <c r="BT1629" t="s">
        <v>170980</v>
      </c>
      <c r="BU1629" t="s">
        <v>170981</v>
      </c>
      <c r="BV1629" t="s">
        <v>170982</v>
      </c>
      <c r="BW1629" t="s">
        <v>170983</v>
      </c>
      <c r="BX1629" t="s">
        <v>170984</v>
      </c>
      <c r="BY1629" t="s">
        <v>170985</v>
      </c>
      <c r="BZ1629" t="s">
        <v>170986</v>
      </c>
      <c r="CA1629" t="s">
        <v>170987</v>
      </c>
      <c r="CB1629" t="s">
        <v>170988</v>
      </c>
      <c r="CC1629" t="s">
        <v>170989</v>
      </c>
      <c r="CD1629" t="s">
        <v>170990</v>
      </c>
      <c r="CE1629" t="s">
        <v>170991</v>
      </c>
      <c r="CF1629" t="s">
        <v>170992</v>
      </c>
      <c r="CG1629" t="s">
        <v>170993</v>
      </c>
      <c r="CH1629" t="s">
        <v>170994</v>
      </c>
      <c r="CI1629" t="s">
        <v>170995</v>
      </c>
      <c r="CJ1629" t="s">
        <v>170996</v>
      </c>
      <c r="CK1629" t="s">
        <v>170997</v>
      </c>
      <c r="CL1629" t="s">
        <v>170998</v>
      </c>
      <c r="CM1629" t="s">
        <v>170999</v>
      </c>
      <c r="CN1629" t="s">
        <v>171000</v>
      </c>
      <c r="CO1629" t="s">
        <v>171001</v>
      </c>
      <c r="CP1629" t="s">
        <v>171002</v>
      </c>
      <c r="CQ1629" t="s">
        <v>171003</v>
      </c>
      <c r="CR1629" t="s">
        <v>171004</v>
      </c>
      <c r="CS1629" t="s">
        <v>171005</v>
      </c>
      <c r="CT1629" t="s">
        <v>171006</v>
      </c>
      <c r="CU1629" t="s">
        <v>171007</v>
      </c>
      <c r="CV1629" t="s">
        <v>171008</v>
      </c>
      <c r="CW1629" t="s">
        <v>171009</v>
      </c>
      <c r="CX1629" t="s">
        <v>171010</v>
      </c>
      <c r="CY1629" t="s">
        <v>171011</v>
      </c>
      <c r="CZ1629" t="s">
        <v>171012</v>
      </c>
      <c r="DA1629" t="s">
        <v>171013</v>
      </c>
    </row>
    <row r="1630" spans="1:105" x14ac:dyDescent="0.25">
      <c r="A1630" t="s">
        <v>171014</v>
      </c>
      <c r="B1630" t="s">
        <v>171015</v>
      </c>
      <c r="C1630" t="s">
        <v>171016</v>
      </c>
      <c r="D1630" t="s">
        <v>171017</v>
      </c>
      <c r="E1630" t="s">
        <v>171018</v>
      </c>
      <c r="F1630" t="s">
        <v>171019</v>
      </c>
      <c r="G1630" t="s">
        <v>171020</v>
      </c>
      <c r="H1630" t="s">
        <v>171021</v>
      </c>
      <c r="I1630" t="s">
        <v>171022</v>
      </c>
      <c r="J1630" t="s">
        <v>171023</v>
      </c>
      <c r="K1630" t="s">
        <v>171024</v>
      </c>
      <c r="L1630" t="s">
        <v>171025</v>
      </c>
      <c r="M1630" t="s">
        <v>171026</v>
      </c>
      <c r="N1630" t="s">
        <v>171027</v>
      </c>
      <c r="O1630" t="s">
        <v>171028</v>
      </c>
      <c r="P1630" t="s">
        <v>171029</v>
      </c>
      <c r="Q1630" t="s">
        <v>171030</v>
      </c>
      <c r="R1630" t="s">
        <v>171031</v>
      </c>
      <c r="S1630" t="s">
        <v>171032</v>
      </c>
      <c r="T1630" t="s">
        <v>171033</v>
      </c>
      <c r="U1630" t="s">
        <v>171034</v>
      </c>
      <c r="V1630" t="s">
        <v>171035</v>
      </c>
      <c r="W1630" t="s">
        <v>171036</v>
      </c>
      <c r="X1630" t="s">
        <v>171037</v>
      </c>
      <c r="Y1630" t="s">
        <v>171038</v>
      </c>
      <c r="Z1630" t="s">
        <v>171039</v>
      </c>
      <c r="AA1630" t="s">
        <v>171040</v>
      </c>
      <c r="AB1630" t="s">
        <v>171041</v>
      </c>
      <c r="AC1630" t="s">
        <v>171042</v>
      </c>
      <c r="AD1630" t="s">
        <v>171043</v>
      </c>
      <c r="AE1630" t="s">
        <v>171044</v>
      </c>
      <c r="AF1630" t="s">
        <v>171045</v>
      </c>
      <c r="AG1630" t="s">
        <v>171046</v>
      </c>
      <c r="AH1630" t="s">
        <v>171047</v>
      </c>
      <c r="AI1630" t="s">
        <v>171048</v>
      </c>
      <c r="AJ1630" t="s">
        <v>171049</v>
      </c>
      <c r="AK1630" t="s">
        <v>171050</v>
      </c>
      <c r="AL1630" t="s">
        <v>171051</v>
      </c>
      <c r="AM1630" t="s">
        <v>171052</v>
      </c>
      <c r="AN1630" t="s">
        <v>171053</v>
      </c>
      <c r="AO1630" t="s">
        <v>171054</v>
      </c>
      <c r="AP1630" t="s">
        <v>171055</v>
      </c>
      <c r="AQ1630" t="s">
        <v>171056</v>
      </c>
      <c r="AR1630" t="s">
        <v>171057</v>
      </c>
      <c r="AS1630" t="s">
        <v>171058</v>
      </c>
      <c r="AT1630" t="s">
        <v>171059</v>
      </c>
      <c r="AU1630" t="s">
        <v>171060</v>
      </c>
      <c r="AV1630" t="s">
        <v>171061</v>
      </c>
      <c r="AW1630" t="s">
        <v>171062</v>
      </c>
      <c r="AX1630" t="s">
        <v>171063</v>
      </c>
      <c r="AY1630" t="s">
        <v>171064</v>
      </c>
      <c r="AZ1630" t="s">
        <v>171065</v>
      </c>
      <c r="BA1630" t="s">
        <v>171066</v>
      </c>
      <c r="BB1630" t="s">
        <v>171067</v>
      </c>
      <c r="BC1630" t="s">
        <v>171068</v>
      </c>
      <c r="BD1630" t="s">
        <v>171069</v>
      </c>
      <c r="BE1630" t="s">
        <v>171070</v>
      </c>
      <c r="BF1630" t="s">
        <v>171071</v>
      </c>
      <c r="BG1630" t="s">
        <v>171072</v>
      </c>
      <c r="BH1630" t="s">
        <v>171073</v>
      </c>
      <c r="BI1630" t="s">
        <v>171074</v>
      </c>
      <c r="BJ1630" t="s">
        <v>171075</v>
      </c>
      <c r="BK1630" t="s">
        <v>171076</v>
      </c>
      <c r="BL1630" t="s">
        <v>171077</v>
      </c>
      <c r="BM1630" t="s">
        <v>171078</v>
      </c>
      <c r="BN1630" t="s">
        <v>171079</v>
      </c>
      <c r="BO1630" t="s">
        <v>171080</v>
      </c>
      <c r="BP1630" t="s">
        <v>171081</v>
      </c>
      <c r="BQ1630" t="s">
        <v>171082</v>
      </c>
      <c r="BR1630" t="s">
        <v>171083</v>
      </c>
      <c r="BS1630" t="s">
        <v>171084</v>
      </c>
      <c r="BT1630" t="s">
        <v>171085</v>
      </c>
      <c r="BU1630" t="s">
        <v>171086</v>
      </c>
      <c r="BV1630" t="s">
        <v>171087</v>
      </c>
      <c r="BW1630" t="s">
        <v>171088</v>
      </c>
      <c r="BX1630" t="s">
        <v>171089</v>
      </c>
      <c r="BY1630" t="s">
        <v>171090</v>
      </c>
      <c r="BZ1630" t="s">
        <v>171091</v>
      </c>
      <c r="CA1630" t="s">
        <v>171092</v>
      </c>
      <c r="CB1630" t="s">
        <v>171093</v>
      </c>
      <c r="CC1630" t="s">
        <v>171094</v>
      </c>
      <c r="CD1630" t="s">
        <v>171095</v>
      </c>
      <c r="CE1630" t="s">
        <v>171096</v>
      </c>
      <c r="CF1630" t="s">
        <v>171097</v>
      </c>
      <c r="CG1630" t="s">
        <v>171098</v>
      </c>
      <c r="CH1630" t="s">
        <v>171099</v>
      </c>
      <c r="CI1630" t="s">
        <v>171100</v>
      </c>
      <c r="CJ1630" t="s">
        <v>171101</v>
      </c>
      <c r="CK1630" t="s">
        <v>171102</v>
      </c>
      <c r="CL1630" t="s">
        <v>171103</v>
      </c>
      <c r="CM1630" t="s">
        <v>171104</v>
      </c>
      <c r="CN1630" t="s">
        <v>171105</v>
      </c>
      <c r="CO1630" t="s">
        <v>171106</v>
      </c>
      <c r="CP1630" t="s">
        <v>171107</v>
      </c>
      <c r="CQ1630" t="s">
        <v>171108</v>
      </c>
      <c r="CR1630" t="s">
        <v>171109</v>
      </c>
      <c r="CS1630" t="s">
        <v>171110</v>
      </c>
      <c r="CT1630" t="s">
        <v>171111</v>
      </c>
      <c r="CU1630" t="s">
        <v>171112</v>
      </c>
      <c r="CV1630" t="s">
        <v>171113</v>
      </c>
      <c r="CW1630" t="s">
        <v>171114</v>
      </c>
      <c r="CX1630" t="s">
        <v>171115</v>
      </c>
      <c r="CY1630" t="s">
        <v>171116</v>
      </c>
      <c r="CZ1630" t="s">
        <v>171117</v>
      </c>
      <c r="DA1630" t="s">
        <v>171118</v>
      </c>
    </row>
    <row r="1631" spans="1:105" x14ac:dyDescent="0.25">
      <c r="A1631" t="s">
        <v>171119</v>
      </c>
      <c r="B1631" t="s">
        <v>171120</v>
      </c>
      <c r="C1631" t="s">
        <v>171121</v>
      </c>
      <c r="D1631" t="s">
        <v>171122</v>
      </c>
      <c r="E1631" t="s">
        <v>171123</v>
      </c>
      <c r="F1631" t="s">
        <v>171124</v>
      </c>
      <c r="G1631" t="s">
        <v>171125</v>
      </c>
      <c r="H1631" t="s">
        <v>171126</v>
      </c>
      <c r="I1631" t="s">
        <v>171127</v>
      </c>
      <c r="J1631" t="s">
        <v>171128</v>
      </c>
      <c r="K1631" t="s">
        <v>171129</v>
      </c>
      <c r="L1631" t="s">
        <v>171130</v>
      </c>
      <c r="M1631" t="s">
        <v>171131</v>
      </c>
      <c r="N1631" t="s">
        <v>171132</v>
      </c>
      <c r="O1631" t="s">
        <v>171133</v>
      </c>
      <c r="P1631" t="s">
        <v>171134</v>
      </c>
      <c r="Q1631" t="s">
        <v>171135</v>
      </c>
      <c r="R1631" t="s">
        <v>171136</v>
      </c>
      <c r="S1631" t="s">
        <v>171137</v>
      </c>
      <c r="T1631" t="s">
        <v>171138</v>
      </c>
      <c r="U1631" t="s">
        <v>171139</v>
      </c>
      <c r="V1631" t="s">
        <v>171140</v>
      </c>
      <c r="W1631" t="s">
        <v>171141</v>
      </c>
      <c r="X1631" t="s">
        <v>171142</v>
      </c>
      <c r="Y1631" t="s">
        <v>171143</v>
      </c>
      <c r="Z1631" t="s">
        <v>171144</v>
      </c>
      <c r="AA1631" t="s">
        <v>171145</v>
      </c>
      <c r="AB1631" t="s">
        <v>171146</v>
      </c>
      <c r="AC1631" t="s">
        <v>171147</v>
      </c>
      <c r="AD1631" t="s">
        <v>171148</v>
      </c>
      <c r="AE1631" t="s">
        <v>171149</v>
      </c>
      <c r="AF1631" t="s">
        <v>171150</v>
      </c>
      <c r="AG1631" t="s">
        <v>171151</v>
      </c>
      <c r="AH1631" t="s">
        <v>171152</v>
      </c>
      <c r="AI1631" t="s">
        <v>171153</v>
      </c>
      <c r="AJ1631" t="s">
        <v>171154</v>
      </c>
      <c r="AK1631" t="s">
        <v>171155</v>
      </c>
      <c r="AL1631" t="s">
        <v>171156</v>
      </c>
      <c r="AM1631" t="s">
        <v>171157</v>
      </c>
      <c r="AN1631" t="s">
        <v>171158</v>
      </c>
      <c r="AO1631" t="s">
        <v>171159</v>
      </c>
      <c r="AP1631" t="s">
        <v>171160</v>
      </c>
      <c r="AQ1631" t="s">
        <v>171161</v>
      </c>
      <c r="AR1631" t="s">
        <v>171162</v>
      </c>
      <c r="AS1631" t="s">
        <v>171163</v>
      </c>
      <c r="AT1631" t="s">
        <v>171164</v>
      </c>
      <c r="AU1631" t="s">
        <v>171165</v>
      </c>
      <c r="AV1631" t="s">
        <v>171166</v>
      </c>
      <c r="AW1631" t="s">
        <v>171167</v>
      </c>
      <c r="AX1631" t="s">
        <v>171168</v>
      </c>
      <c r="AY1631" t="s">
        <v>171169</v>
      </c>
      <c r="AZ1631" t="s">
        <v>171170</v>
      </c>
      <c r="BA1631" t="s">
        <v>171171</v>
      </c>
      <c r="BB1631" t="s">
        <v>171172</v>
      </c>
      <c r="BC1631" t="s">
        <v>171173</v>
      </c>
      <c r="BD1631" t="s">
        <v>171174</v>
      </c>
      <c r="BE1631" t="s">
        <v>171175</v>
      </c>
      <c r="BF1631" t="s">
        <v>171176</v>
      </c>
      <c r="BG1631" t="s">
        <v>171177</v>
      </c>
      <c r="BH1631" t="s">
        <v>171178</v>
      </c>
      <c r="BI1631" t="s">
        <v>171179</v>
      </c>
      <c r="BJ1631" t="s">
        <v>171180</v>
      </c>
      <c r="BK1631" t="s">
        <v>171181</v>
      </c>
      <c r="BL1631" t="s">
        <v>171182</v>
      </c>
      <c r="BM1631" t="s">
        <v>171183</v>
      </c>
      <c r="BN1631" t="s">
        <v>171184</v>
      </c>
      <c r="BO1631" t="s">
        <v>171185</v>
      </c>
      <c r="BP1631" t="s">
        <v>171186</v>
      </c>
      <c r="BQ1631" t="s">
        <v>171187</v>
      </c>
      <c r="BR1631" t="s">
        <v>171188</v>
      </c>
      <c r="BS1631" t="s">
        <v>171189</v>
      </c>
      <c r="BT1631" t="s">
        <v>171190</v>
      </c>
      <c r="BU1631" t="s">
        <v>171191</v>
      </c>
      <c r="BV1631" t="s">
        <v>171192</v>
      </c>
      <c r="BW1631" t="s">
        <v>171193</v>
      </c>
      <c r="BX1631" t="s">
        <v>171194</v>
      </c>
      <c r="BY1631" t="s">
        <v>171195</v>
      </c>
      <c r="BZ1631" t="s">
        <v>171196</v>
      </c>
      <c r="CA1631" t="s">
        <v>171197</v>
      </c>
      <c r="CB1631" t="s">
        <v>171198</v>
      </c>
      <c r="CC1631" t="s">
        <v>171199</v>
      </c>
      <c r="CD1631" t="s">
        <v>171200</v>
      </c>
      <c r="CE1631" t="s">
        <v>171201</v>
      </c>
      <c r="CF1631" t="s">
        <v>171202</v>
      </c>
      <c r="CG1631" t="s">
        <v>171203</v>
      </c>
      <c r="CH1631" t="s">
        <v>171204</v>
      </c>
      <c r="CI1631" t="s">
        <v>171205</v>
      </c>
      <c r="CJ1631" t="s">
        <v>171206</v>
      </c>
      <c r="CK1631" t="s">
        <v>171207</v>
      </c>
      <c r="CL1631" t="s">
        <v>171208</v>
      </c>
      <c r="CM1631" t="s">
        <v>171209</v>
      </c>
      <c r="CN1631" t="s">
        <v>171210</v>
      </c>
      <c r="CO1631" t="s">
        <v>171211</v>
      </c>
      <c r="CP1631" t="s">
        <v>171212</v>
      </c>
      <c r="CQ1631" t="s">
        <v>171213</v>
      </c>
      <c r="CR1631" t="s">
        <v>171214</v>
      </c>
      <c r="CS1631" t="s">
        <v>171215</v>
      </c>
      <c r="CT1631" t="s">
        <v>171216</v>
      </c>
      <c r="CU1631" t="s">
        <v>171217</v>
      </c>
      <c r="CV1631" t="s">
        <v>171218</v>
      </c>
      <c r="CW1631" t="s">
        <v>171219</v>
      </c>
      <c r="CX1631" t="s">
        <v>171220</v>
      </c>
      <c r="CY1631" t="s">
        <v>171221</v>
      </c>
      <c r="CZ1631" t="s">
        <v>171222</v>
      </c>
      <c r="DA1631" t="s">
        <v>171223</v>
      </c>
    </row>
    <row r="1632" spans="1:105" x14ac:dyDescent="0.25">
      <c r="A1632" t="s">
        <v>171224</v>
      </c>
      <c r="B1632" t="s">
        <v>171225</v>
      </c>
      <c r="C1632" t="s">
        <v>171226</v>
      </c>
      <c r="D1632" t="s">
        <v>171227</v>
      </c>
      <c r="E1632" t="s">
        <v>171228</v>
      </c>
      <c r="F1632" t="s">
        <v>171229</v>
      </c>
      <c r="G1632" t="s">
        <v>171230</v>
      </c>
      <c r="H1632" t="s">
        <v>171231</v>
      </c>
      <c r="I1632" t="s">
        <v>171232</v>
      </c>
      <c r="J1632" t="s">
        <v>171233</v>
      </c>
      <c r="K1632" t="s">
        <v>171234</v>
      </c>
      <c r="L1632" t="s">
        <v>171235</v>
      </c>
      <c r="M1632" t="s">
        <v>171236</v>
      </c>
      <c r="N1632" t="s">
        <v>171237</v>
      </c>
      <c r="O1632" t="s">
        <v>171238</v>
      </c>
      <c r="P1632" t="s">
        <v>171239</v>
      </c>
      <c r="Q1632" t="s">
        <v>171240</v>
      </c>
      <c r="R1632" t="s">
        <v>171241</v>
      </c>
      <c r="S1632" t="s">
        <v>171242</v>
      </c>
      <c r="T1632" t="s">
        <v>171243</v>
      </c>
      <c r="U1632" t="s">
        <v>171244</v>
      </c>
      <c r="V1632" t="s">
        <v>171245</v>
      </c>
      <c r="W1632" t="s">
        <v>171246</v>
      </c>
      <c r="X1632" t="s">
        <v>171247</v>
      </c>
      <c r="Y1632" t="s">
        <v>171248</v>
      </c>
      <c r="Z1632" t="s">
        <v>171249</v>
      </c>
      <c r="AA1632" t="s">
        <v>171250</v>
      </c>
      <c r="AB1632" t="s">
        <v>171251</v>
      </c>
      <c r="AC1632" t="s">
        <v>171252</v>
      </c>
      <c r="AD1632" t="s">
        <v>171253</v>
      </c>
      <c r="AE1632" t="s">
        <v>171254</v>
      </c>
      <c r="AF1632" t="s">
        <v>171255</v>
      </c>
      <c r="AG1632" t="s">
        <v>171256</v>
      </c>
      <c r="AH1632" t="s">
        <v>171257</v>
      </c>
      <c r="AI1632" t="s">
        <v>171258</v>
      </c>
      <c r="AJ1632" t="s">
        <v>171259</v>
      </c>
      <c r="AK1632" t="s">
        <v>171260</v>
      </c>
      <c r="AL1632" t="s">
        <v>171261</v>
      </c>
      <c r="AM1632" t="s">
        <v>171262</v>
      </c>
      <c r="AN1632" t="s">
        <v>171263</v>
      </c>
      <c r="AO1632" t="s">
        <v>171264</v>
      </c>
      <c r="AP1632" t="s">
        <v>171265</v>
      </c>
      <c r="AQ1632" t="s">
        <v>171266</v>
      </c>
      <c r="AR1632" t="s">
        <v>171267</v>
      </c>
      <c r="AS1632" t="s">
        <v>171268</v>
      </c>
      <c r="AT1632" t="s">
        <v>171269</v>
      </c>
      <c r="AU1632" t="s">
        <v>171270</v>
      </c>
      <c r="AV1632" t="s">
        <v>171271</v>
      </c>
      <c r="AW1632" t="s">
        <v>171272</v>
      </c>
      <c r="AX1632" t="s">
        <v>171273</v>
      </c>
      <c r="AY1632" t="s">
        <v>171274</v>
      </c>
      <c r="AZ1632" t="s">
        <v>171275</v>
      </c>
      <c r="BA1632" t="s">
        <v>171276</v>
      </c>
      <c r="BB1632" t="s">
        <v>171277</v>
      </c>
      <c r="BC1632" t="s">
        <v>171278</v>
      </c>
      <c r="BD1632" t="s">
        <v>171279</v>
      </c>
      <c r="BE1632" t="s">
        <v>171280</v>
      </c>
      <c r="BF1632" t="s">
        <v>171281</v>
      </c>
      <c r="BG1632" t="s">
        <v>171282</v>
      </c>
      <c r="BH1632" t="s">
        <v>171283</v>
      </c>
      <c r="BI1632" t="s">
        <v>171284</v>
      </c>
      <c r="BJ1632" t="s">
        <v>171285</v>
      </c>
      <c r="BK1632" t="s">
        <v>171286</v>
      </c>
      <c r="BL1632" t="s">
        <v>171287</v>
      </c>
      <c r="BM1632" t="s">
        <v>171288</v>
      </c>
      <c r="BN1632" t="s">
        <v>171289</v>
      </c>
      <c r="BO1632" t="s">
        <v>171290</v>
      </c>
      <c r="BP1632" t="s">
        <v>171291</v>
      </c>
      <c r="BQ1632" t="s">
        <v>171292</v>
      </c>
      <c r="BR1632" t="s">
        <v>171293</v>
      </c>
      <c r="BS1632" t="s">
        <v>171294</v>
      </c>
      <c r="BT1632" t="s">
        <v>171295</v>
      </c>
      <c r="BU1632" t="s">
        <v>171296</v>
      </c>
      <c r="BV1632" t="s">
        <v>171297</v>
      </c>
      <c r="BW1632" t="s">
        <v>171298</v>
      </c>
      <c r="BX1632" t="s">
        <v>171299</v>
      </c>
      <c r="BY1632" t="s">
        <v>171300</v>
      </c>
      <c r="BZ1632" t="s">
        <v>171301</v>
      </c>
      <c r="CA1632" t="s">
        <v>171302</v>
      </c>
      <c r="CB1632" t="s">
        <v>171303</v>
      </c>
      <c r="CC1632" t="s">
        <v>171304</v>
      </c>
      <c r="CD1632" t="s">
        <v>171305</v>
      </c>
      <c r="CE1632" t="s">
        <v>171306</v>
      </c>
      <c r="CF1632" t="s">
        <v>171307</v>
      </c>
      <c r="CG1632" t="s">
        <v>171308</v>
      </c>
      <c r="CH1632" t="s">
        <v>171309</v>
      </c>
      <c r="CI1632" t="s">
        <v>171310</v>
      </c>
      <c r="CJ1632" t="s">
        <v>171311</v>
      </c>
      <c r="CK1632" t="s">
        <v>171312</v>
      </c>
      <c r="CL1632" t="s">
        <v>171313</v>
      </c>
      <c r="CM1632" t="s">
        <v>171314</v>
      </c>
      <c r="CN1632" t="s">
        <v>171315</v>
      </c>
      <c r="CO1632" t="s">
        <v>171316</v>
      </c>
      <c r="CP1632" t="s">
        <v>171317</v>
      </c>
      <c r="CQ1632" t="s">
        <v>171318</v>
      </c>
      <c r="CR1632" t="s">
        <v>171319</v>
      </c>
      <c r="CS1632" t="s">
        <v>171320</v>
      </c>
      <c r="CT1632" t="s">
        <v>171321</v>
      </c>
      <c r="CU1632" t="s">
        <v>171322</v>
      </c>
      <c r="CV1632" t="s">
        <v>171323</v>
      </c>
      <c r="CW1632" t="s">
        <v>171324</v>
      </c>
      <c r="CX1632" t="s">
        <v>171325</v>
      </c>
      <c r="CY1632" t="s">
        <v>171326</v>
      </c>
      <c r="CZ1632" t="s">
        <v>171327</v>
      </c>
      <c r="DA1632" t="s">
        <v>171328</v>
      </c>
    </row>
    <row r="1633" spans="1:105" x14ac:dyDescent="0.25">
      <c r="A1633" t="s">
        <v>171329</v>
      </c>
      <c r="B1633" t="s">
        <v>171330</v>
      </c>
      <c r="C1633" t="s">
        <v>171331</v>
      </c>
      <c r="D1633" t="s">
        <v>171332</v>
      </c>
      <c r="E1633" t="s">
        <v>171333</v>
      </c>
      <c r="F1633" t="s">
        <v>171334</v>
      </c>
      <c r="G1633" t="s">
        <v>171335</v>
      </c>
      <c r="H1633" t="s">
        <v>171336</v>
      </c>
      <c r="I1633" t="s">
        <v>171337</v>
      </c>
      <c r="J1633" t="s">
        <v>171338</v>
      </c>
      <c r="K1633" t="s">
        <v>171339</v>
      </c>
      <c r="L1633" t="s">
        <v>171340</v>
      </c>
      <c r="M1633" t="s">
        <v>171341</v>
      </c>
      <c r="N1633" t="s">
        <v>171342</v>
      </c>
      <c r="O1633" t="s">
        <v>171343</v>
      </c>
      <c r="P1633" t="s">
        <v>171344</v>
      </c>
      <c r="Q1633" t="s">
        <v>171345</v>
      </c>
      <c r="R1633" t="s">
        <v>171346</v>
      </c>
      <c r="S1633" t="s">
        <v>171347</v>
      </c>
      <c r="T1633" t="s">
        <v>171348</v>
      </c>
      <c r="U1633" t="s">
        <v>171349</v>
      </c>
      <c r="V1633" t="s">
        <v>171350</v>
      </c>
      <c r="W1633" t="s">
        <v>171351</v>
      </c>
      <c r="X1633" t="s">
        <v>171352</v>
      </c>
      <c r="Y1633" t="s">
        <v>171353</v>
      </c>
      <c r="Z1633" t="s">
        <v>171354</v>
      </c>
      <c r="AA1633" t="s">
        <v>171355</v>
      </c>
      <c r="AB1633" t="s">
        <v>171356</v>
      </c>
      <c r="AC1633" t="s">
        <v>171357</v>
      </c>
      <c r="AD1633" t="s">
        <v>171358</v>
      </c>
      <c r="AE1633" t="s">
        <v>171359</v>
      </c>
      <c r="AF1633" t="s">
        <v>171360</v>
      </c>
      <c r="AG1633" t="s">
        <v>171361</v>
      </c>
      <c r="AH1633" t="s">
        <v>171362</v>
      </c>
      <c r="AI1633" t="s">
        <v>171363</v>
      </c>
      <c r="AJ1633" t="s">
        <v>171364</v>
      </c>
      <c r="AK1633" t="s">
        <v>171365</v>
      </c>
      <c r="AL1633" t="s">
        <v>171366</v>
      </c>
      <c r="AM1633" t="s">
        <v>171367</v>
      </c>
      <c r="AN1633" t="s">
        <v>171368</v>
      </c>
      <c r="AO1633" t="s">
        <v>171369</v>
      </c>
      <c r="AP1633" t="s">
        <v>171370</v>
      </c>
      <c r="AQ1633" t="s">
        <v>171371</v>
      </c>
      <c r="AR1633" t="s">
        <v>171372</v>
      </c>
      <c r="AS1633" t="s">
        <v>171373</v>
      </c>
      <c r="AT1633" t="s">
        <v>171374</v>
      </c>
      <c r="AU1633" t="s">
        <v>171375</v>
      </c>
      <c r="AV1633" t="s">
        <v>171376</v>
      </c>
      <c r="AW1633" t="s">
        <v>171377</v>
      </c>
      <c r="AX1633" t="s">
        <v>171378</v>
      </c>
      <c r="AY1633" t="s">
        <v>171379</v>
      </c>
      <c r="AZ1633" t="s">
        <v>171380</v>
      </c>
      <c r="BA1633" t="s">
        <v>171381</v>
      </c>
      <c r="BB1633" t="s">
        <v>171382</v>
      </c>
      <c r="BC1633" t="s">
        <v>171383</v>
      </c>
      <c r="BD1633" t="s">
        <v>171384</v>
      </c>
      <c r="BE1633" t="s">
        <v>171385</v>
      </c>
      <c r="BF1633" t="s">
        <v>171386</v>
      </c>
      <c r="BG1633" t="s">
        <v>171387</v>
      </c>
      <c r="BH1633" t="s">
        <v>171388</v>
      </c>
      <c r="BI1633" t="s">
        <v>171389</v>
      </c>
      <c r="BJ1633" t="s">
        <v>171390</v>
      </c>
      <c r="BK1633" t="s">
        <v>171391</v>
      </c>
      <c r="BL1633" t="s">
        <v>171392</v>
      </c>
      <c r="BM1633" t="s">
        <v>171393</v>
      </c>
      <c r="BN1633" t="s">
        <v>171394</v>
      </c>
      <c r="BO1633" t="s">
        <v>171395</v>
      </c>
      <c r="BP1633" t="s">
        <v>171396</v>
      </c>
      <c r="BQ1633" t="s">
        <v>171397</v>
      </c>
      <c r="BR1633" t="s">
        <v>171398</v>
      </c>
      <c r="BS1633" t="s">
        <v>171399</v>
      </c>
      <c r="BT1633" t="s">
        <v>171400</v>
      </c>
      <c r="BU1633" t="s">
        <v>171401</v>
      </c>
      <c r="BV1633" t="s">
        <v>171402</v>
      </c>
      <c r="BW1633" t="s">
        <v>171403</v>
      </c>
      <c r="BX1633" t="s">
        <v>171404</v>
      </c>
      <c r="BY1633" t="s">
        <v>171405</v>
      </c>
      <c r="BZ1633" t="s">
        <v>171406</v>
      </c>
      <c r="CA1633" t="s">
        <v>171407</v>
      </c>
      <c r="CB1633" t="s">
        <v>171408</v>
      </c>
      <c r="CC1633" t="s">
        <v>171409</v>
      </c>
      <c r="CD1633" t="s">
        <v>171410</v>
      </c>
      <c r="CE1633" t="s">
        <v>171411</v>
      </c>
      <c r="CF1633" t="s">
        <v>171412</v>
      </c>
      <c r="CG1633" t="s">
        <v>171413</v>
      </c>
      <c r="CH1633" t="s">
        <v>171414</v>
      </c>
      <c r="CI1633" t="s">
        <v>171415</v>
      </c>
      <c r="CJ1633" t="s">
        <v>171416</v>
      </c>
      <c r="CK1633" t="s">
        <v>171417</v>
      </c>
      <c r="CL1633" t="s">
        <v>171418</v>
      </c>
      <c r="CM1633" t="s">
        <v>171419</v>
      </c>
      <c r="CN1633" t="s">
        <v>171420</v>
      </c>
      <c r="CO1633" t="s">
        <v>171421</v>
      </c>
      <c r="CP1633" t="s">
        <v>171422</v>
      </c>
      <c r="CQ1633" t="s">
        <v>171423</v>
      </c>
      <c r="CR1633" t="s">
        <v>171424</v>
      </c>
      <c r="CS1633" t="s">
        <v>171425</v>
      </c>
      <c r="CT1633" t="s">
        <v>171426</v>
      </c>
      <c r="CU1633" t="s">
        <v>171427</v>
      </c>
      <c r="CV1633" t="s">
        <v>171428</v>
      </c>
      <c r="CW1633" t="s">
        <v>171429</v>
      </c>
      <c r="CX1633" t="s">
        <v>171430</v>
      </c>
      <c r="CY1633" t="s">
        <v>171431</v>
      </c>
      <c r="CZ1633" t="s">
        <v>171432</v>
      </c>
      <c r="DA1633" t="s">
        <v>171433</v>
      </c>
    </row>
    <row r="1634" spans="1:105" x14ac:dyDescent="0.25">
      <c r="A1634" t="s">
        <v>171434</v>
      </c>
      <c r="B1634" t="s">
        <v>171435</v>
      </c>
      <c r="C1634" t="s">
        <v>171436</v>
      </c>
      <c r="D1634" t="s">
        <v>171437</v>
      </c>
      <c r="E1634" t="s">
        <v>171438</v>
      </c>
      <c r="F1634" t="s">
        <v>171439</v>
      </c>
      <c r="G1634" t="s">
        <v>171440</v>
      </c>
      <c r="H1634" t="s">
        <v>171441</v>
      </c>
      <c r="I1634" t="s">
        <v>171442</v>
      </c>
      <c r="J1634" t="s">
        <v>171443</v>
      </c>
      <c r="K1634" t="s">
        <v>171444</v>
      </c>
      <c r="L1634" t="s">
        <v>171445</v>
      </c>
      <c r="M1634" t="s">
        <v>171446</v>
      </c>
      <c r="N1634" t="s">
        <v>171447</v>
      </c>
      <c r="O1634" t="s">
        <v>171448</v>
      </c>
      <c r="P1634" t="s">
        <v>171449</v>
      </c>
      <c r="Q1634" t="s">
        <v>171450</v>
      </c>
      <c r="R1634" t="s">
        <v>171451</v>
      </c>
      <c r="S1634" t="s">
        <v>171452</v>
      </c>
      <c r="T1634" t="s">
        <v>171453</v>
      </c>
      <c r="U1634" t="s">
        <v>171454</v>
      </c>
      <c r="V1634" t="s">
        <v>171455</v>
      </c>
      <c r="W1634" t="s">
        <v>171456</v>
      </c>
      <c r="X1634" t="s">
        <v>171457</v>
      </c>
      <c r="Y1634" t="s">
        <v>171458</v>
      </c>
      <c r="Z1634" t="s">
        <v>171459</v>
      </c>
      <c r="AA1634" t="s">
        <v>171460</v>
      </c>
      <c r="AB1634" t="s">
        <v>171461</v>
      </c>
      <c r="AC1634" t="s">
        <v>171462</v>
      </c>
      <c r="AD1634" t="s">
        <v>171463</v>
      </c>
      <c r="AE1634" t="s">
        <v>171464</v>
      </c>
      <c r="AF1634" t="s">
        <v>171465</v>
      </c>
      <c r="AG1634" t="s">
        <v>171466</v>
      </c>
      <c r="AH1634" t="s">
        <v>171467</v>
      </c>
      <c r="AI1634" t="s">
        <v>171468</v>
      </c>
      <c r="AJ1634" t="s">
        <v>171469</v>
      </c>
      <c r="AK1634" t="s">
        <v>171470</v>
      </c>
      <c r="AL1634" t="s">
        <v>171471</v>
      </c>
      <c r="AM1634" t="s">
        <v>171472</v>
      </c>
      <c r="AN1634" t="s">
        <v>171473</v>
      </c>
      <c r="AO1634" t="s">
        <v>171474</v>
      </c>
      <c r="AP1634" t="s">
        <v>171475</v>
      </c>
      <c r="AQ1634" t="s">
        <v>171476</v>
      </c>
      <c r="AR1634" t="s">
        <v>171477</v>
      </c>
      <c r="AS1634" t="s">
        <v>171478</v>
      </c>
      <c r="AT1634" t="s">
        <v>171479</v>
      </c>
      <c r="AU1634" t="s">
        <v>171480</v>
      </c>
      <c r="AV1634" t="s">
        <v>171481</v>
      </c>
      <c r="AW1634" t="s">
        <v>171482</v>
      </c>
      <c r="AX1634" t="s">
        <v>171483</v>
      </c>
      <c r="AY1634" t="s">
        <v>171484</v>
      </c>
      <c r="AZ1634" t="s">
        <v>171485</v>
      </c>
      <c r="BA1634" t="s">
        <v>171486</v>
      </c>
      <c r="BB1634" t="s">
        <v>171487</v>
      </c>
      <c r="BC1634" t="s">
        <v>171488</v>
      </c>
      <c r="BD1634" t="s">
        <v>171489</v>
      </c>
      <c r="BE1634" t="s">
        <v>171490</v>
      </c>
      <c r="BF1634" t="s">
        <v>171491</v>
      </c>
      <c r="BG1634" t="s">
        <v>171492</v>
      </c>
      <c r="BH1634" t="s">
        <v>171493</v>
      </c>
      <c r="BI1634" t="s">
        <v>171494</v>
      </c>
      <c r="BJ1634" t="s">
        <v>171495</v>
      </c>
      <c r="BK1634" t="s">
        <v>171496</v>
      </c>
      <c r="BL1634" t="s">
        <v>171497</v>
      </c>
      <c r="BM1634" t="s">
        <v>171498</v>
      </c>
      <c r="BN1634" t="s">
        <v>171499</v>
      </c>
      <c r="BO1634" t="s">
        <v>171500</v>
      </c>
      <c r="BP1634" t="s">
        <v>171501</v>
      </c>
      <c r="BQ1634" t="s">
        <v>171502</v>
      </c>
      <c r="BR1634" t="s">
        <v>171503</v>
      </c>
      <c r="BS1634" t="s">
        <v>171504</v>
      </c>
      <c r="BT1634" t="s">
        <v>171505</v>
      </c>
      <c r="BU1634" t="s">
        <v>171506</v>
      </c>
      <c r="BV1634" t="s">
        <v>171507</v>
      </c>
      <c r="BW1634" t="s">
        <v>171508</v>
      </c>
      <c r="BX1634" t="s">
        <v>171509</v>
      </c>
      <c r="BY1634" t="s">
        <v>171510</v>
      </c>
      <c r="BZ1634" t="s">
        <v>171511</v>
      </c>
      <c r="CA1634" t="s">
        <v>171512</v>
      </c>
      <c r="CB1634" t="s">
        <v>171513</v>
      </c>
      <c r="CC1634" t="s">
        <v>171514</v>
      </c>
      <c r="CD1634" t="s">
        <v>171515</v>
      </c>
      <c r="CE1634" t="s">
        <v>171516</v>
      </c>
      <c r="CF1634" t="s">
        <v>171517</v>
      </c>
      <c r="CG1634" t="s">
        <v>171518</v>
      </c>
      <c r="CH1634" t="s">
        <v>171519</v>
      </c>
      <c r="CI1634" t="s">
        <v>171520</v>
      </c>
      <c r="CJ1634" t="s">
        <v>171521</v>
      </c>
      <c r="CK1634" t="s">
        <v>171522</v>
      </c>
      <c r="CL1634" t="s">
        <v>171523</v>
      </c>
      <c r="CM1634" t="s">
        <v>171524</v>
      </c>
      <c r="CN1634" t="s">
        <v>171525</v>
      </c>
      <c r="CO1634" t="s">
        <v>171526</v>
      </c>
      <c r="CP1634" t="s">
        <v>171527</v>
      </c>
      <c r="CQ1634" t="s">
        <v>171528</v>
      </c>
      <c r="CR1634" t="s">
        <v>171529</v>
      </c>
      <c r="CS1634" t="s">
        <v>171530</v>
      </c>
      <c r="CT1634" t="s">
        <v>171531</v>
      </c>
      <c r="CU1634" t="s">
        <v>171532</v>
      </c>
      <c r="CV1634" t="s">
        <v>171533</v>
      </c>
      <c r="CW1634" t="s">
        <v>171534</v>
      </c>
      <c r="CX1634" t="s">
        <v>171535</v>
      </c>
      <c r="CY1634" t="s">
        <v>171536</v>
      </c>
      <c r="CZ1634" t="s">
        <v>171537</v>
      </c>
      <c r="DA1634" t="s">
        <v>171538</v>
      </c>
    </row>
    <row r="1635" spans="1:105" x14ac:dyDescent="0.25">
      <c r="A1635" t="s">
        <v>171539</v>
      </c>
      <c r="B1635" t="s">
        <v>171540</v>
      </c>
      <c r="C1635" t="s">
        <v>171541</v>
      </c>
      <c r="D1635" t="s">
        <v>171542</v>
      </c>
      <c r="E1635" t="s">
        <v>171543</v>
      </c>
      <c r="F1635" t="s">
        <v>171544</v>
      </c>
      <c r="G1635" t="s">
        <v>171545</v>
      </c>
      <c r="H1635" t="s">
        <v>171546</v>
      </c>
      <c r="I1635" t="s">
        <v>171547</v>
      </c>
      <c r="J1635" t="s">
        <v>171548</v>
      </c>
      <c r="K1635" t="s">
        <v>171549</v>
      </c>
      <c r="L1635" t="s">
        <v>171550</v>
      </c>
      <c r="M1635" t="s">
        <v>171551</v>
      </c>
      <c r="N1635" t="s">
        <v>171552</v>
      </c>
      <c r="O1635" t="s">
        <v>171553</v>
      </c>
      <c r="P1635" t="s">
        <v>171554</v>
      </c>
      <c r="Q1635" t="s">
        <v>171555</v>
      </c>
      <c r="R1635" t="s">
        <v>171556</v>
      </c>
      <c r="S1635" t="s">
        <v>171557</v>
      </c>
      <c r="T1635" t="s">
        <v>171558</v>
      </c>
      <c r="U1635" t="s">
        <v>171559</v>
      </c>
      <c r="V1635" t="s">
        <v>171560</v>
      </c>
      <c r="W1635" t="s">
        <v>171561</v>
      </c>
      <c r="X1635" t="s">
        <v>171562</v>
      </c>
      <c r="Y1635" t="s">
        <v>171563</v>
      </c>
      <c r="Z1635" t="s">
        <v>171564</v>
      </c>
      <c r="AA1635" t="s">
        <v>171565</v>
      </c>
      <c r="AB1635" t="s">
        <v>171566</v>
      </c>
      <c r="AC1635" t="s">
        <v>171567</v>
      </c>
      <c r="AD1635" t="s">
        <v>171568</v>
      </c>
      <c r="AE1635" t="s">
        <v>171569</v>
      </c>
      <c r="AF1635" t="s">
        <v>171570</v>
      </c>
      <c r="AG1635" t="s">
        <v>171571</v>
      </c>
      <c r="AH1635" t="s">
        <v>171572</v>
      </c>
      <c r="AI1635" t="s">
        <v>171573</v>
      </c>
      <c r="AJ1635" t="s">
        <v>171574</v>
      </c>
      <c r="AK1635" t="s">
        <v>171575</v>
      </c>
      <c r="AL1635" t="s">
        <v>171576</v>
      </c>
      <c r="AM1635" t="s">
        <v>171577</v>
      </c>
      <c r="AN1635" t="s">
        <v>171578</v>
      </c>
      <c r="AO1635" t="s">
        <v>171579</v>
      </c>
      <c r="AP1635" t="s">
        <v>171580</v>
      </c>
      <c r="AQ1635" t="s">
        <v>171581</v>
      </c>
      <c r="AR1635" t="s">
        <v>171582</v>
      </c>
      <c r="AS1635" t="s">
        <v>171583</v>
      </c>
      <c r="AT1635" t="s">
        <v>171584</v>
      </c>
      <c r="AU1635" t="s">
        <v>171585</v>
      </c>
      <c r="AV1635" t="s">
        <v>171586</v>
      </c>
      <c r="AW1635" t="s">
        <v>171587</v>
      </c>
      <c r="AX1635" t="s">
        <v>171588</v>
      </c>
      <c r="AY1635" t="s">
        <v>171589</v>
      </c>
      <c r="AZ1635" t="s">
        <v>171590</v>
      </c>
      <c r="BA1635" t="s">
        <v>171591</v>
      </c>
      <c r="BB1635" t="s">
        <v>171592</v>
      </c>
      <c r="BC1635" t="s">
        <v>171593</v>
      </c>
      <c r="BD1635" t="s">
        <v>171594</v>
      </c>
      <c r="BE1635" t="s">
        <v>171595</v>
      </c>
      <c r="BF1635" t="s">
        <v>171596</v>
      </c>
      <c r="BG1635" t="s">
        <v>171597</v>
      </c>
      <c r="BH1635" t="s">
        <v>171598</v>
      </c>
      <c r="BI1635" t="s">
        <v>171599</v>
      </c>
      <c r="BJ1635" t="s">
        <v>171600</v>
      </c>
      <c r="BK1635" t="s">
        <v>171601</v>
      </c>
      <c r="BL1635" t="s">
        <v>171602</v>
      </c>
      <c r="BM1635" t="s">
        <v>171603</v>
      </c>
      <c r="BN1635" t="s">
        <v>171604</v>
      </c>
      <c r="BO1635" t="s">
        <v>171605</v>
      </c>
      <c r="BP1635" t="s">
        <v>171606</v>
      </c>
      <c r="BQ1635" t="s">
        <v>171607</v>
      </c>
      <c r="BR1635" t="s">
        <v>171608</v>
      </c>
      <c r="BS1635" t="s">
        <v>171609</v>
      </c>
      <c r="BT1635" t="s">
        <v>171610</v>
      </c>
      <c r="BU1635" t="s">
        <v>171611</v>
      </c>
      <c r="BV1635" t="s">
        <v>171612</v>
      </c>
      <c r="BW1635" t="s">
        <v>171613</v>
      </c>
      <c r="BX1635" t="s">
        <v>171614</v>
      </c>
      <c r="BY1635" t="s">
        <v>171615</v>
      </c>
      <c r="BZ1635" t="s">
        <v>171616</v>
      </c>
      <c r="CA1635" t="s">
        <v>171617</v>
      </c>
      <c r="CB1635" t="s">
        <v>171618</v>
      </c>
      <c r="CC1635" t="s">
        <v>171619</v>
      </c>
      <c r="CD1635" t="s">
        <v>171620</v>
      </c>
      <c r="CE1635" t="s">
        <v>171621</v>
      </c>
      <c r="CF1635" t="s">
        <v>171622</v>
      </c>
      <c r="CG1635" t="s">
        <v>171623</v>
      </c>
      <c r="CH1635" t="s">
        <v>171624</v>
      </c>
      <c r="CI1635" t="s">
        <v>171625</v>
      </c>
      <c r="CJ1635" t="s">
        <v>171626</v>
      </c>
      <c r="CK1635" t="s">
        <v>171627</v>
      </c>
      <c r="CL1635" t="s">
        <v>171628</v>
      </c>
      <c r="CM1635" t="s">
        <v>171629</v>
      </c>
      <c r="CN1635" t="s">
        <v>171630</v>
      </c>
      <c r="CO1635" t="s">
        <v>171631</v>
      </c>
      <c r="CP1635" t="s">
        <v>171632</v>
      </c>
      <c r="CQ1635" t="s">
        <v>171633</v>
      </c>
      <c r="CR1635" t="s">
        <v>171634</v>
      </c>
      <c r="CS1635" t="s">
        <v>171635</v>
      </c>
      <c r="CT1635" t="s">
        <v>171636</v>
      </c>
      <c r="CU1635" t="s">
        <v>171637</v>
      </c>
      <c r="CV1635" t="s">
        <v>171638</v>
      </c>
      <c r="CW1635" t="s">
        <v>171639</v>
      </c>
      <c r="CX1635" t="s">
        <v>171640</v>
      </c>
      <c r="CY1635" t="s">
        <v>171641</v>
      </c>
      <c r="CZ1635" t="s">
        <v>171642</v>
      </c>
      <c r="DA1635" t="s">
        <v>171643</v>
      </c>
    </row>
    <row r="1636" spans="1:105" x14ac:dyDescent="0.25">
      <c r="A1636" t="s">
        <v>171644</v>
      </c>
      <c r="B1636" t="s">
        <v>171645</v>
      </c>
      <c r="C1636" t="s">
        <v>171646</v>
      </c>
      <c r="D1636" t="s">
        <v>171647</v>
      </c>
      <c r="E1636" t="s">
        <v>171648</v>
      </c>
      <c r="F1636" t="s">
        <v>171649</v>
      </c>
      <c r="G1636" t="s">
        <v>171650</v>
      </c>
      <c r="H1636" t="s">
        <v>171651</v>
      </c>
      <c r="I1636" t="s">
        <v>171652</v>
      </c>
      <c r="J1636" t="s">
        <v>171653</v>
      </c>
      <c r="K1636" t="s">
        <v>171654</v>
      </c>
      <c r="L1636" t="s">
        <v>171655</v>
      </c>
      <c r="M1636" t="s">
        <v>171656</v>
      </c>
      <c r="N1636" t="s">
        <v>171657</v>
      </c>
      <c r="O1636" t="s">
        <v>171658</v>
      </c>
      <c r="P1636" t="s">
        <v>171659</v>
      </c>
      <c r="Q1636" t="s">
        <v>171660</v>
      </c>
      <c r="R1636" t="s">
        <v>171661</v>
      </c>
      <c r="S1636" t="s">
        <v>171662</v>
      </c>
      <c r="T1636" t="s">
        <v>171663</v>
      </c>
      <c r="U1636" t="s">
        <v>171664</v>
      </c>
      <c r="V1636" t="s">
        <v>171665</v>
      </c>
      <c r="W1636" t="s">
        <v>171666</v>
      </c>
      <c r="X1636" t="s">
        <v>171667</v>
      </c>
      <c r="Y1636" t="s">
        <v>171668</v>
      </c>
      <c r="Z1636" t="s">
        <v>171669</v>
      </c>
      <c r="AA1636" t="s">
        <v>171670</v>
      </c>
      <c r="AB1636" t="s">
        <v>171671</v>
      </c>
      <c r="AC1636" t="s">
        <v>171672</v>
      </c>
      <c r="AD1636" t="s">
        <v>171673</v>
      </c>
      <c r="AE1636" t="s">
        <v>171674</v>
      </c>
      <c r="AF1636" t="s">
        <v>171675</v>
      </c>
      <c r="AG1636" t="s">
        <v>171676</v>
      </c>
      <c r="AH1636" t="s">
        <v>171677</v>
      </c>
      <c r="AI1636" t="s">
        <v>171678</v>
      </c>
      <c r="AJ1636" t="s">
        <v>171679</v>
      </c>
      <c r="AK1636" t="s">
        <v>171680</v>
      </c>
      <c r="AL1636" t="s">
        <v>171681</v>
      </c>
      <c r="AM1636" t="s">
        <v>171682</v>
      </c>
      <c r="AN1636" t="s">
        <v>171683</v>
      </c>
      <c r="AO1636" t="s">
        <v>171684</v>
      </c>
      <c r="AP1636" t="s">
        <v>171685</v>
      </c>
      <c r="AQ1636" t="s">
        <v>171686</v>
      </c>
      <c r="AR1636" t="s">
        <v>171687</v>
      </c>
      <c r="AS1636" t="s">
        <v>171688</v>
      </c>
      <c r="AT1636" t="s">
        <v>171689</v>
      </c>
      <c r="AU1636" t="s">
        <v>171690</v>
      </c>
      <c r="AV1636" t="s">
        <v>171691</v>
      </c>
      <c r="AW1636" t="s">
        <v>171692</v>
      </c>
      <c r="AX1636" t="s">
        <v>171693</v>
      </c>
      <c r="AY1636" t="s">
        <v>171694</v>
      </c>
      <c r="AZ1636" t="s">
        <v>171695</v>
      </c>
      <c r="BA1636" t="s">
        <v>171696</v>
      </c>
      <c r="BB1636" t="s">
        <v>171697</v>
      </c>
      <c r="BC1636" t="s">
        <v>171698</v>
      </c>
      <c r="BD1636" t="s">
        <v>171699</v>
      </c>
      <c r="BE1636" t="s">
        <v>171700</v>
      </c>
      <c r="BF1636" t="s">
        <v>171701</v>
      </c>
      <c r="BG1636" t="s">
        <v>171702</v>
      </c>
      <c r="BH1636" t="s">
        <v>171703</v>
      </c>
      <c r="BI1636" t="s">
        <v>171704</v>
      </c>
      <c r="BJ1636" t="s">
        <v>171705</v>
      </c>
      <c r="BK1636" t="s">
        <v>171706</v>
      </c>
      <c r="BL1636" t="s">
        <v>171707</v>
      </c>
      <c r="BM1636" t="s">
        <v>171708</v>
      </c>
      <c r="BN1636" t="s">
        <v>171709</v>
      </c>
      <c r="BO1636" t="s">
        <v>171710</v>
      </c>
      <c r="BP1636" t="s">
        <v>171711</v>
      </c>
      <c r="BQ1636" t="s">
        <v>171712</v>
      </c>
      <c r="BR1636" t="s">
        <v>171713</v>
      </c>
      <c r="BS1636" t="s">
        <v>171714</v>
      </c>
      <c r="BT1636" t="s">
        <v>171715</v>
      </c>
      <c r="BU1636" t="s">
        <v>171716</v>
      </c>
      <c r="BV1636" t="s">
        <v>171717</v>
      </c>
      <c r="BW1636" t="s">
        <v>171718</v>
      </c>
      <c r="BX1636" t="s">
        <v>171719</v>
      </c>
      <c r="BY1636" t="s">
        <v>171720</v>
      </c>
      <c r="BZ1636" t="s">
        <v>171721</v>
      </c>
      <c r="CA1636" t="s">
        <v>171722</v>
      </c>
      <c r="CB1636" t="s">
        <v>171723</v>
      </c>
      <c r="CC1636" t="s">
        <v>171724</v>
      </c>
      <c r="CD1636" t="s">
        <v>171725</v>
      </c>
      <c r="CE1636" t="s">
        <v>171726</v>
      </c>
      <c r="CF1636" t="s">
        <v>171727</v>
      </c>
      <c r="CG1636" t="s">
        <v>171728</v>
      </c>
      <c r="CH1636" t="s">
        <v>171729</v>
      </c>
      <c r="CI1636" t="s">
        <v>171730</v>
      </c>
      <c r="CJ1636" t="s">
        <v>171731</v>
      </c>
      <c r="CK1636" t="s">
        <v>171732</v>
      </c>
      <c r="CL1636" t="s">
        <v>171733</v>
      </c>
      <c r="CM1636" t="s">
        <v>171734</v>
      </c>
      <c r="CN1636" t="s">
        <v>171735</v>
      </c>
      <c r="CO1636" t="s">
        <v>171736</v>
      </c>
      <c r="CP1636" t="s">
        <v>171737</v>
      </c>
      <c r="CQ1636" t="s">
        <v>171738</v>
      </c>
      <c r="CR1636" t="s">
        <v>171739</v>
      </c>
      <c r="CS1636" t="s">
        <v>171740</v>
      </c>
      <c r="CT1636" t="s">
        <v>171741</v>
      </c>
      <c r="CU1636" t="s">
        <v>171742</v>
      </c>
      <c r="CV1636" t="s">
        <v>171743</v>
      </c>
      <c r="CW1636" t="s">
        <v>171744</v>
      </c>
      <c r="CX1636" t="s">
        <v>171745</v>
      </c>
      <c r="CY1636" t="s">
        <v>171746</v>
      </c>
      <c r="CZ1636" t="s">
        <v>171747</v>
      </c>
      <c r="DA1636" t="s">
        <v>171748</v>
      </c>
    </row>
    <row r="1637" spans="1:105" x14ac:dyDescent="0.25">
      <c r="A1637" t="s">
        <v>171749</v>
      </c>
      <c r="B1637" t="s">
        <v>171750</v>
      </c>
      <c r="C1637" t="s">
        <v>171751</v>
      </c>
      <c r="D1637" t="s">
        <v>171752</v>
      </c>
      <c r="E1637" t="s">
        <v>171753</v>
      </c>
      <c r="F1637" t="s">
        <v>171754</v>
      </c>
      <c r="G1637" t="s">
        <v>171755</v>
      </c>
      <c r="H1637" t="s">
        <v>171756</v>
      </c>
      <c r="I1637" t="s">
        <v>171757</v>
      </c>
      <c r="J1637" t="s">
        <v>171758</v>
      </c>
      <c r="K1637" t="s">
        <v>171759</v>
      </c>
      <c r="L1637" t="s">
        <v>171760</v>
      </c>
      <c r="M1637" t="s">
        <v>171761</v>
      </c>
      <c r="N1637" t="s">
        <v>171762</v>
      </c>
      <c r="O1637" t="s">
        <v>171763</v>
      </c>
      <c r="P1637" t="s">
        <v>171764</v>
      </c>
      <c r="Q1637" t="s">
        <v>171765</v>
      </c>
      <c r="R1637" t="s">
        <v>171766</v>
      </c>
      <c r="S1637" t="s">
        <v>171767</v>
      </c>
      <c r="T1637" t="s">
        <v>171768</v>
      </c>
      <c r="U1637" t="s">
        <v>171769</v>
      </c>
      <c r="V1637" t="s">
        <v>171770</v>
      </c>
      <c r="W1637" t="s">
        <v>171771</v>
      </c>
      <c r="X1637" t="s">
        <v>171772</v>
      </c>
      <c r="Y1637" t="s">
        <v>171773</v>
      </c>
      <c r="Z1637" t="s">
        <v>171774</v>
      </c>
      <c r="AA1637" t="s">
        <v>171775</v>
      </c>
      <c r="AB1637" t="s">
        <v>171776</v>
      </c>
      <c r="AC1637" t="s">
        <v>171777</v>
      </c>
      <c r="AD1637" t="s">
        <v>171778</v>
      </c>
      <c r="AE1637" t="s">
        <v>171779</v>
      </c>
      <c r="AF1637" t="s">
        <v>171780</v>
      </c>
      <c r="AG1637" t="s">
        <v>171781</v>
      </c>
      <c r="AH1637" t="s">
        <v>171782</v>
      </c>
      <c r="AI1637" t="s">
        <v>171783</v>
      </c>
      <c r="AJ1637" t="s">
        <v>171784</v>
      </c>
      <c r="AK1637" t="s">
        <v>171785</v>
      </c>
      <c r="AL1637" t="s">
        <v>171786</v>
      </c>
      <c r="AM1637" t="s">
        <v>171787</v>
      </c>
      <c r="AN1637" t="s">
        <v>171788</v>
      </c>
      <c r="AO1637" t="s">
        <v>171789</v>
      </c>
      <c r="AP1637" t="s">
        <v>171790</v>
      </c>
      <c r="AQ1637" t="s">
        <v>171791</v>
      </c>
      <c r="AR1637" t="s">
        <v>171792</v>
      </c>
      <c r="AS1637" t="s">
        <v>171793</v>
      </c>
      <c r="AT1637" t="s">
        <v>171794</v>
      </c>
      <c r="AU1637" t="s">
        <v>171795</v>
      </c>
      <c r="AV1637" t="s">
        <v>171796</v>
      </c>
      <c r="AW1637" t="s">
        <v>171797</v>
      </c>
      <c r="AX1637" t="s">
        <v>171798</v>
      </c>
      <c r="AY1637" t="s">
        <v>171799</v>
      </c>
      <c r="AZ1637" t="s">
        <v>171800</v>
      </c>
      <c r="BA1637" t="s">
        <v>171801</v>
      </c>
      <c r="BB1637" t="s">
        <v>171802</v>
      </c>
      <c r="BC1637" t="s">
        <v>171803</v>
      </c>
      <c r="BD1637" t="s">
        <v>171804</v>
      </c>
      <c r="BE1637" t="s">
        <v>171805</v>
      </c>
      <c r="BF1637" t="s">
        <v>171806</v>
      </c>
      <c r="BG1637" t="s">
        <v>171807</v>
      </c>
      <c r="BH1637" t="s">
        <v>171808</v>
      </c>
      <c r="BI1637" t="s">
        <v>171809</v>
      </c>
      <c r="BJ1637" t="s">
        <v>171810</v>
      </c>
      <c r="BK1637" t="s">
        <v>171811</v>
      </c>
      <c r="BL1637" t="s">
        <v>171812</v>
      </c>
      <c r="BM1637" t="s">
        <v>171813</v>
      </c>
      <c r="BN1637" t="s">
        <v>171814</v>
      </c>
      <c r="BO1637" t="s">
        <v>171815</v>
      </c>
      <c r="BP1637" t="s">
        <v>171816</v>
      </c>
      <c r="BQ1637" t="s">
        <v>171817</v>
      </c>
      <c r="BR1637" t="s">
        <v>171818</v>
      </c>
      <c r="BS1637" t="s">
        <v>171819</v>
      </c>
      <c r="BT1637" t="s">
        <v>171820</v>
      </c>
      <c r="BU1637" t="s">
        <v>171821</v>
      </c>
      <c r="BV1637" t="s">
        <v>171822</v>
      </c>
      <c r="BW1637" t="s">
        <v>171823</v>
      </c>
      <c r="BX1637" t="s">
        <v>171824</v>
      </c>
      <c r="BY1637" t="s">
        <v>171825</v>
      </c>
      <c r="BZ1637" t="s">
        <v>171826</v>
      </c>
      <c r="CA1637" t="s">
        <v>171827</v>
      </c>
      <c r="CB1637" t="s">
        <v>171828</v>
      </c>
      <c r="CC1637" t="s">
        <v>171829</v>
      </c>
      <c r="CD1637" t="s">
        <v>171830</v>
      </c>
      <c r="CE1637" t="s">
        <v>171831</v>
      </c>
      <c r="CF1637" t="s">
        <v>171832</v>
      </c>
      <c r="CG1637" t="s">
        <v>171833</v>
      </c>
      <c r="CH1637" t="s">
        <v>171834</v>
      </c>
      <c r="CI1637" t="s">
        <v>171835</v>
      </c>
      <c r="CJ1637" t="s">
        <v>171836</v>
      </c>
      <c r="CK1637" t="s">
        <v>171837</v>
      </c>
      <c r="CL1637" t="s">
        <v>171838</v>
      </c>
      <c r="CM1637" t="s">
        <v>171839</v>
      </c>
      <c r="CN1637" t="s">
        <v>171840</v>
      </c>
      <c r="CO1637" t="s">
        <v>171841</v>
      </c>
      <c r="CP1637" t="s">
        <v>171842</v>
      </c>
      <c r="CQ1637" t="s">
        <v>171843</v>
      </c>
      <c r="CR1637" t="s">
        <v>171844</v>
      </c>
      <c r="CS1637" t="s">
        <v>171845</v>
      </c>
      <c r="CT1637" t="s">
        <v>171846</v>
      </c>
      <c r="CU1637" t="s">
        <v>171847</v>
      </c>
      <c r="CV1637" t="s">
        <v>171848</v>
      </c>
      <c r="CW1637" t="s">
        <v>171849</v>
      </c>
      <c r="CX1637" t="s">
        <v>171850</v>
      </c>
      <c r="CY1637" t="s">
        <v>171851</v>
      </c>
      <c r="CZ1637" t="s">
        <v>171852</v>
      </c>
      <c r="DA1637" t="s">
        <v>171853</v>
      </c>
    </row>
    <row r="1638" spans="1:105" x14ac:dyDescent="0.25">
      <c r="A1638" t="s">
        <v>171854</v>
      </c>
      <c r="B1638" t="s">
        <v>171855</v>
      </c>
      <c r="C1638" t="s">
        <v>171856</v>
      </c>
      <c r="D1638" t="s">
        <v>171857</v>
      </c>
      <c r="E1638" t="s">
        <v>171858</v>
      </c>
      <c r="F1638" t="s">
        <v>171859</v>
      </c>
      <c r="G1638" t="s">
        <v>171860</v>
      </c>
      <c r="H1638" t="s">
        <v>171861</v>
      </c>
      <c r="I1638" t="s">
        <v>171862</v>
      </c>
      <c r="J1638" t="s">
        <v>171863</v>
      </c>
      <c r="K1638" t="s">
        <v>171864</v>
      </c>
      <c r="L1638" t="s">
        <v>171865</v>
      </c>
      <c r="M1638" t="s">
        <v>171866</v>
      </c>
      <c r="N1638" t="s">
        <v>171867</v>
      </c>
      <c r="O1638" t="s">
        <v>171868</v>
      </c>
      <c r="P1638" t="s">
        <v>171869</v>
      </c>
      <c r="Q1638" t="s">
        <v>171870</v>
      </c>
      <c r="R1638" t="s">
        <v>171871</v>
      </c>
      <c r="S1638" t="s">
        <v>171872</v>
      </c>
      <c r="T1638" t="s">
        <v>171873</v>
      </c>
      <c r="U1638" t="s">
        <v>171874</v>
      </c>
      <c r="V1638" t="s">
        <v>171875</v>
      </c>
      <c r="W1638" t="s">
        <v>171876</v>
      </c>
      <c r="X1638" t="s">
        <v>171877</v>
      </c>
      <c r="Y1638" t="s">
        <v>171878</v>
      </c>
      <c r="Z1638" t="s">
        <v>171879</v>
      </c>
      <c r="AA1638" t="s">
        <v>171880</v>
      </c>
      <c r="AB1638" t="s">
        <v>171881</v>
      </c>
      <c r="AC1638" t="s">
        <v>171882</v>
      </c>
      <c r="AD1638" t="s">
        <v>171883</v>
      </c>
      <c r="AE1638" t="s">
        <v>171884</v>
      </c>
      <c r="AF1638" t="s">
        <v>171885</v>
      </c>
      <c r="AG1638" t="s">
        <v>171886</v>
      </c>
      <c r="AH1638" t="s">
        <v>171887</v>
      </c>
      <c r="AI1638" t="s">
        <v>171888</v>
      </c>
      <c r="AJ1638" t="s">
        <v>171889</v>
      </c>
      <c r="AK1638" t="s">
        <v>171890</v>
      </c>
      <c r="AL1638" t="s">
        <v>171891</v>
      </c>
      <c r="AM1638" t="s">
        <v>171892</v>
      </c>
      <c r="AN1638" t="s">
        <v>171893</v>
      </c>
      <c r="AO1638" t="s">
        <v>171894</v>
      </c>
      <c r="AP1638" t="s">
        <v>171895</v>
      </c>
      <c r="AQ1638" t="s">
        <v>171896</v>
      </c>
      <c r="AR1638" t="s">
        <v>171897</v>
      </c>
      <c r="AS1638" t="s">
        <v>171898</v>
      </c>
      <c r="AT1638" t="s">
        <v>171899</v>
      </c>
      <c r="AU1638" t="s">
        <v>171900</v>
      </c>
      <c r="AV1638" t="s">
        <v>171901</v>
      </c>
      <c r="AW1638" t="s">
        <v>171902</v>
      </c>
      <c r="AX1638" t="s">
        <v>171903</v>
      </c>
      <c r="AY1638" t="s">
        <v>171904</v>
      </c>
      <c r="AZ1638" t="s">
        <v>171905</v>
      </c>
      <c r="BA1638" t="s">
        <v>171906</v>
      </c>
      <c r="BB1638" t="s">
        <v>171907</v>
      </c>
      <c r="BC1638" t="s">
        <v>171908</v>
      </c>
      <c r="BD1638" t="s">
        <v>171909</v>
      </c>
      <c r="BE1638" t="s">
        <v>171910</v>
      </c>
      <c r="BF1638" t="s">
        <v>171911</v>
      </c>
      <c r="BG1638" t="s">
        <v>171912</v>
      </c>
      <c r="BH1638" t="s">
        <v>171913</v>
      </c>
      <c r="BI1638" t="s">
        <v>171914</v>
      </c>
      <c r="BJ1638" t="s">
        <v>171915</v>
      </c>
      <c r="BK1638" t="s">
        <v>171916</v>
      </c>
      <c r="BL1638" t="s">
        <v>171917</v>
      </c>
      <c r="BM1638" t="s">
        <v>171918</v>
      </c>
      <c r="BN1638" t="s">
        <v>171919</v>
      </c>
      <c r="BO1638" t="s">
        <v>171920</v>
      </c>
      <c r="BP1638" t="s">
        <v>171921</v>
      </c>
      <c r="BQ1638" t="s">
        <v>171922</v>
      </c>
      <c r="BR1638" t="s">
        <v>171923</v>
      </c>
      <c r="BS1638" t="s">
        <v>171924</v>
      </c>
      <c r="BT1638" t="s">
        <v>171925</v>
      </c>
      <c r="BU1638" t="s">
        <v>171926</v>
      </c>
      <c r="BV1638" t="s">
        <v>171927</v>
      </c>
      <c r="BW1638" t="s">
        <v>171928</v>
      </c>
      <c r="BX1638" t="s">
        <v>171929</v>
      </c>
      <c r="BY1638" t="s">
        <v>171930</v>
      </c>
      <c r="BZ1638" t="s">
        <v>171931</v>
      </c>
      <c r="CA1638" t="s">
        <v>171932</v>
      </c>
      <c r="CB1638" t="s">
        <v>171933</v>
      </c>
      <c r="CC1638" t="s">
        <v>171934</v>
      </c>
      <c r="CD1638" t="s">
        <v>171935</v>
      </c>
      <c r="CE1638" t="s">
        <v>171936</v>
      </c>
      <c r="CF1638" t="s">
        <v>171937</v>
      </c>
      <c r="CG1638" t="s">
        <v>171938</v>
      </c>
      <c r="CH1638" t="s">
        <v>171939</v>
      </c>
      <c r="CI1638" t="s">
        <v>171940</v>
      </c>
      <c r="CJ1638" t="s">
        <v>171941</v>
      </c>
      <c r="CK1638" t="s">
        <v>171942</v>
      </c>
      <c r="CL1638" t="s">
        <v>171943</v>
      </c>
      <c r="CM1638" t="s">
        <v>171944</v>
      </c>
      <c r="CN1638" t="s">
        <v>171945</v>
      </c>
      <c r="CO1638" t="s">
        <v>171946</v>
      </c>
      <c r="CP1638" t="s">
        <v>171947</v>
      </c>
      <c r="CQ1638" t="s">
        <v>171948</v>
      </c>
      <c r="CR1638" t="s">
        <v>171949</v>
      </c>
      <c r="CS1638" t="s">
        <v>171950</v>
      </c>
      <c r="CT1638" t="s">
        <v>171951</v>
      </c>
      <c r="CU1638" t="s">
        <v>171952</v>
      </c>
      <c r="CV1638" t="s">
        <v>171953</v>
      </c>
      <c r="CW1638" t="s">
        <v>171954</v>
      </c>
      <c r="CX1638" t="s">
        <v>171955</v>
      </c>
      <c r="CY1638" t="s">
        <v>171956</v>
      </c>
      <c r="CZ1638" t="s">
        <v>171957</v>
      </c>
      <c r="DA1638" t="s">
        <v>171958</v>
      </c>
    </row>
    <row r="1639" spans="1:105" x14ac:dyDescent="0.25">
      <c r="A1639" t="s">
        <v>171959</v>
      </c>
      <c r="B1639" t="s">
        <v>171960</v>
      </c>
      <c r="C1639" t="s">
        <v>171961</v>
      </c>
      <c r="D1639" t="s">
        <v>171962</v>
      </c>
      <c r="E1639" t="s">
        <v>171963</v>
      </c>
      <c r="F1639" t="s">
        <v>171964</v>
      </c>
      <c r="G1639" t="s">
        <v>171965</v>
      </c>
      <c r="H1639" t="s">
        <v>171966</v>
      </c>
      <c r="I1639" t="s">
        <v>171967</v>
      </c>
      <c r="J1639" t="s">
        <v>171968</v>
      </c>
      <c r="K1639" t="s">
        <v>171969</v>
      </c>
      <c r="L1639" t="s">
        <v>171970</v>
      </c>
      <c r="M1639" t="s">
        <v>171971</v>
      </c>
      <c r="N1639" t="s">
        <v>171972</v>
      </c>
      <c r="O1639" t="s">
        <v>171973</v>
      </c>
      <c r="P1639" t="s">
        <v>171974</v>
      </c>
      <c r="Q1639" t="s">
        <v>171975</v>
      </c>
      <c r="R1639" t="s">
        <v>171976</v>
      </c>
      <c r="S1639" t="s">
        <v>171977</v>
      </c>
      <c r="T1639" t="s">
        <v>171978</v>
      </c>
      <c r="U1639" t="s">
        <v>171979</v>
      </c>
      <c r="V1639" t="s">
        <v>171980</v>
      </c>
      <c r="W1639" t="s">
        <v>171981</v>
      </c>
      <c r="X1639" t="s">
        <v>171982</v>
      </c>
      <c r="Y1639" t="s">
        <v>171983</v>
      </c>
      <c r="Z1639" t="s">
        <v>171984</v>
      </c>
      <c r="AA1639" t="s">
        <v>171985</v>
      </c>
      <c r="AB1639" t="s">
        <v>171986</v>
      </c>
      <c r="AC1639" t="s">
        <v>171987</v>
      </c>
      <c r="AD1639" t="s">
        <v>171988</v>
      </c>
      <c r="AE1639" t="s">
        <v>171989</v>
      </c>
      <c r="AF1639" t="s">
        <v>171990</v>
      </c>
      <c r="AG1639" t="s">
        <v>171991</v>
      </c>
      <c r="AH1639" t="s">
        <v>171992</v>
      </c>
      <c r="AI1639" t="s">
        <v>171993</v>
      </c>
      <c r="AJ1639" t="s">
        <v>171994</v>
      </c>
      <c r="AK1639" t="s">
        <v>171995</v>
      </c>
      <c r="AL1639" t="s">
        <v>171996</v>
      </c>
      <c r="AM1639" t="s">
        <v>171997</v>
      </c>
      <c r="AN1639" t="s">
        <v>171998</v>
      </c>
      <c r="AO1639" t="s">
        <v>171999</v>
      </c>
      <c r="AP1639" t="s">
        <v>172000</v>
      </c>
      <c r="AQ1639" t="s">
        <v>172001</v>
      </c>
      <c r="AR1639" t="s">
        <v>172002</v>
      </c>
      <c r="AS1639" t="s">
        <v>172003</v>
      </c>
      <c r="AT1639" t="s">
        <v>172004</v>
      </c>
      <c r="AU1639" t="s">
        <v>172005</v>
      </c>
      <c r="AV1639" t="s">
        <v>172006</v>
      </c>
      <c r="AW1639" t="s">
        <v>172007</v>
      </c>
      <c r="AX1639" t="s">
        <v>172008</v>
      </c>
      <c r="AY1639" t="s">
        <v>172009</v>
      </c>
      <c r="AZ1639" t="s">
        <v>172010</v>
      </c>
      <c r="BA1639" t="s">
        <v>172011</v>
      </c>
      <c r="BB1639" t="s">
        <v>172012</v>
      </c>
      <c r="BC1639" t="s">
        <v>172013</v>
      </c>
      <c r="BD1639" t="s">
        <v>172014</v>
      </c>
      <c r="BE1639" t="s">
        <v>172015</v>
      </c>
      <c r="BF1639" t="s">
        <v>172016</v>
      </c>
      <c r="BG1639" t="s">
        <v>172017</v>
      </c>
      <c r="BH1639" t="s">
        <v>172018</v>
      </c>
      <c r="BI1639" t="s">
        <v>172019</v>
      </c>
      <c r="BJ1639" t="s">
        <v>172020</v>
      </c>
      <c r="BK1639" t="s">
        <v>172021</v>
      </c>
      <c r="BL1639" t="s">
        <v>172022</v>
      </c>
      <c r="BM1639" t="s">
        <v>172023</v>
      </c>
      <c r="BN1639" t="s">
        <v>172024</v>
      </c>
      <c r="BO1639" t="s">
        <v>172025</v>
      </c>
      <c r="BP1639" t="s">
        <v>172026</v>
      </c>
      <c r="BQ1639" t="s">
        <v>172027</v>
      </c>
      <c r="BR1639" t="s">
        <v>172028</v>
      </c>
      <c r="BS1639" t="s">
        <v>172029</v>
      </c>
      <c r="BT1639" t="s">
        <v>172030</v>
      </c>
      <c r="BU1639" t="s">
        <v>172031</v>
      </c>
      <c r="BV1639" t="s">
        <v>172032</v>
      </c>
      <c r="BW1639" t="s">
        <v>172033</v>
      </c>
      <c r="BX1639" t="s">
        <v>172034</v>
      </c>
      <c r="BY1639" t="s">
        <v>172035</v>
      </c>
      <c r="BZ1639" t="s">
        <v>172036</v>
      </c>
      <c r="CA1639" t="s">
        <v>172037</v>
      </c>
      <c r="CB1639" t="s">
        <v>172038</v>
      </c>
      <c r="CC1639" t="s">
        <v>172039</v>
      </c>
      <c r="CD1639" t="s">
        <v>172040</v>
      </c>
      <c r="CE1639" t="s">
        <v>172041</v>
      </c>
      <c r="CF1639" t="s">
        <v>172042</v>
      </c>
      <c r="CG1639" t="s">
        <v>172043</v>
      </c>
      <c r="CH1639" t="s">
        <v>172044</v>
      </c>
      <c r="CI1639" t="s">
        <v>172045</v>
      </c>
      <c r="CJ1639" t="s">
        <v>172046</v>
      </c>
      <c r="CK1639" t="s">
        <v>172047</v>
      </c>
      <c r="CL1639" t="s">
        <v>172048</v>
      </c>
      <c r="CM1639" t="s">
        <v>172049</v>
      </c>
      <c r="CN1639" t="s">
        <v>172050</v>
      </c>
      <c r="CO1639" t="s">
        <v>172051</v>
      </c>
      <c r="CP1639" t="s">
        <v>172052</v>
      </c>
      <c r="CQ1639" t="s">
        <v>172053</v>
      </c>
      <c r="CR1639" t="s">
        <v>172054</v>
      </c>
      <c r="CS1639" t="s">
        <v>172055</v>
      </c>
      <c r="CT1639" t="s">
        <v>172056</v>
      </c>
      <c r="CU1639" t="s">
        <v>172057</v>
      </c>
      <c r="CV1639" t="s">
        <v>172058</v>
      </c>
      <c r="CW1639" t="s">
        <v>172059</v>
      </c>
      <c r="CX1639" t="s">
        <v>172060</v>
      </c>
      <c r="CY1639" t="s">
        <v>172061</v>
      </c>
      <c r="CZ1639" t="s">
        <v>172062</v>
      </c>
      <c r="DA1639" t="s">
        <v>172063</v>
      </c>
    </row>
    <row r="1640" spans="1:105" x14ac:dyDescent="0.25">
      <c r="A1640" t="s">
        <v>172064</v>
      </c>
      <c r="B1640" t="s">
        <v>172065</v>
      </c>
      <c r="C1640" t="s">
        <v>172066</v>
      </c>
      <c r="D1640" t="s">
        <v>172067</v>
      </c>
      <c r="E1640" t="s">
        <v>172068</v>
      </c>
      <c r="F1640" t="s">
        <v>172069</v>
      </c>
      <c r="G1640" t="s">
        <v>172070</v>
      </c>
      <c r="H1640" t="s">
        <v>172071</v>
      </c>
      <c r="I1640" t="s">
        <v>172072</v>
      </c>
      <c r="J1640" t="s">
        <v>172073</v>
      </c>
      <c r="K1640" t="s">
        <v>172074</v>
      </c>
      <c r="L1640" t="s">
        <v>172075</v>
      </c>
      <c r="M1640" t="s">
        <v>172076</v>
      </c>
      <c r="N1640" t="s">
        <v>172077</v>
      </c>
      <c r="O1640" t="s">
        <v>172078</v>
      </c>
      <c r="P1640" t="s">
        <v>172079</v>
      </c>
      <c r="Q1640" t="s">
        <v>172080</v>
      </c>
      <c r="R1640" t="s">
        <v>172081</v>
      </c>
      <c r="S1640" t="s">
        <v>172082</v>
      </c>
      <c r="T1640" t="s">
        <v>172083</v>
      </c>
      <c r="U1640" t="s">
        <v>172084</v>
      </c>
      <c r="V1640" t="s">
        <v>172085</v>
      </c>
      <c r="W1640" t="s">
        <v>172086</v>
      </c>
      <c r="X1640" t="s">
        <v>172087</v>
      </c>
      <c r="Y1640" t="s">
        <v>172088</v>
      </c>
      <c r="Z1640" t="s">
        <v>172089</v>
      </c>
      <c r="AA1640" t="s">
        <v>172090</v>
      </c>
      <c r="AB1640" t="s">
        <v>172091</v>
      </c>
      <c r="AC1640" t="s">
        <v>172092</v>
      </c>
      <c r="AD1640" t="s">
        <v>172093</v>
      </c>
      <c r="AE1640" t="s">
        <v>172094</v>
      </c>
      <c r="AF1640" t="s">
        <v>172095</v>
      </c>
      <c r="AG1640" t="s">
        <v>172096</v>
      </c>
      <c r="AH1640" t="s">
        <v>172097</v>
      </c>
      <c r="AI1640" t="s">
        <v>172098</v>
      </c>
      <c r="AJ1640" t="s">
        <v>172099</v>
      </c>
      <c r="AK1640" t="s">
        <v>172100</v>
      </c>
      <c r="AL1640" t="s">
        <v>172101</v>
      </c>
      <c r="AM1640" t="s">
        <v>172102</v>
      </c>
      <c r="AN1640" t="s">
        <v>172103</v>
      </c>
      <c r="AO1640" t="s">
        <v>172104</v>
      </c>
      <c r="AP1640" t="s">
        <v>172105</v>
      </c>
      <c r="AQ1640" t="s">
        <v>172106</v>
      </c>
      <c r="AR1640" t="s">
        <v>172107</v>
      </c>
      <c r="AS1640" t="s">
        <v>172108</v>
      </c>
      <c r="AT1640" t="s">
        <v>172109</v>
      </c>
      <c r="AU1640" t="s">
        <v>172110</v>
      </c>
      <c r="AV1640" t="s">
        <v>172111</v>
      </c>
      <c r="AW1640" t="s">
        <v>172112</v>
      </c>
      <c r="AX1640" t="s">
        <v>172113</v>
      </c>
      <c r="AY1640" t="s">
        <v>172114</v>
      </c>
      <c r="AZ1640" t="s">
        <v>172115</v>
      </c>
      <c r="BA1640" t="s">
        <v>172116</v>
      </c>
      <c r="BB1640" t="s">
        <v>172117</v>
      </c>
      <c r="BC1640" t="s">
        <v>172118</v>
      </c>
      <c r="BD1640" t="s">
        <v>172119</v>
      </c>
      <c r="BE1640" t="s">
        <v>172120</v>
      </c>
      <c r="BF1640" t="s">
        <v>172121</v>
      </c>
      <c r="BG1640" t="s">
        <v>172122</v>
      </c>
      <c r="BH1640" t="s">
        <v>172123</v>
      </c>
      <c r="BI1640" t="s">
        <v>172124</v>
      </c>
      <c r="BJ1640" t="s">
        <v>172125</v>
      </c>
      <c r="BK1640" t="s">
        <v>172126</v>
      </c>
      <c r="BL1640" t="s">
        <v>172127</v>
      </c>
      <c r="BM1640" t="s">
        <v>172128</v>
      </c>
      <c r="BN1640" t="s">
        <v>172129</v>
      </c>
      <c r="BO1640" t="s">
        <v>172130</v>
      </c>
      <c r="BP1640" t="s">
        <v>172131</v>
      </c>
      <c r="BQ1640" t="s">
        <v>172132</v>
      </c>
      <c r="BR1640" t="s">
        <v>172133</v>
      </c>
      <c r="BS1640" t="s">
        <v>172134</v>
      </c>
      <c r="BT1640" t="s">
        <v>172135</v>
      </c>
      <c r="BU1640" t="s">
        <v>172136</v>
      </c>
      <c r="BV1640" t="s">
        <v>172137</v>
      </c>
      <c r="BW1640" t="s">
        <v>172138</v>
      </c>
      <c r="BX1640" t="s">
        <v>172139</v>
      </c>
      <c r="BY1640" t="s">
        <v>172140</v>
      </c>
      <c r="BZ1640" t="s">
        <v>172141</v>
      </c>
      <c r="CA1640" t="s">
        <v>172142</v>
      </c>
      <c r="CB1640" t="s">
        <v>172143</v>
      </c>
      <c r="CC1640" t="s">
        <v>172144</v>
      </c>
      <c r="CD1640" t="s">
        <v>172145</v>
      </c>
      <c r="CE1640" t="s">
        <v>172146</v>
      </c>
      <c r="CF1640" t="s">
        <v>172147</v>
      </c>
      <c r="CG1640" t="s">
        <v>172148</v>
      </c>
      <c r="CH1640" t="s">
        <v>172149</v>
      </c>
      <c r="CI1640" t="s">
        <v>172150</v>
      </c>
      <c r="CJ1640" t="s">
        <v>172151</v>
      </c>
      <c r="CK1640" t="s">
        <v>172152</v>
      </c>
      <c r="CL1640" t="s">
        <v>172153</v>
      </c>
      <c r="CM1640" t="s">
        <v>172154</v>
      </c>
      <c r="CN1640" t="s">
        <v>172155</v>
      </c>
      <c r="CO1640" t="s">
        <v>172156</v>
      </c>
      <c r="CP1640" t="s">
        <v>172157</v>
      </c>
      <c r="CQ1640" t="s">
        <v>172158</v>
      </c>
      <c r="CR1640" t="s">
        <v>172159</v>
      </c>
      <c r="CS1640" t="s">
        <v>172160</v>
      </c>
      <c r="CT1640" t="s">
        <v>172161</v>
      </c>
      <c r="CU1640" t="s">
        <v>172162</v>
      </c>
      <c r="CV1640" t="s">
        <v>172163</v>
      </c>
      <c r="CW1640" t="s">
        <v>172164</v>
      </c>
      <c r="CX1640" t="s">
        <v>172165</v>
      </c>
      <c r="CY1640" t="s">
        <v>172166</v>
      </c>
      <c r="CZ1640" t="s">
        <v>172167</v>
      </c>
      <c r="DA1640" t="s">
        <v>172168</v>
      </c>
    </row>
    <row r="1641" spans="1:105" x14ac:dyDescent="0.25">
      <c r="A1641" t="s">
        <v>172169</v>
      </c>
      <c r="B1641" t="s">
        <v>172170</v>
      </c>
      <c r="C1641" t="s">
        <v>172171</v>
      </c>
      <c r="D1641" t="s">
        <v>172172</v>
      </c>
      <c r="E1641" t="s">
        <v>172173</v>
      </c>
      <c r="F1641" t="s">
        <v>172174</v>
      </c>
      <c r="G1641" t="s">
        <v>172175</v>
      </c>
      <c r="H1641" t="s">
        <v>172176</v>
      </c>
      <c r="I1641" t="s">
        <v>172177</v>
      </c>
      <c r="J1641" t="s">
        <v>172178</v>
      </c>
      <c r="K1641" t="s">
        <v>172179</v>
      </c>
      <c r="L1641" t="s">
        <v>172180</v>
      </c>
      <c r="M1641" t="s">
        <v>172181</v>
      </c>
      <c r="N1641" t="s">
        <v>172182</v>
      </c>
      <c r="O1641" t="s">
        <v>172183</v>
      </c>
      <c r="P1641" t="s">
        <v>172184</v>
      </c>
      <c r="Q1641" t="s">
        <v>172185</v>
      </c>
      <c r="R1641" t="s">
        <v>172186</v>
      </c>
      <c r="S1641" t="s">
        <v>172187</v>
      </c>
      <c r="T1641" t="s">
        <v>172188</v>
      </c>
      <c r="U1641" t="s">
        <v>172189</v>
      </c>
      <c r="V1641" t="s">
        <v>172190</v>
      </c>
      <c r="W1641" t="s">
        <v>172191</v>
      </c>
      <c r="X1641" t="s">
        <v>172192</v>
      </c>
      <c r="Y1641" t="s">
        <v>172193</v>
      </c>
      <c r="Z1641" t="s">
        <v>172194</v>
      </c>
      <c r="AA1641" t="s">
        <v>172195</v>
      </c>
      <c r="AB1641" t="s">
        <v>172196</v>
      </c>
      <c r="AC1641" t="s">
        <v>172197</v>
      </c>
      <c r="AD1641" t="s">
        <v>172198</v>
      </c>
      <c r="AE1641" t="s">
        <v>172199</v>
      </c>
      <c r="AF1641" t="s">
        <v>172200</v>
      </c>
      <c r="AG1641" t="s">
        <v>172201</v>
      </c>
      <c r="AH1641" t="s">
        <v>172202</v>
      </c>
      <c r="AI1641" t="s">
        <v>172203</v>
      </c>
      <c r="AJ1641" t="s">
        <v>172204</v>
      </c>
      <c r="AK1641" t="s">
        <v>172205</v>
      </c>
      <c r="AL1641" t="s">
        <v>172206</v>
      </c>
      <c r="AM1641" t="s">
        <v>172207</v>
      </c>
      <c r="AN1641" t="s">
        <v>172208</v>
      </c>
      <c r="AO1641" t="s">
        <v>172209</v>
      </c>
      <c r="AP1641" t="s">
        <v>172210</v>
      </c>
      <c r="AQ1641" t="s">
        <v>172211</v>
      </c>
      <c r="AR1641" t="s">
        <v>172212</v>
      </c>
      <c r="AS1641" t="s">
        <v>172213</v>
      </c>
      <c r="AT1641" t="s">
        <v>172214</v>
      </c>
      <c r="AU1641" t="s">
        <v>172215</v>
      </c>
      <c r="AV1641" t="s">
        <v>172216</v>
      </c>
      <c r="AW1641" t="s">
        <v>172217</v>
      </c>
      <c r="AX1641" t="s">
        <v>172218</v>
      </c>
      <c r="AY1641" t="s">
        <v>172219</v>
      </c>
      <c r="AZ1641" t="s">
        <v>172220</v>
      </c>
      <c r="BA1641" t="s">
        <v>172221</v>
      </c>
      <c r="BB1641" t="s">
        <v>172222</v>
      </c>
      <c r="BC1641" t="s">
        <v>172223</v>
      </c>
      <c r="BD1641" t="s">
        <v>172224</v>
      </c>
      <c r="BE1641" t="s">
        <v>172225</v>
      </c>
      <c r="BF1641" t="s">
        <v>172226</v>
      </c>
      <c r="BG1641" t="s">
        <v>172227</v>
      </c>
      <c r="BH1641" t="s">
        <v>172228</v>
      </c>
      <c r="BI1641" t="s">
        <v>172229</v>
      </c>
      <c r="BJ1641" t="s">
        <v>172230</v>
      </c>
      <c r="BK1641" t="s">
        <v>172231</v>
      </c>
      <c r="BL1641" t="s">
        <v>172232</v>
      </c>
      <c r="BM1641" t="s">
        <v>172233</v>
      </c>
      <c r="BN1641" t="s">
        <v>172234</v>
      </c>
      <c r="BO1641" t="s">
        <v>172235</v>
      </c>
      <c r="BP1641" t="s">
        <v>172236</v>
      </c>
      <c r="BQ1641" t="s">
        <v>172237</v>
      </c>
      <c r="BR1641" t="s">
        <v>172238</v>
      </c>
      <c r="BS1641" t="s">
        <v>172239</v>
      </c>
      <c r="BT1641" t="s">
        <v>172240</v>
      </c>
      <c r="BU1641" t="s">
        <v>172241</v>
      </c>
      <c r="BV1641" t="s">
        <v>172242</v>
      </c>
      <c r="BW1641" t="s">
        <v>172243</v>
      </c>
      <c r="BX1641" t="s">
        <v>172244</v>
      </c>
      <c r="BY1641" t="s">
        <v>172245</v>
      </c>
      <c r="BZ1641" t="s">
        <v>172246</v>
      </c>
      <c r="CA1641" t="s">
        <v>172247</v>
      </c>
      <c r="CB1641" t="s">
        <v>172248</v>
      </c>
      <c r="CC1641" t="s">
        <v>172249</v>
      </c>
      <c r="CD1641" t="s">
        <v>172250</v>
      </c>
      <c r="CE1641" t="s">
        <v>172251</v>
      </c>
      <c r="CF1641" t="s">
        <v>172252</v>
      </c>
      <c r="CG1641" t="s">
        <v>172253</v>
      </c>
      <c r="CH1641" t="s">
        <v>172254</v>
      </c>
      <c r="CI1641" t="s">
        <v>172255</v>
      </c>
      <c r="CJ1641" t="s">
        <v>172256</v>
      </c>
      <c r="CK1641" t="s">
        <v>172257</v>
      </c>
      <c r="CL1641" t="s">
        <v>172258</v>
      </c>
      <c r="CM1641" t="s">
        <v>172259</v>
      </c>
      <c r="CN1641" t="s">
        <v>172260</v>
      </c>
      <c r="CO1641" t="s">
        <v>172261</v>
      </c>
      <c r="CP1641" t="s">
        <v>172262</v>
      </c>
      <c r="CQ1641" t="s">
        <v>172263</v>
      </c>
      <c r="CR1641" t="s">
        <v>172264</v>
      </c>
      <c r="CS1641" t="s">
        <v>172265</v>
      </c>
      <c r="CT1641" t="s">
        <v>172266</v>
      </c>
      <c r="CU1641" t="s">
        <v>172267</v>
      </c>
      <c r="CV1641" t="s">
        <v>172268</v>
      </c>
      <c r="CW1641" t="s">
        <v>172269</v>
      </c>
      <c r="CX1641" t="s">
        <v>172270</v>
      </c>
      <c r="CY1641" t="s">
        <v>172271</v>
      </c>
      <c r="CZ1641" t="s">
        <v>172272</v>
      </c>
      <c r="DA1641" t="s">
        <v>172273</v>
      </c>
    </row>
    <row r="1642" spans="1:105" x14ac:dyDescent="0.25">
      <c r="A1642" t="s">
        <v>172274</v>
      </c>
      <c r="B1642" t="s">
        <v>172275</v>
      </c>
      <c r="C1642" t="s">
        <v>172276</v>
      </c>
      <c r="D1642" t="s">
        <v>172277</v>
      </c>
      <c r="E1642" t="s">
        <v>172278</v>
      </c>
      <c r="F1642" t="s">
        <v>172279</v>
      </c>
      <c r="G1642" t="s">
        <v>172280</v>
      </c>
      <c r="H1642" t="s">
        <v>172281</v>
      </c>
      <c r="I1642" t="s">
        <v>172282</v>
      </c>
      <c r="J1642" t="s">
        <v>172283</v>
      </c>
      <c r="K1642" t="s">
        <v>172284</v>
      </c>
      <c r="L1642" t="s">
        <v>172285</v>
      </c>
      <c r="M1642" t="s">
        <v>172286</v>
      </c>
      <c r="N1642" t="s">
        <v>172287</v>
      </c>
      <c r="O1642" t="s">
        <v>172288</v>
      </c>
      <c r="P1642" t="s">
        <v>172289</v>
      </c>
      <c r="Q1642" t="s">
        <v>172290</v>
      </c>
      <c r="R1642" t="s">
        <v>172291</v>
      </c>
      <c r="S1642" t="s">
        <v>172292</v>
      </c>
      <c r="T1642" t="s">
        <v>172293</v>
      </c>
      <c r="U1642" t="s">
        <v>172294</v>
      </c>
      <c r="V1642" t="s">
        <v>172295</v>
      </c>
      <c r="W1642" t="s">
        <v>172296</v>
      </c>
      <c r="X1642" t="s">
        <v>172297</v>
      </c>
      <c r="Y1642" t="s">
        <v>172298</v>
      </c>
      <c r="Z1642" t="s">
        <v>172299</v>
      </c>
      <c r="AA1642" t="s">
        <v>172300</v>
      </c>
      <c r="AB1642" t="s">
        <v>172301</v>
      </c>
      <c r="AC1642" t="s">
        <v>172302</v>
      </c>
      <c r="AD1642" t="s">
        <v>172303</v>
      </c>
      <c r="AE1642" t="s">
        <v>172304</v>
      </c>
      <c r="AF1642" t="s">
        <v>172305</v>
      </c>
      <c r="AG1642" t="s">
        <v>172306</v>
      </c>
      <c r="AH1642" t="s">
        <v>172307</v>
      </c>
      <c r="AI1642" t="s">
        <v>172308</v>
      </c>
      <c r="AJ1642" t="s">
        <v>172309</v>
      </c>
      <c r="AK1642" t="s">
        <v>172310</v>
      </c>
      <c r="AL1642" t="s">
        <v>172311</v>
      </c>
      <c r="AM1642" t="s">
        <v>172312</v>
      </c>
      <c r="AN1642" t="s">
        <v>172313</v>
      </c>
      <c r="AO1642" t="s">
        <v>172314</v>
      </c>
      <c r="AP1642" t="s">
        <v>172315</v>
      </c>
      <c r="AQ1642" t="s">
        <v>172316</v>
      </c>
      <c r="AR1642" t="s">
        <v>172317</v>
      </c>
      <c r="AS1642" t="s">
        <v>172318</v>
      </c>
      <c r="AT1642" t="s">
        <v>172319</v>
      </c>
      <c r="AU1642" t="s">
        <v>172320</v>
      </c>
      <c r="AV1642" t="s">
        <v>172321</v>
      </c>
      <c r="AW1642" t="s">
        <v>172322</v>
      </c>
      <c r="AX1642" t="s">
        <v>172323</v>
      </c>
      <c r="AY1642" t="s">
        <v>172324</v>
      </c>
      <c r="AZ1642" t="s">
        <v>172325</v>
      </c>
      <c r="BA1642" t="s">
        <v>172326</v>
      </c>
      <c r="BB1642" t="s">
        <v>172327</v>
      </c>
      <c r="BC1642" t="s">
        <v>172328</v>
      </c>
      <c r="BD1642" t="s">
        <v>172329</v>
      </c>
      <c r="BE1642" t="s">
        <v>172330</v>
      </c>
      <c r="BF1642" t="s">
        <v>172331</v>
      </c>
      <c r="BG1642" t="s">
        <v>172332</v>
      </c>
      <c r="BH1642" t="s">
        <v>172333</v>
      </c>
      <c r="BI1642" t="s">
        <v>172334</v>
      </c>
      <c r="BJ1642" t="s">
        <v>172335</v>
      </c>
      <c r="BK1642" t="s">
        <v>172336</v>
      </c>
      <c r="BL1642" t="s">
        <v>172337</v>
      </c>
      <c r="BM1642" t="s">
        <v>172338</v>
      </c>
      <c r="BN1642" t="s">
        <v>172339</v>
      </c>
      <c r="BO1642" t="s">
        <v>172340</v>
      </c>
      <c r="BP1642" t="s">
        <v>172341</v>
      </c>
      <c r="BQ1642" t="s">
        <v>172342</v>
      </c>
      <c r="BR1642" t="s">
        <v>172343</v>
      </c>
      <c r="BS1642" t="s">
        <v>172344</v>
      </c>
      <c r="BT1642" t="s">
        <v>172345</v>
      </c>
      <c r="BU1642" t="s">
        <v>172346</v>
      </c>
      <c r="BV1642" t="s">
        <v>172347</v>
      </c>
      <c r="BW1642" t="s">
        <v>172348</v>
      </c>
      <c r="BX1642" t="s">
        <v>172349</v>
      </c>
      <c r="BY1642" t="s">
        <v>172350</v>
      </c>
      <c r="BZ1642" t="s">
        <v>172351</v>
      </c>
      <c r="CA1642" t="s">
        <v>172352</v>
      </c>
      <c r="CB1642" t="s">
        <v>172353</v>
      </c>
      <c r="CC1642" t="s">
        <v>172354</v>
      </c>
      <c r="CD1642" t="s">
        <v>172355</v>
      </c>
      <c r="CE1642" t="s">
        <v>172356</v>
      </c>
      <c r="CF1642" t="s">
        <v>172357</v>
      </c>
      <c r="CG1642" t="s">
        <v>172358</v>
      </c>
      <c r="CH1642" t="s">
        <v>172359</v>
      </c>
      <c r="CI1642" t="s">
        <v>172360</v>
      </c>
      <c r="CJ1642" t="s">
        <v>172361</v>
      </c>
      <c r="CK1642" t="s">
        <v>172362</v>
      </c>
      <c r="CL1642" t="s">
        <v>172363</v>
      </c>
      <c r="CM1642" t="s">
        <v>172364</v>
      </c>
      <c r="CN1642" t="s">
        <v>172365</v>
      </c>
      <c r="CO1642" t="s">
        <v>172366</v>
      </c>
      <c r="CP1642" t="s">
        <v>172367</v>
      </c>
      <c r="CQ1642" t="s">
        <v>172368</v>
      </c>
      <c r="CR1642" t="s">
        <v>172369</v>
      </c>
      <c r="CS1642" t="s">
        <v>172370</v>
      </c>
      <c r="CT1642" t="s">
        <v>172371</v>
      </c>
      <c r="CU1642" t="s">
        <v>172372</v>
      </c>
      <c r="CV1642" t="s">
        <v>172373</v>
      </c>
      <c r="CW1642" t="s">
        <v>172374</v>
      </c>
      <c r="CX1642" t="s">
        <v>172375</v>
      </c>
      <c r="CY1642" t="s">
        <v>172376</v>
      </c>
      <c r="CZ1642" t="s">
        <v>172377</v>
      </c>
      <c r="DA1642" t="s">
        <v>172378</v>
      </c>
    </row>
    <row r="1643" spans="1:105" x14ac:dyDescent="0.25">
      <c r="A1643" t="s">
        <v>172379</v>
      </c>
      <c r="B1643" t="s">
        <v>172380</v>
      </c>
      <c r="C1643" t="s">
        <v>172381</v>
      </c>
      <c r="D1643" t="s">
        <v>172382</v>
      </c>
      <c r="E1643" t="s">
        <v>172383</v>
      </c>
      <c r="F1643" t="s">
        <v>172384</v>
      </c>
      <c r="G1643" t="s">
        <v>172385</v>
      </c>
      <c r="H1643" t="s">
        <v>172386</v>
      </c>
      <c r="I1643" t="s">
        <v>172387</v>
      </c>
      <c r="J1643" t="s">
        <v>172388</v>
      </c>
      <c r="K1643" t="s">
        <v>172389</v>
      </c>
      <c r="L1643" t="s">
        <v>172390</v>
      </c>
      <c r="M1643" t="s">
        <v>172391</v>
      </c>
      <c r="N1643" t="s">
        <v>172392</v>
      </c>
      <c r="O1643" t="s">
        <v>172393</v>
      </c>
      <c r="P1643" t="s">
        <v>172394</v>
      </c>
      <c r="Q1643" t="s">
        <v>172395</v>
      </c>
      <c r="R1643" t="s">
        <v>172396</v>
      </c>
      <c r="S1643" t="s">
        <v>172397</v>
      </c>
      <c r="T1643" t="s">
        <v>172398</v>
      </c>
      <c r="U1643" t="s">
        <v>172399</v>
      </c>
      <c r="V1643" t="s">
        <v>172400</v>
      </c>
      <c r="W1643" t="s">
        <v>172401</v>
      </c>
      <c r="X1643" t="s">
        <v>172402</v>
      </c>
      <c r="Y1643" t="s">
        <v>172403</v>
      </c>
      <c r="Z1643" t="s">
        <v>172404</v>
      </c>
      <c r="AA1643" t="s">
        <v>172405</v>
      </c>
      <c r="AB1643" t="s">
        <v>172406</v>
      </c>
      <c r="AC1643" t="s">
        <v>172407</v>
      </c>
      <c r="AD1643" t="s">
        <v>172408</v>
      </c>
      <c r="AE1643" t="s">
        <v>172409</v>
      </c>
      <c r="AF1643" t="s">
        <v>172410</v>
      </c>
      <c r="AG1643" t="s">
        <v>172411</v>
      </c>
      <c r="AH1643" t="s">
        <v>172412</v>
      </c>
      <c r="AI1643" t="s">
        <v>172413</v>
      </c>
      <c r="AJ1643" t="s">
        <v>172414</v>
      </c>
      <c r="AK1643" t="s">
        <v>172415</v>
      </c>
      <c r="AL1643" t="s">
        <v>172416</v>
      </c>
      <c r="AM1643" t="s">
        <v>172417</v>
      </c>
      <c r="AN1643" t="s">
        <v>172418</v>
      </c>
      <c r="AO1643" t="s">
        <v>172419</v>
      </c>
      <c r="AP1643" t="s">
        <v>172420</v>
      </c>
      <c r="AQ1643" t="s">
        <v>172421</v>
      </c>
      <c r="AR1643" t="s">
        <v>172422</v>
      </c>
      <c r="AS1643" t="s">
        <v>172423</v>
      </c>
      <c r="AT1643" t="s">
        <v>172424</v>
      </c>
      <c r="AU1643" t="s">
        <v>172425</v>
      </c>
      <c r="AV1643" t="s">
        <v>172426</v>
      </c>
      <c r="AW1643" t="s">
        <v>172427</v>
      </c>
      <c r="AX1643" t="s">
        <v>172428</v>
      </c>
      <c r="AY1643" t="s">
        <v>172429</v>
      </c>
      <c r="AZ1643" t="s">
        <v>172430</v>
      </c>
      <c r="BA1643" t="s">
        <v>172431</v>
      </c>
      <c r="BB1643" t="s">
        <v>172432</v>
      </c>
      <c r="BC1643" t="s">
        <v>172433</v>
      </c>
      <c r="BD1643" t="s">
        <v>172434</v>
      </c>
      <c r="BE1643" t="s">
        <v>172435</v>
      </c>
      <c r="BF1643" t="s">
        <v>172436</v>
      </c>
      <c r="BG1643" t="s">
        <v>172437</v>
      </c>
      <c r="BH1643" t="s">
        <v>172438</v>
      </c>
      <c r="BI1643" t="s">
        <v>172439</v>
      </c>
      <c r="BJ1643" t="s">
        <v>172440</v>
      </c>
      <c r="BK1643" t="s">
        <v>172441</v>
      </c>
      <c r="BL1643" t="s">
        <v>172442</v>
      </c>
      <c r="BM1643" t="s">
        <v>172443</v>
      </c>
      <c r="BN1643" t="s">
        <v>172444</v>
      </c>
      <c r="BO1643" t="s">
        <v>172445</v>
      </c>
      <c r="BP1643" t="s">
        <v>172446</v>
      </c>
      <c r="BQ1643" t="s">
        <v>172447</v>
      </c>
      <c r="BR1643" t="s">
        <v>172448</v>
      </c>
      <c r="BS1643" t="s">
        <v>172449</v>
      </c>
      <c r="BT1643" t="s">
        <v>172450</v>
      </c>
      <c r="BU1643" t="s">
        <v>172451</v>
      </c>
      <c r="BV1643" t="s">
        <v>172452</v>
      </c>
      <c r="BW1643" t="s">
        <v>172453</v>
      </c>
      <c r="BX1643" t="s">
        <v>172454</v>
      </c>
      <c r="BY1643" t="s">
        <v>172455</v>
      </c>
      <c r="BZ1643" t="s">
        <v>172456</v>
      </c>
      <c r="CA1643" t="s">
        <v>172457</v>
      </c>
      <c r="CB1643" t="s">
        <v>172458</v>
      </c>
      <c r="CC1643" t="s">
        <v>172459</v>
      </c>
      <c r="CD1643" t="s">
        <v>172460</v>
      </c>
      <c r="CE1643" t="s">
        <v>172461</v>
      </c>
      <c r="CF1643" t="s">
        <v>172462</v>
      </c>
      <c r="CG1643" t="s">
        <v>172463</v>
      </c>
      <c r="CH1643" t="s">
        <v>172464</v>
      </c>
      <c r="CI1643" t="s">
        <v>172465</v>
      </c>
      <c r="CJ1643" t="s">
        <v>172466</v>
      </c>
      <c r="CK1643" t="s">
        <v>172467</v>
      </c>
      <c r="CL1643" t="s">
        <v>172468</v>
      </c>
      <c r="CM1643" t="s">
        <v>172469</v>
      </c>
      <c r="CN1643" t="s">
        <v>172470</v>
      </c>
      <c r="CO1643" t="s">
        <v>172471</v>
      </c>
      <c r="CP1643" t="s">
        <v>172472</v>
      </c>
      <c r="CQ1643" t="s">
        <v>172473</v>
      </c>
      <c r="CR1643" t="s">
        <v>172474</v>
      </c>
      <c r="CS1643" t="s">
        <v>172475</v>
      </c>
      <c r="CT1643" t="s">
        <v>172476</v>
      </c>
      <c r="CU1643" t="s">
        <v>172477</v>
      </c>
      <c r="CV1643" t="s">
        <v>172478</v>
      </c>
      <c r="CW1643" t="s">
        <v>172479</v>
      </c>
      <c r="CX1643" t="s">
        <v>172480</v>
      </c>
      <c r="CY1643" t="s">
        <v>172481</v>
      </c>
      <c r="CZ1643" t="s">
        <v>172482</v>
      </c>
      <c r="DA1643" t="s">
        <v>172483</v>
      </c>
    </row>
    <row r="1644" spans="1:105" x14ac:dyDescent="0.25">
      <c r="A1644" t="s">
        <v>172484</v>
      </c>
      <c r="B1644" t="s">
        <v>172485</v>
      </c>
      <c r="C1644" t="s">
        <v>172486</v>
      </c>
      <c r="D1644" t="s">
        <v>172487</v>
      </c>
      <c r="E1644" t="s">
        <v>172488</v>
      </c>
      <c r="F1644" t="s">
        <v>172489</v>
      </c>
      <c r="G1644" t="s">
        <v>172490</v>
      </c>
      <c r="H1644" t="s">
        <v>172491</v>
      </c>
      <c r="I1644" t="s">
        <v>172492</v>
      </c>
      <c r="J1644" t="s">
        <v>172493</v>
      </c>
      <c r="K1644" t="s">
        <v>172494</v>
      </c>
      <c r="L1644" t="s">
        <v>172495</v>
      </c>
      <c r="M1644" t="s">
        <v>172496</v>
      </c>
      <c r="N1644" t="s">
        <v>172497</v>
      </c>
      <c r="O1644" t="s">
        <v>172498</v>
      </c>
      <c r="P1644" t="s">
        <v>172499</v>
      </c>
      <c r="Q1644" t="s">
        <v>172500</v>
      </c>
      <c r="R1644" t="s">
        <v>172501</v>
      </c>
      <c r="S1644" t="s">
        <v>172502</v>
      </c>
      <c r="T1644" t="s">
        <v>172503</v>
      </c>
      <c r="U1644" t="s">
        <v>172504</v>
      </c>
      <c r="V1644" t="s">
        <v>172505</v>
      </c>
      <c r="W1644" t="s">
        <v>172506</v>
      </c>
      <c r="X1644" t="s">
        <v>172507</v>
      </c>
      <c r="Y1644" t="s">
        <v>172508</v>
      </c>
      <c r="Z1644" t="s">
        <v>172509</v>
      </c>
      <c r="AA1644" t="s">
        <v>172510</v>
      </c>
      <c r="AB1644" t="s">
        <v>172511</v>
      </c>
      <c r="AC1644" t="s">
        <v>172512</v>
      </c>
      <c r="AD1644" t="s">
        <v>172513</v>
      </c>
      <c r="AE1644" t="s">
        <v>172514</v>
      </c>
      <c r="AF1644" t="s">
        <v>172515</v>
      </c>
      <c r="AG1644" t="s">
        <v>172516</v>
      </c>
      <c r="AH1644" t="s">
        <v>172517</v>
      </c>
      <c r="AI1644" t="s">
        <v>172518</v>
      </c>
      <c r="AJ1644" t="s">
        <v>172519</v>
      </c>
      <c r="AK1644" t="s">
        <v>172520</v>
      </c>
      <c r="AL1644" t="s">
        <v>172521</v>
      </c>
      <c r="AM1644" t="s">
        <v>172522</v>
      </c>
      <c r="AN1644" t="s">
        <v>172523</v>
      </c>
      <c r="AO1644" t="s">
        <v>172524</v>
      </c>
      <c r="AP1644" t="s">
        <v>172525</v>
      </c>
      <c r="AQ1644" t="s">
        <v>172526</v>
      </c>
      <c r="AR1644" t="s">
        <v>172527</v>
      </c>
      <c r="AS1644" t="s">
        <v>172528</v>
      </c>
      <c r="AT1644" t="s">
        <v>172529</v>
      </c>
      <c r="AU1644" t="s">
        <v>172530</v>
      </c>
      <c r="AV1644" t="s">
        <v>172531</v>
      </c>
      <c r="AW1644" t="s">
        <v>172532</v>
      </c>
      <c r="AX1644" t="s">
        <v>172533</v>
      </c>
      <c r="AY1644" t="s">
        <v>172534</v>
      </c>
      <c r="AZ1644" t="s">
        <v>172535</v>
      </c>
      <c r="BA1644" t="s">
        <v>172536</v>
      </c>
      <c r="BB1644" t="s">
        <v>172537</v>
      </c>
      <c r="BC1644" t="s">
        <v>172538</v>
      </c>
      <c r="BD1644" t="s">
        <v>172539</v>
      </c>
      <c r="BE1644" t="s">
        <v>172540</v>
      </c>
      <c r="BF1644" t="s">
        <v>172541</v>
      </c>
      <c r="BG1644" t="s">
        <v>172542</v>
      </c>
      <c r="BH1644" t="s">
        <v>172543</v>
      </c>
      <c r="BI1644" t="s">
        <v>172544</v>
      </c>
      <c r="BJ1644" t="s">
        <v>172545</v>
      </c>
      <c r="BK1644" t="s">
        <v>172546</v>
      </c>
      <c r="BL1644" t="s">
        <v>172547</v>
      </c>
      <c r="BM1644" t="s">
        <v>172548</v>
      </c>
      <c r="BN1644" t="s">
        <v>172549</v>
      </c>
      <c r="BO1644" t="s">
        <v>172550</v>
      </c>
      <c r="BP1644" t="s">
        <v>172551</v>
      </c>
      <c r="BQ1644" t="s">
        <v>172552</v>
      </c>
      <c r="BR1644" t="s">
        <v>172553</v>
      </c>
      <c r="BS1644" t="s">
        <v>172554</v>
      </c>
      <c r="BT1644" t="s">
        <v>172555</v>
      </c>
      <c r="BU1644" t="s">
        <v>172556</v>
      </c>
      <c r="BV1644" t="s">
        <v>172557</v>
      </c>
      <c r="BW1644" t="s">
        <v>172558</v>
      </c>
      <c r="BX1644" t="s">
        <v>172559</v>
      </c>
      <c r="BY1644" t="s">
        <v>172560</v>
      </c>
      <c r="BZ1644" t="s">
        <v>172561</v>
      </c>
      <c r="CA1644" t="s">
        <v>172562</v>
      </c>
      <c r="CB1644" t="s">
        <v>172563</v>
      </c>
      <c r="CC1644" t="s">
        <v>172564</v>
      </c>
      <c r="CD1644" t="s">
        <v>172565</v>
      </c>
      <c r="CE1644" t="s">
        <v>172566</v>
      </c>
      <c r="CF1644" t="s">
        <v>172567</v>
      </c>
      <c r="CG1644" t="s">
        <v>172568</v>
      </c>
      <c r="CH1644" t="s">
        <v>172569</v>
      </c>
      <c r="CI1644" t="s">
        <v>172570</v>
      </c>
      <c r="CJ1644" t="s">
        <v>172571</v>
      </c>
      <c r="CK1644" t="s">
        <v>172572</v>
      </c>
      <c r="CL1644" t="s">
        <v>172573</v>
      </c>
      <c r="CM1644" t="s">
        <v>172574</v>
      </c>
      <c r="CN1644" t="s">
        <v>172575</v>
      </c>
      <c r="CO1644" t="s">
        <v>172576</v>
      </c>
      <c r="CP1644" t="s">
        <v>172577</v>
      </c>
      <c r="CQ1644" t="s">
        <v>172578</v>
      </c>
      <c r="CR1644" t="s">
        <v>172579</v>
      </c>
      <c r="CS1644" t="s">
        <v>172580</v>
      </c>
      <c r="CT1644" t="s">
        <v>172581</v>
      </c>
      <c r="CU1644" t="s">
        <v>172582</v>
      </c>
      <c r="CV1644" t="s">
        <v>172583</v>
      </c>
      <c r="CW1644" t="s">
        <v>172584</v>
      </c>
      <c r="CX1644" t="s">
        <v>172585</v>
      </c>
      <c r="CY1644" t="s">
        <v>172586</v>
      </c>
      <c r="CZ1644" t="s">
        <v>172587</v>
      </c>
      <c r="DA1644" t="s">
        <v>172588</v>
      </c>
    </row>
    <row r="1645" spans="1:105" x14ac:dyDescent="0.25">
      <c r="A1645" t="s">
        <v>172589</v>
      </c>
      <c r="B1645" t="s">
        <v>172590</v>
      </c>
      <c r="C1645" t="s">
        <v>172591</v>
      </c>
      <c r="D1645" t="s">
        <v>172592</v>
      </c>
      <c r="E1645" t="s">
        <v>172593</v>
      </c>
      <c r="F1645" t="s">
        <v>172594</v>
      </c>
      <c r="G1645" t="s">
        <v>172595</v>
      </c>
      <c r="H1645" t="s">
        <v>172596</v>
      </c>
      <c r="I1645" t="s">
        <v>172597</v>
      </c>
      <c r="J1645" t="s">
        <v>172598</v>
      </c>
      <c r="K1645" t="s">
        <v>172599</v>
      </c>
      <c r="L1645" t="s">
        <v>172600</v>
      </c>
      <c r="M1645" t="s">
        <v>172601</v>
      </c>
      <c r="N1645" t="s">
        <v>172602</v>
      </c>
      <c r="O1645" t="s">
        <v>172603</v>
      </c>
      <c r="P1645" t="s">
        <v>172604</v>
      </c>
      <c r="Q1645" t="s">
        <v>172605</v>
      </c>
      <c r="R1645" t="s">
        <v>172606</v>
      </c>
      <c r="S1645" t="s">
        <v>172607</v>
      </c>
      <c r="T1645" t="s">
        <v>172608</v>
      </c>
      <c r="U1645" t="s">
        <v>172609</v>
      </c>
      <c r="V1645" t="s">
        <v>172610</v>
      </c>
      <c r="W1645" t="s">
        <v>172611</v>
      </c>
      <c r="X1645" t="s">
        <v>172612</v>
      </c>
      <c r="Y1645" t="s">
        <v>172613</v>
      </c>
      <c r="Z1645" t="s">
        <v>172614</v>
      </c>
      <c r="AA1645" t="s">
        <v>172615</v>
      </c>
      <c r="AB1645" t="s">
        <v>172616</v>
      </c>
      <c r="AC1645" t="s">
        <v>172617</v>
      </c>
      <c r="AD1645" t="s">
        <v>172618</v>
      </c>
      <c r="AE1645" t="s">
        <v>172619</v>
      </c>
      <c r="AF1645" t="s">
        <v>172620</v>
      </c>
      <c r="AG1645" t="s">
        <v>172621</v>
      </c>
      <c r="AH1645" t="s">
        <v>172622</v>
      </c>
      <c r="AI1645" t="s">
        <v>172623</v>
      </c>
      <c r="AJ1645" t="s">
        <v>172624</v>
      </c>
      <c r="AK1645" t="s">
        <v>172625</v>
      </c>
      <c r="AL1645" t="s">
        <v>172626</v>
      </c>
      <c r="AM1645" t="s">
        <v>172627</v>
      </c>
      <c r="AN1645" t="s">
        <v>172628</v>
      </c>
      <c r="AO1645" t="s">
        <v>172629</v>
      </c>
      <c r="AP1645" t="s">
        <v>172630</v>
      </c>
      <c r="AQ1645" t="s">
        <v>172631</v>
      </c>
      <c r="AR1645" t="s">
        <v>172632</v>
      </c>
      <c r="AS1645" t="s">
        <v>172633</v>
      </c>
      <c r="AT1645" t="s">
        <v>172634</v>
      </c>
      <c r="AU1645" t="s">
        <v>172635</v>
      </c>
      <c r="AV1645" t="s">
        <v>172636</v>
      </c>
      <c r="AW1645" t="s">
        <v>172637</v>
      </c>
      <c r="AX1645" t="s">
        <v>172638</v>
      </c>
      <c r="AY1645" t="s">
        <v>172639</v>
      </c>
      <c r="AZ1645" t="s">
        <v>172640</v>
      </c>
      <c r="BA1645" t="s">
        <v>172641</v>
      </c>
      <c r="BB1645" t="s">
        <v>172642</v>
      </c>
      <c r="BC1645" t="s">
        <v>172643</v>
      </c>
      <c r="BD1645" t="s">
        <v>172644</v>
      </c>
      <c r="BE1645" t="s">
        <v>172645</v>
      </c>
      <c r="BF1645" t="s">
        <v>172646</v>
      </c>
      <c r="BG1645" t="s">
        <v>172647</v>
      </c>
      <c r="BH1645" t="s">
        <v>172648</v>
      </c>
      <c r="BI1645" t="s">
        <v>172649</v>
      </c>
      <c r="BJ1645" t="s">
        <v>172650</v>
      </c>
      <c r="BK1645" t="s">
        <v>172651</v>
      </c>
      <c r="BL1645" t="s">
        <v>172652</v>
      </c>
      <c r="BM1645" t="s">
        <v>172653</v>
      </c>
      <c r="BN1645" t="s">
        <v>172654</v>
      </c>
      <c r="BO1645" t="s">
        <v>172655</v>
      </c>
      <c r="BP1645" t="s">
        <v>172656</v>
      </c>
      <c r="BQ1645" t="s">
        <v>172657</v>
      </c>
      <c r="BR1645" t="s">
        <v>172658</v>
      </c>
      <c r="BS1645" t="s">
        <v>172659</v>
      </c>
      <c r="BT1645" t="s">
        <v>172660</v>
      </c>
      <c r="BU1645" t="s">
        <v>172661</v>
      </c>
      <c r="BV1645" t="s">
        <v>172662</v>
      </c>
      <c r="BW1645" t="s">
        <v>172663</v>
      </c>
      <c r="BX1645" t="s">
        <v>172664</v>
      </c>
      <c r="BY1645" t="s">
        <v>172665</v>
      </c>
      <c r="BZ1645" t="s">
        <v>172666</v>
      </c>
      <c r="CA1645" t="s">
        <v>172667</v>
      </c>
      <c r="CB1645" t="s">
        <v>172668</v>
      </c>
      <c r="CC1645" t="s">
        <v>172669</v>
      </c>
      <c r="CD1645" t="s">
        <v>172670</v>
      </c>
      <c r="CE1645" t="s">
        <v>172671</v>
      </c>
      <c r="CF1645" t="s">
        <v>172672</v>
      </c>
      <c r="CG1645" t="s">
        <v>172673</v>
      </c>
      <c r="CH1645" t="s">
        <v>172674</v>
      </c>
      <c r="CI1645" t="s">
        <v>172675</v>
      </c>
      <c r="CJ1645" t="s">
        <v>172676</v>
      </c>
      <c r="CK1645" t="s">
        <v>172677</v>
      </c>
      <c r="CL1645" t="s">
        <v>172678</v>
      </c>
      <c r="CM1645" t="s">
        <v>172679</v>
      </c>
      <c r="CN1645" t="s">
        <v>172680</v>
      </c>
      <c r="CO1645" t="s">
        <v>172681</v>
      </c>
      <c r="CP1645" t="s">
        <v>172682</v>
      </c>
      <c r="CQ1645" t="s">
        <v>172683</v>
      </c>
      <c r="CR1645" t="s">
        <v>172684</v>
      </c>
      <c r="CS1645" t="s">
        <v>172685</v>
      </c>
      <c r="CT1645" t="s">
        <v>172686</v>
      </c>
      <c r="CU1645" t="s">
        <v>172687</v>
      </c>
      <c r="CV1645" t="s">
        <v>172688</v>
      </c>
      <c r="CW1645" t="s">
        <v>172689</v>
      </c>
      <c r="CX1645" t="s">
        <v>172690</v>
      </c>
      <c r="CY1645" t="s">
        <v>172691</v>
      </c>
      <c r="CZ1645" t="s">
        <v>172692</v>
      </c>
      <c r="DA1645" t="s">
        <v>172693</v>
      </c>
    </row>
    <row r="1646" spans="1:105" x14ac:dyDescent="0.25">
      <c r="A1646" t="s">
        <v>172694</v>
      </c>
      <c r="B1646" t="s">
        <v>172695</v>
      </c>
      <c r="C1646" t="s">
        <v>172696</v>
      </c>
      <c r="D1646" t="s">
        <v>172697</v>
      </c>
      <c r="E1646" t="s">
        <v>172698</v>
      </c>
      <c r="F1646" t="s">
        <v>172699</v>
      </c>
      <c r="G1646" t="s">
        <v>172700</v>
      </c>
      <c r="H1646" t="s">
        <v>172701</v>
      </c>
      <c r="I1646" t="s">
        <v>172702</v>
      </c>
      <c r="J1646" t="s">
        <v>172703</v>
      </c>
      <c r="K1646" t="s">
        <v>172704</v>
      </c>
      <c r="L1646" t="s">
        <v>172705</v>
      </c>
      <c r="M1646" t="s">
        <v>172706</v>
      </c>
      <c r="N1646" t="s">
        <v>172707</v>
      </c>
      <c r="O1646" t="s">
        <v>172708</v>
      </c>
      <c r="P1646" t="s">
        <v>172709</v>
      </c>
      <c r="Q1646" t="s">
        <v>172710</v>
      </c>
      <c r="R1646" t="s">
        <v>172711</v>
      </c>
      <c r="S1646" t="s">
        <v>172712</v>
      </c>
      <c r="T1646" t="s">
        <v>172713</v>
      </c>
      <c r="U1646" t="s">
        <v>172714</v>
      </c>
      <c r="V1646" t="s">
        <v>172715</v>
      </c>
      <c r="W1646" t="s">
        <v>172716</v>
      </c>
      <c r="X1646" t="s">
        <v>172717</v>
      </c>
      <c r="Y1646" t="s">
        <v>172718</v>
      </c>
      <c r="Z1646" t="s">
        <v>172719</v>
      </c>
      <c r="AA1646" t="s">
        <v>172720</v>
      </c>
      <c r="AB1646" t="s">
        <v>172721</v>
      </c>
      <c r="AC1646" t="s">
        <v>172722</v>
      </c>
      <c r="AD1646" t="s">
        <v>172723</v>
      </c>
      <c r="AE1646" t="s">
        <v>172724</v>
      </c>
      <c r="AF1646" t="s">
        <v>172725</v>
      </c>
      <c r="AG1646" t="s">
        <v>172726</v>
      </c>
      <c r="AH1646" t="s">
        <v>172727</v>
      </c>
      <c r="AI1646" t="s">
        <v>172728</v>
      </c>
      <c r="AJ1646" t="s">
        <v>172729</v>
      </c>
      <c r="AK1646" t="s">
        <v>172730</v>
      </c>
      <c r="AL1646" t="s">
        <v>172731</v>
      </c>
      <c r="AM1646" t="s">
        <v>172732</v>
      </c>
      <c r="AN1646" t="s">
        <v>172733</v>
      </c>
      <c r="AO1646" t="s">
        <v>172734</v>
      </c>
      <c r="AP1646" t="s">
        <v>172735</v>
      </c>
      <c r="AQ1646" t="s">
        <v>172736</v>
      </c>
      <c r="AR1646" t="s">
        <v>172737</v>
      </c>
      <c r="AS1646" t="s">
        <v>172738</v>
      </c>
      <c r="AT1646" t="s">
        <v>172739</v>
      </c>
      <c r="AU1646" t="s">
        <v>172740</v>
      </c>
      <c r="AV1646" t="s">
        <v>172741</v>
      </c>
      <c r="AW1646" t="s">
        <v>172742</v>
      </c>
      <c r="AX1646" t="s">
        <v>172743</v>
      </c>
      <c r="AY1646" t="s">
        <v>172744</v>
      </c>
      <c r="AZ1646" t="s">
        <v>172745</v>
      </c>
      <c r="BA1646" t="s">
        <v>172746</v>
      </c>
      <c r="BB1646" t="s">
        <v>172747</v>
      </c>
      <c r="BC1646" t="s">
        <v>172748</v>
      </c>
      <c r="BD1646" t="s">
        <v>172749</v>
      </c>
      <c r="BE1646" t="s">
        <v>172750</v>
      </c>
      <c r="BF1646" t="s">
        <v>172751</v>
      </c>
      <c r="BG1646" t="s">
        <v>172752</v>
      </c>
      <c r="BH1646" t="s">
        <v>172753</v>
      </c>
      <c r="BI1646" t="s">
        <v>172754</v>
      </c>
      <c r="BJ1646" t="s">
        <v>172755</v>
      </c>
      <c r="BK1646" t="s">
        <v>172756</v>
      </c>
      <c r="BL1646" t="s">
        <v>172757</v>
      </c>
      <c r="BM1646" t="s">
        <v>172758</v>
      </c>
      <c r="BN1646" t="s">
        <v>172759</v>
      </c>
      <c r="BO1646" t="s">
        <v>172760</v>
      </c>
      <c r="BP1646" t="s">
        <v>172761</v>
      </c>
      <c r="BQ1646" t="s">
        <v>172762</v>
      </c>
      <c r="BR1646" t="s">
        <v>172763</v>
      </c>
      <c r="BS1646" t="s">
        <v>172764</v>
      </c>
      <c r="BT1646" t="s">
        <v>172765</v>
      </c>
      <c r="BU1646" t="s">
        <v>172766</v>
      </c>
      <c r="BV1646" t="s">
        <v>172767</v>
      </c>
      <c r="BW1646" t="s">
        <v>172768</v>
      </c>
      <c r="BX1646" t="s">
        <v>172769</v>
      </c>
      <c r="BY1646" t="s">
        <v>172770</v>
      </c>
      <c r="BZ1646" t="s">
        <v>172771</v>
      </c>
      <c r="CA1646" t="s">
        <v>172772</v>
      </c>
      <c r="CB1646" t="s">
        <v>172773</v>
      </c>
      <c r="CC1646" t="s">
        <v>172774</v>
      </c>
      <c r="CD1646" t="s">
        <v>172775</v>
      </c>
      <c r="CE1646" t="s">
        <v>172776</v>
      </c>
      <c r="CF1646" t="s">
        <v>172777</v>
      </c>
      <c r="CG1646" t="s">
        <v>172778</v>
      </c>
      <c r="CH1646" t="s">
        <v>172779</v>
      </c>
      <c r="CI1646" t="s">
        <v>172780</v>
      </c>
      <c r="CJ1646" t="s">
        <v>172781</v>
      </c>
      <c r="CK1646" t="s">
        <v>172782</v>
      </c>
      <c r="CL1646" t="s">
        <v>172783</v>
      </c>
      <c r="CM1646" t="s">
        <v>172784</v>
      </c>
      <c r="CN1646" t="s">
        <v>172785</v>
      </c>
      <c r="CO1646" t="s">
        <v>172786</v>
      </c>
      <c r="CP1646" t="s">
        <v>172787</v>
      </c>
      <c r="CQ1646" t="s">
        <v>172788</v>
      </c>
      <c r="CR1646" t="s">
        <v>172789</v>
      </c>
      <c r="CS1646" t="s">
        <v>172790</v>
      </c>
      <c r="CT1646" t="s">
        <v>172791</v>
      </c>
      <c r="CU1646" t="s">
        <v>172792</v>
      </c>
      <c r="CV1646" t="s">
        <v>172793</v>
      </c>
      <c r="CW1646" t="s">
        <v>172794</v>
      </c>
      <c r="CX1646" t="s">
        <v>172795</v>
      </c>
      <c r="CY1646" t="s">
        <v>172796</v>
      </c>
      <c r="CZ1646" t="s">
        <v>172797</v>
      </c>
      <c r="DA1646" t="s">
        <v>172798</v>
      </c>
    </row>
    <row r="1647" spans="1:105" x14ac:dyDescent="0.25">
      <c r="A1647" t="s">
        <v>172799</v>
      </c>
      <c r="B1647" t="s">
        <v>172800</v>
      </c>
      <c r="C1647" t="s">
        <v>172801</v>
      </c>
      <c r="D1647" t="s">
        <v>172802</v>
      </c>
      <c r="E1647" t="s">
        <v>172803</v>
      </c>
      <c r="F1647" t="s">
        <v>172804</v>
      </c>
      <c r="G1647" t="s">
        <v>172805</v>
      </c>
      <c r="H1647" t="s">
        <v>172806</v>
      </c>
      <c r="I1647" t="s">
        <v>172807</v>
      </c>
      <c r="J1647" t="s">
        <v>172808</v>
      </c>
      <c r="K1647" t="s">
        <v>172809</v>
      </c>
      <c r="L1647" t="s">
        <v>172810</v>
      </c>
      <c r="M1647" t="s">
        <v>172811</v>
      </c>
      <c r="N1647" t="s">
        <v>172812</v>
      </c>
      <c r="O1647" t="s">
        <v>172813</v>
      </c>
      <c r="P1647" t="s">
        <v>172814</v>
      </c>
      <c r="Q1647" t="s">
        <v>172815</v>
      </c>
      <c r="R1647" t="s">
        <v>172816</v>
      </c>
      <c r="S1647" t="s">
        <v>172817</v>
      </c>
      <c r="T1647" t="s">
        <v>172818</v>
      </c>
      <c r="U1647" t="s">
        <v>172819</v>
      </c>
      <c r="V1647" t="s">
        <v>172820</v>
      </c>
      <c r="W1647" t="s">
        <v>172821</v>
      </c>
      <c r="X1647" t="s">
        <v>172822</v>
      </c>
      <c r="Y1647" t="s">
        <v>172823</v>
      </c>
      <c r="Z1647" t="s">
        <v>172824</v>
      </c>
      <c r="AA1647" t="s">
        <v>172825</v>
      </c>
      <c r="AB1647" t="s">
        <v>172826</v>
      </c>
      <c r="AC1647" t="s">
        <v>172827</v>
      </c>
      <c r="AD1647" t="s">
        <v>172828</v>
      </c>
      <c r="AE1647" t="s">
        <v>172829</v>
      </c>
      <c r="AF1647" t="s">
        <v>172830</v>
      </c>
      <c r="AG1647" t="s">
        <v>172831</v>
      </c>
      <c r="AH1647" t="s">
        <v>172832</v>
      </c>
      <c r="AI1647" t="s">
        <v>172833</v>
      </c>
      <c r="AJ1647" t="s">
        <v>172834</v>
      </c>
      <c r="AK1647" t="s">
        <v>172835</v>
      </c>
      <c r="AL1647" t="s">
        <v>172836</v>
      </c>
      <c r="AM1647" t="s">
        <v>172837</v>
      </c>
      <c r="AN1647" t="s">
        <v>172838</v>
      </c>
      <c r="AO1647" t="s">
        <v>172839</v>
      </c>
      <c r="AP1647" t="s">
        <v>172840</v>
      </c>
      <c r="AQ1647" t="s">
        <v>172841</v>
      </c>
      <c r="AR1647" t="s">
        <v>172842</v>
      </c>
      <c r="AS1647" t="s">
        <v>172843</v>
      </c>
      <c r="AT1647" t="s">
        <v>172844</v>
      </c>
      <c r="AU1647" t="s">
        <v>172845</v>
      </c>
      <c r="AV1647" t="s">
        <v>172846</v>
      </c>
      <c r="AW1647" t="s">
        <v>172847</v>
      </c>
      <c r="AX1647" t="s">
        <v>172848</v>
      </c>
      <c r="AY1647" t="s">
        <v>172849</v>
      </c>
      <c r="AZ1647" t="s">
        <v>172850</v>
      </c>
      <c r="BA1647" t="s">
        <v>172851</v>
      </c>
      <c r="BB1647" t="s">
        <v>172852</v>
      </c>
      <c r="BC1647" t="s">
        <v>172853</v>
      </c>
      <c r="BD1647" t="s">
        <v>172854</v>
      </c>
      <c r="BE1647" t="s">
        <v>172855</v>
      </c>
      <c r="BF1647" t="s">
        <v>172856</v>
      </c>
      <c r="BG1647" t="s">
        <v>172857</v>
      </c>
      <c r="BH1647" t="s">
        <v>172858</v>
      </c>
      <c r="BI1647" t="s">
        <v>172859</v>
      </c>
      <c r="BJ1647" t="s">
        <v>172860</v>
      </c>
      <c r="BK1647" t="s">
        <v>172861</v>
      </c>
      <c r="BL1647" t="s">
        <v>172862</v>
      </c>
      <c r="BM1647" t="s">
        <v>172863</v>
      </c>
      <c r="BN1647" t="s">
        <v>172864</v>
      </c>
      <c r="BO1647" t="s">
        <v>172865</v>
      </c>
      <c r="BP1647" t="s">
        <v>172866</v>
      </c>
      <c r="BQ1647" t="s">
        <v>172867</v>
      </c>
      <c r="BR1647" t="s">
        <v>172868</v>
      </c>
      <c r="BS1647" t="s">
        <v>172869</v>
      </c>
      <c r="BT1647" t="s">
        <v>172870</v>
      </c>
      <c r="BU1647" t="s">
        <v>172871</v>
      </c>
      <c r="BV1647" t="s">
        <v>172872</v>
      </c>
      <c r="BW1647" t="s">
        <v>172873</v>
      </c>
      <c r="BX1647" t="s">
        <v>172874</v>
      </c>
      <c r="BY1647" t="s">
        <v>172875</v>
      </c>
      <c r="BZ1647" t="s">
        <v>172876</v>
      </c>
      <c r="CA1647" t="s">
        <v>172877</v>
      </c>
      <c r="CB1647" t="s">
        <v>172878</v>
      </c>
      <c r="CC1647" t="s">
        <v>172879</v>
      </c>
      <c r="CD1647" t="s">
        <v>172880</v>
      </c>
      <c r="CE1647" t="s">
        <v>172881</v>
      </c>
      <c r="CF1647" t="s">
        <v>172882</v>
      </c>
      <c r="CG1647" t="s">
        <v>172883</v>
      </c>
      <c r="CH1647" t="s">
        <v>172884</v>
      </c>
      <c r="CI1647" t="s">
        <v>172885</v>
      </c>
      <c r="CJ1647" t="s">
        <v>172886</v>
      </c>
      <c r="CK1647" t="s">
        <v>172887</v>
      </c>
      <c r="CL1647" t="s">
        <v>172888</v>
      </c>
      <c r="CM1647" t="s">
        <v>172889</v>
      </c>
      <c r="CN1647" t="s">
        <v>172890</v>
      </c>
      <c r="CO1647" t="s">
        <v>172891</v>
      </c>
      <c r="CP1647" t="s">
        <v>172892</v>
      </c>
      <c r="CQ1647" t="s">
        <v>172893</v>
      </c>
      <c r="CR1647" t="s">
        <v>172894</v>
      </c>
      <c r="CS1647" t="s">
        <v>172895</v>
      </c>
      <c r="CT1647" t="s">
        <v>172896</v>
      </c>
      <c r="CU1647" t="s">
        <v>172897</v>
      </c>
      <c r="CV1647" t="s">
        <v>172898</v>
      </c>
      <c r="CW1647" t="s">
        <v>172899</v>
      </c>
      <c r="CX1647" t="s">
        <v>172900</v>
      </c>
      <c r="CY1647" t="s">
        <v>172901</v>
      </c>
      <c r="CZ1647" t="s">
        <v>172902</v>
      </c>
      <c r="DA1647" t="s">
        <v>172903</v>
      </c>
    </row>
    <row r="1648" spans="1:105" x14ac:dyDescent="0.25">
      <c r="A1648" t="s">
        <v>172904</v>
      </c>
      <c r="B1648" t="s">
        <v>172905</v>
      </c>
      <c r="C1648" t="s">
        <v>172906</v>
      </c>
      <c r="D1648" t="s">
        <v>172907</v>
      </c>
      <c r="E1648" t="s">
        <v>172908</v>
      </c>
      <c r="F1648" t="s">
        <v>172909</v>
      </c>
      <c r="G1648" t="s">
        <v>172910</v>
      </c>
      <c r="H1648" t="s">
        <v>172911</v>
      </c>
      <c r="I1648" t="s">
        <v>172912</v>
      </c>
      <c r="J1648" t="s">
        <v>172913</v>
      </c>
      <c r="K1648" t="s">
        <v>172914</v>
      </c>
      <c r="L1648" t="s">
        <v>172915</v>
      </c>
      <c r="M1648" t="s">
        <v>172916</v>
      </c>
      <c r="N1648" t="s">
        <v>172917</v>
      </c>
      <c r="O1648" t="s">
        <v>172918</v>
      </c>
      <c r="P1648" t="s">
        <v>172919</v>
      </c>
      <c r="Q1648" t="s">
        <v>172920</v>
      </c>
      <c r="R1648" t="s">
        <v>172921</v>
      </c>
      <c r="S1648" t="s">
        <v>172922</v>
      </c>
      <c r="T1648" t="s">
        <v>172923</v>
      </c>
      <c r="U1648" t="s">
        <v>172924</v>
      </c>
      <c r="V1648" t="s">
        <v>172925</v>
      </c>
      <c r="W1648" t="s">
        <v>172926</v>
      </c>
      <c r="X1648" t="s">
        <v>172927</v>
      </c>
      <c r="Y1648" t="s">
        <v>172928</v>
      </c>
      <c r="Z1648" t="s">
        <v>172929</v>
      </c>
      <c r="AA1648" t="s">
        <v>172930</v>
      </c>
      <c r="AB1648" t="s">
        <v>172931</v>
      </c>
      <c r="AC1648" t="s">
        <v>172932</v>
      </c>
      <c r="AD1648" t="s">
        <v>172933</v>
      </c>
      <c r="AE1648" t="s">
        <v>172934</v>
      </c>
      <c r="AF1648" t="s">
        <v>172935</v>
      </c>
      <c r="AG1648" t="s">
        <v>172936</v>
      </c>
      <c r="AH1648" t="s">
        <v>172937</v>
      </c>
      <c r="AI1648" t="s">
        <v>172938</v>
      </c>
      <c r="AJ1648" t="s">
        <v>172939</v>
      </c>
      <c r="AK1648" t="s">
        <v>172940</v>
      </c>
      <c r="AL1648" t="s">
        <v>172941</v>
      </c>
      <c r="AM1648" t="s">
        <v>172942</v>
      </c>
      <c r="AN1648" t="s">
        <v>172943</v>
      </c>
      <c r="AO1648" t="s">
        <v>172944</v>
      </c>
      <c r="AP1648" t="s">
        <v>172945</v>
      </c>
      <c r="AQ1648" t="s">
        <v>172946</v>
      </c>
      <c r="AR1648" t="s">
        <v>172947</v>
      </c>
      <c r="AS1648" t="s">
        <v>172948</v>
      </c>
      <c r="AT1648" t="s">
        <v>172949</v>
      </c>
      <c r="AU1648" t="s">
        <v>172950</v>
      </c>
      <c r="AV1648" t="s">
        <v>172951</v>
      </c>
      <c r="AW1648" t="s">
        <v>172952</v>
      </c>
      <c r="AX1648" t="s">
        <v>172953</v>
      </c>
      <c r="AY1648" t="s">
        <v>172954</v>
      </c>
      <c r="AZ1648" t="s">
        <v>172955</v>
      </c>
      <c r="BA1648" t="s">
        <v>172956</v>
      </c>
      <c r="BB1648" t="s">
        <v>172957</v>
      </c>
      <c r="BC1648" t="s">
        <v>172958</v>
      </c>
      <c r="BD1648" t="s">
        <v>172959</v>
      </c>
      <c r="BE1648" t="s">
        <v>172960</v>
      </c>
      <c r="BF1648" t="s">
        <v>172961</v>
      </c>
      <c r="BG1648" t="s">
        <v>172962</v>
      </c>
      <c r="BH1648" t="s">
        <v>172963</v>
      </c>
      <c r="BI1648" t="s">
        <v>172964</v>
      </c>
      <c r="BJ1648" t="s">
        <v>172965</v>
      </c>
      <c r="BK1648" t="s">
        <v>172966</v>
      </c>
      <c r="BL1648" t="s">
        <v>172967</v>
      </c>
      <c r="BM1648" t="s">
        <v>172968</v>
      </c>
      <c r="BN1648" t="s">
        <v>172969</v>
      </c>
      <c r="BO1648" t="s">
        <v>172970</v>
      </c>
      <c r="BP1648" t="s">
        <v>172971</v>
      </c>
      <c r="BQ1648" t="s">
        <v>172972</v>
      </c>
      <c r="BR1648" t="s">
        <v>172973</v>
      </c>
      <c r="BS1648" t="s">
        <v>172974</v>
      </c>
      <c r="BT1648" t="s">
        <v>172975</v>
      </c>
      <c r="BU1648" t="s">
        <v>172976</v>
      </c>
      <c r="BV1648" t="s">
        <v>172977</v>
      </c>
      <c r="BW1648" t="s">
        <v>172978</v>
      </c>
      <c r="BX1648" t="s">
        <v>172979</v>
      </c>
      <c r="BY1648" t="s">
        <v>172980</v>
      </c>
      <c r="BZ1648" t="s">
        <v>172981</v>
      </c>
      <c r="CA1648" t="s">
        <v>172982</v>
      </c>
      <c r="CB1648" t="s">
        <v>172983</v>
      </c>
      <c r="CC1648" t="s">
        <v>172984</v>
      </c>
      <c r="CD1648" t="s">
        <v>172985</v>
      </c>
      <c r="CE1648" t="s">
        <v>172986</v>
      </c>
      <c r="CF1648" t="s">
        <v>172987</v>
      </c>
      <c r="CG1648" t="s">
        <v>172988</v>
      </c>
      <c r="CH1648" t="s">
        <v>172989</v>
      </c>
      <c r="CI1648" t="s">
        <v>172990</v>
      </c>
      <c r="CJ1648" t="s">
        <v>172991</v>
      </c>
      <c r="CK1648" t="s">
        <v>172992</v>
      </c>
      <c r="CL1648" t="s">
        <v>172993</v>
      </c>
      <c r="CM1648" t="s">
        <v>172994</v>
      </c>
      <c r="CN1648" t="s">
        <v>172995</v>
      </c>
      <c r="CO1648" t="s">
        <v>172996</v>
      </c>
      <c r="CP1648" t="s">
        <v>172997</v>
      </c>
      <c r="CQ1648" t="s">
        <v>172998</v>
      </c>
      <c r="CR1648" t="s">
        <v>172999</v>
      </c>
      <c r="CS1648" t="s">
        <v>173000</v>
      </c>
      <c r="CT1648" t="s">
        <v>173001</v>
      </c>
      <c r="CU1648" t="s">
        <v>173002</v>
      </c>
      <c r="CV1648" t="s">
        <v>173003</v>
      </c>
      <c r="CW1648" t="s">
        <v>173004</v>
      </c>
      <c r="CX1648" t="s">
        <v>173005</v>
      </c>
      <c r="CY1648" t="s">
        <v>173006</v>
      </c>
      <c r="CZ1648" t="s">
        <v>173007</v>
      </c>
      <c r="DA1648" t="s">
        <v>173008</v>
      </c>
    </row>
    <row r="1649" spans="1:105" x14ac:dyDescent="0.25">
      <c r="A1649" t="s">
        <v>173009</v>
      </c>
      <c r="B1649" t="s">
        <v>173010</v>
      </c>
      <c r="C1649" t="s">
        <v>173011</v>
      </c>
      <c r="D1649" t="s">
        <v>173012</v>
      </c>
      <c r="E1649" t="s">
        <v>173013</v>
      </c>
      <c r="F1649" t="s">
        <v>173014</v>
      </c>
      <c r="G1649" t="s">
        <v>173015</v>
      </c>
      <c r="H1649" t="s">
        <v>173016</v>
      </c>
      <c r="I1649" t="s">
        <v>173017</v>
      </c>
      <c r="J1649" t="s">
        <v>173018</v>
      </c>
      <c r="K1649" t="s">
        <v>173019</v>
      </c>
      <c r="L1649" t="s">
        <v>173020</v>
      </c>
      <c r="M1649" t="s">
        <v>173021</v>
      </c>
      <c r="N1649" t="s">
        <v>173022</v>
      </c>
      <c r="O1649" t="s">
        <v>173023</v>
      </c>
      <c r="P1649" t="s">
        <v>173024</v>
      </c>
      <c r="Q1649" t="s">
        <v>173025</v>
      </c>
      <c r="R1649" t="s">
        <v>173026</v>
      </c>
      <c r="S1649" t="s">
        <v>173027</v>
      </c>
      <c r="T1649" t="s">
        <v>173028</v>
      </c>
      <c r="U1649" t="s">
        <v>173029</v>
      </c>
      <c r="V1649" t="s">
        <v>173030</v>
      </c>
      <c r="W1649" t="s">
        <v>173031</v>
      </c>
      <c r="X1649" t="s">
        <v>173032</v>
      </c>
      <c r="Y1649" t="s">
        <v>173033</v>
      </c>
      <c r="Z1649" t="s">
        <v>173034</v>
      </c>
      <c r="AA1649" t="s">
        <v>173035</v>
      </c>
      <c r="AB1649" t="s">
        <v>173036</v>
      </c>
      <c r="AC1649" t="s">
        <v>173037</v>
      </c>
      <c r="AD1649" t="s">
        <v>173038</v>
      </c>
      <c r="AE1649" t="s">
        <v>173039</v>
      </c>
      <c r="AF1649" t="s">
        <v>173040</v>
      </c>
      <c r="AG1649" t="s">
        <v>173041</v>
      </c>
      <c r="AH1649" t="s">
        <v>173042</v>
      </c>
      <c r="AI1649" t="s">
        <v>173043</v>
      </c>
      <c r="AJ1649" t="s">
        <v>173044</v>
      </c>
      <c r="AK1649" t="s">
        <v>173045</v>
      </c>
      <c r="AL1649" t="s">
        <v>173046</v>
      </c>
      <c r="AM1649" t="s">
        <v>173047</v>
      </c>
      <c r="AN1649" t="s">
        <v>173048</v>
      </c>
      <c r="AO1649" t="s">
        <v>173049</v>
      </c>
      <c r="AP1649" t="s">
        <v>173050</v>
      </c>
      <c r="AQ1649" t="s">
        <v>173051</v>
      </c>
      <c r="AR1649" t="s">
        <v>173052</v>
      </c>
      <c r="AS1649" t="s">
        <v>173053</v>
      </c>
      <c r="AT1649" t="s">
        <v>173054</v>
      </c>
      <c r="AU1649" t="s">
        <v>173055</v>
      </c>
      <c r="AV1649" t="s">
        <v>173056</v>
      </c>
      <c r="AW1649" t="s">
        <v>173057</v>
      </c>
      <c r="AX1649" t="s">
        <v>173058</v>
      </c>
      <c r="AY1649" t="s">
        <v>173059</v>
      </c>
      <c r="AZ1649" t="s">
        <v>173060</v>
      </c>
      <c r="BA1649" t="s">
        <v>173061</v>
      </c>
      <c r="BB1649" t="s">
        <v>173062</v>
      </c>
      <c r="BC1649" t="s">
        <v>173063</v>
      </c>
      <c r="BD1649" t="s">
        <v>173064</v>
      </c>
      <c r="BE1649" t="s">
        <v>173065</v>
      </c>
      <c r="BF1649" t="s">
        <v>173066</v>
      </c>
      <c r="BG1649" t="s">
        <v>173067</v>
      </c>
      <c r="BH1649" t="s">
        <v>173068</v>
      </c>
      <c r="BI1649" t="s">
        <v>173069</v>
      </c>
      <c r="BJ1649" t="s">
        <v>173070</v>
      </c>
      <c r="BK1649" t="s">
        <v>173071</v>
      </c>
      <c r="BL1649" t="s">
        <v>173072</v>
      </c>
      <c r="BM1649" t="s">
        <v>173073</v>
      </c>
      <c r="BN1649" t="s">
        <v>173074</v>
      </c>
      <c r="BO1649" t="s">
        <v>173075</v>
      </c>
      <c r="BP1649" t="s">
        <v>173076</v>
      </c>
      <c r="BQ1649" t="s">
        <v>173077</v>
      </c>
      <c r="BR1649" t="s">
        <v>173078</v>
      </c>
      <c r="BS1649" t="s">
        <v>173079</v>
      </c>
      <c r="BT1649" t="s">
        <v>173080</v>
      </c>
      <c r="BU1649" t="s">
        <v>173081</v>
      </c>
      <c r="BV1649" t="s">
        <v>173082</v>
      </c>
      <c r="BW1649" t="s">
        <v>173083</v>
      </c>
      <c r="BX1649" t="s">
        <v>173084</v>
      </c>
      <c r="BY1649" t="s">
        <v>173085</v>
      </c>
      <c r="BZ1649" t="s">
        <v>173086</v>
      </c>
      <c r="CA1649" t="s">
        <v>173087</v>
      </c>
      <c r="CB1649" t="s">
        <v>173088</v>
      </c>
      <c r="CC1649" t="s">
        <v>173089</v>
      </c>
      <c r="CD1649" t="s">
        <v>173090</v>
      </c>
      <c r="CE1649" t="s">
        <v>173091</v>
      </c>
      <c r="CF1649" t="s">
        <v>173092</v>
      </c>
      <c r="CG1649" t="s">
        <v>173093</v>
      </c>
      <c r="CH1649" t="s">
        <v>173094</v>
      </c>
      <c r="CI1649" t="s">
        <v>173095</v>
      </c>
      <c r="CJ1649" t="s">
        <v>173096</v>
      </c>
      <c r="CK1649" t="s">
        <v>173097</v>
      </c>
      <c r="CL1649" t="s">
        <v>173098</v>
      </c>
      <c r="CM1649" t="s">
        <v>173099</v>
      </c>
      <c r="CN1649" t="s">
        <v>173100</v>
      </c>
      <c r="CO1649" t="s">
        <v>173101</v>
      </c>
      <c r="CP1649" t="s">
        <v>173102</v>
      </c>
      <c r="CQ1649" t="s">
        <v>173103</v>
      </c>
      <c r="CR1649" t="s">
        <v>173104</v>
      </c>
      <c r="CS1649" t="s">
        <v>173105</v>
      </c>
      <c r="CT1649" t="s">
        <v>173106</v>
      </c>
      <c r="CU1649" t="s">
        <v>173107</v>
      </c>
      <c r="CV1649" t="s">
        <v>173108</v>
      </c>
      <c r="CW1649" t="s">
        <v>173109</v>
      </c>
      <c r="CX1649" t="s">
        <v>173110</v>
      </c>
      <c r="CY1649" t="s">
        <v>173111</v>
      </c>
      <c r="CZ1649" t="s">
        <v>173112</v>
      </c>
      <c r="DA1649" t="s">
        <v>173113</v>
      </c>
    </row>
    <row r="1650" spans="1:105" x14ac:dyDescent="0.25">
      <c r="A1650" t="s">
        <v>173114</v>
      </c>
      <c r="B1650" t="s">
        <v>173115</v>
      </c>
      <c r="C1650" t="s">
        <v>173116</v>
      </c>
      <c r="D1650" t="s">
        <v>173117</v>
      </c>
      <c r="E1650" t="s">
        <v>173118</v>
      </c>
      <c r="F1650" t="s">
        <v>173119</v>
      </c>
      <c r="G1650" t="s">
        <v>173120</v>
      </c>
      <c r="H1650" t="s">
        <v>173121</v>
      </c>
      <c r="I1650" t="s">
        <v>173122</v>
      </c>
      <c r="J1650" t="s">
        <v>173123</v>
      </c>
      <c r="K1650" t="s">
        <v>173124</v>
      </c>
      <c r="L1650" t="s">
        <v>173125</v>
      </c>
      <c r="M1650" t="s">
        <v>173126</v>
      </c>
      <c r="N1650" t="s">
        <v>173127</v>
      </c>
      <c r="O1650" t="s">
        <v>173128</v>
      </c>
      <c r="P1650" t="s">
        <v>173129</v>
      </c>
      <c r="Q1650" t="s">
        <v>173130</v>
      </c>
      <c r="R1650" t="s">
        <v>173131</v>
      </c>
      <c r="S1650" t="s">
        <v>173132</v>
      </c>
      <c r="T1650" t="s">
        <v>173133</v>
      </c>
      <c r="U1650" t="s">
        <v>173134</v>
      </c>
      <c r="V1650" t="s">
        <v>173135</v>
      </c>
      <c r="W1650" t="s">
        <v>173136</v>
      </c>
      <c r="X1650" t="s">
        <v>173137</v>
      </c>
      <c r="Y1650" t="s">
        <v>173138</v>
      </c>
      <c r="Z1650" t="s">
        <v>173139</v>
      </c>
      <c r="AA1650" t="s">
        <v>173140</v>
      </c>
      <c r="AB1650" t="s">
        <v>173141</v>
      </c>
      <c r="AC1650" t="s">
        <v>173142</v>
      </c>
      <c r="AD1650" t="s">
        <v>173143</v>
      </c>
      <c r="AE1650" t="s">
        <v>173144</v>
      </c>
      <c r="AF1650" t="s">
        <v>173145</v>
      </c>
      <c r="AG1650" t="s">
        <v>173146</v>
      </c>
      <c r="AH1650" t="s">
        <v>173147</v>
      </c>
      <c r="AI1650" t="s">
        <v>173148</v>
      </c>
      <c r="AJ1650" t="s">
        <v>173149</v>
      </c>
      <c r="AK1650" t="s">
        <v>173150</v>
      </c>
      <c r="AL1650" t="s">
        <v>173151</v>
      </c>
      <c r="AM1650" t="s">
        <v>173152</v>
      </c>
      <c r="AN1650" t="s">
        <v>173153</v>
      </c>
      <c r="AO1650" t="s">
        <v>173154</v>
      </c>
      <c r="AP1650" t="s">
        <v>173155</v>
      </c>
      <c r="AQ1650" t="s">
        <v>173156</v>
      </c>
      <c r="AR1650" t="s">
        <v>173157</v>
      </c>
      <c r="AS1650" t="s">
        <v>173158</v>
      </c>
      <c r="AT1650" t="s">
        <v>173159</v>
      </c>
      <c r="AU1650" t="s">
        <v>173160</v>
      </c>
      <c r="AV1650" t="s">
        <v>173161</v>
      </c>
      <c r="AW1650" t="s">
        <v>173162</v>
      </c>
      <c r="AX1650" t="s">
        <v>173163</v>
      </c>
      <c r="AY1650" t="s">
        <v>173164</v>
      </c>
      <c r="AZ1650" t="s">
        <v>173165</v>
      </c>
      <c r="BA1650" t="s">
        <v>173166</v>
      </c>
      <c r="BB1650" t="s">
        <v>173167</v>
      </c>
      <c r="BC1650" t="s">
        <v>173168</v>
      </c>
      <c r="BD1650" t="s">
        <v>173169</v>
      </c>
      <c r="BE1650" t="s">
        <v>173170</v>
      </c>
      <c r="BF1650" t="s">
        <v>173171</v>
      </c>
      <c r="BG1650" t="s">
        <v>173172</v>
      </c>
      <c r="BH1650" t="s">
        <v>173173</v>
      </c>
      <c r="BI1650" t="s">
        <v>173174</v>
      </c>
      <c r="BJ1650" t="s">
        <v>173175</v>
      </c>
      <c r="BK1650" t="s">
        <v>173176</v>
      </c>
      <c r="BL1650" t="s">
        <v>173177</v>
      </c>
      <c r="BM1650" t="s">
        <v>173178</v>
      </c>
      <c r="BN1650" t="s">
        <v>173179</v>
      </c>
      <c r="BO1650" t="s">
        <v>173180</v>
      </c>
      <c r="BP1650" t="s">
        <v>173181</v>
      </c>
      <c r="BQ1650" t="s">
        <v>173182</v>
      </c>
      <c r="BR1650" t="s">
        <v>173183</v>
      </c>
      <c r="BS1650" t="s">
        <v>173184</v>
      </c>
      <c r="BT1650" t="s">
        <v>173185</v>
      </c>
      <c r="BU1650" t="s">
        <v>173186</v>
      </c>
      <c r="BV1650" t="s">
        <v>173187</v>
      </c>
      <c r="BW1650" t="s">
        <v>173188</v>
      </c>
      <c r="BX1650" t="s">
        <v>173189</v>
      </c>
      <c r="BY1650" t="s">
        <v>173190</v>
      </c>
      <c r="BZ1650" t="s">
        <v>173191</v>
      </c>
      <c r="CA1650" t="s">
        <v>173192</v>
      </c>
      <c r="CB1650" t="s">
        <v>173193</v>
      </c>
      <c r="CC1650" t="s">
        <v>173194</v>
      </c>
      <c r="CD1650" t="s">
        <v>173195</v>
      </c>
      <c r="CE1650" t="s">
        <v>173196</v>
      </c>
      <c r="CF1650" t="s">
        <v>173197</v>
      </c>
      <c r="CG1650" t="s">
        <v>173198</v>
      </c>
      <c r="CH1650" t="s">
        <v>173199</v>
      </c>
      <c r="CI1650" t="s">
        <v>173200</v>
      </c>
      <c r="CJ1650" t="s">
        <v>173201</v>
      </c>
      <c r="CK1650" t="s">
        <v>173202</v>
      </c>
      <c r="CL1650" t="s">
        <v>173203</v>
      </c>
      <c r="CM1650" t="s">
        <v>173204</v>
      </c>
      <c r="CN1650" t="s">
        <v>173205</v>
      </c>
      <c r="CO1650" t="s">
        <v>173206</v>
      </c>
      <c r="CP1650" t="s">
        <v>173207</v>
      </c>
      <c r="CQ1650" t="s">
        <v>173208</v>
      </c>
      <c r="CR1650" t="s">
        <v>173209</v>
      </c>
      <c r="CS1650" t="s">
        <v>173210</v>
      </c>
      <c r="CT1650" t="s">
        <v>173211</v>
      </c>
      <c r="CU1650" t="s">
        <v>173212</v>
      </c>
      <c r="CV1650" t="s">
        <v>173213</v>
      </c>
      <c r="CW1650" t="s">
        <v>173214</v>
      </c>
      <c r="CX1650" t="s">
        <v>173215</v>
      </c>
      <c r="CY1650" t="s">
        <v>173216</v>
      </c>
      <c r="CZ1650" t="s">
        <v>173217</v>
      </c>
      <c r="DA1650" t="s">
        <v>173218</v>
      </c>
    </row>
    <row r="1651" spans="1:105" x14ac:dyDescent="0.25">
      <c r="A1651" t="s">
        <v>173219</v>
      </c>
      <c r="B1651" t="s">
        <v>173220</v>
      </c>
      <c r="C1651" t="s">
        <v>173221</v>
      </c>
      <c r="D1651" t="s">
        <v>173222</v>
      </c>
      <c r="E1651" t="s">
        <v>173223</v>
      </c>
      <c r="F1651" t="s">
        <v>173224</v>
      </c>
      <c r="G1651" t="s">
        <v>173225</v>
      </c>
      <c r="H1651" t="s">
        <v>173226</v>
      </c>
      <c r="I1651" t="s">
        <v>173227</v>
      </c>
      <c r="J1651" t="s">
        <v>173228</v>
      </c>
      <c r="K1651" t="s">
        <v>173229</v>
      </c>
      <c r="L1651" t="s">
        <v>173230</v>
      </c>
      <c r="M1651" t="s">
        <v>173231</v>
      </c>
      <c r="N1651" t="s">
        <v>173232</v>
      </c>
      <c r="O1651" t="s">
        <v>173233</v>
      </c>
      <c r="P1651" t="s">
        <v>173234</v>
      </c>
      <c r="Q1651" t="s">
        <v>173235</v>
      </c>
      <c r="R1651" t="s">
        <v>173236</v>
      </c>
      <c r="S1651" t="s">
        <v>173237</v>
      </c>
      <c r="T1651" t="s">
        <v>173238</v>
      </c>
      <c r="U1651" t="s">
        <v>173239</v>
      </c>
      <c r="V1651" t="s">
        <v>173240</v>
      </c>
      <c r="W1651" t="s">
        <v>173241</v>
      </c>
      <c r="X1651" t="s">
        <v>173242</v>
      </c>
      <c r="Y1651" t="s">
        <v>173243</v>
      </c>
      <c r="Z1651" t="s">
        <v>173244</v>
      </c>
      <c r="AA1651" t="s">
        <v>173245</v>
      </c>
      <c r="AB1651" t="s">
        <v>173246</v>
      </c>
      <c r="AC1651" t="s">
        <v>173247</v>
      </c>
      <c r="AD1651" t="s">
        <v>173248</v>
      </c>
      <c r="AE1651" t="s">
        <v>173249</v>
      </c>
      <c r="AF1651" t="s">
        <v>173250</v>
      </c>
      <c r="AG1651" t="s">
        <v>173251</v>
      </c>
      <c r="AH1651" t="s">
        <v>173252</v>
      </c>
      <c r="AI1651" t="s">
        <v>173253</v>
      </c>
      <c r="AJ1651" t="s">
        <v>173254</v>
      </c>
      <c r="AK1651" t="s">
        <v>173255</v>
      </c>
      <c r="AL1651" t="s">
        <v>173256</v>
      </c>
      <c r="AM1651" t="s">
        <v>173257</v>
      </c>
      <c r="AN1651" t="s">
        <v>173258</v>
      </c>
      <c r="AO1651" t="s">
        <v>173259</v>
      </c>
      <c r="AP1651" t="s">
        <v>173260</v>
      </c>
      <c r="AQ1651" t="s">
        <v>173261</v>
      </c>
      <c r="AR1651" t="s">
        <v>173262</v>
      </c>
      <c r="AS1651" t="s">
        <v>173263</v>
      </c>
      <c r="AT1651" t="s">
        <v>173264</v>
      </c>
      <c r="AU1651" t="s">
        <v>173265</v>
      </c>
      <c r="AV1651" t="s">
        <v>173266</v>
      </c>
      <c r="AW1651" t="s">
        <v>173267</v>
      </c>
      <c r="AX1651" t="s">
        <v>173268</v>
      </c>
      <c r="AY1651" t="s">
        <v>173269</v>
      </c>
      <c r="AZ1651" t="s">
        <v>173270</v>
      </c>
      <c r="BA1651" t="s">
        <v>173271</v>
      </c>
      <c r="BB1651" t="s">
        <v>173272</v>
      </c>
      <c r="BC1651" t="s">
        <v>173273</v>
      </c>
      <c r="BD1651" t="s">
        <v>173274</v>
      </c>
      <c r="BE1651" t="s">
        <v>173275</v>
      </c>
      <c r="BF1651" t="s">
        <v>173276</v>
      </c>
      <c r="BG1651" t="s">
        <v>173277</v>
      </c>
      <c r="BH1651" t="s">
        <v>173278</v>
      </c>
      <c r="BI1651" t="s">
        <v>173279</v>
      </c>
      <c r="BJ1651" t="s">
        <v>173280</v>
      </c>
      <c r="BK1651" t="s">
        <v>173281</v>
      </c>
      <c r="BL1651" t="s">
        <v>173282</v>
      </c>
      <c r="BM1651" t="s">
        <v>173283</v>
      </c>
      <c r="BN1651" t="s">
        <v>173284</v>
      </c>
      <c r="BO1651" t="s">
        <v>173285</v>
      </c>
      <c r="BP1651" t="s">
        <v>173286</v>
      </c>
      <c r="BQ1651" t="s">
        <v>173287</v>
      </c>
      <c r="BR1651" t="s">
        <v>173288</v>
      </c>
      <c r="BS1651" t="s">
        <v>173289</v>
      </c>
      <c r="BT1651" t="s">
        <v>173290</v>
      </c>
      <c r="BU1651" t="s">
        <v>173291</v>
      </c>
      <c r="BV1651" t="s">
        <v>173292</v>
      </c>
      <c r="BW1651" t="s">
        <v>173293</v>
      </c>
      <c r="BX1651" t="s">
        <v>173294</v>
      </c>
      <c r="BY1651" t="s">
        <v>173295</v>
      </c>
      <c r="BZ1651" t="s">
        <v>173296</v>
      </c>
      <c r="CA1651" t="s">
        <v>173297</v>
      </c>
      <c r="CB1651" t="s">
        <v>173298</v>
      </c>
      <c r="CC1651" t="s">
        <v>173299</v>
      </c>
      <c r="CD1651" t="s">
        <v>173300</v>
      </c>
      <c r="CE1651" t="s">
        <v>173301</v>
      </c>
      <c r="CF1651" t="s">
        <v>173302</v>
      </c>
      <c r="CG1651" t="s">
        <v>173303</v>
      </c>
      <c r="CH1651" t="s">
        <v>173304</v>
      </c>
      <c r="CI1651" t="s">
        <v>173305</v>
      </c>
      <c r="CJ1651" t="s">
        <v>173306</v>
      </c>
      <c r="CK1651" t="s">
        <v>173307</v>
      </c>
      <c r="CL1651" t="s">
        <v>173308</v>
      </c>
      <c r="CM1651" t="s">
        <v>173309</v>
      </c>
      <c r="CN1651" t="s">
        <v>173310</v>
      </c>
      <c r="CO1651" t="s">
        <v>173311</v>
      </c>
      <c r="CP1651" t="s">
        <v>173312</v>
      </c>
      <c r="CQ1651" t="s">
        <v>173313</v>
      </c>
      <c r="CR1651" t="s">
        <v>173314</v>
      </c>
      <c r="CS1651" t="s">
        <v>173315</v>
      </c>
      <c r="CT1651" t="s">
        <v>173316</v>
      </c>
      <c r="CU1651" t="s">
        <v>173317</v>
      </c>
      <c r="CV1651" t="s">
        <v>173318</v>
      </c>
      <c r="CW1651" t="s">
        <v>173319</v>
      </c>
      <c r="CX1651" t="s">
        <v>173320</v>
      </c>
      <c r="CY1651" t="s">
        <v>173321</v>
      </c>
      <c r="CZ1651" t="s">
        <v>173322</v>
      </c>
      <c r="DA1651" t="s">
        <v>173323</v>
      </c>
    </row>
    <row r="1652" spans="1:105" x14ac:dyDescent="0.25">
      <c r="A1652" t="s">
        <v>173324</v>
      </c>
      <c r="B1652" t="s">
        <v>173325</v>
      </c>
      <c r="C1652" t="s">
        <v>173326</v>
      </c>
      <c r="D1652" t="s">
        <v>173327</v>
      </c>
      <c r="E1652" t="s">
        <v>173328</v>
      </c>
      <c r="F1652" t="s">
        <v>173329</v>
      </c>
      <c r="G1652" t="s">
        <v>173330</v>
      </c>
      <c r="H1652" t="s">
        <v>173331</v>
      </c>
      <c r="I1652" t="s">
        <v>173332</v>
      </c>
      <c r="J1652" t="s">
        <v>173333</v>
      </c>
      <c r="K1652" t="s">
        <v>173334</v>
      </c>
      <c r="L1652" t="s">
        <v>173335</v>
      </c>
      <c r="M1652" t="s">
        <v>173336</v>
      </c>
      <c r="N1652" t="s">
        <v>173337</v>
      </c>
      <c r="O1652" t="s">
        <v>173338</v>
      </c>
      <c r="P1652" t="s">
        <v>173339</v>
      </c>
      <c r="Q1652" t="s">
        <v>173340</v>
      </c>
      <c r="R1652" t="s">
        <v>173341</v>
      </c>
      <c r="S1652" t="s">
        <v>173342</v>
      </c>
      <c r="T1652" t="s">
        <v>173343</v>
      </c>
      <c r="U1652" t="s">
        <v>173344</v>
      </c>
      <c r="V1652" t="s">
        <v>173345</v>
      </c>
      <c r="W1652" t="s">
        <v>173346</v>
      </c>
      <c r="X1652" t="s">
        <v>173347</v>
      </c>
      <c r="Y1652" t="s">
        <v>173348</v>
      </c>
      <c r="Z1652" t="s">
        <v>173349</v>
      </c>
      <c r="AA1652" t="s">
        <v>173350</v>
      </c>
      <c r="AB1652" t="s">
        <v>173351</v>
      </c>
      <c r="AC1652" t="s">
        <v>173352</v>
      </c>
      <c r="AD1652" t="s">
        <v>173353</v>
      </c>
      <c r="AE1652" t="s">
        <v>173354</v>
      </c>
      <c r="AF1652" t="s">
        <v>173355</v>
      </c>
      <c r="AG1652" t="s">
        <v>173356</v>
      </c>
      <c r="AH1652" t="s">
        <v>173357</v>
      </c>
      <c r="AI1652" t="s">
        <v>173358</v>
      </c>
      <c r="AJ1652" t="s">
        <v>173359</v>
      </c>
      <c r="AK1652" t="s">
        <v>173360</v>
      </c>
      <c r="AL1652" t="s">
        <v>173361</v>
      </c>
      <c r="AM1652" t="s">
        <v>173362</v>
      </c>
      <c r="AN1652" t="s">
        <v>173363</v>
      </c>
      <c r="AO1652" t="s">
        <v>173364</v>
      </c>
      <c r="AP1652" t="s">
        <v>173365</v>
      </c>
      <c r="AQ1652" t="s">
        <v>173366</v>
      </c>
      <c r="AR1652" t="s">
        <v>173367</v>
      </c>
      <c r="AS1652" t="s">
        <v>173368</v>
      </c>
      <c r="AT1652" t="s">
        <v>173369</v>
      </c>
      <c r="AU1652" t="s">
        <v>173370</v>
      </c>
      <c r="AV1652" t="s">
        <v>173371</v>
      </c>
      <c r="AW1652" t="s">
        <v>173372</v>
      </c>
      <c r="AX1652" t="s">
        <v>173373</v>
      </c>
      <c r="AY1652" t="s">
        <v>173374</v>
      </c>
      <c r="AZ1652" t="s">
        <v>173375</v>
      </c>
      <c r="BA1652" t="s">
        <v>173376</v>
      </c>
      <c r="BB1652" t="s">
        <v>173377</v>
      </c>
      <c r="BC1652" t="s">
        <v>173378</v>
      </c>
      <c r="BD1652" t="s">
        <v>173379</v>
      </c>
      <c r="BE1652" t="s">
        <v>173380</v>
      </c>
      <c r="BF1652" t="s">
        <v>173381</v>
      </c>
      <c r="BG1652" t="s">
        <v>173382</v>
      </c>
      <c r="BH1652" t="s">
        <v>173383</v>
      </c>
      <c r="BI1652" t="s">
        <v>173384</v>
      </c>
      <c r="BJ1652" t="s">
        <v>173385</v>
      </c>
      <c r="BK1652" t="s">
        <v>173386</v>
      </c>
      <c r="BL1652" t="s">
        <v>173387</v>
      </c>
      <c r="BM1652" t="s">
        <v>173388</v>
      </c>
      <c r="BN1652" t="s">
        <v>173389</v>
      </c>
      <c r="BO1652" t="s">
        <v>173390</v>
      </c>
      <c r="BP1652" t="s">
        <v>173391</v>
      </c>
      <c r="BQ1652" t="s">
        <v>173392</v>
      </c>
      <c r="BR1652" t="s">
        <v>173393</v>
      </c>
      <c r="BS1652" t="s">
        <v>173394</v>
      </c>
      <c r="BT1652" t="s">
        <v>173395</v>
      </c>
      <c r="BU1652" t="s">
        <v>173396</v>
      </c>
      <c r="BV1652" t="s">
        <v>173397</v>
      </c>
      <c r="BW1652" t="s">
        <v>173398</v>
      </c>
      <c r="BX1652" t="s">
        <v>173399</v>
      </c>
      <c r="BY1652" t="s">
        <v>173400</v>
      </c>
      <c r="BZ1652" t="s">
        <v>173401</v>
      </c>
      <c r="CA1652" t="s">
        <v>173402</v>
      </c>
      <c r="CB1652" t="s">
        <v>173403</v>
      </c>
      <c r="CC1652" t="s">
        <v>173404</v>
      </c>
      <c r="CD1652" t="s">
        <v>173405</v>
      </c>
      <c r="CE1652" t="s">
        <v>173406</v>
      </c>
      <c r="CF1652" t="s">
        <v>173407</v>
      </c>
      <c r="CG1652" t="s">
        <v>173408</v>
      </c>
      <c r="CH1652" t="s">
        <v>173409</v>
      </c>
      <c r="CI1652" t="s">
        <v>173410</v>
      </c>
      <c r="CJ1652" t="s">
        <v>173411</v>
      </c>
      <c r="CK1652" t="s">
        <v>173412</v>
      </c>
      <c r="CL1652" t="s">
        <v>173413</v>
      </c>
      <c r="CM1652" t="s">
        <v>173414</v>
      </c>
      <c r="CN1652" t="s">
        <v>173415</v>
      </c>
      <c r="CO1652" t="s">
        <v>173416</v>
      </c>
      <c r="CP1652" t="s">
        <v>173417</v>
      </c>
      <c r="CQ1652" t="s">
        <v>173418</v>
      </c>
      <c r="CR1652" t="s">
        <v>173419</v>
      </c>
      <c r="CS1652" t="s">
        <v>173420</v>
      </c>
      <c r="CT1652" t="s">
        <v>173421</v>
      </c>
      <c r="CU1652" t="s">
        <v>173422</v>
      </c>
      <c r="CV1652" t="s">
        <v>173423</v>
      </c>
      <c r="CW1652" t="s">
        <v>173424</v>
      </c>
      <c r="CX1652" t="s">
        <v>173425</v>
      </c>
      <c r="CY1652" t="s">
        <v>173426</v>
      </c>
      <c r="CZ1652" t="s">
        <v>173427</v>
      </c>
      <c r="DA1652" t="s">
        <v>173428</v>
      </c>
    </row>
    <row r="1653" spans="1:105" x14ac:dyDescent="0.25">
      <c r="A1653" t="s">
        <v>173429</v>
      </c>
      <c r="B1653" t="s">
        <v>173430</v>
      </c>
      <c r="C1653" t="s">
        <v>173431</v>
      </c>
      <c r="D1653" t="s">
        <v>173432</v>
      </c>
      <c r="E1653" t="s">
        <v>173433</v>
      </c>
      <c r="F1653" t="s">
        <v>173434</v>
      </c>
      <c r="G1653" t="s">
        <v>173435</v>
      </c>
      <c r="H1653" t="s">
        <v>173436</v>
      </c>
      <c r="I1653" t="s">
        <v>173437</v>
      </c>
      <c r="J1653" t="s">
        <v>173438</v>
      </c>
      <c r="K1653" t="s">
        <v>173439</v>
      </c>
      <c r="L1653" t="s">
        <v>173440</v>
      </c>
      <c r="M1653" t="s">
        <v>173441</v>
      </c>
      <c r="N1653" t="s">
        <v>173442</v>
      </c>
      <c r="O1653" t="s">
        <v>173443</v>
      </c>
      <c r="P1653" t="s">
        <v>173444</v>
      </c>
      <c r="Q1653" t="s">
        <v>173445</v>
      </c>
      <c r="R1653" t="s">
        <v>173446</v>
      </c>
      <c r="S1653" t="s">
        <v>173447</v>
      </c>
      <c r="T1653" t="s">
        <v>173448</v>
      </c>
      <c r="U1653" t="s">
        <v>173449</v>
      </c>
      <c r="V1653" t="s">
        <v>173450</v>
      </c>
      <c r="W1653" t="s">
        <v>173451</v>
      </c>
      <c r="X1653" t="s">
        <v>173452</v>
      </c>
      <c r="Y1653" t="s">
        <v>173453</v>
      </c>
      <c r="Z1653" t="s">
        <v>173454</v>
      </c>
      <c r="AA1653" t="s">
        <v>173455</v>
      </c>
      <c r="AB1653" t="s">
        <v>173456</v>
      </c>
      <c r="AC1653" t="s">
        <v>173457</v>
      </c>
      <c r="AD1653" t="s">
        <v>173458</v>
      </c>
      <c r="AE1653" t="s">
        <v>173459</v>
      </c>
      <c r="AF1653" t="s">
        <v>173460</v>
      </c>
      <c r="AG1653" t="s">
        <v>173461</v>
      </c>
      <c r="AH1653" t="s">
        <v>173462</v>
      </c>
      <c r="AI1653" t="s">
        <v>173463</v>
      </c>
      <c r="AJ1653" t="s">
        <v>173464</v>
      </c>
      <c r="AK1653" t="s">
        <v>173465</v>
      </c>
      <c r="AL1653" t="s">
        <v>173466</v>
      </c>
      <c r="AM1653" t="s">
        <v>173467</v>
      </c>
      <c r="AN1653" t="s">
        <v>173468</v>
      </c>
      <c r="AO1653" t="s">
        <v>173469</v>
      </c>
      <c r="AP1653" t="s">
        <v>173470</v>
      </c>
      <c r="AQ1653" t="s">
        <v>173471</v>
      </c>
      <c r="AR1653" t="s">
        <v>173472</v>
      </c>
      <c r="AS1653" t="s">
        <v>173473</v>
      </c>
      <c r="AT1653" t="s">
        <v>173474</v>
      </c>
      <c r="AU1653" t="s">
        <v>173475</v>
      </c>
      <c r="AV1653" t="s">
        <v>173476</v>
      </c>
      <c r="AW1653" t="s">
        <v>173477</v>
      </c>
      <c r="AX1653" t="s">
        <v>173478</v>
      </c>
      <c r="AY1653" t="s">
        <v>173479</v>
      </c>
      <c r="AZ1653" t="s">
        <v>173480</v>
      </c>
      <c r="BA1653" t="s">
        <v>173481</v>
      </c>
      <c r="BB1653" t="s">
        <v>173482</v>
      </c>
      <c r="BC1653" t="s">
        <v>173483</v>
      </c>
      <c r="BD1653" t="s">
        <v>173484</v>
      </c>
      <c r="BE1653" t="s">
        <v>173485</v>
      </c>
      <c r="BF1653" t="s">
        <v>173486</v>
      </c>
      <c r="BG1653" t="s">
        <v>173487</v>
      </c>
      <c r="BH1653" t="s">
        <v>173488</v>
      </c>
      <c r="BI1653" t="s">
        <v>173489</v>
      </c>
      <c r="BJ1653" t="s">
        <v>173490</v>
      </c>
      <c r="BK1653" t="s">
        <v>173491</v>
      </c>
      <c r="BL1653" t="s">
        <v>173492</v>
      </c>
      <c r="BM1653" t="s">
        <v>173493</v>
      </c>
      <c r="BN1653" t="s">
        <v>173494</v>
      </c>
      <c r="BO1653" t="s">
        <v>173495</v>
      </c>
      <c r="BP1653" t="s">
        <v>173496</v>
      </c>
      <c r="BQ1653" t="s">
        <v>173497</v>
      </c>
      <c r="BR1653" t="s">
        <v>173498</v>
      </c>
      <c r="BS1653" t="s">
        <v>173499</v>
      </c>
      <c r="BT1653" t="s">
        <v>173500</v>
      </c>
      <c r="BU1653" t="s">
        <v>173501</v>
      </c>
      <c r="BV1653" t="s">
        <v>173502</v>
      </c>
      <c r="BW1653" t="s">
        <v>173503</v>
      </c>
      <c r="BX1653" t="s">
        <v>173504</v>
      </c>
      <c r="BY1653" t="s">
        <v>173505</v>
      </c>
      <c r="BZ1653" t="s">
        <v>173506</v>
      </c>
      <c r="CA1653" t="s">
        <v>173507</v>
      </c>
      <c r="CB1653" t="s">
        <v>173508</v>
      </c>
      <c r="CC1653" t="s">
        <v>173509</v>
      </c>
      <c r="CD1653" t="s">
        <v>173510</v>
      </c>
      <c r="CE1653" t="s">
        <v>173511</v>
      </c>
      <c r="CF1653" t="s">
        <v>173512</v>
      </c>
      <c r="CG1653" t="s">
        <v>173513</v>
      </c>
      <c r="CH1653" t="s">
        <v>173514</v>
      </c>
      <c r="CI1653" t="s">
        <v>173515</v>
      </c>
      <c r="CJ1653" t="s">
        <v>173516</v>
      </c>
      <c r="CK1653" t="s">
        <v>173517</v>
      </c>
      <c r="CL1653" t="s">
        <v>173518</v>
      </c>
      <c r="CM1653" t="s">
        <v>173519</v>
      </c>
      <c r="CN1653" t="s">
        <v>173520</v>
      </c>
      <c r="CO1653" t="s">
        <v>173521</v>
      </c>
      <c r="CP1653" t="s">
        <v>173522</v>
      </c>
      <c r="CQ1653" t="s">
        <v>173523</v>
      </c>
      <c r="CR1653" t="s">
        <v>173524</v>
      </c>
      <c r="CS1653" t="s">
        <v>173525</v>
      </c>
      <c r="CT1653" t="s">
        <v>173526</v>
      </c>
      <c r="CU1653" t="s">
        <v>173527</v>
      </c>
      <c r="CV1653" t="s">
        <v>173528</v>
      </c>
      <c r="CW1653" t="s">
        <v>173529</v>
      </c>
      <c r="CX1653" t="s">
        <v>173530</v>
      </c>
      <c r="CY1653" t="s">
        <v>173531</v>
      </c>
      <c r="CZ1653" t="s">
        <v>173532</v>
      </c>
      <c r="DA1653" t="s">
        <v>173533</v>
      </c>
    </row>
    <row r="1654" spans="1:105" x14ac:dyDescent="0.25">
      <c r="A1654" t="s">
        <v>173534</v>
      </c>
      <c r="B1654" t="s">
        <v>173535</v>
      </c>
      <c r="C1654" t="s">
        <v>173536</v>
      </c>
      <c r="D1654" t="s">
        <v>173537</v>
      </c>
      <c r="E1654" t="s">
        <v>173538</v>
      </c>
      <c r="F1654" t="s">
        <v>173539</v>
      </c>
      <c r="G1654" t="s">
        <v>173540</v>
      </c>
      <c r="H1654" t="s">
        <v>173541</v>
      </c>
      <c r="I1654" t="s">
        <v>173542</v>
      </c>
      <c r="J1654" t="s">
        <v>173543</v>
      </c>
      <c r="K1654" t="s">
        <v>173544</v>
      </c>
      <c r="L1654" t="s">
        <v>173545</v>
      </c>
      <c r="M1654" t="s">
        <v>173546</v>
      </c>
      <c r="N1654" t="s">
        <v>173547</v>
      </c>
      <c r="O1654" t="s">
        <v>173548</v>
      </c>
      <c r="P1654" t="s">
        <v>173549</v>
      </c>
      <c r="Q1654" t="s">
        <v>173550</v>
      </c>
      <c r="R1654" t="s">
        <v>173551</v>
      </c>
      <c r="S1654" t="s">
        <v>173552</v>
      </c>
      <c r="T1654" t="s">
        <v>173553</v>
      </c>
      <c r="U1654" t="s">
        <v>173554</v>
      </c>
      <c r="V1654" t="s">
        <v>173555</v>
      </c>
      <c r="W1654" t="s">
        <v>173556</v>
      </c>
      <c r="X1654" t="s">
        <v>173557</v>
      </c>
      <c r="Y1654" t="s">
        <v>173558</v>
      </c>
      <c r="Z1654" t="s">
        <v>173559</v>
      </c>
      <c r="AA1654" t="s">
        <v>173560</v>
      </c>
      <c r="AB1654" t="s">
        <v>173561</v>
      </c>
      <c r="AC1654" t="s">
        <v>173562</v>
      </c>
      <c r="AD1654" t="s">
        <v>173563</v>
      </c>
      <c r="AE1654" t="s">
        <v>173564</v>
      </c>
      <c r="AF1654" t="s">
        <v>173565</v>
      </c>
      <c r="AG1654" t="s">
        <v>173566</v>
      </c>
      <c r="AH1654" t="s">
        <v>173567</v>
      </c>
      <c r="AI1654" t="s">
        <v>173568</v>
      </c>
      <c r="AJ1654" t="s">
        <v>173569</v>
      </c>
      <c r="AK1654" t="s">
        <v>173570</v>
      </c>
      <c r="AL1654" t="s">
        <v>173571</v>
      </c>
      <c r="AM1654" t="s">
        <v>173572</v>
      </c>
      <c r="AN1654" t="s">
        <v>173573</v>
      </c>
      <c r="AO1654" t="s">
        <v>173574</v>
      </c>
      <c r="AP1654" t="s">
        <v>173575</v>
      </c>
      <c r="AQ1654" t="s">
        <v>173576</v>
      </c>
      <c r="AR1654" t="s">
        <v>173577</v>
      </c>
      <c r="AS1654" t="s">
        <v>173578</v>
      </c>
      <c r="AT1654" t="s">
        <v>173579</v>
      </c>
      <c r="AU1654" t="s">
        <v>173580</v>
      </c>
      <c r="AV1654" t="s">
        <v>173581</v>
      </c>
      <c r="AW1654" t="s">
        <v>173582</v>
      </c>
      <c r="AX1654" t="s">
        <v>173583</v>
      </c>
      <c r="AY1654" t="s">
        <v>173584</v>
      </c>
      <c r="AZ1654" t="s">
        <v>173585</v>
      </c>
      <c r="BA1654" t="s">
        <v>173586</v>
      </c>
      <c r="BB1654" t="s">
        <v>173587</v>
      </c>
      <c r="BC1654" t="s">
        <v>173588</v>
      </c>
      <c r="BD1654" t="s">
        <v>173589</v>
      </c>
      <c r="BE1654" t="s">
        <v>173590</v>
      </c>
      <c r="BF1654" t="s">
        <v>173591</v>
      </c>
      <c r="BG1654" t="s">
        <v>173592</v>
      </c>
      <c r="BH1654" t="s">
        <v>173593</v>
      </c>
      <c r="BI1654" t="s">
        <v>173594</v>
      </c>
      <c r="BJ1654" t="s">
        <v>173595</v>
      </c>
      <c r="BK1654" t="s">
        <v>173596</v>
      </c>
      <c r="BL1654" t="s">
        <v>173597</v>
      </c>
      <c r="BM1654" t="s">
        <v>173598</v>
      </c>
      <c r="BN1654" t="s">
        <v>173599</v>
      </c>
      <c r="BO1654" t="s">
        <v>173600</v>
      </c>
      <c r="BP1654" t="s">
        <v>173601</v>
      </c>
      <c r="BQ1654" t="s">
        <v>173602</v>
      </c>
      <c r="BR1654" t="s">
        <v>173603</v>
      </c>
      <c r="BS1654" t="s">
        <v>173604</v>
      </c>
      <c r="BT1654" t="s">
        <v>173605</v>
      </c>
      <c r="BU1654" t="s">
        <v>173606</v>
      </c>
      <c r="BV1654" t="s">
        <v>173607</v>
      </c>
      <c r="BW1654" t="s">
        <v>173608</v>
      </c>
      <c r="BX1654" t="s">
        <v>173609</v>
      </c>
      <c r="BY1654" t="s">
        <v>173610</v>
      </c>
      <c r="BZ1654" t="s">
        <v>173611</v>
      </c>
      <c r="CA1654" t="s">
        <v>173612</v>
      </c>
      <c r="CB1654" t="s">
        <v>173613</v>
      </c>
      <c r="CC1654" t="s">
        <v>173614</v>
      </c>
      <c r="CD1654" t="s">
        <v>173615</v>
      </c>
      <c r="CE1654" t="s">
        <v>173616</v>
      </c>
      <c r="CF1654" t="s">
        <v>173617</v>
      </c>
      <c r="CG1654" t="s">
        <v>173618</v>
      </c>
      <c r="CH1654" t="s">
        <v>173619</v>
      </c>
      <c r="CI1654" t="s">
        <v>173620</v>
      </c>
      <c r="CJ1654" t="s">
        <v>173621</v>
      </c>
      <c r="CK1654" t="s">
        <v>173622</v>
      </c>
      <c r="CL1654" t="s">
        <v>173623</v>
      </c>
      <c r="CM1654" t="s">
        <v>173624</v>
      </c>
      <c r="CN1654" t="s">
        <v>173625</v>
      </c>
      <c r="CO1654" t="s">
        <v>173626</v>
      </c>
      <c r="CP1654" t="s">
        <v>173627</v>
      </c>
      <c r="CQ1654" t="s">
        <v>173628</v>
      </c>
      <c r="CR1654" t="s">
        <v>173629</v>
      </c>
      <c r="CS1654" t="s">
        <v>173630</v>
      </c>
      <c r="CT1654" t="s">
        <v>173631</v>
      </c>
      <c r="CU1654" t="s">
        <v>173632</v>
      </c>
      <c r="CV1654" t="s">
        <v>173633</v>
      </c>
      <c r="CW1654" t="s">
        <v>173634</v>
      </c>
      <c r="CX1654" t="s">
        <v>173635</v>
      </c>
      <c r="CY1654" t="s">
        <v>173636</v>
      </c>
      <c r="CZ1654" t="s">
        <v>173637</v>
      </c>
      <c r="DA1654" t="s">
        <v>173638</v>
      </c>
    </row>
    <row r="1655" spans="1:105" x14ac:dyDescent="0.25">
      <c r="A1655" t="s">
        <v>173639</v>
      </c>
      <c r="B1655" t="s">
        <v>173640</v>
      </c>
      <c r="C1655" t="s">
        <v>173641</v>
      </c>
      <c r="D1655" t="s">
        <v>173642</v>
      </c>
      <c r="E1655" t="s">
        <v>173643</v>
      </c>
      <c r="F1655" t="s">
        <v>173644</v>
      </c>
      <c r="G1655" t="s">
        <v>173645</v>
      </c>
      <c r="H1655" t="s">
        <v>173646</v>
      </c>
      <c r="I1655" t="s">
        <v>173647</v>
      </c>
      <c r="J1655" t="s">
        <v>173648</v>
      </c>
      <c r="K1655" t="s">
        <v>173649</v>
      </c>
      <c r="L1655" t="s">
        <v>173650</v>
      </c>
      <c r="M1655" t="s">
        <v>173651</v>
      </c>
      <c r="N1655" t="s">
        <v>173652</v>
      </c>
      <c r="O1655" t="s">
        <v>173653</v>
      </c>
      <c r="P1655" t="s">
        <v>173654</v>
      </c>
      <c r="Q1655" t="s">
        <v>173655</v>
      </c>
      <c r="R1655" t="s">
        <v>173656</v>
      </c>
      <c r="S1655" t="s">
        <v>173657</v>
      </c>
      <c r="T1655" t="s">
        <v>173658</v>
      </c>
      <c r="U1655" t="s">
        <v>173659</v>
      </c>
      <c r="V1655" t="s">
        <v>173660</v>
      </c>
      <c r="W1655" t="s">
        <v>173661</v>
      </c>
      <c r="X1655" t="s">
        <v>173662</v>
      </c>
      <c r="Y1655" t="s">
        <v>173663</v>
      </c>
      <c r="Z1655" t="s">
        <v>173664</v>
      </c>
      <c r="AA1655" t="s">
        <v>173665</v>
      </c>
      <c r="AB1655" t="s">
        <v>173666</v>
      </c>
      <c r="AC1655" t="s">
        <v>173667</v>
      </c>
      <c r="AD1655" t="s">
        <v>173668</v>
      </c>
      <c r="AE1655" t="s">
        <v>173669</v>
      </c>
      <c r="AF1655" t="s">
        <v>173670</v>
      </c>
      <c r="AG1655" t="s">
        <v>173671</v>
      </c>
      <c r="AH1655" t="s">
        <v>173672</v>
      </c>
      <c r="AI1655" t="s">
        <v>173673</v>
      </c>
      <c r="AJ1655" t="s">
        <v>173674</v>
      </c>
      <c r="AK1655" t="s">
        <v>173675</v>
      </c>
      <c r="AL1655" t="s">
        <v>173676</v>
      </c>
      <c r="AM1655" t="s">
        <v>173677</v>
      </c>
      <c r="AN1655" t="s">
        <v>173678</v>
      </c>
      <c r="AO1655" t="s">
        <v>173679</v>
      </c>
      <c r="AP1655" t="s">
        <v>173680</v>
      </c>
      <c r="AQ1655" t="s">
        <v>173681</v>
      </c>
      <c r="AR1655" t="s">
        <v>173682</v>
      </c>
      <c r="AS1655" t="s">
        <v>173683</v>
      </c>
      <c r="AT1655" t="s">
        <v>173684</v>
      </c>
      <c r="AU1655" t="s">
        <v>173685</v>
      </c>
      <c r="AV1655" t="s">
        <v>173686</v>
      </c>
      <c r="AW1655" t="s">
        <v>173687</v>
      </c>
      <c r="AX1655" t="s">
        <v>173688</v>
      </c>
      <c r="AY1655" t="s">
        <v>173689</v>
      </c>
      <c r="AZ1655" t="s">
        <v>173690</v>
      </c>
      <c r="BA1655" t="s">
        <v>173691</v>
      </c>
      <c r="BB1655" t="s">
        <v>173692</v>
      </c>
      <c r="BC1655" t="s">
        <v>173693</v>
      </c>
      <c r="BD1655" t="s">
        <v>173694</v>
      </c>
      <c r="BE1655" t="s">
        <v>173695</v>
      </c>
      <c r="BF1655" t="s">
        <v>173696</v>
      </c>
      <c r="BG1655" t="s">
        <v>173697</v>
      </c>
      <c r="BH1655" t="s">
        <v>173698</v>
      </c>
      <c r="BI1655" t="s">
        <v>173699</v>
      </c>
      <c r="BJ1655" t="s">
        <v>173700</v>
      </c>
      <c r="BK1655" t="s">
        <v>173701</v>
      </c>
      <c r="BL1655" t="s">
        <v>173702</v>
      </c>
      <c r="BM1655" t="s">
        <v>173703</v>
      </c>
      <c r="BN1655" t="s">
        <v>173704</v>
      </c>
      <c r="BO1655" t="s">
        <v>173705</v>
      </c>
      <c r="BP1655" t="s">
        <v>173706</v>
      </c>
      <c r="BQ1655" t="s">
        <v>173707</v>
      </c>
      <c r="BR1655" t="s">
        <v>173708</v>
      </c>
      <c r="BS1655" t="s">
        <v>173709</v>
      </c>
      <c r="BT1655" t="s">
        <v>173710</v>
      </c>
      <c r="BU1655" t="s">
        <v>173711</v>
      </c>
      <c r="BV1655" t="s">
        <v>173712</v>
      </c>
      <c r="BW1655" t="s">
        <v>173713</v>
      </c>
      <c r="BX1655" t="s">
        <v>173714</v>
      </c>
      <c r="BY1655" t="s">
        <v>173715</v>
      </c>
      <c r="BZ1655" t="s">
        <v>173716</v>
      </c>
      <c r="CA1655" t="s">
        <v>173717</v>
      </c>
      <c r="CB1655" t="s">
        <v>173718</v>
      </c>
      <c r="CC1655" t="s">
        <v>173719</v>
      </c>
      <c r="CD1655" t="s">
        <v>173720</v>
      </c>
      <c r="CE1655" t="s">
        <v>173721</v>
      </c>
      <c r="CF1655" t="s">
        <v>173722</v>
      </c>
      <c r="CG1655" t="s">
        <v>173723</v>
      </c>
      <c r="CH1655" t="s">
        <v>173724</v>
      </c>
      <c r="CI1655" t="s">
        <v>173725</v>
      </c>
      <c r="CJ1655" t="s">
        <v>173726</v>
      </c>
      <c r="CK1655" t="s">
        <v>173727</v>
      </c>
      <c r="CL1655" t="s">
        <v>173728</v>
      </c>
      <c r="CM1655" t="s">
        <v>173729</v>
      </c>
      <c r="CN1655" t="s">
        <v>173730</v>
      </c>
      <c r="CO1655" t="s">
        <v>173731</v>
      </c>
      <c r="CP1655" t="s">
        <v>173732</v>
      </c>
      <c r="CQ1655" t="s">
        <v>173733</v>
      </c>
      <c r="CR1655" t="s">
        <v>173734</v>
      </c>
      <c r="CS1655" t="s">
        <v>173735</v>
      </c>
      <c r="CT1655" t="s">
        <v>173736</v>
      </c>
      <c r="CU1655" t="s">
        <v>173737</v>
      </c>
      <c r="CV1655" t="s">
        <v>173738</v>
      </c>
      <c r="CW1655" t="s">
        <v>173739</v>
      </c>
      <c r="CX1655" t="s">
        <v>173740</v>
      </c>
      <c r="CY1655" t="s">
        <v>173741</v>
      </c>
      <c r="CZ1655" t="s">
        <v>173742</v>
      </c>
      <c r="DA1655" t="s">
        <v>173743</v>
      </c>
    </row>
    <row r="1656" spans="1:105" x14ac:dyDescent="0.25">
      <c r="A1656" t="s">
        <v>173744</v>
      </c>
      <c r="B1656" t="s">
        <v>173745</v>
      </c>
      <c r="C1656" t="s">
        <v>173746</v>
      </c>
      <c r="D1656" t="s">
        <v>173747</v>
      </c>
      <c r="E1656" t="s">
        <v>173748</v>
      </c>
      <c r="F1656" t="s">
        <v>173749</v>
      </c>
      <c r="G1656" t="s">
        <v>173750</v>
      </c>
      <c r="H1656" t="s">
        <v>173751</v>
      </c>
      <c r="I1656" t="s">
        <v>173752</v>
      </c>
      <c r="J1656" t="s">
        <v>173753</v>
      </c>
      <c r="K1656" t="s">
        <v>173754</v>
      </c>
      <c r="L1656" t="s">
        <v>173755</v>
      </c>
      <c r="M1656" t="s">
        <v>173756</v>
      </c>
      <c r="N1656" t="s">
        <v>173757</v>
      </c>
      <c r="O1656" t="s">
        <v>173758</v>
      </c>
      <c r="P1656" t="s">
        <v>173759</v>
      </c>
      <c r="Q1656" t="s">
        <v>173760</v>
      </c>
      <c r="R1656" t="s">
        <v>173761</v>
      </c>
      <c r="S1656" t="s">
        <v>173762</v>
      </c>
      <c r="T1656" t="s">
        <v>173763</v>
      </c>
      <c r="U1656" t="s">
        <v>173764</v>
      </c>
      <c r="V1656" t="s">
        <v>173765</v>
      </c>
      <c r="W1656" t="s">
        <v>173766</v>
      </c>
      <c r="X1656" t="s">
        <v>173767</v>
      </c>
      <c r="Y1656" t="s">
        <v>173768</v>
      </c>
      <c r="Z1656" t="s">
        <v>173769</v>
      </c>
      <c r="AA1656" t="s">
        <v>173770</v>
      </c>
      <c r="AB1656" t="s">
        <v>173771</v>
      </c>
      <c r="AC1656" t="s">
        <v>173772</v>
      </c>
      <c r="AD1656" t="s">
        <v>173773</v>
      </c>
      <c r="AE1656" t="s">
        <v>173774</v>
      </c>
      <c r="AF1656" t="s">
        <v>173775</v>
      </c>
      <c r="AG1656" t="s">
        <v>173776</v>
      </c>
      <c r="AH1656" t="s">
        <v>173777</v>
      </c>
      <c r="AI1656" t="s">
        <v>173778</v>
      </c>
      <c r="AJ1656" t="s">
        <v>173779</v>
      </c>
      <c r="AK1656" t="s">
        <v>173780</v>
      </c>
      <c r="AL1656" t="s">
        <v>173781</v>
      </c>
      <c r="AM1656" t="s">
        <v>173782</v>
      </c>
      <c r="AN1656" t="s">
        <v>173783</v>
      </c>
      <c r="AO1656" t="s">
        <v>173784</v>
      </c>
      <c r="AP1656" t="s">
        <v>173785</v>
      </c>
      <c r="AQ1656" t="s">
        <v>173786</v>
      </c>
      <c r="AR1656" t="s">
        <v>173787</v>
      </c>
      <c r="AS1656" t="s">
        <v>173788</v>
      </c>
      <c r="AT1656" t="s">
        <v>173789</v>
      </c>
      <c r="AU1656" t="s">
        <v>173790</v>
      </c>
      <c r="AV1656" t="s">
        <v>173791</v>
      </c>
      <c r="AW1656" t="s">
        <v>173792</v>
      </c>
      <c r="AX1656" t="s">
        <v>173793</v>
      </c>
      <c r="AY1656" t="s">
        <v>173794</v>
      </c>
      <c r="AZ1656" t="s">
        <v>173795</v>
      </c>
      <c r="BA1656" t="s">
        <v>173796</v>
      </c>
      <c r="BB1656" t="s">
        <v>173797</v>
      </c>
      <c r="BC1656" t="s">
        <v>173798</v>
      </c>
      <c r="BD1656" t="s">
        <v>173799</v>
      </c>
      <c r="BE1656" t="s">
        <v>173800</v>
      </c>
      <c r="BF1656" t="s">
        <v>173801</v>
      </c>
      <c r="BG1656" t="s">
        <v>173802</v>
      </c>
      <c r="BH1656" t="s">
        <v>173803</v>
      </c>
      <c r="BI1656" t="s">
        <v>173804</v>
      </c>
      <c r="BJ1656" t="s">
        <v>173805</v>
      </c>
      <c r="BK1656" t="s">
        <v>173806</v>
      </c>
      <c r="BL1656" t="s">
        <v>173807</v>
      </c>
      <c r="BM1656" t="s">
        <v>173808</v>
      </c>
      <c r="BN1656" t="s">
        <v>173809</v>
      </c>
      <c r="BO1656" t="s">
        <v>173810</v>
      </c>
      <c r="BP1656" t="s">
        <v>173811</v>
      </c>
      <c r="BQ1656" t="s">
        <v>173812</v>
      </c>
      <c r="BR1656" t="s">
        <v>173813</v>
      </c>
      <c r="BS1656" t="s">
        <v>173814</v>
      </c>
      <c r="BT1656" t="s">
        <v>173815</v>
      </c>
      <c r="BU1656" t="s">
        <v>173816</v>
      </c>
      <c r="BV1656" t="s">
        <v>173817</v>
      </c>
      <c r="BW1656" t="s">
        <v>173818</v>
      </c>
      <c r="BX1656" t="s">
        <v>173819</v>
      </c>
      <c r="BY1656" t="s">
        <v>173820</v>
      </c>
      <c r="BZ1656" t="s">
        <v>173821</v>
      </c>
      <c r="CA1656" t="s">
        <v>173822</v>
      </c>
      <c r="CB1656" t="s">
        <v>173823</v>
      </c>
      <c r="CC1656" t="s">
        <v>173824</v>
      </c>
      <c r="CD1656" t="s">
        <v>173825</v>
      </c>
      <c r="CE1656" t="s">
        <v>173826</v>
      </c>
      <c r="CF1656" t="s">
        <v>173827</v>
      </c>
      <c r="CG1656" t="s">
        <v>173828</v>
      </c>
      <c r="CH1656" t="s">
        <v>173829</v>
      </c>
      <c r="CI1656" t="s">
        <v>173830</v>
      </c>
      <c r="CJ1656" t="s">
        <v>173831</v>
      </c>
      <c r="CK1656" t="s">
        <v>173832</v>
      </c>
      <c r="CL1656" t="s">
        <v>173833</v>
      </c>
      <c r="CM1656" t="s">
        <v>173834</v>
      </c>
      <c r="CN1656" t="s">
        <v>173835</v>
      </c>
      <c r="CO1656" t="s">
        <v>173836</v>
      </c>
      <c r="CP1656" t="s">
        <v>173837</v>
      </c>
      <c r="CQ1656" t="s">
        <v>173838</v>
      </c>
      <c r="CR1656" t="s">
        <v>173839</v>
      </c>
      <c r="CS1656" t="s">
        <v>173840</v>
      </c>
      <c r="CT1656" t="s">
        <v>173841</v>
      </c>
      <c r="CU1656" t="s">
        <v>173842</v>
      </c>
      <c r="CV1656" t="s">
        <v>173843</v>
      </c>
      <c r="CW1656" t="s">
        <v>173844</v>
      </c>
      <c r="CX1656" t="s">
        <v>173845</v>
      </c>
      <c r="CY1656" t="s">
        <v>173846</v>
      </c>
      <c r="CZ1656" t="s">
        <v>173847</v>
      </c>
      <c r="DA1656" t="s">
        <v>173848</v>
      </c>
    </row>
    <row r="1657" spans="1:105" x14ac:dyDescent="0.25">
      <c r="A1657" t="s">
        <v>173849</v>
      </c>
      <c r="B1657" t="s">
        <v>173850</v>
      </c>
      <c r="C1657" t="s">
        <v>173851</v>
      </c>
      <c r="D1657" t="s">
        <v>173852</v>
      </c>
      <c r="E1657" t="s">
        <v>173853</v>
      </c>
      <c r="F1657" t="s">
        <v>173854</v>
      </c>
      <c r="G1657" t="s">
        <v>173855</v>
      </c>
      <c r="H1657" t="s">
        <v>173856</v>
      </c>
      <c r="I1657" t="s">
        <v>173857</v>
      </c>
      <c r="J1657" t="s">
        <v>173858</v>
      </c>
      <c r="K1657" t="s">
        <v>173859</v>
      </c>
      <c r="L1657" t="s">
        <v>173860</v>
      </c>
      <c r="M1657" t="s">
        <v>173861</v>
      </c>
      <c r="N1657" t="s">
        <v>173862</v>
      </c>
      <c r="O1657" t="s">
        <v>173863</v>
      </c>
      <c r="P1657" t="s">
        <v>173864</v>
      </c>
      <c r="Q1657" t="s">
        <v>173865</v>
      </c>
      <c r="R1657" t="s">
        <v>173866</v>
      </c>
      <c r="S1657" t="s">
        <v>173867</v>
      </c>
      <c r="T1657" t="s">
        <v>173868</v>
      </c>
      <c r="U1657" t="s">
        <v>173869</v>
      </c>
      <c r="V1657" t="s">
        <v>173870</v>
      </c>
      <c r="W1657" t="s">
        <v>173871</v>
      </c>
      <c r="X1657" t="s">
        <v>173872</v>
      </c>
      <c r="Y1657" t="s">
        <v>173873</v>
      </c>
      <c r="Z1657" t="s">
        <v>173874</v>
      </c>
      <c r="AA1657" t="s">
        <v>173875</v>
      </c>
      <c r="AB1657" t="s">
        <v>173876</v>
      </c>
      <c r="AC1657" t="s">
        <v>173877</v>
      </c>
      <c r="AD1657" t="s">
        <v>173878</v>
      </c>
      <c r="AE1657" t="s">
        <v>173879</v>
      </c>
      <c r="AF1657" t="s">
        <v>173880</v>
      </c>
      <c r="AG1657" t="s">
        <v>173881</v>
      </c>
      <c r="AH1657" t="s">
        <v>173882</v>
      </c>
      <c r="AI1657" t="s">
        <v>173883</v>
      </c>
      <c r="AJ1657" t="s">
        <v>173884</v>
      </c>
      <c r="AK1657" t="s">
        <v>173885</v>
      </c>
      <c r="AL1657" t="s">
        <v>173886</v>
      </c>
      <c r="AM1657" t="s">
        <v>173887</v>
      </c>
      <c r="AN1657" t="s">
        <v>173888</v>
      </c>
      <c r="AO1657" t="s">
        <v>173889</v>
      </c>
      <c r="AP1657" t="s">
        <v>173890</v>
      </c>
      <c r="AQ1657" t="s">
        <v>173891</v>
      </c>
      <c r="AR1657" t="s">
        <v>173892</v>
      </c>
      <c r="AS1657" t="s">
        <v>173893</v>
      </c>
      <c r="AT1657" t="s">
        <v>173894</v>
      </c>
      <c r="AU1657" t="s">
        <v>173895</v>
      </c>
      <c r="AV1657" t="s">
        <v>173896</v>
      </c>
      <c r="AW1657" t="s">
        <v>173897</v>
      </c>
      <c r="AX1657" t="s">
        <v>173898</v>
      </c>
      <c r="AY1657" t="s">
        <v>173899</v>
      </c>
      <c r="AZ1657" t="s">
        <v>173900</v>
      </c>
      <c r="BA1657" t="s">
        <v>173901</v>
      </c>
      <c r="BB1657" t="s">
        <v>173902</v>
      </c>
      <c r="BC1657" t="s">
        <v>173903</v>
      </c>
      <c r="BD1657" t="s">
        <v>173904</v>
      </c>
      <c r="BE1657" t="s">
        <v>173905</v>
      </c>
      <c r="BF1657" t="s">
        <v>173906</v>
      </c>
      <c r="BG1657" t="s">
        <v>173907</v>
      </c>
      <c r="BH1657" t="s">
        <v>173908</v>
      </c>
      <c r="BI1657" t="s">
        <v>173909</v>
      </c>
      <c r="BJ1657" t="s">
        <v>173910</v>
      </c>
      <c r="BK1657" t="s">
        <v>173911</v>
      </c>
      <c r="BL1657" t="s">
        <v>173912</v>
      </c>
      <c r="BM1657" t="s">
        <v>173913</v>
      </c>
      <c r="BN1657" t="s">
        <v>173914</v>
      </c>
      <c r="BO1657" t="s">
        <v>173915</v>
      </c>
      <c r="BP1657" t="s">
        <v>173916</v>
      </c>
      <c r="BQ1657" t="s">
        <v>173917</v>
      </c>
      <c r="BR1657" t="s">
        <v>173918</v>
      </c>
      <c r="BS1657" t="s">
        <v>173919</v>
      </c>
      <c r="BT1657" t="s">
        <v>173920</v>
      </c>
      <c r="BU1657" t="s">
        <v>173921</v>
      </c>
      <c r="BV1657" t="s">
        <v>173922</v>
      </c>
      <c r="BW1657" t="s">
        <v>173923</v>
      </c>
      <c r="BX1657" t="s">
        <v>173924</v>
      </c>
      <c r="BY1657" t="s">
        <v>173925</v>
      </c>
      <c r="BZ1657" t="s">
        <v>173926</v>
      </c>
      <c r="CA1657" t="s">
        <v>173927</v>
      </c>
      <c r="CB1657" t="s">
        <v>173928</v>
      </c>
      <c r="CC1657" t="s">
        <v>173929</v>
      </c>
      <c r="CD1657" t="s">
        <v>173930</v>
      </c>
      <c r="CE1657" t="s">
        <v>173931</v>
      </c>
      <c r="CF1657" t="s">
        <v>173932</v>
      </c>
      <c r="CG1657" t="s">
        <v>173933</v>
      </c>
      <c r="CH1657" t="s">
        <v>173934</v>
      </c>
      <c r="CI1657" t="s">
        <v>173935</v>
      </c>
      <c r="CJ1657" t="s">
        <v>173936</v>
      </c>
      <c r="CK1657" t="s">
        <v>173937</v>
      </c>
      <c r="CL1657" t="s">
        <v>173938</v>
      </c>
      <c r="CM1657" t="s">
        <v>173939</v>
      </c>
      <c r="CN1657" t="s">
        <v>173940</v>
      </c>
      <c r="CO1657" t="s">
        <v>173941</v>
      </c>
      <c r="CP1657" t="s">
        <v>173942</v>
      </c>
      <c r="CQ1657" t="s">
        <v>173943</v>
      </c>
      <c r="CR1657" t="s">
        <v>173944</v>
      </c>
      <c r="CS1657" t="s">
        <v>173945</v>
      </c>
      <c r="CT1657" t="s">
        <v>173946</v>
      </c>
      <c r="CU1657" t="s">
        <v>173947</v>
      </c>
      <c r="CV1657" t="s">
        <v>173948</v>
      </c>
      <c r="CW1657" t="s">
        <v>173949</v>
      </c>
      <c r="CX1657" t="s">
        <v>173950</v>
      </c>
      <c r="CY1657" t="s">
        <v>173951</v>
      </c>
      <c r="CZ1657" t="s">
        <v>173952</v>
      </c>
      <c r="DA1657" t="s">
        <v>173953</v>
      </c>
    </row>
    <row r="1658" spans="1:105" x14ac:dyDescent="0.25">
      <c r="A1658" t="s">
        <v>173954</v>
      </c>
      <c r="B1658" t="s">
        <v>173955</v>
      </c>
      <c r="C1658" t="s">
        <v>173956</v>
      </c>
      <c r="D1658" t="s">
        <v>173957</v>
      </c>
      <c r="E1658" t="s">
        <v>173958</v>
      </c>
      <c r="F1658" t="s">
        <v>173959</v>
      </c>
      <c r="G1658" t="s">
        <v>173960</v>
      </c>
      <c r="H1658" t="s">
        <v>173961</v>
      </c>
      <c r="I1658" t="s">
        <v>173962</v>
      </c>
      <c r="J1658" t="s">
        <v>173963</v>
      </c>
      <c r="K1658" t="s">
        <v>173964</v>
      </c>
      <c r="L1658" t="s">
        <v>173965</v>
      </c>
      <c r="M1658" t="s">
        <v>173966</v>
      </c>
      <c r="N1658" t="s">
        <v>173967</v>
      </c>
      <c r="O1658" t="s">
        <v>173968</v>
      </c>
      <c r="P1658" t="s">
        <v>173969</v>
      </c>
      <c r="Q1658" t="s">
        <v>173970</v>
      </c>
      <c r="R1658" t="s">
        <v>173971</v>
      </c>
      <c r="S1658" t="s">
        <v>173972</v>
      </c>
      <c r="T1658" t="s">
        <v>173973</v>
      </c>
      <c r="U1658" t="s">
        <v>173974</v>
      </c>
      <c r="V1658" t="s">
        <v>173975</v>
      </c>
      <c r="W1658" t="s">
        <v>173976</v>
      </c>
      <c r="X1658" t="s">
        <v>173977</v>
      </c>
      <c r="Y1658" t="s">
        <v>173978</v>
      </c>
      <c r="Z1658" t="s">
        <v>173979</v>
      </c>
      <c r="AA1658" t="s">
        <v>173980</v>
      </c>
      <c r="AB1658" t="s">
        <v>173981</v>
      </c>
      <c r="AC1658" t="s">
        <v>173982</v>
      </c>
      <c r="AD1658" t="s">
        <v>173983</v>
      </c>
      <c r="AE1658" t="s">
        <v>173984</v>
      </c>
      <c r="AF1658" t="s">
        <v>173985</v>
      </c>
      <c r="AG1658" t="s">
        <v>173986</v>
      </c>
      <c r="AH1658" t="s">
        <v>173987</v>
      </c>
      <c r="AI1658" t="s">
        <v>173988</v>
      </c>
      <c r="AJ1658" t="s">
        <v>173989</v>
      </c>
      <c r="AK1658" t="s">
        <v>173990</v>
      </c>
      <c r="AL1658" t="s">
        <v>173991</v>
      </c>
      <c r="AM1658" t="s">
        <v>173992</v>
      </c>
      <c r="AN1658" t="s">
        <v>173993</v>
      </c>
      <c r="AO1658" t="s">
        <v>173994</v>
      </c>
      <c r="AP1658" t="s">
        <v>173995</v>
      </c>
      <c r="AQ1658" t="s">
        <v>173996</v>
      </c>
      <c r="AR1658" t="s">
        <v>173997</v>
      </c>
      <c r="AS1658" t="s">
        <v>173998</v>
      </c>
      <c r="AT1658" t="s">
        <v>173999</v>
      </c>
      <c r="AU1658" t="s">
        <v>174000</v>
      </c>
      <c r="AV1658" t="s">
        <v>174001</v>
      </c>
      <c r="AW1658" t="s">
        <v>174002</v>
      </c>
      <c r="AX1658" t="s">
        <v>174003</v>
      </c>
      <c r="AY1658" t="s">
        <v>174004</v>
      </c>
      <c r="AZ1658" t="s">
        <v>174005</v>
      </c>
      <c r="BA1658" t="s">
        <v>174006</v>
      </c>
      <c r="BB1658" t="s">
        <v>174007</v>
      </c>
      <c r="BC1658" t="s">
        <v>174008</v>
      </c>
      <c r="BD1658" t="s">
        <v>174009</v>
      </c>
      <c r="BE1658" t="s">
        <v>174010</v>
      </c>
      <c r="BF1658" t="s">
        <v>174011</v>
      </c>
      <c r="BG1658" t="s">
        <v>174012</v>
      </c>
      <c r="BH1658" t="s">
        <v>174013</v>
      </c>
      <c r="BI1658" t="s">
        <v>174014</v>
      </c>
      <c r="BJ1658" t="s">
        <v>174015</v>
      </c>
      <c r="BK1658" t="s">
        <v>174016</v>
      </c>
      <c r="BL1658" t="s">
        <v>174017</v>
      </c>
      <c r="BM1658" t="s">
        <v>174018</v>
      </c>
      <c r="BN1658" t="s">
        <v>174019</v>
      </c>
      <c r="BO1658" t="s">
        <v>174020</v>
      </c>
      <c r="BP1658" t="s">
        <v>174021</v>
      </c>
      <c r="BQ1658" t="s">
        <v>174022</v>
      </c>
      <c r="BR1658" t="s">
        <v>174023</v>
      </c>
      <c r="BS1658" t="s">
        <v>174024</v>
      </c>
      <c r="BT1658" t="s">
        <v>174025</v>
      </c>
      <c r="BU1658" t="s">
        <v>174026</v>
      </c>
      <c r="BV1658" t="s">
        <v>174027</v>
      </c>
      <c r="BW1658" t="s">
        <v>174028</v>
      </c>
      <c r="BX1658" t="s">
        <v>174029</v>
      </c>
      <c r="BY1658" t="s">
        <v>174030</v>
      </c>
      <c r="BZ1658" t="s">
        <v>174031</v>
      </c>
      <c r="CA1658" t="s">
        <v>174032</v>
      </c>
      <c r="CB1658" t="s">
        <v>174033</v>
      </c>
      <c r="CC1658" t="s">
        <v>174034</v>
      </c>
      <c r="CD1658" t="s">
        <v>174035</v>
      </c>
      <c r="CE1658" t="s">
        <v>174036</v>
      </c>
      <c r="CF1658" t="s">
        <v>174037</v>
      </c>
      <c r="CG1658" t="s">
        <v>174038</v>
      </c>
      <c r="CH1658" t="s">
        <v>174039</v>
      </c>
      <c r="CI1658" t="s">
        <v>174040</v>
      </c>
      <c r="CJ1658" t="s">
        <v>174041</v>
      </c>
      <c r="CK1658" t="s">
        <v>174042</v>
      </c>
      <c r="CL1658" t="s">
        <v>174043</v>
      </c>
      <c r="CM1658" t="s">
        <v>174044</v>
      </c>
      <c r="CN1658" t="s">
        <v>174045</v>
      </c>
      <c r="CO1658" t="s">
        <v>174046</v>
      </c>
      <c r="CP1658" t="s">
        <v>174047</v>
      </c>
      <c r="CQ1658" t="s">
        <v>174048</v>
      </c>
      <c r="CR1658" t="s">
        <v>174049</v>
      </c>
      <c r="CS1658" t="s">
        <v>174050</v>
      </c>
      <c r="CT1658" t="s">
        <v>174051</v>
      </c>
      <c r="CU1658" t="s">
        <v>174052</v>
      </c>
      <c r="CV1658" t="s">
        <v>174053</v>
      </c>
      <c r="CW1658" t="s">
        <v>174054</v>
      </c>
      <c r="CX1658" t="s">
        <v>174055</v>
      </c>
      <c r="CY1658" t="s">
        <v>174056</v>
      </c>
      <c r="CZ1658" t="s">
        <v>174057</v>
      </c>
      <c r="DA1658" t="s">
        <v>174058</v>
      </c>
    </row>
    <row r="1659" spans="1:105" x14ac:dyDescent="0.25">
      <c r="A1659" t="s">
        <v>174059</v>
      </c>
      <c r="B1659" t="s">
        <v>174060</v>
      </c>
      <c r="C1659" t="s">
        <v>174061</v>
      </c>
      <c r="D1659" t="s">
        <v>174062</v>
      </c>
      <c r="E1659" t="s">
        <v>174063</v>
      </c>
      <c r="F1659" t="s">
        <v>174064</v>
      </c>
      <c r="G1659" t="s">
        <v>174065</v>
      </c>
      <c r="H1659" t="s">
        <v>174066</v>
      </c>
      <c r="I1659" t="s">
        <v>174067</v>
      </c>
      <c r="J1659" t="s">
        <v>174068</v>
      </c>
      <c r="K1659" t="s">
        <v>174069</v>
      </c>
      <c r="L1659" t="s">
        <v>174070</v>
      </c>
      <c r="M1659" t="s">
        <v>174071</v>
      </c>
      <c r="N1659" t="s">
        <v>174072</v>
      </c>
      <c r="O1659" t="s">
        <v>174073</v>
      </c>
      <c r="P1659" t="s">
        <v>174074</v>
      </c>
      <c r="Q1659" t="s">
        <v>174075</v>
      </c>
      <c r="R1659" t="s">
        <v>174076</v>
      </c>
      <c r="S1659" t="s">
        <v>174077</v>
      </c>
      <c r="T1659" t="s">
        <v>174078</v>
      </c>
      <c r="U1659" t="s">
        <v>174079</v>
      </c>
      <c r="V1659" t="s">
        <v>174080</v>
      </c>
      <c r="W1659" t="s">
        <v>174081</v>
      </c>
      <c r="X1659" t="s">
        <v>174082</v>
      </c>
      <c r="Y1659" t="s">
        <v>174083</v>
      </c>
      <c r="Z1659" t="s">
        <v>174084</v>
      </c>
      <c r="AA1659" t="s">
        <v>174085</v>
      </c>
      <c r="AB1659" t="s">
        <v>174086</v>
      </c>
      <c r="AC1659" t="s">
        <v>174087</v>
      </c>
      <c r="AD1659" t="s">
        <v>174088</v>
      </c>
      <c r="AE1659" t="s">
        <v>174089</v>
      </c>
      <c r="AF1659" t="s">
        <v>174090</v>
      </c>
      <c r="AG1659" t="s">
        <v>174091</v>
      </c>
      <c r="AH1659" t="s">
        <v>174092</v>
      </c>
      <c r="AI1659" t="s">
        <v>174093</v>
      </c>
      <c r="AJ1659" t="s">
        <v>174094</v>
      </c>
      <c r="AK1659" t="s">
        <v>174095</v>
      </c>
      <c r="AL1659" t="s">
        <v>174096</v>
      </c>
      <c r="AM1659" t="s">
        <v>174097</v>
      </c>
      <c r="AN1659" t="s">
        <v>174098</v>
      </c>
      <c r="AO1659" t="s">
        <v>174099</v>
      </c>
      <c r="AP1659" t="s">
        <v>174100</v>
      </c>
      <c r="AQ1659" t="s">
        <v>174101</v>
      </c>
      <c r="AR1659" t="s">
        <v>174102</v>
      </c>
      <c r="AS1659" t="s">
        <v>174103</v>
      </c>
      <c r="AT1659" t="s">
        <v>174104</v>
      </c>
      <c r="AU1659" t="s">
        <v>174105</v>
      </c>
      <c r="AV1659" t="s">
        <v>174106</v>
      </c>
      <c r="AW1659" t="s">
        <v>174107</v>
      </c>
      <c r="AX1659" t="s">
        <v>174108</v>
      </c>
      <c r="AY1659" t="s">
        <v>174109</v>
      </c>
      <c r="AZ1659" t="s">
        <v>174110</v>
      </c>
      <c r="BA1659" t="s">
        <v>174111</v>
      </c>
      <c r="BB1659" t="s">
        <v>174112</v>
      </c>
      <c r="BC1659" t="s">
        <v>174113</v>
      </c>
      <c r="BD1659" t="s">
        <v>174114</v>
      </c>
      <c r="BE1659" t="s">
        <v>174115</v>
      </c>
      <c r="BF1659" t="s">
        <v>174116</v>
      </c>
      <c r="BG1659" t="s">
        <v>174117</v>
      </c>
      <c r="BH1659" t="s">
        <v>174118</v>
      </c>
      <c r="BI1659" t="s">
        <v>174119</v>
      </c>
      <c r="BJ1659" t="s">
        <v>174120</v>
      </c>
      <c r="BK1659" t="s">
        <v>174121</v>
      </c>
      <c r="BL1659" t="s">
        <v>174122</v>
      </c>
      <c r="BM1659" t="s">
        <v>174123</v>
      </c>
      <c r="BN1659" t="s">
        <v>174124</v>
      </c>
      <c r="BO1659" t="s">
        <v>174125</v>
      </c>
      <c r="BP1659" t="s">
        <v>174126</v>
      </c>
      <c r="BQ1659" t="s">
        <v>174127</v>
      </c>
      <c r="BR1659" t="s">
        <v>174128</v>
      </c>
      <c r="BS1659" t="s">
        <v>174129</v>
      </c>
      <c r="BT1659" t="s">
        <v>174130</v>
      </c>
      <c r="BU1659" t="s">
        <v>174131</v>
      </c>
      <c r="BV1659" t="s">
        <v>174132</v>
      </c>
      <c r="BW1659" t="s">
        <v>174133</v>
      </c>
      <c r="BX1659" t="s">
        <v>174134</v>
      </c>
      <c r="BY1659" t="s">
        <v>174135</v>
      </c>
      <c r="BZ1659" t="s">
        <v>174136</v>
      </c>
      <c r="CA1659" t="s">
        <v>174137</v>
      </c>
      <c r="CB1659" t="s">
        <v>174138</v>
      </c>
      <c r="CC1659" t="s">
        <v>174139</v>
      </c>
      <c r="CD1659" t="s">
        <v>174140</v>
      </c>
      <c r="CE1659" t="s">
        <v>174141</v>
      </c>
      <c r="CF1659" t="s">
        <v>174142</v>
      </c>
      <c r="CG1659" t="s">
        <v>174143</v>
      </c>
      <c r="CH1659" t="s">
        <v>174144</v>
      </c>
      <c r="CI1659" t="s">
        <v>174145</v>
      </c>
      <c r="CJ1659" t="s">
        <v>174146</v>
      </c>
      <c r="CK1659" t="s">
        <v>174147</v>
      </c>
      <c r="CL1659" t="s">
        <v>174148</v>
      </c>
      <c r="CM1659" t="s">
        <v>174149</v>
      </c>
      <c r="CN1659" t="s">
        <v>174150</v>
      </c>
      <c r="CO1659" t="s">
        <v>174151</v>
      </c>
      <c r="CP1659" t="s">
        <v>174152</v>
      </c>
      <c r="CQ1659" t="s">
        <v>174153</v>
      </c>
      <c r="CR1659" t="s">
        <v>174154</v>
      </c>
      <c r="CS1659" t="s">
        <v>174155</v>
      </c>
      <c r="CT1659" t="s">
        <v>174156</v>
      </c>
      <c r="CU1659" t="s">
        <v>174157</v>
      </c>
      <c r="CV1659" t="s">
        <v>174158</v>
      </c>
      <c r="CW1659" t="s">
        <v>174159</v>
      </c>
      <c r="CX1659" t="s">
        <v>174160</v>
      </c>
      <c r="CY1659" t="s">
        <v>174161</v>
      </c>
      <c r="CZ1659" t="s">
        <v>174162</v>
      </c>
      <c r="DA1659" t="s">
        <v>174163</v>
      </c>
    </row>
    <row r="1660" spans="1:105" x14ac:dyDescent="0.25">
      <c r="A1660" t="s">
        <v>174164</v>
      </c>
      <c r="B1660" t="s">
        <v>174165</v>
      </c>
      <c r="C1660" t="s">
        <v>174166</v>
      </c>
      <c r="D1660" t="s">
        <v>174167</v>
      </c>
      <c r="E1660" t="s">
        <v>174168</v>
      </c>
      <c r="F1660" t="s">
        <v>174169</v>
      </c>
      <c r="G1660" t="s">
        <v>174170</v>
      </c>
      <c r="H1660" t="s">
        <v>174171</v>
      </c>
      <c r="I1660" t="s">
        <v>174172</v>
      </c>
      <c r="J1660" t="s">
        <v>174173</v>
      </c>
      <c r="K1660" t="s">
        <v>174174</v>
      </c>
      <c r="L1660" t="s">
        <v>174175</v>
      </c>
      <c r="M1660" t="s">
        <v>174176</v>
      </c>
      <c r="N1660" t="s">
        <v>174177</v>
      </c>
      <c r="O1660" t="s">
        <v>174178</v>
      </c>
      <c r="P1660" t="s">
        <v>174179</v>
      </c>
      <c r="Q1660" t="s">
        <v>174180</v>
      </c>
      <c r="R1660" t="s">
        <v>174181</v>
      </c>
      <c r="S1660" t="s">
        <v>174182</v>
      </c>
      <c r="T1660" t="s">
        <v>174183</v>
      </c>
      <c r="U1660" t="s">
        <v>174184</v>
      </c>
      <c r="V1660" t="s">
        <v>174185</v>
      </c>
      <c r="W1660" t="s">
        <v>174186</v>
      </c>
      <c r="X1660" t="s">
        <v>174187</v>
      </c>
      <c r="Y1660" t="s">
        <v>174188</v>
      </c>
      <c r="Z1660" t="s">
        <v>174189</v>
      </c>
      <c r="AA1660" t="s">
        <v>174190</v>
      </c>
      <c r="AB1660" t="s">
        <v>174191</v>
      </c>
      <c r="AC1660" t="s">
        <v>174192</v>
      </c>
      <c r="AD1660" t="s">
        <v>174193</v>
      </c>
      <c r="AE1660" t="s">
        <v>174194</v>
      </c>
      <c r="AF1660" t="s">
        <v>174195</v>
      </c>
      <c r="AG1660" t="s">
        <v>174196</v>
      </c>
      <c r="AH1660" t="s">
        <v>174197</v>
      </c>
      <c r="AI1660" t="s">
        <v>174198</v>
      </c>
      <c r="AJ1660" t="s">
        <v>174199</v>
      </c>
      <c r="AK1660" t="s">
        <v>174200</v>
      </c>
      <c r="AL1660" t="s">
        <v>174201</v>
      </c>
      <c r="AM1660" t="s">
        <v>174202</v>
      </c>
      <c r="AN1660" t="s">
        <v>174203</v>
      </c>
      <c r="AO1660" t="s">
        <v>174204</v>
      </c>
      <c r="AP1660" t="s">
        <v>174205</v>
      </c>
      <c r="AQ1660" t="s">
        <v>174206</v>
      </c>
      <c r="AR1660" t="s">
        <v>174207</v>
      </c>
      <c r="AS1660" t="s">
        <v>174208</v>
      </c>
      <c r="AT1660" t="s">
        <v>174209</v>
      </c>
      <c r="AU1660" t="s">
        <v>174210</v>
      </c>
      <c r="AV1660" t="s">
        <v>174211</v>
      </c>
      <c r="AW1660" t="s">
        <v>174212</v>
      </c>
      <c r="AX1660" t="s">
        <v>174213</v>
      </c>
      <c r="AY1660" t="s">
        <v>174214</v>
      </c>
      <c r="AZ1660" t="s">
        <v>174215</v>
      </c>
      <c r="BA1660" t="s">
        <v>174216</v>
      </c>
      <c r="BB1660" t="s">
        <v>174217</v>
      </c>
      <c r="BC1660" t="s">
        <v>174218</v>
      </c>
      <c r="BD1660" t="s">
        <v>174219</v>
      </c>
      <c r="BE1660" t="s">
        <v>174220</v>
      </c>
      <c r="BF1660" t="s">
        <v>174221</v>
      </c>
      <c r="BG1660" t="s">
        <v>174222</v>
      </c>
      <c r="BH1660" t="s">
        <v>174223</v>
      </c>
      <c r="BI1660" t="s">
        <v>174224</v>
      </c>
      <c r="BJ1660" t="s">
        <v>174225</v>
      </c>
      <c r="BK1660" t="s">
        <v>174226</v>
      </c>
      <c r="BL1660" t="s">
        <v>174227</v>
      </c>
      <c r="BM1660" t="s">
        <v>174228</v>
      </c>
      <c r="BN1660" t="s">
        <v>174229</v>
      </c>
      <c r="BO1660" t="s">
        <v>174230</v>
      </c>
      <c r="BP1660" t="s">
        <v>174231</v>
      </c>
      <c r="BQ1660" t="s">
        <v>174232</v>
      </c>
      <c r="BR1660" t="s">
        <v>174233</v>
      </c>
      <c r="BS1660" t="s">
        <v>174234</v>
      </c>
      <c r="BT1660" t="s">
        <v>174235</v>
      </c>
      <c r="BU1660" t="s">
        <v>174236</v>
      </c>
      <c r="BV1660" t="s">
        <v>174237</v>
      </c>
      <c r="BW1660" t="s">
        <v>174238</v>
      </c>
      <c r="BX1660" t="s">
        <v>174239</v>
      </c>
      <c r="BY1660" t="s">
        <v>174240</v>
      </c>
      <c r="BZ1660" t="s">
        <v>174241</v>
      </c>
      <c r="CA1660" t="s">
        <v>174242</v>
      </c>
      <c r="CB1660" t="s">
        <v>174243</v>
      </c>
      <c r="CC1660" t="s">
        <v>174244</v>
      </c>
      <c r="CD1660" t="s">
        <v>174245</v>
      </c>
      <c r="CE1660" t="s">
        <v>174246</v>
      </c>
      <c r="CF1660" t="s">
        <v>174247</v>
      </c>
      <c r="CG1660" t="s">
        <v>174248</v>
      </c>
      <c r="CH1660" t="s">
        <v>174249</v>
      </c>
      <c r="CI1660" t="s">
        <v>174250</v>
      </c>
      <c r="CJ1660" t="s">
        <v>174251</v>
      </c>
      <c r="CK1660" t="s">
        <v>174252</v>
      </c>
      <c r="CL1660" t="s">
        <v>174253</v>
      </c>
      <c r="CM1660" t="s">
        <v>174254</v>
      </c>
      <c r="CN1660" t="s">
        <v>174255</v>
      </c>
      <c r="CO1660" t="s">
        <v>174256</v>
      </c>
      <c r="CP1660" t="s">
        <v>174257</v>
      </c>
      <c r="CQ1660" t="s">
        <v>174258</v>
      </c>
      <c r="CR1660" t="s">
        <v>174259</v>
      </c>
      <c r="CS1660" t="s">
        <v>174260</v>
      </c>
      <c r="CT1660" t="s">
        <v>174261</v>
      </c>
      <c r="CU1660" t="s">
        <v>174262</v>
      </c>
      <c r="CV1660" t="s">
        <v>174263</v>
      </c>
      <c r="CW1660" t="s">
        <v>174264</v>
      </c>
      <c r="CX1660" t="s">
        <v>174265</v>
      </c>
      <c r="CY1660" t="s">
        <v>174266</v>
      </c>
      <c r="CZ1660" t="s">
        <v>174267</v>
      </c>
      <c r="DA1660" t="s">
        <v>174268</v>
      </c>
    </row>
    <row r="1661" spans="1:105" x14ac:dyDescent="0.25">
      <c r="A1661" t="s">
        <v>174269</v>
      </c>
      <c r="B1661" t="s">
        <v>174270</v>
      </c>
      <c r="C1661" t="s">
        <v>174271</v>
      </c>
      <c r="D1661" t="s">
        <v>174272</v>
      </c>
      <c r="E1661" t="s">
        <v>174273</v>
      </c>
      <c r="F1661" t="s">
        <v>174274</v>
      </c>
      <c r="G1661" t="s">
        <v>174275</v>
      </c>
      <c r="H1661" t="s">
        <v>174276</v>
      </c>
      <c r="I1661" t="s">
        <v>174277</v>
      </c>
      <c r="J1661" t="s">
        <v>174278</v>
      </c>
      <c r="K1661" t="s">
        <v>174279</v>
      </c>
      <c r="L1661" t="s">
        <v>174280</v>
      </c>
      <c r="M1661" t="s">
        <v>174281</v>
      </c>
      <c r="N1661" t="s">
        <v>174282</v>
      </c>
      <c r="O1661" t="s">
        <v>174283</v>
      </c>
      <c r="P1661" t="s">
        <v>174284</v>
      </c>
      <c r="Q1661" t="s">
        <v>174285</v>
      </c>
      <c r="R1661" t="s">
        <v>174286</v>
      </c>
      <c r="S1661" t="s">
        <v>174287</v>
      </c>
      <c r="T1661" t="s">
        <v>174288</v>
      </c>
      <c r="U1661" t="s">
        <v>174289</v>
      </c>
      <c r="V1661" t="s">
        <v>174290</v>
      </c>
      <c r="W1661" t="s">
        <v>174291</v>
      </c>
      <c r="X1661" t="s">
        <v>174292</v>
      </c>
      <c r="Y1661" t="s">
        <v>174293</v>
      </c>
      <c r="Z1661" t="s">
        <v>174294</v>
      </c>
      <c r="AA1661" t="s">
        <v>174295</v>
      </c>
      <c r="AB1661" t="s">
        <v>174296</v>
      </c>
      <c r="AC1661" t="s">
        <v>174297</v>
      </c>
      <c r="AD1661" t="s">
        <v>174298</v>
      </c>
      <c r="AE1661" t="s">
        <v>174299</v>
      </c>
      <c r="AF1661" t="s">
        <v>174300</v>
      </c>
      <c r="AG1661" t="s">
        <v>174301</v>
      </c>
      <c r="AH1661" t="s">
        <v>174302</v>
      </c>
      <c r="AI1661" t="s">
        <v>174303</v>
      </c>
      <c r="AJ1661" t="s">
        <v>174304</v>
      </c>
      <c r="AK1661" t="s">
        <v>174305</v>
      </c>
      <c r="AL1661" t="s">
        <v>174306</v>
      </c>
      <c r="AM1661" t="s">
        <v>174307</v>
      </c>
      <c r="AN1661" t="s">
        <v>174308</v>
      </c>
      <c r="AO1661" t="s">
        <v>174309</v>
      </c>
      <c r="AP1661" t="s">
        <v>174310</v>
      </c>
      <c r="AQ1661" t="s">
        <v>174311</v>
      </c>
      <c r="AR1661" t="s">
        <v>174312</v>
      </c>
      <c r="AS1661" t="s">
        <v>174313</v>
      </c>
      <c r="AT1661" t="s">
        <v>174314</v>
      </c>
      <c r="AU1661" t="s">
        <v>174315</v>
      </c>
      <c r="AV1661" t="s">
        <v>174316</v>
      </c>
      <c r="AW1661" t="s">
        <v>174317</v>
      </c>
      <c r="AX1661" t="s">
        <v>174318</v>
      </c>
      <c r="AY1661" t="s">
        <v>174319</v>
      </c>
      <c r="AZ1661" t="s">
        <v>174320</v>
      </c>
      <c r="BA1661" t="s">
        <v>174321</v>
      </c>
      <c r="BB1661" t="s">
        <v>174322</v>
      </c>
      <c r="BC1661" t="s">
        <v>174323</v>
      </c>
      <c r="BD1661" t="s">
        <v>174324</v>
      </c>
      <c r="BE1661" t="s">
        <v>174325</v>
      </c>
      <c r="BF1661" t="s">
        <v>174326</v>
      </c>
      <c r="BG1661" t="s">
        <v>174327</v>
      </c>
      <c r="BH1661" t="s">
        <v>174328</v>
      </c>
      <c r="BI1661" t="s">
        <v>174329</v>
      </c>
      <c r="BJ1661" t="s">
        <v>174330</v>
      </c>
      <c r="BK1661" t="s">
        <v>174331</v>
      </c>
      <c r="BL1661" t="s">
        <v>174332</v>
      </c>
      <c r="BM1661" t="s">
        <v>174333</v>
      </c>
      <c r="BN1661" t="s">
        <v>174334</v>
      </c>
      <c r="BO1661" t="s">
        <v>174335</v>
      </c>
      <c r="BP1661" t="s">
        <v>174336</v>
      </c>
      <c r="BQ1661" t="s">
        <v>174337</v>
      </c>
      <c r="BR1661" t="s">
        <v>174338</v>
      </c>
      <c r="BS1661" t="s">
        <v>174339</v>
      </c>
      <c r="BT1661" t="s">
        <v>174340</v>
      </c>
      <c r="BU1661" t="s">
        <v>174341</v>
      </c>
      <c r="BV1661" t="s">
        <v>174342</v>
      </c>
      <c r="BW1661" t="s">
        <v>174343</v>
      </c>
      <c r="BX1661" t="s">
        <v>174344</v>
      </c>
      <c r="BY1661" t="s">
        <v>174345</v>
      </c>
      <c r="BZ1661" t="s">
        <v>174346</v>
      </c>
      <c r="CA1661" t="s">
        <v>174347</v>
      </c>
      <c r="CB1661" t="s">
        <v>174348</v>
      </c>
      <c r="CC1661" t="s">
        <v>174349</v>
      </c>
      <c r="CD1661" t="s">
        <v>174350</v>
      </c>
      <c r="CE1661" t="s">
        <v>174351</v>
      </c>
      <c r="CF1661" t="s">
        <v>174352</v>
      </c>
      <c r="CG1661" t="s">
        <v>174353</v>
      </c>
      <c r="CH1661" t="s">
        <v>174354</v>
      </c>
      <c r="CI1661" t="s">
        <v>174355</v>
      </c>
      <c r="CJ1661" t="s">
        <v>174356</v>
      </c>
      <c r="CK1661" t="s">
        <v>174357</v>
      </c>
      <c r="CL1661" t="s">
        <v>174358</v>
      </c>
      <c r="CM1661" t="s">
        <v>174359</v>
      </c>
      <c r="CN1661" t="s">
        <v>174360</v>
      </c>
      <c r="CO1661" t="s">
        <v>174361</v>
      </c>
      <c r="CP1661" t="s">
        <v>174362</v>
      </c>
      <c r="CQ1661" t="s">
        <v>174363</v>
      </c>
      <c r="CR1661" t="s">
        <v>174364</v>
      </c>
      <c r="CS1661" t="s">
        <v>174365</v>
      </c>
      <c r="CT1661" t="s">
        <v>174366</v>
      </c>
      <c r="CU1661" t="s">
        <v>174367</v>
      </c>
      <c r="CV1661" t="s">
        <v>174368</v>
      </c>
      <c r="CW1661" t="s">
        <v>174369</v>
      </c>
      <c r="CX1661" t="s">
        <v>174370</v>
      </c>
      <c r="CY1661" t="s">
        <v>174371</v>
      </c>
      <c r="CZ1661" t="s">
        <v>174372</v>
      </c>
      <c r="DA1661" t="s">
        <v>174373</v>
      </c>
    </row>
    <row r="1662" spans="1:105" x14ac:dyDescent="0.25">
      <c r="A1662" t="s">
        <v>174374</v>
      </c>
      <c r="B1662" t="s">
        <v>174375</v>
      </c>
      <c r="C1662" t="s">
        <v>174376</v>
      </c>
      <c r="D1662" t="s">
        <v>174377</v>
      </c>
      <c r="E1662" t="s">
        <v>174378</v>
      </c>
      <c r="F1662" t="s">
        <v>174379</v>
      </c>
      <c r="G1662" t="s">
        <v>174380</v>
      </c>
      <c r="H1662" t="s">
        <v>174381</v>
      </c>
      <c r="I1662" t="s">
        <v>174382</v>
      </c>
      <c r="J1662" t="s">
        <v>174383</v>
      </c>
      <c r="K1662" t="s">
        <v>174384</v>
      </c>
      <c r="L1662" t="s">
        <v>174385</v>
      </c>
      <c r="M1662" t="s">
        <v>174386</v>
      </c>
      <c r="N1662" t="s">
        <v>174387</v>
      </c>
      <c r="O1662" t="s">
        <v>174388</v>
      </c>
      <c r="P1662" t="s">
        <v>174389</v>
      </c>
      <c r="Q1662" t="s">
        <v>174390</v>
      </c>
      <c r="R1662" t="s">
        <v>174391</v>
      </c>
      <c r="S1662" t="s">
        <v>174392</v>
      </c>
      <c r="T1662" t="s">
        <v>174393</v>
      </c>
      <c r="U1662" t="s">
        <v>174394</v>
      </c>
      <c r="V1662" t="s">
        <v>174395</v>
      </c>
      <c r="W1662" t="s">
        <v>174396</v>
      </c>
      <c r="X1662" t="s">
        <v>174397</v>
      </c>
      <c r="Y1662" t="s">
        <v>174398</v>
      </c>
      <c r="Z1662" t="s">
        <v>174399</v>
      </c>
      <c r="AA1662" t="s">
        <v>174400</v>
      </c>
      <c r="AB1662" t="s">
        <v>174401</v>
      </c>
      <c r="AC1662" t="s">
        <v>174402</v>
      </c>
      <c r="AD1662" t="s">
        <v>174403</v>
      </c>
      <c r="AE1662" t="s">
        <v>174404</v>
      </c>
      <c r="AF1662" t="s">
        <v>174405</v>
      </c>
      <c r="AG1662" t="s">
        <v>174406</v>
      </c>
      <c r="AH1662" t="s">
        <v>174407</v>
      </c>
      <c r="AI1662" t="s">
        <v>174408</v>
      </c>
      <c r="AJ1662" t="s">
        <v>174409</v>
      </c>
      <c r="AK1662" t="s">
        <v>174410</v>
      </c>
      <c r="AL1662" t="s">
        <v>174411</v>
      </c>
      <c r="AM1662" t="s">
        <v>174412</v>
      </c>
      <c r="AN1662" t="s">
        <v>174413</v>
      </c>
      <c r="AO1662" t="s">
        <v>174414</v>
      </c>
      <c r="AP1662" t="s">
        <v>174415</v>
      </c>
      <c r="AQ1662" t="s">
        <v>174416</v>
      </c>
      <c r="AR1662" t="s">
        <v>174417</v>
      </c>
      <c r="AS1662" t="s">
        <v>174418</v>
      </c>
      <c r="AT1662" t="s">
        <v>174419</v>
      </c>
      <c r="AU1662" t="s">
        <v>174420</v>
      </c>
      <c r="AV1662" t="s">
        <v>174421</v>
      </c>
      <c r="AW1662" t="s">
        <v>174422</v>
      </c>
      <c r="AX1662" t="s">
        <v>174423</v>
      </c>
      <c r="AY1662" t="s">
        <v>174424</v>
      </c>
      <c r="AZ1662" t="s">
        <v>174425</v>
      </c>
      <c r="BA1662" t="s">
        <v>174426</v>
      </c>
      <c r="BB1662" t="s">
        <v>174427</v>
      </c>
      <c r="BC1662" t="s">
        <v>174428</v>
      </c>
      <c r="BD1662" t="s">
        <v>174429</v>
      </c>
      <c r="BE1662" t="s">
        <v>174430</v>
      </c>
      <c r="BF1662" t="s">
        <v>174431</v>
      </c>
      <c r="BG1662" t="s">
        <v>174432</v>
      </c>
      <c r="BH1662" t="s">
        <v>174433</v>
      </c>
      <c r="BI1662" t="s">
        <v>174434</v>
      </c>
      <c r="BJ1662" t="s">
        <v>174435</v>
      </c>
      <c r="BK1662" t="s">
        <v>174436</v>
      </c>
      <c r="BL1662" t="s">
        <v>174437</v>
      </c>
      <c r="BM1662" t="s">
        <v>174438</v>
      </c>
      <c r="BN1662" t="s">
        <v>174439</v>
      </c>
      <c r="BO1662" t="s">
        <v>174440</v>
      </c>
      <c r="BP1662" t="s">
        <v>174441</v>
      </c>
      <c r="BQ1662" t="s">
        <v>174442</v>
      </c>
      <c r="BR1662" t="s">
        <v>174443</v>
      </c>
      <c r="BS1662" t="s">
        <v>174444</v>
      </c>
      <c r="BT1662" t="s">
        <v>174445</v>
      </c>
      <c r="BU1662" t="s">
        <v>174446</v>
      </c>
      <c r="BV1662" t="s">
        <v>174447</v>
      </c>
      <c r="BW1662" t="s">
        <v>174448</v>
      </c>
      <c r="BX1662" t="s">
        <v>174449</v>
      </c>
      <c r="BY1662" t="s">
        <v>174450</v>
      </c>
      <c r="BZ1662" t="s">
        <v>174451</v>
      </c>
      <c r="CA1662" t="s">
        <v>174452</v>
      </c>
      <c r="CB1662" t="s">
        <v>174453</v>
      </c>
      <c r="CC1662" t="s">
        <v>174454</v>
      </c>
      <c r="CD1662" t="s">
        <v>174455</v>
      </c>
      <c r="CE1662" t="s">
        <v>174456</v>
      </c>
      <c r="CF1662" t="s">
        <v>174457</v>
      </c>
      <c r="CG1662" t="s">
        <v>174458</v>
      </c>
      <c r="CH1662" t="s">
        <v>174459</v>
      </c>
      <c r="CI1662" t="s">
        <v>174460</v>
      </c>
      <c r="CJ1662" t="s">
        <v>174461</v>
      </c>
      <c r="CK1662" t="s">
        <v>174462</v>
      </c>
      <c r="CL1662" t="s">
        <v>174463</v>
      </c>
      <c r="CM1662" t="s">
        <v>174464</v>
      </c>
      <c r="CN1662" t="s">
        <v>174465</v>
      </c>
      <c r="CO1662" t="s">
        <v>174466</v>
      </c>
      <c r="CP1662" t="s">
        <v>174467</v>
      </c>
      <c r="CQ1662" t="s">
        <v>174468</v>
      </c>
      <c r="CR1662" t="s">
        <v>174469</v>
      </c>
      <c r="CS1662" t="s">
        <v>174470</v>
      </c>
      <c r="CT1662" t="s">
        <v>174471</v>
      </c>
      <c r="CU1662" t="s">
        <v>174472</v>
      </c>
      <c r="CV1662" t="s">
        <v>174473</v>
      </c>
      <c r="CW1662" t="s">
        <v>174474</v>
      </c>
      <c r="CX1662" t="s">
        <v>174475</v>
      </c>
      <c r="CY1662" t="s">
        <v>174476</v>
      </c>
      <c r="CZ1662" t="s">
        <v>174477</v>
      </c>
      <c r="DA1662" t="s">
        <v>174478</v>
      </c>
    </row>
    <row r="1663" spans="1:105" x14ac:dyDescent="0.25">
      <c r="A1663" t="s">
        <v>174479</v>
      </c>
      <c r="B1663" t="s">
        <v>174480</v>
      </c>
      <c r="C1663" t="s">
        <v>174481</v>
      </c>
      <c r="D1663" t="s">
        <v>174482</v>
      </c>
      <c r="E1663" t="s">
        <v>174483</v>
      </c>
      <c r="F1663" t="s">
        <v>174484</v>
      </c>
      <c r="G1663" t="s">
        <v>174485</v>
      </c>
      <c r="H1663" t="s">
        <v>174486</v>
      </c>
      <c r="I1663" t="s">
        <v>174487</v>
      </c>
      <c r="J1663" t="s">
        <v>174488</v>
      </c>
      <c r="K1663" t="s">
        <v>174489</v>
      </c>
      <c r="L1663" t="s">
        <v>174490</v>
      </c>
      <c r="M1663" t="s">
        <v>174491</v>
      </c>
      <c r="N1663" t="s">
        <v>174492</v>
      </c>
      <c r="O1663" t="s">
        <v>174493</v>
      </c>
      <c r="P1663" t="s">
        <v>174494</v>
      </c>
      <c r="Q1663" t="s">
        <v>174495</v>
      </c>
      <c r="R1663" t="s">
        <v>174496</v>
      </c>
      <c r="S1663" t="s">
        <v>174497</v>
      </c>
      <c r="T1663" t="s">
        <v>174498</v>
      </c>
      <c r="U1663" t="s">
        <v>174499</v>
      </c>
      <c r="V1663" t="s">
        <v>174500</v>
      </c>
      <c r="W1663" t="s">
        <v>174501</v>
      </c>
      <c r="X1663" t="s">
        <v>174502</v>
      </c>
      <c r="Y1663" t="s">
        <v>174503</v>
      </c>
      <c r="Z1663" t="s">
        <v>174504</v>
      </c>
      <c r="AA1663" t="s">
        <v>174505</v>
      </c>
      <c r="AB1663" t="s">
        <v>174506</v>
      </c>
      <c r="AC1663" t="s">
        <v>174507</v>
      </c>
      <c r="AD1663" t="s">
        <v>174508</v>
      </c>
      <c r="AE1663" t="s">
        <v>174509</v>
      </c>
      <c r="AF1663" t="s">
        <v>174510</v>
      </c>
      <c r="AG1663" t="s">
        <v>174511</v>
      </c>
      <c r="AH1663" t="s">
        <v>174512</v>
      </c>
      <c r="AI1663" t="s">
        <v>174513</v>
      </c>
      <c r="AJ1663" t="s">
        <v>174514</v>
      </c>
      <c r="AK1663" t="s">
        <v>174515</v>
      </c>
      <c r="AL1663" t="s">
        <v>174516</v>
      </c>
      <c r="AM1663" t="s">
        <v>174517</v>
      </c>
      <c r="AN1663" t="s">
        <v>174518</v>
      </c>
      <c r="AO1663" t="s">
        <v>174519</v>
      </c>
      <c r="AP1663" t="s">
        <v>174520</v>
      </c>
      <c r="AQ1663" t="s">
        <v>174521</v>
      </c>
      <c r="AR1663" t="s">
        <v>174522</v>
      </c>
      <c r="AS1663" t="s">
        <v>174523</v>
      </c>
      <c r="AT1663" t="s">
        <v>174524</v>
      </c>
      <c r="AU1663" t="s">
        <v>174525</v>
      </c>
      <c r="AV1663" t="s">
        <v>174526</v>
      </c>
      <c r="AW1663" t="s">
        <v>174527</v>
      </c>
      <c r="AX1663" t="s">
        <v>174528</v>
      </c>
      <c r="AY1663" t="s">
        <v>174529</v>
      </c>
      <c r="AZ1663" t="s">
        <v>174530</v>
      </c>
      <c r="BA1663" t="s">
        <v>174531</v>
      </c>
      <c r="BB1663" t="s">
        <v>174532</v>
      </c>
      <c r="BC1663" t="s">
        <v>174533</v>
      </c>
      <c r="BD1663" t="s">
        <v>174534</v>
      </c>
      <c r="BE1663" t="s">
        <v>174535</v>
      </c>
      <c r="BF1663" t="s">
        <v>174536</v>
      </c>
      <c r="BG1663" t="s">
        <v>174537</v>
      </c>
      <c r="BH1663" t="s">
        <v>174538</v>
      </c>
      <c r="BI1663" t="s">
        <v>174539</v>
      </c>
      <c r="BJ1663" t="s">
        <v>174540</v>
      </c>
      <c r="BK1663" t="s">
        <v>174541</v>
      </c>
      <c r="BL1663" t="s">
        <v>174542</v>
      </c>
      <c r="BM1663" t="s">
        <v>174543</v>
      </c>
      <c r="BN1663" t="s">
        <v>174544</v>
      </c>
      <c r="BO1663" t="s">
        <v>174545</v>
      </c>
      <c r="BP1663" t="s">
        <v>174546</v>
      </c>
      <c r="BQ1663" t="s">
        <v>174547</v>
      </c>
      <c r="BR1663" t="s">
        <v>174548</v>
      </c>
      <c r="BS1663" t="s">
        <v>174549</v>
      </c>
      <c r="BT1663" t="s">
        <v>174550</v>
      </c>
      <c r="BU1663" t="s">
        <v>174551</v>
      </c>
      <c r="BV1663" t="s">
        <v>174552</v>
      </c>
      <c r="BW1663" t="s">
        <v>174553</v>
      </c>
      <c r="BX1663" t="s">
        <v>174554</v>
      </c>
      <c r="BY1663" t="s">
        <v>174555</v>
      </c>
      <c r="BZ1663" t="s">
        <v>174556</v>
      </c>
      <c r="CA1663" t="s">
        <v>174557</v>
      </c>
      <c r="CB1663" t="s">
        <v>174558</v>
      </c>
      <c r="CC1663" t="s">
        <v>174559</v>
      </c>
      <c r="CD1663" t="s">
        <v>174560</v>
      </c>
      <c r="CE1663" t="s">
        <v>174561</v>
      </c>
      <c r="CF1663" t="s">
        <v>174562</v>
      </c>
      <c r="CG1663" t="s">
        <v>174563</v>
      </c>
      <c r="CH1663" t="s">
        <v>174564</v>
      </c>
      <c r="CI1663" t="s">
        <v>174565</v>
      </c>
      <c r="CJ1663" t="s">
        <v>174566</v>
      </c>
      <c r="CK1663" t="s">
        <v>174567</v>
      </c>
      <c r="CL1663" t="s">
        <v>174568</v>
      </c>
      <c r="CM1663" t="s">
        <v>174569</v>
      </c>
      <c r="CN1663" t="s">
        <v>174570</v>
      </c>
      <c r="CO1663" t="s">
        <v>174571</v>
      </c>
      <c r="CP1663" t="s">
        <v>174572</v>
      </c>
      <c r="CQ1663" t="s">
        <v>174573</v>
      </c>
      <c r="CR1663" t="s">
        <v>174574</v>
      </c>
      <c r="CS1663" t="s">
        <v>174575</v>
      </c>
      <c r="CT1663" t="s">
        <v>174576</v>
      </c>
      <c r="CU1663" t="s">
        <v>174577</v>
      </c>
      <c r="CV1663" t="s">
        <v>174578</v>
      </c>
      <c r="CW1663" t="s">
        <v>174579</v>
      </c>
      <c r="CX1663" t="s">
        <v>174580</v>
      </c>
      <c r="CY1663" t="s">
        <v>174581</v>
      </c>
      <c r="CZ1663" t="s">
        <v>174582</v>
      </c>
      <c r="DA1663" t="s">
        <v>174583</v>
      </c>
    </row>
    <row r="1664" spans="1:105" x14ac:dyDescent="0.25">
      <c r="A1664" t="s">
        <v>174584</v>
      </c>
      <c r="B1664" t="s">
        <v>174585</v>
      </c>
      <c r="C1664" t="s">
        <v>174586</v>
      </c>
      <c r="D1664" t="s">
        <v>174587</v>
      </c>
      <c r="E1664" t="s">
        <v>174588</v>
      </c>
      <c r="F1664" t="s">
        <v>174589</v>
      </c>
      <c r="G1664" t="s">
        <v>174590</v>
      </c>
      <c r="H1664" t="s">
        <v>174591</v>
      </c>
      <c r="I1664" t="s">
        <v>174592</v>
      </c>
      <c r="J1664" t="s">
        <v>174593</v>
      </c>
      <c r="K1664" t="s">
        <v>174594</v>
      </c>
      <c r="L1664" t="s">
        <v>174595</v>
      </c>
      <c r="M1664" t="s">
        <v>174596</v>
      </c>
      <c r="N1664" t="s">
        <v>174597</v>
      </c>
      <c r="O1664" t="s">
        <v>174598</v>
      </c>
      <c r="P1664" t="s">
        <v>174599</v>
      </c>
      <c r="Q1664" t="s">
        <v>174600</v>
      </c>
      <c r="R1664" t="s">
        <v>174601</v>
      </c>
      <c r="S1664" t="s">
        <v>174602</v>
      </c>
      <c r="T1664" t="s">
        <v>174603</v>
      </c>
      <c r="U1664" t="s">
        <v>174604</v>
      </c>
      <c r="V1664" t="s">
        <v>174605</v>
      </c>
      <c r="W1664" t="s">
        <v>174606</v>
      </c>
      <c r="X1664" t="s">
        <v>174607</v>
      </c>
      <c r="Y1664" t="s">
        <v>174608</v>
      </c>
      <c r="Z1664" t="s">
        <v>174609</v>
      </c>
      <c r="AA1664" t="s">
        <v>174610</v>
      </c>
      <c r="AB1664" t="s">
        <v>174611</v>
      </c>
      <c r="AC1664" t="s">
        <v>174612</v>
      </c>
      <c r="AD1664" t="s">
        <v>174613</v>
      </c>
      <c r="AE1664" t="s">
        <v>174614</v>
      </c>
      <c r="AF1664" t="s">
        <v>174615</v>
      </c>
      <c r="AG1664" t="s">
        <v>174616</v>
      </c>
      <c r="AH1664" t="s">
        <v>174617</v>
      </c>
      <c r="AI1664" t="s">
        <v>174618</v>
      </c>
      <c r="AJ1664" t="s">
        <v>174619</v>
      </c>
      <c r="AK1664" t="s">
        <v>174620</v>
      </c>
      <c r="AL1664" t="s">
        <v>174621</v>
      </c>
      <c r="AM1664" t="s">
        <v>174622</v>
      </c>
      <c r="AN1664" t="s">
        <v>174623</v>
      </c>
      <c r="AO1664" t="s">
        <v>174624</v>
      </c>
      <c r="AP1664" t="s">
        <v>174625</v>
      </c>
      <c r="AQ1664" t="s">
        <v>174626</v>
      </c>
      <c r="AR1664" t="s">
        <v>174627</v>
      </c>
      <c r="AS1664" t="s">
        <v>174628</v>
      </c>
      <c r="AT1664" t="s">
        <v>174629</v>
      </c>
      <c r="AU1664" t="s">
        <v>174630</v>
      </c>
      <c r="AV1664" t="s">
        <v>174631</v>
      </c>
      <c r="AW1664" t="s">
        <v>174632</v>
      </c>
      <c r="AX1664" t="s">
        <v>174633</v>
      </c>
      <c r="AY1664" t="s">
        <v>174634</v>
      </c>
      <c r="AZ1664" t="s">
        <v>174635</v>
      </c>
      <c r="BA1664" t="s">
        <v>174636</v>
      </c>
      <c r="BB1664" t="s">
        <v>174637</v>
      </c>
      <c r="BC1664" t="s">
        <v>174638</v>
      </c>
      <c r="BD1664" t="s">
        <v>174639</v>
      </c>
      <c r="BE1664" t="s">
        <v>174640</v>
      </c>
      <c r="BF1664" t="s">
        <v>174641</v>
      </c>
      <c r="BG1664" t="s">
        <v>174642</v>
      </c>
      <c r="BH1664" t="s">
        <v>174643</v>
      </c>
      <c r="BI1664" t="s">
        <v>174644</v>
      </c>
      <c r="BJ1664" t="s">
        <v>174645</v>
      </c>
      <c r="BK1664" t="s">
        <v>174646</v>
      </c>
      <c r="BL1664" t="s">
        <v>174647</v>
      </c>
      <c r="BM1664" t="s">
        <v>174648</v>
      </c>
      <c r="BN1664" t="s">
        <v>174649</v>
      </c>
      <c r="BO1664" t="s">
        <v>174650</v>
      </c>
      <c r="BP1664" t="s">
        <v>174651</v>
      </c>
      <c r="BQ1664" t="s">
        <v>174652</v>
      </c>
      <c r="BR1664" t="s">
        <v>174653</v>
      </c>
      <c r="BS1664" t="s">
        <v>174654</v>
      </c>
      <c r="BT1664" t="s">
        <v>174655</v>
      </c>
      <c r="BU1664" t="s">
        <v>174656</v>
      </c>
      <c r="BV1664" t="s">
        <v>174657</v>
      </c>
      <c r="BW1664" t="s">
        <v>174658</v>
      </c>
      <c r="BX1664" t="s">
        <v>174659</v>
      </c>
      <c r="BY1664" t="s">
        <v>174660</v>
      </c>
      <c r="BZ1664" t="s">
        <v>174661</v>
      </c>
      <c r="CA1664" t="s">
        <v>174662</v>
      </c>
      <c r="CB1664" t="s">
        <v>174663</v>
      </c>
      <c r="CC1664" t="s">
        <v>174664</v>
      </c>
      <c r="CD1664" t="s">
        <v>174665</v>
      </c>
      <c r="CE1664" t="s">
        <v>174666</v>
      </c>
      <c r="CF1664" t="s">
        <v>174667</v>
      </c>
      <c r="CG1664" t="s">
        <v>174668</v>
      </c>
      <c r="CH1664" t="s">
        <v>174669</v>
      </c>
      <c r="CI1664" t="s">
        <v>174670</v>
      </c>
      <c r="CJ1664" t="s">
        <v>174671</v>
      </c>
      <c r="CK1664" t="s">
        <v>174672</v>
      </c>
      <c r="CL1664" t="s">
        <v>174673</v>
      </c>
      <c r="CM1664" t="s">
        <v>174674</v>
      </c>
      <c r="CN1664" t="s">
        <v>174675</v>
      </c>
      <c r="CO1664" t="s">
        <v>174676</v>
      </c>
      <c r="CP1664" t="s">
        <v>174677</v>
      </c>
      <c r="CQ1664" t="s">
        <v>174678</v>
      </c>
      <c r="CR1664" t="s">
        <v>174679</v>
      </c>
      <c r="CS1664" t="s">
        <v>174680</v>
      </c>
      <c r="CT1664" t="s">
        <v>174681</v>
      </c>
      <c r="CU1664" t="s">
        <v>174682</v>
      </c>
      <c r="CV1664" t="s">
        <v>174683</v>
      </c>
      <c r="CW1664" t="s">
        <v>174684</v>
      </c>
      <c r="CX1664" t="s">
        <v>174685</v>
      </c>
      <c r="CY1664" t="s">
        <v>174686</v>
      </c>
      <c r="CZ1664" t="s">
        <v>174687</v>
      </c>
      <c r="DA1664" t="s">
        <v>174688</v>
      </c>
    </row>
    <row r="1665" spans="1:105" x14ac:dyDescent="0.25">
      <c r="A1665" t="s">
        <v>174689</v>
      </c>
      <c r="B1665" t="s">
        <v>174690</v>
      </c>
      <c r="C1665" t="s">
        <v>174691</v>
      </c>
      <c r="D1665" t="s">
        <v>174692</v>
      </c>
      <c r="E1665" t="s">
        <v>174693</v>
      </c>
      <c r="F1665" t="s">
        <v>174694</v>
      </c>
      <c r="G1665" t="s">
        <v>174695</v>
      </c>
      <c r="H1665" t="s">
        <v>174696</v>
      </c>
      <c r="I1665" t="s">
        <v>174697</v>
      </c>
      <c r="J1665" t="s">
        <v>174698</v>
      </c>
      <c r="K1665" t="s">
        <v>174699</v>
      </c>
      <c r="L1665" t="s">
        <v>174700</v>
      </c>
      <c r="M1665" t="s">
        <v>174701</v>
      </c>
      <c r="N1665" t="s">
        <v>174702</v>
      </c>
      <c r="O1665" t="s">
        <v>174703</v>
      </c>
      <c r="P1665" t="s">
        <v>174704</v>
      </c>
      <c r="Q1665" t="s">
        <v>174705</v>
      </c>
      <c r="R1665" t="s">
        <v>174706</v>
      </c>
      <c r="S1665" t="s">
        <v>174707</v>
      </c>
      <c r="T1665" t="s">
        <v>174708</v>
      </c>
      <c r="U1665" t="s">
        <v>174709</v>
      </c>
      <c r="V1665" t="s">
        <v>174710</v>
      </c>
      <c r="W1665" t="s">
        <v>174711</v>
      </c>
      <c r="X1665" t="s">
        <v>174712</v>
      </c>
      <c r="Y1665" t="s">
        <v>174713</v>
      </c>
      <c r="Z1665" t="s">
        <v>174714</v>
      </c>
      <c r="AA1665" t="s">
        <v>174715</v>
      </c>
      <c r="AB1665" t="s">
        <v>174716</v>
      </c>
      <c r="AC1665" t="s">
        <v>174717</v>
      </c>
      <c r="AD1665" t="s">
        <v>174718</v>
      </c>
      <c r="AE1665" t="s">
        <v>174719</v>
      </c>
      <c r="AF1665" t="s">
        <v>174720</v>
      </c>
      <c r="AG1665" t="s">
        <v>174721</v>
      </c>
      <c r="AH1665" t="s">
        <v>174722</v>
      </c>
      <c r="AI1665" t="s">
        <v>174723</v>
      </c>
      <c r="AJ1665" t="s">
        <v>174724</v>
      </c>
      <c r="AK1665" t="s">
        <v>174725</v>
      </c>
      <c r="AL1665" t="s">
        <v>174726</v>
      </c>
      <c r="AM1665" t="s">
        <v>174727</v>
      </c>
      <c r="AN1665" t="s">
        <v>174728</v>
      </c>
      <c r="AO1665" t="s">
        <v>174729</v>
      </c>
      <c r="AP1665" t="s">
        <v>174730</v>
      </c>
      <c r="AQ1665" t="s">
        <v>174731</v>
      </c>
      <c r="AR1665" t="s">
        <v>174732</v>
      </c>
      <c r="AS1665" t="s">
        <v>174733</v>
      </c>
      <c r="AT1665" t="s">
        <v>174734</v>
      </c>
      <c r="AU1665" t="s">
        <v>174735</v>
      </c>
      <c r="AV1665" t="s">
        <v>174736</v>
      </c>
      <c r="AW1665" t="s">
        <v>174737</v>
      </c>
      <c r="AX1665" t="s">
        <v>174738</v>
      </c>
      <c r="AY1665" t="s">
        <v>174739</v>
      </c>
      <c r="AZ1665" t="s">
        <v>174740</v>
      </c>
      <c r="BA1665" t="s">
        <v>174741</v>
      </c>
      <c r="BB1665" t="s">
        <v>174742</v>
      </c>
      <c r="BC1665" t="s">
        <v>174743</v>
      </c>
      <c r="BD1665" t="s">
        <v>174744</v>
      </c>
      <c r="BE1665" t="s">
        <v>174745</v>
      </c>
      <c r="BF1665" t="s">
        <v>174746</v>
      </c>
      <c r="BG1665" t="s">
        <v>174747</v>
      </c>
      <c r="BH1665" t="s">
        <v>174748</v>
      </c>
      <c r="BI1665" t="s">
        <v>174749</v>
      </c>
      <c r="BJ1665" t="s">
        <v>174750</v>
      </c>
      <c r="BK1665" t="s">
        <v>174751</v>
      </c>
      <c r="BL1665" t="s">
        <v>174752</v>
      </c>
      <c r="BM1665" t="s">
        <v>174753</v>
      </c>
      <c r="BN1665" t="s">
        <v>174754</v>
      </c>
      <c r="BO1665" t="s">
        <v>174755</v>
      </c>
      <c r="BP1665" t="s">
        <v>174756</v>
      </c>
      <c r="BQ1665" t="s">
        <v>174757</v>
      </c>
      <c r="BR1665" t="s">
        <v>174758</v>
      </c>
      <c r="BS1665" t="s">
        <v>174759</v>
      </c>
      <c r="BT1665" t="s">
        <v>174760</v>
      </c>
      <c r="BU1665" t="s">
        <v>174761</v>
      </c>
      <c r="BV1665" t="s">
        <v>174762</v>
      </c>
      <c r="BW1665" t="s">
        <v>174763</v>
      </c>
      <c r="BX1665" t="s">
        <v>174764</v>
      </c>
      <c r="BY1665" t="s">
        <v>174765</v>
      </c>
      <c r="BZ1665" t="s">
        <v>174766</v>
      </c>
      <c r="CA1665" t="s">
        <v>174767</v>
      </c>
      <c r="CB1665" t="s">
        <v>174768</v>
      </c>
      <c r="CC1665" t="s">
        <v>174769</v>
      </c>
      <c r="CD1665" t="s">
        <v>174770</v>
      </c>
      <c r="CE1665" t="s">
        <v>174771</v>
      </c>
      <c r="CF1665" t="s">
        <v>174772</v>
      </c>
      <c r="CG1665" t="s">
        <v>174773</v>
      </c>
      <c r="CH1665" t="s">
        <v>174774</v>
      </c>
      <c r="CI1665" t="s">
        <v>174775</v>
      </c>
      <c r="CJ1665" t="s">
        <v>174776</v>
      </c>
      <c r="CK1665" t="s">
        <v>174777</v>
      </c>
      <c r="CL1665" t="s">
        <v>174778</v>
      </c>
      <c r="CM1665" t="s">
        <v>174779</v>
      </c>
      <c r="CN1665" t="s">
        <v>174780</v>
      </c>
      <c r="CO1665" t="s">
        <v>174781</v>
      </c>
      <c r="CP1665" t="s">
        <v>174782</v>
      </c>
      <c r="CQ1665" t="s">
        <v>174783</v>
      </c>
      <c r="CR1665" t="s">
        <v>174784</v>
      </c>
      <c r="CS1665" t="s">
        <v>174785</v>
      </c>
      <c r="CT1665" t="s">
        <v>174786</v>
      </c>
      <c r="CU1665" t="s">
        <v>174787</v>
      </c>
      <c r="CV1665" t="s">
        <v>174788</v>
      </c>
      <c r="CW1665" t="s">
        <v>174789</v>
      </c>
      <c r="CX1665" t="s">
        <v>174790</v>
      </c>
      <c r="CY1665" t="s">
        <v>174791</v>
      </c>
      <c r="CZ1665" t="s">
        <v>174792</v>
      </c>
      <c r="DA1665" t="s">
        <v>174793</v>
      </c>
    </row>
    <row r="1666" spans="1:105" x14ac:dyDescent="0.25">
      <c r="A1666" t="s">
        <v>174794</v>
      </c>
      <c r="B1666" t="s">
        <v>174795</v>
      </c>
      <c r="C1666" t="s">
        <v>174796</v>
      </c>
      <c r="D1666" t="s">
        <v>174797</v>
      </c>
      <c r="E1666" t="s">
        <v>174798</v>
      </c>
      <c r="F1666" t="s">
        <v>174799</v>
      </c>
      <c r="G1666" t="s">
        <v>174800</v>
      </c>
      <c r="H1666" t="s">
        <v>174801</v>
      </c>
      <c r="I1666" t="s">
        <v>174802</v>
      </c>
      <c r="J1666" t="s">
        <v>174803</v>
      </c>
      <c r="K1666" t="s">
        <v>174804</v>
      </c>
      <c r="L1666" t="s">
        <v>174805</v>
      </c>
      <c r="M1666" t="s">
        <v>174806</v>
      </c>
      <c r="N1666" t="s">
        <v>174807</v>
      </c>
      <c r="O1666" t="s">
        <v>174808</v>
      </c>
      <c r="P1666" t="s">
        <v>174809</v>
      </c>
      <c r="Q1666" t="s">
        <v>174810</v>
      </c>
      <c r="R1666" t="s">
        <v>174811</v>
      </c>
      <c r="S1666" t="s">
        <v>174812</v>
      </c>
      <c r="T1666" t="s">
        <v>174813</v>
      </c>
      <c r="U1666" t="s">
        <v>174814</v>
      </c>
      <c r="V1666" t="s">
        <v>174815</v>
      </c>
      <c r="W1666" t="s">
        <v>174816</v>
      </c>
      <c r="X1666" t="s">
        <v>174817</v>
      </c>
      <c r="Y1666" t="s">
        <v>174818</v>
      </c>
      <c r="Z1666" t="s">
        <v>174819</v>
      </c>
      <c r="AA1666" t="s">
        <v>174820</v>
      </c>
      <c r="AB1666" t="s">
        <v>174821</v>
      </c>
      <c r="AC1666" t="s">
        <v>174822</v>
      </c>
      <c r="AD1666" t="s">
        <v>174823</v>
      </c>
      <c r="AE1666" t="s">
        <v>174824</v>
      </c>
      <c r="AF1666" t="s">
        <v>174825</v>
      </c>
      <c r="AG1666" t="s">
        <v>174826</v>
      </c>
      <c r="AH1666" t="s">
        <v>174827</v>
      </c>
      <c r="AI1666" t="s">
        <v>174828</v>
      </c>
      <c r="AJ1666" t="s">
        <v>174829</v>
      </c>
      <c r="AK1666" t="s">
        <v>174830</v>
      </c>
      <c r="AL1666" t="s">
        <v>174831</v>
      </c>
      <c r="AM1666" t="s">
        <v>174832</v>
      </c>
      <c r="AN1666" t="s">
        <v>174833</v>
      </c>
      <c r="AO1666" t="s">
        <v>174834</v>
      </c>
      <c r="AP1666" t="s">
        <v>174835</v>
      </c>
      <c r="AQ1666" t="s">
        <v>174836</v>
      </c>
      <c r="AR1666" t="s">
        <v>174837</v>
      </c>
      <c r="AS1666" t="s">
        <v>174838</v>
      </c>
      <c r="AT1666" t="s">
        <v>174839</v>
      </c>
      <c r="AU1666" t="s">
        <v>174840</v>
      </c>
      <c r="AV1666" t="s">
        <v>174841</v>
      </c>
      <c r="AW1666" t="s">
        <v>174842</v>
      </c>
      <c r="AX1666" t="s">
        <v>174843</v>
      </c>
      <c r="AY1666" t="s">
        <v>174844</v>
      </c>
      <c r="AZ1666" t="s">
        <v>174845</v>
      </c>
      <c r="BA1666" t="s">
        <v>174846</v>
      </c>
      <c r="BB1666" t="s">
        <v>174847</v>
      </c>
      <c r="BC1666" t="s">
        <v>174848</v>
      </c>
      <c r="BD1666" t="s">
        <v>174849</v>
      </c>
      <c r="BE1666" t="s">
        <v>174850</v>
      </c>
      <c r="BF1666" t="s">
        <v>174851</v>
      </c>
      <c r="BG1666" t="s">
        <v>174852</v>
      </c>
      <c r="BH1666" t="s">
        <v>174853</v>
      </c>
      <c r="BI1666" t="s">
        <v>174854</v>
      </c>
      <c r="BJ1666" t="s">
        <v>174855</v>
      </c>
      <c r="BK1666" t="s">
        <v>174856</v>
      </c>
      <c r="BL1666" t="s">
        <v>174857</v>
      </c>
      <c r="BM1666" t="s">
        <v>174858</v>
      </c>
      <c r="BN1666" t="s">
        <v>174859</v>
      </c>
      <c r="BO1666" t="s">
        <v>174860</v>
      </c>
      <c r="BP1666" t="s">
        <v>174861</v>
      </c>
      <c r="BQ1666" t="s">
        <v>174862</v>
      </c>
      <c r="BR1666" t="s">
        <v>174863</v>
      </c>
      <c r="BS1666" t="s">
        <v>174864</v>
      </c>
      <c r="BT1666" t="s">
        <v>174865</v>
      </c>
      <c r="BU1666" t="s">
        <v>174866</v>
      </c>
      <c r="BV1666" t="s">
        <v>174867</v>
      </c>
      <c r="BW1666" t="s">
        <v>174868</v>
      </c>
      <c r="BX1666" t="s">
        <v>174869</v>
      </c>
      <c r="BY1666" t="s">
        <v>174870</v>
      </c>
      <c r="BZ1666" t="s">
        <v>174871</v>
      </c>
      <c r="CA1666" t="s">
        <v>174872</v>
      </c>
      <c r="CB1666" t="s">
        <v>174873</v>
      </c>
      <c r="CC1666" t="s">
        <v>174874</v>
      </c>
      <c r="CD1666" t="s">
        <v>174875</v>
      </c>
      <c r="CE1666" t="s">
        <v>174876</v>
      </c>
      <c r="CF1666" t="s">
        <v>174877</v>
      </c>
      <c r="CG1666" t="s">
        <v>174878</v>
      </c>
      <c r="CH1666" t="s">
        <v>174879</v>
      </c>
      <c r="CI1666" t="s">
        <v>174880</v>
      </c>
      <c r="CJ1666" t="s">
        <v>174881</v>
      </c>
      <c r="CK1666" t="s">
        <v>174882</v>
      </c>
      <c r="CL1666" t="s">
        <v>174883</v>
      </c>
      <c r="CM1666" t="s">
        <v>174884</v>
      </c>
      <c r="CN1666" t="s">
        <v>174885</v>
      </c>
      <c r="CO1666" t="s">
        <v>174886</v>
      </c>
      <c r="CP1666" t="s">
        <v>174887</v>
      </c>
      <c r="CQ1666" t="s">
        <v>174888</v>
      </c>
      <c r="CR1666" t="s">
        <v>174889</v>
      </c>
      <c r="CS1666" t="s">
        <v>174890</v>
      </c>
      <c r="CT1666" t="s">
        <v>174891</v>
      </c>
      <c r="CU1666" t="s">
        <v>174892</v>
      </c>
      <c r="CV1666" t="s">
        <v>174893</v>
      </c>
      <c r="CW1666" t="s">
        <v>174894</v>
      </c>
      <c r="CX1666" t="s">
        <v>174895</v>
      </c>
      <c r="CY1666" t="s">
        <v>174896</v>
      </c>
      <c r="CZ1666" t="s">
        <v>174897</v>
      </c>
      <c r="DA1666" t="s">
        <v>174898</v>
      </c>
    </row>
    <row r="1667" spans="1:105" x14ac:dyDescent="0.25">
      <c r="A1667" t="s">
        <v>174899</v>
      </c>
      <c r="B1667" t="s">
        <v>174900</v>
      </c>
      <c r="C1667" t="s">
        <v>174901</v>
      </c>
      <c r="D1667" t="s">
        <v>174902</v>
      </c>
      <c r="E1667" t="s">
        <v>174903</v>
      </c>
      <c r="F1667" t="s">
        <v>174904</v>
      </c>
      <c r="G1667" t="s">
        <v>174905</v>
      </c>
      <c r="H1667" t="s">
        <v>174906</v>
      </c>
      <c r="I1667" t="s">
        <v>174907</v>
      </c>
      <c r="J1667" t="s">
        <v>174908</v>
      </c>
      <c r="K1667" t="s">
        <v>174909</v>
      </c>
      <c r="L1667" t="s">
        <v>174910</v>
      </c>
      <c r="M1667" t="s">
        <v>174911</v>
      </c>
      <c r="N1667" t="s">
        <v>174912</v>
      </c>
      <c r="O1667" t="s">
        <v>174913</v>
      </c>
      <c r="P1667" t="s">
        <v>174914</v>
      </c>
      <c r="Q1667" t="s">
        <v>174915</v>
      </c>
      <c r="R1667" t="s">
        <v>174916</v>
      </c>
      <c r="S1667" t="s">
        <v>174917</v>
      </c>
      <c r="T1667" t="s">
        <v>174918</v>
      </c>
      <c r="U1667" t="s">
        <v>174919</v>
      </c>
      <c r="V1667" t="s">
        <v>174920</v>
      </c>
      <c r="W1667" t="s">
        <v>174921</v>
      </c>
      <c r="X1667" t="s">
        <v>174922</v>
      </c>
      <c r="Y1667" t="s">
        <v>174923</v>
      </c>
      <c r="Z1667" t="s">
        <v>174924</v>
      </c>
      <c r="AA1667" t="s">
        <v>174925</v>
      </c>
      <c r="AB1667" t="s">
        <v>174926</v>
      </c>
      <c r="AC1667" t="s">
        <v>174927</v>
      </c>
      <c r="AD1667" t="s">
        <v>174928</v>
      </c>
      <c r="AE1667" t="s">
        <v>174929</v>
      </c>
      <c r="AF1667" t="s">
        <v>174930</v>
      </c>
      <c r="AG1667" t="s">
        <v>174931</v>
      </c>
      <c r="AH1667" t="s">
        <v>174932</v>
      </c>
      <c r="AI1667" t="s">
        <v>174933</v>
      </c>
      <c r="AJ1667" t="s">
        <v>174934</v>
      </c>
      <c r="AK1667" t="s">
        <v>174935</v>
      </c>
      <c r="AL1667" t="s">
        <v>174936</v>
      </c>
      <c r="AM1667" t="s">
        <v>174937</v>
      </c>
      <c r="AN1667" t="s">
        <v>174938</v>
      </c>
      <c r="AO1667" t="s">
        <v>174939</v>
      </c>
      <c r="AP1667" t="s">
        <v>174940</v>
      </c>
      <c r="AQ1667" t="s">
        <v>174941</v>
      </c>
      <c r="AR1667" t="s">
        <v>174942</v>
      </c>
      <c r="AS1667" t="s">
        <v>174943</v>
      </c>
      <c r="AT1667" t="s">
        <v>174944</v>
      </c>
      <c r="AU1667" t="s">
        <v>174945</v>
      </c>
      <c r="AV1667" t="s">
        <v>174946</v>
      </c>
      <c r="AW1667" t="s">
        <v>174947</v>
      </c>
      <c r="AX1667" t="s">
        <v>174948</v>
      </c>
      <c r="AY1667" t="s">
        <v>174949</v>
      </c>
      <c r="AZ1667" t="s">
        <v>174950</v>
      </c>
      <c r="BA1667" t="s">
        <v>174951</v>
      </c>
      <c r="BB1667" t="s">
        <v>174952</v>
      </c>
      <c r="BC1667" t="s">
        <v>174953</v>
      </c>
      <c r="BD1667" t="s">
        <v>174954</v>
      </c>
      <c r="BE1667" t="s">
        <v>174955</v>
      </c>
      <c r="BF1667" t="s">
        <v>174956</v>
      </c>
      <c r="BG1667" t="s">
        <v>174957</v>
      </c>
      <c r="BH1667" t="s">
        <v>174958</v>
      </c>
      <c r="BI1667" t="s">
        <v>174959</v>
      </c>
      <c r="BJ1667" t="s">
        <v>174960</v>
      </c>
      <c r="BK1667" t="s">
        <v>174961</v>
      </c>
      <c r="BL1667" t="s">
        <v>174962</v>
      </c>
      <c r="BM1667" t="s">
        <v>174963</v>
      </c>
      <c r="BN1667" t="s">
        <v>174964</v>
      </c>
      <c r="BO1667" t="s">
        <v>174965</v>
      </c>
      <c r="BP1667" t="s">
        <v>174966</v>
      </c>
      <c r="BQ1667" t="s">
        <v>174967</v>
      </c>
      <c r="BR1667" t="s">
        <v>174968</v>
      </c>
      <c r="BS1667" t="s">
        <v>174969</v>
      </c>
      <c r="BT1667" t="s">
        <v>174970</v>
      </c>
      <c r="BU1667" t="s">
        <v>174971</v>
      </c>
      <c r="BV1667" t="s">
        <v>174972</v>
      </c>
      <c r="BW1667" t="s">
        <v>174973</v>
      </c>
      <c r="BX1667" t="s">
        <v>174974</v>
      </c>
      <c r="BY1667" t="s">
        <v>174975</v>
      </c>
      <c r="BZ1667" t="s">
        <v>174976</v>
      </c>
      <c r="CA1667" t="s">
        <v>174977</v>
      </c>
      <c r="CB1667" t="s">
        <v>174978</v>
      </c>
      <c r="CC1667" t="s">
        <v>174979</v>
      </c>
      <c r="CD1667" t="s">
        <v>174980</v>
      </c>
      <c r="CE1667" t="s">
        <v>174981</v>
      </c>
      <c r="CF1667" t="s">
        <v>174982</v>
      </c>
      <c r="CG1667" t="s">
        <v>174983</v>
      </c>
      <c r="CH1667" t="s">
        <v>174984</v>
      </c>
      <c r="CI1667" t="s">
        <v>174985</v>
      </c>
      <c r="CJ1667" t="s">
        <v>174986</v>
      </c>
      <c r="CK1667" t="s">
        <v>174987</v>
      </c>
      <c r="CL1667" t="s">
        <v>174988</v>
      </c>
      <c r="CM1667" t="s">
        <v>174989</v>
      </c>
      <c r="CN1667" t="s">
        <v>174990</v>
      </c>
      <c r="CO1667" t="s">
        <v>174991</v>
      </c>
      <c r="CP1667" t="s">
        <v>174992</v>
      </c>
      <c r="CQ1667" t="s">
        <v>174993</v>
      </c>
      <c r="CR1667" t="s">
        <v>174994</v>
      </c>
      <c r="CS1667" t="s">
        <v>174995</v>
      </c>
      <c r="CT1667" t="s">
        <v>174996</v>
      </c>
      <c r="CU1667" t="s">
        <v>174997</v>
      </c>
      <c r="CV1667" t="s">
        <v>174998</v>
      </c>
      <c r="CW1667" t="s">
        <v>174999</v>
      </c>
      <c r="CX1667" t="s">
        <v>175000</v>
      </c>
      <c r="CY1667" t="s">
        <v>175001</v>
      </c>
      <c r="CZ1667" t="s">
        <v>175002</v>
      </c>
      <c r="DA1667" t="s">
        <v>175003</v>
      </c>
    </row>
    <row r="1668" spans="1:105" x14ac:dyDescent="0.25">
      <c r="A1668" t="s">
        <v>175004</v>
      </c>
      <c r="B1668" t="s">
        <v>175005</v>
      </c>
      <c r="C1668" t="s">
        <v>175006</v>
      </c>
      <c r="D1668" t="s">
        <v>175007</v>
      </c>
      <c r="E1668" t="s">
        <v>175008</v>
      </c>
      <c r="F1668" t="s">
        <v>175009</v>
      </c>
      <c r="G1668" t="s">
        <v>175010</v>
      </c>
      <c r="H1668" t="s">
        <v>175011</v>
      </c>
      <c r="I1668" t="s">
        <v>175012</v>
      </c>
      <c r="J1668" t="s">
        <v>175013</v>
      </c>
      <c r="K1668" t="s">
        <v>175014</v>
      </c>
      <c r="L1668" t="s">
        <v>175015</v>
      </c>
      <c r="M1668" t="s">
        <v>175016</v>
      </c>
      <c r="N1668" t="s">
        <v>175017</v>
      </c>
      <c r="O1668" t="s">
        <v>175018</v>
      </c>
      <c r="P1668" t="s">
        <v>175019</v>
      </c>
      <c r="Q1668" t="s">
        <v>175020</v>
      </c>
      <c r="R1668" t="s">
        <v>175021</v>
      </c>
      <c r="S1668" t="s">
        <v>175022</v>
      </c>
      <c r="T1668" t="s">
        <v>175023</v>
      </c>
      <c r="U1668" t="s">
        <v>175024</v>
      </c>
      <c r="V1668" t="s">
        <v>175025</v>
      </c>
      <c r="W1668" t="s">
        <v>175026</v>
      </c>
      <c r="X1668" t="s">
        <v>175027</v>
      </c>
      <c r="Y1668" t="s">
        <v>175028</v>
      </c>
      <c r="Z1668" t="s">
        <v>175029</v>
      </c>
      <c r="AA1668" t="s">
        <v>175030</v>
      </c>
      <c r="AB1668" t="s">
        <v>175031</v>
      </c>
      <c r="AC1668" t="s">
        <v>175032</v>
      </c>
      <c r="AD1668" t="s">
        <v>175033</v>
      </c>
      <c r="AE1668" t="s">
        <v>175034</v>
      </c>
      <c r="AF1668" t="s">
        <v>175035</v>
      </c>
      <c r="AG1668" t="s">
        <v>175036</v>
      </c>
      <c r="AH1668" t="s">
        <v>175037</v>
      </c>
      <c r="AI1668" t="s">
        <v>175038</v>
      </c>
      <c r="AJ1668" t="s">
        <v>175039</v>
      </c>
      <c r="AK1668" t="s">
        <v>175040</v>
      </c>
      <c r="AL1668" t="s">
        <v>175041</v>
      </c>
      <c r="AM1668" t="s">
        <v>175042</v>
      </c>
      <c r="AN1668" t="s">
        <v>175043</v>
      </c>
      <c r="AO1668" t="s">
        <v>175044</v>
      </c>
      <c r="AP1668" t="s">
        <v>175045</v>
      </c>
      <c r="AQ1668" t="s">
        <v>175046</v>
      </c>
      <c r="AR1668" t="s">
        <v>175047</v>
      </c>
      <c r="AS1668" t="s">
        <v>175048</v>
      </c>
      <c r="AT1668" t="s">
        <v>175049</v>
      </c>
      <c r="AU1668" t="s">
        <v>175050</v>
      </c>
      <c r="AV1668" t="s">
        <v>175051</v>
      </c>
      <c r="AW1668" t="s">
        <v>175052</v>
      </c>
      <c r="AX1668" t="s">
        <v>175053</v>
      </c>
      <c r="AY1668" t="s">
        <v>175054</v>
      </c>
      <c r="AZ1668" t="s">
        <v>175055</v>
      </c>
      <c r="BA1668" t="s">
        <v>175056</v>
      </c>
      <c r="BB1668" t="s">
        <v>175057</v>
      </c>
      <c r="BC1668" t="s">
        <v>175058</v>
      </c>
      <c r="BD1668" t="s">
        <v>175059</v>
      </c>
      <c r="BE1668" t="s">
        <v>175060</v>
      </c>
      <c r="BF1668" t="s">
        <v>175061</v>
      </c>
      <c r="BG1668" t="s">
        <v>175062</v>
      </c>
      <c r="BH1668" t="s">
        <v>175063</v>
      </c>
      <c r="BI1668" t="s">
        <v>175064</v>
      </c>
      <c r="BJ1668" t="s">
        <v>175065</v>
      </c>
      <c r="BK1668" t="s">
        <v>175066</v>
      </c>
      <c r="BL1668" t="s">
        <v>175067</v>
      </c>
      <c r="BM1668" t="s">
        <v>175068</v>
      </c>
      <c r="BN1668" t="s">
        <v>175069</v>
      </c>
      <c r="BO1668" t="s">
        <v>175070</v>
      </c>
      <c r="BP1668" t="s">
        <v>175071</v>
      </c>
      <c r="BQ1668" t="s">
        <v>175072</v>
      </c>
      <c r="BR1668" t="s">
        <v>175073</v>
      </c>
      <c r="BS1668" t="s">
        <v>175074</v>
      </c>
      <c r="BT1668" t="s">
        <v>175075</v>
      </c>
      <c r="BU1668" t="s">
        <v>175076</v>
      </c>
      <c r="BV1668" t="s">
        <v>175077</v>
      </c>
      <c r="BW1668" t="s">
        <v>175078</v>
      </c>
      <c r="BX1668" t="s">
        <v>175079</v>
      </c>
      <c r="BY1668" t="s">
        <v>175080</v>
      </c>
      <c r="BZ1668" t="s">
        <v>175081</v>
      </c>
      <c r="CA1668" t="s">
        <v>175082</v>
      </c>
      <c r="CB1668" t="s">
        <v>175083</v>
      </c>
      <c r="CC1668" t="s">
        <v>175084</v>
      </c>
      <c r="CD1668" t="s">
        <v>175085</v>
      </c>
      <c r="CE1668" t="s">
        <v>175086</v>
      </c>
      <c r="CF1668" t="s">
        <v>175087</v>
      </c>
      <c r="CG1668" t="s">
        <v>175088</v>
      </c>
      <c r="CH1668" t="s">
        <v>175089</v>
      </c>
      <c r="CI1668" t="s">
        <v>175090</v>
      </c>
      <c r="CJ1668" t="s">
        <v>175091</v>
      </c>
      <c r="CK1668" t="s">
        <v>175092</v>
      </c>
      <c r="CL1668" t="s">
        <v>175093</v>
      </c>
      <c r="CM1668" t="s">
        <v>175094</v>
      </c>
      <c r="CN1668" t="s">
        <v>175095</v>
      </c>
      <c r="CO1668" t="s">
        <v>175096</v>
      </c>
      <c r="CP1668" t="s">
        <v>175097</v>
      </c>
      <c r="CQ1668" t="s">
        <v>175098</v>
      </c>
      <c r="CR1668" t="s">
        <v>175099</v>
      </c>
      <c r="CS1668" t="s">
        <v>175100</v>
      </c>
      <c r="CT1668" t="s">
        <v>175101</v>
      </c>
      <c r="CU1668" t="s">
        <v>175102</v>
      </c>
      <c r="CV1668" t="s">
        <v>175103</v>
      </c>
      <c r="CW1668" t="s">
        <v>175104</v>
      </c>
      <c r="CX1668" t="s">
        <v>175105</v>
      </c>
      <c r="CY1668" t="s">
        <v>175106</v>
      </c>
      <c r="CZ1668" t="s">
        <v>175107</v>
      </c>
      <c r="DA1668" t="s">
        <v>175108</v>
      </c>
    </row>
    <row r="1669" spans="1:105" x14ac:dyDescent="0.25">
      <c r="A1669" t="s">
        <v>175109</v>
      </c>
      <c r="B1669" t="s">
        <v>175110</v>
      </c>
      <c r="C1669" t="s">
        <v>175111</v>
      </c>
      <c r="D1669" t="s">
        <v>175112</v>
      </c>
      <c r="E1669" t="s">
        <v>175113</v>
      </c>
      <c r="F1669" t="s">
        <v>175114</v>
      </c>
      <c r="G1669" t="s">
        <v>175115</v>
      </c>
      <c r="H1669" t="s">
        <v>175116</v>
      </c>
      <c r="I1669" t="s">
        <v>175117</v>
      </c>
      <c r="J1669" t="s">
        <v>175118</v>
      </c>
      <c r="K1669" t="s">
        <v>175119</v>
      </c>
      <c r="L1669" t="s">
        <v>175120</v>
      </c>
      <c r="M1669" t="s">
        <v>175121</v>
      </c>
      <c r="N1669" t="s">
        <v>175122</v>
      </c>
      <c r="O1669" t="s">
        <v>175123</v>
      </c>
      <c r="P1669" t="s">
        <v>175124</v>
      </c>
      <c r="Q1669" t="s">
        <v>175125</v>
      </c>
      <c r="R1669" t="s">
        <v>175126</v>
      </c>
      <c r="S1669" t="s">
        <v>175127</v>
      </c>
      <c r="T1669" t="s">
        <v>175128</v>
      </c>
      <c r="U1669" t="s">
        <v>175129</v>
      </c>
      <c r="V1669" t="s">
        <v>175130</v>
      </c>
      <c r="W1669" t="s">
        <v>175131</v>
      </c>
      <c r="X1669" t="s">
        <v>175132</v>
      </c>
      <c r="Y1669" t="s">
        <v>175133</v>
      </c>
      <c r="Z1669" t="s">
        <v>175134</v>
      </c>
      <c r="AA1669" t="s">
        <v>175135</v>
      </c>
      <c r="AB1669" t="s">
        <v>175136</v>
      </c>
      <c r="AC1669" t="s">
        <v>175137</v>
      </c>
      <c r="AD1669" t="s">
        <v>175138</v>
      </c>
      <c r="AE1669" t="s">
        <v>175139</v>
      </c>
      <c r="AF1669" t="s">
        <v>175140</v>
      </c>
      <c r="AG1669" t="s">
        <v>175141</v>
      </c>
      <c r="AH1669" t="s">
        <v>175142</v>
      </c>
      <c r="AI1669" t="s">
        <v>175143</v>
      </c>
      <c r="AJ1669" t="s">
        <v>175144</v>
      </c>
      <c r="AK1669" t="s">
        <v>175145</v>
      </c>
      <c r="AL1669" t="s">
        <v>175146</v>
      </c>
      <c r="AM1669" t="s">
        <v>175147</v>
      </c>
      <c r="AN1669" t="s">
        <v>175148</v>
      </c>
      <c r="AO1669" t="s">
        <v>175149</v>
      </c>
      <c r="AP1669" t="s">
        <v>175150</v>
      </c>
      <c r="AQ1669" t="s">
        <v>175151</v>
      </c>
      <c r="AR1669" t="s">
        <v>175152</v>
      </c>
      <c r="AS1669" t="s">
        <v>175153</v>
      </c>
      <c r="AT1669" t="s">
        <v>175154</v>
      </c>
      <c r="AU1669" t="s">
        <v>175155</v>
      </c>
      <c r="AV1669" t="s">
        <v>175156</v>
      </c>
      <c r="AW1669" t="s">
        <v>175157</v>
      </c>
      <c r="AX1669" t="s">
        <v>175158</v>
      </c>
      <c r="AY1669" t="s">
        <v>175159</v>
      </c>
      <c r="AZ1669" t="s">
        <v>175160</v>
      </c>
      <c r="BA1669" t="s">
        <v>175161</v>
      </c>
      <c r="BB1669" t="s">
        <v>175162</v>
      </c>
      <c r="BC1669" t="s">
        <v>175163</v>
      </c>
      <c r="BD1669" t="s">
        <v>175164</v>
      </c>
      <c r="BE1669" t="s">
        <v>175165</v>
      </c>
      <c r="BF1669" t="s">
        <v>175166</v>
      </c>
      <c r="BG1669" t="s">
        <v>175167</v>
      </c>
      <c r="BH1669" t="s">
        <v>175168</v>
      </c>
      <c r="BI1669" t="s">
        <v>175169</v>
      </c>
      <c r="BJ1669" t="s">
        <v>175170</v>
      </c>
      <c r="BK1669" t="s">
        <v>175171</v>
      </c>
      <c r="BL1669" t="s">
        <v>175172</v>
      </c>
      <c r="BM1669" t="s">
        <v>175173</v>
      </c>
      <c r="BN1669" t="s">
        <v>175174</v>
      </c>
      <c r="BO1669" t="s">
        <v>175175</v>
      </c>
      <c r="BP1669" t="s">
        <v>175176</v>
      </c>
      <c r="BQ1669" t="s">
        <v>175177</v>
      </c>
      <c r="BR1669" t="s">
        <v>175178</v>
      </c>
      <c r="BS1669" t="s">
        <v>175179</v>
      </c>
      <c r="BT1669" t="s">
        <v>175180</v>
      </c>
      <c r="BU1669" t="s">
        <v>175181</v>
      </c>
      <c r="BV1669" t="s">
        <v>175182</v>
      </c>
      <c r="BW1669" t="s">
        <v>175183</v>
      </c>
      <c r="BX1669" t="s">
        <v>175184</v>
      </c>
      <c r="BY1669" t="s">
        <v>175185</v>
      </c>
      <c r="BZ1669" t="s">
        <v>175186</v>
      </c>
      <c r="CA1669" t="s">
        <v>175187</v>
      </c>
      <c r="CB1669" t="s">
        <v>175188</v>
      </c>
      <c r="CC1669" t="s">
        <v>175189</v>
      </c>
      <c r="CD1669" t="s">
        <v>175190</v>
      </c>
      <c r="CE1669" t="s">
        <v>175191</v>
      </c>
      <c r="CF1669" t="s">
        <v>175192</v>
      </c>
      <c r="CG1669" t="s">
        <v>175193</v>
      </c>
      <c r="CH1669" t="s">
        <v>175194</v>
      </c>
      <c r="CI1669" t="s">
        <v>175195</v>
      </c>
      <c r="CJ1669" t="s">
        <v>175196</v>
      </c>
      <c r="CK1669" t="s">
        <v>175197</v>
      </c>
      <c r="CL1669" t="s">
        <v>175198</v>
      </c>
      <c r="CM1669" t="s">
        <v>175199</v>
      </c>
      <c r="CN1669" t="s">
        <v>175200</v>
      </c>
      <c r="CO1669" t="s">
        <v>175201</v>
      </c>
      <c r="CP1669" t="s">
        <v>175202</v>
      </c>
      <c r="CQ1669" t="s">
        <v>175203</v>
      </c>
      <c r="CR1669" t="s">
        <v>175204</v>
      </c>
      <c r="CS1669" t="s">
        <v>175205</v>
      </c>
      <c r="CT1669" t="s">
        <v>175206</v>
      </c>
      <c r="CU1669" t="s">
        <v>175207</v>
      </c>
      <c r="CV1669" t="s">
        <v>175208</v>
      </c>
      <c r="CW1669" t="s">
        <v>175209</v>
      </c>
      <c r="CX1669" t="s">
        <v>175210</v>
      </c>
      <c r="CY1669" t="s">
        <v>175211</v>
      </c>
      <c r="CZ1669" t="s">
        <v>175212</v>
      </c>
      <c r="DA1669" t="s">
        <v>175213</v>
      </c>
    </row>
    <row r="1670" spans="1:105" x14ac:dyDescent="0.25">
      <c r="A1670" t="s">
        <v>175214</v>
      </c>
      <c r="B1670" t="s">
        <v>175215</v>
      </c>
      <c r="C1670" t="s">
        <v>175216</v>
      </c>
      <c r="D1670" t="s">
        <v>175217</v>
      </c>
      <c r="E1670" t="s">
        <v>175218</v>
      </c>
      <c r="F1670" t="s">
        <v>175219</v>
      </c>
      <c r="G1670" t="s">
        <v>175220</v>
      </c>
      <c r="H1670" t="s">
        <v>175221</v>
      </c>
      <c r="I1670" t="s">
        <v>175222</v>
      </c>
      <c r="J1670" t="s">
        <v>175223</v>
      </c>
      <c r="K1670" t="s">
        <v>175224</v>
      </c>
      <c r="L1670" t="s">
        <v>175225</v>
      </c>
      <c r="M1670" t="s">
        <v>175226</v>
      </c>
      <c r="N1670" t="s">
        <v>175227</v>
      </c>
      <c r="O1670" t="s">
        <v>175228</v>
      </c>
      <c r="P1670" t="s">
        <v>175229</v>
      </c>
      <c r="Q1670" t="s">
        <v>175230</v>
      </c>
      <c r="R1670" t="s">
        <v>175231</v>
      </c>
      <c r="S1670" t="s">
        <v>175232</v>
      </c>
      <c r="T1670" t="s">
        <v>175233</v>
      </c>
      <c r="U1670" t="s">
        <v>175234</v>
      </c>
      <c r="V1670" t="s">
        <v>175235</v>
      </c>
      <c r="W1670" t="s">
        <v>175236</v>
      </c>
      <c r="X1670" t="s">
        <v>175237</v>
      </c>
      <c r="Y1670" t="s">
        <v>175238</v>
      </c>
      <c r="Z1670" t="s">
        <v>175239</v>
      </c>
      <c r="AA1670" t="s">
        <v>175240</v>
      </c>
      <c r="AB1670" t="s">
        <v>175241</v>
      </c>
      <c r="AC1670" t="s">
        <v>175242</v>
      </c>
      <c r="AD1670" t="s">
        <v>175243</v>
      </c>
      <c r="AE1670" t="s">
        <v>175244</v>
      </c>
      <c r="AF1670" t="s">
        <v>175245</v>
      </c>
      <c r="AG1670" t="s">
        <v>175246</v>
      </c>
      <c r="AH1670" t="s">
        <v>175247</v>
      </c>
      <c r="AI1670" t="s">
        <v>175248</v>
      </c>
      <c r="AJ1670" t="s">
        <v>175249</v>
      </c>
      <c r="AK1670" t="s">
        <v>175250</v>
      </c>
      <c r="AL1670" t="s">
        <v>175251</v>
      </c>
      <c r="AM1670" t="s">
        <v>175252</v>
      </c>
      <c r="AN1670" t="s">
        <v>175253</v>
      </c>
      <c r="AO1670" t="s">
        <v>175254</v>
      </c>
      <c r="AP1670" t="s">
        <v>175255</v>
      </c>
      <c r="AQ1670" t="s">
        <v>175256</v>
      </c>
      <c r="AR1670" t="s">
        <v>175257</v>
      </c>
      <c r="AS1670" t="s">
        <v>175258</v>
      </c>
      <c r="AT1670" t="s">
        <v>175259</v>
      </c>
      <c r="AU1670" t="s">
        <v>175260</v>
      </c>
      <c r="AV1670" t="s">
        <v>175261</v>
      </c>
      <c r="AW1670" t="s">
        <v>175262</v>
      </c>
      <c r="AX1670" t="s">
        <v>175263</v>
      </c>
      <c r="AY1670" t="s">
        <v>175264</v>
      </c>
      <c r="AZ1670" t="s">
        <v>175265</v>
      </c>
      <c r="BA1670" t="s">
        <v>175266</v>
      </c>
      <c r="BB1670" t="s">
        <v>175267</v>
      </c>
      <c r="BC1670" t="s">
        <v>175268</v>
      </c>
      <c r="BD1670" t="s">
        <v>175269</v>
      </c>
      <c r="BE1670" t="s">
        <v>175270</v>
      </c>
      <c r="BF1670" t="s">
        <v>175271</v>
      </c>
      <c r="BG1670" t="s">
        <v>175272</v>
      </c>
      <c r="BH1670" t="s">
        <v>175273</v>
      </c>
      <c r="BI1670" t="s">
        <v>175274</v>
      </c>
      <c r="BJ1670" t="s">
        <v>175275</v>
      </c>
      <c r="BK1670" t="s">
        <v>175276</v>
      </c>
      <c r="BL1670" t="s">
        <v>175277</v>
      </c>
      <c r="BM1670" t="s">
        <v>175278</v>
      </c>
      <c r="BN1670" t="s">
        <v>175279</v>
      </c>
      <c r="BO1670" t="s">
        <v>175280</v>
      </c>
      <c r="BP1670" t="s">
        <v>175281</v>
      </c>
      <c r="BQ1670" t="s">
        <v>175282</v>
      </c>
      <c r="BR1670" t="s">
        <v>175283</v>
      </c>
      <c r="BS1670" t="s">
        <v>175284</v>
      </c>
      <c r="BT1670" t="s">
        <v>175285</v>
      </c>
      <c r="BU1670" t="s">
        <v>175286</v>
      </c>
      <c r="BV1670" t="s">
        <v>175287</v>
      </c>
      <c r="BW1670" t="s">
        <v>175288</v>
      </c>
      <c r="BX1670" t="s">
        <v>175289</v>
      </c>
      <c r="BY1670" t="s">
        <v>175290</v>
      </c>
      <c r="BZ1670" t="s">
        <v>175291</v>
      </c>
      <c r="CA1670" t="s">
        <v>175292</v>
      </c>
      <c r="CB1670" t="s">
        <v>175293</v>
      </c>
      <c r="CC1670" t="s">
        <v>175294</v>
      </c>
      <c r="CD1670" t="s">
        <v>175295</v>
      </c>
      <c r="CE1670" t="s">
        <v>175296</v>
      </c>
      <c r="CF1670" t="s">
        <v>175297</v>
      </c>
      <c r="CG1670" t="s">
        <v>175298</v>
      </c>
      <c r="CH1670" t="s">
        <v>175299</v>
      </c>
      <c r="CI1670" t="s">
        <v>175300</v>
      </c>
      <c r="CJ1670" t="s">
        <v>175301</v>
      </c>
      <c r="CK1670" t="s">
        <v>175302</v>
      </c>
      <c r="CL1670" t="s">
        <v>175303</v>
      </c>
      <c r="CM1670" t="s">
        <v>175304</v>
      </c>
      <c r="CN1670" t="s">
        <v>175305</v>
      </c>
      <c r="CO1670" t="s">
        <v>175306</v>
      </c>
      <c r="CP1670" t="s">
        <v>175307</v>
      </c>
      <c r="CQ1670" t="s">
        <v>175308</v>
      </c>
      <c r="CR1670" t="s">
        <v>175309</v>
      </c>
      <c r="CS1670" t="s">
        <v>175310</v>
      </c>
      <c r="CT1670" t="s">
        <v>175311</v>
      </c>
      <c r="CU1670" t="s">
        <v>175312</v>
      </c>
      <c r="CV1670" t="s">
        <v>175313</v>
      </c>
      <c r="CW1670" t="s">
        <v>175314</v>
      </c>
      <c r="CX1670" t="s">
        <v>175315</v>
      </c>
      <c r="CY1670" t="s">
        <v>175316</v>
      </c>
      <c r="CZ1670" t="s">
        <v>175317</v>
      </c>
      <c r="DA1670" t="s">
        <v>175318</v>
      </c>
    </row>
    <row r="1671" spans="1:105" x14ac:dyDescent="0.25">
      <c r="A1671" t="s">
        <v>175319</v>
      </c>
      <c r="B1671" t="s">
        <v>175320</v>
      </c>
      <c r="C1671" t="s">
        <v>175321</v>
      </c>
      <c r="D1671" t="s">
        <v>175322</v>
      </c>
      <c r="E1671" t="s">
        <v>175323</v>
      </c>
      <c r="F1671" t="s">
        <v>175324</v>
      </c>
      <c r="G1671" t="s">
        <v>175325</v>
      </c>
      <c r="H1671" t="s">
        <v>175326</v>
      </c>
      <c r="I1671" t="s">
        <v>175327</v>
      </c>
      <c r="J1671" t="s">
        <v>175328</v>
      </c>
      <c r="K1671" t="s">
        <v>175329</v>
      </c>
      <c r="L1671" t="s">
        <v>175330</v>
      </c>
      <c r="M1671" t="s">
        <v>175331</v>
      </c>
      <c r="N1671" t="s">
        <v>175332</v>
      </c>
      <c r="O1671" t="s">
        <v>175333</v>
      </c>
      <c r="P1671" t="s">
        <v>175334</v>
      </c>
      <c r="Q1671" t="s">
        <v>175335</v>
      </c>
      <c r="R1671" t="s">
        <v>175336</v>
      </c>
      <c r="S1671" t="s">
        <v>175337</v>
      </c>
      <c r="T1671" t="s">
        <v>175338</v>
      </c>
      <c r="U1671" t="s">
        <v>175339</v>
      </c>
      <c r="V1671" t="s">
        <v>175340</v>
      </c>
      <c r="W1671" t="s">
        <v>175341</v>
      </c>
      <c r="X1671" t="s">
        <v>175342</v>
      </c>
      <c r="Y1671" t="s">
        <v>175343</v>
      </c>
      <c r="Z1671" t="s">
        <v>175344</v>
      </c>
      <c r="AA1671" t="s">
        <v>175345</v>
      </c>
      <c r="AB1671" t="s">
        <v>175346</v>
      </c>
      <c r="AC1671" t="s">
        <v>175347</v>
      </c>
      <c r="AD1671" t="s">
        <v>175348</v>
      </c>
      <c r="AE1671" t="s">
        <v>175349</v>
      </c>
      <c r="AF1671" t="s">
        <v>175350</v>
      </c>
      <c r="AG1671" t="s">
        <v>175351</v>
      </c>
      <c r="AH1671" t="s">
        <v>175352</v>
      </c>
      <c r="AI1671" t="s">
        <v>175353</v>
      </c>
      <c r="AJ1671" t="s">
        <v>175354</v>
      </c>
      <c r="AK1671" t="s">
        <v>175355</v>
      </c>
      <c r="AL1671" t="s">
        <v>175356</v>
      </c>
      <c r="AM1671" t="s">
        <v>175357</v>
      </c>
      <c r="AN1671" t="s">
        <v>175358</v>
      </c>
      <c r="AO1671" t="s">
        <v>175359</v>
      </c>
      <c r="AP1671" t="s">
        <v>175360</v>
      </c>
      <c r="AQ1671" t="s">
        <v>175361</v>
      </c>
      <c r="AR1671" t="s">
        <v>175362</v>
      </c>
      <c r="AS1671" t="s">
        <v>175363</v>
      </c>
      <c r="AT1671" t="s">
        <v>175364</v>
      </c>
      <c r="AU1671" t="s">
        <v>175365</v>
      </c>
      <c r="AV1671" t="s">
        <v>175366</v>
      </c>
      <c r="AW1671" t="s">
        <v>175367</v>
      </c>
      <c r="AX1671" t="s">
        <v>175368</v>
      </c>
      <c r="AY1671" t="s">
        <v>175369</v>
      </c>
      <c r="AZ1671" t="s">
        <v>175370</v>
      </c>
      <c r="BA1671" t="s">
        <v>175371</v>
      </c>
      <c r="BB1671" t="s">
        <v>175372</v>
      </c>
      <c r="BC1671" t="s">
        <v>175373</v>
      </c>
      <c r="BD1671" t="s">
        <v>175374</v>
      </c>
      <c r="BE1671" t="s">
        <v>175375</v>
      </c>
      <c r="BF1671" t="s">
        <v>175376</v>
      </c>
      <c r="BG1671" t="s">
        <v>175377</v>
      </c>
      <c r="BH1671" t="s">
        <v>175378</v>
      </c>
      <c r="BI1671" t="s">
        <v>175379</v>
      </c>
      <c r="BJ1671" t="s">
        <v>175380</v>
      </c>
      <c r="BK1671" t="s">
        <v>175381</v>
      </c>
      <c r="BL1671" t="s">
        <v>175382</v>
      </c>
      <c r="BM1671" t="s">
        <v>175383</v>
      </c>
      <c r="BN1671" t="s">
        <v>175384</v>
      </c>
      <c r="BO1671" t="s">
        <v>175385</v>
      </c>
      <c r="BP1671" t="s">
        <v>175386</v>
      </c>
      <c r="BQ1671" t="s">
        <v>175387</v>
      </c>
      <c r="BR1671" t="s">
        <v>175388</v>
      </c>
      <c r="BS1671" t="s">
        <v>175389</v>
      </c>
      <c r="BT1671" t="s">
        <v>175390</v>
      </c>
      <c r="BU1671" t="s">
        <v>175391</v>
      </c>
      <c r="BV1671" t="s">
        <v>175392</v>
      </c>
      <c r="BW1671" t="s">
        <v>175393</v>
      </c>
      <c r="BX1671" t="s">
        <v>175394</v>
      </c>
      <c r="BY1671" t="s">
        <v>175395</v>
      </c>
      <c r="BZ1671" t="s">
        <v>175396</v>
      </c>
      <c r="CA1671" t="s">
        <v>175397</v>
      </c>
      <c r="CB1671" t="s">
        <v>175398</v>
      </c>
      <c r="CC1671" t="s">
        <v>175399</v>
      </c>
      <c r="CD1671" t="s">
        <v>175400</v>
      </c>
      <c r="CE1671" t="s">
        <v>175401</v>
      </c>
      <c r="CF1671" t="s">
        <v>175402</v>
      </c>
      <c r="CG1671" t="s">
        <v>175403</v>
      </c>
      <c r="CH1671" t="s">
        <v>175404</v>
      </c>
      <c r="CI1671" t="s">
        <v>175405</v>
      </c>
      <c r="CJ1671" t="s">
        <v>175406</v>
      </c>
      <c r="CK1671" t="s">
        <v>175407</v>
      </c>
      <c r="CL1671" t="s">
        <v>175408</v>
      </c>
      <c r="CM1671" t="s">
        <v>175409</v>
      </c>
      <c r="CN1671" t="s">
        <v>175410</v>
      </c>
      <c r="CO1671" t="s">
        <v>175411</v>
      </c>
      <c r="CP1671" t="s">
        <v>175412</v>
      </c>
      <c r="CQ1671" t="s">
        <v>175413</v>
      </c>
      <c r="CR1671" t="s">
        <v>175414</v>
      </c>
      <c r="CS1671" t="s">
        <v>175415</v>
      </c>
      <c r="CT1671" t="s">
        <v>175416</v>
      </c>
      <c r="CU1671" t="s">
        <v>175417</v>
      </c>
      <c r="CV1671" t="s">
        <v>175418</v>
      </c>
      <c r="CW1671" t="s">
        <v>175419</v>
      </c>
      <c r="CX1671" t="s">
        <v>175420</v>
      </c>
      <c r="CY1671" t="s">
        <v>175421</v>
      </c>
      <c r="CZ1671" t="s">
        <v>175422</v>
      </c>
      <c r="DA1671" t="s">
        <v>175423</v>
      </c>
    </row>
    <row r="1672" spans="1:105" x14ac:dyDescent="0.25">
      <c r="A1672" t="s">
        <v>175424</v>
      </c>
      <c r="B1672" t="s">
        <v>175425</v>
      </c>
      <c r="C1672" t="s">
        <v>175426</v>
      </c>
      <c r="D1672" t="s">
        <v>175427</v>
      </c>
      <c r="E1672" t="s">
        <v>175428</v>
      </c>
      <c r="F1672" t="s">
        <v>175429</v>
      </c>
      <c r="G1672" t="s">
        <v>175430</v>
      </c>
      <c r="H1672" t="s">
        <v>175431</v>
      </c>
      <c r="I1672" t="s">
        <v>175432</v>
      </c>
      <c r="J1672" t="s">
        <v>175433</v>
      </c>
      <c r="K1672" t="s">
        <v>175434</v>
      </c>
      <c r="L1672" t="s">
        <v>175435</v>
      </c>
      <c r="M1672" t="s">
        <v>175436</v>
      </c>
      <c r="N1672" t="s">
        <v>175437</v>
      </c>
      <c r="O1672" t="s">
        <v>175438</v>
      </c>
      <c r="P1672" t="s">
        <v>175439</v>
      </c>
      <c r="Q1672" t="s">
        <v>175440</v>
      </c>
      <c r="R1672" t="s">
        <v>175441</v>
      </c>
      <c r="S1672" t="s">
        <v>175442</v>
      </c>
      <c r="T1672" t="s">
        <v>175443</v>
      </c>
      <c r="U1672" t="s">
        <v>175444</v>
      </c>
      <c r="V1672" t="s">
        <v>175445</v>
      </c>
      <c r="W1672" t="s">
        <v>175446</v>
      </c>
      <c r="X1672" t="s">
        <v>175447</v>
      </c>
      <c r="Y1672" t="s">
        <v>175448</v>
      </c>
      <c r="Z1672" t="s">
        <v>175449</v>
      </c>
      <c r="AA1672" t="s">
        <v>175450</v>
      </c>
      <c r="AB1672" t="s">
        <v>175451</v>
      </c>
      <c r="AC1672" t="s">
        <v>175452</v>
      </c>
      <c r="AD1672" t="s">
        <v>175453</v>
      </c>
      <c r="AE1672" t="s">
        <v>175454</v>
      </c>
      <c r="AF1672" t="s">
        <v>175455</v>
      </c>
      <c r="AG1672" t="s">
        <v>175456</v>
      </c>
      <c r="AH1672" t="s">
        <v>175457</v>
      </c>
      <c r="AI1672" t="s">
        <v>175458</v>
      </c>
      <c r="AJ1672" t="s">
        <v>175459</v>
      </c>
      <c r="AK1672" t="s">
        <v>175460</v>
      </c>
      <c r="AL1672" t="s">
        <v>175461</v>
      </c>
      <c r="AM1672" t="s">
        <v>175462</v>
      </c>
      <c r="AN1672" t="s">
        <v>175463</v>
      </c>
      <c r="AO1672" t="s">
        <v>175464</v>
      </c>
      <c r="AP1672" t="s">
        <v>175465</v>
      </c>
      <c r="AQ1672" t="s">
        <v>175466</v>
      </c>
      <c r="AR1672" t="s">
        <v>175467</v>
      </c>
      <c r="AS1672" t="s">
        <v>175468</v>
      </c>
      <c r="AT1672" t="s">
        <v>175469</v>
      </c>
      <c r="AU1672" t="s">
        <v>175470</v>
      </c>
      <c r="AV1672" t="s">
        <v>175471</v>
      </c>
      <c r="AW1672" t="s">
        <v>175472</v>
      </c>
      <c r="AX1672" t="s">
        <v>175473</v>
      </c>
      <c r="AY1672" t="s">
        <v>175474</v>
      </c>
      <c r="AZ1672" t="s">
        <v>175475</v>
      </c>
      <c r="BA1672" t="s">
        <v>175476</v>
      </c>
      <c r="BB1672" t="s">
        <v>175477</v>
      </c>
      <c r="BC1672" t="s">
        <v>175478</v>
      </c>
      <c r="BD1672" t="s">
        <v>175479</v>
      </c>
      <c r="BE1672" t="s">
        <v>175480</v>
      </c>
      <c r="BF1672" t="s">
        <v>175481</v>
      </c>
      <c r="BG1672" t="s">
        <v>175482</v>
      </c>
      <c r="BH1672" t="s">
        <v>175483</v>
      </c>
      <c r="BI1672" t="s">
        <v>175484</v>
      </c>
      <c r="BJ1672" t="s">
        <v>175485</v>
      </c>
      <c r="BK1672" t="s">
        <v>175486</v>
      </c>
      <c r="BL1672" t="s">
        <v>175487</v>
      </c>
      <c r="BM1672" t="s">
        <v>175488</v>
      </c>
      <c r="BN1672" t="s">
        <v>175489</v>
      </c>
      <c r="BO1672" t="s">
        <v>175490</v>
      </c>
      <c r="BP1672" t="s">
        <v>175491</v>
      </c>
      <c r="BQ1672" t="s">
        <v>175492</v>
      </c>
      <c r="BR1672" t="s">
        <v>175493</v>
      </c>
      <c r="BS1672" t="s">
        <v>175494</v>
      </c>
      <c r="BT1672" t="s">
        <v>175495</v>
      </c>
      <c r="BU1672" t="s">
        <v>175496</v>
      </c>
      <c r="BV1672" t="s">
        <v>175497</v>
      </c>
      <c r="BW1672" t="s">
        <v>175498</v>
      </c>
      <c r="BX1672" t="s">
        <v>175499</v>
      </c>
      <c r="BY1672" t="s">
        <v>175500</v>
      </c>
      <c r="BZ1672" t="s">
        <v>175501</v>
      </c>
      <c r="CA1672" t="s">
        <v>175502</v>
      </c>
      <c r="CB1672" t="s">
        <v>175503</v>
      </c>
      <c r="CC1672" t="s">
        <v>175504</v>
      </c>
      <c r="CD1672" t="s">
        <v>175505</v>
      </c>
      <c r="CE1672" t="s">
        <v>175506</v>
      </c>
      <c r="CF1672" t="s">
        <v>175507</v>
      </c>
      <c r="CG1672" t="s">
        <v>175508</v>
      </c>
      <c r="CH1672" t="s">
        <v>175509</v>
      </c>
      <c r="CI1672" t="s">
        <v>175510</v>
      </c>
      <c r="CJ1672" t="s">
        <v>175511</v>
      </c>
      <c r="CK1672" t="s">
        <v>175512</v>
      </c>
      <c r="CL1672" t="s">
        <v>175513</v>
      </c>
      <c r="CM1672" t="s">
        <v>175514</v>
      </c>
      <c r="CN1672" t="s">
        <v>175515</v>
      </c>
      <c r="CO1672" t="s">
        <v>175516</v>
      </c>
      <c r="CP1672" t="s">
        <v>175517</v>
      </c>
      <c r="CQ1672" t="s">
        <v>175518</v>
      </c>
      <c r="CR1672" t="s">
        <v>175519</v>
      </c>
      <c r="CS1672" t="s">
        <v>175520</v>
      </c>
      <c r="CT1672" t="s">
        <v>175521</v>
      </c>
      <c r="CU1672" t="s">
        <v>175522</v>
      </c>
      <c r="CV1672" t="s">
        <v>175523</v>
      </c>
      <c r="CW1672" t="s">
        <v>175524</v>
      </c>
      <c r="CX1672" t="s">
        <v>175525</v>
      </c>
      <c r="CY1672" t="s">
        <v>175526</v>
      </c>
      <c r="CZ1672" t="s">
        <v>175527</v>
      </c>
      <c r="DA1672" t="s">
        <v>175528</v>
      </c>
    </row>
    <row r="1673" spans="1:105" x14ac:dyDescent="0.25">
      <c r="A1673" t="s">
        <v>175529</v>
      </c>
      <c r="B1673" t="s">
        <v>175530</v>
      </c>
      <c r="C1673" t="s">
        <v>175531</v>
      </c>
      <c r="D1673" t="s">
        <v>175532</v>
      </c>
      <c r="E1673" t="s">
        <v>175533</v>
      </c>
      <c r="F1673" t="s">
        <v>175534</v>
      </c>
      <c r="G1673" t="s">
        <v>175535</v>
      </c>
      <c r="H1673" t="s">
        <v>175536</v>
      </c>
      <c r="I1673" t="s">
        <v>175537</v>
      </c>
      <c r="J1673" t="s">
        <v>175538</v>
      </c>
      <c r="K1673" t="s">
        <v>175539</v>
      </c>
      <c r="L1673" t="s">
        <v>175540</v>
      </c>
      <c r="M1673" t="s">
        <v>175541</v>
      </c>
      <c r="N1673" t="s">
        <v>175542</v>
      </c>
      <c r="O1673" t="s">
        <v>175543</v>
      </c>
      <c r="P1673" t="s">
        <v>175544</v>
      </c>
      <c r="Q1673" t="s">
        <v>175545</v>
      </c>
      <c r="R1673" t="s">
        <v>175546</v>
      </c>
      <c r="S1673" t="s">
        <v>175547</v>
      </c>
      <c r="T1673" t="s">
        <v>175548</v>
      </c>
      <c r="U1673" t="s">
        <v>175549</v>
      </c>
      <c r="V1673" t="s">
        <v>175550</v>
      </c>
      <c r="W1673" t="s">
        <v>175551</v>
      </c>
      <c r="X1673" t="s">
        <v>175552</v>
      </c>
      <c r="Y1673" t="s">
        <v>175553</v>
      </c>
      <c r="Z1673" t="s">
        <v>175554</v>
      </c>
      <c r="AA1673" t="s">
        <v>175555</v>
      </c>
      <c r="AB1673" t="s">
        <v>175556</v>
      </c>
      <c r="AC1673" t="s">
        <v>175557</v>
      </c>
      <c r="AD1673" t="s">
        <v>175558</v>
      </c>
      <c r="AE1673" t="s">
        <v>175559</v>
      </c>
      <c r="AF1673" t="s">
        <v>175560</v>
      </c>
      <c r="AG1673" t="s">
        <v>175561</v>
      </c>
      <c r="AH1673" t="s">
        <v>175562</v>
      </c>
      <c r="AI1673" t="s">
        <v>175563</v>
      </c>
      <c r="AJ1673" t="s">
        <v>175564</v>
      </c>
      <c r="AK1673" t="s">
        <v>175565</v>
      </c>
      <c r="AL1673" t="s">
        <v>175566</v>
      </c>
      <c r="AM1673" t="s">
        <v>175567</v>
      </c>
      <c r="AN1673" t="s">
        <v>175568</v>
      </c>
      <c r="AO1673" t="s">
        <v>175569</v>
      </c>
      <c r="AP1673" t="s">
        <v>175570</v>
      </c>
      <c r="AQ1673" t="s">
        <v>175571</v>
      </c>
      <c r="AR1673" t="s">
        <v>175572</v>
      </c>
      <c r="AS1673" t="s">
        <v>175573</v>
      </c>
      <c r="AT1673" t="s">
        <v>175574</v>
      </c>
      <c r="AU1673" t="s">
        <v>175575</v>
      </c>
      <c r="AV1673" t="s">
        <v>175576</v>
      </c>
      <c r="AW1673" t="s">
        <v>175577</v>
      </c>
      <c r="AX1673" t="s">
        <v>175578</v>
      </c>
      <c r="AY1673" t="s">
        <v>175579</v>
      </c>
      <c r="AZ1673" t="s">
        <v>175580</v>
      </c>
      <c r="BA1673" t="s">
        <v>175581</v>
      </c>
      <c r="BB1673" t="s">
        <v>175582</v>
      </c>
      <c r="BC1673" t="s">
        <v>175583</v>
      </c>
      <c r="BD1673" t="s">
        <v>175584</v>
      </c>
      <c r="BE1673" t="s">
        <v>175585</v>
      </c>
      <c r="BF1673" t="s">
        <v>175586</v>
      </c>
      <c r="BG1673" t="s">
        <v>175587</v>
      </c>
      <c r="BH1673" t="s">
        <v>175588</v>
      </c>
      <c r="BI1673" t="s">
        <v>175589</v>
      </c>
      <c r="BJ1673" t="s">
        <v>175590</v>
      </c>
      <c r="BK1673" t="s">
        <v>175591</v>
      </c>
      <c r="BL1673" t="s">
        <v>175592</v>
      </c>
      <c r="BM1673" t="s">
        <v>175593</v>
      </c>
      <c r="BN1673" t="s">
        <v>175594</v>
      </c>
      <c r="BO1673" t="s">
        <v>175595</v>
      </c>
      <c r="BP1673" t="s">
        <v>175596</v>
      </c>
      <c r="BQ1673" t="s">
        <v>175597</v>
      </c>
      <c r="BR1673" t="s">
        <v>175598</v>
      </c>
      <c r="BS1673" t="s">
        <v>175599</v>
      </c>
      <c r="BT1673" t="s">
        <v>175600</v>
      </c>
      <c r="BU1673" t="s">
        <v>175601</v>
      </c>
      <c r="BV1673" t="s">
        <v>175602</v>
      </c>
      <c r="BW1673" t="s">
        <v>175603</v>
      </c>
      <c r="BX1673" t="s">
        <v>175604</v>
      </c>
      <c r="BY1673" t="s">
        <v>175605</v>
      </c>
      <c r="BZ1673" t="s">
        <v>175606</v>
      </c>
      <c r="CA1673" t="s">
        <v>175607</v>
      </c>
      <c r="CB1673" t="s">
        <v>175608</v>
      </c>
      <c r="CC1673" t="s">
        <v>175609</v>
      </c>
      <c r="CD1673" t="s">
        <v>175610</v>
      </c>
      <c r="CE1673" t="s">
        <v>175611</v>
      </c>
      <c r="CF1673" t="s">
        <v>175612</v>
      </c>
      <c r="CG1673" t="s">
        <v>175613</v>
      </c>
      <c r="CH1673" t="s">
        <v>175614</v>
      </c>
      <c r="CI1673" t="s">
        <v>175615</v>
      </c>
      <c r="CJ1673" t="s">
        <v>175616</v>
      </c>
      <c r="CK1673" t="s">
        <v>175617</v>
      </c>
      <c r="CL1673" t="s">
        <v>175618</v>
      </c>
      <c r="CM1673" t="s">
        <v>175619</v>
      </c>
      <c r="CN1673" t="s">
        <v>175620</v>
      </c>
      <c r="CO1673" t="s">
        <v>175621</v>
      </c>
      <c r="CP1673" t="s">
        <v>175622</v>
      </c>
      <c r="CQ1673" t="s">
        <v>175623</v>
      </c>
      <c r="CR1673" t="s">
        <v>175624</v>
      </c>
      <c r="CS1673" t="s">
        <v>175625</v>
      </c>
      <c r="CT1673" t="s">
        <v>175626</v>
      </c>
      <c r="CU1673" t="s">
        <v>175627</v>
      </c>
      <c r="CV1673" t="s">
        <v>175628</v>
      </c>
      <c r="CW1673" t="s">
        <v>175629</v>
      </c>
      <c r="CX1673" t="s">
        <v>175630</v>
      </c>
      <c r="CY1673" t="s">
        <v>175631</v>
      </c>
      <c r="CZ1673" t="s">
        <v>175632</v>
      </c>
      <c r="DA1673" t="s">
        <v>175633</v>
      </c>
    </row>
    <row r="1674" spans="1:105" x14ac:dyDescent="0.25">
      <c r="A1674" t="s">
        <v>175634</v>
      </c>
      <c r="B1674" t="s">
        <v>175635</v>
      </c>
      <c r="C1674" t="s">
        <v>175636</v>
      </c>
      <c r="D1674" t="s">
        <v>175637</v>
      </c>
      <c r="E1674" t="s">
        <v>175638</v>
      </c>
      <c r="F1674" t="s">
        <v>175639</v>
      </c>
      <c r="G1674" t="s">
        <v>175640</v>
      </c>
      <c r="H1674" t="s">
        <v>175641</v>
      </c>
      <c r="I1674" t="s">
        <v>175642</v>
      </c>
      <c r="J1674" t="s">
        <v>175643</v>
      </c>
      <c r="K1674" t="s">
        <v>175644</v>
      </c>
      <c r="L1674" t="s">
        <v>175645</v>
      </c>
      <c r="M1674" t="s">
        <v>175646</v>
      </c>
      <c r="N1674" t="s">
        <v>175647</v>
      </c>
      <c r="O1674" t="s">
        <v>175648</v>
      </c>
      <c r="P1674" t="s">
        <v>175649</v>
      </c>
      <c r="Q1674" t="s">
        <v>175650</v>
      </c>
      <c r="R1674" t="s">
        <v>175651</v>
      </c>
      <c r="S1674" t="s">
        <v>175652</v>
      </c>
      <c r="T1674" t="s">
        <v>175653</v>
      </c>
      <c r="U1674" t="s">
        <v>175654</v>
      </c>
      <c r="V1674" t="s">
        <v>175655</v>
      </c>
      <c r="W1674" t="s">
        <v>175656</v>
      </c>
      <c r="X1674" t="s">
        <v>175657</v>
      </c>
      <c r="Y1674" t="s">
        <v>175658</v>
      </c>
      <c r="Z1674" t="s">
        <v>175659</v>
      </c>
      <c r="AA1674" t="s">
        <v>175660</v>
      </c>
      <c r="AB1674" t="s">
        <v>175661</v>
      </c>
      <c r="AC1674" t="s">
        <v>175662</v>
      </c>
      <c r="AD1674" t="s">
        <v>175663</v>
      </c>
      <c r="AE1674" t="s">
        <v>175664</v>
      </c>
      <c r="AF1674" t="s">
        <v>175665</v>
      </c>
      <c r="AG1674" t="s">
        <v>175666</v>
      </c>
      <c r="AH1674" t="s">
        <v>175667</v>
      </c>
      <c r="AI1674" t="s">
        <v>175668</v>
      </c>
      <c r="AJ1674" t="s">
        <v>175669</v>
      </c>
      <c r="AK1674" t="s">
        <v>175670</v>
      </c>
      <c r="AL1674" t="s">
        <v>175671</v>
      </c>
      <c r="AM1674" t="s">
        <v>175672</v>
      </c>
      <c r="AN1674" t="s">
        <v>175673</v>
      </c>
      <c r="AO1674" t="s">
        <v>175674</v>
      </c>
      <c r="AP1674" t="s">
        <v>175675</v>
      </c>
      <c r="AQ1674" t="s">
        <v>175676</v>
      </c>
      <c r="AR1674" t="s">
        <v>175677</v>
      </c>
      <c r="AS1674" t="s">
        <v>175678</v>
      </c>
      <c r="AT1674" t="s">
        <v>175679</v>
      </c>
      <c r="AU1674" t="s">
        <v>175680</v>
      </c>
      <c r="AV1674" t="s">
        <v>175681</v>
      </c>
      <c r="AW1674" t="s">
        <v>175682</v>
      </c>
      <c r="AX1674" t="s">
        <v>175683</v>
      </c>
      <c r="AY1674" t="s">
        <v>175684</v>
      </c>
      <c r="AZ1674" t="s">
        <v>175685</v>
      </c>
      <c r="BA1674" t="s">
        <v>175686</v>
      </c>
      <c r="BB1674" t="s">
        <v>175687</v>
      </c>
      <c r="BC1674" t="s">
        <v>175688</v>
      </c>
      <c r="BD1674" t="s">
        <v>175689</v>
      </c>
      <c r="BE1674" t="s">
        <v>175690</v>
      </c>
      <c r="BF1674" t="s">
        <v>175691</v>
      </c>
      <c r="BG1674" t="s">
        <v>175692</v>
      </c>
      <c r="BH1674" t="s">
        <v>175693</v>
      </c>
      <c r="BI1674" t="s">
        <v>175694</v>
      </c>
      <c r="BJ1674" t="s">
        <v>175695</v>
      </c>
      <c r="BK1674" t="s">
        <v>175696</v>
      </c>
      <c r="BL1674" t="s">
        <v>175697</v>
      </c>
      <c r="BM1674" t="s">
        <v>175698</v>
      </c>
      <c r="BN1674" t="s">
        <v>175699</v>
      </c>
      <c r="BO1674" t="s">
        <v>175700</v>
      </c>
      <c r="BP1674" t="s">
        <v>175701</v>
      </c>
      <c r="BQ1674" t="s">
        <v>175702</v>
      </c>
      <c r="BR1674" t="s">
        <v>175703</v>
      </c>
      <c r="BS1674" t="s">
        <v>175704</v>
      </c>
      <c r="BT1674" t="s">
        <v>175705</v>
      </c>
      <c r="BU1674" t="s">
        <v>175706</v>
      </c>
      <c r="BV1674" t="s">
        <v>175707</v>
      </c>
      <c r="BW1674" t="s">
        <v>175708</v>
      </c>
      <c r="BX1674" t="s">
        <v>175709</v>
      </c>
      <c r="BY1674" t="s">
        <v>175710</v>
      </c>
      <c r="BZ1674" t="s">
        <v>175711</v>
      </c>
      <c r="CA1674" t="s">
        <v>175712</v>
      </c>
      <c r="CB1674" t="s">
        <v>175713</v>
      </c>
      <c r="CC1674" t="s">
        <v>175714</v>
      </c>
      <c r="CD1674" t="s">
        <v>175715</v>
      </c>
      <c r="CE1674" t="s">
        <v>175716</v>
      </c>
      <c r="CF1674" t="s">
        <v>175717</v>
      </c>
      <c r="CG1674" t="s">
        <v>175718</v>
      </c>
      <c r="CH1674" t="s">
        <v>175719</v>
      </c>
      <c r="CI1674" t="s">
        <v>175720</v>
      </c>
      <c r="CJ1674" t="s">
        <v>175721</v>
      </c>
      <c r="CK1674" t="s">
        <v>175722</v>
      </c>
      <c r="CL1674" t="s">
        <v>175723</v>
      </c>
      <c r="CM1674" t="s">
        <v>175724</v>
      </c>
      <c r="CN1674" t="s">
        <v>175725</v>
      </c>
      <c r="CO1674" t="s">
        <v>175726</v>
      </c>
      <c r="CP1674" t="s">
        <v>175727</v>
      </c>
      <c r="CQ1674" t="s">
        <v>175728</v>
      </c>
      <c r="CR1674" t="s">
        <v>175729</v>
      </c>
      <c r="CS1674" t="s">
        <v>175730</v>
      </c>
      <c r="CT1674" t="s">
        <v>175731</v>
      </c>
      <c r="CU1674" t="s">
        <v>175732</v>
      </c>
      <c r="CV1674" t="s">
        <v>175733</v>
      </c>
      <c r="CW1674" t="s">
        <v>175734</v>
      </c>
      <c r="CX1674" t="s">
        <v>175735</v>
      </c>
      <c r="CY1674" t="s">
        <v>175736</v>
      </c>
      <c r="CZ1674" t="s">
        <v>175737</v>
      </c>
      <c r="DA1674" t="s">
        <v>175738</v>
      </c>
    </row>
    <row r="1675" spans="1:105" x14ac:dyDescent="0.25">
      <c r="A1675" t="s">
        <v>175739</v>
      </c>
      <c r="B1675" t="s">
        <v>175740</v>
      </c>
      <c r="C1675" t="s">
        <v>175741</v>
      </c>
      <c r="D1675" t="s">
        <v>175742</v>
      </c>
      <c r="E1675" t="s">
        <v>175743</v>
      </c>
      <c r="F1675" t="s">
        <v>175744</v>
      </c>
      <c r="G1675" t="s">
        <v>175745</v>
      </c>
      <c r="H1675" t="s">
        <v>175746</v>
      </c>
      <c r="I1675" t="s">
        <v>175747</v>
      </c>
      <c r="J1675" t="s">
        <v>175748</v>
      </c>
      <c r="K1675" t="s">
        <v>175749</v>
      </c>
      <c r="L1675" t="s">
        <v>175750</v>
      </c>
      <c r="M1675" t="s">
        <v>175751</v>
      </c>
      <c r="N1675" t="s">
        <v>175752</v>
      </c>
      <c r="O1675" t="s">
        <v>175753</v>
      </c>
      <c r="P1675" t="s">
        <v>175754</v>
      </c>
      <c r="Q1675" t="s">
        <v>175755</v>
      </c>
      <c r="R1675" t="s">
        <v>175756</v>
      </c>
      <c r="S1675" t="s">
        <v>175757</v>
      </c>
      <c r="T1675" t="s">
        <v>175758</v>
      </c>
      <c r="U1675" t="s">
        <v>175759</v>
      </c>
      <c r="V1675" t="s">
        <v>175760</v>
      </c>
      <c r="W1675" t="s">
        <v>175761</v>
      </c>
      <c r="X1675" t="s">
        <v>175762</v>
      </c>
      <c r="Y1675" t="s">
        <v>175763</v>
      </c>
      <c r="Z1675" t="s">
        <v>175764</v>
      </c>
      <c r="AA1675" t="s">
        <v>175765</v>
      </c>
      <c r="AB1675" t="s">
        <v>175766</v>
      </c>
      <c r="AC1675" t="s">
        <v>175767</v>
      </c>
      <c r="AD1675" t="s">
        <v>175768</v>
      </c>
      <c r="AE1675" t="s">
        <v>175769</v>
      </c>
      <c r="AF1675" t="s">
        <v>175770</v>
      </c>
      <c r="AG1675" t="s">
        <v>175771</v>
      </c>
      <c r="AH1675" t="s">
        <v>175772</v>
      </c>
      <c r="AI1675" t="s">
        <v>175773</v>
      </c>
      <c r="AJ1675" t="s">
        <v>175774</v>
      </c>
      <c r="AK1675" t="s">
        <v>175775</v>
      </c>
      <c r="AL1675" t="s">
        <v>175776</v>
      </c>
      <c r="AM1675" t="s">
        <v>175777</v>
      </c>
      <c r="AN1675" t="s">
        <v>175778</v>
      </c>
      <c r="AO1675" t="s">
        <v>175779</v>
      </c>
      <c r="AP1675" t="s">
        <v>175780</v>
      </c>
      <c r="AQ1675" t="s">
        <v>175781</v>
      </c>
      <c r="AR1675" t="s">
        <v>175782</v>
      </c>
      <c r="AS1675" t="s">
        <v>175783</v>
      </c>
      <c r="AT1675" t="s">
        <v>175784</v>
      </c>
      <c r="AU1675" t="s">
        <v>175785</v>
      </c>
      <c r="AV1675" t="s">
        <v>175786</v>
      </c>
      <c r="AW1675" t="s">
        <v>175787</v>
      </c>
      <c r="AX1675" t="s">
        <v>175788</v>
      </c>
      <c r="AY1675" t="s">
        <v>175789</v>
      </c>
      <c r="AZ1675" t="s">
        <v>175790</v>
      </c>
      <c r="BA1675" t="s">
        <v>175791</v>
      </c>
      <c r="BB1675" t="s">
        <v>175792</v>
      </c>
      <c r="BC1675" t="s">
        <v>175793</v>
      </c>
      <c r="BD1675" t="s">
        <v>175794</v>
      </c>
      <c r="BE1675" t="s">
        <v>175795</v>
      </c>
      <c r="BF1675" t="s">
        <v>175796</v>
      </c>
      <c r="BG1675" t="s">
        <v>175797</v>
      </c>
      <c r="BH1675" t="s">
        <v>175798</v>
      </c>
      <c r="BI1675" t="s">
        <v>175799</v>
      </c>
      <c r="BJ1675" t="s">
        <v>175800</v>
      </c>
      <c r="BK1675" t="s">
        <v>175801</v>
      </c>
      <c r="BL1675" t="s">
        <v>175802</v>
      </c>
      <c r="BM1675" t="s">
        <v>175803</v>
      </c>
      <c r="BN1675" t="s">
        <v>175804</v>
      </c>
      <c r="BO1675" t="s">
        <v>175805</v>
      </c>
      <c r="BP1675" t="s">
        <v>175806</v>
      </c>
      <c r="BQ1675" t="s">
        <v>175807</v>
      </c>
      <c r="BR1675" t="s">
        <v>175808</v>
      </c>
      <c r="BS1675" t="s">
        <v>175809</v>
      </c>
      <c r="BT1675" t="s">
        <v>175810</v>
      </c>
      <c r="BU1675" t="s">
        <v>175811</v>
      </c>
      <c r="BV1675" t="s">
        <v>175812</v>
      </c>
      <c r="BW1675" t="s">
        <v>175813</v>
      </c>
      <c r="BX1675" t="s">
        <v>175814</v>
      </c>
      <c r="BY1675" t="s">
        <v>175815</v>
      </c>
      <c r="BZ1675" t="s">
        <v>175816</v>
      </c>
      <c r="CA1675" t="s">
        <v>175817</v>
      </c>
      <c r="CB1675" t="s">
        <v>175818</v>
      </c>
      <c r="CC1675" t="s">
        <v>175819</v>
      </c>
      <c r="CD1675" t="s">
        <v>175820</v>
      </c>
      <c r="CE1675" t="s">
        <v>175821</v>
      </c>
      <c r="CF1675" t="s">
        <v>175822</v>
      </c>
      <c r="CG1675" t="s">
        <v>175823</v>
      </c>
      <c r="CH1675" t="s">
        <v>175824</v>
      </c>
      <c r="CI1675" t="s">
        <v>175825</v>
      </c>
      <c r="CJ1675" t="s">
        <v>175826</v>
      </c>
      <c r="CK1675" t="s">
        <v>175827</v>
      </c>
      <c r="CL1675" t="s">
        <v>175828</v>
      </c>
      <c r="CM1675" t="s">
        <v>175829</v>
      </c>
      <c r="CN1675" t="s">
        <v>175830</v>
      </c>
      <c r="CO1675" t="s">
        <v>175831</v>
      </c>
      <c r="CP1675" t="s">
        <v>175832</v>
      </c>
      <c r="CQ1675" t="s">
        <v>175833</v>
      </c>
      <c r="CR1675" t="s">
        <v>175834</v>
      </c>
      <c r="CS1675" t="s">
        <v>175835</v>
      </c>
      <c r="CT1675" t="s">
        <v>175836</v>
      </c>
      <c r="CU1675" t="s">
        <v>175837</v>
      </c>
      <c r="CV1675" t="s">
        <v>175838</v>
      </c>
      <c r="CW1675" t="s">
        <v>175839</v>
      </c>
      <c r="CX1675" t="s">
        <v>175840</v>
      </c>
      <c r="CY1675" t="s">
        <v>175841</v>
      </c>
      <c r="CZ1675" t="s">
        <v>175842</v>
      </c>
      <c r="DA1675" t="s">
        <v>175843</v>
      </c>
    </row>
    <row r="1676" spans="1:105" x14ac:dyDescent="0.25">
      <c r="A1676" t="s">
        <v>175844</v>
      </c>
      <c r="B1676" t="s">
        <v>175845</v>
      </c>
      <c r="C1676" t="s">
        <v>175846</v>
      </c>
      <c r="D1676" t="s">
        <v>175847</v>
      </c>
      <c r="E1676" t="s">
        <v>175848</v>
      </c>
      <c r="F1676" t="s">
        <v>175849</v>
      </c>
      <c r="G1676" t="s">
        <v>175850</v>
      </c>
      <c r="H1676" t="s">
        <v>175851</v>
      </c>
      <c r="I1676" t="s">
        <v>175852</v>
      </c>
      <c r="J1676" t="s">
        <v>175853</v>
      </c>
      <c r="K1676" t="s">
        <v>175854</v>
      </c>
      <c r="L1676" t="s">
        <v>175855</v>
      </c>
      <c r="M1676" t="s">
        <v>175856</v>
      </c>
      <c r="N1676" t="s">
        <v>175857</v>
      </c>
      <c r="O1676" t="s">
        <v>175858</v>
      </c>
      <c r="P1676" t="s">
        <v>175859</v>
      </c>
      <c r="Q1676" t="s">
        <v>175860</v>
      </c>
      <c r="R1676" t="s">
        <v>175861</v>
      </c>
      <c r="S1676" t="s">
        <v>175862</v>
      </c>
      <c r="T1676" t="s">
        <v>175863</v>
      </c>
      <c r="U1676" t="s">
        <v>175864</v>
      </c>
      <c r="V1676" t="s">
        <v>175865</v>
      </c>
      <c r="W1676" t="s">
        <v>175866</v>
      </c>
      <c r="X1676" t="s">
        <v>175867</v>
      </c>
      <c r="Y1676" t="s">
        <v>175868</v>
      </c>
      <c r="Z1676" t="s">
        <v>175869</v>
      </c>
      <c r="AA1676" t="s">
        <v>175870</v>
      </c>
      <c r="AB1676" t="s">
        <v>175871</v>
      </c>
      <c r="AC1676" t="s">
        <v>175872</v>
      </c>
      <c r="AD1676" t="s">
        <v>175873</v>
      </c>
      <c r="AE1676" t="s">
        <v>175874</v>
      </c>
      <c r="AF1676" t="s">
        <v>175875</v>
      </c>
      <c r="AG1676" t="s">
        <v>175876</v>
      </c>
      <c r="AH1676" t="s">
        <v>175877</v>
      </c>
      <c r="AI1676" t="s">
        <v>175878</v>
      </c>
      <c r="AJ1676" t="s">
        <v>175879</v>
      </c>
      <c r="AK1676" t="s">
        <v>175880</v>
      </c>
      <c r="AL1676" t="s">
        <v>175881</v>
      </c>
      <c r="AM1676" t="s">
        <v>175882</v>
      </c>
      <c r="AN1676" t="s">
        <v>175883</v>
      </c>
      <c r="AO1676" t="s">
        <v>175884</v>
      </c>
      <c r="AP1676" t="s">
        <v>175885</v>
      </c>
      <c r="AQ1676" t="s">
        <v>175886</v>
      </c>
      <c r="AR1676" t="s">
        <v>175887</v>
      </c>
      <c r="AS1676" t="s">
        <v>175888</v>
      </c>
      <c r="AT1676" t="s">
        <v>175889</v>
      </c>
      <c r="AU1676" t="s">
        <v>175890</v>
      </c>
      <c r="AV1676" t="s">
        <v>175891</v>
      </c>
      <c r="AW1676" t="s">
        <v>175892</v>
      </c>
      <c r="AX1676" t="s">
        <v>175893</v>
      </c>
      <c r="AY1676" t="s">
        <v>175894</v>
      </c>
      <c r="AZ1676" t="s">
        <v>175895</v>
      </c>
      <c r="BA1676" t="s">
        <v>175896</v>
      </c>
      <c r="BB1676" t="s">
        <v>175897</v>
      </c>
      <c r="BC1676" t="s">
        <v>175898</v>
      </c>
      <c r="BD1676" t="s">
        <v>175899</v>
      </c>
      <c r="BE1676" t="s">
        <v>175900</v>
      </c>
      <c r="BF1676" t="s">
        <v>175901</v>
      </c>
      <c r="BG1676" t="s">
        <v>175902</v>
      </c>
      <c r="BH1676" t="s">
        <v>175903</v>
      </c>
      <c r="BI1676" t="s">
        <v>175904</v>
      </c>
      <c r="BJ1676" t="s">
        <v>175905</v>
      </c>
      <c r="BK1676" t="s">
        <v>175906</v>
      </c>
      <c r="BL1676" t="s">
        <v>175907</v>
      </c>
      <c r="BM1676" t="s">
        <v>175908</v>
      </c>
      <c r="BN1676" t="s">
        <v>175909</v>
      </c>
      <c r="BO1676" t="s">
        <v>175910</v>
      </c>
      <c r="BP1676" t="s">
        <v>175911</v>
      </c>
      <c r="BQ1676" t="s">
        <v>175912</v>
      </c>
      <c r="BR1676" t="s">
        <v>175913</v>
      </c>
      <c r="BS1676" t="s">
        <v>175914</v>
      </c>
      <c r="BT1676" t="s">
        <v>175915</v>
      </c>
      <c r="BU1676" t="s">
        <v>175916</v>
      </c>
      <c r="BV1676" t="s">
        <v>175917</v>
      </c>
      <c r="BW1676" t="s">
        <v>175918</v>
      </c>
      <c r="BX1676" t="s">
        <v>175919</v>
      </c>
      <c r="BY1676" t="s">
        <v>175920</v>
      </c>
      <c r="BZ1676" t="s">
        <v>175921</v>
      </c>
      <c r="CA1676" t="s">
        <v>175922</v>
      </c>
      <c r="CB1676" t="s">
        <v>175923</v>
      </c>
      <c r="CC1676" t="s">
        <v>175924</v>
      </c>
      <c r="CD1676" t="s">
        <v>175925</v>
      </c>
      <c r="CE1676" t="s">
        <v>175926</v>
      </c>
      <c r="CF1676" t="s">
        <v>175927</v>
      </c>
      <c r="CG1676" t="s">
        <v>175928</v>
      </c>
      <c r="CH1676" t="s">
        <v>175929</v>
      </c>
      <c r="CI1676" t="s">
        <v>175930</v>
      </c>
      <c r="CJ1676" t="s">
        <v>175931</v>
      </c>
      <c r="CK1676" t="s">
        <v>175932</v>
      </c>
      <c r="CL1676" t="s">
        <v>175933</v>
      </c>
      <c r="CM1676" t="s">
        <v>175934</v>
      </c>
      <c r="CN1676" t="s">
        <v>175935</v>
      </c>
      <c r="CO1676" t="s">
        <v>175936</v>
      </c>
      <c r="CP1676" t="s">
        <v>175937</v>
      </c>
      <c r="CQ1676" t="s">
        <v>175938</v>
      </c>
      <c r="CR1676" t="s">
        <v>175939</v>
      </c>
      <c r="CS1676" t="s">
        <v>175940</v>
      </c>
      <c r="CT1676" t="s">
        <v>175941</v>
      </c>
      <c r="CU1676" t="s">
        <v>175942</v>
      </c>
      <c r="CV1676" t="s">
        <v>175943</v>
      </c>
      <c r="CW1676" t="s">
        <v>175944</v>
      </c>
      <c r="CX1676" t="s">
        <v>175945</v>
      </c>
      <c r="CY1676" t="s">
        <v>175946</v>
      </c>
      <c r="CZ1676" t="s">
        <v>175947</v>
      </c>
      <c r="DA1676" t="s">
        <v>175948</v>
      </c>
    </row>
    <row r="1677" spans="1:105" x14ac:dyDescent="0.25">
      <c r="A1677" t="s">
        <v>175949</v>
      </c>
      <c r="B1677" t="s">
        <v>175950</v>
      </c>
      <c r="C1677" t="s">
        <v>175951</v>
      </c>
      <c r="D1677" t="s">
        <v>175952</v>
      </c>
      <c r="E1677" t="s">
        <v>175953</v>
      </c>
      <c r="F1677" t="s">
        <v>175954</v>
      </c>
      <c r="G1677" t="s">
        <v>175955</v>
      </c>
      <c r="H1677" t="s">
        <v>175956</v>
      </c>
      <c r="I1677" t="s">
        <v>175957</v>
      </c>
      <c r="J1677" t="s">
        <v>175958</v>
      </c>
      <c r="K1677" t="s">
        <v>175959</v>
      </c>
      <c r="L1677" t="s">
        <v>175960</v>
      </c>
      <c r="M1677" t="s">
        <v>175961</v>
      </c>
      <c r="N1677" t="s">
        <v>175962</v>
      </c>
      <c r="O1677" t="s">
        <v>175963</v>
      </c>
      <c r="P1677" t="s">
        <v>175964</v>
      </c>
      <c r="Q1677" t="s">
        <v>175965</v>
      </c>
      <c r="R1677" t="s">
        <v>175966</v>
      </c>
      <c r="S1677" t="s">
        <v>175967</v>
      </c>
      <c r="T1677" t="s">
        <v>175968</v>
      </c>
      <c r="U1677" t="s">
        <v>175969</v>
      </c>
      <c r="V1677" t="s">
        <v>175970</v>
      </c>
      <c r="W1677" t="s">
        <v>175971</v>
      </c>
      <c r="X1677" t="s">
        <v>175972</v>
      </c>
      <c r="Y1677" t="s">
        <v>175973</v>
      </c>
      <c r="Z1677" t="s">
        <v>175974</v>
      </c>
      <c r="AA1677" t="s">
        <v>175975</v>
      </c>
      <c r="AB1677" t="s">
        <v>175976</v>
      </c>
      <c r="AC1677" t="s">
        <v>175977</v>
      </c>
      <c r="AD1677" t="s">
        <v>175978</v>
      </c>
      <c r="AE1677" t="s">
        <v>175979</v>
      </c>
      <c r="AF1677" t="s">
        <v>175980</v>
      </c>
      <c r="AG1677" t="s">
        <v>175981</v>
      </c>
      <c r="AH1677" t="s">
        <v>175982</v>
      </c>
      <c r="AI1677" t="s">
        <v>175983</v>
      </c>
      <c r="AJ1677" t="s">
        <v>175984</v>
      </c>
      <c r="AK1677" t="s">
        <v>175985</v>
      </c>
      <c r="AL1677" t="s">
        <v>175986</v>
      </c>
      <c r="AM1677" t="s">
        <v>175987</v>
      </c>
      <c r="AN1677" t="s">
        <v>175988</v>
      </c>
      <c r="AO1677" t="s">
        <v>175989</v>
      </c>
      <c r="AP1677" t="s">
        <v>175990</v>
      </c>
      <c r="AQ1677" t="s">
        <v>175991</v>
      </c>
      <c r="AR1677" t="s">
        <v>175992</v>
      </c>
      <c r="AS1677" t="s">
        <v>175993</v>
      </c>
      <c r="AT1677" t="s">
        <v>175994</v>
      </c>
      <c r="AU1677" t="s">
        <v>175995</v>
      </c>
      <c r="AV1677" t="s">
        <v>175996</v>
      </c>
      <c r="AW1677" t="s">
        <v>175997</v>
      </c>
      <c r="AX1677" t="s">
        <v>175998</v>
      </c>
      <c r="AY1677" t="s">
        <v>175999</v>
      </c>
      <c r="AZ1677" t="s">
        <v>176000</v>
      </c>
      <c r="BA1677" t="s">
        <v>176001</v>
      </c>
      <c r="BB1677" t="s">
        <v>176002</v>
      </c>
      <c r="BC1677" t="s">
        <v>176003</v>
      </c>
      <c r="BD1677" t="s">
        <v>176004</v>
      </c>
      <c r="BE1677" t="s">
        <v>176005</v>
      </c>
      <c r="BF1677" t="s">
        <v>176006</v>
      </c>
      <c r="BG1677" t="s">
        <v>176007</v>
      </c>
      <c r="BH1677" t="s">
        <v>176008</v>
      </c>
      <c r="BI1677" t="s">
        <v>176009</v>
      </c>
      <c r="BJ1677" t="s">
        <v>176010</v>
      </c>
      <c r="BK1677" t="s">
        <v>176011</v>
      </c>
      <c r="BL1677" t="s">
        <v>176012</v>
      </c>
      <c r="BM1677" t="s">
        <v>176013</v>
      </c>
      <c r="BN1677" t="s">
        <v>176014</v>
      </c>
      <c r="BO1677" t="s">
        <v>176015</v>
      </c>
      <c r="BP1677" t="s">
        <v>176016</v>
      </c>
      <c r="BQ1677" t="s">
        <v>176017</v>
      </c>
      <c r="BR1677" t="s">
        <v>176018</v>
      </c>
      <c r="BS1677" t="s">
        <v>176019</v>
      </c>
      <c r="BT1677" t="s">
        <v>176020</v>
      </c>
      <c r="BU1677" t="s">
        <v>176021</v>
      </c>
      <c r="BV1677" t="s">
        <v>176022</v>
      </c>
      <c r="BW1677" t="s">
        <v>176023</v>
      </c>
      <c r="BX1677" t="s">
        <v>176024</v>
      </c>
      <c r="BY1677" t="s">
        <v>176025</v>
      </c>
      <c r="BZ1677" t="s">
        <v>176026</v>
      </c>
      <c r="CA1677" t="s">
        <v>176027</v>
      </c>
      <c r="CB1677" t="s">
        <v>176028</v>
      </c>
      <c r="CC1677" t="s">
        <v>176029</v>
      </c>
      <c r="CD1677" t="s">
        <v>176030</v>
      </c>
      <c r="CE1677" t="s">
        <v>176031</v>
      </c>
      <c r="CF1677" t="s">
        <v>176032</v>
      </c>
      <c r="CG1677" t="s">
        <v>176033</v>
      </c>
      <c r="CH1677" t="s">
        <v>176034</v>
      </c>
      <c r="CI1677" t="s">
        <v>176035</v>
      </c>
      <c r="CJ1677" t="s">
        <v>176036</v>
      </c>
      <c r="CK1677" t="s">
        <v>176037</v>
      </c>
      <c r="CL1677" t="s">
        <v>176038</v>
      </c>
      <c r="CM1677" t="s">
        <v>176039</v>
      </c>
      <c r="CN1677" t="s">
        <v>176040</v>
      </c>
      <c r="CO1677" t="s">
        <v>176041</v>
      </c>
      <c r="CP1677" t="s">
        <v>176042</v>
      </c>
      <c r="CQ1677" t="s">
        <v>176043</v>
      </c>
      <c r="CR1677" t="s">
        <v>176044</v>
      </c>
      <c r="CS1677" t="s">
        <v>176045</v>
      </c>
      <c r="CT1677" t="s">
        <v>176046</v>
      </c>
      <c r="CU1677" t="s">
        <v>176047</v>
      </c>
      <c r="CV1677" t="s">
        <v>176048</v>
      </c>
      <c r="CW1677" t="s">
        <v>176049</v>
      </c>
      <c r="CX1677" t="s">
        <v>176050</v>
      </c>
      <c r="CY1677" t="s">
        <v>176051</v>
      </c>
      <c r="CZ1677" t="s">
        <v>176052</v>
      </c>
      <c r="DA1677" t="s">
        <v>176053</v>
      </c>
    </row>
    <row r="1678" spans="1:105" x14ac:dyDescent="0.25">
      <c r="A1678" t="s">
        <v>176054</v>
      </c>
      <c r="B1678" t="s">
        <v>176055</v>
      </c>
      <c r="C1678" t="s">
        <v>176056</v>
      </c>
      <c r="D1678" t="s">
        <v>176057</v>
      </c>
      <c r="E1678" t="s">
        <v>176058</v>
      </c>
      <c r="F1678" t="s">
        <v>176059</v>
      </c>
      <c r="G1678" t="s">
        <v>176060</v>
      </c>
      <c r="H1678" t="s">
        <v>176061</v>
      </c>
      <c r="I1678" t="s">
        <v>176062</v>
      </c>
      <c r="J1678" t="s">
        <v>176063</v>
      </c>
      <c r="K1678" t="s">
        <v>176064</v>
      </c>
      <c r="L1678" t="s">
        <v>176065</v>
      </c>
      <c r="M1678" t="s">
        <v>176066</v>
      </c>
      <c r="N1678" t="s">
        <v>176067</v>
      </c>
      <c r="O1678" t="s">
        <v>176068</v>
      </c>
      <c r="P1678" t="s">
        <v>176069</v>
      </c>
      <c r="Q1678" t="s">
        <v>176070</v>
      </c>
      <c r="R1678" t="s">
        <v>176071</v>
      </c>
      <c r="S1678" t="s">
        <v>176072</v>
      </c>
      <c r="T1678" t="s">
        <v>176073</v>
      </c>
      <c r="U1678" t="s">
        <v>176074</v>
      </c>
      <c r="V1678" t="s">
        <v>176075</v>
      </c>
      <c r="W1678" t="s">
        <v>176076</v>
      </c>
      <c r="X1678" t="s">
        <v>176077</v>
      </c>
      <c r="Y1678" t="s">
        <v>176078</v>
      </c>
      <c r="Z1678" t="s">
        <v>176079</v>
      </c>
      <c r="AA1678" t="s">
        <v>176080</v>
      </c>
      <c r="AB1678" t="s">
        <v>176081</v>
      </c>
      <c r="AC1678" t="s">
        <v>176082</v>
      </c>
      <c r="AD1678" t="s">
        <v>176083</v>
      </c>
      <c r="AE1678" t="s">
        <v>176084</v>
      </c>
      <c r="AF1678" t="s">
        <v>176085</v>
      </c>
      <c r="AG1678" t="s">
        <v>176086</v>
      </c>
      <c r="AH1678" t="s">
        <v>176087</v>
      </c>
      <c r="AI1678" t="s">
        <v>176088</v>
      </c>
      <c r="AJ1678" t="s">
        <v>176089</v>
      </c>
      <c r="AK1678" t="s">
        <v>176090</v>
      </c>
      <c r="AL1678" t="s">
        <v>176091</v>
      </c>
      <c r="AM1678" t="s">
        <v>176092</v>
      </c>
      <c r="AN1678" t="s">
        <v>176093</v>
      </c>
      <c r="AO1678" t="s">
        <v>176094</v>
      </c>
      <c r="AP1678" t="s">
        <v>176095</v>
      </c>
      <c r="AQ1678" t="s">
        <v>176096</v>
      </c>
      <c r="AR1678" t="s">
        <v>176097</v>
      </c>
      <c r="AS1678" t="s">
        <v>176098</v>
      </c>
      <c r="AT1678" t="s">
        <v>176099</v>
      </c>
      <c r="AU1678" t="s">
        <v>176100</v>
      </c>
      <c r="AV1678" t="s">
        <v>176101</v>
      </c>
      <c r="AW1678" t="s">
        <v>176102</v>
      </c>
      <c r="AX1678" t="s">
        <v>176103</v>
      </c>
      <c r="AY1678" t="s">
        <v>176104</v>
      </c>
      <c r="AZ1678" t="s">
        <v>176105</v>
      </c>
      <c r="BA1678" t="s">
        <v>176106</v>
      </c>
      <c r="BB1678" t="s">
        <v>176107</v>
      </c>
      <c r="BC1678" t="s">
        <v>176108</v>
      </c>
      <c r="BD1678" t="s">
        <v>176109</v>
      </c>
      <c r="BE1678" t="s">
        <v>176110</v>
      </c>
      <c r="BF1678" t="s">
        <v>176111</v>
      </c>
      <c r="BG1678" t="s">
        <v>176112</v>
      </c>
      <c r="BH1678" t="s">
        <v>176113</v>
      </c>
      <c r="BI1678" t="s">
        <v>176114</v>
      </c>
      <c r="BJ1678" t="s">
        <v>176115</v>
      </c>
      <c r="BK1678" t="s">
        <v>176116</v>
      </c>
      <c r="BL1678" t="s">
        <v>176117</v>
      </c>
      <c r="BM1678" t="s">
        <v>176118</v>
      </c>
      <c r="BN1678" t="s">
        <v>176119</v>
      </c>
      <c r="BO1678" t="s">
        <v>176120</v>
      </c>
      <c r="BP1678" t="s">
        <v>176121</v>
      </c>
      <c r="BQ1678" t="s">
        <v>176122</v>
      </c>
      <c r="BR1678" t="s">
        <v>176123</v>
      </c>
      <c r="BS1678" t="s">
        <v>176124</v>
      </c>
      <c r="BT1678" t="s">
        <v>176125</v>
      </c>
      <c r="BU1678" t="s">
        <v>176126</v>
      </c>
      <c r="BV1678" t="s">
        <v>176127</v>
      </c>
      <c r="BW1678" t="s">
        <v>176128</v>
      </c>
      <c r="BX1678" t="s">
        <v>176129</v>
      </c>
      <c r="BY1678" t="s">
        <v>176130</v>
      </c>
      <c r="BZ1678" t="s">
        <v>176131</v>
      </c>
      <c r="CA1678" t="s">
        <v>176132</v>
      </c>
      <c r="CB1678" t="s">
        <v>176133</v>
      </c>
      <c r="CC1678" t="s">
        <v>176134</v>
      </c>
      <c r="CD1678" t="s">
        <v>176135</v>
      </c>
      <c r="CE1678" t="s">
        <v>176136</v>
      </c>
      <c r="CF1678" t="s">
        <v>176137</v>
      </c>
      <c r="CG1678" t="s">
        <v>176138</v>
      </c>
      <c r="CH1678" t="s">
        <v>176139</v>
      </c>
      <c r="CI1678" t="s">
        <v>176140</v>
      </c>
      <c r="CJ1678" t="s">
        <v>176141</v>
      </c>
      <c r="CK1678" t="s">
        <v>176142</v>
      </c>
      <c r="CL1678" t="s">
        <v>176143</v>
      </c>
      <c r="CM1678" t="s">
        <v>176144</v>
      </c>
      <c r="CN1678" t="s">
        <v>176145</v>
      </c>
      <c r="CO1678" t="s">
        <v>176146</v>
      </c>
      <c r="CP1678" t="s">
        <v>176147</v>
      </c>
      <c r="CQ1678" t="s">
        <v>176148</v>
      </c>
      <c r="CR1678" t="s">
        <v>176149</v>
      </c>
      <c r="CS1678" t="s">
        <v>176150</v>
      </c>
      <c r="CT1678" t="s">
        <v>176151</v>
      </c>
      <c r="CU1678" t="s">
        <v>176152</v>
      </c>
      <c r="CV1678" t="s">
        <v>176153</v>
      </c>
      <c r="CW1678" t="s">
        <v>176154</v>
      </c>
      <c r="CX1678" t="s">
        <v>176155</v>
      </c>
      <c r="CY1678" t="s">
        <v>176156</v>
      </c>
      <c r="CZ1678" t="s">
        <v>176157</v>
      </c>
      <c r="DA1678" t="s">
        <v>176158</v>
      </c>
    </row>
    <row r="1679" spans="1:105" x14ac:dyDescent="0.25">
      <c r="A1679" t="s">
        <v>176159</v>
      </c>
      <c r="B1679" t="s">
        <v>176160</v>
      </c>
      <c r="C1679" t="s">
        <v>176161</v>
      </c>
      <c r="D1679" t="s">
        <v>176162</v>
      </c>
      <c r="E1679" t="s">
        <v>176163</v>
      </c>
      <c r="F1679" t="s">
        <v>176164</v>
      </c>
      <c r="G1679" t="s">
        <v>176165</v>
      </c>
      <c r="H1679" t="s">
        <v>176166</v>
      </c>
      <c r="I1679" t="s">
        <v>176167</v>
      </c>
      <c r="J1679" t="s">
        <v>176168</v>
      </c>
      <c r="K1679" t="s">
        <v>176169</v>
      </c>
      <c r="L1679" t="s">
        <v>176170</v>
      </c>
      <c r="M1679" t="s">
        <v>176171</v>
      </c>
      <c r="N1679" t="s">
        <v>176172</v>
      </c>
      <c r="O1679" t="s">
        <v>176173</v>
      </c>
      <c r="P1679" t="s">
        <v>176174</v>
      </c>
      <c r="Q1679" t="s">
        <v>176175</v>
      </c>
      <c r="R1679" t="s">
        <v>176176</v>
      </c>
      <c r="S1679" t="s">
        <v>176177</v>
      </c>
      <c r="T1679" t="s">
        <v>176178</v>
      </c>
      <c r="U1679" t="s">
        <v>176179</v>
      </c>
      <c r="V1679" t="s">
        <v>176180</v>
      </c>
      <c r="W1679" t="s">
        <v>176181</v>
      </c>
      <c r="X1679" t="s">
        <v>176182</v>
      </c>
      <c r="Y1679" t="s">
        <v>176183</v>
      </c>
      <c r="Z1679" t="s">
        <v>176184</v>
      </c>
      <c r="AA1679" t="s">
        <v>176185</v>
      </c>
      <c r="AB1679" t="s">
        <v>176186</v>
      </c>
      <c r="AC1679" t="s">
        <v>176187</v>
      </c>
      <c r="AD1679" t="s">
        <v>176188</v>
      </c>
      <c r="AE1679" t="s">
        <v>176189</v>
      </c>
      <c r="AF1679" t="s">
        <v>176190</v>
      </c>
      <c r="AG1679" t="s">
        <v>176191</v>
      </c>
      <c r="AH1679" t="s">
        <v>176192</v>
      </c>
      <c r="AI1679" t="s">
        <v>176193</v>
      </c>
      <c r="AJ1679" t="s">
        <v>176194</v>
      </c>
      <c r="AK1679" t="s">
        <v>176195</v>
      </c>
      <c r="AL1679" t="s">
        <v>176196</v>
      </c>
      <c r="AM1679" t="s">
        <v>176197</v>
      </c>
      <c r="AN1679" t="s">
        <v>176198</v>
      </c>
      <c r="AO1679" t="s">
        <v>176199</v>
      </c>
      <c r="AP1679" t="s">
        <v>176200</v>
      </c>
      <c r="AQ1679" t="s">
        <v>176201</v>
      </c>
      <c r="AR1679" t="s">
        <v>176202</v>
      </c>
      <c r="AS1679" t="s">
        <v>176203</v>
      </c>
      <c r="AT1679" t="s">
        <v>176204</v>
      </c>
      <c r="AU1679" t="s">
        <v>176205</v>
      </c>
      <c r="AV1679" t="s">
        <v>176206</v>
      </c>
      <c r="AW1679" t="s">
        <v>176207</v>
      </c>
      <c r="AX1679" t="s">
        <v>176208</v>
      </c>
      <c r="AY1679" t="s">
        <v>176209</v>
      </c>
      <c r="AZ1679" t="s">
        <v>176210</v>
      </c>
      <c r="BA1679" t="s">
        <v>176211</v>
      </c>
      <c r="BB1679" t="s">
        <v>176212</v>
      </c>
      <c r="BC1679" t="s">
        <v>176213</v>
      </c>
      <c r="BD1679" t="s">
        <v>176214</v>
      </c>
      <c r="BE1679" t="s">
        <v>176215</v>
      </c>
      <c r="BF1679" t="s">
        <v>176216</v>
      </c>
      <c r="BG1679" t="s">
        <v>176217</v>
      </c>
      <c r="BH1679" t="s">
        <v>176218</v>
      </c>
      <c r="BI1679" t="s">
        <v>176219</v>
      </c>
      <c r="BJ1679" t="s">
        <v>176220</v>
      </c>
      <c r="BK1679" t="s">
        <v>176221</v>
      </c>
      <c r="BL1679" t="s">
        <v>176222</v>
      </c>
      <c r="BM1679" t="s">
        <v>176223</v>
      </c>
      <c r="BN1679" t="s">
        <v>176224</v>
      </c>
      <c r="BO1679" t="s">
        <v>176225</v>
      </c>
      <c r="BP1679" t="s">
        <v>176226</v>
      </c>
      <c r="BQ1679" t="s">
        <v>176227</v>
      </c>
      <c r="BR1679" t="s">
        <v>176228</v>
      </c>
      <c r="BS1679" t="s">
        <v>176229</v>
      </c>
      <c r="BT1679" t="s">
        <v>176230</v>
      </c>
      <c r="BU1679" t="s">
        <v>176231</v>
      </c>
      <c r="BV1679" t="s">
        <v>176232</v>
      </c>
      <c r="BW1679" t="s">
        <v>176233</v>
      </c>
      <c r="BX1679" t="s">
        <v>176234</v>
      </c>
      <c r="BY1679" t="s">
        <v>176235</v>
      </c>
      <c r="BZ1679" t="s">
        <v>176236</v>
      </c>
      <c r="CA1679" t="s">
        <v>176237</v>
      </c>
      <c r="CB1679" t="s">
        <v>176238</v>
      </c>
      <c r="CC1679" t="s">
        <v>176239</v>
      </c>
      <c r="CD1679" t="s">
        <v>176240</v>
      </c>
      <c r="CE1679" t="s">
        <v>176241</v>
      </c>
      <c r="CF1679" t="s">
        <v>176242</v>
      </c>
      <c r="CG1679" t="s">
        <v>176243</v>
      </c>
      <c r="CH1679" t="s">
        <v>176244</v>
      </c>
      <c r="CI1679" t="s">
        <v>176245</v>
      </c>
      <c r="CJ1679" t="s">
        <v>176246</v>
      </c>
      <c r="CK1679" t="s">
        <v>176247</v>
      </c>
      <c r="CL1679" t="s">
        <v>176248</v>
      </c>
      <c r="CM1679" t="s">
        <v>176249</v>
      </c>
      <c r="CN1679" t="s">
        <v>176250</v>
      </c>
      <c r="CO1679" t="s">
        <v>176251</v>
      </c>
      <c r="CP1679" t="s">
        <v>176252</v>
      </c>
      <c r="CQ1679" t="s">
        <v>176253</v>
      </c>
      <c r="CR1679" t="s">
        <v>176254</v>
      </c>
      <c r="CS1679" t="s">
        <v>176255</v>
      </c>
      <c r="CT1679" t="s">
        <v>176256</v>
      </c>
      <c r="CU1679" t="s">
        <v>176257</v>
      </c>
      <c r="CV1679" t="s">
        <v>176258</v>
      </c>
      <c r="CW1679" t="s">
        <v>176259</v>
      </c>
      <c r="CX1679" t="s">
        <v>176260</v>
      </c>
      <c r="CY1679" t="s">
        <v>176261</v>
      </c>
      <c r="CZ1679" t="s">
        <v>176262</v>
      </c>
      <c r="DA1679" t="s">
        <v>176263</v>
      </c>
    </row>
    <row r="1680" spans="1:105" x14ac:dyDescent="0.25">
      <c r="A1680" t="s">
        <v>176264</v>
      </c>
      <c r="B1680" t="s">
        <v>176265</v>
      </c>
      <c r="C1680" t="s">
        <v>176266</v>
      </c>
      <c r="D1680" t="s">
        <v>176267</v>
      </c>
      <c r="E1680" t="s">
        <v>176268</v>
      </c>
      <c r="F1680" t="s">
        <v>176269</v>
      </c>
      <c r="G1680" t="s">
        <v>176270</v>
      </c>
      <c r="H1680" t="s">
        <v>176271</v>
      </c>
      <c r="I1680" t="s">
        <v>176272</v>
      </c>
      <c r="J1680" t="s">
        <v>176273</v>
      </c>
      <c r="K1680" t="s">
        <v>176274</v>
      </c>
      <c r="L1680" t="s">
        <v>176275</v>
      </c>
      <c r="M1680" t="s">
        <v>176276</v>
      </c>
      <c r="N1680" t="s">
        <v>176277</v>
      </c>
      <c r="O1680" t="s">
        <v>176278</v>
      </c>
      <c r="P1680" t="s">
        <v>176279</v>
      </c>
      <c r="Q1680" t="s">
        <v>176280</v>
      </c>
      <c r="R1680" t="s">
        <v>176281</v>
      </c>
      <c r="S1680" t="s">
        <v>176282</v>
      </c>
      <c r="T1680" t="s">
        <v>176283</v>
      </c>
      <c r="U1680" t="s">
        <v>176284</v>
      </c>
      <c r="V1680" t="s">
        <v>176285</v>
      </c>
      <c r="W1680" t="s">
        <v>176286</v>
      </c>
      <c r="X1680" t="s">
        <v>176287</v>
      </c>
      <c r="Y1680" t="s">
        <v>176288</v>
      </c>
      <c r="Z1680" t="s">
        <v>176289</v>
      </c>
      <c r="AA1680" t="s">
        <v>176290</v>
      </c>
      <c r="AB1680" t="s">
        <v>176291</v>
      </c>
      <c r="AC1680" t="s">
        <v>176292</v>
      </c>
      <c r="AD1680" t="s">
        <v>176293</v>
      </c>
      <c r="AE1680" t="s">
        <v>176294</v>
      </c>
      <c r="AF1680" t="s">
        <v>176295</v>
      </c>
      <c r="AG1680" t="s">
        <v>176296</v>
      </c>
      <c r="AH1680" t="s">
        <v>176297</v>
      </c>
      <c r="AI1680" t="s">
        <v>176298</v>
      </c>
      <c r="AJ1680" t="s">
        <v>176299</v>
      </c>
      <c r="AK1680" t="s">
        <v>176300</v>
      </c>
      <c r="AL1680" t="s">
        <v>176301</v>
      </c>
      <c r="AM1680" t="s">
        <v>176302</v>
      </c>
      <c r="AN1680" t="s">
        <v>176303</v>
      </c>
      <c r="AO1680" t="s">
        <v>176304</v>
      </c>
      <c r="AP1680" t="s">
        <v>176305</v>
      </c>
      <c r="AQ1680" t="s">
        <v>176306</v>
      </c>
      <c r="AR1680" t="s">
        <v>176307</v>
      </c>
      <c r="AS1680" t="s">
        <v>176308</v>
      </c>
      <c r="AT1680" t="s">
        <v>176309</v>
      </c>
      <c r="AU1680" t="s">
        <v>176310</v>
      </c>
      <c r="AV1680" t="s">
        <v>176311</v>
      </c>
      <c r="AW1680" t="s">
        <v>176312</v>
      </c>
      <c r="AX1680" t="s">
        <v>176313</v>
      </c>
      <c r="AY1680" t="s">
        <v>176314</v>
      </c>
      <c r="AZ1680" t="s">
        <v>176315</v>
      </c>
      <c r="BA1680" t="s">
        <v>176316</v>
      </c>
      <c r="BB1680" t="s">
        <v>176317</v>
      </c>
      <c r="BC1680" t="s">
        <v>176318</v>
      </c>
      <c r="BD1680" t="s">
        <v>176319</v>
      </c>
      <c r="BE1680" t="s">
        <v>176320</v>
      </c>
      <c r="BF1680" t="s">
        <v>176321</v>
      </c>
      <c r="BG1680" t="s">
        <v>176322</v>
      </c>
      <c r="BH1680" t="s">
        <v>176323</v>
      </c>
      <c r="BI1680" t="s">
        <v>176324</v>
      </c>
      <c r="BJ1680" t="s">
        <v>176325</v>
      </c>
      <c r="BK1680" t="s">
        <v>176326</v>
      </c>
      <c r="BL1680" t="s">
        <v>176327</v>
      </c>
      <c r="BM1680" t="s">
        <v>176328</v>
      </c>
      <c r="BN1680" t="s">
        <v>176329</v>
      </c>
      <c r="BO1680" t="s">
        <v>176330</v>
      </c>
      <c r="BP1680" t="s">
        <v>176331</v>
      </c>
      <c r="BQ1680" t="s">
        <v>176332</v>
      </c>
      <c r="BR1680" t="s">
        <v>176333</v>
      </c>
      <c r="BS1680" t="s">
        <v>176334</v>
      </c>
      <c r="BT1680" t="s">
        <v>176335</v>
      </c>
      <c r="BU1680" t="s">
        <v>176336</v>
      </c>
      <c r="BV1680" t="s">
        <v>176337</v>
      </c>
      <c r="BW1680" t="s">
        <v>176338</v>
      </c>
      <c r="BX1680" t="s">
        <v>176339</v>
      </c>
      <c r="BY1680" t="s">
        <v>176340</v>
      </c>
      <c r="BZ1680" t="s">
        <v>176341</v>
      </c>
      <c r="CA1680" t="s">
        <v>176342</v>
      </c>
      <c r="CB1680" t="s">
        <v>176343</v>
      </c>
      <c r="CC1680" t="s">
        <v>176344</v>
      </c>
      <c r="CD1680" t="s">
        <v>176345</v>
      </c>
      <c r="CE1680" t="s">
        <v>176346</v>
      </c>
      <c r="CF1680" t="s">
        <v>176347</v>
      </c>
      <c r="CG1680" t="s">
        <v>176348</v>
      </c>
      <c r="CH1680" t="s">
        <v>176349</v>
      </c>
      <c r="CI1680" t="s">
        <v>176350</v>
      </c>
      <c r="CJ1680" t="s">
        <v>176351</v>
      </c>
      <c r="CK1680" t="s">
        <v>176352</v>
      </c>
      <c r="CL1680" t="s">
        <v>176353</v>
      </c>
      <c r="CM1680" t="s">
        <v>176354</v>
      </c>
      <c r="CN1680" t="s">
        <v>176355</v>
      </c>
      <c r="CO1680" t="s">
        <v>176356</v>
      </c>
      <c r="CP1680" t="s">
        <v>176357</v>
      </c>
      <c r="CQ1680" t="s">
        <v>176358</v>
      </c>
      <c r="CR1680" t="s">
        <v>176359</v>
      </c>
      <c r="CS1680" t="s">
        <v>176360</v>
      </c>
      <c r="CT1680" t="s">
        <v>176361</v>
      </c>
      <c r="CU1680" t="s">
        <v>176362</v>
      </c>
      <c r="CV1680" t="s">
        <v>176363</v>
      </c>
      <c r="CW1680" t="s">
        <v>176364</v>
      </c>
      <c r="CX1680" t="s">
        <v>176365</v>
      </c>
      <c r="CY1680" t="s">
        <v>176366</v>
      </c>
      <c r="CZ1680" t="s">
        <v>176367</v>
      </c>
      <c r="DA1680" t="s">
        <v>176368</v>
      </c>
    </row>
    <row r="1681" spans="1:105" x14ac:dyDescent="0.25">
      <c r="A1681" t="s">
        <v>176369</v>
      </c>
      <c r="B1681" t="s">
        <v>176370</v>
      </c>
      <c r="C1681" t="s">
        <v>176371</v>
      </c>
      <c r="D1681" t="s">
        <v>176372</v>
      </c>
      <c r="E1681" t="s">
        <v>176373</v>
      </c>
      <c r="F1681" t="s">
        <v>176374</v>
      </c>
      <c r="G1681" t="s">
        <v>176375</v>
      </c>
      <c r="H1681" t="s">
        <v>176376</v>
      </c>
      <c r="I1681" t="s">
        <v>176377</v>
      </c>
      <c r="J1681" t="s">
        <v>176378</v>
      </c>
      <c r="K1681" t="s">
        <v>176379</v>
      </c>
      <c r="L1681" t="s">
        <v>176380</v>
      </c>
      <c r="M1681" t="s">
        <v>176381</v>
      </c>
      <c r="N1681" t="s">
        <v>176382</v>
      </c>
      <c r="O1681" t="s">
        <v>176383</v>
      </c>
      <c r="P1681" t="s">
        <v>176384</v>
      </c>
      <c r="Q1681" t="s">
        <v>176385</v>
      </c>
      <c r="R1681" t="s">
        <v>176386</v>
      </c>
      <c r="S1681" t="s">
        <v>176387</v>
      </c>
      <c r="T1681" t="s">
        <v>176388</v>
      </c>
      <c r="U1681" t="s">
        <v>176389</v>
      </c>
      <c r="V1681" t="s">
        <v>176390</v>
      </c>
      <c r="W1681" t="s">
        <v>176391</v>
      </c>
      <c r="X1681" t="s">
        <v>176392</v>
      </c>
      <c r="Y1681" t="s">
        <v>176393</v>
      </c>
      <c r="Z1681" t="s">
        <v>176394</v>
      </c>
      <c r="AA1681" t="s">
        <v>176395</v>
      </c>
      <c r="AB1681" t="s">
        <v>176396</v>
      </c>
      <c r="AC1681" t="s">
        <v>176397</v>
      </c>
      <c r="AD1681" t="s">
        <v>176398</v>
      </c>
      <c r="AE1681" t="s">
        <v>176399</v>
      </c>
      <c r="AF1681" t="s">
        <v>176400</v>
      </c>
      <c r="AG1681" t="s">
        <v>176401</v>
      </c>
      <c r="AH1681" t="s">
        <v>176402</v>
      </c>
      <c r="AI1681" t="s">
        <v>176403</v>
      </c>
      <c r="AJ1681" t="s">
        <v>176404</v>
      </c>
      <c r="AK1681" t="s">
        <v>176405</v>
      </c>
      <c r="AL1681" t="s">
        <v>176406</v>
      </c>
      <c r="AM1681" t="s">
        <v>176407</v>
      </c>
      <c r="AN1681" t="s">
        <v>176408</v>
      </c>
      <c r="AO1681" t="s">
        <v>176409</v>
      </c>
      <c r="AP1681" t="s">
        <v>176410</v>
      </c>
      <c r="AQ1681" t="s">
        <v>176411</v>
      </c>
      <c r="AR1681" t="s">
        <v>176412</v>
      </c>
      <c r="AS1681" t="s">
        <v>176413</v>
      </c>
      <c r="AT1681" t="s">
        <v>176414</v>
      </c>
      <c r="AU1681" t="s">
        <v>176415</v>
      </c>
      <c r="AV1681" t="s">
        <v>176416</v>
      </c>
      <c r="AW1681" t="s">
        <v>176417</v>
      </c>
      <c r="AX1681" t="s">
        <v>176418</v>
      </c>
      <c r="AY1681" t="s">
        <v>176419</v>
      </c>
      <c r="AZ1681" t="s">
        <v>176420</v>
      </c>
      <c r="BA1681" t="s">
        <v>176421</v>
      </c>
      <c r="BB1681" t="s">
        <v>176422</v>
      </c>
      <c r="BC1681" t="s">
        <v>176423</v>
      </c>
      <c r="BD1681" t="s">
        <v>176424</v>
      </c>
      <c r="BE1681" t="s">
        <v>176425</v>
      </c>
      <c r="BF1681" t="s">
        <v>176426</v>
      </c>
      <c r="BG1681" t="s">
        <v>176427</v>
      </c>
      <c r="BH1681" t="s">
        <v>176428</v>
      </c>
      <c r="BI1681" t="s">
        <v>176429</v>
      </c>
      <c r="BJ1681" t="s">
        <v>176430</v>
      </c>
      <c r="BK1681" t="s">
        <v>176431</v>
      </c>
      <c r="BL1681" t="s">
        <v>176432</v>
      </c>
      <c r="BM1681" t="s">
        <v>176433</v>
      </c>
      <c r="BN1681" t="s">
        <v>176434</v>
      </c>
      <c r="BO1681" t="s">
        <v>176435</v>
      </c>
      <c r="BP1681" t="s">
        <v>176436</v>
      </c>
      <c r="BQ1681" t="s">
        <v>176437</v>
      </c>
      <c r="BR1681" t="s">
        <v>176438</v>
      </c>
      <c r="BS1681" t="s">
        <v>176439</v>
      </c>
      <c r="BT1681" t="s">
        <v>176440</v>
      </c>
      <c r="BU1681" t="s">
        <v>176441</v>
      </c>
      <c r="BV1681" t="s">
        <v>176442</v>
      </c>
      <c r="BW1681" t="s">
        <v>176443</v>
      </c>
      <c r="BX1681" t="s">
        <v>176444</v>
      </c>
      <c r="BY1681" t="s">
        <v>176445</v>
      </c>
      <c r="BZ1681" t="s">
        <v>176446</v>
      </c>
      <c r="CA1681" t="s">
        <v>176447</v>
      </c>
      <c r="CB1681" t="s">
        <v>176448</v>
      </c>
      <c r="CC1681" t="s">
        <v>176449</v>
      </c>
      <c r="CD1681" t="s">
        <v>176450</v>
      </c>
      <c r="CE1681" t="s">
        <v>176451</v>
      </c>
      <c r="CF1681" t="s">
        <v>176452</v>
      </c>
      <c r="CG1681" t="s">
        <v>176453</v>
      </c>
      <c r="CH1681" t="s">
        <v>176454</v>
      </c>
      <c r="CI1681" t="s">
        <v>176455</v>
      </c>
      <c r="CJ1681" t="s">
        <v>176456</v>
      </c>
      <c r="CK1681" t="s">
        <v>176457</v>
      </c>
      <c r="CL1681" t="s">
        <v>176458</v>
      </c>
      <c r="CM1681" t="s">
        <v>176459</v>
      </c>
      <c r="CN1681" t="s">
        <v>176460</v>
      </c>
      <c r="CO1681" t="s">
        <v>176461</v>
      </c>
      <c r="CP1681" t="s">
        <v>176462</v>
      </c>
      <c r="CQ1681" t="s">
        <v>176463</v>
      </c>
      <c r="CR1681" t="s">
        <v>176464</v>
      </c>
      <c r="CS1681" t="s">
        <v>176465</v>
      </c>
      <c r="CT1681" t="s">
        <v>176466</v>
      </c>
      <c r="CU1681" t="s">
        <v>176467</v>
      </c>
      <c r="CV1681" t="s">
        <v>176468</v>
      </c>
      <c r="CW1681" t="s">
        <v>176469</v>
      </c>
      <c r="CX1681" t="s">
        <v>176470</v>
      </c>
      <c r="CY1681" t="s">
        <v>176471</v>
      </c>
      <c r="CZ1681" t="s">
        <v>176472</v>
      </c>
      <c r="DA1681" t="s">
        <v>176473</v>
      </c>
    </row>
    <row r="1682" spans="1:105" x14ac:dyDescent="0.25">
      <c r="A1682" t="s">
        <v>176474</v>
      </c>
      <c r="B1682" t="s">
        <v>176475</v>
      </c>
      <c r="C1682" t="s">
        <v>176476</v>
      </c>
      <c r="D1682" t="s">
        <v>176477</v>
      </c>
      <c r="E1682" t="s">
        <v>176478</v>
      </c>
      <c r="F1682" t="s">
        <v>176479</v>
      </c>
      <c r="G1682" t="s">
        <v>176480</v>
      </c>
      <c r="H1682" t="s">
        <v>176481</v>
      </c>
      <c r="I1682" t="s">
        <v>176482</v>
      </c>
      <c r="J1682" t="s">
        <v>176483</v>
      </c>
      <c r="K1682" t="s">
        <v>176484</v>
      </c>
      <c r="L1682" t="s">
        <v>176485</v>
      </c>
      <c r="M1682" t="s">
        <v>176486</v>
      </c>
      <c r="N1682" t="s">
        <v>176487</v>
      </c>
      <c r="O1682" t="s">
        <v>176488</v>
      </c>
      <c r="P1682" t="s">
        <v>176489</v>
      </c>
      <c r="Q1682" t="s">
        <v>176490</v>
      </c>
      <c r="R1682" t="s">
        <v>176491</v>
      </c>
      <c r="S1682" t="s">
        <v>176492</v>
      </c>
      <c r="T1682" t="s">
        <v>176493</v>
      </c>
      <c r="U1682" t="s">
        <v>176494</v>
      </c>
      <c r="V1682" t="s">
        <v>176495</v>
      </c>
      <c r="W1682" t="s">
        <v>176496</v>
      </c>
      <c r="X1682" t="s">
        <v>176497</v>
      </c>
      <c r="Y1682" t="s">
        <v>176498</v>
      </c>
      <c r="Z1682" t="s">
        <v>176499</v>
      </c>
      <c r="AA1682" t="s">
        <v>176500</v>
      </c>
      <c r="AB1682" t="s">
        <v>176501</v>
      </c>
      <c r="AC1682" t="s">
        <v>176502</v>
      </c>
      <c r="AD1682" t="s">
        <v>176503</v>
      </c>
      <c r="AE1682" t="s">
        <v>176504</v>
      </c>
      <c r="AF1682" t="s">
        <v>176505</v>
      </c>
      <c r="AG1682" t="s">
        <v>176506</v>
      </c>
      <c r="AH1682" t="s">
        <v>176507</v>
      </c>
      <c r="AI1682" t="s">
        <v>176508</v>
      </c>
      <c r="AJ1682" t="s">
        <v>176509</v>
      </c>
      <c r="AK1682" t="s">
        <v>176510</v>
      </c>
      <c r="AL1682" t="s">
        <v>176511</v>
      </c>
      <c r="AM1682" t="s">
        <v>176512</v>
      </c>
      <c r="AN1682" t="s">
        <v>176513</v>
      </c>
      <c r="AO1682" t="s">
        <v>176514</v>
      </c>
      <c r="AP1682" t="s">
        <v>176515</v>
      </c>
      <c r="AQ1682" t="s">
        <v>176516</v>
      </c>
      <c r="AR1682" t="s">
        <v>176517</v>
      </c>
      <c r="AS1682" t="s">
        <v>176518</v>
      </c>
      <c r="AT1682" t="s">
        <v>176519</v>
      </c>
      <c r="AU1682" t="s">
        <v>176520</v>
      </c>
      <c r="AV1682" t="s">
        <v>176521</v>
      </c>
      <c r="AW1682" t="s">
        <v>176522</v>
      </c>
      <c r="AX1682" t="s">
        <v>176523</v>
      </c>
      <c r="AY1682" t="s">
        <v>176524</v>
      </c>
      <c r="AZ1682" t="s">
        <v>176525</v>
      </c>
      <c r="BA1682" t="s">
        <v>176526</v>
      </c>
      <c r="BB1682" t="s">
        <v>176527</v>
      </c>
      <c r="BC1682" t="s">
        <v>176528</v>
      </c>
      <c r="BD1682" t="s">
        <v>176529</v>
      </c>
      <c r="BE1682" t="s">
        <v>176530</v>
      </c>
      <c r="BF1682" t="s">
        <v>176531</v>
      </c>
      <c r="BG1682" t="s">
        <v>176532</v>
      </c>
      <c r="BH1682" t="s">
        <v>176533</v>
      </c>
      <c r="BI1682" t="s">
        <v>176534</v>
      </c>
      <c r="BJ1682" t="s">
        <v>176535</v>
      </c>
      <c r="BK1682" t="s">
        <v>176536</v>
      </c>
      <c r="BL1682" t="s">
        <v>176537</v>
      </c>
      <c r="BM1682" t="s">
        <v>176538</v>
      </c>
      <c r="BN1682" t="s">
        <v>176539</v>
      </c>
      <c r="BO1682" t="s">
        <v>176540</v>
      </c>
      <c r="BP1682" t="s">
        <v>176541</v>
      </c>
      <c r="BQ1682" t="s">
        <v>176542</v>
      </c>
      <c r="BR1682" t="s">
        <v>176543</v>
      </c>
      <c r="BS1682" t="s">
        <v>176544</v>
      </c>
      <c r="BT1682" t="s">
        <v>176545</v>
      </c>
      <c r="BU1682" t="s">
        <v>176546</v>
      </c>
      <c r="BV1682" t="s">
        <v>176547</v>
      </c>
      <c r="BW1682" t="s">
        <v>176548</v>
      </c>
      <c r="BX1682" t="s">
        <v>176549</v>
      </c>
      <c r="BY1682" t="s">
        <v>176550</v>
      </c>
      <c r="BZ1682" t="s">
        <v>176551</v>
      </c>
      <c r="CA1682" t="s">
        <v>176552</v>
      </c>
      <c r="CB1682" t="s">
        <v>176553</v>
      </c>
      <c r="CC1682" t="s">
        <v>176554</v>
      </c>
      <c r="CD1682" t="s">
        <v>176555</v>
      </c>
      <c r="CE1682" t="s">
        <v>176556</v>
      </c>
      <c r="CF1682" t="s">
        <v>176557</v>
      </c>
      <c r="CG1682" t="s">
        <v>176558</v>
      </c>
      <c r="CH1682" t="s">
        <v>176559</v>
      </c>
      <c r="CI1682" t="s">
        <v>176560</v>
      </c>
      <c r="CJ1682" t="s">
        <v>176561</v>
      </c>
      <c r="CK1682" t="s">
        <v>176562</v>
      </c>
      <c r="CL1682" t="s">
        <v>176563</v>
      </c>
      <c r="CM1682" t="s">
        <v>176564</v>
      </c>
      <c r="CN1682" t="s">
        <v>176565</v>
      </c>
      <c r="CO1682" t="s">
        <v>176566</v>
      </c>
      <c r="CP1682" t="s">
        <v>176567</v>
      </c>
      <c r="CQ1682" t="s">
        <v>176568</v>
      </c>
      <c r="CR1682" t="s">
        <v>176569</v>
      </c>
      <c r="CS1682" t="s">
        <v>176570</v>
      </c>
      <c r="CT1682" t="s">
        <v>176571</v>
      </c>
      <c r="CU1682" t="s">
        <v>176572</v>
      </c>
      <c r="CV1682" t="s">
        <v>176573</v>
      </c>
      <c r="CW1682" t="s">
        <v>176574</v>
      </c>
      <c r="CX1682" t="s">
        <v>176575</v>
      </c>
      <c r="CY1682" t="s">
        <v>176576</v>
      </c>
      <c r="CZ1682" t="s">
        <v>176577</v>
      </c>
      <c r="DA1682" t="s">
        <v>176578</v>
      </c>
    </row>
    <row r="1683" spans="1:105" x14ac:dyDescent="0.25">
      <c r="A1683" t="s">
        <v>176579</v>
      </c>
      <c r="B1683" t="s">
        <v>176580</v>
      </c>
      <c r="C1683" t="s">
        <v>176581</v>
      </c>
      <c r="D1683" t="s">
        <v>176582</v>
      </c>
      <c r="E1683" t="s">
        <v>176583</v>
      </c>
      <c r="F1683" t="s">
        <v>176584</v>
      </c>
      <c r="G1683" t="s">
        <v>176585</v>
      </c>
      <c r="H1683" t="s">
        <v>176586</v>
      </c>
      <c r="I1683" t="s">
        <v>176587</v>
      </c>
      <c r="J1683" t="s">
        <v>176588</v>
      </c>
      <c r="K1683" t="s">
        <v>176589</v>
      </c>
      <c r="L1683" t="s">
        <v>176590</v>
      </c>
      <c r="M1683" t="s">
        <v>176591</v>
      </c>
      <c r="N1683" t="s">
        <v>176592</v>
      </c>
      <c r="O1683" t="s">
        <v>176593</v>
      </c>
      <c r="P1683" t="s">
        <v>176594</v>
      </c>
      <c r="Q1683" t="s">
        <v>176595</v>
      </c>
      <c r="R1683" t="s">
        <v>176596</v>
      </c>
      <c r="S1683" t="s">
        <v>176597</v>
      </c>
      <c r="T1683" t="s">
        <v>176598</v>
      </c>
      <c r="U1683" t="s">
        <v>176599</v>
      </c>
      <c r="V1683" t="s">
        <v>176600</v>
      </c>
      <c r="W1683" t="s">
        <v>176601</v>
      </c>
      <c r="X1683" t="s">
        <v>176602</v>
      </c>
      <c r="Y1683" t="s">
        <v>176603</v>
      </c>
      <c r="Z1683" t="s">
        <v>176604</v>
      </c>
      <c r="AA1683" t="s">
        <v>176605</v>
      </c>
      <c r="AB1683" t="s">
        <v>176606</v>
      </c>
      <c r="AC1683" t="s">
        <v>176607</v>
      </c>
      <c r="AD1683" t="s">
        <v>176608</v>
      </c>
      <c r="AE1683" t="s">
        <v>176609</v>
      </c>
      <c r="AF1683" t="s">
        <v>176610</v>
      </c>
      <c r="AG1683" t="s">
        <v>176611</v>
      </c>
      <c r="AH1683" t="s">
        <v>176612</v>
      </c>
      <c r="AI1683" t="s">
        <v>176613</v>
      </c>
      <c r="AJ1683" t="s">
        <v>176614</v>
      </c>
      <c r="AK1683" t="s">
        <v>176615</v>
      </c>
      <c r="AL1683" t="s">
        <v>176616</v>
      </c>
      <c r="AM1683" t="s">
        <v>176617</v>
      </c>
      <c r="AN1683" t="s">
        <v>176618</v>
      </c>
      <c r="AO1683" t="s">
        <v>176619</v>
      </c>
      <c r="AP1683" t="s">
        <v>176620</v>
      </c>
      <c r="AQ1683" t="s">
        <v>176621</v>
      </c>
      <c r="AR1683" t="s">
        <v>176622</v>
      </c>
      <c r="AS1683" t="s">
        <v>176623</v>
      </c>
      <c r="AT1683" t="s">
        <v>176624</v>
      </c>
      <c r="AU1683" t="s">
        <v>176625</v>
      </c>
      <c r="AV1683" t="s">
        <v>176626</v>
      </c>
      <c r="AW1683" t="s">
        <v>176627</v>
      </c>
      <c r="AX1683" t="s">
        <v>176628</v>
      </c>
      <c r="AY1683" t="s">
        <v>176629</v>
      </c>
      <c r="AZ1683" t="s">
        <v>176630</v>
      </c>
      <c r="BA1683" t="s">
        <v>176631</v>
      </c>
      <c r="BB1683" t="s">
        <v>176632</v>
      </c>
      <c r="BC1683" t="s">
        <v>176633</v>
      </c>
      <c r="BD1683" t="s">
        <v>176634</v>
      </c>
      <c r="BE1683" t="s">
        <v>176635</v>
      </c>
      <c r="BF1683" t="s">
        <v>176636</v>
      </c>
      <c r="BG1683" t="s">
        <v>176637</v>
      </c>
      <c r="BH1683" t="s">
        <v>176638</v>
      </c>
      <c r="BI1683" t="s">
        <v>176639</v>
      </c>
      <c r="BJ1683" t="s">
        <v>176640</v>
      </c>
      <c r="BK1683" t="s">
        <v>176641</v>
      </c>
      <c r="BL1683" t="s">
        <v>176642</v>
      </c>
      <c r="BM1683" t="s">
        <v>176643</v>
      </c>
      <c r="BN1683" t="s">
        <v>176644</v>
      </c>
      <c r="BO1683" t="s">
        <v>176645</v>
      </c>
      <c r="BP1683" t="s">
        <v>176646</v>
      </c>
      <c r="BQ1683" t="s">
        <v>176647</v>
      </c>
      <c r="BR1683" t="s">
        <v>176648</v>
      </c>
      <c r="BS1683" t="s">
        <v>176649</v>
      </c>
      <c r="BT1683" t="s">
        <v>176650</v>
      </c>
      <c r="BU1683" t="s">
        <v>176651</v>
      </c>
      <c r="BV1683" t="s">
        <v>176652</v>
      </c>
      <c r="BW1683" t="s">
        <v>176653</v>
      </c>
      <c r="BX1683" t="s">
        <v>176654</v>
      </c>
      <c r="BY1683" t="s">
        <v>176655</v>
      </c>
      <c r="BZ1683" t="s">
        <v>176656</v>
      </c>
      <c r="CA1683" t="s">
        <v>176657</v>
      </c>
      <c r="CB1683" t="s">
        <v>176658</v>
      </c>
      <c r="CC1683" t="s">
        <v>176659</v>
      </c>
      <c r="CD1683" t="s">
        <v>176660</v>
      </c>
      <c r="CE1683" t="s">
        <v>176661</v>
      </c>
      <c r="CF1683" t="s">
        <v>176662</v>
      </c>
      <c r="CG1683" t="s">
        <v>176663</v>
      </c>
      <c r="CH1683" t="s">
        <v>176664</v>
      </c>
      <c r="CI1683" t="s">
        <v>176665</v>
      </c>
      <c r="CJ1683" t="s">
        <v>176666</v>
      </c>
      <c r="CK1683" t="s">
        <v>176667</v>
      </c>
      <c r="CL1683" t="s">
        <v>176668</v>
      </c>
      <c r="CM1683" t="s">
        <v>176669</v>
      </c>
      <c r="CN1683" t="s">
        <v>176670</v>
      </c>
      <c r="CO1683" t="s">
        <v>176671</v>
      </c>
      <c r="CP1683" t="s">
        <v>176672</v>
      </c>
      <c r="CQ1683" t="s">
        <v>176673</v>
      </c>
      <c r="CR1683" t="s">
        <v>176674</v>
      </c>
      <c r="CS1683" t="s">
        <v>176675</v>
      </c>
      <c r="CT1683" t="s">
        <v>176676</v>
      </c>
      <c r="CU1683" t="s">
        <v>176677</v>
      </c>
      <c r="CV1683" t="s">
        <v>176678</v>
      </c>
      <c r="CW1683" t="s">
        <v>176679</v>
      </c>
      <c r="CX1683" t="s">
        <v>176680</v>
      </c>
      <c r="CY1683" t="s">
        <v>176681</v>
      </c>
      <c r="CZ1683" t="s">
        <v>176682</v>
      </c>
      <c r="DA1683" t="s">
        <v>176683</v>
      </c>
    </row>
    <row r="1684" spans="1:105" x14ac:dyDescent="0.25">
      <c r="A1684" t="s">
        <v>176684</v>
      </c>
      <c r="B1684" t="s">
        <v>176685</v>
      </c>
      <c r="C1684" t="s">
        <v>176686</v>
      </c>
      <c r="D1684" t="s">
        <v>176687</v>
      </c>
      <c r="E1684" t="s">
        <v>176688</v>
      </c>
      <c r="F1684" t="s">
        <v>176689</v>
      </c>
      <c r="G1684" t="s">
        <v>176690</v>
      </c>
      <c r="H1684" t="s">
        <v>176691</v>
      </c>
      <c r="I1684" t="s">
        <v>176692</v>
      </c>
      <c r="J1684" t="s">
        <v>176693</v>
      </c>
      <c r="K1684" t="s">
        <v>176694</v>
      </c>
      <c r="L1684" t="s">
        <v>176695</v>
      </c>
      <c r="M1684" t="s">
        <v>176696</v>
      </c>
      <c r="N1684" t="s">
        <v>176697</v>
      </c>
      <c r="O1684" t="s">
        <v>176698</v>
      </c>
      <c r="P1684" t="s">
        <v>176699</v>
      </c>
      <c r="Q1684" t="s">
        <v>176700</v>
      </c>
      <c r="R1684" t="s">
        <v>176701</v>
      </c>
      <c r="S1684" t="s">
        <v>176702</v>
      </c>
      <c r="T1684" t="s">
        <v>176703</v>
      </c>
      <c r="U1684" t="s">
        <v>176704</v>
      </c>
      <c r="V1684" t="s">
        <v>176705</v>
      </c>
      <c r="W1684" t="s">
        <v>176706</v>
      </c>
      <c r="X1684" t="s">
        <v>176707</v>
      </c>
      <c r="Y1684" t="s">
        <v>176708</v>
      </c>
      <c r="Z1684" t="s">
        <v>176709</v>
      </c>
      <c r="AA1684" t="s">
        <v>176710</v>
      </c>
      <c r="AB1684" t="s">
        <v>176711</v>
      </c>
      <c r="AC1684" t="s">
        <v>176712</v>
      </c>
      <c r="AD1684" t="s">
        <v>176713</v>
      </c>
      <c r="AE1684" t="s">
        <v>176714</v>
      </c>
      <c r="AF1684" t="s">
        <v>176715</v>
      </c>
      <c r="AG1684" t="s">
        <v>176716</v>
      </c>
      <c r="AH1684" t="s">
        <v>176717</v>
      </c>
      <c r="AI1684" t="s">
        <v>176718</v>
      </c>
      <c r="AJ1684" t="s">
        <v>176719</v>
      </c>
      <c r="AK1684" t="s">
        <v>176720</v>
      </c>
      <c r="AL1684" t="s">
        <v>176721</v>
      </c>
      <c r="AM1684" t="s">
        <v>176722</v>
      </c>
      <c r="AN1684" t="s">
        <v>176723</v>
      </c>
      <c r="AO1684" t="s">
        <v>176724</v>
      </c>
      <c r="AP1684" t="s">
        <v>176725</v>
      </c>
      <c r="AQ1684" t="s">
        <v>176726</v>
      </c>
      <c r="AR1684" t="s">
        <v>176727</v>
      </c>
      <c r="AS1684" t="s">
        <v>176728</v>
      </c>
      <c r="AT1684" t="s">
        <v>176729</v>
      </c>
      <c r="AU1684" t="s">
        <v>176730</v>
      </c>
      <c r="AV1684" t="s">
        <v>176731</v>
      </c>
      <c r="AW1684" t="s">
        <v>176732</v>
      </c>
      <c r="AX1684" t="s">
        <v>176733</v>
      </c>
      <c r="AY1684" t="s">
        <v>176734</v>
      </c>
      <c r="AZ1684" t="s">
        <v>176735</v>
      </c>
      <c r="BA1684" t="s">
        <v>176736</v>
      </c>
      <c r="BB1684" t="s">
        <v>176737</v>
      </c>
      <c r="BC1684" t="s">
        <v>176738</v>
      </c>
      <c r="BD1684" t="s">
        <v>176739</v>
      </c>
      <c r="BE1684" t="s">
        <v>176740</v>
      </c>
      <c r="BF1684" t="s">
        <v>176741</v>
      </c>
      <c r="BG1684" t="s">
        <v>176742</v>
      </c>
      <c r="BH1684" t="s">
        <v>176743</v>
      </c>
      <c r="BI1684" t="s">
        <v>176744</v>
      </c>
      <c r="BJ1684" t="s">
        <v>176745</v>
      </c>
      <c r="BK1684" t="s">
        <v>176746</v>
      </c>
      <c r="BL1684" t="s">
        <v>176747</v>
      </c>
      <c r="BM1684" t="s">
        <v>176748</v>
      </c>
      <c r="BN1684" t="s">
        <v>176749</v>
      </c>
      <c r="BO1684" t="s">
        <v>176750</v>
      </c>
      <c r="BP1684" t="s">
        <v>176751</v>
      </c>
      <c r="BQ1684" t="s">
        <v>176752</v>
      </c>
      <c r="BR1684" t="s">
        <v>176753</v>
      </c>
      <c r="BS1684" t="s">
        <v>176754</v>
      </c>
      <c r="BT1684" t="s">
        <v>176755</v>
      </c>
      <c r="BU1684" t="s">
        <v>176756</v>
      </c>
      <c r="BV1684" t="s">
        <v>176757</v>
      </c>
      <c r="BW1684" t="s">
        <v>176758</v>
      </c>
      <c r="BX1684" t="s">
        <v>176759</v>
      </c>
      <c r="BY1684" t="s">
        <v>176760</v>
      </c>
      <c r="BZ1684" t="s">
        <v>176761</v>
      </c>
      <c r="CA1684" t="s">
        <v>176762</v>
      </c>
      <c r="CB1684" t="s">
        <v>176763</v>
      </c>
      <c r="CC1684" t="s">
        <v>176764</v>
      </c>
      <c r="CD1684" t="s">
        <v>176765</v>
      </c>
      <c r="CE1684" t="s">
        <v>176766</v>
      </c>
      <c r="CF1684" t="s">
        <v>176767</v>
      </c>
      <c r="CG1684" t="s">
        <v>176768</v>
      </c>
      <c r="CH1684" t="s">
        <v>176769</v>
      </c>
      <c r="CI1684" t="s">
        <v>176770</v>
      </c>
      <c r="CJ1684" t="s">
        <v>176771</v>
      </c>
      <c r="CK1684" t="s">
        <v>176772</v>
      </c>
      <c r="CL1684" t="s">
        <v>176773</v>
      </c>
      <c r="CM1684" t="s">
        <v>176774</v>
      </c>
      <c r="CN1684" t="s">
        <v>176775</v>
      </c>
      <c r="CO1684" t="s">
        <v>176776</v>
      </c>
      <c r="CP1684" t="s">
        <v>176777</v>
      </c>
      <c r="CQ1684" t="s">
        <v>176778</v>
      </c>
      <c r="CR1684" t="s">
        <v>176779</v>
      </c>
      <c r="CS1684" t="s">
        <v>176780</v>
      </c>
      <c r="CT1684" t="s">
        <v>176781</v>
      </c>
      <c r="CU1684" t="s">
        <v>176782</v>
      </c>
      <c r="CV1684" t="s">
        <v>176783</v>
      </c>
      <c r="CW1684" t="s">
        <v>176784</v>
      </c>
      <c r="CX1684" t="s">
        <v>176785</v>
      </c>
      <c r="CY1684" t="s">
        <v>176786</v>
      </c>
      <c r="CZ1684" t="s">
        <v>176787</v>
      </c>
      <c r="DA1684" t="s">
        <v>176788</v>
      </c>
    </row>
    <row r="1685" spans="1:105" x14ac:dyDescent="0.25">
      <c r="A1685" t="s">
        <v>176789</v>
      </c>
      <c r="B1685" t="s">
        <v>176790</v>
      </c>
      <c r="C1685" t="s">
        <v>176791</v>
      </c>
      <c r="D1685" t="s">
        <v>176792</v>
      </c>
      <c r="E1685" t="s">
        <v>176793</v>
      </c>
      <c r="F1685" t="s">
        <v>176794</v>
      </c>
      <c r="G1685" t="s">
        <v>176795</v>
      </c>
      <c r="H1685" t="s">
        <v>176796</v>
      </c>
      <c r="I1685" t="s">
        <v>176797</v>
      </c>
      <c r="J1685" t="s">
        <v>176798</v>
      </c>
      <c r="K1685" t="s">
        <v>176799</v>
      </c>
      <c r="L1685" t="s">
        <v>176800</v>
      </c>
      <c r="M1685" t="s">
        <v>176801</v>
      </c>
      <c r="N1685" t="s">
        <v>176802</v>
      </c>
      <c r="O1685" t="s">
        <v>176803</v>
      </c>
      <c r="P1685" t="s">
        <v>176804</v>
      </c>
      <c r="Q1685" t="s">
        <v>176805</v>
      </c>
      <c r="R1685" t="s">
        <v>176806</v>
      </c>
      <c r="S1685" t="s">
        <v>176807</v>
      </c>
      <c r="T1685" t="s">
        <v>176808</v>
      </c>
      <c r="U1685" t="s">
        <v>176809</v>
      </c>
      <c r="V1685" t="s">
        <v>176810</v>
      </c>
      <c r="W1685" t="s">
        <v>176811</v>
      </c>
      <c r="X1685" t="s">
        <v>176812</v>
      </c>
      <c r="Y1685" t="s">
        <v>176813</v>
      </c>
      <c r="Z1685" t="s">
        <v>176814</v>
      </c>
      <c r="AA1685" t="s">
        <v>176815</v>
      </c>
      <c r="AB1685" t="s">
        <v>176816</v>
      </c>
      <c r="AC1685" t="s">
        <v>176817</v>
      </c>
      <c r="AD1685" t="s">
        <v>176818</v>
      </c>
      <c r="AE1685" t="s">
        <v>176819</v>
      </c>
      <c r="AF1685" t="s">
        <v>176820</v>
      </c>
      <c r="AG1685" t="s">
        <v>176821</v>
      </c>
      <c r="AH1685" t="s">
        <v>176822</v>
      </c>
      <c r="AI1685" t="s">
        <v>176823</v>
      </c>
      <c r="AJ1685" t="s">
        <v>176824</v>
      </c>
      <c r="AK1685" t="s">
        <v>176825</v>
      </c>
      <c r="AL1685" t="s">
        <v>176826</v>
      </c>
      <c r="AM1685" t="s">
        <v>176827</v>
      </c>
      <c r="AN1685" t="s">
        <v>176828</v>
      </c>
      <c r="AO1685" t="s">
        <v>176829</v>
      </c>
      <c r="AP1685" t="s">
        <v>176830</v>
      </c>
      <c r="AQ1685" t="s">
        <v>176831</v>
      </c>
      <c r="AR1685" t="s">
        <v>176832</v>
      </c>
      <c r="AS1685" t="s">
        <v>176833</v>
      </c>
      <c r="AT1685" t="s">
        <v>176834</v>
      </c>
      <c r="AU1685" t="s">
        <v>176835</v>
      </c>
      <c r="AV1685" t="s">
        <v>176836</v>
      </c>
      <c r="AW1685" t="s">
        <v>176837</v>
      </c>
      <c r="AX1685" t="s">
        <v>176838</v>
      </c>
      <c r="AY1685" t="s">
        <v>176839</v>
      </c>
      <c r="AZ1685" t="s">
        <v>176840</v>
      </c>
      <c r="BA1685" t="s">
        <v>176841</v>
      </c>
      <c r="BB1685" t="s">
        <v>176842</v>
      </c>
      <c r="BC1685" t="s">
        <v>176843</v>
      </c>
      <c r="BD1685" t="s">
        <v>176844</v>
      </c>
      <c r="BE1685" t="s">
        <v>176845</v>
      </c>
      <c r="BF1685" t="s">
        <v>176846</v>
      </c>
      <c r="BG1685" t="s">
        <v>176847</v>
      </c>
      <c r="BH1685" t="s">
        <v>176848</v>
      </c>
      <c r="BI1685" t="s">
        <v>176849</v>
      </c>
      <c r="BJ1685" t="s">
        <v>176850</v>
      </c>
      <c r="BK1685" t="s">
        <v>176851</v>
      </c>
      <c r="BL1685" t="s">
        <v>176852</v>
      </c>
      <c r="BM1685" t="s">
        <v>176853</v>
      </c>
      <c r="BN1685" t="s">
        <v>176854</v>
      </c>
      <c r="BO1685" t="s">
        <v>176855</v>
      </c>
      <c r="BP1685" t="s">
        <v>176856</v>
      </c>
      <c r="BQ1685" t="s">
        <v>176857</v>
      </c>
      <c r="BR1685" t="s">
        <v>176858</v>
      </c>
      <c r="BS1685" t="s">
        <v>176859</v>
      </c>
      <c r="BT1685" t="s">
        <v>176860</v>
      </c>
      <c r="BU1685" t="s">
        <v>176861</v>
      </c>
      <c r="BV1685" t="s">
        <v>176862</v>
      </c>
      <c r="BW1685" t="s">
        <v>176863</v>
      </c>
      <c r="BX1685" t="s">
        <v>176864</v>
      </c>
      <c r="BY1685" t="s">
        <v>176865</v>
      </c>
      <c r="BZ1685" t="s">
        <v>176866</v>
      </c>
      <c r="CA1685" t="s">
        <v>176867</v>
      </c>
      <c r="CB1685" t="s">
        <v>176868</v>
      </c>
      <c r="CC1685" t="s">
        <v>176869</v>
      </c>
      <c r="CD1685" t="s">
        <v>176870</v>
      </c>
      <c r="CE1685" t="s">
        <v>176871</v>
      </c>
      <c r="CF1685" t="s">
        <v>176872</v>
      </c>
      <c r="CG1685" t="s">
        <v>176873</v>
      </c>
      <c r="CH1685" t="s">
        <v>176874</v>
      </c>
      <c r="CI1685" t="s">
        <v>176875</v>
      </c>
      <c r="CJ1685" t="s">
        <v>176876</v>
      </c>
      <c r="CK1685" t="s">
        <v>176877</v>
      </c>
      <c r="CL1685" t="s">
        <v>176878</v>
      </c>
      <c r="CM1685" t="s">
        <v>176879</v>
      </c>
      <c r="CN1685" t="s">
        <v>176880</v>
      </c>
      <c r="CO1685" t="s">
        <v>176881</v>
      </c>
      <c r="CP1685" t="s">
        <v>176882</v>
      </c>
      <c r="CQ1685" t="s">
        <v>176883</v>
      </c>
      <c r="CR1685" t="s">
        <v>176884</v>
      </c>
      <c r="CS1685" t="s">
        <v>176885</v>
      </c>
      <c r="CT1685" t="s">
        <v>176886</v>
      </c>
      <c r="CU1685" t="s">
        <v>176887</v>
      </c>
      <c r="CV1685" t="s">
        <v>176888</v>
      </c>
      <c r="CW1685" t="s">
        <v>176889</v>
      </c>
      <c r="CX1685" t="s">
        <v>176890</v>
      </c>
      <c r="CY1685" t="s">
        <v>176891</v>
      </c>
      <c r="CZ1685" t="s">
        <v>176892</v>
      </c>
      <c r="DA1685" t="s">
        <v>176893</v>
      </c>
    </row>
    <row r="1686" spans="1:105" x14ac:dyDescent="0.25">
      <c r="A1686" t="s">
        <v>176894</v>
      </c>
      <c r="B1686" t="s">
        <v>176895</v>
      </c>
      <c r="C1686" t="s">
        <v>176896</v>
      </c>
      <c r="D1686" t="s">
        <v>176897</v>
      </c>
      <c r="E1686" t="s">
        <v>176898</v>
      </c>
      <c r="F1686" t="s">
        <v>176899</v>
      </c>
      <c r="G1686" t="s">
        <v>176900</v>
      </c>
      <c r="H1686" t="s">
        <v>176901</v>
      </c>
      <c r="I1686" t="s">
        <v>176902</v>
      </c>
      <c r="J1686" t="s">
        <v>176903</v>
      </c>
      <c r="K1686" t="s">
        <v>176904</v>
      </c>
      <c r="L1686" t="s">
        <v>176905</v>
      </c>
      <c r="M1686" t="s">
        <v>176906</v>
      </c>
      <c r="N1686" t="s">
        <v>176907</v>
      </c>
      <c r="O1686" t="s">
        <v>176908</v>
      </c>
      <c r="P1686" t="s">
        <v>176909</v>
      </c>
      <c r="Q1686" t="s">
        <v>176910</v>
      </c>
      <c r="R1686" t="s">
        <v>176911</v>
      </c>
      <c r="S1686" t="s">
        <v>176912</v>
      </c>
      <c r="T1686" t="s">
        <v>176913</v>
      </c>
      <c r="U1686" t="s">
        <v>176914</v>
      </c>
      <c r="V1686" t="s">
        <v>176915</v>
      </c>
      <c r="W1686" t="s">
        <v>176916</v>
      </c>
      <c r="X1686" t="s">
        <v>176917</v>
      </c>
      <c r="Y1686" t="s">
        <v>176918</v>
      </c>
      <c r="Z1686" t="s">
        <v>176919</v>
      </c>
      <c r="AA1686" t="s">
        <v>176920</v>
      </c>
      <c r="AB1686" t="s">
        <v>176921</v>
      </c>
      <c r="AC1686" t="s">
        <v>176922</v>
      </c>
      <c r="AD1686" t="s">
        <v>176923</v>
      </c>
      <c r="AE1686" t="s">
        <v>176924</v>
      </c>
      <c r="AF1686" t="s">
        <v>176925</v>
      </c>
      <c r="AG1686" t="s">
        <v>176926</v>
      </c>
      <c r="AH1686" t="s">
        <v>176927</v>
      </c>
      <c r="AI1686" t="s">
        <v>176928</v>
      </c>
      <c r="AJ1686" t="s">
        <v>176929</v>
      </c>
      <c r="AK1686" t="s">
        <v>176930</v>
      </c>
      <c r="AL1686" t="s">
        <v>176931</v>
      </c>
      <c r="AM1686" t="s">
        <v>176932</v>
      </c>
      <c r="AN1686" t="s">
        <v>176933</v>
      </c>
      <c r="AO1686" t="s">
        <v>176934</v>
      </c>
      <c r="AP1686" t="s">
        <v>176935</v>
      </c>
      <c r="AQ1686" t="s">
        <v>176936</v>
      </c>
      <c r="AR1686" t="s">
        <v>176937</v>
      </c>
      <c r="AS1686" t="s">
        <v>176938</v>
      </c>
      <c r="AT1686" t="s">
        <v>176939</v>
      </c>
      <c r="AU1686" t="s">
        <v>176940</v>
      </c>
      <c r="AV1686" t="s">
        <v>176941</v>
      </c>
      <c r="AW1686" t="s">
        <v>176942</v>
      </c>
      <c r="AX1686" t="s">
        <v>176943</v>
      </c>
      <c r="AY1686" t="s">
        <v>176944</v>
      </c>
      <c r="AZ1686" t="s">
        <v>176945</v>
      </c>
      <c r="BA1686" t="s">
        <v>176946</v>
      </c>
      <c r="BB1686" t="s">
        <v>176947</v>
      </c>
      <c r="BC1686" t="s">
        <v>176948</v>
      </c>
      <c r="BD1686" t="s">
        <v>176949</v>
      </c>
      <c r="BE1686" t="s">
        <v>176950</v>
      </c>
      <c r="BF1686" t="s">
        <v>176951</v>
      </c>
      <c r="BG1686" t="s">
        <v>176952</v>
      </c>
      <c r="BH1686" t="s">
        <v>176953</v>
      </c>
      <c r="BI1686" t="s">
        <v>176954</v>
      </c>
      <c r="BJ1686" t="s">
        <v>176955</v>
      </c>
      <c r="BK1686" t="s">
        <v>176956</v>
      </c>
      <c r="BL1686" t="s">
        <v>176957</v>
      </c>
      <c r="BM1686" t="s">
        <v>176958</v>
      </c>
      <c r="BN1686" t="s">
        <v>176959</v>
      </c>
      <c r="BO1686" t="s">
        <v>176960</v>
      </c>
      <c r="BP1686" t="s">
        <v>176961</v>
      </c>
      <c r="BQ1686" t="s">
        <v>176962</v>
      </c>
      <c r="BR1686" t="s">
        <v>176963</v>
      </c>
      <c r="BS1686" t="s">
        <v>176964</v>
      </c>
      <c r="BT1686" t="s">
        <v>176965</v>
      </c>
      <c r="BU1686" t="s">
        <v>176966</v>
      </c>
      <c r="BV1686" t="s">
        <v>176967</v>
      </c>
      <c r="BW1686" t="s">
        <v>176968</v>
      </c>
      <c r="BX1686" t="s">
        <v>176969</v>
      </c>
      <c r="BY1686" t="s">
        <v>176970</v>
      </c>
      <c r="BZ1686" t="s">
        <v>176971</v>
      </c>
      <c r="CA1686" t="s">
        <v>176972</v>
      </c>
      <c r="CB1686" t="s">
        <v>176973</v>
      </c>
      <c r="CC1686" t="s">
        <v>176974</v>
      </c>
      <c r="CD1686" t="s">
        <v>176975</v>
      </c>
      <c r="CE1686" t="s">
        <v>176976</v>
      </c>
      <c r="CF1686" t="s">
        <v>176977</v>
      </c>
      <c r="CG1686" t="s">
        <v>176978</v>
      </c>
      <c r="CH1686" t="s">
        <v>176979</v>
      </c>
      <c r="CI1686" t="s">
        <v>176980</v>
      </c>
      <c r="CJ1686" t="s">
        <v>176981</v>
      </c>
      <c r="CK1686" t="s">
        <v>176982</v>
      </c>
      <c r="CL1686" t="s">
        <v>176983</v>
      </c>
      <c r="CM1686" t="s">
        <v>176984</v>
      </c>
      <c r="CN1686" t="s">
        <v>176985</v>
      </c>
      <c r="CO1686" t="s">
        <v>176986</v>
      </c>
      <c r="CP1686" t="s">
        <v>176987</v>
      </c>
      <c r="CQ1686" t="s">
        <v>176988</v>
      </c>
      <c r="CR1686" t="s">
        <v>176989</v>
      </c>
      <c r="CS1686" t="s">
        <v>176990</v>
      </c>
      <c r="CT1686" t="s">
        <v>176991</v>
      </c>
      <c r="CU1686" t="s">
        <v>176992</v>
      </c>
      <c r="CV1686" t="s">
        <v>176993</v>
      </c>
      <c r="CW1686" t="s">
        <v>176994</v>
      </c>
      <c r="CX1686" t="s">
        <v>176995</v>
      </c>
      <c r="CY1686" t="s">
        <v>176996</v>
      </c>
      <c r="CZ1686" t="s">
        <v>176997</v>
      </c>
      <c r="DA1686" t="s">
        <v>176998</v>
      </c>
    </row>
    <row r="1687" spans="1:105" x14ac:dyDescent="0.25">
      <c r="A1687" t="s">
        <v>176999</v>
      </c>
      <c r="B1687" t="s">
        <v>177000</v>
      </c>
      <c r="C1687" t="s">
        <v>177001</v>
      </c>
      <c r="D1687" t="s">
        <v>177002</v>
      </c>
      <c r="E1687" t="s">
        <v>177003</v>
      </c>
      <c r="F1687" t="s">
        <v>177004</v>
      </c>
      <c r="G1687" t="s">
        <v>177005</v>
      </c>
      <c r="H1687" t="s">
        <v>177006</v>
      </c>
      <c r="I1687" t="s">
        <v>177007</v>
      </c>
      <c r="J1687" t="s">
        <v>177008</v>
      </c>
      <c r="K1687" t="s">
        <v>177009</v>
      </c>
      <c r="L1687" t="s">
        <v>177010</v>
      </c>
      <c r="M1687" t="s">
        <v>177011</v>
      </c>
      <c r="N1687" t="s">
        <v>177012</v>
      </c>
      <c r="O1687" t="s">
        <v>177013</v>
      </c>
      <c r="P1687" t="s">
        <v>177014</v>
      </c>
      <c r="Q1687" t="s">
        <v>177015</v>
      </c>
      <c r="R1687" t="s">
        <v>177016</v>
      </c>
      <c r="S1687" t="s">
        <v>177017</v>
      </c>
      <c r="T1687" t="s">
        <v>177018</v>
      </c>
      <c r="U1687" t="s">
        <v>177019</v>
      </c>
      <c r="V1687" t="s">
        <v>177020</v>
      </c>
      <c r="W1687" t="s">
        <v>177021</v>
      </c>
      <c r="X1687" t="s">
        <v>177022</v>
      </c>
      <c r="Y1687" t="s">
        <v>177023</v>
      </c>
      <c r="Z1687" t="s">
        <v>177024</v>
      </c>
      <c r="AA1687" t="s">
        <v>177025</v>
      </c>
      <c r="AB1687" t="s">
        <v>177026</v>
      </c>
      <c r="AC1687" t="s">
        <v>177027</v>
      </c>
      <c r="AD1687" t="s">
        <v>177028</v>
      </c>
      <c r="AE1687" t="s">
        <v>177029</v>
      </c>
      <c r="AF1687" t="s">
        <v>177030</v>
      </c>
      <c r="AG1687" t="s">
        <v>177031</v>
      </c>
      <c r="AH1687" t="s">
        <v>177032</v>
      </c>
      <c r="AI1687" t="s">
        <v>177033</v>
      </c>
      <c r="AJ1687" t="s">
        <v>177034</v>
      </c>
      <c r="AK1687" t="s">
        <v>177035</v>
      </c>
      <c r="AL1687" t="s">
        <v>177036</v>
      </c>
      <c r="AM1687" t="s">
        <v>177037</v>
      </c>
      <c r="AN1687" t="s">
        <v>177038</v>
      </c>
      <c r="AO1687" t="s">
        <v>177039</v>
      </c>
      <c r="AP1687" t="s">
        <v>177040</v>
      </c>
      <c r="AQ1687" t="s">
        <v>177041</v>
      </c>
      <c r="AR1687" t="s">
        <v>177042</v>
      </c>
      <c r="AS1687" t="s">
        <v>177043</v>
      </c>
      <c r="AT1687" t="s">
        <v>177044</v>
      </c>
      <c r="AU1687" t="s">
        <v>177045</v>
      </c>
      <c r="AV1687" t="s">
        <v>177046</v>
      </c>
      <c r="AW1687" t="s">
        <v>177047</v>
      </c>
      <c r="AX1687" t="s">
        <v>177048</v>
      </c>
      <c r="AY1687" t="s">
        <v>177049</v>
      </c>
      <c r="AZ1687" t="s">
        <v>177050</v>
      </c>
      <c r="BA1687" t="s">
        <v>177051</v>
      </c>
      <c r="BB1687" t="s">
        <v>177052</v>
      </c>
      <c r="BC1687" t="s">
        <v>177053</v>
      </c>
      <c r="BD1687" t="s">
        <v>177054</v>
      </c>
      <c r="BE1687" t="s">
        <v>177055</v>
      </c>
      <c r="BF1687" t="s">
        <v>177056</v>
      </c>
      <c r="BG1687" t="s">
        <v>177057</v>
      </c>
      <c r="BH1687" t="s">
        <v>177058</v>
      </c>
      <c r="BI1687" t="s">
        <v>177059</v>
      </c>
      <c r="BJ1687" t="s">
        <v>177060</v>
      </c>
      <c r="BK1687" t="s">
        <v>177061</v>
      </c>
      <c r="BL1687" t="s">
        <v>177062</v>
      </c>
      <c r="BM1687" t="s">
        <v>177063</v>
      </c>
      <c r="BN1687" t="s">
        <v>177064</v>
      </c>
      <c r="BO1687" t="s">
        <v>177065</v>
      </c>
      <c r="BP1687" t="s">
        <v>177066</v>
      </c>
      <c r="BQ1687" t="s">
        <v>177067</v>
      </c>
      <c r="BR1687" t="s">
        <v>177068</v>
      </c>
      <c r="BS1687" t="s">
        <v>177069</v>
      </c>
      <c r="BT1687" t="s">
        <v>177070</v>
      </c>
      <c r="BU1687" t="s">
        <v>177071</v>
      </c>
      <c r="BV1687" t="s">
        <v>177072</v>
      </c>
      <c r="BW1687" t="s">
        <v>177073</v>
      </c>
      <c r="BX1687" t="s">
        <v>177074</v>
      </c>
      <c r="BY1687" t="s">
        <v>177075</v>
      </c>
      <c r="BZ1687" t="s">
        <v>177076</v>
      </c>
      <c r="CA1687" t="s">
        <v>177077</v>
      </c>
      <c r="CB1687" t="s">
        <v>177078</v>
      </c>
      <c r="CC1687" t="s">
        <v>177079</v>
      </c>
      <c r="CD1687" t="s">
        <v>177080</v>
      </c>
      <c r="CE1687" t="s">
        <v>177081</v>
      </c>
      <c r="CF1687" t="s">
        <v>177082</v>
      </c>
      <c r="CG1687" t="s">
        <v>177083</v>
      </c>
      <c r="CH1687" t="s">
        <v>177084</v>
      </c>
      <c r="CI1687" t="s">
        <v>177085</v>
      </c>
      <c r="CJ1687" t="s">
        <v>177086</v>
      </c>
      <c r="CK1687" t="s">
        <v>177087</v>
      </c>
      <c r="CL1687" t="s">
        <v>177088</v>
      </c>
      <c r="CM1687" t="s">
        <v>177089</v>
      </c>
      <c r="CN1687" t="s">
        <v>177090</v>
      </c>
      <c r="CO1687" t="s">
        <v>177091</v>
      </c>
      <c r="CP1687" t="s">
        <v>177092</v>
      </c>
      <c r="CQ1687" t="s">
        <v>177093</v>
      </c>
      <c r="CR1687" t="s">
        <v>177094</v>
      </c>
      <c r="CS1687" t="s">
        <v>177095</v>
      </c>
      <c r="CT1687" t="s">
        <v>177096</v>
      </c>
      <c r="CU1687" t="s">
        <v>177097</v>
      </c>
      <c r="CV1687" t="s">
        <v>177098</v>
      </c>
      <c r="CW1687" t="s">
        <v>177099</v>
      </c>
      <c r="CX1687" t="s">
        <v>177100</v>
      </c>
      <c r="CY1687" t="s">
        <v>177101</v>
      </c>
      <c r="CZ1687" t="s">
        <v>177102</v>
      </c>
      <c r="DA1687" t="s">
        <v>177103</v>
      </c>
    </row>
    <row r="1688" spans="1:105" x14ac:dyDescent="0.25">
      <c r="A1688" t="s">
        <v>177104</v>
      </c>
      <c r="B1688" t="s">
        <v>177105</v>
      </c>
      <c r="C1688" t="s">
        <v>177106</v>
      </c>
      <c r="D1688" t="s">
        <v>177107</v>
      </c>
      <c r="E1688" t="s">
        <v>177108</v>
      </c>
      <c r="F1688" t="s">
        <v>177109</v>
      </c>
      <c r="G1688" t="s">
        <v>177110</v>
      </c>
      <c r="H1688" t="s">
        <v>177111</v>
      </c>
      <c r="I1688" t="s">
        <v>177112</v>
      </c>
      <c r="J1688" t="s">
        <v>177113</v>
      </c>
      <c r="K1688" t="s">
        <v>177114</v>
      </c>
      <c r="L1688" t="s">
        <v>177115</v>
      </c>
      <c r="M1688" t="s">
        <v>177116</v>
      </c>
      <c r="N1688" t="s">
        <v>177117</v>
      </c>
      <c r="O1688" t="s">
        <v>177118</v>
      </c>
      <c r="P1688" t="s">
        <v>177119</v>
      </c>
      <c r="Q1688" t="s">
        <v>177120</v>
      </c>
      <c r="R1688" t="s">
        <v>177121</v>
      </c>
      <c r="S1688" t="s">
        <v>177122</v>
      </c>
      <c r="T1688" t="s">
        <v>177123</v>
      </c>
      <c r="U1688" t="s">
        <v>177124</v>
      </c>
      <c r="V1688" t="s">
        <v>177125</v>
      </c>
      <c r="W1688" t="s">
        <v>177126</v>
      </c>
      <c r="X1688" t="s">
        <v>177127</v>
      </c>
      <c r="Y1688" t="s">
        <v>177128</v>
      </c>
      <c r="Z1688" t="s">
        <v>177129</v>
      </c>
      <c r="AA1688" t="s">
        <v>177130</v>
      </c>
      <c r="AB1688" t="s">
        <v>177131</v>
      </c>
      <c r="AC1688" t="s">
        <v>177132</v>
      </c>
      <c r="AD1688" t="s">
        <v>177133</v>
      </c>
      <c r="AE1688" t="s">
        <v>177134</v>
      </c>
      <c r="AF1688" t="s">
        <v>177135</v>
      </c>
      <c r="AG1688" t="s">
        <v>177136</v>
      </c>
      <c r="AH1688" t="s">
        <v>177137</v>
      </c>
      <c r="AI1688" t="s">
        <v>177138</v>
      </c>
      <c r="AJ1688" t="s">
        <v>177139</v>
      </c>
      <c r="AK1688" t="s">
        <v>177140</v>
      </c>
      <c r="AL1688" t="s">
        <v>177141</v>
      </c>
      <c r="AM1688" t="s">
        <v>177142</v>
      </c>
      <c r="AN1688" t="s">
        <v>177143</v>
      </c>
      <c r="AO1688" t="s">
        <v>177144</v>
      </c>
      <c r="AP1688" t="s">
        <v>177145</v>
      </c>
      <c r="AQ1688" t="s">
        <v>177146</v>
      </c>
      <c r="AR1688" t="s">
        <v>177147</v>
      </c>
      <c r="AS1688" t="s">
        <v>177148</v>
      </c>
      <c r="AT1688" t="s">
        <v>177149</v>
      </c>
      <c r="AU1688" t="s">
        <v>177150</v>
      </c>
      <c r="AV1688" t="s">
        <v>177151</v>
      </c>
      <c r="AW1688" t="s">
        <v>177152</v>
      </c>
      <c r="AX1688" t="s">
        <v>177153</v>
      </c>
      <c r="AY1688" t="s">
        <v>177154</v>
      </c>
      <c r="AZ1688" t="s">
        <v>177155</v>
      </c>
      <c r="BA1688" t="s">
        <v>177156</v>
      </c>
      <c r="BB1688" t="s">
        <v>177157</v>
      </c>
      <c r="BC1688" t="s">
        <v>177158</v>
      </c>
      <c r="BD1688" t="s">
        <v>177159</v>
      </c>
      <c r="BE1688" t="s">
        <v>177160</v>
      </c>
      <c r="BF1688" t="s">
        <v>177161</v>
      </c>
      <c r="BG1688" t="s">
        <v>177162</v>
      </c>
      <c r="BH1688" t="s">
        <v>177163</v>
      </c>
      <c r="BI1688" t="s">
        <v>177164</v>
      </c>
      <c r="BJ1688" t="s">
        <v>177165</v>
      </c>
      <c r="BK1688" t="s">
        <v>177166</v>
      </c>
      <c r="BL1688" t="s">
        <v>177167</v>
      </c>
      <c r="BM1688" t="s">
        <v>177168</v>
      </c>
      <c r="BN1688" t="s">
        <v>177169</v>
      </c>
      <c r="BO1688" t="s">
        <v>177170</v>
      </c>
      <c r="BP1688" t="s">
        <v>177171</v>
      </c>
      <c r="BQ1688" t="s">
        <v>177172</v>
      </c>
      <c r="BR1688" t="s">
        <v>177173</v>
      </c>
      <c r="BS1688" t="s">
        <v>177174</v>
      </c>
      <c r="BT1688" t="s">
        <v>177175</v>
      </c>
      <c r="BU1688" t="s">
        <v>177176</v>
      </c>
      <c r="BV1688" t="s">
        <v>177177</v>
      </c>
      <c r="BW1688" t="s">
        <v>177178</v>
      </c>
      <c r="BX1688" t="s">
        <v>177179</v>
      </c>
      <c r="BY1688" t="s">
        <v>177180</v>
      </c>
      <c r="BZ1688" t="s">
        <v>177181</v>
      </c>
      <c r="CA1688" t="s">
        <v>177182</v>
      </c>
      <c r="CB1688" t="s">
        <v>177183</v>
      </c>
      <c r="CC1688" t="s">
        <v>177184</v>
      </c>
      <c r="CD1688" t="s">
        <v>177185</v>
      </c>
      <c r="CE1688" t="s">
        <v>177186</v>
      </c>
      <c r="CF1688" t="s">
        <v>177187</v>
      </c>
      <c r="CG1688" t="s">
        <v>177188</v>
      </c>
      <c r="CH1688" t="s">
        <v>177189</v>
      </c>
      <c r="CI1688" t="s">
        <v>177190</v>
      </c>
      <c r="CJ1688" t="s">
        <v>177191</v>
      </c>
      <c r="CK1688" t="s">
        <v>177192</v>
      </c>
      <c r="CL1688" t="s">
        <v>177193</v>
      </c>
      <c r="CM1688" t="s">
        <v>177194</v>
      </c>
      <c r="CN1688" t="s">
        <v>177195</v>
      </c>
      <c r="CO1688" t="s">
        <v>177196</v>
      </c>
      <c r="CP1688" t="s">
        <v>177197</v>
      </c>
      <c r="CQ1688" t="s">
        <v>177198</v>
      </c>
      <c r="CR1688" t="s">
        <v>177199</v>
      </c>
      <c r="CS1688" t="s">
        <v>177200</v>
      </c>
      <c r="CT1688" t="s">
        <v>177201</v>
      </c>
      <c r="CU1688" t="s">
        <v>177202</v>
      </c>
      <c r="CV1688" t="s">
        <v>177203</v>
      </c>
      <c r="CW1688" t="s">
        <v>177204</v>
      </c>
      <c r="CX1688" t="s">
        <v>177205</v>
      </c>
      <c r="CY1688" t="s">
        <v>177206</v>
      </c>
      <c r="CZ1688" t="s">
        <v>177207</v>
      </c>
      <c r="DA1688" t="s">
        <v>177208</v>
      </c>
    </row>
    <row r="1689" spans="1:105" x14ac:dyDescent="0.25">
      <c r="A1689" t="s">
        <v>177209</v>
      </c>
      <c r="B1689" t="s">
        <v>177210</v>
      </c>
      <c r="C1689" t="s">
        <v>177211</v>
      </c>
      <c r="D1689" t="s">
        <v>177212</v>
      </c>
      <c r="E1689" t="s">
        <v>177213</v>
      </c>
      <c r="F1689" t="s">
        <v>177214</v>
      </c>
      <c r="G1689" t="s">
        <v>177215</v>
      </c>
      <c r="H1689" t="s">
        <v>177216</v>
      </c>
      <c r="I1689" t="s">
        <v>177217</v>
      </c>
      <c r="J1689" t="s">
        <v>177218</v>
      </c>
      <c r="K1689" t="s">
        <v>177219</v>
      </c>
      <c r="L1689" t="s">
        <v>177220</v>
      </c>
      <c r="M1689" t="s">
        <v>177221</v>
      </c>
      <c r="N1689" t="s">
        <v>177222</v>
      </c>
      <c r="O1689" t="s">
        <v>177223</v>
      </c>
      <c r="P1689" t="s">
        <v>177224</v>
      </c>
      <c r="Q1689" t="s">
        <v>177225</v>
      </c>
      <c r="R1689" t="s">
        <v>177226</v>
      </c>
      <c r="S1689" t="s">
        <v>177227</v>
      </c>
      <c r="T1689" t="s">
        <v>177228</v>
      </c>
      <c r="U1689" t="s">
        <v>177229</v>
      </c>
      <c r="V1689" t="s">
        <v>177230</v>
      </c>
      <c r="W1689" t="s">
        <v>177231</v>
      </c>
      <c r="X1689" t="s">
        <v>177232</v>
      </c>
      <c r="Y1689" t="s">
        <v>177233</v>
      </c>
      <c r="Z1689" t="s">
        <v>177234</v>
      </c>
      <c r="AA1689" t="s">
        <v>177235</v>
      </c>
      <c r="AB1689" t="s">
        <v>177236</v>
      </c>
      <c r="AC1689" t="s">
        <v>177237</v>
      </c>
      <c r="AD1689" t="s">
        <v>177238</v>
      </c>
      <c r="AE1689" t="s">
        <v>177239</v>
      </c>
      <c r="AF1689" t="s">
        <v>177240</v>
      </c>
      <c r="AG1689" t="s">
        <v>177241</v>
      </c>
      <c r="AH1689" t="s">
        <v>177242</v>
      </c>
      <c r="AI1689" t="s">
        <v>177243</v>
      </c>
      <c r="AJ1689" t="s">
        <v>177244</v>
      </c>
      <c r="AK1689" t="s">
        <v>177245</v>
      </c>
      <c r="AL1689" t="s">
        <v>177246</v>
      </c>
      <c r="AM1689" t="s">
        <v>177247</v>
      </c>
      <c r="AN1689" t="s">
        <v>177248</v>
      </c>
      <c r="AO1689" t="s">
        <v>177249</v>
      </c>
      <c r="AP1689" t="s">
        <v>177250</v>
      </c>
      <c r="AQ1689" t="s">
        <v>177251</v>
      </c>
      <c r="AR1689" t="s">
        <v>177252</v>
      </c>
      <c r="AS1689" t="s">
        <v>177253</v>
      </c>
      <c r="AT1689" t="s">
        <v>177254</v>
      </c>
      <c r="AU1689" t="s">
        <v>177255</v>
      </c>
      <c r="AV1689" t="s">
        <v>177256</v>
      </c>
      <c r="AW1689" t="s">
        <v>177257</v>
      </c>
      <c r="AX1689" t="s">
        <v>177258</v>
      </c>
      <c r="AY1689" t="s">
        <v>177259</v>
      </c>
      <c r="AZ1689" t="s">
        <v>177260</v>
      </c>
      <c r="BA1689" t="s">
        <v>177261</v>
      </c>
      <c r="BB1689" t="s">
        <v>177262</v>
      </c>
      <c r="BC1689" t="s">
        <v>177263</v>
      </c>
      <c r="BD1689" t="s">
        <v>177264</v>
      </c>
      <c r="BE1689" t="s">
        <v>177265</v>
      </c>
      <c r="BF1689" t="s">
        <v>177266</v>
      </c>
      <c r="BG1689" t="s">
        <v>177267</v>
      </c>
      <c r="BH1689" t="s">
        <v>177268</v>
      </c>
      <c r="BI1689" t="s">
        <v>177269</v>
      </c>
      <c r="BJ1689" t="s">
        <v>177270</v>
      </c>
      <c r="BK1689" t="s">
        <v>177271</v>
      </c>
      <c r="BL1689" t="s">
        <v>177272</v>
      </c>
      <c r="BM1689" t="s">
        <v>177273</v>
      </c>
      <c r="BN1689" t="s">
        <v>177274</v>
      </c>
      <c r="BO1689" t="s">
        <v>177275</v>
      </c>
      <c r="BP1689" t="s">
        <v>177276</v>
      </c>
      <c r="BQ1689" t="s">
        <v>177277</v>
      </c>
      <c r="BR1689" t="s">
        <v>177278</v>
      </c>
      <c r="BS1689" t="s">
        <v>177279</v>
      </c>
      <c r="BT1689" t="s">
        <v>177280</v>
      </c>
      <c r="BU1689" t="s">
        <v>177281</v>
      </c>
      <c r="BV1689" t="s">
        <v>177282</v>
      </c>
      <c r="BW1689" t="s">
        <v>177283</v>
      </c>
      <c r="BX1689" t="s">
        <v>177284</v>
      </c>
      <c r="BY1689" t="s">
        <v>177285</v>
      </c>
      <c r="BZ1689" t="s">
        <v>177286</v>
      </c>
      <c r="CA1689" t="s">
        <v>177287</v>
      </c>
      <c r="CB1689" t="s">
        <v>177288</v>
      </c>
      <c r="CC1689" t="s">
        <v>177289</v>
      </c>
      <c r="CD1689" t="s">
        <v>177290</v>
      </c>
      <c r="CE1689" t="s">
        <v>177291</v>
      </c>
      <c r="CF1689" t="s">
        <v>177292</v>
      </c>
      <c r="CG1689" t="s">
        <v>177293</v>
      </c>
      <c r="CH1689" t="s">
        <v>177294</v>
      </c>
      <c r="CI1689" t="s">
        <v>177295</v>
      </c>
      <c r="CJ1689" t="s">
        <v>177296</v>
      </c>
      <c r="CK1689" t="s">
        <v>177297</v>
      </c>
      <c r="CL1689" t="s">
        <v>177298</v>
      </c>
      <c r="CM1689" t="s">
        <v>177299</v>
      </c>
      <c r="CN1689" t="s">
        <v>177300</v>
      </c>
      <c r="CO1689" t="s">
        <v>177301</v>
      </c>
      <c r="CP1689" t="s">
        <v>177302</v>
      </c>
      <c r="CQ1689" t="s">
        <v>177303</v>
      </c>
      <c r="CR1689" t="s">
        <v>177304</v>
      </c>
      <c r="CS1689" t="s">
        <v>177305</v>
      </c>
      <c r="CT1689" t="s">
        <v>177306</v>
      </c>
      <c r="CU1689" t="s">
        <v>177307</v>
      </c>
      <c r="CV1689" t="s">
        <v>177308</v>
      </c>
      <c r="CW1689" t="s">
        <v>177309</v>
      </c>
      <c r="CX1689" t="s">
        <v>177310</v>
      </c>
      <c r="CY1689" t="s">
        <v>177311</v>
      </c>
      <c r="CZ1689" t="s">
        <v>177312</v>
      </c>
      <c r="DA1689" t="s">
        <v>177313</v>
      </c>
    </row>
    <row r="1690" spans="1:105" x14ac:dyDescent="0.25">
      <c r="A1690" t="s">
        <v>177314</v>
      </c>
      <c r="B1690" t="s">
        <v>177315</v>
      </c>
      <c r="C1690" t="s">
        <v>177316</v>
      </c>
      <c r="D1690" t="s">
        <v>177317</v>
      </c>
      <c r="E1690" t="s">
        <v>177318</v>
      </c>
      <c r="F1690" t="s">
        <v>177319</v>
      </c>
      <c r="G1690" t="s">
        <v>177320</v>
      </c>
      <c r="H1690" t="s">
        <v>177321</v>
      </c>
      <c r="I1690" t="s">
        <v>177322</v>
      </c>
      <c r="J1690" t="s">
        <v>177323</v>
      </c>
      <c r="K1690" t="s">
        <v>177324</v>
      </c>
      <c r="L1690" t="s">
        <v>177325</v>
      </c>
      <c r="M1690" t="s">
        <v>177326</v>
      </c>
      <c r="N1690" t="s">
        <v>177327</v>
      </c>
      <c r="O1690" t="s">
        <v>177328</v>
      </c>
      <c r="P1690" t="s">
        <v>177329</v>
      </c>
      <c r="Q1690" t="s">
        <v>177330</v>
      </c>
      <c r="R1690" t="s">
        <v>177331</v>
      </c>
      <c r="S1690" t="s">
        <v>177332</v>
      </c>
      <c r="T1690" t="s">
        <v>177333</v>
      </c>
      <c r="U1690" t="s">
        <v>177334</v>
      </c>
      <c r="V1690" t="s">
        <v>177335</v>
      </c>
      <c r="W1690" t="s">
        <v>177336</v>
      </c>
      <c r="X1690" t="s">
        <v>177337</v>
      </c>
      <c r="Y1690" t="s">
        <v>177338</v>
      </c>
      <c r="Z1690" t="s">
        <v>177339</v>
      </c>
      <c r="AA1690" t="s">
        <v>177340</v>
      </c>
      <c r="AB1690" t="s">
        <v>177341</v>
      </c>
      <c r="AC1690" t="s">
        <v>177342</v>
      </c>
      <c r="AD1690" t="s">
        <v>177343</v>
      </c>
      <c r="AE1690" t="s">
        <v>177344</v>
      </c>
      <c r="AF1690" t="s">
        <v>177345</v>
      </c>
      <c r="AG1690" t="s">
        <v>177346</v>
      </c>
      <c r="AH1690" t="s">
        <v>177347</v>
      </c>
      <c r="AI1690" t="s">
        <v>177348</v>
      </c>
      <c r="AJ1690" t="s">
        <v>177349</v>
      </c>
      <c r="AK1690" t="s">
        <v>177350</v>
      </c>
      <c r="AL1690" t="s">
        <v>177351</v>
      </c>
      <c r="AM1690" t="s">
        <v>177352</v>
      </c>
      <c r="AN1690" t="s">
        <v>177353</v>
      </c>
      <c r="AO1690" t="s">
        <v>177354</v>
      </c>
      <c r="AP1690" t="s">
        <v>177355</v>
      </c>
      <c r="AQ1690" t="s">
        <v>177356</v>
      </c>
      <c r="AR1690" t="s">
        <v>177357</v>
      </c>
      <c r="AS1690" t="s">
        <v>177358</v>
      </c>
      <c r="AT1690" t="s">
        <v>177359</v>
      </c>
      <c r="AU1690" t="s">
        <v>177360</v>
      </c>
      <c r="AV1690" t="s">
        <v>177361</v>
      </c>
      <c r="AW1690" t="s">
        <v>177362</v>
      </c>
      <c r="AX1690" t="s">
        <v>177363</v>
      </c>
      <c r="AY1690" t="s">
        <v>177364</v>
      </c>
      <c r="AZ1690" t="s">
        <v>177365</v>
      </c>
      <c r="BA1690" t="s">
        <v>177366</v>
      </c>
      <c r="BB1690" t="s">
        <v>177367</v>
      </c>
      <c r="BC1690" t="s">
        <v>177368</v>
      </c>
      <c r="BD1690" t="s">
        <v>177369</v>
      </c>
      <c r="BE1690" t="s">
        <v>177370</v>
      </c>
      <c r="BF1690" t="s">
        <v>177371</v>
      </c>
      <c r="BG1690" t="s">
        <v>177372</v>
      </c>
      <c r="BH1690" t="s">
        <v>177373</v>
      </c>
      <c r="BI1690" t="s">
        <v>177374</v>
      </c>
      <c r="BJ1690" t="s">
        <v>177375</v>
      </c>
      <c r="BK1690" t="s">
        <v>177376</v>
      </c>
      <c r="BL1690" t="s">
        <v>177377</v>
      </c>
      <c r="BM1690" t="s">
        <v>177378</v>
      </c>
      <c r="BN1690" t="s">
        <v>177379</v>
      </c>
      <c r="BO1690" t="s">
        <v>177380</v>
      </c>
      <c r="BP1690" t="s">
        <v>177381</v>
      </c>
      <c r="BQ1690" t="s">
        <v>177382</v>
      </c>
      <c r="BR1690" t="s">
        <v>177383</v>
      </c>
      <c r="BS1690" t="s">
        <v>177384</v>
      </c>
      <c r="BT1690" t="s">
        <v>177385</v>
      </c>
      <c r="BU1690" t="s">
        <v>177386</v>
      </c>
      <c r="BV1690" t="s">
        <v>177387</v>
      </c>
      <c r="BW1690" t="s">
        <v>177388</v>
      </c>
      <c r="BX1690" t="s">
        <v>177389</v>
      </c>
      <c r="BY1690" t="s">
        <v>177390</v>
      </c>
      <c r="BZ1690" t="s">
        <v>177391</v>
      </c>
      <c r="CA1690" t="s">
        <v>177392</v>
      </c>
      <c r="CB1690" t="s">
        <v>177393</v>
      </c>
      <c r="CC1690" t="s">
        <v>177394</v>
      </c>
      <c r="CD1690" t="s">
        <v>177395</v>
      </c>
      <c r="CE1690" t="s">
        <v>177396</v>
      </c>
      <c r="CF1690" t="s">
        <v>177397</v>
      </c>
      <c r="CG1690" t="s">
        <v>177398</v>
      </c>
      <c r="CH1690" t="s">
        <v>177399</v>
      </c>
      <c r="CI1690" t="s">
        <v>177400</v>
      </c>
      <c r="CJ1690" t="s">
        <v>177401</v>
      </c>
      <c r="CK1690" t="s">
        <v>177402</v>
      </c>
      <c r="CL1690" t="s">
        <v>177403</v>
      </c>
      <c r="CM1690" t="s">
        <v>177404</v>
      </c>
      <c r="CN1690" t="s">
        <v>177405</v>
      </c>
      <c r="CO1690" t="s">
        <v>177406</v>
      </c>
      <c r="CP1690" t="s">
        <v>177407</v>
      </c>
      <c r="CQ1690" t="s">
        <v>177408</v>
      </c>
      <c r="CR1690" t="s">
        <v>177409</v>
      </c>
      <c r="CS1690" t="s">
        <v>177410</v>
      </c>
      <c r="CT1690" t="s">
        <v>177411</v>
      </c>
      <c r="CU1690" t="s">
        <v>177412</v>
      </c>
      <c r="CV1690" t="s">
        <v>177413</v>
      </c>
      <c r="CW1690" t="s">
        <v>177414</v>
      </c>
      <c r="CX1690" t="s">
        <v>177415</v>
      </c>
      <c r="CY1690" t="s">
        <v>177416</v>
      </c>
      <c r="CZ1690" t="s">
        <v>177417</v>
      </c>
      <c r="DA1690" t="s">
        <v>177418</v>
      </c>
    </row>
    <row r="1691" spans="1:105" x14ac:dyDescent="0.25">
      <c r="A1691" t="s">
        <v>177419</v>
      </c>
      <c r="B1691" t="s">
        <v>177420</v>
      </c>
      <c r="C1691" t="s">
        <v>177421</v>
      </c>
      <c r="D1691" t="s">
        <v>177422</v>
      </c>
      <c r="E1691" t="s">
        <v>177423</v>
      </c>
      <c r="F1691" t="s">
        <v>177424</v>
      </c>
      <c r="G1691" t="s">
        <v>177425</v>
      </c>
      <c r="H1691" t="s">
        <v>177426</v>
      </c>
      <c r="I1691" t="s">
        <v>177427</v>
      </c>
      <c r="J1691" t="s">
        <v>177428</v>
      </c>
      <c r="K1691" t="s">
        <v>177429</v>
      </c>
      <c r="L1691" t="s">
        <v>177430</v>
      </c>
      <c r="M1691" t="s">
        <v>177431</v>
      </c>
      <c r="N1691" t="s">
        <v>177432</v>
      </c>
      <c r="O1691" t="s">
        <v>177433</v>
      </c>
      <c r="P1691" t="s">
        <v>177434</v>
      </c>
      <c r="Q1691" t="s">
        <v>177435</v>
      </c>
      <c r="R1691" t="s">
        <v>177436</v>
      </c>
      <c r="S1691" t="s">
        <v>177437</v>
      </c>
      <c r="T1691" t="s">
        <v>177438</v>
      </c>
      <c r="U1691" t="s">
        <v>177439</v>
      </c>
      <c r="V1691" t="s">
        <v>177440</v>
      </c>
      <c r="W1691" t="s">
        <v>177441</v>
      </c>
      <c r="X1691" t="s">
        <v>177442</v>
      </c>
      <c r="Y1691" t="s">
        <v>177443</v>
      </c>
      <c r="Z1691" t="s">
        <v>177444</v>
      </c>
      <c r="AA1691" t="s">
        <v>177445</v>
      </c>
      <c r="AB1691" t="s">
        <v>177446</v>
      </c>
      <c r="AC1691" t="s">
        <v>177447</v>
      </c>
      <c r="AD1691" t="s">
        <v>177448</v>
      </c>
      <c r="AE1691" t="s">
        <v>177449</v>
      </c>
      <c r="AF1691" t="s">
        <v>177450</v>
      </c>
      <c r="AG1691" t="s">
        <v>177451</v>
      </c>
      <c r="AH1691" t="s">
        <v>177452</v>
      </c>
      <c r="AI1691" t="s">
        <v>177453</v>
      </c>
      <c r="AJ1691" t="s">
        <v>177454</v>
      </c>
      <c r="AK1691" t="s">
        <v>177455</v>
      </c>
      <c r="AL1691" t="s">
        <v>177456</v>
      </c>
      <c r="AM1691" t="s">
        <v>177457</v>
      </c>
      <c r="AN1691" t="s">
        <v>177458</v>
      </c>
      <c r="AO1691" t="s">
        <v>177459</v>
      </c>
      <c r="AP1691" t="s">
        <v>177460</v>
      </c>
      <c r="AQ1691" t="s">
        <v>177461</v>
      </c>
      <c r="AR1691" t="s">
        <v>177462</v>
      </c>
      <c r="AS1691" t="s">
        <v>177463</v>
      </c>
      <c r="AT1691" t="s">
        <v>177464</v>
      </c>
      <c r="AU1691" t="s">
        <v>177465</v>
      </c>
      <c r="AV1691" t="s">
        <v>177466</v>
      </c>
      <c r="AW1691" t="s">
        <v>177467</v>
      </c>
      <c r="AX1691" t="s">
        <v>177468</v>
      </c>
      <c r="AY1691" t="s">
        <v>177469</v>
      </c>
      <c r="AZ1691" t="s">
        <v>177470</v>
      </c>
      <c r="BA1691" t="s">
        <v>177471</v>
      </c>
      <c r="BB1691" t="s">
        <v>177472</v>
      </c>
      <c r="BC1691" t="s">
        <v>177473</v>
      </c>
      <c r="BD1691" t="s">
        <v>177474</v>
      </c>
      <c r="BE1691" t="s">
        <v>177475</v>
      </c>
      <c r="BF1691" t="s">
        <v>177476</v>
      </c>
      <c r="BG1691" t="s">
        <v>177477</v>
      </c>
      <c r="BH1691" t="s">
        <v>177478</v>
      </c>
      <c r="BI1691" t="s">
        <v>177479</v>
      </c>
      <c r="BJ1691" t="s">
        <v>177480</v>
      </c>
      <c r="BK1691" t="s">
        <v>177481</v>
      </c>
      <c r="BL1691" t="s">
        <v>177482</v>
      </c>
      <c r="BM1691" t="s">
        <v>177483</v>
      </c>
      <c r="BN1691" t="s">
        <v>177484</v>
      </c>
      <c r="BO1691" t="s">
        <v>177485</v>
      </c>
      <c r="BP1691" t="s">
        <v>177486</v>
      </c>
      <c r="BQ1691" t="s">
        <v>177487</v>
      </c>
      <c r="BR1691" t="s">
        <v>177488</v>
      </c>
      <c r="BS1691" t="s">
        <v>177489</v>
      </c>
      <c r="BT1691" t="s">
        <v>177490</v>
      </c>
      <c r="BU1691" t="s">
        <v>177491</v>
      </c>
      <c r="BV1691" t="s">
        <v>177492</v>
      </c>
      <c r="BW1691" t="s">
        <v>177493</v>
      </c>
      <c r="BX1691" t="s">
        <v>177494</v>
      </c>
      <c r="BY1691" t="s">
        <v>177495</v>
      </c>
      <c r="BZ1691" t="s">
        <v>177496</v>
      </c>
      <c r="CA1691" t="s">
        <v>177497</v>
      </c>
      <c r="CB1691" t="s">
        <v>177498</v>
      </c>
      <c r="CC1691" t="s">
        <v>177499</v>
      </c>
      <c r="CD1691" t="s">
        <v>177500</v>
      </c>
      <c r="CE1691" t="s">
        <v>177501</v>
      </c>
      <c r="CF1691" t="s">
        <v>177502</v>
      </c>
      <c r="CG1691" t="s">
        <v>177503</v>
      </c>
      <c r="CH1691" t="s">
        <v>177504</v>
      </c>
      <c r="CI1691" t="s">
        <v>177505</v>
      </c>
      <c r="CJ1691" t="s">
        <v>177506</v>
      </c>
      <c r="CK1691" t="s">
        <v>177507</v>
      </c>
      <c r="CL1691" t="s">
        <v>177508</v>
      </c>
      <c r="CM1691" t="s">
        <v>177509</v>
      </c>
      <c r="CN1691" t="s">
        <v>177510</v>
      </c>
      <c r="CO1691" t="s">
        <v>177511</v>
      </c>
      <c r="CP1691" t="s">
        <v>177512</v>
      </c>
      <c r="CQ1691" t="s">
        <v>177513</v>
      </c>
      <c r="CR1691" t="s">
        <v>177514</v>
      </c>
      <c r="CS1691" t="s">
        <v>177515</v>
      </c>
      <c r="CT1691" t="s">
        <v>177516</v>
      </c>
      <c r="CU1691" t="s">
        <v>177517</v>
      </c>
      <c r="CV1691" t="s">
        <v>177518</v>
      </c>
      <c r="CW1691" t="s">
        <v>177519</v>
      </c>
      <c r="CX1691" t="s">
        <v>177520</v>
      </c>
      <c r="CY1691" t="s">
        <v>177521</v>
      </c>
      <c r="CZ1691" t="s">
        <v>177522</v>
      </c>
      <c r="DA1691" t="s">
        <v>177523</v>
      </c>
    </row>
    <row r="1692" spans="1:105" x14ac:dyDescent="0.25">
      <c r="A1692" t="s">
        <v>177524</v>
      </c>
      <c r="B1692" t="s">
        <v>177525</v>
      </c>
      <c r="C1692" t="s">
        <v>177526</v>
      </c>
      <c r="D1692" t="s">
        <v>177527</v>
      </c>
      <c r="E1692" t="s">
        <v>177528</v>
      </c>
      <c r="F1692" t="s">
        <v>177529</v>
      </c>
      <c r="G1692" t="s">
        <v>177530</v>
      </c>
      <c r="H1692" t="s">
        <v>177531</v>
      </c>
      <c r="I1692" t="s">
        <v>177532</v>
      </c>
      <c r="J1692" t="s">
        <v>177533</v>
      </c>
      <c r="K1692" t="s">
        <v>177534</v>
      </c>
      <c r="L1692" t="s">
        <v>177535</v>
      </c>
      <c r="M1692" t="s">
        <v>177536</v>
      </c>
      <c r="N1692" t="s">
        <v>177537</v>
      </c>
      <c r="O1692" t="s">
        <v>177538</v>
      </c>
      <c r="P1692" t="s">
        <v>177539</v>
      </c>
      <c r="Q1692" t="s">
        <v>177540</v>
      </c>
      <c r="R1692" t="s">
        <v>177541</v>
      </c>
      <c r="S1692" t="s">
        <v>177542</v>
      </c>
      <c r="T1692" t="s">
        <v>177543</v>
      </c>
      <c r="U1692" t="s">
        <v>177544</v>
      </c>
      <c r="V1692" t="s">
        <v>177545</v>
      </c>
      <c r="W1692" t="s">
        <v>177546</v>
      </c>
      <c r="X1692" t="s">
        <v>177547</v>
      </c>
      <c r="Y1692" t="s">
        <v>177548</v>
      </c>
      <c r="Z1692" t="s">
        <v>177549</v>
      </c>
      <c r="AA1692" t="s">
        <v>177550</v>
      </c>
      <c r="AB1692" t="s">
        <v>177551</v>
      </c>
      <c r="AC1692" t="s">
        <v>177552</v>
      </c>
      <c r="AD1692" t="s">
        <v>177553</v>
      </c>
      <c r="AE1692" t="s">
        <v>177554</v>
      </c>
      <c r="AF1692" t="s">
        <v>177555</v>
      </c>
      <c r="AG1692" t="s">
        <v>177556</v>
      </c>
      <c r="AH1692" t="s">
        <v>177557</v>
      </c>
      <c r="AI1692" t="s">
        <v>177558</v>
      </c>
      <c r="AJ1692" t="s">
        <v>177559</v>
      </c>
      <c r="AK1692" t="s">
        <v>177560</v>
      </c>
      <c r="AL1692" t="s">
        <v>177561</v>
      </c>
      <c r="AM1692" t="s">
        <v>177562</v>
      </c>
      <c r="AN1692" t="s">
        <v>177563</v>
      </c>
      <c r="AO1692" t="s">
        <v>177564</v>
      </c>
      <c r="AP1692" t="s">
        <v>177565</v>
      </c>
      <c r="AQ1692" t="s">
        <v>177566</v>
      </c>
      <c r="AR1692" t="s">
        <v>177567</v>
      </c>
      <c r="AS1692" t="s">
        <v>177568</v>
      </c>
      <c r="AT1692" t="s">
        <v>177569</v>
      </c>
      <c r="AU1692" t="s">
        <v>177570</v>
      </c>
      <c r="AV1692" t="s">
        <v>177571</v>
      </c>
      <c r="AW1692" t="s">
        <v>177572</v>
      </c>
      <c r="AX1692" t="s">
        <v>177573</v>
      </c>
      <c r="AY1692" t="s">
        <v>177574</v>
      </c>
      <c r="AZ1692" t="s">
        <v>177575</v>
      </c>
      <c r="BA1692" t="s">
        <v>177576</v>
      </c>
      <c r="BB1692" t="s">
        <v>177577</v>
      </c>
      <c r="BC1692" t="s">
        <v>177578</v>
      </c>
      <c r="BD1692" t="s">
        <v>177579</v>
      </c>
      <c r="BE1692" t="s">
        <v>177580</v>
      </c>
      <c r="BF1692" t="s">
        <v>177581</v>
      </c>
      <c r="BG1692" t="s">
        <v>177582</v>
      </c>
      <c r="BH1692" t="s">
        <v>177583</v>
      </c>
      <c r="BI1692" t="s">
        <v>177584</v>
      </c>
      <c r="BJ1692" t="s">
        <v>177585</v>
      </c>
      <c r="BK1692" t="s">
        <v>177586</v>
      </c>
      <c r="BL1692" t="s">
        <v>177587</v>
      </c>
      <c r="BM1692" t="s">
        <v>177588</v>
      </c>
      <c r="BN1692" t="s">
        <v>177589</v>
      </c>
      <c r="BO1692" t="s">
        <v>177590</v>
      </c>
      <c r="BP1692" t="s">
        <v>177591</v>
      </c>
      <c r="BQ1692" t="s">
        <v>177592</v>
      </c>
      <c r="BR1692" t="s">
        <v>177593</v>
      </c>
      <c r="BS1692" t="s">
        <v>177594</v>
      </c>
      <c r="BT1692" t="s">
        <v>177595</v>
      </c>
      <c r="BU1692" t="s">
        <v>177596</v>
      </c>
      <c r="BV1692" t="s">
        <v>177597</v>
      </c>
      <c r="BW1692" t="s">
        <v>177598</v>
      </c>
      <c r="BX1692" t="s">
        <v>177599</v>
      </c>
      <c r="BY1692" t="s">
        <v>177600</v>
      </c>
      <c r="BZ1692" t="s">
        <v>177601</v>
      </c>
      <c r="CA1692" t="s">
        <v>177602</v>
      </c>
      <c r="CB1692" t="s">
        <v>177603</v>
      </c>
      <c r="CC1692" t="s">
        <v>177604</v>
      </c>
      <c r="CD1692" t="s">
        <v>177605</v>
      </c>
      <c r="CE1692" t="s">
        <v>177606</v>
      </c>
      <c r="CF1692" t="s">
        <v>177607</v>
      </c>
      <c r="CG1692" t="s">
        <v>177608</v>
      </c>
      <c r="CH1692" t="s">
        <v>177609</v>
      </c>
      <c r="CI1692" t="s">
        <v>177610</v>
      </c>
      <c r="CJ1692" t="s">
        <v>177611</v>
      </c>
      <c r="CK1692" t="s">
        <v>177612</v>
      </c>
      <c r="CL1692" t="s">
        <v>177613</v>
      </c>
      <c r="CM1692" t="s">
        <v>177614</v>
      </c>
      <c r="CN1692" t="s">
        <v>177615</v>
      </c>
      <c r="CO1692" t="s">
        <v>177616</v>
      </c>
      <c r="CP1692" t="s">
        <v>177617</v>
      </c>
      <c r="CQ1692" t="s">
        <v>177618</v>
      </c>
      <c r="CR1692" t="s">
        <v>177619</v>
      </c>
      <c r="CS1692" t="s">
        <v>177620</v>
      </c>
      <c r="CT1692" t="s">
        <v>177621</v>
      </c>
      <c r="CU1692" t="s">
        <v>177622</v>
      </c>
      <c r="CV1692" t="s">
        <v>177623</v>
      </c>
      <c r="CW1692" t="s">
        <v>177624</v>
      </c>
      <c r="CX1692" t="s">
        <v>177625</v>
      </c>
      <c r="CY1692" t="s">
        <v>177626</v>
      </c>
      <c r="CZ1692" t="s">
        <v>177627</v>
      </c>
      <c r="DA1692" t="s">
        <v>177628</v>
      </c>
    </row>
    <row r="1693" spans="1:105" x14ac:dyDescent="0.25">
      <c r="A1693" t="s">
        <v>177629</v>
      </c>
      <c r="B1693" t="s">
        <v>177630</v>
      </c>
      <c r="C1693" t="s">
        <v>177631</v>
      </c>
      <c r="D1693" t="s">
        <v>177632</v>
      </c>
      <c r="E1693" t="s">
        <v>177633</v>
      </c>
      <c r="F1693" t="s">
        <v>177634</v>
      </c>
      <c r="G1693" t="s">
        <v>177635</v>
      </c>
      <c r="H1693" t="s">
        <v>177636</v>
      </c>
      <c r="I1693" t="s">
        <v>177637</v>
      </c>
      <c r="J1693" t="s">
        <v>177638</v>
      </c>
      <c r="K1693" t="s">
        <v>177639</v>
      </c>
      <c r="L1693" t="s">
        <v>177640</v>
      </c>
      <c r="M1693" t="s">
        <v>177641</v>
      </c>
      <c r="N1693" t="s">
        <v>177642</v>
      </c>
      <c r="O1693" t="s">
        <v>177643</v>
      </c>
      <c r="P1693" t="s">
        <v>177644</v>
      </c>
      <c r="Q1693" t="s">
        <v>177645</v>
      </c>
      <c r="R1693" t="s">
        <v>177646</v>
      </c>
      <c r="S1693" t="s">
        <v>177647</v>
      </c>
      <c r="T1693" t="s">
        <v>177648</v>
      </c>
      <c r="U1693" t="s">
        <v>177649</v>
      </c>
      <c r="V1693" t="s">
        <v>177650</v>
      </c>
      <c r="W1693" t="s">
        <v>177651</v>
      </c>
      <c r="X1693" t="s">
        <v>177652</v>
      </c>
      <c r="Y1693" t="s">
        <v>177653</v>
      </c>
      <c r="Z1693" t="s">
        <v>177654</v>
      </c>
      <c r="AA1693" t="s">
        <v>177655</v>
      </c>
      <c r="AB1693" t="s">
        <v>177656</v>
      </c>
      <c r="AC1693" t="s">
        <v>177657</v>
      </c>
      <c r="AD1693" t="s">
        <v>177658</v>
      </c>
      <c r="AE1693" t="s">
        <v>177659</v>
      </c>
      <c r="AF1693" t="s">
        <v>177660</v>
      </c>
      <c r="AG1693" t="s">
        <v>177661</v>
      </c>
      <c r="AH1693" t="s">
        <v>177662</v>
      </c>
      <c r="AI1693" t="s">
        <v>177663</v>
      </c>
      <c r="AJ1693" t="s">
        <v>177664</v>
      </c>
      <c r="AK1693" t="s">
        <v>177665</v>
      </c>
      <c r="AL1693" t="s">
        <v>177666</v>
      </c>
      <c r="AM1693" t="s">
        <v>177667</v>
      </c>
      <c r="AN1693" t="s">
        <v>177668</v>
      </c>
      <c r="AO1693" t="s">
        <v>177669</v>
      </c>
      <c r="AP1693" t="s">
        <v>177670</v>
      </c>
      <c r="AQ1693" t="s">
        <v>177671</v>
      </c>
      <c r="AR1693" t="s">
        <v>177672</v>
      </c>
      <c r="AS1693" t="s">
        <v>177673</v>
      </c>
      <c r="AT1693" t="s">
        <v>177674</v>
      </c>
      <c r="AU1693" t="s">
        <v>177675</v>
      </c>
      <c r="AV1693" t="s">
        <v>177676</v>
      </c>
      <c r="AW1693" t="s">
        <v>177677</v>
      </c>
      <c r="AX1693" t="s">
        <v>177678</v>
      </c>
      <c r="AY1693" t="s">
        <v>177679</v>
      </c>
      <c r="AZ1693" t="s">
        <v>177680</v>
      </c>
      <c r="BA1693" t="s">
        <v>177681</v>
      </c>
      <c r="BB1693" t="s">
        <v>177682</v>
      </c>
      <c r="BC1693" t="s">
        <v>177683</v>
      </c>
      <c r="BD1693" t="s">
        <v>177684</v>
      </c>
      <c r="BE1693" t="s">
        <v>177685</v>
      </c>
      <c r="BF1693" t="s">
        <v>177686</v>
      </c>
      <c r="BG1693" t="s">
        <v>177687</v>
      </c>
      <c r="BH1693" t="s">
        <v>177688</v>
      </c>
      <c r="BI1693" t="s">
        <v>177689</v>
      </c>
      <c r="BJ1693" t="s">
        <v>177690</v>
      </c>
      <c r="BK1693" t="s">
        <v>177691</v>
      </c>
      <c r="BL1693" t="s">
        <v>177692</v>
      </c>
      <c r="BM1693" t="s">
        <v>177693</v>
      </c>
      <c r="BN1693" t="s">
        <v>177694</v>
      </c>
      <c r="BO1693" t="s">
        <v>177695</v>
      </c>
      <c r="BP1693" t="s">
        <v>177696</v>
      </c>
      <c r="BQ1693" t="s">
        <v>177697</v>
      </c>
      <c r="BR1693" t="s">
        <v>177698</v>
      </c>
      <c r="BS1693" t="s">
        <v>177699</v>
      </c>
      <c r="BT1693" t="s">
        <v>177700</v>
      </c>
      <c r="BU1693" t="s">
        <v>177701</v>
      </c>
      <c r="BV1693" t="s">
        <v>177702</v>
      </c>
      <c r="BW1693" t="s">
        <v>177703</v>
      </c>
      <c r="BX1693" t="s">
        <v>177704</v>
      </c>
      <c r="BY1693" t="s">
        <v>177705</v>
      </c>
      <c r="BZ1693" t="s">
        <v>177706</v>
      </c>
      <c r="CA1693" t="s">
        <v>177707</v>
      </c>
      <c r="CB1693" t="s">
        <v>177708</v>
      </c>
      <c r="CC1693" t="s">
        <v>177709</v>
      </c>
      <c r="CD1693" t="s">
        <v>177710</v>
      </c>
      <c r="CE1693" t="s">
        <v>177711</v>
      </c>
      <c r="CF1693" t="s">
        <v>177712</v>
      </c>
      <c r="CG1693" t="s">
        <v>177713</v>
      </c>
      <c r="CH1693" t="s">
        <v>177714</v>
      </c>
      <c r="CI1693" t="s">
        <v>177715</v>
      </c>
      <c r="CJ1693" t="s">
        <v>177716</v>
      </c>
      <c r="CK1693" t="s">
        <v>177717</v>
      </c>
      <c r="CL1693" t="s">
        <v>177718</v>
      </c>
      <c r="CM1693" t="s">
        <v>177719</v>
      </c>
      <c r="CN1693" t="s">
        <v>177720</v>
      </c>
      <c r="CO1693" t="s">
        <v>177721</v>
      </c>
      <c r="CP1693" t="s">
        <v>177722</v>
      </c>
      <c r="CQ1693" t="s">
        <v>177723</v>
      </c>
      <c r="CR1693" t="s">
        <v>177724</v>
      </c>
      <c r="CS1693" t="s">
        <v>177725</v>
      </c>
      <c r="CT1693" t="s">
        <v>177726</v>
      </c>
      <c r="CU1693" t="s">
        <v>177727</v>
      </c>
      <c r="CV1693" t="s">
        <v>177728</v>
      </c>
      <c r="CW1693" t="s">
        <v>177729</v>
      </c>
      <c r="CX1693" t="s">
        <v>177730</v>
      </c>
      <c r="CY1693" t="s">
        <v>177731</v>
      </c>
      <c r="CZ1693" t="s">
        <v>177732</v>
      </c>
      <c r="DA1693" t="s">
        <v>177733</v>
      </c>
    </row>
    <row r="1694" spans="1:105" x14ac:dyDescent="0.25">
      <c r="A1694" t="s">
        <v>177734</v>
      </c>
      <c r="B1694" t="s">
        <v>177735</v>
      </c>
      <c r="C1694" t="s">
        <v>177736</v>
      </c>
      <c r="D1694" t="s">
        <v>177737</v>
      </c>
      <c r="E1694" t="s">
        <v>177738</v>
      </c>
      <c r="F1694" t="s">
        <v>177739</v>
      </c>
      <c r="G1694" t="s">
        <v>177740</v>
      </c>
      <c r="H1694" t="s">
        <v>177741</v>
      </c>
      <c r="I1694" t="s">
        <v>177742</v>
      </c>
      <c r="J1694" t="s">
        <v>177743</v>
      </c>
      <c r="K1694" t="s">
        <v>177744</v>
      </c>
      <c r="L1694" t="s">
        <v>177745</v>
      </c>
      <c r="M1694" t="s">
        <v>177746</v>
      </c>
      <c r="N1694" t="s">
        <v>177747</v>
      </c>
      <c r="O1694" t="s">
        <v>177748</v>
      </c>
      <c r="P1694" t="s">
        <v>177749</v>
      </c>
      <c r="Q1694" t="s">
        <v>177750</v>
      </c>
      <c r="R1694" t="s">
        <v>177751</v>
      </c>
      <c r="S1694" t="s">
        <v>177752</v>
      </c>
      <c r="T1694" t="s">
        <v>177753</v>
      </c>
      <c r="U1694" t="s">
        <v>177754</v>
      </c>
      <c r="V1694" t="s">
        <v>177755</v>
      </c>
      <c r="W1694" t="s">
        <v>177756</v>
      </c>
      <c r="X1694" t="s">
        <v>177757</v>
      </c>
      <c r="Y1694" t="s">
        <v>177758</v>
      </c>
      <c r="Z1694" t="s">
        <v>177759</v>
      </c>
      <c r="AA1694" t="s">
        <v>177760</v>
      </c>
      <c r="AB1694" t="s">
        <v>177761</v>
      </c>
      <c r="AC1694" t="s">
        <v>177762</v>
      </c>
      <c r="AD1694" t="s">
        <v>177763</v>
      </c>
      <c r="AE1694" t="s">
        <v>177764</v>
      </c>
      <c r="AF1694" t="s">
        <v>177765</v>
      </c>
      <c r="AG1694" t="s">
        <v>177766</v>
      </c>
      <c r="AH1694" t="s">
        <v>177767</v>
      </c>
      <c r="AI1694" t="s">
        <v>177768</v>
      </c>
      <c r="AJ1694" t="s">
        <v>177769</v>
      </c>
      <c r="AK1694" t="s">
        <v>177770</v>
      </c>
      <c r="AL1694" t="s">
        <v>177771</v>
      </c>
      <c r="AM1694" t="s">
        <v>177772</v>
      </c>
      <c r="AN1694" t="s">
        <v>177773</v>
      </c>
      <c r="AO1694" t="s">
        <v>177774</v>
      </c>
      <c r="AP1694" t="s">
        <v>177775</v>
      </c>
      <c r="AQ1694" t="s">
        <v>177776</v>
      </c>
      <c r="AR1694" t="s">
        <v>177777</v>
      </c>
      <c r="AS1694" t="s">
        <v>177778</v>
      </c>
      <c r="AT1694" t="s">
        <v>177779</v>
      </c>
      <c r="AU1694" t="s">
        <v>177780</v>
      </c>
      <c r="AV1694" t="s">
        <v>177781</v>
      </c>
      <c r="AW1694" t="s">
        <v>177782</v>
      </c>
      <c r="AX1694" t="s">
        <v>177783</v>
      </c>
      <c r="AY1694" t="s">
        <v>177784</v>
      </c>
      <c r="AZ1694" t="s">
        <v>177785</v>
      </c>
      <c r="BA1694" t="s">
        <v>177786</v>
      </c>
      <c r="BB1694" t="s">
        <v>177787</v>
      </c>
      <c r="BC1694" t="s">
        <v>177788</v>
      </c>
      <c r="BD1694" t="s">
        <v>177789</v>
      </c>
      <c r="BE1694" t="s">
        <v>177790</v>
      </c>
      <c r="BF1694" t="s">
        <v>177791</v>
      </c>
      <c r="BG1694" t="s">
        <v>177792</v>
      </c>
      <c r="BH1694" t="s">
        <v>177793</v>
      </c>
      <c r="BI1694" t="s">
        <v>177794</v>
      </c>
      <c r="BJ1694" t="s">
        <v>177795</v>
      </c>
      <c r="BK1694" t="s">
        <v>177796</v>
      </c>
      <c r="BL1694" t="s">
        <v>177797</v>
      </c>
      <c r="BM1694" t="s">
        <v>177798</v>
      </c>
      <c r="BN1694" t="s">
        <v>177799</v>
      </c>
      <c r="BO1694" t="s">
        <v>177800</v>
      </c>
      <c r="BP1694" t="s">
        <v>177801</v>
      </c>
      <c r="BQ1694" t="s">
        <v>177802</v>
      </c>
      <c r="BR1694" t="s">
        <v>177803</v>
      </c>
      <c r="BS1694" t="s">
        <v>177804</v>
      </c>
      <c r="BT1694" t="s">
        <v>177805</v>
      </c>
      <c r="BU1694" t="s">
        <v>177806</v>
      </c>
      <c r="BV1694" t="s">
        <v>177807</v>
      </c>
      <c r="BW1694" t="s">
        <v>177808</v>
      </c>
      <c r="BX1694" t="s">
        <v>177809</v>
      </c>
      <c r="BY1694" t="s">
        <v>177810</v>
      </c>
      <c r="BZ1694" t="s">
        <v>177811</v>
      </c>
      <c r="CA1694" t="s">
        <v>177812</v>
      </c>
      <c r="CB1694" t="s">
        <v>177813</v>
      </c>
      <c r="CC1694" t="s">
        <v>177814</v>
      </c>
      <c r="CD1694" t="s">
        <v>177815</v>
      </c>
      <c r="CE1694" t="s">
        <v>177816</v>
      </c>
      <c r="CF1694" t="s">
        <v>177817</v>
      </c>
      <c r="CG1694" t="s">
        <v>177818</v>
      </c>
      <c r="CH1694" t="s">
        <v>177819</v>
      </c>
      <c r="CI1694" t="s">
        <v>177820</v>
      </c>
      <c r="CJ1694" t="s">
        <v>177821</v>
      </c>
      <c r="CK1694" t="s">
        <v>177822</v>
      </c>
      <c r="CL1694" t="s">
        <v>177823</v>
      </c>
      <c r="CM1694" t="s">
        <v>177824</v>
      </c>
      <c r="CN1694" t="s">
        <v>177825</v>
      </c>
      <c r="CO1694" t="s">
        <v>177826</v>
      </c>
      <c r="CP1694" t="s">
        <v>177827</v>
      </c>
      <c r="CQ1694" t="s">
        <v>177828</v>
      </c>
      <c r="CR1694" t="s">
        <v>177829</v>
      </c>
      <c r="CS1694" t="s">
        <v>177830</v>
      </c>
      <c r="CT1694" t="s">
        <v>177831</v>
      </c>
      <c r="CU1694" t="s">
        <v>177832</v>
      </c>
      <c r="CV1694" t="s">
        <v>177833</v>
      </c>
      <c r="CW1694" t="s">
        <v>177834</v>
      </c>
      <c r="CX1694" t="s">
        <v>177835</v>
      </c>
      <c r="CY1694" t="s">
        <v>177836</v>
      </c>
      <c r="CZ1694" t="s">
        <v>177837</v>
      </c>
      <c r="DA1694" t="s">
        <v>177838</v>
      </c>
    </row>
    <row r="1695" spans="1:105" x14ac:dyDescent="0.25">
      <c r="A1695" t="s">
        <v>177839</v>
      </c>
      <c r="B1695" t="s">
        <v>177840</v>
      </c>
      <c r="C1695" t="s">
        <v>177841</v>
      </c>
      <c r="D1695" t="s">
        <v>177842</v>
      </c>
      <c r="E1695" t="s">
        <v>177843</v>
      </c>
      <c r="F1695" t="s">
        <v>177844</v>
      </c>
      <c r="G1695" t="s">
        <v>177845</v>
      </c>
      <c r="H1695" t="s">
        <v>177846</v>
      </c>
      <c r="I1695" t="s">
        <v>177847</v>
      </c>
      <c r="J1695" t="s">
        <v>177848</v>
      </c>
      <c r="K1695" t="s">
        <v>177849</v>
      </c>
      <c r="L1695" t="s">
        <v>177850</v>
      </c>
      <c r="M1695" t="s">
        <v>177851</v>
      </c>
      <c r="N1695" t="s">
        <v>177852</v>
      </c>
      <c r="O1695" t="s">
        <v>177853</v>
      </c>
      <c r="P1695" t="s">
        <v>177854</v>
      </c>
      <c r="Q1695" t="s">
        <v>177855</v>
      </c>
      <c r="R1695" t="s">
        <v>177856</v>
      </c>
      <c r="S1695" t="s">
        <v>177857</v>
      </c>
      <c r="T1695" t="s">
        <v>177858</v>
      </c>
      <c r="U1695" t="s">
        <v>177859</v>
      </c>
      <c r="V1695" t="s">
        <v>177860</v>
      </c>
      <c r="W1695" t="s">
        <v>177861</v>
      </c>
      <c r="X1695" t="s">
        <v>177862</v>
      </c>
      <c r="Y1695" t="s">
        <v>177863</v>
      </c>
      <c r="Z1695" t="s">
        <v>177864</v>
      </c>
      <c r="AA1695" t="s">
        <v>177865</v>
      </c>
      <c r="AB1695" t="s">
        <v>177866</v>
      </c>
      <c r="AC1695" t="s">
        <v>177867</v>
      </c>
      <c r="AD1695" t="s">
        <v>177868</v>
      </c>
      <c r="AE1695" t="s">
        <v>177869</v>
      </c>
      <c r="AF1695" t="s">
        <v>177870</v>
      </c>
      <c r="AG1695" t="s">
        <v>177871</v>
      </c>
      <c r="AH1695" t="s">
        <v>177872</v>
      </c>
      <c r="AI1695" t="s">
        <v>177873</v>
      </c>
      <c r="AJ1695" t="s">
        <v>177874</v>
      </c>
      <c r="AK1695" t="s">
        <v>177875</v>
      </c>
      <c r="AL1695" t="s">
        <v>177876</v>
      </c>
      <c r="AM1695" t="s">
        <v>177877</v>
      </c>
      <c r="AN1695" t="s">
        <v>177878</v>
      </c>
      <c r="AO1695" t="s">
        <v>177879</v>
      </c>
      <c r="AP1695" t="s">
        <v>177880</v>
      </c>
      <c r="AQ1695" t="s">
        <v>177881</v>
      </c>
      <c r="AR1695" t="s">
        <v>177882</v>
      </c>
      <c r="AS1695" t="s">
        <v>177883</v>
      </c>
      <c r="AT1695" t="s">
        <v>177884</v>
      </c>
      <c r="AU1695" t="s">
        <v>177885</v>
      </c>
      <c r="AV1695" t="s">
        <v>177886</v>
      </c>
      <c r="AW1695" t="s">
        <v>177887</v>
      </c>
      <c r="AX1695" t="s">
        <v>177888</v>
      </c>
      <c r="AY1695" t="s">
        <v>177889</v>
      </c>
      <c r="AZ1695" t="s">
        <v>177890</v>
      </c>
      <c r="BA1695" t="s">
        <v>177891</v>
      </c>
      <c r="BB1695" t="s">
        <v>177892</v>
      </c>
      <c r="BC1695" t="s">
        <v>177893</v>
      </c>
      <c r="BD1695" t="s">
        <v>177894</v>
      </c>
      <c r="BE1695" t="s">
        <v>177895</v>
      </c>
      <c r="BF1695" t="s">
        <v>177896</v>
      </c>
      <c r="BG1695" t="s">
        <v>177897</v>
      </c>
      <c r="BH1695" t="s">
        <v>177898</v>
      </c>
      <c r="BI1695" t="s">
        <v>177899</v>
      </c>
      <c r="BJ1695" t="s">
        <v>177900</v>
      </c>
      <c r="BK1695" t="s">
        <v>177901</v>
      </c>
      <c r="BL1695" t="s">
        <v>177902</v>
      </c>
      <c r="BM1695" t="s">
        <v>177903</v>
      </c>
      <c r="BN1695" t="s">
        <v>177904</v>
      </c>
      <c r="BO1695" t="s">
        <v>177905</v>
      </c>
      <c r="BP1695" t="s">
        <v>177906</v>
      </c>
      <c r="BQ1695" t="s">
        <v>177907</v>
      </c>
      <c r="BR1695" t="s">
        <v>177908</v>
      </c>
      <c r="BS1695" t="s">
        <v>177909</v>
      </c>
      <c r="BT1695" t="s">
        <v>177910</v>
      </c>
      <c r="BU1695" t="s">
        <v>177911</v>
      </c>
      <c r="BV1695" t="s">
        <v>177912</v>
      </c>
      <c r="BW1695" t="s">
        <v>177913</v>
      </c>
      <c r="BX1695" t="s">
        <v>177914</v>
      </c>
      <c r="BY1695" t="s">
        <v>177915</v>
      </c>
      <c r="BZ1695" t="s">
        <v>177916</v>
      </c>
      <c r="CA1695" t="s">
        <v>177917</v>
      </c>
      <c r="CB1695" t="s">
        <v>177918</v>
      </c>
      <c r="CC1695" t="s">
        <v>177919</v>
      </c>
      <c r="CD1695" t="s">
        <v>177920</v>
      </c>
      <c r="CE1695" t="s">
        <v>177921</v>
      </c>
      <c r="CF1695" t="s">
        <v>177922</v>
      </c>
      <c r="CG1695" t="s">
        <v>177923</v>
      </c>
      <c r="CH1695" t="s">
        <v>177924</v>
      </c>
      <c r="CI1695" t="s">
        <v>177925</v>
      </c>
      <c r="CJ1695" t="s">
        <v>177926</v>
      </c>
      <c r="CK1695" t="s">
        <v>177927</v>
      </c>
      <c r="CL1695" t="s">
        <v>177928</v>
      </c>
      <c r="CM1695" t="s">
        <v>177929</v>
      </c>
      <c r="CN1695" t="s">
        <v>177930</v>
      </c>
      <c r="CO1695" t="s">
        <v>177931</v>
      </c>
      <c r="CP1695" t="s">
        <v>177932</v>
      </c>
      <c r="CQ1695" t="s">
        <v>177933</v>
      </c>
      <c r="CR1695" t="s">
        <v>177934</v>
      </c>
      <c r="CS1695" t="s">
        <v>177935</v>
      </c>
      <c r="CT1695" t="s">
        <v>177936</v>
      </c>
      <c r="CU1695" t="s">
        <v>177937</v>
      </c>
      <c r="CV1695" t="s">
        <v>177938</v>
      </c>
      <c r="CW1695" t="s">
        <v>177939</v>
      </c>
      <c r="CX1695" t="s">
        <v>177940</v>
      </c>
      <c r="CY1695" t="s">
        <v>177941</v>
      </c>
      <c r="CZ1695" t="s">
        <v>177942</v>
      </c>
      <c r="DA1695" t="s">
        <v>177943</v>
      </c>
    </row>
    <row r="1696" spans="1:105" x14ac:dyDescent="0.25">
      <c r="A1696" t="s">
        <v>177944</v>
      </c>
      <c r="B1696" t="s">
        <v>177945</v>
      </c>
      <c r="C1696" t="s">
        <v>177946</v>
      </c>
      <c r="D1696" t="s">
        <v>177947</v>
      </c>
      <c r="E1696" t="s">
        <v>177948</v>
      </c>
      <c r="F1696" t="s">
        <v>177949</v>
      </c>
      <c r="G1696" t="s">
        <v>177950</v>
      </c>
      <c r="H1696" t="s">
        <v>177951</v>
      </c>
      <c r="I1696" t="s">
        <v>177952</v>
      </c>
      <c r="J1696" t="s">
        <v>177953</v>
      </c>
      <c r="K1696" t="s">
        <v>177954</v>
      </c>
      <c r="L1696" t="s">
        <v>177955</v>
      </c>
      <c r="M1696" t="s">
        <v>177956</v>
      </c>
      <c r="N1696" t="s">
        <v>177957</v>
      </c>
      <c r="O1696" t="s">
        <v>177958</v>
      </c>
      <c r="P1696" t="s">
        <v>177959</v>
      </c>
      <c r="Q1696" t="s">
        <v>177960</v>
      </c>
      <c r="R1696" t="s">
        <v>177961</v>
      </c>
      <c r="S1696" t="s">
        <v>177962</v>
      </c>
      <c r="T1696" t="s">
        <v>177963</v>
      </c>
      <c r="U1696" t="s">
        <v>177964</v>
      </c>
      <c r="V1696" t="s">
        <v>177965</v>
      </c>
      <c r="W1696" t="s">
        <v>177966</v>
      </c>
      <c r="X1696" t="s">
        <v>177967</v>
      </c>
      <c r="Y1696" t="s">
        <v>177968</v>
      </c>
      <c r="Z1696" t="s">
        <v>177969</v>
      </c>
      <c r="AA1696" t="s">
        <v>177970</v>
      </c>
      <c r="AB1696" t="s">
        <v>177971</v>
      </c>
      <c r="AC1696" t="s">
        <v>177972</v>
      </c>
      <c r="AD1696" t="s">
        <v>177973</v>
      </c>
      <c r="AE1696" t="s">
        <v>177974</v>
      </c>
      <c r="AF1696" t="s">
        <v>177975</v>
      </c>
      <c r="AG1696" t="s">
        <v>177976</v>
      </c>
      <c r="AH1696" t="s">
        <v>177977</v>
      </c>
      <c r="AI1696" t="s">
        <v>177978</v>
      </c>
      <c r="AJ1696" t="s">
        <v>177979</v>
      </c>
      <c r="AK1696" t="s">
        <v>177980</v>
      </c>
      <c r="AL1696" t="s">
        <v>177981</v>
      </c>
      <c r="AM1696" t="s">
        <v>177982</v>
      </c>
      <c r="AN1696" t="s">
        <v>177983</v>
      </c>
      <c r="AO1696" t="s">
        <v>177984</v>
      </c>
      <c r="AP1696" t="s">
        <v>177985</v>
      </c>
      <c r="AQ1696" t="s">
        <v>177986</v>
      </c>
      <c r="AR1696" t="s">
        <v>177987</v>
      </c>
      <c r="AS1696" t="s">
        <v>177988</v>
      </c>
      <c r="AT1696" t="s">
        <v>177989</v>
      </c>
      <c r="AU1696" t="s">
        <v>177990</v>
      </c>
      <c r="AV1696" t="s">
        <v>177991</v>
      </c>
      <c r="AW1696" t="s">
        <v>177992</v>
      </c>
      <c r="AX1696" t="s">
        <v>177993</v>
      </c>
      <c r="AY1696" t="s">
        <v>177994</v>
      </c>
      <c r="AZ1696" t="s">
        <v>177995</v>
      </c>
      <c r="BA1696" t="s">
        <v>177996</v>
      </c>
      <c r="BB1696" t="s">
        <v>177997</v>
      </c>
      <c r="BC1696" t="s">
        <v>177998</v>
      </c>
      <c r="BD1696" t="s">
        <v>177999</v>
      </c>
      <c r="BE1696" t="s">
        <v>178000</v>
      </c>
      <c r="BF1696" t="s">
        <v>178001</v>
      </c>
      <c r="BG1696" t="s">
        <v>178002</v>
      </c>
      <c r="BH1696" t="s">
        <v>178003</v>
      </c>
      <c r="BI1696" t="s">
        <v>178004</v>
      </c>
      <c r="BJ1696" t="s">
        <v>178005</v>
      </c>
      <c r="BK1696" t="s">
        <v>178006</v>
      </c>
      <c r="BL1696" t="s">
        <v>178007</v>
      </c>
      <c r="BM1696" t="s">
        <v>178008</v>
      </c>
      <c r="BN1696" t="s">
        <v>178009</v>
      </c>
      <c r="BO1696" t="s">
        <v>178010</v>
      </c>
      <c r="BP1696" t="s">
        <v>178011</v>
      </c>
      <c r="BQ1696" t="s">
        <v>178012</v>
      </c>
      <c r="BR1696" t="s">
        <v>178013</v>
      </c>
      <c r="BS1696" t="s">
        <v>178014</v>
      </c>
      <c r="BT1696" t="s">
        <v>178015</v>
      </c>
      <c r="BU1696" t="s">
        <v>178016</v>
      </c>
      <c r="BV1696" t="s">
        <v>178017</v>
      </c>
      <c r="BW1696" t="s">
        <v>178018</v>
      </c>
      <c r="BX1696" t="s">
        <v>178019</v>
      </c>
      <c r="BY1696" t="s">
        <v>178020</v>
      </c>
      <c r="BZ1696" t="s">
        <v>178021</v>
      </c>
      <c r="CA1696" t="s">
        <v>178022</v>
      </c>
      <c r="CB1696" t="s">
        <v>178023</v>
      </c>
      <c r="CC1696" t="s">
        <v>178024</v>
      </c>
      <c r="CD1696" t="s">
        <v>178025</v>
      </c>
      <c r="CE1696" t="s">
        <v>178026</v>
      </c>
      <c r="CF1696" t="s">
        <v>178027</v>
      </c>
      <c r="CG1696" t="s">
        <v>178028</v>
      </c>
      <c r="CH1696" t="s">
        <v>178029</v>
      </c>
      <c r="CI1696" t="s">
        <v>178030</v>
      </c>
      <c r="CJ1696" t="s">
        <v>178031</v>
      </c>
      <c r="CK1696" t="s">
        <v>178032</v>
      </c>
      <c r="CL1696" t="s">
        <v>178033</v>
      </c>
      <c r="CM1696" t="s">
        <v>178034</v>
      </c>
      <c r="CN1696" t="s">
        <v>178035</v>
      </c>
      <c r="CO1696" t="s">
        <v>178036</v>
      </c>
      <c r="CP1696" t="s">
        <v>178037</v>
      </c>
      <c r="CQ1696" t="s">
        <v>178038</v>
      </c>
      <c r="CR1696" t="s">
        <v>178039</v>
      </c>
      <c r="CS1696" t="s">
        <v>178040</v>
      </c>
      <c r="CT1696" t="s">
        <v>178041</v>
      </c>
      <c r="CU1696" t="s">
        <v>178042</v>
      </c>
      <c r="CV1696" t="s">
        <v>178043</v>
      </c>
      <c r="CW1696" t="s">
        <v>178044</v>
      </c>
      <c r="CX1696" t="s">
        <v>178045</v>
      </c>
      <c r="CY1696" t="s">
        <v>178046</v>
      </c>
      <c r="CZ1696" t="s">
        <v>178047</v>
      </c>
      <c r="DA1696" t="s">
        <v>178048</v>
      </c>
    </row>
    <row r="1697" spans="1:105" x14ac:dyDescent="0.25">
      <c r="A1697" t="s">
        <v>178049</v>
      </c>
      <c r="B1697" t="s">
        <v>178050</v>
      </c>
      <c r="C1697" t="s">
        <v>178051</v>
      </c>
      <c r="D1697" t="s">
        <v>178052</v>
      </c>
      <c r="E1697" t="s">
        <v>178053</v>
      </c>
      <c r="F1697" t="s">
        <v>178054</v>
      </c>
      <c r="G1697" t="s">
        <v>178055</v>
      </c>
      <c r="H1697" t="s">
        <v>178056</v>
      </c>
      <c r="I1697" t="s">
        <v>178057</v>
      </c>
      <c r="J1697" t="s">
        <v>178058</v>
      </c>
      <c r="K1697" t="s">
        <v>178059</v>
      </c>
      <c r="L1697" t="s">
        <v>178060</v>
      </c>
      <c r="M1697" t="s">
        <v>178061</v>
      </c>
      <c r="N1697" t="s">
        <v>178062</v>
      </c>
      <c r="O1697" t="s">
        <v>178063</v>
      </c>
      <c r="P1697" t="s">
        <v>178064</v>
      </c>
      <c r="Q1697" t="s">
        <v>178065</v>
      </c>
      <c r="R1697" t="s">
        <v>178066</v>
      </c>
      <c r="S1697" t="s">
        <v>178067</v>
      </c>
      <c r="T1697" t="s">
        <v>178068</v>
      </c>
      <c r="U1697" t="s">
        <v>178069</v>
      </c>
      <c r="V1697" t="s">
        <v>178070</v>
      </c>
      <c r="W1697" t="s">
        <v>178071</v>
      </c>
      <c r="X1697" t="s">
        <v>178072</v>
      </c>
      <c r="Y1697" t="s">
        <v>178073</v>
      </c>
      <c r="Z1697" t="s">
        <v>178074</v>
      </c>
      <c r="AA1697" t="s">
        <v>178075</v>
      </c>
      <c r="AB1697" t="s">
        <v>178076</v>
      </c>
      <c r="AC1697" t="s">
        <v>178077</v>
      </c>
      <c r="AD1697" t="s">
        <v>178078</v>
      </c>
      <c r="AE1697" t="s">
        <v>178079</v>
      </c>
      <c r="AF1697" t="s">
        <v>178080</v>
      </c>
      <c r="AG1697" t="s">
        <v>178081</v>
      </c>
      <c r="AH1697" t="s">
        <v>178082</v>
      </c>
      <c r="AI1697" t="s">
        <v>178083</v>
      </c>
      <c r="AJ1697" t="s">
        <v>178084</v>
      </c>
      <c r="AK1697" t="s">
        <v>178085</v>
      </c>
      <c r="AL1697" t="s">
        <v>178086</v>
      </c>
      <c r="AM1697" t="s">
        <v>178087</v>
      </c>
      <c r="AN1697" t="s">
        <v>178088</v>
      </c>
      <c r="AO1697" t="s">
        <v>178089</v>
      </c>
      <c r="AP1697" t="s">
        <v>178090</v>
      </c>
      <c r="AQ1697" t="s">
        <v>178091</v>
      </c>
      <c r="AR1697" t="s">
        <v>178092</v>
      </c>
      <c r="AS1697" t="s">
        <v>178093</v>
      </c>
      <c r="AT1697" t="s">
        <v>178094</v>
      </c>
      <c r="AU1697" t="s">
        <v>178095</v>
      </c>
      <c r="AV1697" t="s">
        <v>178096</v>
      </c>
      <c r="AW1697" t="s">
        <v>178097</v>
      </c>
      <c r="AX1697" t="s">
        <v>178098</v>
      </c>
      <c r="AY1697" t="s">
        <v>178099</v>
      </c>
      <c r="AZ1697" t="s">
        <v>178100</v>
      </c>
      <c r="BA1697" t="s">
        <v>178101</v>
      </c>
      <c r="BB1697" t="s">
        <v>178102</v>
      </c>
      <c r="BC1697" t="s">
        <v>178103</v>
      </c>
      <c r="BD1697" t="s">
        <v>178104</v>
      </c>
      <c r="BE1697" t="s">
        <v>178105</v>
      </c>
      <c r="BF1697" t="s">
        <v>178106</v>
      </c>
      <c r="BG1697" t="s">
        <v>178107</v>
      </c>
      <c r="BH1697" t="s">
        <v>178108</v>
      </c>
      <c r="BI1697" t="s">
        <v>178109</v>
      </c>
      <c r="BJ1697" t="s">
        <v>178110</v>
      </c>
      <c r="BK1697" t="s">
        <v>178111</v>
      </c>
      <c r="BL1697" t="s">
        <v>178112</v>
      </c>
      <c r="BM1697" t="s">
        <v>178113</v>
      </c>
      <c r="BN1697" t="s">
        <v>178114</v>
      </c>
      <c r="BO1697" t="s">
        <v>178115</v>
      </c>
      <c r="BP1697" t="s">
        <v>178116</v>
      </c>
      <c r="BQ1697" t="s">
        <v>178117</v>
      </c>
      <c r="BR1697" t="s">
        <v>178118</v>
      </c>
      <c r="BS1697" t="s">
        <v>178119</v>
      </c>
      <c r="BT1697" t="s">
        <v>178120</v>
      </c>
      <c r="BU1697" t="s">
        <v>178121</v>
      </c>
      <c r="BV1697" t="s">
        <v>178122</v>
      </c>
      <c r="BW1697" t="s">
        <v>178123</v>
      </c>
      <c r="BX1697" t="s">
        <v>178124</v>
      </c>
      <c r="BY1697" t="s">
        <v>178125</v>
      </c>
      <c r="BZ1697" t="s">
        <v>178126</v>
      </c>
      <c r="CA1697" t="s">
        <v>178127</v>
      </c>
      <c r="CB1697" t="s">
        <v>178128</v>
      </c>
      <c r="CC1697" t="s">
        <v>178129</v>
      </c>
      <c r="CD1697" t="s">
        <v>178130</v>
      </c>
      <c r="CE1697" t="s">
        <v>178131</v>
      </c>
      <c r="CF1697" t="s">
        <v>178132</v>
      </c>
      <c r="CG1697" t="s">
        <v>178133</v>
      </c>
      <c r="CH1697" t="s">
        <v>178134</v>
      </c>
      <c r="CI1697" t="s">
        <v>178135</v>
      </c>
      <c r="CJ1697" t="s">
        <v>178136</v>
      </c>
      <c r="CK1697" t="s">
        <v>178137</v>
      </c>
      <c r="CL1697" t="s">
        <v>178138</v>
      </c>
      <c r="CM1697" t="s">
        <v>178139</v>
      </c>
      <c r="CN1697" t="s">
        <v>178140</v>
      </c>
      <c r="CO1697" t="s">
        <v>178141</v>
      </c>
      <c r="CP1697" t="s">
        <v>178142</v>
      </c>
      <c r="CQ1697" t="s">
        <v>178143</v>
      </c>
      <c r="CR1697" t="s">
        <v>178144</v>
      </c>
      <c r="CS1697" t="s">
        <v>178145</v>
      </c>
      <c r="CT1697" t="s">
        <v>178146</v>
      </c>
      <c r="CU1697" t="s">
        <v>178147</v>
      </c>
      <c r="CV1697" t="s">
        <v>178148</v>
      </c>
      <c r="CW1697" t="s">
        <v>178149</v>
      </c>
      <c r="CX1697" t="s">
        <v>178150</v>
      </c>
      <c r="CY1697" t="s">
        <v>178151</v>
      </c>
      <c r="CZ1697" t="s">
        <v>178152</v>
      </c>
      <c r="DA1697" t="s">
        <v>178153</v>
      </c>
    </row>
    <row r="1698" spans="1:105" x14ac:dyDescent="0.25">
      <c r="A1698" t="s">
        <v>178154</v>
      </c>
      <c r="B1698" t="s">
        <v>178155</v>
      </c>
      <c r="C1698" t="s">
        <v>178156</v>
      </c>
      <c r="D1698" t="s">
        <v>178157</v>
      </c>
      <c r="E1698" t="s">
        <v>178158</v>
      </c>
      <c r="F1698" t="s">
        <v>178159</v>
      </c>
      <c r="G1698" t="s">
        <v>178160</v>
      </c>
      <c r="H1698" t="s">
        <v>178161</v>
      </c>
      <c r="I1698" t="s">
        <v>178162</v>
      </c>
      <c r="J1698" t="s">
        <v>178163</v>
      </c>
      <c r="K1698" t="s">
        <v>178164</v>
      </c>
      <c r="L1698" t="s">
        <v>178165</v>
      </c>
      <c r="M1698" t="s">
        <v>178166</v>
      </c>
      <c r="N1698" t="s">
        <v>178167</v>
      </c>
      <c r="O1698" t="s">
        <v>178168</v>
      </c>
      <c r="P1698" t="s">
        <v>178169</v>
      </c>
      <c r="Q1698" t="s">
        <v>178170</v>
      </c>
      <c r="R1698" t="s">
        <v>178171</v>
      </c>
      <c r="S1698" t="s">
        <v>178172</v>
      </c>
      <c r="T1698" t="s">
        <v>178173</v>
      </c>
      <c r="U1698" t="s">
        <v>178174</v>
      </c>
      <c r="V1698" t="s">
        <v>178175</v>
      </c>
      <c r="W1698" t="s">
        <v>178176</v>
      </c>
      <c r="X1698" t="s">
        <v>178177</v>
      </c>
      <c r="Y1698" t="s">
        <v>178178</v>
      </c>
      <c r="Z1698" t="s">
        <v>178179</v>
      </c>
      <c r="AA1698" t="s">
        <v>178180</v>
      </c>
      <c r="AB1698" t="s">
        <v>178181</v>
      </c>
      <c r="AC1698" t="s">
        <v>178182</v>
      </c>
      <c r="AD1698" t="s">
        <v>178183</v>
      </c>
      <c r="AE1698" t="s">
        <v>178184</v>
      </c>
      <c r="AF1698" t="s">
        <v>178185</v>
      </c>
      <c r="AG1698" t="s">
        <v>178186</v>
      </c>
      <c r="AH1698" t="s">
        <v>178187</v>
      </c>
      <c r="AI1698" t="s">
        <v>178188</v>
      </c>
      <c r="AJ1698" t="s">
        <v>178189</v>
      </c>
      <c r="AK1698" t="s">
        <v>178190</v>
      </c>
      <c r="AL1698" t="s">
        <v>178191</v>
      </c>
      <c r="AM1698" t="s">
        <v>178192</v>
      </c>
      <c r="AN1698" t="s">
        <v>178193</v>
      </c>
      <c r="AO1698" t="s">
        <v>178194</v>
      </c>
      <c r="AP1698" t="s">
        <v>178195</v>
      </c>
      <c r="AQ1698" t="s">
        <v>178196</v>
      </c>
      <c r="AR1698" t="s">
        <v>178197</v>
      </c>
      <c r="AS1698" t="s">
        <v>178198</v>
      </c>
      <c r="AT1698" t="s">
        <v>178199</v>
      </c>
      <c r="AU1698" t="s">
        <v>178200</v>
      </c>
      <c r="AV1698" t="s">
        <v>178201</v>
      </c>
      <c r="AW1698" t="s">
        <v>178202</v>
      </c>
      <c r="AX1698" t="s">
        <v>178203</v>
      </c>
      <c r="AY1698" t="s">
        <v>178204</v>
      </c>
      <c r="AZ1698" t="s">
        <v>178205</v>
      </c>
      <c r="BA1698" t="s">
        <v>178206</v>
      </c>
      <c r="BB1698" t="s">
        <v>178207</v>
      </c>
      <c r="BC1698" t="s">
        <v>178208</v>
      </c>
      <c r="BD1698" t="s">
        <v>178209</v>
      </c>
      <c r="BE1698" t="s">
        <v>178210</v>
      </c>
      <c r="BF1698" t="s">
        <v>178211</v>
      </c>
      <c r="BG1698" t="s">
        <v>178212</v>
      </c>
      <c r="BH1698" t="s">
        <v>178213</v>
      </c>
      <c r="BI1698" t="s">
        <v>178214</v>
      </c>
      <c r="BJ1698" t="s">
        <v>178215</v>
      </c>
      <c r="BK1698" t="s">
        <v>178216</v>
      </c>
      <c r="BL1698" t="s">
        <v>178217</v>
      </c>
      <c r="BM1698" t="s">
        <v>178218</v>
      </c>
      <c r="BN1698" t="s">
        <v>178219</v>
      </c>
      <c r="BO1698" t="s">
        <v>178220</v>
      </c>
      <c r="BP1698" t="s">
        <v>178221</v>
      </c>
      <c r="BQ1698" t="s">
        <v>178222</v>
      </c>
      <c r="BR1698" t="s">
        <v>178223</v>
      </c>
      <c r="BS1698" t="s">
        <v>178224</v>
      </c>
      <c r="BT1698" t="s">
        <v>178225</v>
      </c>
      <c r="BU1698" t="s">
        <v>178226</v>
      </c>
      <c r="BV1698" t="s">
        <v>178227</v>
      </c>
      <c r="BW1698" t="s">
        <v>178228</v>
      </c>
      <c r="BX1698" t="s">
        <v>178229</v>
      </c>
      <c r="BY1698" t="s">
        <v>178230</v>
      </c>
      <c r="BZ1698" t="s">
        <v>178231</v>
      </c>
      <c r="CA1698" t="s">
        <v>178232</v>
      </c>
      <c r="CB1698" t="s">
        <v>178233</v>
      </c>
      <c r="CC1698" t="s">
        <v>178234</v>
      </c>
      <c r="CD1698" t="s">
        <v>178235</v>
      </c>
      <c r="CE1698" t="s">
        <v>178236</v>
      </c>
      <c r="CF1698" t="s">
        <v>178237</v>
      </c>
      <c r="CG1698" t="s">
        <v>178238</v>
      </c>
      <c r="CH1698" t="s">
        <v>178239</v>
      </c>
      <c r="CI1698" t="s">
        <v>178240</v>
      </c>
      <c r="CJ1698" t="s">
        <v>178241</v>
      </c>
      <c r="CK1698" t="s">
        <v>178242</v>
      </c>
      <c r="CL1698" t="s">
        <v>178243</v>
      </c>
      <c r="CM1698" t="s">
        <v>178244</v>
      </c>
      <c r="CN1698" t="s">
        <v>178245</v>
      </c>
      <c r="CO1698" t="s">
        <v>178246</v>
      </c>
      <c r="CP1698" t="s">
        <v>178247</v>
      </c>
      <c r="CQ1698" t="s">
        <v>178248</v>
      </c>
      <c r="CR1698" t="s">
        <v>178249</v>
      </c>
      <c r="CS1698" t="s">
        <v>178250</v>
      </c>
      <c r="CT1698" t="s">
        <v>178251</v>
      </c>
      <c r="CU1698" t="s">
        <v>178252</v>
      </c>
      <c r="CV1698" t="s">
        <v>178253</v>
      </c>
      <c r="CW1698" t="s">
        <v>178254</v>
      </c>
      <c r="CX1698" t="s">
        <v>178255</v>
      </c>
      <c r="CY1698" t="s">
        <v>178256</v>
      </c>
      <c r="CZ1698" t="s">
        <v>178257</v>
      </c>
      <c r="DA1698" t="s">
        <v>178258</v>
      </c>
    </row>
    <row r="1699" spans="1:105" x14ac:dyDescent="0.25">
      <c r="A1699" t="s">
        <v>178259</v>
      </c>
      <c r="B1699" t="s">
        <v>178260</v>
      </c>
      <c r="C1699" t="s">
        <v>178261</v>
      </c>
      <c r="D1699" t="s">
        <v>178262</v>
      </c>
      <c r="E1699" t="s">
        <v>178263</v>
      </c>
      <c r="F1699" t="s">
        <v>178264</v>
      </c>
      <c r="G1699" t="s">
        <v>178265</v>
      </c>
      <c r="H1699" t="s">
        <v>178266</v>
      </c>
      <c r="I1699" t="s">
        <v>178267</v>
      </c>
      <c r="J1699" t="s">
        <v>178268</v>
      </c>
      <c r="K1699" t="s">
        <v>178269</v>
      </c>
      <c r="L1699" t="s">
        <v>178270</v>
      </c>
      <c r="M1699" t="s">
        <v>178271</v>
      </c>
      <c r="N1699" t="s">
        <v>178272</v>
      </c>
      <c r="O1699" t="s">
        <v>178273</v>
      </c>
      <c r="P1699" t="s">
        <v>178274</v>
      </c>
      <c r="Q1699" t="s">
        <v>178275</v>
      </c>
      <c r="R1699" t="s">
        <v>178276</v>
      </c>
      <c r="S1699" t="s">
        <v>178277</v>
      </c>
      <c r="T1699" t="s">
        <v>178278</v>
      </c>
      <c r="U1699" t="s">
        <v>178279</v>
      </c>
      <c r="V1699" t="s">
        <v>178280</v>
      </c>
      <c r="W1699" t="s">
        <v>178281</v>
      </c>
      <c r="X1699" t="s">
        <v>178282</v>
      </c>
      <c r="Y1699" t="s">
        <v>178283</v>
      </c>
      <c r="Z1699" t="s">
        <v>178284</v>
      </c>
      <c r="AA1699" t="s">
        <v>178285</v>
      </c>
      <c r="AB1699" t="s">
        <v>178286</v>
      </c>
      <c r="AC1699" t="s">
        <v>178287</v>
      </c>
      <c r="AD1699" t="s">
        <v>178288</v>
      </c>
      <c r="AE1699" t="s">
        <v>178289</v>
      </c>
      <c r="AF1699" t="s">
        <v>178290</v>
      </c>
      <c r="AG1699" t="s">
        <v>178291</v>
      </c>
      <c r="AH1699" t="s">
        <v>178292</v>
      </c>
      <c r="AI1699" t="s">
        <v>178293</v>
      </c>
      <c r="AJ1699" t="s">
        <v>178294</v>
      </c>
      <c r="AK1699" t="s">
        <v>178295</v>
      </c>
      <c r="AL1699" t="s">
        <v>178296</v>
      </c>
      <c r="AM1699" t="s">
        <v>178297</v>
      </c>
      <c r="AN1699" t="s">
        <v>178298</v>
      </c>
      <c r="AO1699" t="s">
        <v>178299</v>
      </c>
      <c r="AP1699" t="s">
        <v>178300</v>
      </c>
      <c r="AQ1699" t="s">
        <v>178301</v>
      </c>
      <c r="AR1699" t="s">
        <v>178302</v>
      </c>
      <c r="AS1699" t="s">
        <v>178303</v>
      </c>
      <c r="AT1699" t="s">
        <v>178304</v>
      </c>
      <c r="AU1699" t="s">
        <v>178305</v>
      </c>
      <c r="AV1699" t="s">
        <v>178306</v>
      </c>
      <c r="AW1699" t="s">
        <v>178307</v>
      </c>
      <c r="AX1699" t="s">
        <v>178308</v>
      </c>
      <c r="AY1699" t="s">
        <v>178309</v>
      </c>
      <c r="AZ1699" t="s">
        <v>178310</v>
      </c>
      <c r="BA1699" t="s">
        <v>178311</v>
      </c>
      <c r="BB1699" t="s">
        <v>178312</v>
      </c>
      <c r="BC1699" t="s">
        <v>178313</v>
      </c>
      <c r="BD1699" t="s">
        <v>178314</v>
      </c>
      <c r="BE1699" t="s">
        <v>178315</v>
      </c>
      <c r="BF1699" t="s">
        <v>178316</v>
      </c>
      <c r="BG1699" t="s">
        <v>178317</v>
      </c>
      <c r="BH1699" t="s">
        <v>178318</v>
      </c>
      <c r="BI1699" t="s">
        <v>178319</v>
      </c>
      <c r="BJ1699" t="s">
        <v>178320</v>
      </c>
      <c r="BK1699" t="s">
        <v>178321</v>
      </c>
      <c r="BL1699" t="s">
        <v>178322</v>
      </c>
      <c r="BM1699" t="s">
        <v>178323</v>
      </c>
      <c r="BN1699" t="s">
        <v>178324</v>
      </c>
      <c r="BO1699" t="s">
        <v>178325</v>
      </c>
      <c r="BP1699" t="s">
        <v>178326</v>
      </c>
      <c r="BQ1699" t="s">
        <v>178327</v>
      </c>
      <c r="BR1699" t="s">
        <v>178328</v>
      </c>
      <c r="BS1699" t="s">
        <v>178329</v>
      </c>
      <c r="BT1699" t="s">
        <v>178330</v>
      </c>
      <c r="BU1699" t="s">
        <v>178331</v>
      </c>
      <c r="BV1699" t="s">
        <v>178332</v>
      </c>
      <c r="BW1699" t="s">
        <v>178333</v>
      </c>
      <c r="BX1699" t="s">
        <v>178334</v>
      </c>
      <c r="BY1699" t="s">
        <v>178335</v>
      </c>
      <c r="BZ1699" t="s">
        <v>178336</v>
      </c>
      <c r="CA1699" t="s">
        <v>178337</v>
      </c>
      <c r="CB1699" t="s">
        <v>178338</v>
      </c>
      <c r="CC1699" t="s">
        <v>178339</v>
      </c>
      <c r="CD1699" t="s">
        <v>178340</v>
      </c>
      <c r="CE1699" t="s">
        <v>178341</v>
      </c>
      <c r="CF1699" t="s">
        <v>178342</v>
      </c>
      <c r="CG1699" t="s">
        <v>178343</v>
      </c>
      <c r="CH1699" t="s">
        <v>178344</v>
      </c>
      <c r="CI1699" t="s">
        <v>178345</v>
      </c>
      <c r="CJ1699" t="s">
        <v>178346</v>
      </c>
      <c r="CK1699" t="s">
        <v>178347</v>
      </c>
      <c r="CL1699" t="s">
        <v>178348</v>
      </c>
      <c r="CM1699" t="s">
        <v>178349</v>
      </c>
      <c r="CN1699" t="s">
        <v>178350</v>
      </c>
      <c r="CO1699" t="s">
        <v>178351</v>
      </c>
      <c r="CP1699" t="s">
        <v>178352</v>
      </c>
      <c r="CQ1699" t="s">
        <v>178353</v>
      </c>
      <c r="CR1699" t="s">
        <v>178354</v>
      </c>
      <c r="CS1699" t="s">
        <v>178355</v>
      </c>
      <c r="CT1699" t="s">
        <v>178356</v>
      </c>
      <c r="CU1699" t="s">
        <v>178357</v>
      </c>
      <c r="CV1699" t="s">
        <v>178358</v>
      </c>
      <c r="CW1699" t="s">
        <v>178359</v>
      </c>
      <c r="CX1699" t="s">
        <v>178360</v>
      </c>
      <c r="CY1699" t="s">
        <v>178361</v>
      </c>
      <c r="CZ1699" t="s">
        <v>178362</v>
      </c>
      <c r="DA1699" t="s">
        <v>178363</v>
      </c>
    </row>
    <row r="1700" spans="1:105" x14ac:dyDescent="0.25">
      <c r="A1700" t="s">
        <v>178364</v>
      </c>
      <c r="B1700" t="s">
        <v>178365</v>
      </c>
      <c r="C1700" t="s">
        <v>178366</v>
      </c>
      <c r="D1700" t="s">
        <v>178367</v>
      </c>
      <c r="E1700" t="s">
        <v>178368</v>
      </c>
      <c r="F1700" t="s">
        <v>178369</v>
      </c>
      <c r="G1700" t="s">
        <v>178370</v>
      </c>
      <c r="H1700" t="s">
        <v>178371</v>
      </c>
      <c r="I1700" t="s">
        <v>178372</v>
      </c>
      <c r="J1700" t="s">
        <v>178373</v>
      </c>
      <c r="K1700" t="s">
        <v>178374</v>
      </c>
      <c r="L1700" t="s">
        <v>178375</v>
      </c>
      <c r="M1700" t="s">
        <v>178376</v>
      </c>
      <c r="N1700" t="s">
        <v>178377</v>
      </c>
      <c r="O1700" t="s">
        <v>178378</v>
      </c>
      <c r="P1700" t="s">
        <v>178379</v>
      </c>
      <c r="Q1700" t="s">
        <v>178380</v>
      </c>
      <c r="R1700" t="s">
        <v>178381</v>
      </c>
      <c r="S1700" t="s">
        <v>178382</v>
      </c>
      <c r="T1700" t="s">
        <v>178383</v>
      </c>
      <c r="U1700" t="s">
        <v>178384</v>
      </c>
      <c r="V1700" t="s">
        <v>178385</v>
      </c>
      <c r="W1700" t="s">
        <v>178386</v>
      </c>
      <c r="X1700" t="s">
        <v>178387</v>
      </c>
      <c r="Y1700" t="s">
        <v>178388</v>
      </c>
      <c r="Z1700" t="s">
        <v>178389</v>
      </c>
      <c r="AA1700" t="s">
        <v>178390</v>
      </c>
      <c r="AB1700" t="s">
        <v>178391</v>
      </c>
      <c r="AC1700" t="s">
        <v>178392</v>
      </c>
      <c r="AD1700" t="s">
        <v>178393</v>
      </c>
      <c r="AE1700" t="s">
        <v>178394</v>
      </c>
      <c r="AF1700" t="s">
        <v>178395</v>
      </c>
      <c r="AG1700" t="s">
        <v>178396</v>
      </c>
      <c r="AH1700" t="s">
        <v>178397</v>
      </c>
      <c r="AI1700" t="s">
        <v>178398</v>
      </c>
      <c r="AJ1700" t="s">
        <v>178399</v>
      </c>
      <c r="AK1700" t="s">
        <v>178400</v>
      </c>
      <c r="AL1700" t="s">
        <v>178401</v>
      </c>
      <c r="AM1700" t="s">
        <v>178402</v>
      </c>
      <c r="AN1700" t="s">
        <v>178403</v>
      </c>
      <c r="AO1700" t="s">
        <v>178404</v>
      </c>
      <c r="AP1700" t="s">
        <v>178405</v>
      </c>
      <c r="AQ1700" t="s">
        <v>178406</v>
      </c>
      <c r="AR1700" t="s">
        <v>178407</v>
      </c>
      <c r="AS1700" t="s">
        <v>178408</v>
      </c>
      <c r="AT1700" t="s">
        <v>178409</v>
      </c>
      <c r="AU1700" t="s">
        <v>178410</v>
      </c>
      <c r="AV1700" t="s">
        <v>178411</v>
      </c>
      <c r="AW1700" t="s">
        <v>178412</v>
      </c>
      <c r="AX1700" t="s">
        <v>178413</v>
      </c>
      <c r="AY1700" t="s">
        <v>178414</v>
      </c>
      <c r="AZ1700" t="s">
        <v>178415</v>
      </c>
      <c r="BA1700" t="s">
        <v>178416</v>
      </c>
      <c r="BB1700" t="s">
        <v>178417</v>
      </c>
      <c r="BC1700" t="s">
        <v>178418</v>
      </c>
      <c r="BD1700" t="s">
        <v>178419</v>
      </c>
      <c r="BE1700" t="s">
        <v>178420</v>
      </c>
      <c r="BF1700" t="s">
        <v>178421</v>
      </c>
      <c r="BG1700" t="s">
        <v>178422</v>
      </c>
      <c r="BH1700" t="s">
        <v>178423</v>
      </c>
      <c r="BI1700" t="s">
        <v>178424</v>
      </c>
      <c r="BJ1700" t="s">
        <v>178425</v>
      </c>
      <c r="BK1700" t="s">
        <v>178426</v>
      </c>
      <c r="BL1700" t="s">
        <v>178427</v>
      </c>
      <c r="BM1700" t="s">
        <v>178428</v>
      </c>
      <c r="BN1700" t="s">
        <v>178429</v>
      </c>
      <c r="BO1700" t="s">
        <v>178430</v>
      </c>
      <c r="BP1700" t="s">
        <v>178431</v>
      </c>
      <c r="BQ1700" t="s">
        <v>178432</v>
      </c>
      <c r="BR1700" t="s">
        <v>178433</v>
      </c>
      <c r="BS1700" t="s">
        <v>178434</v>
      </c>
      <c r="BT1700" t="s">
        <v>178435</v>
      </c>
      <c r="BU1700" t="s">
        <v>178436</v>
      </c>
      <c r="BV1700" t="s">
        <v>178437</v>
      </c>
      <c r="BW1700" t="s">
        <v>178438</v>
      </c>
      <c r="BX1700" t="s">
        <v>178439</v>
      </c>
      <c r="BY1700" t="s">
        <v>178440</v>
      </c>
      <c r="BZ1700" t="s">
        <v>178441</v>
      </c>
      <c r="CA1700" t="s">
        <v>178442</v>
      </c>
      <c r="CB1700" t="s">
        <v>178443</v>
      </c>
      <c r="CC1700" t="s">
        <v>178444</v>
      </c>
      <c r="CD1700" t="s">
        <v>178445</v>
      </c>
      <c r="CE1700" t="s">
        <v>178446</v>
      </c>
      <c r="CF1700" t="s">
        <v>178447</v>
      </c>
      <c r="CG1700" t="s">
        <v>178448</v>
      </c>
      <c r="CH1700" t="s">
        <v>178449</v>
      </c>
      <c r="CI1700" t="s">
        <v>178450</v>
      </c>
      <c r="CJ1700" t="s">
        <v>178451</v>
      </c>
      <c r="CK1700" t="s">
        <v>178452</v>
      </c>
      <c r="CL1700" t="s">
        <v>178453</v>
      </c>
      <c r="CM1700" t="s">
        <v>178454</v>
      </c>
      <c r="CN1700" t="s">
        <v>178455</v>
      </c>
      <c r="CO1700" t="s">
        <v>178456</v>
      </c>
      <c r="CP1700" t="s">
        <v>178457</v>
      </c>
      <c r="CQ1700" t="s">
        <v>178458</v>
      </c>
      <c r="CR1700" t="s">
        <v>178459</v>
      </c>
      <c r="CS1700" t="s">
        <v>178460</v>
      </c>
      <c r="CT1700" t="s">
        <v>178461</v>
      </c>
      <c r="CU1700" t="s">
        <v>178462</v>
      </c>
      <c r="CV1700" t="s">
        <v>178463</v>
      </c>
      <c r="CW1700" t="s">
        <v>178464</v>
      </c>
      <c r="CX1700" t="s">
        <v>178465</v>
      </c>
      <c r="CY1700" t="s">
        <v>178466</v>
      </c>
      <c r="CZ1700" t="s">
        <v>178467</v>
      </c>
      <c r="DA1700" t="s">
        <v>178468</v>
      </c>
    </row>
    <row r="1701" spans="1:105" x14ac:dyDescent="0.25">
      <c r="A1701" t="s">
        <v>178469</v>
      </c>
      <c r="B1701" t="s">
        <v>178470</v>
      </c>
      <c r="C1701" t="s">
        <v>178471</v>
      </c>
      <c r="D1701" t="s">
        <v>178472</v>
      </c>
      <c r="E1701" t="s">
        <v>178473</v>
      </c>
      <c r="F1701" t="s">
        <v>178474</v>
      </c>
      <c r="G1701" t="s">
        <v>178475</v>
      </c>
      <c r="H1701" t="s">
        <v>178476</v>
      </c>
      <c r="I1701" t="s">
        <v>178477</v>
      </c>
      <c r="J1701" t="s">
        <v>178478</v>
      </c>
      <c r="K1701" t="s">
        <v>178479</v>
      </c>
      <c r="L1701" t="s">
        <v>178480</v>
      </c>
      <c r="M1701" t="s">
        <v>178481</v>
      </c>
      <c r="N1701" t="s">
        <v>178482</v>
      </c>
      <c r="O1701" t="s">
        <v>178483</v>
      </c>
      <c r="P1701" t="s">
        <v>178484</v>
      </c>
      <c r="Q1701" t="s">
        <v>178485</v>
      </c>
      <c r="R1701" t="s">
        <v>178486</v>
      </c>
      <c r="S1701" t="s">
        <v>178487</v>
      </c>
      <c r="T1701" t="s">
        <v>178488</v>
      </c>
      <c r="U1701" t="s">
        <v>178489</v>
      </c>
      <c r="V1701" t="s">
        <v>178490</v>
      </c>
      <c r="W1701" t="s">
        <v>178491</v>
      </c>
      <c r="X1701" t="s">
        <v>178492</v>
      </c>
      <c r="Y1701" t="s">
        <v>178493</v>
      </c>
      <c r="Z1701" t="s">
        <v>178494</v>
      </c>
      <c r="AA1701" t="s">
        <v>178495</v>
      </c>
      <c r="AB1701" t="s">
        <v>178496</v>
      </c>
      <c r="AC1701" t="s">
        <v>178497</v>
      </c>
      <c r="AD1701" t="s">
        <v>178498</v>
      </c>
      <c r="AE1701" t="s">
        <v>178499</v>
      </c>
      <c r="AF1701" t="s">
        <v>178500</v>
      </c>
      <c r="AG1701" t="s">
        <v>178501</v>
      </c>
      <c r="AH1701" t="s">
        <v>178502</v>
      </c>
      <c r="AI1701" t="s">
        <v>178503</v>
      </c>
      <c r="AJ1701" t="s">
        <v>178504</v>
      </c>
      <c r="AK1701" t="s">
        <v>178505</v>
      </c>
      <c r="AL1701" t="s">
        <v>178506</v>
      </c>
      <c r="AM1701" t="s">
        <v>178507</v>
      </c>
      <c r="AN1701" t="s">
        <v>178508</v>
      </c>
      <c r="AO1701" t="s">
        <v>178509</v>
      </c>
      <c r="AP1701" t="s">
        <v>178510</v>
      </c>
      <c r="AQ1701" t="s">
        <v>178511</v>
      </c>
      <c r="AR1701" t="s">
        <v>178512</v>
      </c>
      <c r="AS1701" t="s">
        <v>178513</v>
      </c>
      <c r="AT1701" t="s">
        <v>178514</v>
      </c>
      <c r="AU1701" t="s">
        <v>178515</v>
      </c>
      <c r="AV1701" t="s">
        <v>178516</v>
      </c>
      <c r="AW1701" t="s">
        <v>178517</v>
      </c>
      <c r="AX1701" t="s">
        <v>178518</v>
      </c>
      <c r="AY1701" t="s">
        <v>178519</v>
      </c>
      <c r="AZ1701" t="s">
        <v>178520</v>
      </c>
      <c r="BA1701" t="s">
        <v>178521</v>
      </c>
      <c r="BB1701" t="s">
        <v>178522</v>
      </c>
      <c r="BC1701" t="s">
        <v>178523</v>
      </c>
      <c r="BD1701" t="s">
        <v>178524</v>
      </c>
      <c r="BE1701" t="s">
        <v>178525</v>
      </c>
      <c r="BF1701" t="s">
        <v>178526</v>
      </c>
      <c r="BG1701" t="s">
        <v>178527</v>
      </c>
      <c r="BH1701" t="s">
        <v>178528</v>
      </c>
      <c r="BI1701" t="s">
        <v>178529</v>
      </c>
      <c r="BJ1701" t="s">
        <v>178530</v>
      </c>
      <c r="BK1701" t="s">
        <v>178531</v>
      </c>
      <c r="BL1701" t="s">
        <v>178532</v>
      </c>
      <c r="BM1701" t="s">
        <v>178533</v>
      </c>
      <c r="BN1701" t="s">
        <v>178534</v>
      </c>
      <c r="BO1701" t="s">
        <v>178535</v>
      </c>
      <c r="BP1701" t="s">
        <v>178536</v>
      </c>
      <c r="BQ1701" t="s">
        <v>178537</v>
      </c>
      <c r="BR1701" t="s">
        <v>178538</v>
      </c>
      <c r="BS1701" t="s">
        <v>178539</v>
      </c>
      <c r="BT1701" t="s">
        <v>178540</v>
      </c>
      <c r="BU1701" t="s">
        <v>178541</v>
      </c>
      <c r="BV1701" t="s">
        <v>178542</v>
      </c>
      <c r="BW1701" t="s">
        <v>178543</v>
      </c>
      <c r="BX1701" t="s">
        <v>178544</v>
      </c>
      <c r="BY1701" t="s">
        <v>178545</v>
      </c>
      <c r="BZ1701" t="s">
        <v>178546</v>
      </c>
      <c r="CA1701" t="s">
        <v>178547</v>
      </c>
      <c r="CB1701" t="s">
        <v>178548</v>
      </c>
      <c r="CC1701" t="s">
        <v>178549</v>
      </c>
      <c r="CD1701" t="s">
        <v>178550</v>
      </c>
      <c r="CE1701" t="s">
        <v>178551</v>
      </c>
      <c r="CF1701" t="s">
        <v>178552</v>
      </c>
      <c r="CG1701" t="s">
        <v>178553</v>
      </c>
      <c r="CH1701" t="s">
        <v>178554</v>
      </c>
      <c r="CI1701" t="s">
        <v>178555</v>
      </c>
      <c r="CJ1701" t="s">
        <v>178556</v>
      </c>
      <c r="CK1701" t="s">
        <v>178557</v>
      </c>
      <c r="CL1701" t="s">
        <v>178558</v>
      </c>
      <c r="CM1701" t="s">
        <v>178559</v>
      </c>
      <c r="CN1701" t="s">
        <v>178560</v>
      </c>
      <c r="CO1701" t="s">
        <v>178561</v>
      </c>
      <c r="CP1701" t="s">
        <v>178562</v>
      </c>
      <c r="CQ1701" t="s">
        <v>178563</v>
      </c>
      <c r="CR1701" t="s">
        <v>178564</v>
      </c>
      <c r="CS1701" t="s">
        <v>178565</v>
      </c>
      <c r="CT1701" t="s">
        <v>178566</v>
      </c>
      <c r="CU1701" t="s">
        <v>178567</v>
      </c>
      <c r="CV1701" t="s">
        <v>178568</v>
      </c>
      <c r="CW1701" t="s">
        <v>178569</v>
      </c>
      <c r="CX1701" t="s">
        <v>178570</v>
      </c>
      <c r="CY1701" t="s">
        <v>178571</v>
      </c>
      <c r="CZ1701" t="s">
        <v>178572</v>
      </c>
      <c r="DA1701" t="s">
        <v>178573</v>
      </c>
    </row>
    <row r="1702" spans="1:105" x14ac:dyDescent="0.25">
      <c r="A1702" t="s">
        <v>178574</v>
      </c>
      <c r="B1702" t="s">
        <v>178575</v>
      </c>
      <c r="C1702" t="s">
        <v>178576</v>
      </c>
      <c r="D1702" t="s">
        <v>178577</v>
      </c>
      <c r="E1702" t="s">
        <v>178578</v>
      </c>
      <c r="F1702" t="s">
        <v>178579</v>
      </c>
      <c r="G1702" t="s">
        <v>178580</v>
      </c>
      <c r="H1702" t="s">
        <v>178581</v>
      </c>
      <c r="I1702" t="s">
        <v>178582</v>
      </c>
      <c r="J1702" t="s">
        <v>178583</v>
      </c>
      <c r="K1702" t="s">
        <v>178584</v>
      </c>
      <c r="L1702" t="s">
        <v>178585</v>
      </c>
      <c r="M1702" t="s">
        <v>178586</v>
      </c>
      <c r="N1702" t="s">
        <v>178587</v>
      </c>
      <c r="O1702" t="s">
        <v>178588</v>
      </c>
      <c r="P1702" t="s">
        <v>178589</v>
      </c>
      <c r="Q1702" t="s">
        <v>178590</v>
      </c>
      <c r="R1702" t="s">
        <v>178591</v>
      </c>
      <c r="S1702" t="s">
        <v>178592</v>
      </c>
      <c r="T1702" t="s">
        <v>178593</v>
      </c>
      <c r="U1702" t="s">
        <v>178594</v>
      </c>
      <c r="V1702" t="s">
        <v>178595</v>
      </c>
      <c r="W1702" t="s">
        <v>178596</v>
      </c>
      <c r="X1702" t="s">
        <v>178597</v>
      </c>
      <c r="Y1702" t="s">
        <v>178598</v>
      </c>
      <c r="Z1702" t="s">
        <v>178599</v>
      </c>
      <c r="AA1702" t="s">
        <v>178600</v>
      </c>
      <c r="AB1702" t="s">
        <v>178601</v>
      </c>
      <c r="AC1702" t="s">
        <v>178602</v>
      </c>
      <c r="AD1702" t="s">
        <v>178603</v>
      </c>
      <c r="AE1702" t="s">
        <v>178604</v>
      </c>
      <c r="AF1702" t="s">
        <v>178605</v>
      </c>
      <c r="AG1702" t="s">
        <v>178606</v>
      </c>
      <c r="AH1702" t="s">
        <v>178607</v>
      </c>
      <c r="AI1702" t="s">
        <v>178608</v>
      </c>
      <c r="AJ1702" t="s">
        <v>178609</v>
      </c>
      <c r="AK1702" t="s">
        <v>178610</v>
      </c>
      <c r="AL1702" t="s">
        <v>178611</v>
      </c>
      <c r="AM1702" t="s">
        <v>178612</v>
      </c>
      <c r="AN1702" t="s">
        <v>178613</v>
      </c>
      <c r="AO1702" t="s">
        <v>178614</v>
      </c>
      <c r="AP1702" t="s">
        <v>178615</v>
      </c>
      <c r="AQ1702" t="s">
        <v>178616</v>
      </c>
      <c r="AR1702" t="s">
        <v>178617</v>
      </c>
      <c r="AS1702" t="s">
        <v>178618</v>
      </c>
      <c r="AT1702" t="s">
        <v>178619</v>
      </c>
      <c r="AU1702" t="s">
        <v>178620</v>
      </c>
      <c r="AV1702" t="s">
        <v>178621</v>
      </c>
      <c r="AW1702" t="s">
        <v>178622</v>
      </c>
      <c r="AX1702" t="s">
        <v>178623</v>
      </c>
      <c r="AY1702" t="s">
        <v>178624</v>
      </c>
      <c r="AZ1702" t="s">
        <v>178625</v>
      </c>
      <c r="BA1702" t="s">
        <v>178626</v>
      </c>
      <c r="BB1702" t="s">
        <v>178627</v>
      </c>
      <c r="BC1702" t="s">
        <v>178628</v>
      </c>
      <c r="BD1702" t="s">
        <v>178629</v>
      </c>
      <c r="BE1702" t="s">
        <v>178630</v>
      </c>
      <c r="BF1702" t="s">
        <v>178631</v>
      </c>
      <c r="BG1702" t="s">
        <v>178632</v>
      </c>
      <c r="BH1702" t="s">
        <v>178633</v>
      </c>
      <c r="BI1702" t="s">
        <v>178634</v>
      </c>
      <c r="BJ1702" t="s">
        <v>178635</v>
      </c>
      <c r="BK1702" t="s">
        <v>178636</v>
      </c>
      <c r="BL1702" t="s">
        <v>178637</v>
      </c>
      <c r="BM1702" t="s">
        <v>178638</v>
      </c>
      <c r="BN1702" t="s">
        <v>178639</v>
      </c>
      <c r="BO1702" t="s">
        <v>178640</v>
      </c>
      <c r="BP1702" t="s">
        <v>178641</v>
      </c>
      <c r="BQ1702" t="s">
        <v>178642</v>
      </c>
      <c r="BR1702" t="s">
        <v>178643</v>
      </c>
      <c r="BS1702" t="s">
        <v>178644</v>
      </c>
      <c r="BT1702" t="s">
        <v>178645</v>
      </c>
      <c r="BU1702" t="s">
        <v>178646</v>
      </c>
      <c r="BV1702" t="s">
        <v>178647</v>
      </c>
      <c r="BW1702" t="s">
        <v>178648</v>
      </c>
      <c r="BX1702" t="s">
        <v>178649</v>
      </c>
      <c r="BY1702" t="s">
        <v>178650</v>
      </c>
      <c r="BZ1702" t="s">
        <v>178651</v>
      </c>
      <c r="CA1702" t="s">
        <v>178652</v>
      </c>
      <c r="CB1702" t="s">
        <v>178653</v>
      </c>
      <c r="CC1702" t="s">
        <v>178654</v>
      </c>
      <c r="CD1702" t="s">
        <v>178655</v>
      </c>
      <c r="CE1702" t="s">
        <v>178656</v>
      </c>
      <c r="CF1702" t="s">
        <v>178657</v>
      </c>
      <c r="CG1702" t="s">
        <v>178658</v>
      </c>
      <c r="CH1702" t="s">
        <v>178659</v>
      </c>
      <c r="CI1702" t="s">
        <v>178660</v>
      </c>
      <c r="CJ1702" t="s">
        <v>178661</v>
      </c>
      <c r="CK1702" t="s">
        <v>178662</v>
      </c>
      <c r="CL1702" t="s">
        <v>178663</v>
      </c>
      <c r="CM1702" t="s">
        <v>178664</v>
      </c>
      <c r="CN1702" t="s">
        <v>178665</v>
      </c>
      <c r="CO1702" t="s">
        <v>178666</v>
      </c>
      <c r="CP1702" t="s">
        <v>178667</v>
      </c>
      <c r="CQ1702" t="s">
        <v>178668</v>
      </c>
      <c r="CR1702" t="s">
        <v>178669</v>
      </c>
      <c r="CS1702" t="s">
        <v>178670</v>
      </c>
      <c r="CT1702" t="s">
        <v>178671</v>
      </c>
      <c r="CU1702" t="s">
        <v>178672</v>
      </c>
      <c r="CV1702" t="s">
        <v>178673</v>
      </c>
      <c r="CW1702" t="s">
        <v>178674</v>
      </c>
      <c r="CX1702" t="s">
        <v>178675</v>
      </c>
      <c r="CY1702" t="s">
        <v>178676</v>
      </c>
      <c r="CZ1702" t="s">
        <v>178677</v>
      </c>
      <c r="DA1702" t="s">
        <v>178678</v>
      </c>
    </row>
    <row r="1703" spans="1:105" x14ac:dyDescent="0.25">
      <c r="A1703" t="s">
        <v>178679</v>
      </c>
      <c r="B1703" t="s">
        <v>178680</v>
      </c>
      <c r="C1703" t="s">
        <v>178681</v>
      </c>
      <c r="D1703" t="s">
        <v>178682</v>
      </c>
      <c r="E1703" t="s">
        <v>178683</v>
      </c>
      <c r="F1703" t="s">
        <v>178684</v>
      </c>
      <c r="G1703" t="s">
        <v>178685</v>
      </c>
      <c r="H1703" t="s">
        <v>178686</v>
      </c>
      <c r="I1703" t="s">
        <v>178687</v>
      </c>
      <c r="J1703" t="s">
        <v>178688</v>
      </c>
      <c r="K1703" t="s">
        <v>178689</v>
      </c>
      <c r="L1703" t="s">
        <v>178690</v>
      </c>
      <c r="M1703" t="s">
        <v>178691</v>
      </c>
      <c r="N1703" t="s">
        <v>178692</v>
      </c>
      <c r="O1703" t="s">
        <v>178693</v>
      </c>
      <c r="P1703" t="s">
        <v>178694</v>
      </c>
      <c r="Q1703" t="s">
        <v>178695</v>
      </c>
      <c r="R1703" t="s">
        <v>178696</v>
      </c>
      <c r="S1703" t="s">
        <v>178697</v>
      </c>
      <c r="T1703" t="s">
        <v>178698</v>
      </c>
      <c r="U1703" t="s">
        <v>178699</v>
      </c>
      <c r="V1703" t="s">
        <v>178700</v>
      </c>
      <c r="W1703" t="s">
        <v>178701</v>
      </c>
      <c r="X1703" t="s">
        <v>178702</v>
      </c>
      <c r="Y1703" t="s">
        <v>178703</v>
      </c>
      <c r="Z1703" t="s">
        <v>178704</v>
      </c>
      <c r="AA1703" t="s">
        <v>178705</v>
      </c>
      <c r="AB1703" t="s">
        <v>178706</v>
      </c>
      <c r="AC1703" t="s">
        <v>178707</v>
      </c>
      <c r="AD1703" t="s">
        <v>178708</v>
      </c>
      <c r="AE1703" t="s">
        <v>178709</v>
      </c>
      <c r="AF1703" t="s">
        <v>178710</v>
      </c>
      <c r="AG1703" t="s">
        <v>178711</v>
      </c>
      <c r="AH1703" t="s">
        <v>178712</v>
      </c>
      <c r="AI1703" t="s">
        <v>178713</v>
      </c>
      <c r="AJ1703" t="s">
        <v>178714</v>
      </c>
      <c r="AK1703" t="s">
        <v>178715</v>
      </c>
      <c r="AL1703" t="s">
        <v>178716</v>
      </c>
      <c r="AM1703" t="s">
        <v>178717</v>
      </c>
      <c r="AN1703" t="s">
        <v>178718</v>
      </c>
      <c r="AO1703" t="s">
        <v>178719</v>
      </c>
      <c r="AP1703" t="s">
        <v>178720</v>
      </c>
      <c r="AQ1703" t="s">
        <v>178721</v>
      </c>
      <c r="AR1703" t="s">
        <v>178722</v>
      </c>
      <c r="AS1703" t="s">
        <v>178723</v>
      </c>
      <c r="AT1703" t="s">
        <v>178724</v>
      </c>
      <c r="AU1703" t="s">
        <v>178725</v>
      </c>
      <c r="AV1703" t="s">
        <v>178726</v>
      </c>
      <c r="AW1703" t="s">
        <v>178727</v>
      </c>
      <c r="AX1703" t="s">
        <v>178728</v>
      </c>
      <c r="AY1703" t="s">
        <v>178729</v>
      </c>
      <c r="AZ1703" t="s">
        <v>178730</v>
      </c>
      <c r="BA1703" t="s">
        <v>178731</v>
      </c>
      <c r="BB1703" t="s">
        <v>178732</v>
      </c>
      <c r="BC1703" t="s">
        <v>178733</v>
      </c>
      <c r="BD1703" t="s">
        <v>178734</v>
      </c>
      <c r="BE1703" t="s">
        <v>178735</v>
      </c>
      <c r="BF1703" t="s">
        <v>178736</v>
      </c>
      <c r="BG1703" t="s">
        <v>178737</v>
      </c>
      <c r="BH1703" t="s">
        <v>178738</v>
      </c>
      <c r="BI1703" t="s">
        <v>178739</v>
      </c>
      <c r="BJ1703" t="s">
        <v>178740</v>
      </c>
      <c r="BK1703" t="s">
        <v>178741</v>
      </c>
      <c r="BL1703" t="s">
        <v>178742</v>
      </c>
      <c r="BM1703" t="s">
        <v>178743</v>
      </c>
      <c r="BN1703" t="s">
        <v>178744</v>
      </c>
      <c r="BO1703" t="s">
        <v>178745</v>
      </c>
      <c r="BP1703" t="s">
        <v>178746</v>
      </c>
      <c r="BQ1703" t="s">
        <v>178747</v>
      </c>
      <c r="BR1703" t="s">
        <v>178748</v>
      </c>
      <c r="BS1703" t="s">
        <v>178749</v>
      </c>
      <c r="BT1703" t="s">
        <v>178750</v>
      </c>
      <c r="BU1703" t="s">
        <v>178751</v>
      </c>
      <c r="BV1703" t="s">
        <v>178752</v>
      </c>
      <c r="BW1703" t="s">
        <v>178753</v>
      </c>
      <c r="BX1703" t="s">
        <v>178754</v>
      </c>
      <c r="BY1703" t="s">
        <v>178755</v>
      </c>
      <c r="BZ1703" t="s">
        <v>178756</v>
      </c>
      <c r="CA1703" t="s">
        <v>178757</v>
      </c>
      <c r="CB1703" t="s">
        <v>178758</v>
      </c>
      <c r="CC1703" t="s">
        <v>178759</v>
      </c>
      <c r="CD1703" t="s">
        <v>178760</v>
      </c>
      <c r="CE1703" t="s">
        <v>178761</v>
      </c>
      <c r="CF1703" t="s">
        <v>178762</v>
      </c>
      <c r="CG1703" t="s">
        <v>178763</v>
      </c>
      <c r="CH1703" t="s">
        <v>178764</v>
      </c>
      <c r="CI1703" t="s">
        <v>178765</v>
      </c>
      <c r="CJ1703" t="s">
        <v>178766</v>
      </c>
      <c r="CK1703" t="s">
        <v>178767</v>
      </c>
      <c r="CL1703" t="s">
        <v>178768</v>
      </c>
      <c r="CM1703" t="s">
        <v>178769</v>
      </c>
      <c r="CN1703" t="s">
        <v>178770</v>
      </c>
      <c r="CO1703" t="s">
        <v>178771</v>
      </c>
      <c r="CP1703" t="s">
        <v>178772</v>
      </c>
      <c r="CQ1703" t="s">
        <v>178773</v>
      </c>
      <c r="CR1703" t="s">
        <v>178774</v>
      </c>
      <c r="CS1703" t="s">
        <v>178775</v>
      </c>
      <c r="CT1703" t="s">
        <v>178776</v>
      </c>
      <c r="CU1703" t="s">
        <v>178777</v>
      </c>
      <c r="CV1703" t="s">
        <v>178778</v>
      </c>
      <c r="CW1703" t="s">
        <v>178779</v>
      </c>
      <c r="CX1703" t="s">
        <v>178780</v>
      </c>
      <c r="CY1703" t="s">
        <v>178781</v>
      </c>
      <c r="CZ1703" t="s">
        <v>178782</v>
      </c>
      <c r="DA1703" t="s">
        <v>178783</v>
      </c>
    </row>
    <row r="1704" spans="1:105" x14ac:dyDescent="0.25">
      <c r="A1704" t="s">
        <v>178784</v>
      </c>
      <c r="B1704" t="s">
        <v>178785</v>
      </c>
      <c r="C1704" t="s">
        <v>178786</v>
      </c>
      <c r="D1704" t="s">
        <v>178787</v>
      </c>
      <c r="E1704" t="s">
        <v>178788</v>
      </c>
      <c r="F1704" t="s">
        <v>178789</v>
      </c>
      <c r="G1704" t="s">
        <v>178790</v>
      </c>
      <c r="H1704" t="s">
        <v>178791</v>
      </c>
      <c r="I1704" t="s">
        <v>178792</v>
      </c>
      <c r="J1704" t="s">
        <v>178793</v>
      </c>
      <c r="K1704" t="s">
        <v>178794</v>
      </c>
      <c r="L1704" t="s">
        <v>178795</v>
      </c>
      <c r="M1704" t="s">
        <v>178796</v>
      </c>
      <c r="N1704" t="s">
        <v>178797</v>
      </c>
      <c r="O1704" t="s">
        <v>178798</v>
      </c>
      <c r="P1704" t="s">
        <v>178799</v>
      </c>
      <c r="Q1704" t="s">
        <v>178800</v>
      </c>
      <c r="R1704" t="s">
        <v>178801</v>
      </c>
      <c r="S1704" t="s">
        <v>178802</v>
      </c>
      <c r="T1704" t="s">
        <v>178803</v>
      </c>
      <c r="U1704" t="s">
        <v>178804</v>
      </c>
      <c r="V1704" t="s">
        <v>178805</v>
      </c>
      <c r="W1704" t="s">
        <v>178806</v>
      </c>
      <c r="X1704" t="s">
        <v>178807</v>
      </c>
      <c r="Y1704" t="s">
        <v>178808</v>
      </c>
      <c r="Z1704" t="s">
        <v>178809</v>
      </c>
      <c r="AA1704" t="s">
        <v>178810</v>
      </c>
      <c r="AB1704" t="s">
        <v>178811</v>
      </c>
      <c r="AC1704" t="s">
        <v>178812</v>
      </c>
      <c r="AD1704" t="s">
        <v>178813</v>
      </c>
      <c r="AE1704" t="s">
        <v>178814</v>
      </c>
      <c r="AF1704" t="s">
        <v>178815</v>
      </c>
      <c r="AG1704" t="s">
        <v>178816</v>
      </c>
      <c r="AH1704" t="s">
        <v>178817</v>
      </c>
      <c r="AI1704" t="s">
        <v>178818</v>
      </c>
      <c r="AJ1704" t="s">
        <v>178819</v>
      </c>
      <c r="AK1704" t="s">
        <v>178820</v>
      </c>
      <c r="AL1704" t="s">
        <v>178821</v>
      </c>
      <c r="AM1704" t="s">
        <v>178822</v>
      </c>
      <c r="AN1704" t="s">
        <v>178823</v>
      </c>
      <c r="AO1704" t="s">
        <v>178824</v>
      </c>
      <c r="AP1704" t="s">
        <v>178825</v>
      </c>
      <c r="AQ1704" t="s">
        <v>178826</v>
      </c>
      <c r="AR1704" t="s">
        <v>178827</v>
      </c>
      <c r="AS1704" t="s">
        <v>178828</v>
      </c>
      <c r="AT1704" t="s">
        <v>178829</v>
      </c>
      <c r="AU1704" t="s">
        <v>178830</v>
      </c>
      <c r="AV1704" t="s">
        <v>178831</v>
      </c>
      <c r="AW1704" t="s">
        <v>178832</v>
      </c>
      <c r="AX1704" t="s">
        <v>178833</v>
      </c>
      <c r="AY1704" t="s">
        <v>178834</v>
      </c>
      <c r="AZ1704" t="s">
        <v>178835</v>
      </c>
      <c r="BA1704" t="s">
        <v>178836</v>
      </c>
      <c r="BB1704" t="s">
        <v>178837</v>
      </c>
      <c r="BC1704" t="s">
        <v>178838</v>
      </c>
      <c r="BD1704" t="s">
        <v>178839</v>
      </c>
      <c r="BE1704" t="s">
        <v>178840</v>
      </c>
      <c r="BF1704" t="s">
        <v>178841</v>
      </c>
      <c r="BG1704" t="s">
        <v>178842</v>
      </c>
      <c r="BH1704" t="s">
        <v>178843</v>
      </c>
      <c r="BI1704" t="s">
        <v>178844</v>
      </c>
      <c r="BJ1704" t="s">
        <v>178845</v>
      </c>
      <c r="BK1704" t="s">
        <v>178846</v>
      </c>
      <c r="BL1704" t="s">
        <v>178847</v>
      </c>
      <c r="BM1704" t="s">
        <v>178848</v>
      </c>
      <c r="BN1704" t="s">
        <v>178849</v>
      </c>
      <c r="BO1704" t="s">
        <v>178850</v>
      </c>
      <c r="BP1704" t="s">
        <v>178851</v>
      </c>
      <c r="BQ1704" t="s">
        <v>178852</v>
      </c>
      <c r="BR1704" t="s">
        <v>178853</v>
      </c>
      <c r="BS1704" t="s">
        <v>178854</v>
      </c>
      <c r="BT1704" t="s">
        <v>178855</v>
      </c>
      <c r="BU1704" t="s">
        <v>178856</v>
      </c>
      <c r="BV1704" t="s">
        <v>178857</v>
      </c>
      <c r="BW1704" t="s">
        <v>178858</v>
      </c>
      <c r="BX1704" t="s">
        <v>178859</v>
      </c>
      <c r="BY1704" t="s">
        <v>178860</v>
      </c>
      <c r="BZ1704" t="s">
        <v>178861</v>
      </c>
      <c r="CA1704" t="s">
        <v>178862</v>
      </c>
      <c r="CB1704" t="s">
        <v>178863</v>
      </c>
      <c r="CC1704" t="s">
        <v>178864</v>
      </c>
      <c r="CD1704" t="s">
        <v>178865</v>
      </c>
      <c r="CE1704" t="s">
        <v>178866</v>
      </c>
      <c r="CF1704" t="s">
        <v>178867</v>
      </c>
      <c r="CG1704" t="s">
        <v>178868</v>
      </c>
      <c r="CH1704" t="s">
        <v>178869</v>
      </c>
      <c r="CI1704" t="s">
        <v>178870</v>
      </c>
      <c r="CJ1704" t="s">
        <v>178871</v>
      </c>
      <c r="CK1704" t="s">
        <v>178872</v>
      </c>
      <c r="CL1704" t="s">
        <v>178873</v>
      </c>
      <c r="CM1704" t="s">
        <v>178874</v>
      </c>
      <c r="CN1704" t="s">
        <v>178875</v>
      </c>
      <c r="CO1704" t="s">
        <v>178876</v>
      </c>
      <c r="CP1704" t="s">
        <v>178877</v>
      </c>
      <c r="CQ1704" t="s">
        <v>178878</v>
      </c>
      <c r="CR1704" t="s">
        <v>178879</v>
      </c>
      <c r="CS1704" t="s">
        <v>178880</v>
      </c>
      <c r="CT1704" t="s">
        <v>178881</v>
      </c>
      <c r="CU1704" t="s">
        <v>178882</v>
      </c>
      <c r="CV1704" t="s">
        <v>178883</v>
      </c>
      <c r="CW1704" t="s">
        <v>178884</v>
      </c>
      <c r="CX1704" t="s">
        <v>178885</v>
      </c>
      <c r="CY1704" t="s">
        <v>178886</v>
      </c>
      <c r="CZ1704" t="s">
        <v>178887</v>
      </c>
      <c r="DA1704" t="s">
        <v>178888</v>
      </c>
    </row>
    <row r="1705" spans="1:105" x14ac:dyDescent="0.25">
      <c r="A1705" t="s">
        <v>178889</v>
      </c>
      <c r="B1705" t="s">
        <v>178890</v>
      </c>
      <c r="C1705" t="s">
        <v>178891</v>
      </c>
      <c r="D1705" t="s">
        <v>178892</v>
      </c>
      <c r="E1705" t="s">
        <v>178893</v>
      </c>
      <c r="F1705" t="s">
        <v>178894</v>
      </c>
      <c r="G1705" t="s">
        <v>178895</v>
      </c>
      <c r="H1705" t="s">
        <v>178896</v>
      </c>
      <c r="I1705" t="s">
        <v>178897</v>
      </c>
      <c r="J1705" t="s">
        <v>178898</v>
      </c>
      <c r="K1705" t="s">
        <v>178899</v>
      </c>
      <c r="L1705" t="s">
        <v>178900</v>
      </c>
      <c r="M1705" t="s">
        <v>178901</v>
      </c>
      <c r="N1705" t="s">
        <v>178902</v>
      </c>
      <c r="O1705" t="s">
        <v>178903</v>
      </c>
      <c r="P1705" t="s">
        <v>178904</v>
      </c>
      <c r="Q1705" t="s">
        <v>178905</v>
      </c>
      <c r="R1705" t="s">
        <v>178906</v>
      </c>
      <c r="S1705" t="s">
        <v>178907</v>
      </c>
      <c r="T1705" t="s">
        <v>178908</v>
      </c>
      <c r="U1705" t="s">
        <v>178909</v>
      </c>
      <c r="V1705" t="s">
        <v>178910</v>
      </c>
      <c r="W1705" t="s">
        <v>178911</v>
      </c>
      <c r="X1705" t="s">
        <v>178912</v>
      </c>
      <c r="Y1705" t="s">
        <v>178913</v>
      </c>
      <c r="Z1705" t="s">
        <v>178914</v>
      </c>
      <c r="AA1705" t="s">
        <v>178915</v>
      </c>
      <c r="AB1705" t="s">
        <v>178916</v>
      </c>
      <c r="AC1705" t="s">
        <v>178917</v>
      </c>
      <c r="AD1705" t="s">
        <v>178918</v>
      </c>
      <c r="AE1705" t="s">
        <v>178919</v>
      </c>
      <c r="AF1705" t="s">
        <v>178920</v>
      </c>
      <c r="AG1705" t="s">
        <v>178921</v>
      </c>
      <c r="AH1705" t="s">
        <v>178922</v>
      </c>
      <c r="AI1705" t="s">
        <v>178923</v>
      </c>
      <c r="AJ1705" t="s">
        <v>178924</v>
      </c>
      <c r="AK1705" t="s">
        <v>178925</v>
      </c>
      <c r="AL1705" t="s">
        <v>178926</v>
      </c>
      <c r="AM1705" t="s">
        <v>178927</v>
      </c>
      <c r="AN1705" t="s">
        <v>178928</v>
      </c>
      <c r="AO1705" t="s">
        <v>178929</v>
      </c>
      <c r="AP1705" t="s">
        <v>178930</v>
      </c>
      <c r="AQ1705" t="s">
        <v>178931</v>
      </c>
      <c r="AR1705" t="s">
        <v>178932</v>
      </c>
      <c r="AS1705" t="s">
        <v>178933</v>
      </c>
      <c r="AT1705" t="s">
        <v>178934</v>
      </c>
      <c r="AU1705" t="s">
        <v>178935</v>
      </c>
      <c r="AV1705" t="s">
        <v>178936</v>
      </c>
      <c r="AW1705" t="s">
        <v>178937</v>
      </c>
      <c r="AX1705" t="s">
        <v>178938</v>
      </c>
      <c r="AY1705" t="s">
        <v>178939</v>
      </c>
      <c r="AZ1705" t="s">
        <v>178940</v>
      </c>
      <c r="BA1705" t="s">
        <v>178941</v>
      </c>
      <c r="BB1705" t="s">
        <v>178942</v>
      </c>
      <c r="BC1705" t="s">
        <v>178943</v>
      </c>
      <c r="BD1705" t="s">
        <v>178944</v>
      </c>
      <c r="BE1705" t="s">
        <v>178945</v>
      </c>
      <c r="BF1705" t="s">
        <v>178946</v>
      </c>
      <c r="BG1705" t="s">
        <v>178947</v>
      </c>
      <c r="BH1705" t="s">
        <v>178948</v>
      </c>
      <c r="BI1705" t="s">
        <v>178949</v>
      </c>
      <c r="BJ1705" t="s">
        <v>178950</v>
      </c>
      <c r="BK1705" t="s">
        <v>178951</v>
      </c>
      <c r="BL1705" t="s">
        <v>178952</v>
      </c>
      <c r="BM1705" t="s">
        <v>178953</v>
      </c>
      <c r="BN1705" t="s">
        <v>178954</v>
      </c>
      <c r="BO1705" t="s">
        <v>178955</v>
      </c>
      <c r="BP1705" t="s">
        <v>178956</v>
      </c>
      <c r="BQ1705" t="s">
        <v>178957</v>
      </c>
      <c r="BR1705" t="s">
        <v>178958</v>
      </c>
      <c r="BS1705" t="s">
        <v>178959</v>
      </c>
      <c r="BT1705" t="s">
        <v>178960</v>
      </c>
      <c r="BU1705" t="s">
        <v>178961</v>
      </c>
      <c r="BV1705" t="s">
        <v>178962</v>
      </c>
      <c r="BW1705" t="s">
        <v>178963</v>
      </c>
      <c r="BX1705" t="s">
        <v>178964</v>
      </c>
      <c r="BY1705" t="s">
        <v>178965</v>
      </c>
      <c r="BZ1705" t="s">
        <v>178966</v>
      </c>
      <c r="CA1705" t="s">
        <v>178967</v>
      </c>
      <c r="CB1705" t="s">
        <v>178968</v>
      </c>
      <c r="CC1705" t="s">
        <v>178969</v>
      </c>
      <c r="CD1705" t="s">
        <v>178970</v>
      </c>
      <c r="CE1705" t="s">
        <v>178971</v>
      </c>
      <c r="CF1705" t="s">
        <v>178972</v>
      </c>
      <c r="CG1705" t="s">
        <v>178973</v>
      </c>
      <c r="CH1705" t="s">
        <v>178974</v>
      </c>
      <c r="CI1705" t="s">
        <v>178975</v>
      </c>
      <c r="CJ1705" t="s">
        <v>178976</v>
      </c>
      <c r="CK1705" t="s">
        <v>178977</v>
      </c>
      <c r="CL1705" t="s">
        <v>178978</v>
      </c>
      <c r="CM1705" t="s">
        <v>178979</v>
      </c>
      <c r="CN1705" t="s">
        <v>178980</v>
      </c>
      <c r="CO1705" t="s">
        <v>178981</v>
      </c>
      <c r="CP1705" t="s">
        <v>178982</v>
      </c>
      <c r="CQ1705" t="s">
        <v>178983</v>
      </c>
      <c r="CR1705" t="s">
        <v>178984</v>
      </c>
      <c r="CS1705" t="s">
        <v>178985</v>
      </c>
      <c r="CT1705" t="s">
        <v>178986</v>
      </c>
      <c r="CU1705" t="s">
        <v>178987</v>
      </c>
      <c r="CV1705" t="s">
        <v>178988</v>
      </c>
      <c r="CW1705" t="s">
        <v>178989</v>
      </c>
      <c r="CX1705" t="s">
        <v>178990</v>
      </c>
      <c r="CY1705" t="s">
        <v>178991</v>
      </c>
      <c r="CZ1705" t="s">
        <v>178992</v>
      </c>
      <c r="DA1705" t="s">
        <v>178993</v>
      </c>
    </row>
    <row r="1706" spans="1:105" x14ac:dyDescent="0.25">
      <c r="A1706" t="s">
        <v>178994</v>
      </c>
      <c r="B1706" t="s">
        <v>178995</v>
      </c>
      <c r="C1706" t="s">
        <v>178996</v>
      </c>
      <c r="D1706" t="s">
        <v>178997</v>
      </c>
      <c r="E1706" t="s">
        <v>178998</v>
      </c>
      <c r="F1706" t="s">
        <v>178999</v>
      </c>
      <c r="G1706" t="s">
        <v>179000</v>
      </c>
      <c r="H1706" t="s">
        <v>179001</v>
      </c>
      <c r="I1706" t="s">
        <v>179002</v>
      </c>
      <c r="J1706" t="s">
        <v>179003</v>
      </c>
      <c r="K1706" t="s">
        <v>179004</v>
      </c>
      <c r="L1706" t="s">
        <v>179005</v>
      </c>
      <c r="M1706" t="s">
        <v>179006</v>
      </c>
      <c r="N1706" t="s">
        <v>179007</v>
      </c>
      <c r="O1706" t="s">
        <v>179008</v>
      </c>
      <c r="P1706" t="s">
        <v>179009</v>
      </c>
      <c r="Q1706" t="s">
        <v>179010</v>
      </c>
      <c r="R1706" t="s">
        <v>179011</v>
      </c>
      <c r="S1706" t="s">
        <v>179012</v>
      </c>
      <c r="T1706" t="s">
        <v>179013</v>
      </c>
      <c r="U1706" t="s">
        <v>179014</v>
      </c>
      <c r="V1706" t="s">
        <v>179015</v>
      </c>
      <c r="W1706" t="s">
        <v>179016</v>
      </c>
      <c r="X1706" t="s">
        <v>179017</v>
      </c>
      <c r="Y1706" t="s">
        <v>179018</v>
      </c>
      <c r="Z1706" t="s">
        <v>179019</v>
      </c>
      <c r="AA1706" t="s">
        <v>179020</v>
      </c>
      <c r="AB1706" t="s">
        <v>179021</v>
      </c>
      <c r="AC1706" t="s">
        <v>179022</v>
      </c>
      <c r="AD1706" t="s">
        <v>179023</v>
      </c>
      <c r="AE1706" t="s">
        <v>179024</v>
      </c>
      <c r="AF1706" t="s">
        <v>179025</v>
      </c>
      <c r="AG1706" t="s">
        <v>179026</v>
      </c>
      <c r="AH1706" t="s">
        <v>179027</v>
      </c>
      <c r="AI1706" t="s">
        <v>179028</v>
      </c>
      <c r="AJ1706" t="s">
        <v>179029</v>
      </c>
      <c r="AK1706" t="s">
        <v>179030</v>
      </c>
      <c r="AL1706" t="s">
        <v>179031</v>
      </c>
      <c r="AM1706" t="s">
        <v>179032</v>
      </c>
      <c r="AN1706" t="s">
        <v>179033</v>
      </c>
      <c r="AO1706" t="s">
        <v>179034</v>
      </c>
      <c r="AP1706" t="s">
        <v>179035</v>
      </c>
      <c r="AQ1706" t="s">
        <v>179036</v>
      </c>
      <c r="AR1706" t="s">
        <v>179037</v>
      </c>
      <c r="AS1706" t="s">
        <v>179038</v>
      </c>
      <c r="AT1706" t="s">
        <v>179039</v>
      </c>
      <c r="AU1706" t="s">
        <v>179040</v>
      </c>
      <c r="AV1706" t="s">
        <v>179041</v>
      </c>
      <c r="AW1706" t="s">
        <v>179042</v>
      </c>
      <c r="AX1706" t="s">
        <v>179043</v>
      </c>
      <c r="AY1706" t="s">
        <v>179044</v>
      </c>
      <c r="AZ1706" t="s">
        <v>179045</v>
      </c>
      <c r="BA1706" t="s">
        <v>179046</v>
      </c>
      <c r="BB1706" t="s">
        <v>179047</v>
      </c>
      <c r="BC1706" t="s">
        <v>179048</v>
      </c>
      <c r="BD1706" t="s">
        <v>179049</v>
      </c>
      <c r="BE1706" t="s">
        <v>179050</v>
      </c>
      <c r="BF1706" t="s">
        <v>179051</v>
      </c>
      <c r="BG1706" t="s">
        <v>179052</v>
      </c>
      <c r="BH1706" t="s">
        <v>179053</v>
      </c>
      <c r="BI1706" t="s">
        <v>179054</v>
      </c>
      <c r="BJ1706" t="s">
        <v>179055</v>
      </c>
      <c r="BK1706" t="s">
        <v>179056</v>
      </c>
      <c r="BL1706" t="s">
        <v>179057</v>
      </c>
      <c r="BM1706" t="s">
        <v>179058</v>
      </c>
      <c r="BN1706" t="s">
        <v>179059</v>
      </c>
      <c r="BO1706" t="s">
        <v>179060</v>
      </c>
      <c r="BP1706" t="s">
        <v>179061</v>
      </c>
      <c r="BQ1706" t="s">
        <v>179062</v>
      </c>
      <c r="BR1706" t="s">
        <v>179063</v>
      </c>
      <c r="BS1706" t="s">
        <v>179064</v>
      </c>
      <c r="BT1706" t="s">
        <v>179065</v>
      </c>
      <c r="BU1706" t="s">
        <v>179066</v>
      </c>
      <c r="BV1706" t="s">
        <v>179067</v>
      </c>
      <c r="BW1706" t="s">
        <v>179068</v>
      </c>
      <c r="BX1706" t="s">
        <v>179069</v>
      </c>
      <c r="BY1706" t="s">
        <v>179070</v>
      </c>
      <c r="BZ1706" t="s">
        <v>179071</v>
      </c>
      <c r="CA1706" t="s">
        <v>179072</v>
      </c>
      <c r="CB1706" t="s">
        <v>179073</v>
      </c>
      <c r="CC1706" t="s">
        <v>179074</v>
      </c>
      <c r="CD1706" t="s">
        <v>179075</v>
      </c>
      <c r="CE1706" t="s">
        <v>179076</v>
      </c>
      <c r="CF1706" t="s">
        <v>179077</v>
      </c>
      <c r="CG1706" t="s">
        <v>179078</v>
      </c>
      <c r="CH1706" t="s">
        <v>179079</v>
      </c>
      <c r="CI1706" t="s">
        <v>179080</v>
      </c>
      <c r="CJ1706" t="s">
        <v>179081</v>
      </c>
      <c r="CK1706" t="s">
        <v>179082</v>
      </c>
      <c r="CL1706" t="s">
        <v>179083</v>
      </c>
      <c r="CM1706" t="s">
        <v>179084</v>
      </c>
      <c r="CN1706" t="s">
        <v>179085</v>
      </c>
      <c r="CO1706" t="s">
        <v>179086</v>
      </c>
      <c r="CP1706" t="s">
        <v>179087</v>
      </c>
      <c r="CQ1706" t="s">
        <v>179088</v>
      </c>
      <c r="CR1706" t="s">
        <v>179089</v>
      </c>
      <c r="CS1706" t="s">
        <v>179090</v>
      </c>
      <c r="CT1706" t="s">
        <v>179091</v>
      </c>
      <c r="CU1706" t="s">
        <v>179092</v>
      </c>
      <c r="CV1706" t="s">
        <v>179093</v>
      </c>
      <c r="CW1706" t="s">
        <v>179094</v>
      </c>
      <c r="CX1706" t="s">
        <v>179095</v>
      </c>
      <c r="CY1706" t="s">
        <v>179096</v>
      </c>
      <c r="CZ1706" t="s">
        <v>179097</v>
      </c>
      <c r="DA1706" t="s">
        <v>179098</v>
      </c>
    </row>
    <row r="1707" spans="1:105" x14ac:dyDescent="0.25">
      <c r="A1707" t="s">
        <v>179099</v>
      </c>
      <c r="B1707" t="s">
        <v>179100</v>
      </c>
      <c r="C1707" t="s">
        <v>179101</v>
      </c>
      <c r="D1707" t="s">
        <v>179102</v>
      </c>
      <c r="E1707" t="s">
        <v>179103</v>
      </c>
      <c r="F1707" t="s">
        <v>179104</v>
      </c>
      <c r="G1707" t="s">
        <v>179105</v>
      </c>
      <c r="H1707" t="s">
        <v>179106</v>
      </c>
      <c r="I1707" t="s">
        <v>179107</v>
      </c>
      <c r="J1707" t="s">
        <v>179108</v>
      </c>
      <c r="K1707" t="s">
        <v>179109</v>
      </c>
      <c r="L1707" t="s">
        <v>179110</v>
      </c>
      <c r="M1707" t="s">
        <v>179111</v>
      </c>
      <c r="N1707" t="s">
        <v>179112</v>
      </c>
      <c r="O1707" t="s">
        <v>179113</v>
      </c>
      <c r="P1707" t="s">
        <v>179114</v>
      </c>
      <c r="Q1707" t="s">
        <v>179115</v>
      </c>
      <c r="R1707" t="s">
        <v>179116</v>
      </c>
      <c r="S1707" t="s">
        <v>179117</v>
      </c>
      <c r="T1707" t="s">
        <v>179118</v>
      </c>
      <c r="U1707" t="s">
        <v>179119</v>
      </c>
      <c r="V1707" t="s">
        <v>179120</v>
      </c>
      <c r="W1707" t="s">
        <v>179121</v>
      </c>
      <c r="X1707" t="s">
        <v>179122</v>
      </c>
      <c r="Y1707" t="s">
        <v>179123</v>
      </c>
      <c r="Z1707" t="s">
        <v>179124</v>
      </c>
      <c r="AA1707" t="s">
        <v>179125</v>
      </c>
      <c r="AB1707" t="s">
        <v>179126</v>
      </c>
      <c r="AC1707" t="s">
        <v>179127</v>
      </c>
      <c r="AD1707" t="s">
        <v>179128</v>
      </c>
      <c r="AE1707" t="s">
        <v>179129</v>
      </c>
      <c r="AF1707" t="s">
        <v>179130</v>
      </c>
      <c r="AG1707" t="s">
        <v>179131</v>
      </c>
      <c r="AH1707" t="s">
        <v>179132</v>
      </c>
      <c r="AI1707" t="s">
        <v>179133</v>
      </c>
      <c r="AJ1707" t="s">
        <v>179134</v>
      </c>
      <c r="AK1707" t="s">
        <v>179135</v>
      </c>
      <c r="AL1707" t="s">
        <v>179136</v>
      </c>
      <c r="AM1707" t="s">
        <v>179137</v>
      </c>
      <c r="AN1707" t="s">
        <v>179138</v>
      </c>
      <c r="AO1707" t="s">
        <v>179139</v>
      </c>
      <c r="AP1707" t="s">
        <v>179140</v>
      </c>
      <c r="AQ1707" t="s">
        <v>179141</v>
      </c>
      <c r="AR1707" t="s">
        <v>179142</v>
      </c>
      <c r="AS1707" t="s">
        <v>179143</v>
      </c>
      <c r="AT1707" t="s">
        <v>179144</v>
      </c>
      <c r="AU1707" t="s">
        <v>179145</v>
      </c>
      <c r="AV1707" t="s">
        <v>179146</v>
      </c>
      <c r="AW1707" t="s">
        <v>179147</v>
      </c>
      <c r="AX1707" t="s">
        <v>179148</v>
      </c>
      <c r="AY1707" t="s">
        <v>179149</v>
      </c>
      <c r="AZ1707" t="s">
        <v>179150</v>
      </c>
      <c r="BA1707" t="s">
        <v>179151</v>
      </c>
      <c r="BB1707" t="s">
        <v>179152</v>
      </c>
      <c r="BC1707" t="s">
        <v>179153</v>
      </c>
      <c r="BD1707" t="s">
        <v>179154</v>
      </c>
      <c r="BE1707" t="s">
        <v>179155</v>
      </c>
      <c r="BF1707" t="s">
        <v>179156</v>
      </c>
      <c r="BG1707" t="s">
        <v>179157</v>
      </c>
      <c r="BH1707" t="s">
        <v>179158</v>
      </c>
      <c r="BI1707" t="s">
        <v>179159</v>
      </c>
      <c r="BJ1707" t="s">
        <v>179160</v>
      </c>
      <c r="BK1707" t="s">
        <v>179161</v>
      </c>
      <c r="BL1707" t="s">
        <v>179162</v>
      </c>
      <c r="BM1707" t="s">
        <v>179163</v>
      </c>
      <c r="BN1707" t="s">
        <v>179164</v>
      </c>
      <c r="BO1707" t="s">
        <v>179165</v>
      </c>
      <c r="BP1707" t="s">
        <v>179166</v>
      </c>
      <c r="BQ1707" t="s">
        <v>179167</v>
      </c>
      <c r="BR1707" t="s">
        <v>179168</v>
      </c>
      <c r="BS1707" t="s">
        <v>179169</v>
      </c>
      <c r="BT1707" t="s">
        <v>179170</v>
      </c>
      <c r="BU1707" t="s">
        <v>179171</v>
      </c>
      <c r="BV1707" t="s">
        <v>179172</v>
      </c>
      <c r="BW1707" t="s">
        <v>179173</v>
      </c>
      <c r="BX1707" t="s">
        <v>179174</v>
      </c>
      <c r="BY1707" t="s">
        <v>179175</v>
      </c>
      <c r="BZ1707" t="s">
        <v>179176</v>
      </c>
      <c r="CA1707" t="s">
        <v>179177</v>
      </c>
      <c r="CB1707" t="s">
        <v>179178</v>
      </c>
      <c r="CC1707" t="s">
        <v>179179</v>
      </c>
      <c r="CD1707" t="s">
        <v>179180</v>
      </c>
      <c r="CE1707" t="s">
        <v>179181</v>
      </c>
      <c r="CF1707" t="s">
        <v>179182</v>
      </c>
      <c r="CG1707" t="s">
        <v>179183</v>
      </c>
      <c r="CH1707" t="s">
        <v>179184</v>
      </c>
      <c r="CI1707" t="s">
        <v>179185</v>
      </c>
      <c r="CJ1707" t="s">
        <v>179186</v>
      </c>
      <c r="CK1707" t="s">
        <v>179187</v>
      </c>
      <c r="CL1707" t="s">
        <v>179188</v>
      </c>
      <c r="CM1707" t="s">
        <v>179189</v>
      </c>
      <c r="CN1707" t="s">
        <v>179190</v>
      </c>
      <c r="CO1707" t="s">
        <v>179191</v>
      </c>
      <c r="CP1707" t="s">
        <v>179192</v>
      </c>
      <c r="CQ1707" t="s">
        <v>179193</v>
      </c>
      <c r="CR1707" t="s">
        <v>179194</v>
      </c>
      <c r="CS1707" t="s">
        <v>179195</v>
      </c>
      <c r="CT1707" t="s">
        <v>179196</v>
      </c>
      <c r="CU1707" t="s">
        <v>179197</v>
      </c>
      <c r="CV1707" t="s">
        <v>179198</v>
      </c>
      <c r="CW1707" t="s">
        <v>179199</v>
      </c>
      <c r="CX1707" t="s">
        <v>179200</v>
      </c>
      <c r="CY1707" t="s">
        <v>179201</v>
      </c>
      <c r="CZ1707" t="s">
        <v>179202</v>
      </c>
      <c r="DA1707" t="s">
        <v>179203</v>
      </c>
    </row>
    <row r="1708" spans="1:105" x14ac:dyDescent="0.25">
      <c r="A1708" t="s">
        <v>179204</v>
      </c>
      <c r="B1708" t="s">
        <v>179205</v>
      </c>
      <c r="C1708" t="s">
        <v>179206</v>
      </c>
      <c r="D1708" t="s">
        <v>179207</v>
      </c>
      <c r="E1708" t="s">
        <v>179208</v>
      </c>
      <c r="F1708" t="s">
        <v>179209</v>
      </c>
      <c r="G1708" t="s">
        <v>179210</v>
      </c>
      <c r="H1708" t="s">
        <v>179211</v>
      </c>
      <c r="I1708" t="s">
        <v>179212</v>
      </c>
      <c r="J1708" t="s">
        <v>179213</v>
      </c>
      <c r="K1708" t="s">
        <v>179214</v>
      </c>
      <c r="L1708" t="s">
        <v>179215</v>
      </c>
      <c r="M1708" t="s">
        <v>179216</v>
      </c>
      <c r="N1708" t="s">
        <v>179217</v>
      </c>
      <c r="O1708" t="s">
        <v>179218</v>
      </c>
      <c r="P1708" t="s">
        <v>179219</v>
      </c>
      <c r="Q1708" t="s">
        <v>179220</v>
      </c>
      <c r="R1708" t="s">
        <v>179221</v>
      </c>
      <c r="S1708" t="s">
        <v>179222</v>
      </c>
      <c r="T1708" t="s">
        <v>179223</v>
      </c>
      <c r="U1708" t="s">
        <v>179224</v>
      </c>
      <c r="V1708" t="s">
        <v>179225</v>
      </c>
      <c r="W1708" t="s">
        <v>179226</v>
      </c>
      <c r="X1708" t="s">
        <v>179227</v>
      </c>
      <c r="Y1708" t="s">
        <v>179228</v>
      </c>
      <c r="Z1708" t="s">
        <v>179229</v>
      </c>
      <c r="AA1708" t="s">
        <v>179230</v>
      </c>
      <c r="AB1708" t="s">
        <v>179231</v>
      </c>
      <c r="AC1708" t="s">
        <v>179232</v>
      </c>
      <c r="AD1708" t="s">
        <v>179233</v>
      </c>
      <c r="AE1708" t="s">
        <v>179234</v>
      </c>
      <c r="AF1708" t="s">
        <v>179235</v>
      </c>
      <c r="AG1708" t="s">
        <v>179236</v>
      </c>
      <c r="AH1708" t="s">
        <v>179237</v>
      </c>
      <c r="AI1708" t="s">
        <v>179238</v>
      </c>
      <c r="AJ1708" t="s">
        <v>179239</v>
      </c>
      <c r="AK1708" t="s">
        <v>179240</v>
      </c>
      <c r="AL1708" t="s">
        <v>179241</v>
      </c>
      <c r="AM1708" t="s">
        <v>179242</v>
      </c>
      <c r="AN1708" t="s">
        <v>179243</v>
      </c>
      <c r="AO1708" t="s">
        <v>179244</v>
      </c>
      <c r="AP1708" t="s">
        <v>179245</v>
      </c>
      <c r="AQ1708" t="s">
        <v>179246</v>
      </c>
      <c r="AR1708" t="s">
        <v>179247</v>
      </c>
      <c r="AS1708" t="s">
        <v>179248</v>
      </c>
      <c r="AT1708" t="s">
        <v>179249</v>
      </c>
      <c r="AU1708" t="s">
        <v>179250</v>
      </c>
      <c r="AV1708" t="s">
        <v>179251</v>
      </c>
      <c r="AW1708" t="s">
        <v>179252</v>
      </c>
      <c r="AX1708" t="s">
        <v>179253</v>
      </c>
      <c r="AY1708" t="s">
        <v>179254</v>
      </c>
      <c r="AZ1708" t="s">
        <v>179255</v>
      </c>
      <c r="BA1708" t="s">
        <v>179256</v>
      </c>
      <c r="BB1708" t="s">
        <v>179257</v>
      </c>
      <c r="BC1708" t="s">
        <v>179258</v>
      </c>
      <c r="BD1708" t="s">
        <v>179259</v>
      </c>
      <c r="BE1708" t="s">
        <v>179260</v>
      </c>
      <c r="BF1708" t="s">
        <v>179261</v>
      </c>
      <c r="BG1708" t="s">
        <v>179262</v>
      </c>
      <c r="BH1708" t="s">
        <v>179263</v>
      </c>
      <c r="BI1708" t="s">
        <v>179264</v>
      </c>
      <c r="BJ1708" t="s">
        <v>179265</v>
      </c>
      <c r="BK1708" t="s">
        <v>179266</v>
      </c>
      <c r="BL1708" t="s">
        <v>179267</v>
      </c>
      <c r="BM1708" t="s">
        <v>179268</v>
      </c>
      <c r="BN1708" t="s">
        <v>179269</v>
      </c>
      <c r="BO1708" t="s">
        <v>179270</v>
      </c>
      <c r="BP1708" t="s">
        <v>179271</v>
      </c>
      <c r="BQ1708" t="s">
        <v>179272</v>
      </c>
      <c r="BR1708" t="s">
        <v>179273</v>
      </c>
      <c r="BS1708" t="s">
        <v>179274</v>
      </c>
      <c r="BT1708" t="s">
        <v>179275</v>
      </c>
      <c r="BU1708" t="s">
        <v>179276</v>
      </c>
      <c r="BV1708" t="s">
        <v>179277</v>
      </c>
      <c r="BW1708" t="s">
        <v>179278</v>
      </c>
      <c r="BX1708" t="s">
        <v>179279</v>
      </c>
      <c r="BY1708" t="s">
        <v>179280</v>
      </c>
      <c r="BZ1708" t="s">
        <v>179281</v>
      </c>
      <c r="CA1708" t="s">
        <v>179282</v>
      </c>
      <c r="CB1708" t="s">
        <v>179283</v>
      </c>
      <c r="CC1708" t="s">
        <v>179284</v>
      </c>
      <c r="CD1708" t="s">
        <v>179285</v>
      </c>
      <c r="CE1708" t="s">
        <v>179286</v>
      </c>
      <c r="CF1708" t="s">
        <v>179287</v>
      </c>
      <c r="CG1708" t="s">
        <v>179288</v>
      </c>
      <c r="CH1708" t="s">
        <v>179289</v>
      </c>
      <c r="CI1708" t="s">
        <v>179290</v>
      </c>
      <c r="CJ1708" t="s">
        <v>179291</v>
      </c>
      <c r="CK1708" t="s">
        <v>179292</v>
      </c>
      <c r="CL1708" t="s">
        <v>179293</v>
      </c>
      <c r="CM1708" t="s">
        <v>179294</v>
      </c>
      <c r="CN1708" t="s">
        <v>179295</v>
      </c>
      <c r="CO1708" t="s">
        <v>179296</v>
      </c>
      <c r="CP1708" t="s">
        <v>179297</v>
      </c>
      <c r="CQ1708" t="s">
        <v>179298</v>
      </c>
      <c r="CR1708" t="s">
        <v>179299</v>
      </c>
      <c r="CS1708" t="s">
        <v>179300</v>
      </c>
      <c r="CT1708" t="s">
        <v>179301</v>
      </c>
      <c r="CU1708" t="s">
        <v>179302</v>
      </c>
      <c r="CV1708" t="s">
        <v>179303</v>
      </c>
      <c r="CW1708" t="s">
        <v>179304</v>
      </c>
      <c r="CX1708" t="s">
        <v>179305</v>
      </c>
      <c r="CY1708" t="s">
        <v>179306</v>
      </c>
      <c r="CZ1708" t="s">
        <v>179307</v>
      </c>
      <c r="DA1708" t="s">
        <v>179308</v>
      </c>
    </row>
    <row r="1709" spans="1:105" x14ac:dyDescent="0.25">
      <c r="A1709" t="s">
        <v>179309</v>
      </c>
      <c r="B1709" t="s">
        <v>179310</v>
      </c>
      <c r="C1709" t="s">
        <v>179311</v>
      </c>
      <c r="D1709" t="s">
        <v>179312</v>
      </c>
      <c r="E1709" t="s">
        <v>179313</v>
      </c>
      <c r="F1709" t="s">
        <v>179314</v>
      </c>
      <c r="G1709" t="s">
        <v>179315</v>
      </c>
      <c r="H1709" t="s">
        <v>179316</v>
      </c>
      <c r="I1709" t="s">
        <v>179317</v>
      </c>
      <c r="J1709" t="s">
        <v>179318</v>
      </c>
      <c r="K1709" t="s">
        <v>179319</v>
      </c>
      <c r="L1709" t="s">
        <v>179320</v>
      </c>
      <c r="M1709" t="s">
        <v>179321</v>
      </c>
      <c r="N1709" t="s">
        <v>179322</v>
      </c>
      <c r="O1709" t="s">
        <v>179323</v>
      </c>
      <c r="P1709" t="s">
        <v>179324</v>
      </c>
      <c r="Q1709" t="s">
        <v>179325</v>
      </c>
      <c r="R1709" t="s">
        <v>179326</v>
      </c>
      <c r="S1709" t="s">
        <v>179327</v>
      </c>
      <c r="T1709" t="s">
        <v>179328</v>
      </c>
      <c r="U1709" t="s">
        <v>179329</v>
      </c>
      <c r="V1709" t="s">
        <v>179330</v>
      </c>
      <c r="W1709" t="s">
        <v>179331</v>
      </c>
      <c r="X1709" t="s">
        <v>179332</v>
      </c>
      <c r="Y1709" t="s">
        <v>179333</v>
      </c>
      <c r="Z1709" t="s">
        <v>179334</v>
      </c>
      <c r="AA1709" t="s">
        <v>179335</v>
      </c>
      <c r="AB1709" t="s">
        <v>179336</v>
      </c>
      <c r="AC1709" t="s">
        <v>179337</v>
      </c>
      <c r="AD1709" t="s">
        <v>179338</v>
      </c>
      <c r="AE1709" t="s">
        <v>179339</v>
      </c>
      <c r="AF1709" t="s">
        <v>179340</v>
      </c>
      <c r="AG1709" t="s">
        <v>179341</v>
      </c>
      <c r="AH1709" t="s">
        <v>179342</v>
      </c>
      <c r="AI1709" t="s">
        <v>179343</v>
      </c>
      <c r="AJ1709" t="s">
        <v>179344</v>
      </c>
      <c r="AK1709" t="s">
        <v>179345</v>
      </c>
      <c r="AL1709" t="s">
        <v>179346</v>
      </c>
      <c r="AM1709" t="s">
        <v>179347</v>
      </c>
      <c r="AN1709" t="s">
        <v>179348</v>
      </c>
      <c r="AO1709" t="s">
        <v>179349</v>
      </c>
      <c r="AP1709" t="s">
        <v>179350</v>
      </c>
      <c r="AQ1709" t="s">
        <v>179351</v>
      </c>
      <c r="AR1709" t="s">
        <v>179352</v>
      </c>
      <c r="AS1709" t="s">
        <v>179353</v>
      </c>
      <c r="AT1709" t="s">
        <v>179354</v>
      </c>
      <c r="AU1709" t="s">
        <v>179355</v>
      </c>
      <c r="AV1709" t="s">
        <v>179356</v>
      </c>
      <c r="AW1709" t="s">
        <v>179357</v>
      </c>
      <c r="AX1709" t="s">
        <v>179358</v>
      </c>
      <c r="AY1709" t="s">
        <v>179359</v>
      </c>
      <c r="AZ1709" t="s">
        <v>179360</v>
      </c>
      <c r="BA1709" t="s">
        <v>179361</v>
      </c>
      <c r="BB1709" t="s">
        <v>179362</v>
      </c>
      <c r="BC1709" t="s">
        <v>179363</v>
      </c>
      <c r="BD1709" t="s">
        <v>179364</v>
      </c>
      <c r="BE1709" t="s">
        <v>179365</v>
      </c>
      <c r="BF1709" t="s">
        <v>179366</v>
      </c>
      <c r="BG1709" t="s">
        <v>179367</v>
      </c>
      <c r="BH1709" t="s">
        <v>179368</v>
      </c>
      <c r="BI1709" t="s">
        <v>179369</v>
      </c>
      <c r="BJ1709" t="s">
        <v>179370</v>
      </c>
      <c r="BK1709" t="s">
        <v>179371</v>
      </c>
      <c r="BL1709" t="s">
        <v>179372</v>
      </c>
      <c r="BM1709" t="s">
        <v>179373</v>
      </c>
      <c r="BN1709" t="s">
        <v>179374</v>
      </c>
      <c r="BO1709" t="s">
        <v>179375</v>
      </c>
      <c r="BP1709" t="s">
        <v>179376</v>
      </c>
      <c r="BQ1709" t="s">
        <v>179377</v>
      </c>
      <c r="BR1709" t="s">
        <v>179378</v>
      </c>
      <c r="BS1709" t="s">
        <v>179379</v>
      </c>
      <c r="BT1709" t="s">
        <v>179380</v>
      </c>
      <c r="BU1709" t="s">
        <v>179381</v>
      </c>
      <c r="BV1709" t="s">
        <v>179382</v>
      </c>
      <c r="BW1709" t="s">
        <v>179383</v>
      </c>
      <c r="BX1709" t="s">
        <v>179384</v>
      </c>
      <c r="BY1709" t="s">
        <v>179385</v>
      </c>
      <c r="BZ1709" t="s">
        <v>179386</v>
      </c>
      <c r="CA1709" t="s">
        <v>179387</v>
      </c>
      <c r="CB1709" t="s">
        <v>179388</v>
      </c>
      <c r="CC1709" t="s">
        <v>179389</v>
      </c>
      <c r="CD1709" t="s">
        <v>179390</v>
      </c>
      <c r="CE1709" t="s">
        <v>179391</v>
      </c>
      <c r="CF1709" t="s">
        <v>179392</v>
      </c>
      <c r="CG1709" t="s">
        <v>179393</v>
      </c>
      <c r="CH1709" t="s">
        <v>179394</v>
      </c>
      <c r="CI1709" t="s">
        <v>179395</v>
      </c>
      <c r="CJ1709" t="s">
        <v>179396</v>
      </c>
      <c r="CK1709" t="s">
        <v>179397</v>
      </c>
      <c r="CL1709" t="s">
        <v>179398</v>
      </c>
      <c r="CM1709" t="s">
        <v>179399</v>
      </c>
      <c r="CN1709" t="s">
        <v>179400</v>
      </c>
      <c r="CO1709" t="s">
        <v>179401</v>
      </c>
      <c r="CP1709" t="s">
        <v>179402</v>
      </c>
      <c r="CQ1709" t="s">
        <v>179403</v>
      </c>
      <c r="CR1709" t="s">
        <v>179404</v>
      </c>
      <c r="CS1709" t="s">
        <v>179405</v>
      </c>
      <c r="CT1709" t="s">
        <v>179406</v>
      </c>
      <c r="CU1709" t="s">
        <v>179407</v>
      </c>
      <c r="CV1709" t="s">
        <v>179408</v>
      </c>
      <c r="CW1709" t="s">
        <v>179409</v>
      </c>
      <c r="CX1709" t="s">
        <v>179410</v>
      </c>
      <c r="CY1709" t="s">
        <v>179411</v>
      </c>
      <c r="CZ1709" t="s">
        <v>179412</v>
      </c>
      <c r="DA1709" t="s">
        <v>179413</v>
      </c>
    </row>
    <row r="1710" spans="1:105" x14ac:dyDescent="0.25">
      <c r="A1710" t="s">
        <v>179414</v>
      </c>
      <c r="B1710" t="s">
        <v>179415</v>
      </c>
      <c r="C1710" t="s">
        <v>179416</v>
      </c>
      <c r="D1710" t="s">
        <v>179417</v>
      </c>
      <c r="E1710" t="s">
        <v>179418</v>
      </c>
      <c r="F1710" t="s">
        <v>179419</v>
      </c>
      <c r="G1710" t="s">
        <v>179420</v>
      </c>
      <c r="H1710" t="s">
        <v>179421</v>
      </c>
      <c r="I1710" t="s">
        <v>179422</v>
      </c>
      <c r="J1710" t="s">
        <v>179423</v>
      </c>
      <c r="K1710" t="s">
        <v>179424</v>
      </c>
      <c r="L1710" t="s">
        <v>179425</v>
      </c>
      <c r="M1710" t="s">
        <v>179426</v>
      </c>
      <c r="N1710" t="s">
        <v>179427</v>
      </c>
      <c r="O1710" t="s">
        <v>179428</v>
      </c>
      <c r="P1710" t="s">
        <v>179429</v>
      </c>
      <c r="Q1710" t="s">
        <v>179430</v>
      </c>
      <c r="R1710" t="s">
        <v>179431</v>
      </c>
      <c r="S1710" t="s">
        <v>179432</v>
      </c>
      <c r="T1710" t="s">
        <v>179433</v>
      </c>
      <c r="U1710" t="s">
        <v>179434</v>
      </c>
      <c r="V1710" t="s">
        <v>179435</v>
      </c>
      <c r="W1710" t="s">
        <v>179436</v>
      </c>
      <c r="X1710" t="s">
        <v>179437</v>
      </c>
      <c r="Y1710" t="s">
        <v>179438</v>
      </c>
      <c r="Z1710" t="s">
        <v>179439</v>
      </c>
      <c r="AA1710" t="s">
        <v>179440</v>
      </c>
      <c r="AB1710" t="s">
        <v>179441</v>
      </c>
      <c r="AC1710" t="s">
        <v>179442</v>
      </c>
      <c r="AD1710" t="s">
        <v>179443</v>
      </c>
      <c r="AE1710" t="s">
        <v>179444</v>
      </c>
      <c r="AF1710" t="s">
        <v>179445</v>
      </c>
      <c r="AG1710" t="s">
        <v>179446</v>
      </c>
      <c r="AH1710" t="s">
        <v>179447</v>
      </c>
      <c r="AI1710" t="s">
        <v>179448</v>
      </c>
      <c r="AJ1710" t="s">
        <v>179449</v>
      </c>
      <c r="AK1710" t="s">
        <v>179450</v>
      </c>
      <c r="AL1710" t="s">
        <v>179451</v>
      </c>
      <c r="AM1710" t="s">
        <v>179452</v>
      </c>
      <c r="AN1710" t="s">
        <v>179453</v>
      </c>
      <c r="AO1710" t="s">
        <v>179454</v>
      </c>
      <c r="AP1710" t="s">
        <v>179455</v>
      </c>
      <c r="AQ1710" t="s">
        <v>179456</v>
      </c>
      <c r="AR1710" t="s">
        <v>179457</v>
      </c>
      <c r="AS1710" t="s">
        <v>179458</v>
      </c>
      <c r="AT1710" t="s">
        <v>179459</v>
      </c>
      <c r="AU1710" t="s">
        <v>179460</v>
      </c>
      <c r="AV1710" t="s">
        <v>179461</v>
      </c>
      <c r="AW1710" t="s">
        <v>179462</v>
      </c>
      <c r="AX1710" t="s">
        <v>179463</v>
      </c>
      <c r="AY1710" t="s">
        <v>179464</v>
      </c>
      <c r="AZ1710" t="s">
        <v>179465</v>
      </c>
      <c r="BA1710" t="s">
        <v>179466</v>
      </c>
      <c r="BB1710" t="s">
        <v>179467</v>
      </c>
      <c r="BC1710" t="s">
        <v>179468</v>
      </c>
      <c r="BD1710" t="s">
        <v>179469</v>
      </c>
      <c r="BE1710" t="s">
        <v>179470</v>
      </c>
      <c r="BF1710" t="s">
        <v>179471</v>
      </c>
      <c r="BG1710" t="s">
        <v>179472</v>
      </c>
      <c r="BH1710" t="s">
        <v>179473</v>
      </c>
      <c r="BI1710" t="s">
        <v>179474</v>
      </c>
      <c r="BJ1710" t="s">
        <v>179475</v>
      </c>
      <c r="BK1710" t="s">
        <v>179476</v>
      </c>
      <c r="BL1710" t="s">
        <v>179477</v>
      </c>
      <c r="BM1710" t="s">
        <v>179478</v>
      </c>
      <c r="BN1710" t="s">
        <v>179479</v>
      </c>
      <c r="BO1710" t="s">
        <v>179480</v>
      </c>
      <c r="BP1710" t="s">
        <v>179481</v>
      </c>
      <c r="BQ1710" t="s">
        <v>179482</v>
      </c>
      <c r="BR1710" t="s">
        <v>179483</v>
      </c>
      <c r="BS1710" t="s">
        <v>179484</v>
      </c>
      <c r="BT1710" t="s">
        <v>179485</v>
      </c>
      <c r="BU1710" t="s">
        <v>179486</v>
      </c>
      <c r="BV1710" t="s">
        <v>179487</v>
      </c>
      <c r="BW1710" t="s">
        <v>179488</v>
      </c>
      <c r="BX1710" t="s">
        <v>179489</v>
      </c>
      <c r="BY1710" t="s">
        <v>179490</v>
      </c>
      <c r="BZ1710" t="s">
        <v>179491</v>
      </c>
      <c r="CA1710" t="s">
        <v>179492</v>
      </c>
      <c r="CB1710" t="s">
        <v>179493</v>
      </c>
      <c r="CC1710" t="s">
        <v>179494</v>
      </c>
      <c r="CD1710" t="s">
        <v>179495</v>
      </c>
      <c r="CE1710" t="s">
        <v>179496</v>
      </c>
      <c r="CF1710" t="s">
        <v>179497</v>
      </c>
      <c r="CG1710" t="s">
        <v>179498</v>
      </c>
      <c r="CH1710" t="s">
        <v>179499</v>
      </c>
      <c r="CI1710" t="s">
        <v>179500</v>
      </c>
      <c r="CJ1710" t="s">
        <v>179501</v>
      </c>
      <c r="CK1710" t="s">
        <v>179502</v>
      </c>
      <c r="CL1710" t="s">
        <v>179503</v>
      </c>
      <c r="CM1710" t="s">
        <v>179504</v>
      </c>
      <c r="CN1710" t="s">
        <v>179505</v>
      </c>
      <c r="CO1710" t="s">
        <v>179506</v>
      </c>
      <c r="CP1710" t="s">
        <v>179507</v>
      </c>
      <c r="CQ1710" t="s">
        <v>179508</v>
      </c>
      <c r="CR1710" t="s">
        <v>179509</v>
      </c>
      <c r="CS1710" t="s">
        <v>179510</v>
      </c>
      <c r="CT1710" t="s">
        <v>179511</v>
      </c>
      <c r="CU1710" t="s">
        <v>179512</v>
      </c>
      <c r="CV1710" t="s">
        <v>179513</v>
      </c>
      <c r="CW1710" t="s">
        <v>179514</v>
      </c>
      <c r="CX1710" t="s">
        <v>179515</v>
      </c>
      <c r="CY1710" t="s">
        <v>179516</v>
      </c>
      <c r="CZ1710" t="s">
        <v>179517</v>
      </c>
      <c r="DA1710" t="s">
        <v>179518</v>
      </c>
    </row>
    <row r="1711" spans="1:105" x14ac:dyDescent="0.25">
      <c r="A1711" t="s">
        <v>179519</v>
      </c>
      <c r="B1711" t="s">
        <v>179520</v>
      </c>
      <c r="C1711" t="s">
        <v>179521</v>
      </c>
      <c r="D1711" t="s">
        <v>179522</v>
      </c>
      <c r="E1711" t="s">
        <v>179523</v>
      </c>
      <c r="F1711" t="s">
        <v>179524</v>
      </c>
      <c r="G1711" t="s">
        <v>179525</v>
      </c>
      <c r="H1711" t="s">
        <v>179526</v>
      </c>
      <c r="I1711" t="s">
        <v>179527</v>
      </c>
      <c r="J1711" t="s">
        <v>179528</v>
      </c>
      <c r="K1711" t="s">
        <v>179529</v>
      </c>
      <c r="L1711" t="s">
        <v>179530</v>
      </c>
      <c r="M1711" t="s">
        <v>179531</v>
      </c>
      <c r="N1711" t="s">
        <v>179532</v>
      </c>
      <c r="O1711" t="s">
        <v>179533</v>
      </c>
      <c r="P1711" t="s">
        <v>179534</v>
      </c>
      <c r="Q1711" t="s">
        <v>179535</v>
      </c>
      <c r="R1711" t="s">
        <v>179536</v>
      </c>
      <c r="S1711" t="s">
        <v>179537</v>
      </c>
      <c r="T1711" t="s">
        <v>179538</v>
      </c>
      <c r="U1711" t="s">
        <v>179539</v>
      </c>
      <c r="V1711" t="s">
        <v>179540</v>
      </c>
      <c r="W1711" t="s">
        <v>179541</v>
      </c>
      <c r="X1711" t="s">
        <v>179542</v>
      </c>
      <c r="Y1711" t="s">
        <v>179543</v>
      </c>
      <c r="Z1711" t="s">
        <v>179544</v>
      </c>
      <c r="AA1711" t="s">
        <v>179545</v>
      </c>
      <c r="AB1711" t="s">
        <v>179546</v>
      </c>
      <c r="AC1711" t="s">
        <v>179547</v>
      </c>
      <c r="AD1711" t="s">
        <v>179548</v>
      </c>
      <c r="AE1711" t="s">
        <v>179549</v>
      </c>
      <c r="AF1711" t="s">
        <v>179550</v>
      </c>
      <c r="AG1711" t="s">
        <v>179551</v>
      </c>
      <c r="AH1711" t="s">
        <v>179552</v>
      </c>
      <c r="AI1711" t="s">
        <v>179553</v>
      </c>
      <c r="AJ1711" t="s">
        <v>179554</v>
      </c>
      <c r="AK1711" t="s">
        <v>179555</v>
      </c>
      <c r="AL1711" t="s">
        <v>179556</v>
      </c>
      <c r="AM1711" t="s">
        <v>179557</v>
      </c>
      <c r="AN1711" t="s">
        <v>179558</v>
      </c>
      <c r="AO1711" t="s">
        <v>179559</v>
      </c>
      <c r="AP1711" t="s">
        <v>179560</v>
      </c>
      <c r="AQ1711" t="s">
        <v>179561</v>
      </c>
      <c r="AR1711" t="s">
        <v>179562</v>
      </c>
      <c r="AS1711" t="s">
        <v>179563</v>
      </c>
      <c r="AT1711" t="s">
        <v>179564</v>
      </c>
      <c r="AU1711" t="s">
        <v>179565</v>
      </c>
      <c r="AV1711" t="s">
        <v>179566</v>
      </c>
      <c r="AW1711" t="s">
        <v>179567</v>
      </c>
      <c r="AX1711" t="s">
        <v>179568</v>
      </c>
      <c r="AY1711" t="s">
        <v>179569</v>
      </c>
      <c r="AZ1711" t="s">
        <v>179570</v>
      </c>
      <c r="BA1711" t="s">
        <v>179571</v>
      </c>
      <c r="BB1711" t="s">
        <v>179572</v>
      </c>
      <c r="BC1711" t="s">
        <v>179573</v>
      </c>
      <c r="BD1711" t="s">
        <v>179574</v>
      </c>
      <c r="BE1711" t="s">
        <v>179575</v>
      </c>
      <c r="BF1711" t="s">
        <v>179576</v>
      </c>
      <c r="BG1711" t="s">
        <v>179577</v>
      </c>
      <c r="BH1711" t="s">
        <v>179578</v>
      </c>
      <c r="BI1711" t="s">
        <v>179579</v>
      </c>
      <c r="BJ1711" t="s">
        <v>179580</v>
      </c>
      <c r="BK1711" t="s">
        <v>179581</v>
      </c>
      <c r="BL1711" t="s">
        <v>179582</v>
      </c>
      <c r="BM1711" t="s">
        <v>179583</v>
      </c>
      <c r="BN1711" t="s">
        <v>179584</v>
      </c>
      <c r="BO1711" t="s">
        <v>179585</v>
      </c>
      <c r="BP1711" t="s">
        <v>179586</v>
      </c>
      <c r="BQ1711" t="s">
        <v>179587</v>
      </c>
      <c r="BR1711" t="s">
        <v>179588</v>
      </c>
      <c r="BS1711" t="s">
        <v>179589</v>
      </c>
      <c r="BT1711" t="s">
        <v>179590</v>
      </c>
      <c r="BU1711" t="s">
        <v>179591</v>
      </c>
      <c r="BV1711" t="s">
        <v>179592</v>
      </c>
      <c r="BW1711" t="s">
        <v>179593</v>
      </c>
      <c r="BX1711" t="s">
        <v>179594</v>
      </c>
      <c r="BY1711" t="s">
        <v>179595</v>
      </c>
      <c r="BZ1711" t="s">
        <v>179596</v>
      </c>
      <c r="CA1711" t="s">
        <v>179597</v>
      </c>
      <c r="CB1711" t="s">
        <v>179598</v>
      </c>
      <c r="CC1711" t="s">
        <v>179599</v>
      </c>
      <c r="CD1711" t="s">
        <v>179600</v>
      </c>
      <c r="CE1711" t="s">
        <v>179601</v>
      </c>
      <c r="CF1711" t="s">
        <v>179602</v>
      </c>
      <c r="CG1711" t="s">
        <v>179603</v>
      </c>
      <c r="CH1711" t="s">
        <v>179604</v>
      </c>
      <c r="CI1711" t="s">
        <v>179605</v>
      </c>
      <c r="CJ1711" t="s">
        <v>179606</v>
      </c>
      <c r="CK1711" t="s">
        <v>179607</v>
      </c>
      <c r="CL1711" t="s">
        <v>179608</v>
      </c>
      <c r="CM1711" t="s">
        <v>179609</v>
      </c>
      <c r="CN1711" t="s">
        <v>179610</v>
      </c>
      <c r="CO1711" t="s">
        <v>179611</v>
      </c>
      <c r="CP1711" t="s">
        <v>179612</v>
      </c>
      <c r="CQ1711" t="s">
        <v>179613</v>
      </c>
      <c r="CR1711" t="s">
        <v>179614</v>
      </c>
      <c r="CS1711" t="s">
        <v>179615</v>
      </c>
      <c r="CT1711" t="s">
        <v>179616</v>
      </c>
      <c r="CU1711" t="s">
        <v>179617</v>
      </c>
      <c r="CV1711" t="s">
        <v>179618</v>
      </c>
      <c r="CW1711" t="s">
        <v>179619</v>
      </c>
      <c r="CX1711" t="s">
        <v>179620</v>
      </c>
      <c r="CY1711" t="s">
        <v>179621</v>
      </c>
      <c r="CZ1711" t="s">
        <v>179622</v>
      </c>
      <c r="DA1711" t="s">
        <v>179623</v>
      </c>
    </row>
    <row r="1712" spans="1:105" x14ac:dyDescent="0.25">
      <c r="A1712" t="s">
        <v>179624</v>
      </c>
      <c r="B1712" t="s">
        <v>179625</v>
      </c>
      <c r="C1712" t="s">
        <v>179626</v>
      </c>
      <c r="D1712" t="s">
        <v>179627</v>
      </c>
      <c r="E1712" t="s">
        <v>179628</v>
      </c>
      <c r="F1712" t="s">
        <v>179629</v>
      </c>
      <c r="G1712" t="s">
        <v>179630</v>
      </c>
      <c r="H1712" t="s">
        <v>179631</v>
      </c>
      <c r="I1712" t="s">
        <v>179632</v>
      </c>
      <c r="J1712" t="s">
        <v>179633</v>
      </c>
      <c r="K1712" t="s">
        <v>179634</v>
      </c>
      <c r="L1712" t="s">
        <v>179635</v>
      </c>
      <c r="M1712" t="s">
        <v>179636</v>
      </c>
      <c r="N1712" t="s">
        <v>179637</v>
      </c>
      <c r="O1712" t="s">
        <v>179638</v>
      </c>
      <c r="P1712" t="s">
        <v>179639</v>
      </c>
      <c r="Q1712" t="s">
        <v>179640</v>
      </c>
      <c r="R1712" t="s">
        <v>179641</v>
      </c>
      <c r="S1712" t="s">
        <v>179642</v>
      </c>
      <c r="T1712" t="s">
        <v>179643</v>
      </c>
      <c r="U1712" t="s">
        <v>179644</v>
      </c>
      <c r="V1712" t="s">
        <v>179645</v>
      </c>
      <c r="W1712" t="s">
        <v>179646</v>
      </c>
      <c r="X1712" t="s">
        <v>179647</v>
      </c>
      <c r="Y1712" t="s">
        <v>179648</v>
      </c>
      <c r="Z1712" t="s">
        <v>179649</v>
      </c>
      <c r="AA1712" t="s">
        <v>179650</v>
      </c>
      <c r="AB1712" t="s">
        <v>179651</v>
      </c>
      <c r="AC1712" t="s">
        <v>179652</v>
      </c>
      <c r="AD1712" t="s">
        <v>179653</v>
      </c>
      <c r="AE1712" t="s">
        <v>179654</v>
      </c>
      <c r="AF1712" t="s">
        <v>179655</v>
      </c>
      <c r="AG1712" t="s">
        <v>179656</v>
      </c>
      <c r="AH1712" t="s">
        <v>179657</v>
      </c>
      <c r="AI1712" t="s">
        <v>179658</v>
      </c>
      <c r="AJ1712" t="s">
        <v>179659</v>
      </c>
      <c r="AK1712" t="s">
        <v>179660</v>
      </c>
      <c r="AL1712" t="s">
        <v>179661</v>
      </c>
      <c r="AM1712" t="s">
        <v>179662</v>
      </c>
      <c r="AN1712" t="s">
        <v>179663</v>
      </c>
      <c r="AO1712" t="s">
        <v>179664</v>
      </c>
      <c r="AP1712" t="s">
        <v>179665</v>
      </c>
      <c r="AQ1712" t="s">
        <v>179666</v>
      </c>
      <c r="AR1712" t="s">
        <v>179667</v>
      </c>
      <c r="AS1712" t="s">
        <v>179668</v>
      </c>
      <c r="AT1712" t="s">
        <v>179669</v>
      </c>
      <c r="AU1712" t="s">
        <v>179670</v>
      </c>
      <c r="AV1712" t="s">
        <v>179671</v>
      </c>
      <c r="AW1712" t="s">
        <v>179672</v>
      </c>
      <c r="AX1712" t="s">
        <v>179673</v>
      </c>
      <c r="AY1712" t="s">
        <v>179674</v>
      </c>
      <c r="AZ1712" t="s">
        <v>179675</v>
      </c>
      <c r="BA1712" t="s">
        <v>179676</v>
      </c>
      <c r="BB1712" t="s">
        <v>179677</v>
      </c>
      <c r="BC1712" t="s">
        <v>179678</v>
      </c>
      <c r="BD1712" t="s">
        <v>179679</v>
      </c>
      <c r="BE1712" t="s">
        <v>179680</v>
      </c>
      <c r="BF1712" t="s">
        <v>179681</v>
      </c>
      <c r="BG1712" t="s">
        <v>179682</v>
      </c>
      <c r="BH1712" t="s">
        <v>179683</v>
      </c>
      <c r="BI1712" t="s">
        <v>179684</v>
      </c>
      <c r="BJ1712" t="s">
        <v>179685</v>
      </c>
      <c r="BK1712" t="s">
        <v>179686</v>
      </c>
      <c r="BL1712" t="s">
        <v>179687</v>
      </c>
      <c r="BM1712" t="s">
        <v>179688</v>
      </c>
      <c r="BN1712" t="s">
        <v>179689</v>
      </c>
      <c r="BO1712" t="s">
        <v>179690</v>
      </c>
      <c r="BP1712" t="s">
        <v>179691</v>
      </c>
      <c r="BQ1712" t="s">
        <v>179692</v>
      </c>
      <c r="BR1712" t="s">
        <v>179693</v>
      </c>
      <c r="BS1712" t="s">
        <v>179694</v>
      </c>
      <c r="BT1712" t="s">
        <v>179695</v>
      </c>
      <c r="BU1712" t="s">
        <v>179696</v>
      </c>
      <c r="BV1712" t="s">
        <v>179697</v>
      </c>
      <c r="BW1712" t="s">
        <v>179698</v>
      </c>
      <c r="BX1712" t="s">
        <v>179699</v>
      </c>
      <c r="BY1712" t="s">
        <v>179700</v>
      </c>
      <c r="BZ1712" t="s">
        <v>179701</v>
      </c>
      <c r="CA1712" t="s">
        <v>179702</v>
      </c>
      <c r="CB1712" t="s">
        <v>179703</v>
      </c>
      <c r="CC1712" t="s">
        <v>179704</v>
      </c>
      <c r="CD1712" t="s">
        <v>179705</v>
      </c>
      <c r="CE1712" t="s">
        <v>179706</v>
      </c>
      <c r="CF1712" t="s">
        <v>179707</v>
      </c>
      <c r="CG1712" t="s">
        <v>179708</v>
      </c>
      <c r="CH1712" t="s">
        <v>179709</v>
      </c>
      <c r="CI1712" t="s">
        <v>179710</v>
      </c>
      <c r="CJ1712" t="s">
        <v>179711</v>
      </c>
      <c r="CK1712" t="s">
        <v>179712</v>
      </c>
      <c r="CL1712" t="s">
        <v>179713</v>
      </c>
      <c r="CM1712" t="s">
        <v>179714</v>
      </c>
      <c r="CN1712" t="s">
        <v>179715</v>
      </c>
      <c r="CO1712" t="s">
        <v>179716</v>
      </c>
      <c r="CP1712" t="s">
        <v>179717</v>
      </c>
      <c r="CQ1712" t="s">
        <v>179718</v>
      </c>
      <c r="CR1712" t="s">
        <v>179719</v>
      </c>
      <c r="CS1712" t="s">
        <v>179720</v>
      </c>
      <c r="CT1712" t="s">
        <v>179721</v>
      </c>
      <c r="CU1712" t="s">
        <v>179722</v>
      </c>
      <c r="CV1712" t="s">
        <v>179723</v>
      </c>
      <c r="CW1712" t="s">
        <v>179724</v>
      </c>
      <c r="CX1712" t="s">
        <v>179725</v>
      </c>
      <c r="CY1712" t="s">
        <v>179726</v>
      </c>
      <c r="CZ1712" t="s">
        <v>179727</v>
      </c>
      <c r="DA1712" t="s">
        <v>179728</v>
      </c>
    </row>
    <row r="1713" spans="1:105" x14ac:dyDescent="0.25">
      <c r="A1713" t="s">
        <v>179729</v>
      </c>
      <c r="B1713" t="s">
        <v>179730</v>
      </c>
      <c r="C1713" t="s">
        <v>179731</v>
      </c>
      <c r="D1713" t="s">
        <v>179732</v>
      </c>
      <c r="E1713" t="s">
        <v>179733</v>
      </c>
      <c r="F1713" t="s">
        <v>179734</v>
      </c>
      <c r="G1713" t="s">
        <v>179735</v>
      </c>
      <c r="H1713" t="s">
        <v>179736</v>
      </c>
      <c r="I1713" t="s">
        <v>179737</v>
      </c>
      <c r="J1713" t="s">
        <v>179738</v>
      </c>
      <c r="K1713" t="s">
        <v>179739</v>
      </c>
      <c r="L1713" t="s">
        <v>179740</v>
      </c>
      <c r="M1713" t="s">
        <v>179741</v>
      </c>
      <c r="N1713" t="s">
        <v>179742</v>
      </c>
      <c r="O1713" t="s">
        <v>179743</v>
      </c>
      <c r="P1713" t="s">
        <v>179744</v>
      </c>
      <c r="Q1713" t="s">
        <v>179745</v>
      </c>
      <c r="R1713" t="s">
        <v>179746</v>
      </c>
      <c r="S1713" t="s">
        <v>179747</v>
      </c>
      <c r="T1713" t="s">
        <v>179748</v>
      </c>
      <c r="U1713" t="s">
        <v>179749</v>
      </c>
      <c r="V1713" t="s">
        <v>179750</v>
      </c>
      <c r="W1713" t="s">
        <v>179751</v>
      </c>
      <c r="X1713" t="s">
        <v>179752</v>
      </c>
      <c r="Y1713" t="s">
        <v>179753</v>
      </c>
      <c r="Z1713" t="s">
        <v>179754</v>
      </c>
      <c r="AA1713" t="s">
        <v>179755</v>
      </c>
      <c r="AB1713" t="s">
        <v>179756</v>
      </c>
      <c r="AC1713" t="s">
        <v>179757</v>
      </c>
      <c r="AD1713" t="s">
        <v>179758</v>
      </c>
      <c r="AE1713" t="s">
        <v>179759</v>
      </c>
      <c r="AF1713" t="s">
        <v>179760</v>
      </c>
      <c r="AG1713" t="s">
        <v>179761</v>
      </c>
      <c r="AH1713" t="s">
        <v>179762</v>
      </c>
      <c r="AI1713" t="s">
        <v>179763</v>
      </c>
      <c r="AJ1713" t="s">
        <v>179764</v>
      </c>
      <c r="AK1713" t="s">
        <v>179765</v>
      </c>
      <c r="AL1713" t="s">
        <v>179766</v>
      </c>
      <c r="AM1713" t="s">
        <v>179767</v>
      </c>
      <c r="AN1713" t="s">
        <v>179768</v>
      </c>
      <c r="AO1713" t="s">
        <v>179769</v>
      </c>
      <c r="AP1713" t="s">
        <v>179770</v>
      </c>
      <c r="AQ1713" t="s">
        <v>179771</v>
      </c>
      <c r="AR1713" t="s">
        <v>179772</v>
      </c>
      <c r="AS1713" t="s">
        <v>179773</v>
      </c>
      <c r="AT1713" t="s">
        <v>179774</v>
      </c>
      <c r="AU1713" t="s">
        <v>179775</v>
      </c>
      <c r="AV1713" t="s">
        <v>179776</v>
      </c>
      <c r="AW1713" t="s">
        <v>179777</v>
      </c>
      <c r="AX1713" t="s">
        <v>179778</v>
      </c>
      <c r="AY1713" t="s">
        <v>179779</v>
      </c>
      <c r="AZ1713" t="s">
        <v>179780</v>
      </c>
      <c r="BA1713" t="s">
        <v>179781</v>
      </c>
      <c r="BB1713" t="s">
        <v>179782</v>
      </c>
      <c r="BC1713" t="s">
        <v>179783</v>
      </c>
      <c r="BD1713" t="s">
        <v>179784</v>
      </c>
      <c r="BE1713" t="s">
        <v>179785</v>
      </c>
      <c r="BF1713" t="s">
        <v>179786</v>
      </c>
      <c r="BG1713" t="s">
        <v>179787</v>
      </c>
      <c r="BH1713" t="s">
        <v>179788</v>
      </c>
      <c r="BI1713" t="s">
        <v>179789</v>
      </c>
      <c r="BJ1713" t="s">
        <v>179790</v>
      </c>
      <c r="BK1713" t="s">
        <v>179791</v>
      </c>
      <c r="BL1713" t="s">
        <v>179792</v>
      </c>
      <c r="BM1713" t="s">
        <v>179793</v>
      </c>
      <c r="BN1713" t="s">
        <v>179794</v>
      </c>
      <c r="BO1713" t="s">
        <v>179795</v>
      </c>
      <c r="BP1713" t="s">
        <v>179796</v>
      </c>
      <c r="BQ1713" t="s">
        <v>179797</v>
      </c>
      <c r="BR1713" t="s">
        <v>179798</v>
      </c>
      <c r="BS1713" t="s">
        <v>179799</v>
      </c>
      <c r="BT1713" t="s">
        <v>179800</v>
      </c>
      <c r="BU1713" t="s">
        <v>179801</v>
      </c>
      <c r="BV1713" t="s">
        <v>179802</v>
      </c>
      <c r="BW1713" t="s">
        <v>179803</v>
      </c>
      <c r="BX1713" t="s">
        <v>179804</v>
      </c>
      <c r="BY1713" t="s">
        <v>179805</v>
      </c>
      <c r="BZ1713" t="s">
        <v>179806</v>
      </c>
      <c r="CA1713" t="s">
        <v>179807</v>
      </c>
      <c r="CB1713" t="s">
        <v>179808</v>
      </c>
      <c r="CC1713" t="s">
        <v>179809</v>
      </c>
      <c r="CD1713" t="s">
        <v>179810</v>
      </c>
      <c r="CE1713" t="s">
        <v>179811</v>
      </c>
      <c r="CF1713" t="s">
        <v>179812</v>
      </c>
      <c r="CG1713" t="s">
        <v>179813</v>
      </c>
      <c r="CH1713" t="s">
        <v>179814</v>
      </c>
      <c r="CI1713" t="s">
        <v>179815</v>
      </c>
      <c r="CJ1713" t="s">
        <v>179816</v>
      </c>
      <c r="CK1713" t="s">
        <v>179817</v>
      </c>
      <c r="CL1713" t="s">
        <v>179818</v>
      </c>
      <c r="CM1713" t="s">
        <v>179819</v>
      </c>
      <c r="CN1713" t="s">
        <v>179820</v>
      </c>
      <c r="CO1713" t="s">
        <v>179821</v>
      </c>
      <c r="CP1713" t="s">
        <v>179822</v>
      </c>
      <c r="CQ1713" t="s">
        <v>179823</v>
      </c>
      <c r="CR1713" t="s">
        <v>179824</v>
      </c>
      <c r="CS1713" t="s">
        <v>179825</v>
      </c>
      <c r="CT1713" t="s">
        <v>179826</v>
      </c>
      <c r="CU1713" t="s">
        <v>179827</v>
      </c>
      <c r="CV1713" t="s">
        <v>179828</v>
      </c>
      <c r="CW1713" t="s">
        <v>179829</v>
      </c>
      <c r="CX1713" t="s">
        <v>179830</v>
      </c>
      <c r="CY1713" t="s">
        <v>179831</v>
      </c>
      <c r="CZ1713" t="s">
        <v>179832</v>
      </c>
      <c r="DA1713" t="s">
        <v>179833</v>
      </c>
    </row>
    <row r="1714" spans="1:105" x14ac:dyDescent="0.25">
      <c r="A1714" t="s">
        <v>179834</v>
      </c>
      <c r="B1714" t="s">
        <v>179835</v>
      </c>
      <c r="C1714" t="s">
        <v>179836</v>
      </c>
      <c r="D1714" t="s">
        <v>179837</v>
      </c>
      <c r="E1714" t="s">
        <v>179838</v>
      </c>
      <c r="F1714" t="s">
        <v>179839</v>
      </c>
      <c r="G1714" t="s">
        <v>179840</v>
      </c>
      <c r="H1714" t="s">
        <v>179841</v>
      </c>
      <c r="I1714" t="s">
        <v>179842</v>
      </c>
      <c r="J1714" t="s">
        <v>179843</v>
      </c>
      <c r="K1714" t="s">
        <v>179844</v>
      </c>
      <c r="L1714" t="s">
        <v>179845</v>
      </c>
      <c r="M1714" t="s">
        <v>179846</v>
      </c>
      <c r="N1714" t="s">
        <v>179847</v>
      </c>
      <c r="O1714" t="s">
        <v>179848</v>
      </c>
      <c r="P1714" t="s">
        <v>179849</v>
      </c>
      <c r="Q1714" t="s">
        <v>179850</v>
      </c>
      <c r="R1714" t="s">
        <v>179851</v>
      </c>
      <c r="S1714" t="s">
        <v>179852</v>
      </c>
      <c r="T1714" t="s">
        <v>179853</v>
      </c>
      <c r="U1714" t="s">
        <v>179854</v>
      </c>
      <c r="V1714" t="s">
        <v>179855</v>
      </c>
      <c r="W1714" t="s">
        <v>179856</v>
      </c>
      <c r="X1714" t="s">
        <v>179857</v>
      </c>
      <c r="Y1714" t="s">
        <v>179858</v>
      </c>
      <c r="Z1714" t="s">
        <v>179859</v>
      </c>
      <c r="AA1714" t="s">
        <v>179860</v>
      </c>
      <c r="AB1714" t="s">
        <v>179861</v>
      </c>
      <c r="AC1714" t="s">
        <v>179862</v>
      </c>
      <c r="AD1714" t="s">
        <v>179863</v>
      </c>
      <c r="AE1714" t="s">
        <v>179864</v>
      </c>
      <c r="AF1714" t="s">
        <v>179865</v>
      </c>
      <c r="AG1714" t="s">
        <v>179866</v>
      </c>
      <c r="AH1714" t="s">
        <v>179867</v>
      </c>
      <c r="AI1714" t="s">
        <v>179868</v>
      </c>
      <c r="AJ1714" t="s">
        <v>179869</v>
      </c>
      <c r="AK1714" t="s">
        <v>179870</v>
      </c>
      <c r="AL1714" t="s">
        <v>179871</v>
      </c>
      <c r="AM1714" t="s">
        <v>179872</v>
      </c>
      <c r="AN1714" t="s">
        <v>179873</v>
      </c>
      <c r="AO1714" t="s">
        <v>179874</v>
      </c>
      <c r="AP1714" t="s">
        <v>179875</v>
      </c>
      <c r="AQ1714" t="s">
        <v>179876</v>
      </c>
      <c r="AR1714" t="s">
        <v>179877</v>
      </c>
      <c r="AS1714" t="s">
        <v>179878</v>
      </c>
      <c r="AT1714" t="s">
        <v>179879</v>
      </c>
      <c r="AU1714" t="s">
        <v>179880</v>
      </c>
      <c r="AV1714" t="s">
        <v>179881</v>
      </c>
      <c r="AW1714" t="s">
        <v>179882</v>
      </c>
      <c r="AX1714" t="s">
        <v>179883</v>
      </c>
      <c r="AY1714" t="s">
        <v>179884</v>
      </c>
      <c r="AZ1714" t="s">
        <v>179885</v>
      </c>
      <c r="BA1714" t="s">
        <v>179886</v>
      </c>
      <c r="BB1714" t="s">
        <v>179887</v>
      </c>
      <c r="BC1714" t="s">
        <v>179888</v>
      </c>
      <c r="BD1714" t="s">
        <v>179889</v>
      </c>
      <c r="BE1714" t="s">
        <v>179890</v>
      </c>
      <c r="BF1714" t="s">
        <v>179891</v>
      </c>
      <c r="BG1714" t="s">
        <v>179892</v>
      </c>
      <c r="BH1714" t="s">
        <v>179893</v>
      </c>
      <c r="BI1714" t="s">
        <v>179894</v>
      </c>
      <c r="BJ1714" t="s">
        <v>179895</v>
      </c>
      <c r="BK1714" t="s">
        <v>179896</v>
      </c>
      <c r="BL1714" t="s">
        <v>179897</v>
      </c>
      <c r="BM1714" t="s">
        <v>179898</v>
      </c>
      <c r="BN1714" t="s">
        <v>179899</v>
      </c>
      <c r="BO1714" t="s">
        <v>179900</v>
      </c>
      <c r="BP1714" t="s">
        <v>179901</v>
      </c>
      <c r="BQ1714" t="s">
        <v>179902</v>
      </c>
      <c r="BR1714" t="s">
        <v>179903</v>
      </c>
      <c r="BS1714" t="s">
        <v>179904</v>
      </c>
      <c r="BT1714" t="s">
        <v>179905</v>
      </c>
      <c r="BU1714" t="s">
        <v>179906</v>
      </c>
      <c r="BV1714" t="s">
        <v>179907</v>
      </c>
      <c r="BW1714" t="s">
        <v>179908</v>
      </c>
      <c r="BX1714" t="s">
        <v>179909</v>
      </c>
      <c r="BY1714" t="s">
        <v>179910</v>
      </c>
      <c r="BZ1714" t="s">
        <v>179911</v>
      </c>
      <c r="CA1714" t="s">
        <v>179912</v>
      </c>
      <c r="CB1714" t="s">
        <v>179913</v>
      </c>
      <c r="CC1714" t="s">
        <v>179914</v>
      </c>
      <c r="CD1714" t="s">
        <v>179915</v>
      </c>
      <c r="CE1714" t="s">
        <v>179916</v>
      </c>
      <c r="CF1714" t="s">
        <v>179917</v>
      </c>
      <c r="CG1714" t="s">
        <v>179918</v>
      </c>
      <c r="CH1714" t="s">
        <v>179919</v>
      </c>
      <c r="CI1714" t="s">
        <v>179920</v>
      </c>
      <c r="CJ1714" t="s">
        <v>179921</v>
      </c>
      <c r="CK1714" t="s">
        <v>179922</v>
      </c>
      <c r="CL1714" t="s">
        <v>179923</v>
      </c>
      <c r="CM1714" t="s">
        <v>179924</v>
      </c>
      <c r="CN1714" t="s">
        <v>179925</v>
      </c>
      <c r="CO1714" t="s">
        <v>179926</v>
      </c>
      <c r="CP1714" t="s">
        <v>179927</v>
      </c>
      <c r="CQ1714" t="s">
        <v>179928</v>
      </c>
      <c r="CR1714" t="s">
        <v>179929</v>
      </c>
      <c r="CS1714" t="s">
        <v>179930</v>
      </c>
      <c r="CT1714" t="s">
        <v>179931</v>
      </c>
      <c r="CU1714" t="s">
        <v>179932</v>
      </c>
      <c r="CV1714" t="s">
        <v>179933</v>
      </c>
      <c r="CW1714" t="s">
        <v>179934</v>
      </c>
      <c r="CX1714" t="s">
        <v>179935</v>
      </c>
      <c r="CY1714" t="s">
        <v>179936</v>
      </c>
      <c r="CZ1714" t="s">
        <v>179937</v>
      </c>
      <c r="DA1714" t="s">
        <v>179938</v>
      </c>
    </row>
    <row r="1715" spans="1:105" x14ac:dyDescent="0.25">
      <c r="A1715" t="s">
        <v>179939</v>
      </c>
      <c r="B1715" t="s">
        <v>179940</v>
      </c>
      <c r="C1715" t="s">
        <v>179941</v>
      </c>
      <c r="D1715" t="s">
        <v>179942</v>
      </c>
      <c r="E1715" t="s">
        <v>179943</v>
      </c>
      <c r="F1715" t="s">
        <v>179944</v>
      </c>
      <c r="G1715" t="s">
        <v>179945</v>
      </c>
      <c r="H1715" t="s">
        <v>179946</v>
      </c>
      <c r="I1715" t="s">
        <v>179947</v>
      </c>
      <c r="J1715" t="s">
        <v>179948</v>
      </c>
      <c r="K1715" t="s">
        <v>179949</v>
      </c>
      <c r="L1715" t="s">
        <v>179950</v>
      </c>
      <c r="M1715" t="s">
        <v>179951</v>
      </c>
      <c r="N1715" t="s">
        <v>179952</v>
      </c>
      <c r="O1715" t="s">
        <v>179953</v>
      </c>
      <c r="P1715" t="s">
        <v>179954</v>
      </c>
      <c r="Q1715" t="s">
        <v>179955</v>
      </c>
      <c r="R1715" t="s">
        <v>179956</v>
      </c>
      <c r="S1715" t="s">
        <v>179957</v>
      </c>
      <c r="T1715" t="s">
        <v>179958</v>
      </c>
      <c r="U1715" t="s">
        <v>179959</v>
      </c>
      <c r="V1715" t="s">
        <v>179960</v>
      </c>
      <c r="W1715" t="s">
        <v>179961</v>
      </c>
      <c r="X1715" t="s">
        <v>179962</v>
      </c>
      <c r="Y1715" t="s">
        <v>179963</v>
      </c>
      <c r="Z1715" t="s">
        <v>179964</v>
      </c>
      <c r="AA1715" t="s">
        <v>179965</v>
      </c>
      <c r="AB1715" t="s">
        <v>179966</v>
      </c>
      <c r="AC1715" t="s">
        <v>179967</v>
      </c>
      <c r="AD1715" t="s">
        <v>179968</v>
      </c>
      <c r="AE1715" t="s">
        <v>179969</v>
      </c>
      <c r="AF1715" t="s">
        <v>179970</v>
      </c>
      <c r="AG1715" t="s">
        <v>179971</v>
      </c>
      <c r="AH1715" t="s">
        <v>179972</v>
      </c>
      <c r="AI1715" t="s">
        <v>179973</v>
      </c>
      <c r="AJ1715" t="s">
        <v>179974</v>
      </c>
      <c r="AK1715" t="s">
        <v>179975</v>
      </c>
      <c r="AL1715" t="s">
        <v>179976</v>
      </c>
      <c r="AM1715" t="s">
        <v>179977</v>
      </c>
      <c r="AN1715" t="s">
        <v>179978</v>
      </c>
      <c r="AO1715" t="s">
        <v>179979</v>
      </c>
      <c r="AP1715" t="s">
        <v>179980</v>
      </c>
      <c r="AQ1715" t="s">
        <v>179981</v>
      </c>
      <c r="AR1715" t="s">
        <v>179982</v>
      </c>
      <c r="AS1715" t="s">
        <v>179983</v>
      </c>
      <c r="AT1715" t="s">
        <v>179984</v>
      </c>
      <c r="AU1715" t="s">
        <v>179985</v>
      </c>
      <c r="AV1715" t="s">
        <v>179986</v>
      </c>
      <c r="AW1715" t="s">
        <v>179987</v>
      </c>
      <c r="AX1715" t="s">
        <v>179988</v>
      </c>
      <c r="AY1715" t="s">
        <v>179989</v>
      </c>
      <c r="AZ1715" t="s">
        <v>179990</v>
      </c>
      <c r="BA1715" t="s">
        <v>179991</v>
      </c>
      <c r="BB1715" t="s">
        <v>179992</v>
      </c>
      <c r="BC1715" t="s">
        <v>179993</v>
      </c>
      <c r="BD1715" t="s">
        <v>179994</v>
      </c>
      <c r="BE1715" t="s">
        <v>179995</v>
      </c>
      <c r="BF1715" t="s">
        <v>179996</v>
      </c>
      <c r="BG1715" t="s">
        <v>179997</v>
      </c>
      <c r="BH1715" t="s">
        <v>179998</v>
      </c>
      <c r="BI1715" t="s">
        <v>179999</v>
      </c>
      <c r="BJ1715" t="s">
        <v>180000</v>
      </c>
      <c r="BK1715" t="s">
        <v>180001</v>
      </c>
      <c r="BL1715" t="s">
        <v>180002</v>
      </c>
      <c r="BM1715" t="s">
        <v>180003</v>
      </c>
      <c r="BN1715" t="s">
        <v>180004</v>
      </c>
      <c r="BO1715" t="s">
        <v>180005</v>
      </c>
      <c r="BP1715" t="s">
        <v>180006</v>
      </c>
      <c r="BQ1715" t="s">
        <v>180007</v>
      </c>
      <c r="BR1715" t="s">
        <v>180008</v>
      </c>
      <c r="BS1715" t="s">
        <v>180009</v>
      </c>
      <c r="BT1715" t="s">
        <v>180010</v>
      </c>
      <c r="BU1715" t="s">
        <v>180011</v>
      </c>
      <c r="BV1715" t="s">
        <v>180012</v>
      </c>
      <c r="BW1715" t="s">
        <v>180013</v>
      </c>
      <c r="BX1715" t="s">
        <v>180014</v>
      </c>
      <c r="BY1715" t="s">
        <v>180015</v>
      </c>
      <c r="BZ1715" t="s">
        <v>180016</v>
      </c>
      <c r="CA1715" t="s">
        <v>180017</v>
      </c>
      <c r="CB1715" t="s">
        <v>180018</v>
      </c>
      <c r="CC1715" t="s">
        <v>180019</v>
      </c>
      <c r="CD1715" t="s">
        <v>180020</v>
      </c>
      <c r="CE1715" t="s">
        <v>180021</v>
      </c>
      <c r="CF1715" t="s">
        <v>180022</v>
      </c>
      <c r="CG1715" t="s">
        <v>180023</v>
      </c>
      <c r="CH1715" t="s">
        <v>180024</v>
      </c>
      <c r="CI1715" t="s">
        <v>180025</v>
      </c>
      <c r="CJ1715" t="s">
        <v>180026</v>
      </c>
      <c r="CK1715" t="s">
        <v>180027</v>
      </c>
      <c r="CL1715" t="s">
        <v>180028</v>
      </c>
      <c r="CM1715" t="s">
        <v>180029</v>
      </c>
      <c r="CN1715" t="s">
        <v>180030</v>
      </c>
      <c r="CO1715" t="s">
        <v>180031</v>
      </c>
      <c r="CP1715" t="s">
        <v>180032</v>
      </c>
      <c r="CQ1715" t="s">
        <v>180033</v>
      </c>
      <c r="CR1715" t="s">
        <v>180034</v>
      </c>
      <c r="CS1715" t="s">
        <v>180035</v>
      </c>
      <c r="CT1715" t="s">
        <v>180036</v>
      </c>
      <c r="CU1715" t="s">
        <v>180037</v>
      </c>
      <c r="CV1715" t="s">
        <v>180038</v>
      </c>
      <c r="CW1715" t="s">
        <v>180039</v>
      </c>
      <c r="CX1715" t="s">
        <v>180040</v>
      </c>
      <c r="CY1715" t="s">
        <v>180041</v>
      </c>
      <c r="CZ1715" t="s">
        <v>180042</v>
      </c>
      <c r="DA1715" t="s">
        <v>180043</v>
      </c>
    </row>
    <row r="1716" spans="1:105" x14ac:dyDescent="0.25">
      <c r="A1716" t="s">
        <v>180044</v>
      </c>
      <c r="B1716" t="s">
        <v>180045</v>
      </c>
      <c r="C1716" t="s">
        <v>180046</v>
      </c>
      <c r="D1716" t="s">
        <v>180047</v>
      </c>
      <c r="E1716" t="s">
        <v>180048</v>
      </c>
      <c r="F1716" t="s">
        <v>180049</v>
      </c>
      <c r="G1716" t="s">
        <v>180050</v>
      </c>
      <c r="H1716" t="s">
        <v>180051</v>
      </c>
      <c r="I1716" t="s">
        <v>180052</v>
      </c>
      <c r="J1716" t="s">
        <v>180053</v>
      </c>
      <c r="K1716" t="s">
        <v>180054</v>
      </c>
      <c r="L1716" t="s">
        <v>180055</v>
      </c>
      <c r="M1716" t="s">
        <v>180056</v>
      </c>
      <c r="N1716" t="s">
        <v>180057</v>
      </c>
      <c r="O1716" t="s">
        <v>180058</v>
      </c>
      <c r="P1716" t="s">
        <v>180059</v>
      </c>
      <c r="Q1716" t="s">
        <v>180060</v>
      </c>
      <c r="R1716" t="s">
        <v>180061</v>
      </c>
      <c r="S1716" t="s">
        <v>180062</v>
      </c>
      <c r="T1716" t="s">
        <v>180063</v>
      </c>
      <c r="U1716" t="s">
        <v>180064</v>
      </c>
      <c r="V1716" t="s">
        <v>180065</v>
      </c>
      <c r="W1716" t="s">
        <v>180066</v>
      </c>
      <c r="X1716" t="s">
        <v>180067</v>
      </c>
      <c r="Y1716" t="s">
        <v>180068</v>
      </c>
      <c r="Z1716" t="s">
        <v>180069</v>
      </c>
      <c r="AA1716" t="s">
        <v>180070</v>
      </c>
      <c r="AB1716" t="s">
        <v>180071</v>
      </c>
      <c r="AC1716" t="s">
        <v>180072</v>
      </c>
      <c r="AD1716" t="s">
        <v>180073</v>
      </c>
      <c r="AE1716" t="s">
        <v>180074</v>
      </c>
      <c r="AF1716" t="s">
        <v>180075</v>
      </c>
      <c r="AG1716" t="s">
        <v>180076</v>
      </c>
      <c r="AH1716" t="s">
        <v>180077</v>
      </c>
      <c r="AI1716" t="s">
        <v>180078</v>
      </c>
      <c r="AJ1716" t="s">
        <v>180079</v>
      </c>
      <c r="AK1716" t="s">
        <v>180080</v>
      </c>
      <c r="AL1716" t="s">
        <v>180081</v>
      </c>
      <c r="AM1716" t="s">
        <v>180082</v>
      </c>
      <c r="AN1716" t="s">
        <v>180083</v>
      </c>
      <c r="AO1716" t="s">
        <v>180084</v>
      </c>
      <c r="AP1716" t="s">
        <v>180085</v>
      </c>
      <c r="AQ1716" t="s">
        <v>180086</v>
      </c>
      <c r="AR1716" t="s">
        <v>180087</v>
      </c>
      <c r="AS1716" t="s">
        <v>180088</v>
      </c>
      <c r="AT1716" t="s">
        <v>180089</v>
      </c>
      <c r="AU1716" t="s">
        <v>180090</v>
      </c>
      <c r="AV1716" t="s">
        <v>180091</v>
      </c>
      <c r="AW1716" t="s">
        <v>180092</v>
      </c>
      <c r="AX1716" t="s">
        <v>180093</v>
      </c>
      <c r="AY1716" t="s">
        <v>180094</v>
      </c>
      <c r="AZ1716" t="s">
        <v>180095</v>
      </c>
      <c r="BA1716" t="s">
        <v>180096</v>
      </c>
      <c r="BB1716" t="s">
        <v>180097</v>
      </c>
      <c r="BC1716" t="s">
        <v>180098</v>
      </c>
      <c r="BD1716" t="s">
        <v>180099</v>
      </c>
      <c r="BE1716" t="s">
        <v>180100</v>
      </c>
      <c r="BF1716" t="s">
        <v>180101</v>
      </c>
      <c r="BG1716" t="s">
        <v>180102</v>
      </c>
      <c r="BH1716" t="s">
        <v>180103</v>
      </c>
      <c r="BI1716" t="s">
        <v>180104</v>
      </c>
      <c r="BJ1716" t="s">
        <v>180105</v>
      </c>
      <c r="BK1716" t="s">
        <v>180106</v>
      </c>
      <c r="BL1716" t="s">
        <v>180107</v>
      </c>
      <c r="BM1716" t="s">
        <v>180108</v>
      </c>
      <c r="BN1716" t="s">
        <v>180109</v>
      </c>
      <c r="BO1716" t="s">
        <v>180110</v>
      </c>
      <c r="BP1716" t="s">
        <v>180111</v>
      </c>
      <c r="BQ1716" t="s">
        <v>180112</v>
      </c>
      <c r="BR1716" t="s">
        <v>180113</v>
      </c>
      <c r="BS1716" t="s">
        <v>180114</v>
      </c>
      <c r="BT1716" t="s">
        <v>180115</v>
      </c>
      <c r="BU1716" t="s">
        <v>180116</v>
      </c>
      <c r="BV1716" t="s">
        <v>180117</v>
      </c>
      <c r="BW1716" t="s">
        <v>180118</v>
      </c>
      <c r="BX1716" t="s">
        <v>180119</v>
      </c>
      <c r="BY1716" t="s">
        <v>180120</v>
      </c>
      <c r="BZ1716" t="s">
        <v>180121</v>
      </c>
      <c r="CA1716" t="s">
        <v>180122</v>
      </c>
      <c r="CB1716" t="s">
        <v>180123</v>
      </c>
      <c r="CC1716" t="s">
        <v>180124</v>
      </c>
      <c r="CD1716" t="s">
        <v>180125</v>
      </c>
      <c r="CE1716" t="s">
        <v>180126</v>
      </c>
      <c r="CF1716" t="s">
        <v>180127</v>
      </c>
      <c r="CG1716" t="s">
        <v>180128</v>
      </c>
      <c r="CH1716" t="s">
        <v>180129</v>
      </c>
      <c r="CI1716" t="s">
        <v>180130</v>
      </c>
      <c r="CJ1716" t="s">
        <v>180131</v>
      </c>
      <c r="CK1716" t="s">
        <v>180132</v>
      </c>
      <c r="CL1716" t="s">
        <v>180133</v>
      </c>
      <c r="CM1716" t="s">
        <v>180134</v>
      </c>
      <c r="CN1716" t="s">
        <v>180135</v>
      </c>
      <c r="CO1716" t="s">
        <v>180136</v>
      </c>
      <c r="CP1716" t="s">
        <v>180137</v>
      </c>
      <c r="CQ1716" t="s">
        <v>180138</v>
      </c>
      <c r="CR1716" t="s">
        <v>180139</v>
      </c>
      <c r="CS1716" t="s">
        <v>180140</v>
      </c>
      <c r="CT1716" t="s">
        <v>180141</v>
      </c>
      <c r="CU1716" t="s">
        <v>180142</v>
      </c>
      <c r="CV1716" t="s">
        <v>180143</v>
      </c>
      <c r="CW1716" t="s">
        <v>180144</v>
      </c>
      <c r="CX1716" t="s">
        <v>180145</v>
      </c>
      <c r="CY1716" t="s">
        <v>180146</v>
      </c>
      <c r="CZ1716" t="s">
        <v>180147</v>
      </c>
      <c r="DA1716" t="s">
        <v>180148</v>
      </c>
    </row>
    <row r="1717" spans="1:105" x14ac:dyDescent="0.25">
      <c r="A1717" t="s">
        <v>180149</v>
      </c>
      <c r="B1717" t="s">
        <v>180150</v>
      </c>
      <c r="C1717" t="s">
        <v>180151</v>
      </c>
      <c r="D1717" t="s">
        <v>180152</v>
      </c>
      <c r="E1717" t="s">
        <v>180153</v>
      </c>
      <c r="F1717" t="s">
        <v>180154</v>
      </c>
      <c r="G1717" t="s">
        <v>180155</v>
      </c>
      <c r="H1717" t="s">
        <v>180156</v>
      </c>
      <c r="I1717" t="s">
        <v>180157</v>
      </c>
      <c r="J1717" t="s">
        <v>180158</v>
      </c>
      <c r="K1717" t="s">
        <v>180159</v>
      </c>
      <c r="L1717" t="s">
        <v>180160</v>
      </c>
      <c r="M1717" t="s">
        <v>180161</v>
      </c>
      <c r="N1717" t="s">
        <v>180162</v>
      </c>
      <c r="O1717" t="s">
        <v>180163</v>
      </c>
      <c r="P1717" t="s">
        <v>180164</v>
      </c>
      <c r="Q1717" t="s">
        <v>180165</v>
      </c>
      <c r="R1717" t="s">
        <v>180166</v>
      </c>
      <c r="S1717" t="s">
        <v>180167</v>
      </c>
      <c r="T1717" t="s">
        <v>180168</v>
      </c>
      <c r="U1717" t="s">
        <v>180169</v>
      </c>
      <c r="V1717" t="s">
        <v>180170</v>
      </c>
      <c r="W1717" t="s">
        <v>180171</v>
      </c>
      <c r="X1717" t="s">
        <v>180172</v>
      </c>
      <c r="Y1717" t="s">
        <v>180173</v>
      </c>
      <c r="Z1717" t="s">
        <v>180174</v>
      </c>
      <c r="AA1717" t="s">
        <v>180175</v>
      </c>
      <c r="AB1717" t="s">
        <v>180176</v>
      </c>
      <c r="AC1717" t="s">
        <v>180177</v>
      </c>
      <c r="AD1717" t="s">
        <v>180178</v>
      </c>
      <c r="AE1717" t="s">
        <v>180179</v>
      </c>
      <c r="AF1717" t="s">
        <v>180180</v>
      </c>
      <c r="AG1717" t="s">
        <v>180181</v>
      </c>
      <c r="AH1717" t="s">
        <v>180182</v>
      </c>
      <c r="AI1717" t="s">
        <v>180183</v>
      </c>
      <c r="AJ1717" t="s">
        <v>180184</v>
      </c>
      <c r="AK1717" t="s">
        <v>180185</v>
      </c>
      <c r="AL1717" t="s">
        <v>180186</v>
      </c>
      <c r="AM1717" t="s">
        <v>180187</v>
      </c>
      <c r="AN1717" t="s">
        <v>180188</v>
      </c>
      <c r="AO1717" t="s">
        <v>180189</v>
      </c>
      <c r="AP1717" t="s">
        <v>180190</v>
      </c>
      <c r="AQ1717" t="s">
        <v>180191</v>
      </c>
      <c r="AR1717" t="s">
        <v>180192</v>
      </c>
      <c r="AS1717" t="s">
        <v>180193</v>
      </c>
      <c r="AT1717" t="s">
        <v>180194</v>
      </c>
      <c r="AU1717" t="s">
        <v>180195</v>
      </c>
      <c r="AV1717" t="s">
        <v>180196</v>
      </c>
      <c r="AW1717" t="s">
        <v>180197</v>
      </c>
      <c r="AX1717" t="s">
        <v>180198</v>
      </c>
      <c r="AY1717" t="s">
        <v>180199</v>
      </c>
      <c r="AZ1717" t="s">
        <v>180200</v>
      </c>
      <c r="BA1717" t="s">
        <v>180201</v>
      </c>
      <c r="BB1717" t="s">
        <v>180202</v>
      </c>
      <c r="BC1717" t="s">
        <v>180203</v>
      </c>
      <c r="BD1717" t="s">
        <v>180204</v>
      </c>
      <c r="BE1717" t="s">
        <v>180205</v>
      </c>
      <c r="BF1717" t="s">
        <v>180206</v>
      </c>
      <c r="BG1717" t="s">
        <v>180207</v>
      </c>
      <c r="BH1717" t="s">
        <v>180208</v>
      </c>
      <c r="BI1717" t="s">
        <v>180209</v>
      </c>
      <c r="BJ1717" t="s">
        <v>180210</v>
      </c>
      <c r="BK1717" t="s">
        <v>180211</v>
      </c>
      <c r="BL1717" t="s">
        <v>180212</v>
      </c>
      <c r="BM1717" t="s">
        <v>180213</v>
      </c>
      <c r="BN1717" t="s">
        <v>180214</v>
      </c>
      <c r="BO1717" t="s">
        <v>180215</v>
      </c>
      <c r="BP1717" t="s">
        <v>180216</v>
      </c>
      <c r="BQ1717" t="s">
        <v>180217</v>
      </c>
      <c r="BR1717" t="s">
        <v>180218</v>
      </c>
      <c r="BS1717" t="s">
        <v>180219</v>
      </c>
      <c r="BT1717" t="s">
        <v>180220</v>
      </c>
      <c r="BU1717" t="s">
        <v>180221</v>
      </c>
      <c r="BV1717" t="s">
        <v>180222</v>
      </c>
      <c r="BW1717" t="s">
        <v>180223</v>
      </c>
      <c r="BX1717" t="s">
        <v>180224</v>
      </c>
      <c r="BY1717" t="s">
        <v>180225</v>
      </c>
      <c r="BZ1717" t="s">
        <v>180226</v>
      </c>
      <c r="CA1717" t="s">
        <v>180227</v>
      </c>
      <c r="CB1717" t="s">
        <v>180228</v>
      </c>
      <c r="CC1717" t="s">
        <v>180229</v>
      </c>
      <c r="CD1717" t="s">
        <v>180230</v>
      </c>
      <c r="CE1717" t="s">
        <v>180231</v>
      </c>
      <c r="CF1717" t="s">
        <v>180232</v>
      </c>
      <c r="CG1717" t="s">
        <v>180233</v>
      </c>
      <c r="CH1717" t="s">
        <v>180234</v>
      </c>
      <c r="CI1717" t="s">
        <v>180235</v>
      </c>
      <c r="CJ1717" t="s">
        <v>180236</v>
      </c>
      <c r="CK1717" t="s">
        <v>180237</v>
      </c>
      <c r="CL1717" t="s">
        <v>180238</v>
      </c>
      <c r="CM1717" t="s">
        <v>180239</v>
      </c>
      <c r="CN1717" t="s">
        <v>180240</v>
      </c>
      <c r="CO1717" t="s">
        <v>180241</v>
      </c>
      <c r="CP1717" t="s">
        <v>180242</v>
      </c>
      <c r="CQ1717" t="s">
        <v>180243</v>
      </c>
      <c r="CR1717" t="s">
        <v>180244</v>
      </c>
      <c r="CS1717" t="s">
        <v>180245</v>
      </c>
      <c r="CT1717" t="s">
        <v>180246</v>
      </c>
      <c r="CU1717" t="s">
        <v>180247</v>
      </c>
      <c r="CV1717" t="s">
        <v>180248</v>
      </c>
      <c r="CW1717" t="s">
        <v>180249</v>
      </c>
      <c r="CX1717" t="s">
        <v>180250</v>
      </c>
      <c r="CY1717" t="s">
        <v>180251</v>
      </c>
      <c r="CZ1717" t="s">
        <v>180252</v>
      </c>
      <c r="DA1717" t="s">
        <v>180253</v>
      </c>
    </row>
    <row r="1718" spans="1:105" x14ac:dyDescent="0.25">
      <c r="A1718" t="s">
        <v>180254</v>
      </c>
      <c r="B1718" t="s">
        <v>180255</v>
      </c>
      <c r="C1718" t="s">
        <v>180256</v>
      </c>
      <c r="D1718" t="s">
        <v>180257</v>
      </c>
      <c r="E1718" t="s">
        <v>180258</v>
      </c>
      <c r="F1718" t="s">
        <v>180259</v>
      </c>
      <c r="G1718" t="s">
        <v>180260</v>
      </c>
      <c r="H1718" t="s">
        <v>180261</v>
      </c>
      <c r="I1718" t="s">
        <v>180262</v>
      </c>
      <c r="J1718" t="s">
        <v>180263</v>
      </c>
      <c r="K1718" t="s">
        <v>180264</v>
      </c>
      <c r="L1718" t="s">
        <v>180265</v>
      </c>
      <c r="M1718" t="s">
        <v>180266</v>
      </c>
      <c r="N1718" t="s">
        <v>180267</v>
      </c>
      <c r="O1718" t="s">
        <v>180268</v>
      </c>
      <c r="P1718" t="s">
        <v>180269</v>
      </c>
      <c r="Q1718" t="s">
        <v>180270</v>
      </c>
      <c r="R1718" t="s">
        <v>180271</v>
      </c>
      <c r="S1718" t="s">
        <v>180272</v>
      </c>
      <c r="T1718" t="s">
        <v>180273</v>
      </c>
      <c r="U1718" t="s">
        <v>180274</v>
      </c>
      <c r="V1718" t="s">
        <v>180275</v>
      </c>
      <c r="W1718" t="s">
        <v>180276</v>
      </c>
      <c r="X1718" t="s">
        <v>180277</v>
      </c>
      <c r="Y1718" t="s">
        <v>180278</v>
      </c>
      <c r="Z1718" t="s">
        <v>180279</v>
      </c>
      <c r="AA1718" t="s">
        <v>180280</v>
      </c>
      <c r="AB1718" t="s">
        <v>180281</v>
      </c>
      <c r="AC1718" t="s">
        <v>180282</v>
      </c>
      <c r="AD1718" t="s">
        <v>180283</v>
      </c>
      <c r="AE1718" t="s">
        <v>180284</v>
      </c>
      <c r="AF1718" t="s">
        <v>180285</v>
      </c>
      <c r="AG1718" t="s">
        <v>180286</v>
      </c>
      <c r="AH1718" t="s">
        <v>180287</v>
      </c>
      <c r="AI1718" t="s">
        <v>180288</v>
      </c>
      <c r="AJ1718" t="s">
        <v>180289</v>
      </c>
      <c r="AK1718" t="s">
        <v>180290</v>
      </c>
      <c r="AL1718" t="s">
        <v>180291</v>
      </c>
      <c r="AM1718" t="s">
        <v>180292</v>
      </c>
      <c r="AN1718" t="s">
        <v>180293</v>
      </c>
      <c r="AO1718" t="s">
        <v>180294</v>
      </c>
      <c r="AP1718" t="s">
        <v>180295</v>
      </c>
      <c r="AQ1718" t="s">
        <v>180296</v>
      </c>
      <c r="AR1718" t="s">
        <v>180297</v>
      </c>
      <c r="AS1718" t="s">
        <v>180298</v>
      </c>
      <c r="AT1718" t="s">
        <v>180299</v>
      </c>
      <c r="AU1718" t="s">
        <v>180300</v>
      </c>
      <c r="AV1718" t="s">
        <v>180301</v>
      </c>
      <c r="AW1718" t="s">
        <v>180302</v>
      </c>
      <c r="AX1718" t="s">
        <v>180303</v>
      </c>
      <c r="AY1718" t="s">
        <v>180304</v>
      </c>
      <c r="AZ1718" t="s">
        <v>180305</v>
      </c>
      <c r="BA1718" t="s">
        <v>180306</v>
      </c>
      <c r="BB1718" t="s">
        <v>180307</v>
      </c>
      <c r="BC1718" t="s">
        <v>180308</v>
      </c>
      <c r="BD1718" t="s">
        <v>180309</v>
      </c>
      <c r="BE1718" t="s">
        <v>180310</v>
      </c>
      <c r="BF1718" t="s">
        <v>180311</v>
      </c>
      <c r="BG1718" t="s">
        <v>180312</v>
      </c>
      <c r="BH1718" t="s">
        <v>180313</v>
      </c>
      <c r="BI1718" t="s">
        <v>180314</v>
      </c>
      <c r="BJ1718" t="s">
        <v>180315</v>
      </c>
      <c r="BK1718" t="s">
        <v>180316</v>
      </c>
      <c r="BL1718" t="s">
        <v>180317</v>
      </c>
      <c r="BM1718" t="s">
        <v>180318</v>
      </c>
      <c r="BN1718" t="s">
        <v>180319</v>
      </c>
      <c r="BO1718" t="s">
        <v>180320</v>
      </c>
      <c r="BP1718" t="s">
        <v>180321</v>
      </c>
      <c r="BQ1718" t="s">
        <v>180322</v>
      </c>
      <c r="BR1718" t="s">
        <v>180323</v>
      </c>
      <c r="BS1718" t="s">
        <v>180324</v>
      </c>
      <c r="BT1718" t="s">
        <v>180325</v>
      </c>
      <c r="BU1718" t="s">
        <v>180326</v>
      </c>
      <c r="BV1718" t="s">
        <v>180327</v>
      </c>
      <c r="BW1718" t="s">
        <v>180328</v>
      </c>
      <c r="BX1718" t="s">
        <v>180329</v>
      </c>
      <c r="BY1718" t="s">
        <v>180330</v>
      </c>
      <c r="BZ1718" t="s">
        <v>180331</v>
      </c>
      <c r="CA1718" t="s">
        <v>180332</v>
      </c>
      <c r="CB1718" t="s">
        <v>180333</v>
      </c>
      <c r="CC1718" t="s">
        <v>180334</v>
      </c>
      <c r="CD1718" t="s">
        <v>180335</v>
      </c>
      <c r="CE1718" t="s">
        <v>180336</v>
      </c>
      <c r="CF1718" t="s">
        <v>180337</v>
      </c>
      <c r="CG1718" t="s">
        <v>180338</v>
      </c>
      <c r="CH1718" t="s">
        <v>180339</v>
      </c>
      <c r="CI1718" t="s">
        <v>180340</v>
      </c>
      <c r="CJ1718" t="s">
        <v>180341</v>
      </c>
      <c r="CK1718" t="s">
        <v>180342</v>
      </c>
      <c r="CL1718" t="s">
        <v>180343</v>
      </c>
      <c r="CM1718" t="s">
        <v>180344</v>
      </c>
      <c r="CN1718" t="s">
        <v>180345</v>
      </c>
      <c r="CO1718" t="s">
        <v>180346</v>
      </c>
      <c r="CP1718" t="s">
        <v>180347</v>
      </c>
      <c r="CQ1718" t="s">
        <v>180348</v>
      </c>
      <c r="CR1718" t="s">
        <v>180349</v>
      </c>
      <c r="CS1718" t="s">
        <v>180350</v>
      </c>
      <c r="CT1718" t="s">
        <v>180351</v>
      </c>
      <c r="CU1718" t="s">
        <v>180352</v>
      </c>
      <c r="CV1718" t="s">
        <v>180353</v>
      </c>
      <c r="CW1718" t="s">
        <v>180354</v>
      </c>
      <c r="CX1718" t="s">
        <v>180355</v>
      </c>
      <c r="CY1718" t="s">
        <v>180356</v>
      </c>
      <c r="CZ1718" t="s">
        <v>180357</v>
      </c>
      <c r="DA1718" t="s">
        <v>180358</v>
      </c>
    </row>
    <row r="1719" spans="1:105" x14ac:dyDescent="0.25">
      <c r="A1719" t="s">
        <v>180359</v>
      </c>
      <c r="B1719" t="s">
        <v>180360</v>
      </c>
      <c r="C1719" t="s">
        <v>180361</v>
      </c>
      <c r="D1719" t="s">
        <v>180362</v>
      </c>
      <c r="E1719" t="s">
        <v>180363</v>
      </c>
      <c r="F1719" t="s">
        <v>180364</v>
      </c>
      <c r="G1719" t="s">
        <v>180365</v>
      </c>
      <c r="H1719" t="s">
        <v>180366</v>
      </c>
      <c r="I1719" t="s">
        <v>180367</v>
      </c>
      <c r="J1719" t="s">
        <v>180368</v>
      </c>
      <c r="K1719" t="s">
        <v>180369</v>
      </c>
      <c r="L1719" t="s">
        <v>180370</v>
      </c>
      <c r="M1719" t="s">
        <v>180371</v>
      </c>
      <c r="N1719" t="s">
        <v>180372</v>
      </c>
      <c r="O1719" t="s">
        <v>180373</v>
      </c>
      <c r="P1719" t="s">
        <v>180374</v>
      </c>
      <c r="Q1719" t="s">
        <v>180375</v>
      </c>
      <c r="R1719" t="s">
        <v>180376</v>
      </c>
      <c r="S1719" t="s">
        <v>180377</v>
      </c>
      <c r="T1719" t="s">
        <v>180378</v>
      </c>
      <c r="U1719" t="s">
        <v>180379</v>
      </c>
      <c r="V1719" t="s">
        <v>180380</v>
      </c>
      <c r="W1719" t="s">
        <v>180381</v>
      </c>
      <c r="X1719" t="s">
        <v>180382</v>
      </c>
      <c r="Y1719" t="s">
        <v>180383</v>
      </c>
      <c r="Z1719" t="s">
        <v>180384</v>
      </c>
      <c r="AA1719" t="s">
        <v>180385</v>
      </c>
      <c r="AB1719" t="s">
        <v>180386</v>
      </c>
      <c r="AC1719" t="s">
        <v>180387</v>
      </c>
      <c r="AD1719" t="s">
        <v>180388</v>
      </c>
      <c r="AE1719" t="s">
        <v>180389</v>
      </c>
      <c r="AF1719" t="s">
        <v>180390</v>
      </c>
      <c r="AG1719" t="s">
        <v>180391</v>
      </c>
      <c r="AH1719" t="s">
        <v>180392</v>
      </c>
      <c r="AI1719" t="s">
        <v>180393</v>
      </c>
      <c r="AJ1719" t="s">
        <v>180394</v>
      </c>
      <c r="AK1719" t="s">
        <v>180395</v>
      </c>
      <c r="AL1719" t="s">
        <v>180396</v>
      </c>
      <c r="AM1719" t="s">
        <v>180397</v>
      </c>
      <c r="AN1719" t="s">
        <v>180398</v>
      </c>
      <c r="AO1719" t="s">
        <v>180399</v>
      </c>
      <c r="AP1719" t="s">
        <v>180400</v>
      </c>
      <c r="AQ1719" t="s">
        <v>180401</v>
      </c>
      <c r="AR1719" t="s">
        <v>180402</v>
      </c>
      <c r="AS1719" t="s">
        <v>180403</v>
      </c>
      <c r="AT1719" t="s">
        <v>180404</v>
      </c>
      <c r="AU1719" t="s">
        <v>180405</v>
      </c>
      <c r="AV1719" t="s">
        <v>180406</v>
      </c>
      <c r="AW1719" t="s">
        <v>180407</v>
      </c>
      <c r="AX1719" t="s">
        <v>180408</v>
      </c>
      <c r="AY1719" t="s">
        <v>180409</v>
      </c>
      <c r="AZ1719" t="s">
        <v>180410</v>
      </c>
      <c r="BA1719" t="s">
        <v>180411</v>
      </c>
      <c r="BB1719" t="s">
        <v>180412</v>
      </c>
      <c r="BC1719" t="s">
        <v>180413</v>
      </c>
      <c r="BD1719" t="s">
        <v>180414</v>
      </c>
      <c r="BE1719" t="s">
        <v>180415</v>
      </c>
      <c r="BF1719" t="s">
        <v>180416</v>
      </c>
      <c r="BG1719" t="s">
        <v>180417</v>
      </c>
      <c r="BH1719" t="s">
        <v>180418</v>
      </c>
      <c r="BI1719" t="s">
        <v>180419</v>
      </c>
      <c r="BJ1719" t="s">
        <v>180420</v>
      </c>
      <c r="BK1719" t="s">
        <v>180421</v>
      </c>
      <c r="BL1719" t="s">
        <v>180422</v>
      </c>
      <c r="BM1719" t="s">
        <v>180423</v>
      </c>
      <c r="BN1719" t="s">
        <v>180424</v>
      </c>
      <c r="BO1719" t="s">
        <v>180425</v>
      </c>
      <c r="BP1719" t="s">
        <v>180426</v>
      </c>
      <c r="BQ1719" t="s">
        <v>180427</v>
      </c>
      <c r="BR1719" t="s">
        <v>180428</v>
      </c>
      <c r="BS1719" t="s">
        <v>180429</v>
      </c>
      <c r="BT1719" t="s">
        <v>180430</v>
      </c>
      <c r="BU1719" t="s">
        <v>180431</v>
      </c>
      <c r="BV1719" t="s">
        <v>180432</v>
      </c>
      <c r="BW1719" t="s">
        <v>180433</v>
      </c>
      <c r="BX1719" t="s">
        <v>180434</v>
      </c>
      <c r="BY1719" t="s">
        <v>180435</v>
      </c>
      <c r="BZ1719" t="s">
        <v>180436</v>
      </c>
      <c r="CA1719" t="s">
        <v>180437</v>
      </c>
      <c r="CB1719" t="s">
        <v>180438</v>
      </c>
      <c r="CC1719" t="s">
        <v>180439</v>
      </c>
      <c r="CD1719" t="s">
        <v>180440</v>
      </c>
      <c r="CE1719" t="s">
        <v>180441</v>
      </c>
      <c r="CF1719" t="s">
        <v>180442</v>
      </c>
      <c r="CG1719" t="s">
        <v>180443</v>
      </c>
      <c r="CH1719" t="s">
        <v>180444</v>
      </c>
      <c r="CI1719" t="s">
        <v>180445</v>
      </c>
      <c r="CJ1719" t="s">
        <v>180446</v>
      </c>
      <c r="CK1719" t="s">
        <v>180447</v>
      </c>
      <c r="CL1719" t="s">
        <v>180448</v>
      </c>
      <c r="CM1719" t="s">
        <v>180449</v>
      </c>
      <c r="CN1719" t="s">
        <v>180450</v>
      </c>
      <c r="CO1719" t="s">
        <v>180451</v>
      </c>
      <c r="CP1719" t="s">
        <v>180452</v>
      </c>
      <c r="CQ1719" t="s">
        <v>180453</v>
      </c>
      <c r="CR1719" t="s">
        <v>180454</v>
      </c>
      <c r="CS1719" t="s">
        <v>180455</v>
      </c>
      <c r="CT1719" t="s">
        <v>180456</v>
      </c>
      <c r="CU1719" t="s">
        <v>180457</v>
      </c>
      <c r="CV1719" t="s">
        <v>180458</v>
      </c>
      <c r="CW1719" t="s">
        <v>180459</v>
      </c>
      <c r="CX1719" t="s">
        <v>180460</v>
      </c>
      <c r="CY1719" t="s">
        <v>180461</v>
      </c>
      <c r="CZ1719" t="s">
        <v>180462</v>
      </c>
      <c r="DA1719" t="s">
        <v>180463</v>
      </c>
    </row>
    <row r="1720" spans="1:105" x14ac:dyDescent="0.25">
      <c r="A1720" t="s">
        <v>180464</v>
      </c>
      <c r="B1720" t="s">
        <v>180465</v>
      </c>
      <c r="C1720" t="s">
        <v>180466</v>
      </c>
      <c r="D1720" t="s">
        <v>180467</v>
      </c>
      <c r="E1720" t="s">
        <v>180468</v>
      </c>
      <c r="F1720" t="s">
        <v>180469</v>
      </c>
      <c r="G1720" t="s">
        <v>180470</v>
      </c>
      <c r="H1720" t="s">
        <v>180471</v>
      </c>
      <c r="I1720" t="s">
        <v>180472</v>
      </c>
      <c r="J1720" t="s">
        <v>180473</v>
      </c>
      <c r="K1720" t="s">
        <v>180474</v>
      </c>
      <c r="L1720" t="s">
        <v>180475</v>
      </c>
      <c r="M1720" t="s">
        <v>180476</v>
      </c>
      <c r="N1720" t="s">
        <v>180477</v>
      </c>
      <c r="O1720" t="s">
        <v>180478</v>
      </c>
      <c r="P1720" t="s">
        <v>180479</v>
      </c>
      <c r="Q1720" t="s">
        <v>180480</v>
      </c>
      <c r="R1720" t="s">
        <v>180481</v>
      </c>
      <c r="S1720" t="s">
        <v>180482</v>
      </c>
      <c r="T1720" t="s">
        <v>180483</v>
      </c>
      <c r="U1720" t="s">
        <v>180484</v>
      </c>
      <c r="V1720" t="s">
        <v>180485</v>
      </c>
      <c r="W1720" t="s">
        <v>180486</v>
      </c>
      <c r="X1720" t="s">
        <v>180487</v>
      </c>
      <c r="Y1720" t="s">
        <v>180488</v>
      </c>
      <c r="Z1720" t="s">
        <v>180489</v>
      </c>
      <c r="AA1720" t="s">
        <v>180490</v>
      </c>
      <c r="AB1720" t="s">
        <v>180491</v>
      </c>
      <c r="AC1720" t="s">
        <v>180492</v>
      </c>
      <c r="AD1720" t="s">
        <v>180493</v>
      </c>
      <c r="AE1720" t="s">
        <v>180494</v>
      </c>
      <c r="AF1720" t="s">
        <v>180495</v>
      </c>
      <c r="AG1720" t="s">
        <v>180496</v>
      </c>
      <c r="AH1720" t="s">
        <v>180497</v>
      </c>
      <c r="AI1720" t="s">
        <v>180498</v>
      </c>
      <c r="AJ1720" t="s">
        <v>180499</v>
      </c>
      <c r="AK1720" t="s">
        <v>180500</v>
      </c>
      <c r="AL1720" t="s">
        <v>180501</v>
      </c>
      <c r="AM1720" t="s">
        <v>180502</v>
      </c>
      <c r="AN1720" t="s">
        <v>180503</v>
      </c>
      <c r="AO1720" t="s">
        <v>180504</v>
      </c>
      <c r="AP1720" t="s">
        <v>180505</v>
      </c>
      <c r="AQ1720" t="s">
        <v>180506</v>
      </c>
      <c r="AR1720" t="s">
        <v>180507</v>
      </c>
      <c r="AS1720" t="s">
        <v>180508</v>
      </c>
      <c r="AT1720" t="s">
        <v>180509</v>
      </c>
      <c r="AU1720" t="s">
        <v>180510</v>
      </c>
      <c r="AV1720" t="s">
        <v>180511</v>
      </c>
      <c r="AW1720" t="s">
        <v>180512</v>
      </c>
      <c r="AX1720" t="s">
        <v>180513</v>
      </c>
      <c r="AY1720" t="s">
        <v>180514</v>
      </c>
      <c r="AZ1720" t="s">
        <v>180515</v>
      </c>
      <c r="BA1720" t="s">
        <v>180516</v>
      </c>
      <c r="BB1720" t="s">
        <v>180517</v>
      </c>
      <c r="BC1720" t="s">
        <v>180518</v>
      </c>
      <c r="BD1720" t="s">
        <v>180519</v>
      </c>
      <c r="BE1720" t="s">
        <v>180520</v>
      </c>
      <c r="BF1720" t="s">
        <v>180521</v>
      </c>
      <c r="BG1720" t="s">
        <v>180522</v>
      </c>
      <c r="BH1720" t="s">
        <v>180523</v>
      </c>
      <c r="BI1720" t="s">
        <v>180524</v>
      </c>
      <c r="BJ1720" t="s">
        <v>180525</v>
      </c>
      <c r="BK1720" t="s">
        <v>180526</v>
      </c>
      <c r="BL1720" t="s">
        <v>180527</v>
      </c>
      <c r="BM1720" t="s">
        <v>180528</v>
      </c>
      <c r="BN1720" t="s">
        <v>180529</v>
      </c>
      <c r="BO1720" t="s">
        <v>180530</v>
      </c>
      <c r="BP1720" t="s">
        <v>180531</v>
      </c>
      <c r="BQ1720" t="s">
        <v>180532</v>
      </c>
      <c r="BR1720" t="s">
        <v>180533</v>
      </c>
      <c r="BS1720" t="s">
        <v>180534</v>
      </c>
      <c r="BT1720" t="s">
        <v>180535</v>
      </c>
      <c r="BU1720" t="s">
        <v>180536</v>
      </c>
      <c r="BV1720" t="s">
        <v>180537</v>
      </c>
      <c r="BW1720" t="s">
        <v>180538</v>
      </c>
      <c r="BX1720" t="s">
        <v>180539</v>
      </c>
      <c r="BY1720" t="s">
        <v>180540</v>
      </c>
      <c r="BZ1720" t="s">
        <v>180541</v>
      </c>
      <c r="CA1720" t="s">
        <v>180542</v>
      </c>
      <c r="CB1720" t="s">
        <v>180543</v>
      </c>
      <c r="CC1720" t="s">
        <v>180544</v>
      </c>
      <c r="CD1720" t="s">
        <v>180545</v>
      </c>
      <c r="CE1720" t="s">
        <v>180546</v>
      </c>
      <c r="CF1720" t="s">
        <v>180547</v>
      </c>
      <c r="CG1720" t="s">
        <v>180548</v>
      </c>
      <c r="CH1720" t="s">
        <v>180549</v>
      </c>
      <c r="CI1720" t="s">
        <v>180550</v>
      </c>
      <c r="CJ1720" t="s">
        <v>180551</v>
      </c>
      <c r="CK1720" t="s">
        <v>180552</v>
      </c>
      <c r="CL1720" t="s">
        <v>180553</v>
      </c>
      <c r="CM1720" t="s">
        <v>180554</v>
      </c>
      <c r="CN1720" t="s">
        <v>180555</v>
      </c>
      <c r="CO1720" t="s">
        <v>180556</v>
      </c>
      <c r="CP1720" t="s">
        <v>180557</v>
      </c>
      <c r="CQ1720" t="s">
        <v>180558</v>
      </c>
      <c r="CR1720" t="s">
        <v>180559</v>
      </c>
      <c r="CS1720" t="s">
        <v>180560</v>
      </c>
      <c r="CT1720" t="s">
        <v>180561</v>
      </c>
      <c r="CU1720" t="s">
        <v>180562</v>
      </c>
      <c r="CV1720" t="s">
        <v>180563</v>
      </c>
      <c r="CW1720" t="s">
        <v>180564</v>
      </c>
      <c r="CX1720" t="s">
        <v>180565</v>
      </c>
      <c r="CY1720" t="s">
        <v>180566</v>
      </c>
      <c r="CZ1720" t="s">
        <v>180567</v>
      </c>
      <c r="DA1720" t="s">
        <v>180568</v>
      </c>
    </row>
    <row r="1721" spans="1:105" x14ac:dyDescent="0.25">
      <c r="A1721" t="s">
        <v>180569</v>
      </c>
      <c r="B1721" t="s">
        <v>180570</v>
      </c>
      <c r="C1721" t="s">
        <v>180571</v>
      </c>
      <c r="D1721" t="s">
        <v>180572</v>
      </c>
      <c r="E1721" t="s">
        <v>180573</v>
      </c>
      <c r="F1721" t="s">
        <v>180574</v>
      </c>
      <c r="G1721" t="s">
        <v>180575</v>
      </c>
      <c r="H1721" t="s">
        <v>180576</v>
      </c>
      <c r="I1721" t="s">
        <v>180577</v>
      </c>
      <c r="J1721" t="s">
        <v>180578</v>
      </c>
      <c r="K1721" t="s">
        <v>180579</v>
      </c>
      <c r="L1721" t="s">
        <v>180580</v>
      </c>
      <c r="M1721" t="s">
        <v>180581</v>
      </c>
      <c r="N1721" t="s">
        <v>180582</v>
      </c>
      <c r="O1721" t="s">
        <v>180583</v>
      </c>
      <c r="P1721" t="s">
        <v>180584</v>
      </c>
      <c r="Q1721" t="s">
        <v>180585</v>
      </c>
      <c r="R1721" t="s">
        <v>180586</v>
      </c>
      <c r="S1721" t="s">
        <v>180587</v>
      </c>
      <c r="T1721" t="s">
        <v>180588</v>
      </c>
      <c r="U1721" t="s">
        <v>180589</v>
      </c>
      <c r="V1721" t="s">
        <v>180590</v>
      </c>
      <c r="W1721" t="s">
        <v>180591</v>
      </c>
      <c r="X1721" t="s">
        <v>180592</v>
      </c>
      <c r="Y1721" t="s">
        <v>180593</v>
      </c>
      <c r="Z1721" t="s">
        <v>180594</v>
      </c>
      <c r="AA1721" t="s">
        <v>180595</v>
      </c>
      <c r="AB1721" t="s">
        <v>180596</v>
      </c>
      <c r="AC1721" t="s">
        <v>180597</v>
      </c>
      <c r="AD1721" t="s">
        <v>180598</v>
      </c>
      <c r="AE1721" t="s">
        <v>180599</v>
      </c>
      <c r="AF1721" t="s">
        <v>180600</v>
      </c>
      <c r="AG1721" t="s">
        <v>180601</v>
      </c>
      <c r="AH1721" t="s">
        <v>180602</v>
      </c>
      <c r="AI1721" t="s">
        <v>180603</v>
      </c>
      <c r="AJ1721" t="s">
        <v>180604</v>
      </c>
      <c r="AK1721" t="s">
        <v>180605</v>
      </c>
      <c r="AL1721" t="s">
        <v>180606</v>
      </c>
      <c r="AM1721" t="s">
        <v>180607</v>
      </c>
      <c r="AN1721" t="s">
        <v>180608</v>
      </c>
      <c r="AO1721" t="s">
        <v>180609</v>
      </c>
      <c r="AP1721" t="s">
        <v>180610</v>
      </c>
      <c r="AQ1721" t="s">
        <v>180611</v>
      </c>
      <c r="AR1721" t="s">
        <v>180612</v>
      </c>
      <c r="AS1721" t="s">
        <v>180613</v>
      </c>
      <c r="AT1721" t="s">
        <v>180614</v>
      </c>
      <c r="AU1721" t="s">
        <v>180615</v>
      </c>
      <c r="AV1721" t="s">
        <v>180616</v>
      </c>
      <c r="AW1721" t="s">
        <v>180617</v>
      </c>
      <c r="AX1721" t="s">
        <v>180618</v>
      </c>
      <c r="AY1721" t="s">
        <v>180619</v>
      </c>
      <c r="AZ1721" t="s">
        <v>180620</v>
      </c>
      <c r="BA1721" t="s">
        <v>180621</v>
      </c>
      <c r="BB1721" t="s">
        <v>180622</v>
      </c>
      <c r="BC1721" t="s">
        <v>180623</v>
      </c>
      <c r="BD1721" t="s">
        <v>180624</v>
      </c>
      <c r="BE1721" t="s">
        <v>180625</v>
      </c>
      <c r="BF1721" t="s">
        <v>180626</v>
      </c>
      <c r="BG1721" t="s">
        <v>180627</v>
      </c>
      <c r="BH1721" t="s">
        <v>180628</v>
      </c>
      <c r="BI1721" t="s">
        <v>180629</v>
      </c>
      <c r="BJ1721" t="s">
        <v>180630</v>
      </c>
      <c r="BK1721" t="s">
        <v>180631</v>
      </c>
      <c r="BL1721" t="s">
        <v>180632</v>
      </c>
      <c r="BM1721" t="s">
        <v>180633</v>
      </c>
      <c r="BN1721" t="s">
        <v>180634</v>
      </c>
      <c r="BO1721" t="s">
        <v>180635</v>
      </c>
      <c r="BP1721" t="s">
        <v>180636</v>
      </c>
      <c r="BQ1721" t="s">
        <v>180637</v>
      </c>
      <c r="BR1721" t="s">
        <v>180638</v>
      </c>
      <c r="BS1721" t="s">
        <v>180639</v>
      </c>
      <c r="BT1721" t="s">
        <v>180640</v>
      </c>
      <c r="BU1721" t="s">
        <v>180641</v>
      </c>
      <c r="BV1721" t="s">
        <v>180642</v>
      </c>
      <c r="BW1721" t="s">
        <v>180643</v>
      </c>
      <c r="BX1721" t="s">
        <v>180644</v>
      </c>
      <c r="BY1721" t="s">
        <v>180645</v>
      </c>
      <c r="BZ1721" t="s">
        <v>180646</v>
      </c>
      <c r="CA1721" t="s">
        <v>180647</v>
      </c>
      <c r="CB1721" t="s">
        <v>180648</v>
      </c>
      <c r="CC1721" t="s">
        <v>180649</v>
      </c>
      <c r="CD1721" t="s">
        <v>180650</v>
      </c>
      <c r="CE1721" t="s">
        <v>180651</v>
      </c>
      <c r="CF1721" t="s">
        <v>180652</v>
      </c>
      <c r="CG1721" t="s">
        <v>180653</v>
      </c>
      <c r="CH1721" t="s">
        <v>180654</v>
      </c>
      <c r="CI1721" t="s">
        <v>180655</v>
      </c>
      <c r="CJ1721" t="s">
        <v>180656</v>
      </c>
      <c r="CK1721" t="s">
        <v>180657</v>
      </c>
      <c r="CL1721" t="s">
        <v>180658</v>
      </c>
      <c r="CM1721" t="s">
        <v>180659</v>
      </c>
      <c r="CN1721" t="s">
        <v>180660</v>
      </c>
      <c r="CO1721" t="s">
        <v>180661</v>
      </c>
      <c r="CP1721" t="s">
        <v>180662</v>
      </c>
      <c r="CQ1721" t="s">
        <v>180663</v>
      </c>
      <c r="CR1721" t="s">
        <v>180664</v>
      </c>
      <c r="CS1721" t="s">
        <v>180665</v>
      </c>
      <c r="CT1721" t="s">
        <v>180666</v>
      </c>
      <c r="CU1721" t="s">
        <v>180667</v>
      </c>
      <c r="CV1721" t="s">
        <v>180668</v>
      </c>
      <c r="CW1721" t="s">
        <v>180669</v>
      </c>
      <c r="CX1721" t="s">
        <v>180670</v>
      </c>
      <c r="CY1721" t="s">
        <v>180671</v>
      </c>
      <c r="CZ1721" t="s">
        <v>180672</v>
      </c>
      <c r="DA1721" t="s">
        <v>180673</v>
      </c>
    </row>
    <row r="1722" spans="1:105" x14ac:dyDescent="0.25">
      <c r="A1722" t="s">
        <v>180674</v>
      </c>
      <c r="B1722" t="s">
        <v>180675</v>
      </c>
      <c r="C1722" t="s">
        <v>180676</v>
      </c>
      <c r="D1722" t="s">
        <v>180677</v>
      </c>
      <c r="E1722" t="s">
        <v>180678</v>
      </c>
      <c r="F1722" t="s">
        <v>180679</v>
      </c>
      <c r="G1722" t="s">
        <v>180680</v>
      </c>
      <c r="H1722" t="s">
        <v>180681</v>
      </c>
      <c r="I1722" t="s">
        <v>180682</v>
      </c>
      <c r="J1722" t="s">
        <v>180683</v>
      </c>
      <c r="K1722" t="s">
        <v>180684</v>
      </c>
      <c r="L1722" t="s">
        <v>180685</v>
      </c>
      <c r="M1722" t="s">
        <v>180686</v>
      </c>
      <c r="N1722" t="s">
        <v>180687</v>
      </c>
      <c r="O1722" t="s">
        <v>180688</v>
      </c>
      <c r="P1722" t="s">
        <v>180689</v>
      </c>
      <c r="Q1722" t="s">
        <v>180690</v>
      </c>
      <c r="R1722" t="s">
        <v>180691</v>
      </c>
      <c r="S1722" t="s">
        <v>180692</v>
      </c>
      <c r="T1722" t="s">
        <v>180693</v>
      </c>
      <c r="U1722" t="s">
        <v>180694</v>
      </c>
      <c r="V1722" t="s">
        <v>180695</v>
      </c>
      <c r="W1722" t="s">
        <v>180696</v>
      </c>
      <c r="X1722" t="s">
        <v>180697</v>
      </c>
      <c r="Y1722" t="s">
        <v>180698</v>
      </c>
      <c r="Z1722" t="s">
        <v>180699</v>
      </c>
      <c r="AA1722" t="s">
        <v>180700</v>
      </c>
      <c r="AB1722" t="s">
        <v>180701</v>
      </c>
      <c r="AC1722" t="s">
        <v>180702</v>
      </c>
      <c r="AD1722" t="s">
        <v>180703</v>
      </c>
      <c r="AE1722" t="s">
        <v>180704</v>
      </c>
      <c r="AF1722" t="s">
        <v>180705</v>
      </c>
      <c r="AG1722" t="s">
        <v>180706</v>
      </c>
      <c r="AH1722" t="s">
        <v>180707</v>
      </c>
      <c r="AI1722" t="s">
        <v>180708</v>
      </c>
      <c r="AJ1722" t="s">
        <v>180709</v>
      </c>
      <c r="AK1722" t="s">
        <v>180710</v>
      </c>
      <c r="AL1722" t="s">
        <v>180711</v>
      </c>
      <c r="AM1722" t="s">
        <v>180712</v>
      </c>
      <c r="AN1722" t="s">
        <v>180713</v>
      </c>
      <c r="AO1722" t="s">
        <v>180714</v>
      </c>
      <c r="AP1722" t="s">
        <v>180715</v>
      </c>
      <c r="AQ1722" t="s">
        <v>180716</v>
      </c>
      <c r="AR1722" t="s">
        <v>180717</v>
      </c>
      <c r="AS1722" t="s">
        <v>180718</v>
      </c>
      <c r="AT1722" t="s">
        <v>180719</v>
      </c>
      <c r="AU1722" t="s">
        <v>180720</v>
      </c>
      <c r="AV1722" t="s">
        <v>180721</v>
      </c>
      <c r="AW1722" t="s">
        <v>180722</v>
      </c>
      <c r="AX1722" t="s">
        <v>180723</v>
      </c>
      <c r="AY1722" t="s">
        <v>180724</v>
      </c>
      <c r="AZ1722" t="s">
        <v>180725</v>
      </c>
      <c r="BA1722" t="s">
        <v>180726</v>
      </c>
      <c r="BB1722" t="s">
        <v>180727</v>
      </c>
      <c r="BC1722" t="s">
        <v>180728</v>
      </c>
      <c r="BD1722" t="s">
        <v>180729</v>
      </c>
      <c r="BE1722" t="s">
        <v>180730</v>
      </c>
      <c r="BF1722" t="s">
        <v>180731</v>
      </c>
      <c r="BG1722" t="s">
        <v>180732</v>
      </c>
      <c r="BH1722" t="s">
        <v>180733</v>
      </c>
      <c r="BI1722" t="s">
        <v>180734</v>
      </c>
      <c r="BJ1722" t="s">
        <v>180735</v>
      </c>
      <c r="BK1722" t="s">
        <v>180736</v>
      </c>
      <c r="BL1722" t="s">
        <v>180737</v>
      </c>
      <c r="BM1722" t="s">
        <v>180738</v>
      </c>
      <c r="BN1722" t="s">
        <v>180739</v>
      </c>
      <c r="BO1722" t="s">
        <v>180740</v>
      </c>
      <c r="BP1722" t="s">
        <v>180741</v>
      </c>
      <c r="BQ1722" t="s">
        <v>180742</v>
      </c>
      <c r="BR1722" t="s">
        <v>180743</v>
      </c>
      <c r="BS1722" t="s">
        <v>180744</v>
      </c>
      <c r="BT1722" t="s">
        <v>180745</v>
      </c>
      <c r="BU1722" t="s">
        <v>180746</v>
      </c>
      <c r="BV1722" t="s">
        <v>180747</v>
      </c>
      <c r="BW1722" t="s">
        <v>180748</v>
      </c>
      <c r="BX1722" t="s">
        <v>180749</v>
      </c>
      <c r="BY1722" t="s">
        <v>180750</v>
      </c>
      <c r="BZ1722" t="s">
        <v>180751</v>
      </c>
      <c r="CA1722" t="s">
        <v>180752</v>
      </c>
      <c r="CB1722" t="s">
        <v>180753</v>
      </c>
      <c r="CC1722" t="s">
        <v>180754</v>
      </c>
      <c r="CD1722" t="s">
        <v>180755</v>
      </c>
      <c r="CE1722" t="s">
        <v>180756</v>
      </c>
      <c r="CF1722" t="s">
        <v>180757</v>
      </c>
      <c r="CG1722" t="s">
        <v>180758</v>
      </c>
      <c r="CH1722" t="s">
        <v>180759</v>
      </c>
      <c r="CI1722" t="s">
        <v>180760</v>
      </c>
      <c r="CJ1722" t="s">
        <v>180761</v>
      </c>
      <c r="CK1722" t="s">
        <v>180762</v>
      </c>
      <c r="CL1722" t="s">
        <v>180763</v>
      </c>
      <c r="CM1722" t="s">
        <v>180764</v>
      </c>
      <c r="CN1722" t="s">
        <v>180765</v>
      </c>
      <c r="CO1722" t="s">
        <v>180766</v>
      </c>
      <c r="CP1722" t="s">
        <v>180767</v>
      </c>
      <c r="CQ1722" t="s">
        <v>180768</v>
      </c>
      <c r="CR1722" t="s">
        <v>180769</v>
      </c>
      <c r="CS1722" t="s">
        <v>180770</v>
      </c>
      <c r="CT1722" t="s">
        <v>180771</v>
      </c>
      <c r="CU1722" t="s">
        <v>180772</v>
      </c>
      <c r="CV1722" t="s">
        <v>180773</v>
      </c>
      <c r="CW1722" t="s">
        <v>180774</v>
      </c>
      <c r="CX1722" t="s">
        <v>180775</v>
      </c>
      <c r="CY1722" t="s">
        <v>180776</v>
      </c>
      <c r="CZ1722" t="s">
        <v>180777</v>
      </c>
      <c r="DA1722" t="s">
        <v>180778</v>
      </c>
    </row>
    <row r="1723" spans="1:105" x14ac:dyDescent="0.25">
      <c r="A1723" t="s">
        <v>180779</v>
      </c>
      <c r="B1723" t="s">
        <v>180780</v>
      </c>
      <c r="C1723" t="s">
        <v>180781</v>
      </c>
      <c r="D1723" t="s">
        <v>180782</v>
      </c>
      <c r="E1723" t="s">
        <v>180783</v>
      </c>
      <c r="F1723" t="s">
        <v>180784</v>
      </c>
      <c r="G1723" t="s">
        <v>180785</v>
      </c>
      <c r="H1723" t="s">
        <v>180786</v>
      </c>
      <c r="I1723" t="s">
        <v>180787</v>
      </c>
      <c r="J1723" t="s">
        <v>180788</v>
      </c>
      <c r="K1723" t="s">
        <v>180789</v>
      </c>
      <c r="L1723" t="s">
        <v>180790</v>
      </c>
      <c r="M1723" t="s">
        <v>180791</v>
      </c>
      <c r="N1723" t="s">
        <v>180792</v>
      </c>
      <c r="O1723" t="s">
        <v>180793</v>
      </c>
      <c r="P1723" t="s">
        <v>180794</v>
      </c>
      <c r="Q1723" t="s">
        <v>180795</v>
      </c>
      <c r="R1723" t="s">
        <v>180796</v>
      </c>
      <c r="S1723" t="s">
        <v>180797</v>
      </c>
      <c r="T1723" t="s">
        <v>180798</v>
      </c>
      <c r="U1723" t="s">
        <v>180799</v>
      </c>
      <c r="V1723" t="s">
        <v>180800</v>
      </c>
      <c r="W1723" t="s">
        <v>180801</v>
      </c>
      <c r="X1723" t="s">
        <v>180802</v>
      </c>
      <c r="Y1723" t="s">
        <v>180803</v>
      </c>
      <c r="Z1723" t="s">
        <v>180804</v>
      </c>
      <c r="AA1723" t="s">
        <v>180805</v>
      </c>
      <c r="AB1723" t="s">
        <v>180806</v>
      </c>
      <c r="AC1723" t="s">
        <v>180807</v>
      </c>
      <c r="AD1723" t="s">
        <v>180808</v>
      </c>
      <c r="AE1723" t="s">
        <v>180809</v>
      </c>
      <c r="AF1723" t="s">
        <v>180810</v>
      </c>
      <c r="AG1723" t="s">
        <v>180811</v>
      </c>
      <c r="AH1723" t="s">
        <v>180812</v>
      </c>
      <c r="AI1723" t="s">
        <v>180813</v>
      </c>
      <c r="AJ1723" t="s">
        <v>180814</v>
      </c>
      <c r="AK1723" t="s">
        <v>180815</v>
      </c>
      <c r="AL1723" t="s">
        <v>180816</v>
      </c>
      <c r="AM1723" t="s">
        <v>180817</v>
      </c>
      <c r="AN1723" t="s">
        <v>180818</v>
      </c>
      <c r="AO1723" t="s">
        <v>180819</v>
      </c>
      <c r="AP1723" t="s">
        <v>180820</v>
      </c>
      <c r="AQ1723" t="s">
        <v>180821</v>
      </c>
      <c r="AR1723" t="s">
        <v>180822</v>
      </c>
      <c r="AS1723" t="s">
        <v>180823</v>
      </c>
      <c r="AT1723" t="s">
        <v>180824</v>
      </c>
      <c r="AU1723" t="s">
        <v>180825</v>
      </c>
      <c r="AV1723" t="s">
        <v>180826</v>
      </c>
      <c r="AW1723" t="s">
        <v>180827</v>
      </c>
      <c r="AX1723" t="s">
        <v>180828</v>
      </c>
      <c r="AY1723" t="s">
        <v>180829</v>
      </c>
      <c r="AZ1723" t="s">
        <v>180830</v>
      </c>
      <c r="BA1723" t="s">
        <v>180831</v>
      </c>
      <c r="BB1723" t="s">
        <v>180832</v>
      </c>
      <c r="BC1723" t="s">
        <v>180833</v>
      </c>
      <c r="BD1723" t="s">
        <v>180834</v>
      </c>
      <c r="BE1723" t="s">
        <v>180835</v>
      </c>
      <c r="BF1723" t="s">
        <v>180836</v>
      </c>
      <c r="BG1723" t="s">
        <v>180837</v>
      </c>
      <c r="BH1723" t="s">
        <v>180838</v>
      </c>
      <c r="BI1723" t="s">
        <v>180839</v>
      </c>
      <c r="BJ1723" t="s">
        <v>180840</v>
      </c>
      <c r="BK1723" t="s">
        <v>180841</v>
      </c>
      <c r="BL1723" t="s">
        <v>180842</v>
      </c>
      <c r="BM1723" t="s">
        <v>180843</v>
      </c>
      <c r="BN1723" t="s">
        <v>180844</v>
      </c>
      <c r="BO1723" t="s">
        <v>180845</v>
      </c>
      <c r="BP1723" t="s">
        <v>180846</v>
      </c>
      <c r="BQ1723" t="s">
        <v>180847</v>
      </c>
      <c r="BR1723" t="s">
        <v>180848</v>
      </c>
      <c r="BS1723" t="s">
        <v>180849</v>
      </c>
      <c r="BT1723" t="s">
        <v>180850</v>
      </c>
      <c r="BU1723" t="s">
        <v>180851</v>
      </c>
      <c r="BV1723" t="s">
        <v>180852</v>
      </c>
      <c r="BW1723" t="s">
        <v>180853</v>
      </c>
      <c r="BX1723" t="s">
        <v>180854</v>
      </c>
      <c r="BY1723" t="s">
        <v>180855</v>
      </c>
      <c r="BZ1723" t="s">
        <v>180856</v>
      </c>
      <c r="CA1723" t="s">
        <v>180857</v>
      </c>
      <c r="CB1723" t="s">
        <v>180858</v>
      </c>
      <c r="CC1723" t="s">
        <v>180859</v>
      </c>
      <c r="CD1723" t="s">
        <v>180860</v>
      </c>
      <c r="CE1723" t="s">
        <v>180861</v>
      </c>
      <c r="CF1723" t="s">
        <v>180862</v>
      </c>
      <c r="CG1723" t="s">
        <v>180863</v>
      </c>
      <c r="CH1723" t="s">
        <v>180864</v>
      </c>
      <c r="CI1723" t="s">
        <v>180865</v>
      </c>
      <c r="CJ1723" t="s">
        <v>180866</v>
      </c>
      <c r="CK1723" t="s">
        <v>180867</v>
      </c>
      <c r="CL1723" t="s">
        <v>180868</v>
      </c>
      <c r="CM1723" t="s">
        <v>180869</v>
      </c>
      <c r="CN1723" t="s">
        <v>180870</v>
      </c>
      <c r="CO1723" t="s">
        <v>180871</v>
      </c>
      <c r="CP1723" t="s">
        <v>180872</v>
      </c>
      <c r="CQ1723" t="s">
        <v>180873</v>
      </c>
      <c r="CR1723" t="s">
        <v>180874</v>
      </c>
      <c r="CS1723" t="s">
        <v>180875</v>
      </c>
      <c r="CT1723" t="s">
        <v>180876</v>
      </c>
      <c r="CU1723" t="s">
        <v>180877</v>
      </c>
      <c r="CV1723" t="s">
        <v>180878</v>
      </c>
      <c r="CW1723" t="s">
        <v>180879</v>
      </c>
      <c r="CX1723" t="s">
        <v>180880</v>
      </c>
      <c r="CY1723" t="s">
        <v>180881</v>
      </c>
      <c r="CZ1723" t="s">
        <v>180882</v>
      </c>
      <c r="DA1723" t="s">
        <v>180883</v>
      </c>
    </row>
    <row r="1724" spans="1:105" x14ac:dyDescent="0.25">
      <c r="A1724" t="s">
        <v>180884</v>
      </c>
      <c r="B1724" t="s">
        <v>180885</v>
      </c>
      <c r="C1724" t="s">
        <v>180886</v>
      </c>
      <c r="D1724" t="s">
        <v>180887</v>
      </c>
      <c r="E1724" t="s">
        <v>180888</v>
      </c>
      <c r="F1724" t="s">
        <v>180889</v>
      </c>
      <c r="G1724" t="s">
        <v>180890</v>
      </c>
      <c r="H1724" t="s">
        <v>180891</v>
      </c>
      <c r="I1724" t="s">
        <v>180892</v>
      </c>
      <c r="J1724" t="s">
        <v>180893</v>
      </c>
      <c r="K1724" t="s">
        <v>180894</v>
      </c>
      <c r="L1724" t="s">
        <v>180895</v>
      </c>
      <c r="M1724" t="s">
        <v>180896</v>
      </c>
      <c r="N1724" t="s">
        <v>180897</v>
      </c>
      <c r="O1724" t="s">
        <v>180898</v>
      </c>
      <c r="P1724" t="s">
        <v>180899</v>
      </c>
      <c r="Q1724" t="s">
        <v>180900</v>
      </c>
      <c r="R1724" t="s">
        <v>180901</v>
      </c>
      <c r="S1724" t="s">
        <v>180902</v>
      </c>
      <c r="T1724" t="s">
        <v>180903</v>
      </c>
      <c r="U1724" t="s">
        <v>180904</v>
      </c>
      <c r="V1724" t="s">
        <v>180905</v>
      </c>
      <c r="W1724" t="s">
        <v>180906</v>
      </c>
      <c r="X1724" t="s">
        <v>180907</v>
      </c>
      <c r="Y1724" t="s">
        <v>180908</v>
      </c>
      <c r="Z1724" t="s">
        <v>180909</v>
      </c>
      <c r="AA1724" t="s">
        <v>180910</v>
      </c>
      <c r="AB1724" t="s">
        <v>180911</v>
      </c>
      <c r="AC1724" t="s">
        <v>180912</v>
      </c>
      <c r="AD1724" t="s">
        <v>180913</v>
      </c>
      <c r="AE1724" t="s">
        <v>180914</v>
      </c>
      <c r="AF1724" t="s">
        <v>180915</v>
      </c>
      <c r="AG1724" t="s">
        <v>180916</v>
      </c>
      <c r="AH1724" t="s">
        <v>180917</v>
      </c>
      <c r="AI1724" t="s">
        <v>180918</v>
      </c>
      <c r="AJ1724" t="s">
        <v>180919</v>
      </c>
      <c r="AK1724" t="s">
        <v>180920</v>
      </c>
      <c r="AL1724" t="s">
        <v>180921</v>
      </c>
      <c r="AM1724" t="s">
        <v>180922</v>
      </c>
      <c r="AN1724" t="s">
        <v>180923</v>
      </c>
      <c r="AO1724" t="s">
        <v>180924</v>
      </c>
      <c r="AP1724" t="s">
        <v>180925</v>
      </c>
      <c r="AQ1724" t="s">
        <v>180926</v>
      </c>
      <c r="AR1724" t="s">
        <v>180927</v>
      </c>
      <c r="AS1724" t="s">
        <v>180928</v>
      </c>
      <c r="AT1724" t="s">
        <v>180929</v>
      </c>
      <c r="AU1724" t="s">
        <v>180930</v>
      </c>
      <c r="AV1724" t="s">
        <v>180931</v>
      </c>
      <c r="AW1724" t="s">
        <v>180932</v>
      </c>
      <c r="AX1724" t="s">
        <v>180933</v>
      </c>
      <c r="AY1724" t="s">
        <v>180934</v>
      </c>
      <c r="AZ1724" t="s">
        <v>180935</v>
      </c>
      <c r="BA1724" t="s">
        <v>180936</v>
      </c>
      <c r="BB1724" t="s">
        <v>180937</v>
      </c>
      <c r="BC1724" t="s">
        <v>180938</v>
      </c>
      <c r="BD1724" t="s">
        <v>180939</v>
      </c>
      <c r="BE1724" t="s">
        <v>180940</v>
      </c>
      <c r="BF1724" t="s">
        <v>180941</v>
      </c>
      <c r="BG1724" t="s">
        <v>180942</v>
      </c>
      <c r="BH1724" t="s">
        <v>180943</v>
      </c>
      <c r="BI1724" t="s">
        <v>180944</v>
      </c>
      <c r="BJ1724" t="s">
        <v>180945</v>
      </c>
      <c r="BK1724" t="s">
        <v>180946</v>
      </c>
      <c r="BL1724" t="s">
        <v>180947</v>
      </c>
      <c r="BM1724" t="s">
        <v>180948</v>
      </c>
      <c r="BN1724" t="s">
        <v>180949</v>
      </c>
      <c r="BO1724" t="s">
        <v>180950</v>
      </c>
      <c r="BP1724" t="s">
        <v>180951</v>
      </c>
      <c r="BQ1724" t="s">
        <v>180952</v>
      </c>
      <c r="BR1724" t="s">
        <v>180953</v>
      </c>
      <c r="BS1724" t="s">
        <v>180954</v>
      </c>
      <c r="BT1724" t="s">
        <v>180955</v>
      </c>
      <c r="BU1724" t="s">
        <v>180956</v>
      </c>
      <c r="BV1724" t="s">
        <v>180957</v>
      </c>
      <c r="BW1724" t="s">
        <v>180958</v>
      </c>
      <c r="BX1724" t="s">
        <v>180959</v>
      </c>
      <c r="BY1724" t="s">
        <v>180960</v>
      </c>
      <c r="BZ1724" t="s">
        <v>180961</v>
      </c>
      <c r="CA1724" t="s">
        <v>180962</v>
      </c>
      <c r="CB1724" t="s">
        <v>180963</v>
      </c>
      <c r="CC1724" t="s">
        <v>180964</v>
      </c>
      <c r="CD1724" t="s">
        <v>180965</v>
      </c>
      <c r="CE1724" t="s">
        <v>180966</v>
      </c>
      <c r="CF1724" t="s">
        <v>180967</v>
      </c>
      <c r="CG1724" t="s">
        <v>180968</v>
      </c>
      <c r="CH1724" t="s">
        <v>180969</v>
      </c>
      <c r="CI1724" t="s">
        <v>180970</v>
      </c>
      <c r="CJ1724" t="s">
        <v>180971</v>
      </c>
      <c r="CK1724" t="s">
        <v>180972</v>
      </c>
      <c r="CL1724" t="s">
        <v>180973</v>
      </c>
      <c r="CM1724" t="s">
        <v>180974</v>
      </c>
      <c r="CN1724" t="s">
        <v>180975</v>
      </c>
      <c r="CO1724" t="s">
        <v>180976</v>
      </c>
      <c r="CP1724" t="s">
        <v>180977</v>
      </c>
      <c r="CQ1724" t="s">
        <v>180978</v>
      </c>
      <c r="CR1724" t="s">
        <v>180979</v>
      </c>
      <c r="CS1724" t="s">
        <v>180980</v>
      </c>
      <c r="CT1724" t="s">
        <v>180981</v>
      </c>
      <c r="CU1724" t="s">
        <v>180982</v>
      </c>
      <c r="CV1724" t="s">
        <v>180983</v>
      </c>
      <c r="CW1724" t="s">
        <v>180984</v>
      </c>
      <c r="CX1724" t="s">
        <v>180985</v>
      </c>
      <c r="CY1724" t="s">
        <v>180986</v>
      </c>
      <c r="CZ1724" t="s">
        <v>180987</v>
      </c>
      <c r="DA1724" t="s">
        <v>180988</v>
      </c>
    </row>
    <row r="1725" spans="1:105" x14ac:dyDescent="0.25">
      <c r="A1725" t="s">
        <v>180989</v>
      </c>
      <c r="B1725" t="s">
        <v>180990</v>
      </c>
      <c r="C1725" t="s">
        <v>180991</v>
      </c>
      <c r="D1725" t="s">
        <v>180992</v>
      </c>
      <c r="E1725" t="s">
        <v>180993</v>
      </c>
      <c r="F1725" t="s">
        <v>180994</v>
      </c>
      <c r="G1725" t="s">
        <v>180995</v>
      </c>
      <c r="H1725" t="s">
        <v>180996</v>
      </c>
      <c r="I1725" t="s">
        <v>180997</v>
      </c>
      <c r="J1725" t="s">
        <v>180998</v>
      </c>
      <c r="K1725" t="s">
        <v>180999</v>
      </c>
      <c r="L1725" t="s">
        <v>181000</v>
      </c>
      <c r="M1725" t="s">
        <v>181001</v>
      </c>
      <c r="N1725" t="s">
        <v>181002</v>
      </c>
      <c r="O1725" t="s">
        <v>181003</v>
      </c>
      <c r="P1725" t="s">
        <v>181004</v>
      </c>
      <c r="Q1725" t="s">
        <v>181005</v>
      </c>
      <c r="R1725" t="s">
        <v>181006</v>
      </c>
      <c r="S1725" t="s">
        <v>181007</v>
      </c>
      <c r="T1725" t="s">
        <v>181008</v>
      </c>
      <c r="U1725" t="s">
        <v>181009</v>
      </c>
      <c r="V1725" t="s">
        <v>181010</v>
      </c>
      <c r="W1725" t="s">
        <v>181011</v>
      </c>
      <c r="X1725" t="s">
        <v>181012</v>
      </c>
      <c r="Y1725" t="s">
        <v>181013</v>
      </c>
      <c r="Z1725" t="s">
        <v>181014</v>
      </c>
      <c r="AA1725" t="s">
        <v>181015</v>
      </c>
      <c r="AB1725" t="s">
        <v>181016</v>
      </c>
      <c r="AC1725" t="s">
        <v>181017</v>
      </c>
      <c r="AD1725" t="s">
        <v>181018</v>
      </c>
      <c r="AE1725" t="s">
        <v>181019</v>
      </c>
      <c r="AF1725" t="s">
        <v>181020</v>
      </c>
      <c r="AG1725" t="s">
        <v>181021</v>
      </c>
      <c r="AH1725" t="s">
        <v>181022</v>
      </c>
      <c r="AI1725" t="s">
        <v>181023</v>
      </c>
      <c r="AJ1725" t="s">
        <v>181024</v>
      </c>
      <c r="AK1725" t="s">
        <v>181025</v>
      </c>
      <c r="AL1725" t="s">
        <v>181026</v>
      </c>
      <c r="AM1725" t="s">
        <v>181027</v>
      </c>
      <c r="AN1725" t="s">
        <v>181028</v>
      </c>
      <c r="AO1725" t="s">
        <v>181029</v>
      </c>
      <c r="AP1725" t="s">
        <v>181030</v>
      </c>
      <c r="AQ1725" t="s">
        <v>181031</v>
      </c>
      <c r="AR1725" t="s">
        <v>181032</v>
      </c>
      <c r="AS1725" t="s">
        <v>181033</v>
      </c>
      <c r="AT1725" t="s">
        <v>181034</v>
      </c>
      <c r="AU1725" t="s">
        <v>181035</v>
      </c>
      <c r="AV1725" t="s">
        <v>181036</v>
      </c>
      <c r="AW1725" t="s">
        <v>181037</v>
      </c>
      <c r="AX1725" t="s">
        <v>181038</v>
      </c>
      <c r="AY1725" t="s">
        <v>181039</v>
      </c>
      <c r="AZ1725" t="s">
        <v>181040</v>
      </c>
      <c r="BA1725" t="s">
        <v>181041</v>
      </c>
      <c r="BB1725" t="s">
        <v>181042</v>
      </c>
      <c r="BC1725" t="s">
        <v>181043</v>
      </c>
      <c r="BD1725" t="s">
        <v>181044</v>
      </c>
      <c r="BE1725" t="s">
        <v>181045</v>
      </c>
      <c r="BF1725" t="s">
        <v>181046</v>
      </c>
      <c r="BG1725" t="s">
        <v>181047</v>
      </c>
      <c r="BH1725" t="s">
        <v>181048</v>
      </c>
      <c r="BI1725" t="s">
        <v>181049</v>
      </c>
      <c r="BJ1725" t="s">
        <v>181050</v>
      </c>
      <c r="BK1725" t="s">
        <v>181051</v>
      </c>
      <c r="BL1725" t="s">
        <v>181052</v>
      </c>
      <c r="BM1725" t="s">
        <v>181053</v>
      </c>
      <c r="BN1725" t="s">
        <v>181054</v>
      </c>
      <c r="BO1725" t="s">
        <v>181055</v>
      </c>
      <c r="BP1725" t="s">
        <v>181056</v>
      </c>
      <c r="BQ1725" t="s">
        <v>181057</v>
      </c>
      <c r="BR1725" t="s">
        <v>181058</v>
      </c>
      <c r="BS1725" t="s">
        <v>181059</v>
      </c>
      <c r="BT1725" t="s">
        <v>181060</v>
      </c>
      <c r="BU1725" t="s">
        <v>181061</v>
      </c>
      <c r="BV1725" t="s">
        <v>181062</v>
      </c>
      <c r="BW1725" t="s">
        <v>181063</v>
      </c>
      <c r="BX1725" t="s">
        <v>181064</v>
      </c>
      <c r="BY1725" t="s">
        <v>181065</v>
      </c>
      <c r="BZ1725" t="s">
        <v>181066</v>
      </c>
      <c r="CA1725" t="s">
        <v>181067</v>
      </c>
      <c r="CB1725" t="s">
        <v>181068</v>
      </c>
      <c r="CC1725" t="s">
        <v>181069</v>
      </c>
      <c r="CD1725" t="s">
        <v>181070</v>
      </c>
      <c r="CE1725" t="s">
        <v>181071</v>
      </c>
      <c r="CF1725" t="s">
        <v>181072</v>
      </c>
      <c r="CG1725" t="s">
        <v>181073</v>
      </c>
      <c r="CH1725" t="s">
        <v>181074</v>
      </c>
      <c r="CI1725" t="s">
        <v>181075</v>
      </c>
      <c r="CJ1725" t="s">
        <v>181076</v>
      </c>
      <c r="CK1725" t="s">
        <v>181077</v>
      </c>
      <c r="CL1725" t="s">
        <v>181078</v>
      </c>
      <c r="CM1725" t="s">
        <v>181079</v>
      </c>
      <c r="CN1725" t="s">
        <v>181080</v>
      </c>
      <c r="CO1725" t="s">
        <v>181081</v>
      </c>
      <c r="CP1725" t="s">
        <v>181082</v>
      </c>
      <c r="CQ1725" t="s">
        <v>181083</v>
      </c>
      <c r="CR1725" t="s">
        <v>181084</v>
      </c>
      <c r="CS1725" t="s">
        <v>181085</v>
      </c>
      <c r="CT1725" t="s">
        <v>181086</v>
      </c>
      <c r="CU1725" t="s">
        <v>181087</v>
      </c>
      <c r="CV1725" t="s">
        <v>181088</v>
      </c>
      <c r="CW1725" t="s">
        <v>181089</v>
      </c>
      <c r="CX1725" t="s">
        <v>181090</v>
      </c>
      <c r="CY1725" t="s">
        <v>181091</v>
      </c>
      <c r="CZ1725" t="s">
        <v>181092</v>
      </c>
      <c r="DA1725" t="s">
        <v>181093</v>
      </c>
    </row>
    <row r="1726" spans="1:105" x14ac:dyDescent="0.25">
      <c r="A1726" t="s">
        <v>181094</v>
      </c>
      <c r="B1726" t="s">
        <v>181095</v>
      </c>
      <c r="C1726" t="s">
        <v>181096</v>
      </c>
      <c r="D1726" t="s">
        <v>181097</v>
      </c>
      <c r="E1726" t="s">
        <v>181098</v>
      </c>
      <c r="F1726" t="s">
        <v>181099</v>
      </c>
      <c r="G1726" t="s">
        <v>181100</v>
      </c>
      <c r="H1726" t="s">
        <v>181101</v>
      </c>
      <c r="I1726" t="s">
        <v>181102</v>
      </c>
      <c r="J1726" t="s">
        <v>181103</v>
      </c>
      <c r="K1726" t="s">
        <v>181104</v>
      </c>
      <c r="L1726" t="s">
        <v>181105</v>
      </c>
      <c r="M1726" t="s">
        <v>181106</v>
      </c>
      <c r="N1726" t="s">
        <v>181107</v>
      </c>
      <c r="O1726" t="s">
        <v>181108</v>
      </c>
      <c r="P1726" t="s">
        <v>181109</v>
      </c>
      <c r="Q1726" t="s">
        <v>181110</v>
      </c>
      <c r="R1726" t="s">
        <v>181111</v>
      </c>
      <c r="S1726" t="s">
        <v>181112</v>
      </c>
      <c r="T1726" t="s">
        <v>181113</v>
      </c>
      <c r="U1726" t="s">
        <v>181114</v>
      </c>
      <c r="V1726" t="s">
        <v>181115</v>
      </c>
      <c r="W1726" t="s">
        <v>181116</v>
      </c>
      <c r="X1726" t="s">
        <v>181117</v>
      </c>
      <c r="Y1726" t="s">
        <v>181118</v>
      </c>
      <c r="Z1726" t="s">
        <v>181119</v>
      </c>
      <c r="AA1726" t="s">
        <v>181120</v>
      </c>
      <c r="AB1726" t="s">
        <v>181121</v>
      </c>
      <c r="AC1726" t="s">
        <v>181122</v>
      </c>
      <c r="AD1726" t="s">
        <v>181123</v>
      </c>
      <c r="AE1726" t="s">
        <v>181124</v>
      </c>
      <c r="AF1726" t="s">
        <v>181125</v>
      </c>
      <c r="AG1726" t="s">
        <v>181126</v>
      </c>
      <c r="AH1726" t="s">
        <v>181127</v>
      </c>
      <c r="AI1726" t="s">
        <v>181128</v>
      </c>
      <c r="AJ1726" t="s">
        <v>181129</v>
      </c>
      <c r="AK1726" t="s">
        <v>181130</v>
      </c>
      <c r="AL1726" t="s">
        <v>181131</v>
      </c>
      <c r="AM1726" t="s">
        <v>181132</v>
      </c>
      <c r="AN1726" t="s">
        <v>181133</v>
      </c>
      <c r="AO1726" t="s">
        <v>181134</v>
      </c>
      <c r="AP1726" t="s">
        <v>181135</v>
      </c>
      <c r="AQ1726" t="s">
        <v>181136</v>
      </c>
      <c r="AR1726" t="s">
        <v>181137</v>
      </c>
      <c r="AS1726" t="s">
        <v>181138</v>
      </c>
      <c r="AT1726" t="s">
        <v>181139</v>
      </c>
      <c r="AU1726" t="s">
        <v>181140</v>
      </c>
      <c r="AV1726" t="s">
        <v>181141</v>
      </c>
      <c r="AW1726" t="s">
        <v>181142</v>
      </c>
      <c r="AX1726" t="s">
        <v>181143</v>
      </c>
      <c r="AY1726" t="s">
        <v>181144</v>
      </c>
      <c r="AZ1726" t="s">
        <v>181145</v>
      </c>
      <c r="BA1726" t="s">
        <v>181146</v>
      </c>
      <c r="BB1726" t="s">
        <v>181147</v>
      </c>
      <c r="BC1726" t="s">
        <v>181148</v>
      </c>
      <c r="BD1726" t="s">
        <v>181149</v>
      </c>
      <c r="BE1726" t="s">
        <v>181150</v>
      </c>
      <c r="BF1726" t="s">
        <v>181151</v>
      </c>
      <c r="BG1726" t="s">
        <v>181152</v>
      </c>
      <c r="BH1726" t="s">
        <v>181153</v>
      </c>
      <c r="BI1726" t="s">
        <v>181154</v>
      </c>
      <c r="BJ1726" t="s">
        <v>181155</v>
      </c>
      <c r="BK1726" t="s">
        <v>181156</v>
      </c>
      <c r="BL1726" t="s">
        <v>181157</v>
      </c>
      <c r="BM1726" t="s">
        <v>181158</v>
      </c>
      <c r="BN1726" t="s">
        <v>181159</v>
      </c>
      <c r="BO1726" t="s">
        <v>181160</v>
      </c>
      <c r="BP1726" t="s">
        <v>181161</v>
      </c>
      <c r="BQ1726" t="s">
        <v>181162</v>
      </c>
      <c r="BR1726" t="s">
        <v>181163</v>
      </c>
      <c r="BS1726" t="s">
        <v>181164</v>
      </c>
      <c r="BT1726" t="s">
        <v>181165</v>
      </c>
      <c r="BU1726" t="s">
        <v>181166</v>
      </c>
      <c r="BV1726" t="s">
        <v>181167</v>
      </c>
      <c r="BW1726" t="s">
        <v>181168</v>
      </c>
      <c r="BX1726" t="s">
        <v>181169</v>
      </c>
      <c r="BY1726" t="s">
        <v>181170</v>
      </c>
      <c r="BZ1726" t="s">
        <v>181171</v>
      </c>
      <c r="CA1726" t="s">
        <v>181172</v>
      </c>
      <c r="CB1726" t="s">
        <v>181173</v>
      </c>
      <c r="CC1726" t="s">
        <v>181174</v>
      </c>
      <c r="CD1726" t="s">
        <v>181175</v>
      </c>
      <c r="CE1726" t="s">
        <v>181176</v>
      </c>
      <c r="CF1726" t="s">
        <v>181177</v>
      </c>
      <c r="CG1726" t="s">
        <v>181178</v>
      </c>
      <c r="CH1726" t="s">
        <v>181179</v>
      </c>
      <c r="CI1726" t="s">
        <v>181180</v>
      </c>
      <c r="CJ1726" t="s">
        <v>181181</v>
      </c>
      <c r="CK1726" t="s">
        <v>181182</v>
      </c>
      <c r="CL1726" t="s">
        <v>181183</v>
      </c>
      <c r="CM1726" t="s">
        <v>181184</v>
      </c>
      <c r="CN1726" t="s">
        <v>181185</v>
      </c>
      <c r="CO1726" t="s">
        <v>181186</v>
      </c>
      <c r="CP1726" t="s">
        <v>181187</v>
      </c>
      <c r="CQ1726" t="s">
        <v>181188</v>
      </c>
      <c r="CR1726" t="s">
        <v>181189</v>
      </c>
      <c r="CS1726" t="s">
        <v>181190</v>
      </c>
      <c r="CT1726" t="s">
        <v>181191</v>
      </c>
      <c r="CU1726" t="s">
        <v>181192</v>
      </c>
      <c r="CV1726" t="s">
        <v>181193</v>
      </c>
      <c r="CW1726" t="s">
        <v>181194</v>
      </c>
      <c r="CX1726" t="s">
        <v>181195</v>
      </c>
      <c r="CY1726" t="s">
        <v>181196</v>
      </c>
      <c r="CZ1726" t="s">
        <v>181197</v>
      </c>
      <c r="DA1726" t="s">
        <v>181198</v>
      </c>
    </row>
    <row r="1727" spans="1:105" x14ac:dyDescent="0.25">
      <c r="A1727" t="s">
        <v>181199</v>
      </c>
      <c r="B1727" t="s">
        <v>181200</v>
      </c>
      <c r="C1727" t="s">
        <v>181201</v>
      </c>
      <c r="D1727" t="s">
        <v>181202</v>
      </c>
      <c r="E1727" t="s">
        <v>181203</v>
      </c>
      <c r="F1727" t="s">
        <v>181204</v>
      </c>
      <c r="G1727" t="s">
        <v>181205</v>
      </c>
      <c r="H1727" t="s">
        <v>181206</v>
      </c>
      <c r="I1727" t="s">
        <v>181207</v>
      </c>
      <c r="J1727" t="s">
        <v>181208</v>
      </c>
      <c r="K1727" t="s">
        <v>181209</v>
      </c>
      <c r="L1727" t="s">
        <v>181210</v>
      </c>
      <c r="M1727" t="s">
        <v>181211</v>
      </c>
      <c r="N1727" t="s">
        <v>181212</v>
      </c>
      <c r="O1727" t="s">
        <v>181213</v>
      </c>
      <c r="P1727" t="s">
        <v>181214</v>
      </c>
      <c r="Q1727" t="s">
        <v>181215</v>
      </c>
      <c r="R1727" t="s">
        <v>181216</v>
      </c>
      <c r="S1727" t="s">
        <v>181217</v>
      </c>
      <c r="T1727" t="s">
        <v>181218</v>
      </c>
      <c r="U1727" t="s">
        <v>181219</v>
      </c>
      <c r="V1727" t="s">
        <v>181220</v>
      </c>
      <c r="W1727" t="s">
        <v>181221</v>
      </c>
      <c r="X1727" t="s">
        <v>181222</v>
      </c>
      <c r="Y1727" t="s">
        <v>181223</v>
      </c>
      <c r="Z1727" t="s">
        <v>181224</v>
      </c>
      <c r="AA1727" t="s">
        <v>181225</v>
      </c>
      <c r="AB1727" t="s">
        <v>181226</v>
      </c>
      <c r="AC1727" t="s">
        <v>181227</v>
      </c>
      <c r="AD1727" t="s">
        <v>181228</v>
      </c>
      <c r="AE1727" t="s">
        <v>181229</v>
      </c>
      <c r="AF1727" t="s">
        <v>181230</v>
      </c>
      <c r="AG1727" t="s">
        <v>181231</v>
      </c>
      <c r="AH1727" t="s">
        <v>181232</v>
      </c>
      <c r="AI1727" t="s">
        <v>181233</v>
      </c>
      <c r="AJ1727" t="s">
        <v>181234</v>
      </c>
      <c r="AK1727" t="s">
        <v>181235</v>
      </c>
      <c r="AL1727" t="s">
        <v>181236</v>
      </c>
      <c r="AM1727" t="s">
        <v>181237</v>
      </c>
      <c r="AN1727" t="s">
        <v>181238</v>
      </c>
      <c r="AO1727" t="s">
        <v>181239</v>
      </c>
      <c r="AP1727" t="s">
        <v>181240</v>
      </c>
      <c r="AQ1727" t="s">
        <v>181241</v>
      </c>
      <c r="AR1727" t="s">
        <v>181242</v>
      </c>
      <c r="AS1727" t="s">
        <v>181243</v>
      </c>
      <c r="AT1727" t="s">
        <v>181244</v>
      </c>
      <c r="AU1727" t="s">
        <v>181245</v>
      </c>
      <c r="AV1727" t="s">
        <v>181246</v>
      </c>
      <c r="AW1727" t="s">
        <v>181247</v>
      </c>
      <c r="AX1727" t="s">
        <v>181248</v>
      </c>
      <c r="AY1727" t="s">
        <v>181249</v>
      </c>
      <c r="AZ1727" t="s">
        <v>181250</v>
      </c>
      <c r="BA1727" t="s">
        <v>181251</v>
      </c>
      <c r="BB1727" t="s">
        <v>181252</v>
      </c>
      <c r="BC1727" t="s">
        <v>181253</v>
      </c>
      <c r="BD1727" t="s">
        <v>181254</v>
      </c>
      <c r="BE1727" t="s">
        <v>181255</v>
      </c>
      <c r="BF1727" t="s">
        <v>181256</v>
      </c>
      <c r="BG1727" t="s">
        <v>181257</v>
      </c>
      <c r="BH1727" t="s">
        <v>181258</v>
      </c>
      <c r="BI1727" t="s">
        <v>181259</v>
      </c>
      <c r="BJ1727" t="s">
        <v>181260</v>
      </c>
      <c r="BK1727" t="s">
        <v>181261</v>
      </c>
      <c r="BL1727" t="s">
        <v>181262</v>
      </c>
      <c r="BM1727" t="s">
        <v>181263</v>
      </c>
      <c r="BN1727" t="s">
        <v>181264</v>
      </c>
      <c r="BO1727" t="s">
        <v>181265</v>
      </c>
      <c r="BP1727" t="s">
        <v>181266</v>
      </c>
      <c r="BQ1727" t="s">
        <v>181267</v>
      </c>
      <c r="BR1727" t="s">
        <v>181268</v>
      </c>
      <c r="BS1727" t="s">
        <v>181269</v>
      </c>
      <c r="BT1727" t="s">
        <v>181270</v>
      </c>
      <c r="BU1727" t="s">
        <v>181271</v>
      </c>
      <c r="BV1727" t="s">
        <v>181272</v>
      </c>
      <c r="BW1727" t="s">
        <v>181273</v>
      </c>
      <c r="BX1727" t="s">
        <v>181274</v>
      </c>
      <c r="BY1727" t="s">
        <v>181275</v>
      </c>
      <c r="BZ1727" t="s">
        <v>181276</v>
      </c>
      <c r="CA1727" t="s">
        <v>181277</v>
      </c>
      <c r="CB1727" t="s">
        <v>181278</v>
      </c>
      <c r="CC1727" t="s">
        <v>181279</v>
      </c>
      <c r="CD1727" t="s">
        <v>181280</v>
      </c>
      <c r="CE1727" t="s">
        <v>181281</v>
      </c>
      <c r="CF1727" t="s">
        <v>181282</v>
      </c>
      <c r="CG1727" t="s">
        <v>181283</v>
      </c>
      <c r="CH1727" t="s">
        <v>181284</v>
      </c>
      <c r="CI1727" t="s">
        <v>181285</v>
      </c>
      <c r="CJ1727" t="s">
        <v>181286</v>
      </c>
      <c r="CK1727" t="s">
        <v>181287</v>
      </c>
      <c r="CL1727" t="s">
        <v>181288</v>
      </c>
      <c r="CM1727" t="s">
        <v>181289</v>
      </c>
      <c r="CN1727" t="s">
        <v>181290</v>
      </c>
      <c r="CO1727" t="s">
        <v>181291</v>
      </c>
      <c r="CP1727" t="s">
        <v>181292</v>
      </c>
      <c r="CQ1727" t="s">
        <v>181293</v>
      </c>
      <c r="CR1727" t="s">
        <v>181294</v>
      </c>
      <c r="CS1727" t="s">
        <v>181295</v>
      </c>
      <c r="CT1727" t="s">
        <v>181296</v>
      </c>
      <c r="CU1727" t="s">
        <v>181297</v>
      </c>
      <c r="CV1727" t="s">
        <v>181298</v>
      </c>
      <c r="CW1727" t="s">
        <v>181299</v>
      </c>
      <c r="CX1727" t="s">
        <v>181300</v>
      </c>
      <c r="CY1727" t="s">
        <v>181301</v>
      </c>
      <c r="CZ1727" t="s">
        <v>181302</v>
      </c>
      <c r="DA1727" t="s">
        <v>181303</v>
      </c>
    </row>
    <row r="1728" spans="1:105" x14ac:dyDescent="0.25">
      <c r="A1728" t="s">
        <v>181304</v>
      </c>
      <c r="B1728" t="s">
        <v>181305</v>
      </c>
      <c r="C1728" t="s">
        <v>181306</v>
      </c>
      <c r="D1728" t="s">
        <v>181307</v>
      </c>
      <c r="E1728" t="s">
        <v>181308</v>
      </c>
      <c r="F1728" t="s">
        <v>181309</v>
      </c>
      <c r="G1728" t="s">
        <v>181310</v>
      </c>
      <c r="H1728" t="s">
        <v>181311</v>
      </c>
      <c r="I1728" t="s">
        <v>181312</v>
      </c>
      <c r="J1728" t="s">
        <v>181313</v>
      </c>
      <c r="K1728" t="s">
        <v>181314</v>
      </c>
      <c r="L1728" t="s">
        <v>181315</v>
      </c>
      <c r="M1728" t="s">
        <v>181316</v>
      </c>
      <c r="N1728" t="s">
        <v>181317</v>
      </c>
      <c r="O1728" t="s">
        <v>181318</v>
      </c>
      <c r="P1728" t="s">
        <v>181319</v>
      </c>
      <c r="Q1728" t="s">
        <v>181320</v>
      </c>
      <c r="R1728" t="s">
        <v>181321</v>
      </c>
      <c r="S1728" t="s">
        <v>181322</v>
      </c>
      <c r="T1728" t="s">
        <v>181323</v>
      </c>
      <c r="U1728" t="s">
        <v>181324</v>
      </c>
      <c r="V1728" t="s">
        <v>181325</v>
      </c>
      <c r="W1728" t="s">
        <v>181326</v>
      </c>
      <c r="X1728" t="s">
        <v>181327</v>
      </c>
      <c r="Y1728" t="s">
        <v>181328</v>
      </c>
      <c r="Z1728" t="s">
        <v>181329</v>
      </c>
      <c r="AA1728" t="s">
        <v>181330</v>
      </c>
      <c r="AB1728" t="s">
        <v>181331</v>
      </c>
      <c r="AC1728" t="s">
        <v>181332</v>
      </c>
      <c r="AD1728" t="s">
        <v>181333</v>
      </c>
      <c r="AE1728" t="s">
        <v>181334</v>
      </c>
      <c r="AF1728" t="s">
        <v>181335</v>
      </c>
      <c r="AG1728" t="s">
        <v>181336</v>
      </c>
      <c r="AH1728" t="s">
        <v>181337</v>
      </c>
      <c r="AI1728" t="s">
        <v>181338</v>
      </c>
      <c r="AJ1728" t="s">
        <v>181339</v>
      </c>
      <c r="AK1728" t="s">
        <v>181340</v>
      </c>
      <c r="AL1728" t="s">
        <v>181341</v>
      </c>
      <c r="AM1728" t="s">
        <v>181342</v>
      </c>
      <c r="AN1728" t="s">
        <v>181343</v>
      </c>
      <c r="AO1728" t="s">
        <v>181344</v>
      </c>
      <c r="AP1728" t="s">
        <v>181345</v>
      </c>
      <c r="AQ1728" t="s">
        <v>181346</v>
      </c>
      <c r="AR1728" t="s">
        <v>181347</v>
      </c>
      <c r="AS1728" t="s">
        <v>181348</v>
      </c>
      <c r="AT1728" t="s">
        <v>181349</v>
      </c>
      <c r="AU1728" t="s">
        <v>181350</v>
      </c>
      <c r="AV1728" t="s">
        <v>181351</v>
      </c>
      <c r="AW1728" t="s">
        <v>181352</v>
      </c>
      <c r="AX1728" t="s">
        <v>181353</v>
      </c>
      <c r="AY1728" t="s">
        <v>181354</v>
      </c>
      <c r="AZ1728" t="s">
        <v>181355</v>
      </c>
      <c r="BA1728" t="s">
        <v>181356</v>
      </c>
      <c r="BB1728" t="s">
        <v>181357</v>
      </c>
      <c r="BC1728" t="s">
        <v>181358</v>
      </c>
      <c r="BD1728" t="s">
        <v>181359</v>
      </c>
      <c r="BE1728" t="s">
        <v>181360</v>
      </c>
      <c r="BF1728" t="s">
        <v>181361</v>
      </c>
      <c r="BG1728" t="s">
        <v>181362</v>
      </c>
      <c r="BH1728" t="s">
        <v>181363</v>
      </c>
      <c r="BI1728" t="s">
        <v>181364</v>
      </c>
      <c r="BJ1728" t="s">
        <v>181365</v>
      </c>
      <c r="BK1728" t="s">
        <v>181366</v>
      </c>
      <c r="BL1728" t="s">
        <v>181367</v>
      </c>
      <c r="BM1728" t="s">
        <v>181368</v>
      </c>
      <c r="BN1728" t="s">
        <v>181369</v>
      </c>
      <c r="BO1728" t="s">
        <v>181370</v>
      </c>
      <c r="BP1728" t="s">
        <v>181371</v>
      </c>
      <c r="BQ1728" t="s">
        <v>181372</v>
      </c>
      <c r="BR1728" t="s">
        <v>181373</v>
      </c>
      <c r="BS1728" t="s">
        <v>181374</v>
      </c>
      <c r="BT1728" t="s">
        <v>181375</v>
      </c>
      <c r="BU1728" t="s">
        <v>181376</v>
      </c>
      <c r="BV1728" t="s">
        <v>181377</v>
      </c>
      <c r="BW1728" t="s">
        <v>181378</v>
      </c>
      <c r="BX1728" t="s">
        <v>181379</v>
      </c>
      <c r="BY1728" t="s">
        <v>181380</v>
      </c>
      <c r="BZ1728" t="s">
        <v>181381</v>
      </c>
      <c r="CA1728" t="s">
        <v>181382</v>
      </c>
      <c r="CB1728" t="s">
        <v>181383</v>
      </c>
      <c r="CC1728" t="s">
        <v>181384</v>
      </c>
      <c r="CD1728" t="s">
        <v>181385</v>
      </c>
      <c r="CE1728" t="s">
        <v>181386</v>
      </c>
      <c r="CF1728" t="s">
        <v>181387</v>
      </c>
      <c r="CG1728" t="s">
        <v>181388</v>
      </c>
      <c r="CH1728" t="s">
        <v>181389</v>
      </c>
      <c r="CI1728" t="s">
        <v>181390</v>
      </c>
      <c r="CJ1728" t="s">
        <v>181391</v>
      </c>
      <c r="CK1728" t="s">
        <v>181392</v>
      </c>
      <c r="CL1728" t="s">
        <v>181393</v>
      </c>
      <c r="CM1728" t="s">
        <v>181394</v>
      </c>
      <c r="CN1728" t="s">
        <v>181395</v>
      </c>
      <c r="CO1728" t="s">
        <v>181396</v>
      </c>
      <c r="CP1728" t="s">
        <v>181397</v>
      </c>
      <c r="CQ1728" t="s">
        <v>181398</v>
      </c>
      <c r="CR1728" t="s">
        <v>181399</v>
      </c>
      <c r="CS1728" t="s">
        <v>181400</v>
      </c>
      <c r="CT1728" t="s">
        <v>181401</v>
      </c>
      <c r="CU1728" t="s">
        <v>181402</v>
      </c>
      <c r="CV1728" t="s">
        <v>181403</v>
      </c>
      <c r="CW1728" t="s">
        <v>181404</v>
      </c>
      <c r="CX1728" t="s">
        <v>181405</v>
      </c>
      <c r="CY1728" t="s">
        <v>181406</v>
      </c>
      <c r="CZ1728" t="s">
        <v>181407</v>
      </c>
      <c r="DA1728" t="s">
        <v>181408</v>
      </c>
    </row>
    <row r="1729" spans="1:105" x14ac:dyDescent="0.25">
      <c r="A1729" t="s">
        <v>181409</v>
      </c>
      <c r="B1729" t="s">
        <v>181410</v>
      </c>
      <c r="C1729" t="s">
        <v>181411</v>
      </c>
      <c r="D1729" t="s">
        <v>181412</v>
      </c>
      <c r="E1729" t="s">
        <v>181413</v>
      </c>
      <c r="F1729" t="s">
        <v>181414</v>
      </c>
      <c r="G1729" t="s">
        <v>181415</v>
      </c>
      <c r="H1729" t="s">
        <v>181416</v>
      </c>
      <c r="I1729" t="s">
        <v>181417</v>
      </c>
      <c r="J1729" t="s">
        <v>181418</v>
      </c>
      <c r="K1729" t="s">
        <v>181419</v>
      </c>
      <c r="L1729" t="s">
        <v>181420</v>
      </c>
      <c r="M1729" t="s">
        <v>181421</v>
      </c>
      <c r="N1729" t="s">
        <v>181422</v>
      </c>
      <c r="O1729" t="s">
        <v>181423</v>
      </c>
      <c r="P1729" t="s">
        <v>181424</v>
      </c>
      <c r="Q1729" t="s">
        <v>181425</v>
      </c>
      <c r="R1729" t="s">
        <v>181426</v>
      </c>
      <c r="S1729" t="s">
        <v>181427</v>
      </c>
      <c r="T1729" t="s">
        <v>181428</v>
      </c>
      <c r="U1729" t="s">
        <v>181429</v>
      </c>
      <c r="V1729" t="s">
        <v>181430</v>
      </c>
      <c r="W1729" t="s">
        <v>181431</v>
      </c>
      <c r="X1729" t="s">
        <v>181432</v>
      </c>
      <c r="Y1729" t="s">
        <v>181433</v>
      </c>
      <c r="Z1729" t="s">
        <v>181434</v>
      </c>
      <c r="AA1729" t="s">
        <v>181435</v>
      </c>
      <c r="AB1729" t="s">
        <v>181436</v>
      </c>
      <c r="AC1729" t="s">
        <v>181437</v>
      </c>
      <c r="AD1729" t="s">
        <v>181438</v>
      </c>
      <c r="AE1729" t="s">
        <v>181439</v>
      </c>
      <c r="AF1729" t="s">
        <v>181440</v>
      </c>
      <c r="AG1729" t="s">
        <v>181441</v>
      </c>
      <c r="AH1729" t="s">
        <v>181442</v>
      </c>
      <c r="AI1729" t="s">
        <v>181443</v>
      </c>
      <c r="AJ1729" t="s">
        <v>181444</v>
      </c>
      <c r="AK1729" t="s">
        <v>181445</v>
      </c>
      <c r="AL1729" t="s">
        <v>181446</v>
      </c>
      <c r="AM1729" t="s">
        <v>181447</v>
      </c>
      <c r="AN1729" t="s">
        <v>181448</v>
      </c>
      <c r="AO1729" t="s">
        <v>181449</v>
      </c>
      <c r="AP1729" t="s">
        <v>181450</v>
      </c>
      <c r="AQ1729" t="s">
        <v>181451</v>
      </c>
      <c r="AR1729" t="s">
        <v>181452</v>
      </c>
      <c r="AS1729" t="s">
        <v>181453</v>
      </c>
      <c r="AT1729" t="s">
        <v>181454</v>
      </c>
      <c r="AU1729" t="s">
        <v>181455</v>
      </c>
      <c r="AV1729" t="s">
        <v>181456</v>
      </c>
      <c r="AW1729" t="s">
        <v>181457</v>
      </c>
      <c r="AX1729" t="s">
        <v>181458</v>
      </c>
      <c r="AY1729" t="s">
        <v>181459</v>
      </c>
      <c r="AZ1729" t="s">
        <v>181460</v>
      </c>
      <c r="BA1729" t="s">
        <v>181461</v>
      </c>
      <c r="BB1729" t="s">
        <v>181462</v>
      </c>
      <c r="BC1729" t="s">
        <v>181463</v>
      </c>
      <c r="BD1729" t="s">
        <v>181464</v>
      </c>
      <c r="BE1729" t="s">
        <v>181465</v>
      </c>
      <c r="BF1729" t="s">
        <v>181466</v>
      </c>
      <c r="BG1729" t="s">
        <v>181467</v>
      </c>
      <c r="BH1729" t="s">
        <v>181468</v>
      </c>
      <c r="BI1729" t="s">
        <v>181469</v>
      </c>
      <c r="BJ1729" t="s">
        <v>181470</v>
      </c>
      <c r="BK1729" t="s">
        <v>181471</v>
      </c>
      <c r="BL1729" t="s">
        <v>181472</v>
      </c>
      <c r="BM1729" t="s">
        <v>181473</v>
      </c>
      <c r="BN1729" t="s">
        <v>181474</v>
      </c>
      <c r="BO1729" t="s">
        <v>181475</v>
      </c>
      <c r="BP1729" t="s">
        <v>181476</v>
      </c>
      <c r="BQ1729" t="s">
        <v>181477</v>
      </c>
      <c r="BR1729" t="s">
        <v>181478</v>
      </c>
      <c r="BS1729" t="s">
        <v>181479</v>
      </c>
      <c r="BT1729" t="s">
        <v>181480</v>
      </c>
      <c r="BU1729" t="s">
        <v>181481</v>
      </c>
      <c r="BV1729" t="s">
        <v>181482</v>
      </c>
      <c r="BW1729" t="s">
        <v>181483</v>
      </c>
      <c r="BX1729" t="s">
        <v>181484</v>
      </c>
      <c r="BY1729" t="s">
        <v>181485</v>
      </c>
      <c r="BZ1729" t="s">
        <v>181486</v>
      </c>
      <c r="CA1729" t="s">
        <v>181487</v>
      </c>
      <c r="CB1729" t="s">
        <v>181488</v>
      </c>
      <c r="CC1729" t="s">
        <v>181489</v>
      </c>
      <c r="CD1729" t="s">
        <v>181490</v>
      </c>
      <c r="CE1729" t="s">
        <v>181491</v>
      </c>
      <c r="CF1729" t="s">
        <v>181492</v>
      </c>
      <c r="CG1729" t="s">
        <v>181493</v>
      </c>
      <c r="CH1729" t="s">
        <v>181494</v>
      </c>
      <c r="CI1729" t="s">
        <v>181495</v>
      </c>
      <c r="CJ1729" t="s">
        <v>181496</v>
      </c>
      <c r="CK1729" t="s">
        <v>181497</v>
      </c>
      <c r="CL1729" t="s">
        <v>181498</v>
      </c>
      <c r="CM1729" t="s">
        <v>181499</v>
      </c>
      <c r="CN1729" t="s">
        <v>181500</v>
      </c>
      <c r="CO1729" t="s">
        <v>181501</v>
      </c>
      <c r="CP1729" t="s">
        <v>181502</v>
      </c>
      <c r="CQ1729" t="s">
        <v>181503</v>
      </c>
      <c r="CR1729" t="s">
        <v>181504</v>
      </c>
      <c r="CS1729" t="s">
        <v>181505</v>
      </c>
      <c r="CT1729" t="s">
        <v>181506</v>
      </c>
      <c r="CU1729" t="s">
        <v>181507</v>
      </c>
      <c r="CV1729" t="s">
        <v>181508</v>
      </c>
      <c r="CW1729" t="s">
        <v>181509</v>
      </c>
      <c r="CX1729" t="s">
        <v>181510</v>
      </c>
      <c r="CY1729" t="s">
        <v>181511</v>
      </c>
      <c r="CZ1729" t="s">
        <v>181512</v>
      </c>
      <c r="DA1729" t="s">
        <v>181513</v>
      </c>
    </row>
    <row r="1730" spans="1:105" x14ac:dyDescent="0.25">
      <c r="A1730" t="s">
        <v>181514</v>
      </c>
      <c r="B1730" t="s">
        <v>181515</v>
      </c>
      <c r="C1730" t="s">
        <v>181516</v>
      </c>
      <c r="D1730" t="s">
        <v>181517</v>
      </c>
      <c r="E1730" t="s">
        <v>181518</v>
      </c>
      <c r="F1730" t="s">
        <v>181519</v>
      </c>
      <c r="G1730" t="s">
        <v>181520</v>
      </c>
      <c r="H1730" t="s">
        <v>181521</v>
      </c>
      <c r="I1730" t="s">
        <v>181522</v>
      </c>
      <c r="J1730" t="s">
        <v>181523</v>
      </c>
      <c r="K1730" t="s">
        <v>181524</v>
      </c>
      <c r="L1730" t="s">
        <v>181525</v>
      </c>
      <c r="M1730" t="s">
        <v>181526</v>
      </c>
      <c r="N1730" t="s">
        <v>181527</v>
      </c>
      <c r="O1730" t="s">
        <v>181528</v>
      </c>
      <c r="P1730" t="s">
        <v>181529</v>
      </c>
      <c r="Q1730" t="s">
        <v>181530</v>
      </c>
      <c r="R1730" t="s">
        <v>181531</v>
      </c>
      <c r="S1730" t="s">
        <v>181532</v>
      </c>
      <c r="T1730" t="s">
        <v>181533</v>
      </c>
      <c r="U1730" t="s">
        <v>181534</v>
      </c>
      <c r="V1730" t="s">
        <v>181535</v>
      </c>
      <c r="W1730" t="s">
        <v>181536</v>
      </c>
      <c r="X1730" t="s">
        <v>181537</v>
      </c>
      <c r="Y1730" t="s">
        <v>181538</v>
      </c>
      <c r="Z1730" t="s">
        <v>181539</v>
      </c>
      <c r="AA1730" t="s">
        <v>181540</v>
      </c>
      <c r="AB1730" t="s">
        <v>181541</v>
      </c>
      <c r="AC1730" t="s">
        <v>181542</v>
      </c>
      <c r="AD1730" t="s">
        <v>181543</v>
      </c>
      <c r="AE1730" t="s">
        <v>181544</v>
      </c>
      <c r="AF1730" t="s">
        <v>181545</v>
      </c>
      <c r="AG1730" t="s">
        <v>181546</v>
      </c>
      <c r="AH1730" t="s">
        <v>181547</v>
      </c>
      <c r="AI1730" t="s">
        <v>181548</v>
      </c>
      <c r="AJ1730" t="s">
        <v>181549</v>
      </c>
      <c r="AK1730" t="s">
        <v>181550</v>
      </c>
      <c r="AL1730" t="s">
        <v>181551</v>
      </c>
      <c r="AM1730" t="s">
        <v>181552</v>
      </c>
      <c r="AN1730" t="s">
        <v>181553</v>
      </c>
      <c r="AO1730" t="s">
        <v>181554</v>
      </c>
      <c r="AP1730" t="s">
        <v>181555</v>
      </c>
      <c r="AQ1730" t="s">
        <v>181556</v>
      </c>
      <c r="AR1730" t="s">
        <v>181557</v>
      </c>
      <c r="AS1730" t="s">
        <v>181558</v>
      </c>
      <c r="AT1730" t="s">
        <v>181559</v>
      </c>
      <c r="AU1730" t="s">
        <v>181560</v>
      </c>
      <c r="AV1730" t="s">
        <v>181561</v>
      </c>
      <c r="AW1730" t="s">
        <v>181562</v>
      </c>
      <c r="AX1730" t="s">
        <v>181563</v>
      </c>
      <c r="AY1730" t="s">
        <v>181564</v>
      </c>
      <c r="AZ1730" t="s">
        <v>181565</v>
      </c>
      <c r="BA1730" t="s">
        <v>181566</v>
      </c>
      <c r="BB1730" t="s">
        <v>181567</v>
      </c>
      <c r="BC1730" t="s">
        <v>181568</v>
      </c>
      <c r="BD1730" t="s">
        <v>181569</v>
      </c>
      <c r="BE1730" t="s">
        <v>181570</v>
      </c>
      <c r="BF1730" t="s">
        <v>181571</v>
      </c>
      <c r="BG1730" t="s">
        <v>181572</v>
      </c>
      <c r="BH1730" t="s">
        <v>181573</v>
      </c>
      <c r="BI1730" t="s">
        <v>181574</v>
      </c>
      <c r="BJ1730" t="s">
        <v>181575</v>
      </c>
      <c r="BK1730" t="s">
        <v>181576</v>
      </c>
      <c r="BL1730" t="s">
        <v>181577</v>
      </c>
      <c r="BM1730" t="s">
        <v>181578</v>
      </c>
      <c r="BN1730" t="s">
        <v>181579</v>
      </c>
      <c r="BO1730" t="s">
        <v>181580</v>
      </c>
      <c r="BP1730" t="s">
        <v>181581</v>
      </c>
      <c r="BQ1730" t="s">
        <v>181582</v>
      </c>
      <c r="BR1730" t="s">
        <v>181583</v>
      </c>
      <c r="BS1730" t="s">
        <v>181584</v>
      </c>
      <c r="BT1730" t="s">
        <v>181585</v>
      </c>
      <c r="BU1730" t="s">
        <v>181586</v>
      </c>
      <c r="BV1730" t="s">
        <v>181587</v>
      </c>
      <c r="BW1730" t="s">
        <v>181588</v>
      </c>
      <c r="BX1730" t="s">
        <v>181589</v>
      </c>
      <c r="BY1730" t="s">
        <v>181590</v>
      </c>
      <c r="BZ1730" t="s">
        <v>181591</v>
      </c>
      <c r="CA1730" t="s">
        <v>181592</v>
      </c>
      <c r="CB1730" t="s">
        <v>181593</v>
      </c>
      <c r="CC1730" t="s">
        <v>181594</v>
      </c>
      <c r="CD1730" t="s">
        <v>181595</v>
      </c>
      <c r="CE1730" t="s">
        <v>181596</v>
      </c>
      <c r="CF1730" t="s">
        <v>181597</v>
      </c>
      <c r="CG1730" t="s">
        <v>181598</v>
      </c>
      <c r="CH1730" t="s">
        <v>181599</v>
      </c>
      <c r="CI1730" t="s">
        <v>181600</v>
      </c>
      <c r="CJ1730" t="s">
        <v>181601</v>
      </c>
      <c r="CK1730" t="s">
        <v>181602</v>
      </c>
      <c r="CL1730" t="s">
        <v>181603</v>
      </c>
      <c r="CM1730" t="s">
        <v>181604</v>
      </c>
      <c r="CN1730" t="s">
        <v>181605</v>
      </c>
      <c r="CO1730" t="s">
        <v>181606</v>
      </c>
      <c r="CP1730" t="s">
        <v>181607</v>
      </c>
      <c r="CQ1730" t="s">
        <v>181608</v>
      </c>
      <c r="CR1730" t="s">
        <v>181609</v>
      </c>
      <c r="CS1730" t="s">
        <v>181610</v>
      </c>
      <c r="CT1730" t="s">
        <v>181611</v>
      </c>
      <c r="CU1730" t="s">
        <v>181612</v>
      </c>
      <c r="CV1730" t="s">
        <v>181613</v>
      </c>
      <c r="CW1730" t="s">
        <v>181614</v>
      </c>
      <c r="CX1730" t="s">
        <v>181615</v>
      </c>
      <c r="CY1730" t="s">
        <v>181616</v>
      </c>
      <c r="CZ1730" t="s">
        <v>181617</v>
      </c>
      <c r="DA1730" t="s">
        <v>181618</v>
      </c>
    </row>
    <row r="1731" spans="1:105" x14ac:dyDescent="0.25">
      <c r="A1731" t="s">
        <v>181619</v>
      </c>
      <c r="B1731" t="s">
        <v>181620</v>
      </c>
      <c r="C1731" t="s">
        <v>181621</v>
      </c>
      <c r="D1731" t="s">
        <v>181622</v>
      </c>
      <c r="E1731" t="s">
        <v>181623</v>
      </c>
      <c r="F1731" t="s">
        <v>181624</v>
      </c>
      <c r="G1731" t="s">
        <v>181625</v>
      </c>
      <c r="H1731" t="s">
        <v>181626</v>
      </c>
      <c r="I1731" t="s">
        <v>181627</v>
      </c>
      <c r="J1731" t="s">
        <v>181628</v>
      </c>
      <c r="K1731" t="s">
        <v>181629</v>
      </c>
      <c r="L1731" t="s">
        <v>181630</v>
      </c>
      <c r="M1731" t="s">
        <v>181631</v>
      </c>
      <c r="N1731" t="s">
        <v>181632</v>
      </c>
      <c r="O1731" t="s">
        <v>181633</v>
      </c>
      <c r="P1731" t="s">
        <v>181634</v>
      </c>
      <c r="Q1731" t="s">
        <v>181635</v>
      </c>
      <c r="R1731" t="s">
        <v>181636</v>
      </c>
      <c r="S1731" t="s">
        <v>181637</v>
      </c>
      <c r="T1731" t="s">
        <v>181638</v>
      </c>
      <c r="U1731" t="s">
        <v>181639</v>
      </c>
      <c r="V1731" t="s">
        <v>181640</v>
      </c>
      <c r="W1731" t="s">
        <v>181641</v>
      </c>
      <c r="X1731" t="s">
        <v>181642</v>
      </c>
      <c r="Y1731" t="s">
        <v>181643</v>
      </c>
      <c r="Z1731" t="s">
        <v>181644</v>
      </c>
      <c r="AA1731" t="s">
        <v>181645</v>
      </c>
      <c r="AB1731" t="s">
        <v>181646</v>
      </c>
      <c r="AC1731" t="s">
        <v>181647</v>
      </c>
      <c r="AD1731" t="s">
        <v>181648</v>
      </c>
      <c r="AE1731" t="s">
        <v>181649</v>
      </c>
      <c r="AF1731" t="s">
        <v>181650</v>
      </c>
      <c r="AG1731" t="s">
        <v>181651</v>
      </c>
      <c r="AH1731" t="s">
        <v>181652</v>
      </c>
      <c r="AI1731" t="s">
        <v>181653</v>
      </c>
      <c r="AJ1731" t="s">
        <v>181654</v>
      </c>
      <c r="AK1731" t="s">
        <v>181655</v>
      </c>
      <c r="AL1731" t="s">
        <v>181656</v>
      </c>
      <c r="AM1731" t="s">
        <v>181657</v>
      </c>
      <c r="AN1731" t="s">
        <v>181658</v>
      </c>
      <c r="AO1731" t="s">
        <v>181659</v>
      </c>
      <c r="AP1731" t="s">
        <v>181660</v>
      </c>
      <c r="AQ1731" t="s">
        <v>181661</v>
      </c>
      <c r="AR1731" t="s">
        <v>181662</v>
      </c>
      <c r="AS1731" t="s">
        <v>181663</v>
      </c>
      <c r="AT1731" t="s">
        <v>181664</v>
      </c>
      <c r="AU1731" t="s">
        <v>181665</v>
      </c>
      <c r="AV1731" t="s">
        <v>181666</v>
      </c>
      <c r="AW1731" t="s">
        <v>181667</v>
      </c>
      <c r="AX1731" t="s">
        <v>181668</v>
      </c>
      <c r="AY1731" t="s">
        <v>181669</v>
      </c>
      <c r="AZ1731" t="s">
        <v>181670</v>
      </c>
      <c r="BA1731" t="s">
        <v>181671</v>
      </c>
      <c r="BB1731" t="s">
        <v>181672</v>
      </c>
      <c r="BC1731" t="s">
        <v>181673</v>
      </c>
      <c r="BD1731" t="s">
        <v>181674</v>
      </c>
      <c r="BE1731" t="s">
        <v>181675</v>
      </c>
      <c r="BF1731" t="s">
        <v>181676</v>
      </c>
      <c r="BG1731" t="s">
        <v>181677</v>
      </c>
      <c r="BH1731" t="s">
        <v>181678</v>
      </c>
      <c r="BI1731" t="s">
        <v>181679</v>
      </c>
      <c r="BJ1731" t="s">
        <v>181680</v>
      </c>
      <c r="BK1731" t="s">
        <v>181681</v>
      </c>
      <c r="BL1731" t="s">
        <v>181682</v>
      </c>
      <c r="BM1731" t="s">
        <v>181683</v>
      </c>
      <c r="BN1731" t="s">
        <v>181684</v>
      </c>
      <c r="BO1731" t="s">
        <v>181685</v>
      </c>
      <c r="BP1731" t="s">
        <v>181686</v>
      </c>
      <c r="BQ1731" t="s">
        <v>181687</v>
      </c>
      <c r="BR1731" t="s">
        <v>181688</v>
      </c>
      <c r="BS1731" t="s">
        <v>181689</v>
      </c>
      <c r="BT1731" t="s">
        <v>181690</v>
      </c>
      <c r="BU1731" t="s">
        <v>181691</v>
      </c>
      <c r="BV1731" t="s">
        <v>181692</v>
      </c>
      <c r="BW1731" t="s">
        <v>181693</v>
      </c>
      <c r="BX1731" t="s">
        <v>181694</v>
      </c>
      <c r="BY1731" t="s">
        <v>181695</v>
      </c>
      <c r="BZ1731" t="s">
        <v>181696</v>
      </c>
      <c r="CA1731" t="s">
        <v>181697</v>
      </c>
      <c r="CB1731" t="s">
        <v>181698</v>
      </c>
      <c r="CC1731" t="s">
        <v>181699</v>
      </c>
      <c r="CD1731" t="s">
        <v>181700</v>
      </c>
      <c r="CE1731" t="s">
        <v>181701</v>
      </c>
      <c r="CF1731" t="s">
        <v>181702</v>
      </c>
      <c r="CG1731" t="s">
        <v>181703</v>
      </c>
      <c r="CH1731" t="s">
        <v>181704</v>
      </c>
      <c r="CI1731" t="s">
        <v>181705</v>
      </c>
      <c r="CJ1731" t="s">
        <v>181706</v>
      </c>
      <c r="CK1731" t="s">
        <v>181707</v>
      </c>
      <c r="CL1731" t="s">
        <v>181708</v>
      </c>
      <c r="CM1731" t="s">
        <v>181709</v>
      </c>
      <c r="CN1731" t="s">
        <v>181710</v>
      </c>
      <c r="CO1731" t="s">
        <v>181711</v>
      </c>
      <c r="CP1731" t="s">
        <v>181712</v>
      </c>
      <c r="CQ1731" t="s">
        <v>181713</v>
      </c>
      <c r="CR1731" t="s">
        <v>181714</v>
      </c>
      <c r="CS1731" t="s">
        <v>181715</v>
      </c>
      <c r="CT1731" t="s">
        <v>181716</v>
      </c>
      <c r="CU1731" t="s">
        <v>181717</v>
      </c>
      <c r="CV1731" t="s">
        <v>181718</v>
      </c>
      <c r="CW1731" t="s">
        <v>181719</v>
      </c>
      <c r="CX1731" t="s">
        <v>181720</v>
      </c>
      <c r="CY1731" t="s">
        <v>181721</v>
      </c>
      <c r="CZ1731" t="s">
        <v>181722</v>
      </c>
      <c r="DA1731" t="s">
        <v>181723</v>
      </c>
    </row>
    <row r="1732" spans="1:105" x14ac:dyDescent="0.25">
      <c r="A1732" t="s">
        <v>181724</v>
      </c>
      <c r="B1732" t="s">
        <v>181725</v>
      </c>
      <c r="C1732" t="s">
        <v>181726</v>
      </c>
      <c r="D1732" t="s">
        <v>181727</v>
      </c>
      <c r="E1732" t="s">
        <v>181728</v>
      </c>
      <c r="F1732" t="s">
        <v>181729</v>
      </c>
      <c r="G1732" t="s">
        <v>181730</v>
      </c>
      <c r="H1732" t="s">
        <v>181731</v>
      </c>
      <c r="I1732" t="s">
        <v>181732</v>
      </c>
      <c r="J1732" t="s">
        <v>181733</v>
      </c>
      <c r="K1732" t="s">
        <v>181734</v>
      </c>
      <c r="L1732" t="s">
        <v>181735</v>
      </c>
      <c r="M1732" t="s">
        <v>181736</v>
      </c>
      <c r="N1732" t="s">
        <v>181737</v>
      </c>
      <c r="O1732" t="s">
        <v>181738</v>
      </c>
      <c r="P1732" t="s">
        <v>181739</v>
      </c>
      <c r="Q1732" t="s">
        <v>181740</v>
      </c>
      <c r="R1732" t="s">
        <v>181741</v>
      </c>
      <c r="S1732" t="s">
        <v>181742</v>
      </c>
      <c r="T1732" t="s">
        <v>181743</v>
      </c>
      <c r="U1732" t="s">
        <v>181744</v>
      </c>
      <c r="V1732" t="s">
        <v>181745</v>
      </c>
      <c r="W1732" t="s">
        <v>181746</v>
      </c>
      <c r="X1732" t="s">
        <v>181747</v>
      </c>
      <c r="Y1732" t="s">
        <v>181748</v>
      </c>
      <c r="Z1732" t="s">
        <v>181749</v>
      </c>
      <c r="AA1732" t="s">
        <v>181750</v>
      </c>
      <c r="AB1732" t="s">
        <v>181751</v>
      </c>
      <c r="AC1732" t="s">
        <v>181752</v>
      </c>
      <c r="AD1732" t="s">
        <v>181753</v>
      </c>
      <c r="AE1732" t="s">
        <v>181754</v>
      </c>
      <c r="AF1732" t="s">
        <v>181755</v>
      </c>
      <c r="AG1732" t="s">
        <v>181756</v>
      </c>
      <c r="AH1732" t="s">
        <v>181757</v>
      </c>
      <c r="AI1732" t="s">
        <v>181758</v>
      </c>
      <c r="AJ1732" t="s">
        <v>181759</v>
      </c>
      <c r="AK1732" t="s">
        <v>181760</v>
      </c>
      <c r="AL1732" t="s">
        <v>181761</v>
      </c>
      <c r="AM1732" t="s">
        <v>181762</v>
      </c>
      <c r="AN1732" t="s">
        <v>181763</v>
      </c>
      <c r="AO1732" t="s">
        <v>181764</v>
      </c>
      <c r="AP1732" t="s">
        <v>181765</v>
      </c>
      <c r="AQ1732" t="s">
        <v>181766</v>
      </c>
      <c r="AR1732" t="s">
        <v>181767</v>
      </c>
      <c r="AS1732" t="s">
        <v>181768</v>
      </c>
      <c r="AT1732" t="s">
        <v>181769</v>
      </c>
      <c r="AU1732" t="s">
        <v>181770</v>
      </c>
      <c r="AV1732" t="s">
        <v>181771</v>
      </c>
      <c r="AW1732" t="s">
        <v>181772</v>
      </c>
      <c r="AX1732" t="s">
        <v>181773</v>
      </c>
      <c r="AY1732" t="s">
        <v>181774</v>
      </c>
      <c r="AZ1732" t="s">
        <v>181775</v>
      </c>
      <c r="BA1732" t="s">
        <v>181776</v>
      </c>
      <c r="BB1732" t="s">
        <v>181777</v>
      </c>
      <c r="BC1732" t="s">
        <v>181778</v>
      </c>
      <c r="BD1732" t="s">
        <v>181779</v>
      </c>
      <c r="BE1732" t="s">
        <v>181780</v>
      </c>
      <c r="BF1732" t="s">
        <v>181781</v>
      </c>
      <c r="BG1732" t="s">
        <v>181782</v>
      </c>
      <c r="BH1732" t="s">
        <v>181783</v>
      </c>
      <c r="BI1732" t="s">
        <v>181784</v>
      </c>
      <c r="BJ1732" t="s">
        <v>181785</v>
      </c>
      <c r="BK1732" t="s">
        <v>181786</v>
      </c>
      <c r="BL1732" t="s">
        <v>181787</v>
      </c>
      <c r="BM1732" t="s">
        <v>181788</v>
      </c>
      <c r="BN1732" t="s">
        <v>181789</v>
      </c>
      <c r="BO1732" t="s">
        <v>181790</v>
      </c>
      <c r="BP1732" t="s">
        <v>181791</v>
      </c>
      <c r="BQ1732" t="s">
        <v>181792</v>
      </c>
      <c r="BR1732" t="s">
        <v>181793</v>
      </c>
      <c r="BS1732" t="s">
        <v>181794</v>
      </c>
      <c r="BT1732" t="s">
        <v>181795</v>
      </c>
      <c r="BU1732" t="s">
        <v>181796</v>
      </c>
      <c r="BV1732" t="s">
        <v>181797</v>
      </c>
      <c r="BW1732" t="s">
        <v>181798</v>
      </c>
      <c r="BX1732" t="s">
        <v>181799</v>
      </c>
      <c r="BY1732" t="s">
        <v>181800</v>
      </c>
      <c r="BZ1732" t="s">
        <v>181801</v>
      </c>
      <c r="CA1732" t="s">
        <v>181802</v>
      </c>
      <c r="CB1732" t="s">
        <v>181803</v>
      </c>
      <c r="CC1732" t="s">
        <v>181804</v>
      </c>
      <c r="CD1732" t="s">
        <v>181805</v>
      </c>
      <c r="CE1732" t="s">
        <v>181806</v>
      </c>
      <c r="CF1732" t="s">
        <v>181807</v>
      </c>
      <c r="CG1732" t="s">
        <v>181808</v>
      </c>
      <c r="CH1732" t="s">
        <v>181809</v>
      </c>
      <c r="CI1732" t="s">
        <v>181810</v>
      </c>
      <c r="CJ1732" t="s">
        <v>181811</v>
      </c>
      <c r="CK1732" t="s">
        <v>181812</v>
      </c>
      <c r="CL1732" t="s">
        <v>181813</v>
      </c>
      <c r="CM1732" t="s">
        <v>181814</v>
      </c>
      <c r="CN1732" t="s">
        <v>181815</v>
      </c>
      <c r="CO1732" t="s">
        <v>181816</v>
      </c>
      <c r="CP1732" t="s">
        <v>181817</v>
      </c>
      <c r="CQ1732" t="s">
        <v>181818</v>
      </c>
      <c r="CR1732" t="s">
        <v>181819</v>
      </c>
      <c r="CS1732" t="s">
        <v>181820</v>
      </c>
      <c r="CT1732" t="s">
        <v>181821</v>
      </c>
      <c r="CU1732" t="s">
        <v>181822</v>
      </c>
      <c r="CV1732" t="s">
        <v>181823</v>
      </c>
      <c r="CW1732" t="s">
        <v>181824</v>
      </c>
      <c r="CX1732" t="s">
        <v>181825</v>
      </c>
      <c r="CY1732" t="s">
        <v>181826</v>
      </c>
      <c r="CZ1732" t="s">
        <v>181827</v>
      </c>
      <c r="DA1732" t="s">
        <v>181828</v>
      </c>
    </row>
    <row r="1733" spans="1:105" x14ac:dyDescent="0.25">
      <c r="A1733" t="s">
        <v>181829</v>
      </c>
      <c r="B1733" t="s">
        <v>181830</v>
      </c>
      <c r="C1733" t="s">
        <v>181831</v>
      </c>
      <c r="D1733" t="s">
        <v>181832</v>
      </c>
      <c r="E1733" t="s">
        <v>181833</v>
      </c>
      <c r="F1733" t="s">
        <v>181834</v>
      </c>
      <c r="G1733" t="s">
        <v>181835</v>
      </c>
      <c r="H1733" t="s">
        <v>181836</v>
      </c>
      <c r="I1733" t="s">
        <v>181837</v>
      </c>
      <c r="J1733" t="s">
        <v>181838</v>
      </c>
      <c r="K1733" t="s">
        <v>181839</v>
      </c>
      <c r="L1733" t="s">
        <v>181840</v>
      </c>
      <c r="M1733" t="s">
        <v>181841</v>
      </c>
      <c r="N1733" t="s">
        <v>181842</v>
      </c>
      <c r="O1733" t="s">
        <v>181843</v>
      </c>
      <c r="P1733" t="s">
        <v>181844</v>
      </c>
      <c r="Q1733" t="s">
        <v>181845</v>
      </c>
      <c r="R1733" t="s">
        <v>181846</v>
      </c>
      <c r="S1733" t="s">
        <v>181847</v>
      </c>
      <c r="T1733" t="s">
        <v>181848</v>
      </c>
      <c r="U1733" t="s">
        <v>181849</v>
      </c>
      <c r="V1733" t="s">
        <v>181850</v>
      </c>
      <c r="W1733" t="s">
        <v>181851</v>
      </c>
      <c r="X1733" t="s">
        <v>181852</v>
      </c>
      <c r="Y1733" t="s">
        <v>181853</v>
      </c>
      <c r="Z1733" t="s">
        <v>181854</v>
      </c>
      <c r="AA1733" t="s">
        <v>181855</v>
      </c>
      <c r="AB1733" t="s">
        <v>181856</v>
      </c>
      <c r="AC1733" t="s">
        <v>181857</v>
      </c>
      <c r="AD1733" t="s">
        <v>181858</v>
      </c>
      <c r="AE1733" t="s">
        <v>181859</v>
      </c>
      <c r="AF1733" t="s">
        <v>181860</v>
      </c>
      <c r="AG1733" t="s">
        <v>181861</v>
      </c>
      <c r="AH1733" t="s">
        <v>181862</v>
      </c>
      <c r="AI1733" t="s">
        <v>181863</v>
      </c>
      <c r="AJ1733" t="s">
        <v>181864</v>
      </c>
      <c r="AK1733" t="s">
        <v>181865</v>
      </c>
      <c r="AL1733" t="s">
        <v>181866</v>
      </c>
      <c r="AM1733" t="s">
        <v>181867</v>
      </c>
      <c r="AN1733" t="s">
        <v>181868</v>
      </c>
      <c r="AO1733" t="s">
        <v>181869</v>
      </c>
      <c r="AP1733" t="s">
        <v>181870</v>
      </c>
      <c r="AQ1733" t="s">
        <v>181871</v>
      </c>
      <c r="AR1733" t="s">
        <v>181872</v>
      </c>
      <c r="AS1733" t="s">
        <v>181873</v>
      </c>
      <c r="AT1733" t="s">
        <v>181874</v>
      </c>
      <c r="AU1733" t="s">
        <v>181875</v>
      </c>
      <c r="AV1733" t="s">
        <v>181876</v>
      </c>
      <c r="AW1733" t="s">
        <v>181877</v>
      </c>
      <c r="AX1733" t="s">
        <v>181878</v>
      </c>
      <c r="AY1733" t="s">
        <v>181879</v>
      </c>
      <c r="AZ1733" t="s">
        <v>181880</v>
      </c>
      <c r="BA1733" t="s">
        <v>181881</v>
      </c>
      <c r="BB1733" t="s">
        <v>181882</v>
      </c>
      <c r="BC1733" t="s">
        <v>181883</v>
      </c>
      <c r="BD1733" t="s">
        <v>181884</v>
      </c>
      <c r="BE1733" t="s">
        <v>181885</v>
      </c>
      <c r="BF1733" t="s">
        <v>181886</v>
      </c>
      <c r="BG1733" t="s">
        <v>181887</v>
      </c>
      <c r="BH1733" t="s">
        <v>181888</v>
      </c>
      <c r="BI1733" t="s">
        <v>181889</v>
      </c>
      <c r="BJ1733" t="s">
        <v>181890</v>
      </c>
      <c r="BK1733" t="s">
        <v>181891</v>
      </c>
      <c r="BL1733" t="s">
        <v>181892</v>
      </c>
      <c r="BM1733" t="s">
        <v>181893</v>
      </c>
      <c r="BN1733" t="s">
        <v>181894</v>
      </c>
      <c r="BO1733" t="s">
        <v>181895</v>
      </c>
      <c r="BP1733" t="s">
        <v>181896</v>
      </c>
      <c r="BQ1733" t="s">
        <v>181897</v>
      </c>
      <c r="BR1733" t="s">
        <v>181898</v>
      </c>
      <c r="BS1733" t="s">
        <v>181899</v>
      </c>
      <c r="BT1733" t="s">
        <v>181900</v>
      </c>
      <c r="BU1733" t="s">
        <v>181901</v>
      </c>
      <c r="BV1733" t="s">
        <v>181902</v>
      </c>
      <c r="BW1733" t="s">
        <v>181903</v>
      </c>
      <c r="BX1733" t="s">
        <v>181904</v>
      </c>
      <c r="BY1733" t="s">
        <v>181905</v>
      </c>
      <c r="BZ1733" t="s">
        <v>181906</v>
      </c>
      <c r="CA1733" t="s">
        <v>181907</v>
      </c>
      <c r="CB1733" t="s">
        <v>181908</v>
      </c>
      <c r="CC1733" t="s">
        <v>181909</v>
      </c>
      <c r="CD1733" t="s">
        <v>181910</v>
      </c>
      <c r="CE1733" t="s">
        <v>181911</v>
      </c>
      <c r="CF1733" t="s">
        <v>181912</v>
      </c>
      <c r="CG1733" t="s">
        <v>181913</v>
      </c>
      <c r="CH1733" t="s">
        <v>181914</v>
      </c>
      <c r="CI1733" t="s">
        <v>181915</v>
      </c>
      <c r="CJ1733" t="s">
        <v>181916</v>
      </c>
      <c r="CK1733" t="s">
        <v>181917</v>
      </c>
      <c r="CL1733" t="s">
        <v>181918</v>
      </c>
      <c r="CM1733" t="s">
        <v>181919</v>
      </c>
      <c r="CN1733" t="s">
        <v>181920</v>
      </c>
      <c r="CO1733" t="s">
        <v>181921</v>
      </c>
      <c r="CP1733" t="s">
        <v>181922</v>
      </c>
      <c r="CQ1733" t="s">
        <v>181923</v>
      </c>
      <c r="CR1733" t="s">
        <v>181924</v>
      </c>
      <c r="CS1733" t="s">
        <v>181925</v>
      </c>
      <c r="CT1733" t="s">
        <v>181926</v>
      </c>
      <c r="CU1733" t="s">
        <v>181927</v>
      </c>
      <c r="CV1733" t="s">
        <v>181928</v>
      </c>
      <c r="CW1733" t="s">
        <v>181929</v>
      </c>
      <c r="CX1733" t="s">
        <v>181930</v>
      </c>
      <c r="CY1733" t="s">
        <v>181931</v>
      </c>
      <c r="CZ1733" t="s">
        <v>181932</v>
      </c>
      <c r="DA1733" t="s">
        <v>181933</v>
      </c>
    </row>
    <row r="1734" spans="1:105" x14ac:dyDescent="0.25">
      <c r="A1734" t="s">
        <v>181934</v>
      </c>
      <c r="B1734" t="s">
        <v>181935</v>
      </c>
      <c r="C1734" t="s">
        <v>181936</v>
      </c>
      <c r="D1734" t="s">
        <v>181937</v>
      </c>
      <c r="E1734" t="s">
        <v>181938</v>
      </c>
      <c r="F1734" t="s">
        <v>181939</v>
      </c>
      <c r="G1734" t="s">
        <v>181940</v>
      </c>
      <c r="H1734" t="s">
        <v>181941</v>
      </c>
      <c r="I1734" t="s">
        <v>181942</v>
      </c>
      <c r="J1734" t="s">
        <v>181943</v>
      </c>
      <c r="K1734" t="s">
        <v>181944</v>
      </c>
      <c r="L1734" t="s">
        <v>181945</v>
      </c>
      <c r="M1734" t="s">
        <v>181946</v>
      </c>
      <c r="N1734" t="s">
        <v>181947</v>
      </c>
      <c r="O1734" t="s">
        <v>181948</v>
      </c>
      <c r="P1734" t="s">
        <v>181949</v>
      </c>
      <c r="Q1734" t="s">
        <v>181950</v>
      </c>
      <c r="R1734" t="s">
        <v>181951</v>
      </c>
      <c r="S1734" t="s">
        <v>181952</v>
      </c>
      <c r="T1734" t="s">
        <v>181953</v>
      </c>
      <c r="U1734" t="s">
        <v>181954</v>
      </c>
      <c r="V1734" t="s">
        <v>181955</v>
      </c>
      <c r="W1734" t="s">
        <v>181956</v>
      </c>
      <c r="X1734" t="s">
        <v>181957</v>
      </c>
      <c r="Y1734" t="s">
        <v>181958</v>
      </c>
      <c r="Z1734" t="s">
        <v>181959</v>
      </c>
      <c r="AA1734" t="s">
        <v>181960</v>
      </c>
      <c r="AB1734" t="s">
        <v>181961</v>
      </c>
      <c r="AC1734" t="s">
        <v>181962</v>
      </c>
      <c r="AD1734" t="s">
        <v>181963</v>
      </c>
      <c r="AE1734" t="s">
        <v>181964</v>
      </c>
      <c r="AF1734" t="s">
        <v>181965</v>
      </c>
      <c r="AG1734" t="s">
        <v>181966</v>
      </c>
      <c r="AH1734" t="s">
        <v>181967</v>
      </c>
      <c r="AI1734" t="s">
        <v>181968</v>
      </c>
      <c r="AJ1734" t="s">
        <v>181969</v>
      </c>
      <c r="AK1734" t="s">
        <v>181970</v>
      </c>
      <c r="AL1734" t="s">
        <v>181971</v>
      </c>
      <c r="AM1734" t="s">
        <v>181972</v>
      </c>
      <c r="AN1734" t="s">
        <v>181973</v>
      </c>
      <c r="AO1734" t="s">
        <v>181974</v>
      </c>
      <c r="AP1734" t="s">
        <v>181975</v>
      </c>
      <c r="AQ1734" t="s">
        <v>181976</v>
      </c>
      <c r="AR1734" t="s">
        <v>181977</v>
      </c>
      <c r="AS1734" t="s">
        <v>181978</v>
      </c>
      <c r="AT1734" t="s">
        <v>181979</v>
      </c>
      <c r="AU1734" t="s">
        <v>181980</v>
      </c>
      <c r="AV1734" t="s">
        <v>181981</v>
      </c>
      <c r="AW1734" t="s">
        <v>181982</v>
      </c>
      <c r="AX1734" t="s">
        <v>181983</v>
      </c>
      <c r="AY1734" t="s">
        <v>181984</v>
      </c>
      <c r="AZ1734" t="s">
        <v>181985</v>
      </c>
      <c r="BA1734" t="s">
        <v>181986</v>
      </c>
      <c r="BB1734" t="s">
        <v>181987</v>
      </c>
      <c r="BC1734" t="s">
        <v>181988</v>
      </c>
      <c r="BD1734" t="s">
        <v>181989</v>
      </c>
      <c r="BE1734" t="s">
        <v>181990</v>
      </c>
      <c r="BF1734" t="s">
        <v>181991</v>
      </c>
      <c r="BG1734" t="s">
        <v>181992</v>
      </c>
      <c r="BH1734" t="s">
        <v>181993</v>
      </c>
      <c r="BI1734" t="s">
        <v>181994</v>
      </c>
      <c r="BJ1734" t="s">
        <v>181995</v>
      </c>
      <c r="BK1734" t="s">
        <v>181996</v>
      </c>
      <c r="BL1734" t="s">
        <v>181997</v>
      </c>
      <c r="BM1734" t="s">
        <v>181998</v>
      </c>
      <c r="BN1734" t="s">
        <v>181999</v>
      </c>
      <c r="BO1734" t="s">
        <v>182000</v>
      </c>
      <c r="BP1734" t="s">
        <v>182001</v>
      </c>
      <c r="BQ1734" t="s">
        <v>182002</v>
      </c>
      <c r="BR1734" t="s">
        <v>182003</v>
      </c>
      <c r="BS1734" t="s">
        <v>182004</v>
      </c>
      <c r="BT1734" t="s">
        <v>182005</v>
      </c>
      <c r="BU1734" t="s">
        <v>182006</v>
      </c>
      <c r="BV1734" t="s">
        <v>182007</v>
      </c>
      <c r="BW1734" t="s">
        <v>182008</v>
      </c>
      <c r="BX1734" t="s">
        <v>182009</v>
      </c>
      <c r="BY1734" t="s">
        <v>182010</v>
      </c>
      <c r="BZ1734" t="s">
        <v>182011</v>
      </c>
      <c r="CA1734" t="s">
        <v>182012</v>
      </c>
      <c r="CB1734" t="s">
        <v>182013</v>
      </c>
      <c r="CC1734" t="s">
        <v>182014</v>
      </c>
      <c r="CD1734" t="s">
        <v>182015</v>
      </c>
      <c r="CE1734" t="s">
        <v>182016</v>
      </c>
      <c r="CF1734" t="s">
        <v>182017</v>
      </c>
      <c r="CG1734" t="s">
        <v>182018</v>
      </c>
      <c r="CH1734" t="s">
        <v>182019</v>
      </c>
      <c r="CI1734" t="s">
        <v>182020</v>
      </c>
      <c r="CJ1734" t="s">
        <v>182021</v>
      </c>
      <c r="CK1734" t="s">
        <v>182022</v>
      </c>
      <c r="CL1734" t="s">
        <v>182023</v>
      </c>
      <c r="CM1734" t="s">
        <v>182024</v>
      </c>
      <c r="CN1734" t="s">
        <v>182025</v>
      </c>
      <c r="CO1734" t="s">
        <v>182026</v>
      </c>
      <c r="CP1734" t="s">
        <v>182027</v>
      </c>
      <c r="CQ1734" t="s">
        <v>182028</v>
      </c>
      <c r="CR1734" t="s">
        <v>182029</v>
      </c>
      <c r="CS1734" t="s">
        <v>182030</v>
      </c>
      <c r="CT1734" t="s">
        <v>182031</v>
      </c>
      <c r="CU1734" t="s">
        <v>182032</v>
      </c>
      <c r="CV1734" t="s">
        <v>182033</v>
      </c>
      <c r="CW1734" t="s">
        <v>182034</v>
      </c>
      <c r="CX1734" t="s">
        <v>182035</v>
      </c>
      <c r="CY1734" t="s">
        <v>182036</v>
      </c>
      <c r="CZ1734" t="s">
        <v>182037</v>
      </c>
      <c r="DA1734" t="s">
        <v>182038</v>
      </c>
    </row>
    <row r="1735" spans="1:105" x14ac:dyDescent="0.25">
      <c r="A1735" t="s">
        <v>182039</v>
      </c>
      <c r="B1735" t="s">
        <v>182040</v>
      </c>
      <c r="C1735" t="s">
        <v>182041</v>
      </c>
      <c r="D1735" t="s">
        <v>182042</v>
      </c>
      <c r="E1735" t="s">
        <v>182043</v>
      </c>
      <c r="F1735" t="s">
        <v>182044</v>
      </c>
      <c r="G1735" t="s">
        <v>182045</v>
      </c>
      <c r="H1735" t="s">
        <v>182046</v>
      </c>
      <c r="I1735" t="s">
        <v>182047</v>
      </c>
      <c r="J1735" t="s">
        <v>182048</v>
      </c>
      <c r="K1735" t="s">
        <v>182049</v>
      </c>
      <c r="L1735" t="s">
        <v>182050</v>
      </c>
      <c r="M1735" t="s">
        <v>182051</v>
      </c>
      <c r="N1735" t="s">
        <v>182052</v>
      </c>
      <c r="O1735" t="s">
        <v>182053</v>
      </c>
      <c r="P1735" t="s">
        <v>182054</v>
      </c>
      <c r="Q1735" t="s">
        <v>182055</v>
      </c>
      <c r="R1735" t="s">
        <v>182056</v>
      </c>
      <c r="S1735" t="s">
        <v>182057</v>
      </c>
      <c r="T1735" t="s">
        <v>182058</v>
      </c>
      <c r="U1735" t="s">
        <v>182059</v>
      </c>
      <c r="V1735" t="s">
        <v>182060</v>
      </c>
      <c r="W1735" t="s">
        <v>182061</v>
      </c>
      <c r="X1735" t="s">
        <v>182062</v>
      </c>
      <c r="Y1735" t="s">
        <v>182063</v>
      </c>
      <c r="Z1735" t="s">
        <v>182064</v>
      </c>
      <c r="AA1735" t="s">
        <v>182065</v>
      </c>
      <c r="AB1735" t="s">
        <v>182066</v>
      </c>
      <c r="AC1735" t="s">
        <v>182067</v>
      </c>
      <c r="AD1735" t="s">
        <v>182068</v>
      </c>
      <c r="AE1735" t="s">
        <v>182069</v>
      </c>
      <c r="AF1735" t="s">
        <v>182070</v>
      </c>
      <c r="AG1735" t="s">
        <v>182071</v>
      </c>
      <c r="AH1735" t="s">
        <v>182072</v>
      </c>
      <c r="AI1735" t="s">
        <v>182073</v>
      </c>
      <c r="AJ1735" t="s">
        <v>182074</v>
      </c>
      <c r="AK1735" t="s">
        <v>182075</v>
      </c>
      <c r="AL1735" t="s">
        <v>182076</v>
      </c>
      <c r="AM1735" t="s">
        <v>182077</v>
      </c>
      <c r="AN1735" t="s">
        <v>182078</v>
      </c>
      <c r="AO1735" t="s">
        <v>182079</v>
      </c>
      <c r="AP1735" t="s">
        <v>182080</v>
      </c>
      <c r="AQ1735" t="s">
        <v>182081</v>
      </c>
      <c r="AR1735" t="s">
        <v>182082</v>
      </c>
      <c r="AS1735" t="s">
        <v>182083</v>
      </c>
      <c r="AT1735" t="s">
        <v>182084</v>
      </c>
      <c r="AU1735" t="s">
        <v>182085</v>
      </c>
      <c r="AV1735" t="s">
        <v>182086</v>
      </c>
      <c r="AW1735" t="s">
        <v>182087</v>
      </c>
      <c r="AX1735" t="s">
        <v>182088</v>
      </c>
      <c r="AY1735" t="s">
        <v>182089</v>
      </c>
      <c r="AZ1735" t="s">
        <v>182090</v>
      </c>
      <c r="BA1735" t="s">
        <v>182091</v>
      </c>
      <c r="BB1735" t="s">
        <v>182092</v>
      </c>
      <c r="BC1735" t="s">
        <v>182093</v>
      </c>
      <c r="BD1735" t="s">
        <v>182094</v>
      </c>
      <c r="BE1735" t="s">
        <v>182095</v>
      </c>
      <c r="BF1735" t="s">
        <v>182096</v>
      </c>
      <c r="BG1735" t="s">
        <v>182097</v>
      </c>
      <c r="BH1735" t="s">
        <v>182098</v>
      </c>
      <c r="BI1735" t="s">
        <v>182099</v>
      </c>
      <c r="BJ1735" t="s">
        <v>182100</v>
      </c>
      <c r="BK1735" t="s">
        <v>182101</v>
      </c>
      <c r="BL1735" t="s">
        <v>182102</v>
      </c>
      <c r="BM1735" t="s">
        <v>182103</v>
      </c>
      <c r="BN1735" t="s">
        <v>182104</v>
      </c>
      <c r="BO1735" t="s">
        <v>182105</v>
      </c>
      <c r="BP1735" t="s">
        <v>182106</v>
      </c>
      <c r="BQ1735" t="s">
        <v>182107</v>
      </c>
      <c r="BR1735" t="s">
        <v>182108</v>
      </c>
      <c r="BS1735" t="s">
        <v>182109</v>
      </c>
      <c r="BT1735" t="s">
        <v>182110</v>
      </c>
      <c r="BU1735" t="s">
        <v>182111</v>
      </c>
      <c r="BV1735" t="s">
        <v>182112</v>
      </c>
      <c r="BW1735" t="s">
        <v>182113</v>
      </c>
      <c r="BX1735" t="s">
        <v>182114</v>
      </c>
      <c r="BY1735" t="s">
        <v>182115</v>
      </c>
      <c r="BZ1735" t="s">
        <v>182116</v>
      </c>
      <c r="CA1735" t="s">
        <v>182117</v>
      </c>
      <c r="CB1735" t="s">
        <v>182118</v>
      </c>
      <c r="CC1735" t="s">
        <v>182119</v>
      </c>
      <c r="CD1735" t="s">
        <v>182120</v>
      </c>
      <c r="CE1735" t="s">
        <v>182121</v>
      </c>
      <c r="CF1735" t="s">
        <v>182122</v>
      </c>
      <c r="CG1735" t="s">
        <v>182123</v>
      </c>
      <c r="CH1735" t="s">
        <v>182124</v>
      </c>
      <c r="CI1735" t="s">
        <v>182125</v>
      </c>
      <c r="CJ1735" t="s">
        <v>182126</v>
      </c>
      <c r="CK1735" t="s">
        <v>182127</v>
      </c>
      <c r="CL1735" t="s">
        <v>182128</v>
      </c>
      <c r="CM1735" t="s">
        <v>182129</v>
      </c>
      <c r="CN1735" t="s">
        <v>182130</v>
      </c>
      <c r="CO1735" t="s">
        <v>182131</v>
      </c>
      <c r="CP1735" t="s">
        <v>182132</v>
      </c>
      <c r="CQ1735" t="s">
        <v>182133</v>
      </c>
      <c r="CR1735" t="s">
        <v>182134</v>
      </c>
      <c r="CS1735" t="s">
        <v>182135</v>
      </c>
      <c r="CT1735" t="s">
        <v>182136</v>
      </c>
      <c r="CU1735" t="s">
        <v>182137</v>
      </c>
      <c r="CV1735" t="s">
        <v>182138</v>
      </c>
      <c r="CW1735" t="s">
        <v>182139</v>
      </c>
      <c r="CX1735" t="s">
        <v>182140</v>
      </c>
      <c r="CY1735" t="s">
        <v>182141</v>
      </c>
      <c r="CZ1735" t="s">
        <v>182142</v>
      </c>
      <c r="DA1735" t="s">
        <v>182143</v>
      </c>
    </row>
    <row r="1736" spans="1:105" x14ac:dyDescent="0.25">
      <c r="A1736" t="s">
        <v>182144</v>
      </c>
      <c r="B1736" t="s">
        <v>182145</v>
      </c>
      <c r="C1736" t="s">
        <v>182146</v>
      </c>
      <c r="D1736" t="s">
        <v>182147</v>
      </c>
      <c r="E1736" t="s">
        <v>182148</v>
      </c>
      <c r="F1736" t="s">
        <v>182149</v>
      </c>
      <c r="G1736" t="s">
        <v>182150</v>
      </c>
      <c r="H1736" t="s">
        <v>182151</v>
      </c>
      <c r="I1736" t="s">
        <v>182152</v>
      </c>
      <c r="J1736" t="s">
        <v>182153</v>
      </c>
      <c r="K1736" t="s">
        <v>182154</v>
      </c>
      <c r="L1736" t="s">
        <v>182155</v>
      </c>
      <c r="M1736" t="s">
        <v>182156</v>
      </c>
      <c r="N1736" t="s">
        <v>182157</v>
      </c>
      <c r="O1736" t="s">
        <v>182158</v>
      </c>
      <c r="P1736" t="s">
        <v>182159</v>
      </c>
      <c r="Q1736" t="s">
        <v>182160</v>
      </c>
      <c r="R1736" t="s">
        <v>182161</v>
      </c>
      <c r="S1736" t="s">
        <v>182162</v>
      </c>
      <c r="T1736" t="s">
        <v>182163</v>
      </c>
      <c r="U1736" t="s">
        <v>182164</v>
      </c>
      <c r="V1736" t="s">
        <v>182165</v>
      </c>
      <c r="W1736" t="s">
        <v>182166</v>
      </c>
      <c r="X1736" t="s">
        <v>182167</v>
      </c>
      <c r="Y1736" t="s">
        <v>182168</v>
      </c>
      <c r="Z1736" t="s">
        <v>182169</v>
      </c>
      <c r="AA1736" t="s">
        <v>182170</v>
      </c>
      <c r="AB1736" t="s">
        <v>182171</v>
      </c>
      <c r="AC1736" t="s">
        <v>182172</v>
      </c>
      <c r="AD1736" t="s">
        <v>182173</v>
      </c>
      <c r="AE1736" t="s">
        <v>182174</v>
      </c>
      <c r="AF1736" t="s">
        <v>182175</v>
      </c>
      <c r="AG1736" t="s">
        <v>182176</v>
      </c>
      <c r="AH1736" t="s">
        <v>182177</v>
      </c>
      <c r="AI1736" t="s">
        <v>182178</v>
      </c>
      <c r="AJ1736" t="s">
        <v>182179</v>
      </c>
      <c r="AK1736" t="s">
        <v>182180</v>
      </c>
      <c r="AL1736" t="s">
        <v>182181</v>
      </c>
      <c r="AM1736" t="s">
        <v>182182</v>
      </c>
      <c r="AN1736" t="s">
        <v>182183</v>
      </c>
      <c r="AO1736" t="s">
        <v>182184</v>
      </c>
      <c r="AP1736" t="s">
        <v>182185</v>
      </c>
      <c r="AQ1736" t="s">
        <v>182186</v>
      </c>
      <c r="AR1736" t="s">
        <v>182187</v>
      </c>
      <c r="AS1736" t="s">
        <v>182188</v>
      </c>
      <c r="AT1736" t="s">
        <v>182189</v>
      </c>
      <c r="AU1736" t="s">
        <v>182190</v>
      </c>
      <c r="AV1736" t="s">
        <v>182191</v>
      </c>
      <c r="AW1736" t="s">
        <v>182192</v>
      </c>
      <c r="AX1736" t="s">
        <v>182193</v>
      </c>
      <c r="AY1736" t="s">
        <v>182194</v>
      </c>
      <c r="AZ1736" t="s">
        <v>182195</v>
      </c>
      <c r="BA1736" t="s">
        <v>182196</v>
      </c>
      <c r="BB1736" t="s">
        <v>182197</v>
      </c>
      <c r="BC1736" t="s">
        <v>182198</v>
      </c>
      <c r="BD1736" t="s">
        <v>182199</v>
      </c>
      <c r="BE1736" t="s">
        <v>182200</v>
      </c>
      <c r="BF1736" t="s">
        <v>182201</v>
      </c>
      <c r="BG1736" t="s">
        <v>182202</v>
      </c>
      <c r="BH1736" t="s">
        <v>182203</v>
      </c>
      <c r="BI1736" t="s">
        <v>182204</v>
      </c>
      <c r="BJ1736" t="s">
        <v>182205</v>
      </c>
      <c r="BK1736" t="s">
        <v>182206</v>
      </c>
      <c r="BL1736" t="s">
        <v>182207</v>
      </c>
      <c r="BM1736" t="s">
        <v>182208</v>
      </c>
      <c r="BN1736" t="s">
        <v>182209</v>
      </c>
      <c r="BO1736" t="s">
        <v>182210</v>
      </c>
      <c r="BP1736" t="s">
        <v>182211</v>
      </c>
      <c r="BQ1736" t="s">
        <v>182212</v>
      </c>
      <c r="BR1736" t="s">
        <v>182213</v>
      </c>
      <c r="BS1736" t="s">
        <v>182214</v>
      </c>
      <c r="BT1736" t="s">
        <v>182215</v>
      </c>
      <c r="BU1736" t="s">
        <v>182216</v>
      </c>
      <c r="BV1736" t="s">
        <v>182217</v>
      </c>
      <c r="BW1736" t="s">
        <v>182218</v>
      </c>
      <c r="BX1736" t="s">
        <v>182219</v>
      </c>
      <c r="BY1736" t="s">
        <v>182220</v>
      </c>
      <c r="BZ1736" t="s">
        <v>182221</v>
      </c>
      <c r="CA1736" t="s">
        <v>182222</v>
      </c>
      <c r="CB1736" t="s">
        <v>182223</v>
      </c>
      <c r="CC1736" t="s">
        <v>182224</v>
      </c>
      <c r="CD1736" t="s">
        <v>182225</v>
      </c>
      <c r="CE1736" t="s">
        <v>182226</v>
      </c>
      <c r="CF1736" t="s">
        <v>182227</v>
      </c>
      <c r="CG1736" t="s">
        <v>182228</v>
      </c>
      <c r="CH1736" t="s">
        <v>182229</v>
      </c>
      <c r="CI1736" t="s">
        <v>182230</v>
      </c>
      <c r="CJ1736" t="s">
        <v>182231</v>
      </c>
      <c r="CK1736" t="s">
        <v>182232</v>
      </c>
      <c r="CL1736" t="s">
        <v>182233</v>
      </c>
      <c r="CM1736" t="s">
        <v>182234</v>
      </c>
      <c r="CN1736" t="s">
        <v>182235</v>
      </c>
      <c r="CO1736" t="s">
        <v>182236</v>
      </c>
      <c r="CP1736" t="s">
        <v>182237</v>
      </c>
      <c r="CQ1736" t="s">
        <v>182238</v>
      </c>
      <c r="CR1736" t="s">
        <v>182239</v>
      </c>
      <c r="CS1736" t="s">
        <v>182240</v>
      </c>
      <c r="CT1736" t="s">
        <v>182241</v>
      </c>
      <c r="CU1736" t="s">
        <v>182242</v>
      </c>
      <c r="CV1736" t="s">
        <v>182243</v>
      </c>
      <c r="CW1736" t="s">
        <v>182244</v>
      </c>
      <c r="CX1736" t="s">
        <v>182245</v>
      </c>
      <c r="CY1736" t="s">
        <v>182246</v>
      </c>
      <c r="CZ1736" t="s">
        <v>182247</v>
      </c>
      <c r="DA1736" t="s">
        <v>182248</v>
      </c>
    </row>
    <row r="1737" spans="1:105" x14ac:dyDescent="0.25">
      <c r="A1737" t="s">
        <v>182249</v>
      </c>
      <c r="B1737" t="s">
        <v>182250</v>
      </c>
      <c r="C1737" t="s">
        <v>182251</v>
      </c>
      <c r="D1737" t="s">
        <v>182252</v>
      </c>
      <c r="E1737" t="s">
        <v>182253</v>
      </c>
      <c r="F1737" t="s">
        <v>182254</v>
      </c>
      <c r="G1737" t="s">
        <v>182255</v>
      </c>
      <c r="H1737" t="s">
        <v>182256</v>
      </c>
      <c r="I1737" t="s">
        <v>182257</v>
      </c>
      <c r="J1737" t="s">
        <v>182258</v>
      </c>
      <c r="K1737" t="s">
        <v>182259</v>
      </c>
      <c r="L1737" t="s">
        <v>182260</v>
      </c>
      <c r="M1737" t="s">
        <v>182261</v>
      </c>
      <c r="N1737" t="s">
        <v>182262</v>
      </c>
      <c r="O1737" t="s">
        <v>182263</v>
      </c>
      <c r="P1737" t="s">
        <v>182264</v>
      </c>
      <c r="Q1737" t="s">
        <v>182265</v>
      </c>
      <c r="R1737" t="s">
        <v>182266</v>
      </c>
      <c r="S1737" t="s">
        <v>182267</v>
      </c>
      <c r="T1737" t="s">
        <v>182268</v>
      </c>
      <c r="U1737" t="s">
        <v>182269</v>
      </c>
      <c r="V1737" t="s">
        <v>182270</v>
      </c>
      <c r="W1737" t="s">
        <v>182271</v>
      </c>
      <c r="X1737" t="s">
        <v>182272</v>
      </c>
      <c r="Y1737" t="s">
        <v>182273</v>
      </c>
      <c r="Z1737" t="s">
        <v>182274</v>
      </c>
      <c r="AA1737" t="s">
        <v>182275</v>
      </c>
      <c r="AB1737" t="s">
        <v>182276</v>
      </c>
      <c r="AC1737" t="s">
        <v>182277</v>
      </c>
      <c r="AD1737" t="s">
        <v>182278</v>
      </c>
      <c r="AE1737" t="s">
        <v>182279</v>
      </c>
      <c r="AF1737" t="s">
        <v>182280</v>
      </c>
      <c r="AG1737" t="s">
        <v>182281</v>
      </c>
      <c r="AH1737" t="s">
        <v>182282</v>
      </c>
      <c r="AI1737" t="s">
        <v>182283</v>
      </c>
      <c r="AJ1737" t="s">
        <v>182284</v>
      </c>
      <c r="AK1737" t="s">
        <v>182285</v>
      </c>
      <c r="AL1737" t="s">
        <v>182286</v>
      </c>
      <c r="AM1737" t="s">
        <v>182287</v>
      </c>
      <c r="AN1737" t="s">
        <v>182288</v>
      </c>
      <c r="AO1737" t="s">
        <v>182289</v>
      </c>
      <c r="AP1737" t="s">
        <v>182290</v>
      </c>
      <c r="AQ1737" t="s">
        <v>182291</v>
      </c>
      <c r="AR1737" t="s">
        <v>182292</v>
      </c>
      <c r="AS1737" t="s">
        <v>182293</v>
      </c>
      <c r="AT1737" t="s">
        <v>182294</v>
      </c>
      <c r="AU1737" t="s">
        <v>182295</v>
      </c>
      <c r="AV1737" t="s">
        <v>182296</v>
      </c>
      <c r="AW1737" t="s">
        <v>182297</v>
      </c>
      <c r="AX1737" t="s">
        <v>182298</v>
      </c>
      <c r="AY1737" t="s">
        <v>182299</v>
      </c>
      <c r="AZ1737" t="s">
        <v>182300</v>
      </c>
      <c r="BA1737" t="s">
        <v>182301</v>
      </c>
      <c r="BB1737" t="s">
        <v>182302</v>
      </c>
      <c r="BC1737" t="s">
        <v>182303</v>
      </c>
      <c r="BD1737" t="s">
        <v>182304</v>
      </c>
      <c r="BE1737" t="s">
        <v>182305</v>
      </c>
      <c r="BF1737" t="s">
        <v>182306</v>
      </c>
      <c r="BG1737" t="s">
        <v>182307</v>
      </c>
      <c r="BH1737" t="s">
        <v>182308</v>
      </c>
      <c r="BI1737" t="s">
        <v>182309</v>
      </c>
      <c r="BJ1737" t="s">
        <v>182310</v>
      </c>
      <c r="BK1737" t="s">
        <v>182311</v>
      </c>
      <c r="BL1737" t="s">
        <v>182312</v>
      </c>
      <c r="BM1737" t="s">
        <v>182313</v>
      </c>
      <c r="BN1737" t="s">
        <v>182314</v>
      </c>
      <c r="BO1737" t="s">
        <v>182315</v>
      </c>
      <c r="BP1737" t="s">
        <v>182316</v>
      </c>
      <c r="BQ1737" t="s">
        <v>182317</v>
      </c>
      <c r="BR1737" t="s">
        <v>182318</v>
      </c>
      <c r="BS1737" t="s">
        <v>182319</v>
      </c>
      <c r="BT1737" t="s">
        <v>182320</v>
      </c>
      <c r="BU1737" t="s">
        <v>182321</v>
      </c>
      <c r="BV1737" t="s">
        <v>182322</v>
      </c>
      <c r="BW1737" t="s">
        <v>182323</v>
      </c>
      <c r="BX1737" t="s">
        <v>182324</v>
      </c>
      <c r="BY1737" t="s">
        <v>182325</v>
      </c>
      <c r="BZ1737" t="s">
        <v>182326</v>
      </c>
      <c r="CA1737" t="s">
        <v>182327</v>
      </c>
      <c r="CB1737" t="s">
        <v>182328</v>
      </c>
      <c r="CC1737" t="s">
        <v>182329</v>
      </c>
      <c r="CD1737" t="s">
        <v>182330</v>
      </c>
      <c r="CE1737" t="s">
        <v>182331</v>
      </c>
      <c r="CF1737" t="s">
        <v>182332</v>
      </c>
      <c r="CG1737" t="s">
        <v>182333</v>
      </c>
      <c r="CH1737" t="s">
        <v>182334</v>
      </c>
      <c r="CI1737" t="s">
        <v>182335</v>
      </c>
      <c r="CJ1737" t="s">
        <v>182336</v>
      </c>
      <c r="CK1737" t="s">
        <v>182337</v>
      </c>
      <c r="CL1737" t="s">
        <v>182338</v>
      </c>
      <c r="CM1737" t="s">
        <v>182339</v>
      </c>
      <c r="CN1737" t="s">
        <v>182340</v>
      </c>
      <c r="CO1737" t="s">
        <v>182341</v>
      </c>
      <c r="CP1737" t="s">
        <v>182342</v>
      </c>
      <c r="CQ1737" t="s">
        <v>182343</v>
      </c>
      <c r="CR1737" t="s">
        <v>182344</v>
      </c>
      <c r="CS1737" t="s">
        <v>182345</v>
      </c>
      <c r="CT1737" t="s">
        <v>182346</v>
      </c>
      <c r="CU1737" t="s">
        <v>182347</v>
      </c>
      <c r="CV1737" t="s">
        <v>182348</v>
      </c>
      <c r="CW1737" t="s">
        <v>182349</v>
      </c>
      <c r="CX1737" t="s">
        <v>182350</v>
      </c>
      <c r="CY1737" t="s">
        <v>182351</v>
      </c>
      <c r="CZ1737" t="s">
        <v>182352</v>
      </c>
      <c r="DA1737" t="s">
        <v>182353</v>
      </c>
    </row>
    <row r="1738" spans="1:105" x14ac:dyDescent="0.25">
      <c r="A1738" t="s">
        <v>182354</v>
      </c>
      <c r="B1738" t="s">
        <v>182355</v>
      </c>
      <c r="C1738" t="s">
        <v>182356</v>
      </c>
      <c r="D1738" t="s">
        <v>182357</v>
      </c>
      <c r="E1738" t="s">
        <v>182358</v>
      </c>
      <c r="F1738" t="s">
        <v>182359</v>
      </c>
      <c r="G1738" t="s">
        <v>182360</v>
      </c>
      <c r="H1738" t="s">
        <v>182361</v>
      </c>
      <c r="I1738" t="s">
        <v>182362</v>
      </c>
      <c r="J1738" t="s">
        <v>182363</v>
      </c>
      <c r="K1738" t="s">
        <v>182364</v>
      </c>
      <c r="L1738" t="s">
        <v>182365</v>
      </c>
      <c r="M1738" t="s">
        <v>182366</v>
      </c>
      <c r="N1738" t="s">
        <v>182367</v>
      </c>
      <c r="O1738" t="s">
        <v>182368</v>
      </c>
      <c r="P1738" t="s">
        <v>182369</v>
      </c>
      <c r="Q1738" t="s">
        <v>182370</v>
      </c>
      <c r="R1738" t="s">
        <v>182371</v>
      </c>
      <c r="S1738" t="s">
        <v>182372</v>
      </c>
      <c r="T1738" t="s">
        <v>182373</v>
      </c>
      <c r="U1738" t="s">
        <v>182374</v>
      </c>
      <c r="V1738" t="s">
        <v>182375</v>
      </c>
      <c r="W1738" t="s">
        <v>182376</v>
      </c>
      <c r="X1738" t="s">
        <v>182377</v>
      </c>
      <c r="Y1738" t="s">
        <v>182378</v>
      </c>
      <c r="Z1738" t="s">
        <v>182379</v>
      </c>
      <c r="AA1738" t="s">
        <v>182380</v>
      </c>
      <c r="AB1738" t="s">
        <v>182381</v>
      </c>
      <c r="AC1738" t="s">
        <v>182382</v>
      </c>
      <c r="AD1738" t="s">
        <v>182383</v>
      </c>
      <c r="AE1738" t="s">
        <v>182384</v>
      </c>
      <c r="AF1738" t="s">
        <v>182385</v>
      </c>
      <c r="AG1738" t="s">
        <v>182386</v>
      </c>
      <c r="AH1738" t="s">
        <v>182387</v>
      </c>
      <c r="AI1738" t="s">
        <v>182388</v>
      </c>
      <c r="AJ1738" t="s">
        <v>182389</v>
      </c>
      <c r="AK1738" t="s">
        <v>182390</v>
      </c>
      <c r="AL1738" t="s">
        <v>182391</v>
      </c>
      <c r="AM1738" t="s">
        <v>182392</v>
      </c>
      <c r="AN1738" t="s">
        <v>182393</v>
      </c>
      <c r="AO1738" t="s">
        <v>182394</v>
      </c>
      <c r="AP1738" t="s">
        <v>182395</v>
      </c>
      <c r="AQ1738" t="s">
        <v>182396</v>
      </c>
      <c r="AR1738" t="s">
        <v>182397</v>
      </c>
      <c r="AS1738" t="s">
        <v>182398</v>
      </c>
      <c r="AT1738" t="s">
        <v>182399</v>
      </c>
      <c r="AU1738" t="s">
        <v>182400</v>
      </c>
      <c r="AV1738" t="s">
        <v>182401</v>
      </c>
      <c r="AW1738" t="s">
        <v>182402</v>
      </c>
      <c r="AX1738" t="s">
        <v>182403</v>
      </c>
      <c r="AY1738" t="s">
        <v>182404</v>
      </c>
      <c r="AZ1738" t="s">
        <v>182405</v>
      </c>
      <c r="BA1738" t="s">
        <v>182406</v>
      </c>
      <c r="BB1738" t="s">
        <v>182407</v>
      </c>
      <c r="BC1738" t="s">
        <v>182408</v>
      </c>
      <c r="BD1738" t="s">
        <v>182409</v>
      </c>
      <c r="BE1738" t="s">
        <v>182410</v>
      </c>
      <c r="BF1738" t="s">
        <v>182411</v>
      </c>
      <c r="BG1738" t="s">
        <v>182412</v>
      </c>
      <c r="BH1738" t="s">
        <v>182413</v>
      </c>
      <c r="BI1738" t="s">
        <v>182414</v>
      </c>
      <c r="BJ1738" t="s">
        <v>182415</v>
      </c>
      <c r="BK1738" t="s">
        <v>182416</v>
      </c>
      <c r="BL1738" t="s">
        <v>182417</v>
      </c>
      <c r="BM1738" t="s">
        <v>182418</v>
      </c>
      <c r="BN1738" t="s">
        <v>182419</v>
      </c>
      <c r="BO1738" t="s">
        <v>182420</v>
      </c>
      <c r="BP1738" t="s">
        <v>182421</v>
      </c>
      <c r="BQ1738" t="s">
        <v>182422</v>
      </c>
      <c r="BR1738" t="s">
        <v>182423</v>
      </c>
      <c r="BS1738" t="s">
        <v>182424</v>
      </c>
      <c r="BT1738" t="s">
        <v>182425</v>
      </c>
      <c r="BU1738" t="s">
        <v>182426</v>
      </c>
      <c r="BV1738" t="s">
        <v>182427</v>
      </c>
      <c r="BW1738" t="s">
        <v>182428</v>
      </c>
      <c r="BX1738" t="s">
        <v>182429</v>
      </c>
      <c r="BY1738" t="s">
        <v>182430</v>
      </c>
      <c r="BZ1738" t="s">
        <v>182431</v>
      </c>
      <c r="CA1738" t="s">
        <v>182432</v>
      </c>
      <c r="CB1738" t="s">
        <v>182433</v>
      </c>
      <c r="CC1738" t="s">
        <v>182434</v>
      </c>
      <c r="CD1738" t="s">
        <v>182435</v>
      </c>
      <c r="CE1738" t="s">
        <v>182436</v>
      </c>
      <c r="CF1738" t="s">
        <v>182437</v>
      </c>
      <c r="CG1738" t="s">
        <v>182438</v>
      </c>
      <c r="CH1738" t="s">
        <v>182439</v>
      </c>
      <c r="CI1738" t="s">
        <v>182440</v>
      </c>
      <c r="CJ1738" t="s">
        <v>182441</v>
      </c>
      <c r="CK1738" t="s">
        <v>182442</v>
      </c>
      <c r="CL1738" t="s">
        <v>182443</v>
      </c>
      <c r="CM1738" t="s">
        <v>182444</v>
      </c>
      <c r="CN1738" t="s">
        <v>182445</v>
      </c>
      <c r="CO1738" t="s">
        <v>182446</v>
      </c>
      <c r="CP1738" t="s">
        <v>182447</v>
      </c>
      <c r="CQ1738" t="s">
        <v>182448</v>
      </c>
      <c r="CR1738" t="s">
        <v>182449</v>
      </c>
      <c r="CS1738" t="s">
        <v>182450</v>
      </c>
      <c r="CT1738" t="s">
        <v>182451</v>
      </c>
      <c r="CU1738" t="s">
        <v>182452</v>
      </c>
      <c r="CV1738" t="s">
        <v>182453</v>
      </c>
      <c r="CW1738" t="s">
        <v>182454</v>
      </c>
      <c r="CX1738" t="s">
        <v>182455</v>
      </c>
      <c r="CY1738" t="s">
        <v>182456</v>
      </c>
      <c r="CZ1738" t="s">
        <v>182457</v>
      </c>
      <c r="DA1738" t="s">
        <v>182458</v>
      </c>
    </row>
    <row r="1739" spans="1:105" x14ac:dyDescent="0.25">
      <c r="A1739" t="s">
        <v>182459</v>
      </c>
      <c r="B1739" t="s">
        <v>182460</v>
      </c>
      <c r="C1739" t="s">
        <v>182461</v>
      </c>
      <c r="D1739" t="s">
        <v>182462</v>
      </c>
      <c r="E1739" t="s">
        <v>182463</v>
      </c>
      <c r="F1739" t="s">
        <v>182464</v>
      </c>
      <c r="G1739" t="s">
        <v>182465</v>
      </c>
      <c r="H1739" t="s">
        <v>182466</v>
      </c>
      <c r="I1739" t="s">
        <v>182467</v>
      </c>
      <c r="J1739" t="s">
        <v>182468</v>
      </c>
      <c r="K1739" t="s">
        <v>182469</v>
      </c>
      <c r="L1739" t="s">
        <v>182470</v>
      </c>
      <c r="M1739" t="s">
        <v>182471</v>
      </c>
      <c r="N1739" t="s">
        <v>182472</v>
      </c>
      <c r="O1739" t="s">
        <v>182473</v>
      </c>
      <c r="P1739" t="s">
        <v>182474</v>
      </c>
      <c r="Q1739" t="s">
        <v>182475</v>
      </c>
      <c r="R1739" t="s">
        <v>182476</v>
      </c>
      <c r="S1739" t="s">
        <v>182477</v>
      </c>
      <c r="T1739" t="s">
        <v>182478</v>
      </c>
      <c r="U1739" t="s">
        <v>182479</v>
      </c>
      <c r="V1739" t="s">
        <v>182480</v>
      </c>
      <c r="W1739" t="s">
        <v>182481</v>
      </c>
      <c r="X1739" t="s">
        <v>182482</v>
      </c>
      <c r="Y1739" t="s">
        <v>182483</v>
      </c>
      <c r="Z1739" t="s">
        <v>182484</v>
      </c>
      <c r="AA1739" t="s">
        <v>182485</v>
      </c>
      <c r="AB1739" t="s">
        <v>182486</v>
      </c>
      <c r="AC1739" t="s">
        <v>182487</v>
      </c>
      <c r="AD1739" t="s">
        <v>182488</v>
      </c>
      <c r="AE1739" t="s">
        <v>182489</v>
      </c>
      <c r="AF1739" t="s">
        <v>182490</v>
      </c>
      <c r="AG1739" t="s">
        <v>182491</v>
      </c>
      <c r="AH1739" t="s">
        <v>182492</v>
      </c>
      <c r="AI1739" t="s">
        <v>182493</v>
      </c>
      <c r="AJ1739" t="s">
        <v>182494</v>
      </c>
      <c r="AK1739" t="s">
        <v>182495</v>
      </c>
      <c r="AL1739" t="s">
        <v>182496</v>
      </c>
      <c r="AM1739" t="s">
        <v>182497</v>
      </c>
      <c r="AN1739" t="s">
        <v>182498</v>
      </c>
      <c r="AO1739" t="s">
        <v>182499</v>
      </c>
      <c r="AP1739" t="s">
        <v>182500</v>
      </c>
      <c r="AQ1739" t="s">
        <v>182501</v>
      </c>
      <c r="AR1739" t="s">
        <v>182502</v>
      </c>
      <c r="AS1739" t="s">
        <v>182503</v>
      </c>
      <c r="AT1739" t="s">
        <v>182504</v>
      </c>
      <c r="AU1739" t="s">
        <v>182505</v>
      </c>
      <c r="AV1739" t="s">
        <v>182506</v>
      </c>
      <c r="AW1739" t="s">
        <v>182507</v>
      </c>
      <c r="AX1739" t="s">
        <v>182508</v>
      </c>
      <c r="AY1739" t="s">
        <v>182509</v>
      </c>
      <c r="AZ1739" t="s">
        <v>182510</v>
      </c>
      <c r="BA1739" t="s">
        <v>182511</v>
      </c>
      <c r="BB1739" t="s">
        <v>182512</v>
      </c>
      <c r="BC1739" t="s">
        <v>182513</v>
      </c>
      <c r="BD1739" t="s">
        <v>182514</v>
      </c>
      <c r="BE1739" t="s">
        <v>182515</v>
      </c>
      <c r="BF1739" t="s">
        <v>182516</v>
      </c>
      <c r="BG1739" t="s">
        <v>182517</v>
      </c>
      <c r="BH1739" t="s">
        <v>182518</v>
      </c>
      <c r="BI1739" t="s">
        <v>182519</v>
      </c>
      <c r="BJ1739" t="s">
        <v>182520</v>
      </c>
      <c r="BK1739" t="s">
        <v>182521</v>
      </c>
      <c r="BL1739" t="s">
        <v>182522</v>
      </c>
      <c r="BM1739" t="s">
        <v>182523</v>
      </c>
      <c r="BN1739" t="s">
        <v>182524</v>
      </c>
      <c r="BO1739" t="s">
        <v>182525</v>
      </c>
      <c r="BP1739" t="s">
        <v>182526</v>
      </c>
      <c r="BQ1739" t="s">
        <v>182527</v>
      </c>
      <c r="BR1739" t="s">
        <v>182528</v>
      </c>
      <c r="BS1739" t="s">
        <v>182529</v>
      </c>
      <c r="BT1739" t="s">
        <v>182530</v>
      </c>
      <c r="BU1739" t="s">
        <v>182531</v>
      </c>
      <c r="BV1739" t="s">
        <v>182532</v>
      </c>
      <c r="BW1739" t="s">
        <v>182533</v>
      </c>
      <c r="BX1739" t="s">
        <v>182534</v>
      </c>
      <c r="BY1739" t="s">
        <v>182535</v>
      </c>
      <c r="BZ1739" t="s">
        <v>182536</v>
      </c>
      <c r="CA1739" t="s">
        <v>182537</v>
      </c>
      <c r="CB1739" t="s">
        <v>182538</v>
      </c>
      <c r="CC1739" t="s">
        <v>182539</v>
      </c>
      <c r="CD1739" t="s">
        <v>182540</v>
      </c>
      <c r="CE1739" t="s">
        <v>182541</v>
      </c>
      <c r="CF1739" t="s">
        <v>182542</v>
      </c>
      <c r="CG1739" t="s">
        <v>182543</v>
      </c>
      <c r="CH1739" t="s">
        <v>182544</v>
      </c>
      <c r="CI1739" t="s">
        <v>182545</v>
      </c>
      <c r="CJ1739" t="s">
        <v>182546</v>
      </c>
      <c r="CK1739" t="s">
        <v>182547</v>
      </c>
      <c r="CL1739" t="s">
        <v>182548</v>
      </c>
      <c r="CM1739" t="s">
        <v>182549</v>
      </c>
      <c r="CN1739" t="s">
        <v>182550</v>
      </c>
      <c r="CO1739" t="s">
        <v>182551</v>
      </c>
      <c r="CP1739" t="s">
        <v>182552</v>
      </c>
      <c r="CQ1739" t="s">
        <v>182553</v>
      </c>
      <c r="CR1739" t="s">
        <v>182554</v>
      </c>
      <c r="CS1739" t="s">
        <v>182555</v>
      </c>
      <c r="CT1739" t="s">
        <v>182556</v>
      </c>
      <c r="CU1739" t="s">
        <v>182557</v>
      </c>
      <c r="CV1739" t="s">
        <v>182558</v>
      </c>
      <c r="CW1739" t="s">
        <v>182559</v>
      </c>
      <c r="CX1739" t="s">
        <v>182560</v>
      </c>
      <c r="CY1739" t="s">
        <v>182561</v>
      </c>
      <c r="CZ1739" t="s">
        <v>182562</v>
      </c>
      <c r="DA1739" t="s">
        <v>182563</v>
      </c>
    </row>
    <row r="1740" spans="1:105" x14ac:dyDescent="0.25">
      <c r="A1740" t="s">
        <v>182564</v>
      </c>
      <c r="B1740" t="s">
        <v>182565</v>
      </c>
      <c r="C1740" t="s">
        <v>182566</v>
      </c>
      <c r="D1740" t="s">
        <v>182567</v>
      </c>
      <c r="E1740" t="s">
        <v>182568</v>
      </c>
      <c r="F1740" t="s">
        <v>182569</v>
      </c>
      <c r="G1740" t="s">
        <v>182570</v>
      </c>
      <c r="H1740" t="s">
        <v>182571</v>
      </c>
      <c r="I1740" t="s">
        <v>182572</v>
      </c>
      <c r="J1740" t="s">
        <v>182573</v>
      </c>
      <c r="K1740" t="s">
        <v>182574</v>
      </c>
      <c r="L1740" t="s">
        <v>182575</v>
      </c>
      <c r="M1740" t="s">
        <v>182576</v>
      </c>
      <c r="N1740" t="s">
        <v>182577</v>
      </c>
      <c r="O1740" t="s">
        <v>182578</v>
      </c>
      <c r="P1740" t="s">
        <v>182579</v>
      </c>
      <c r="Q1740" t="s">
        <v>182580</v>
      </c>
      <c r="R1740" t="s">
        <v>182581</v>
      </c>
      <c r="S1740" t="s">
        <v>182582</v>
      </c>
      <c r="T1740" t="s">
        <v>182583</v>
      </c>
      <c r="U1740" t="s">
        <v>182584</v>
      </c>
      <c r="V1740" t="s">
        <v>182585</v>
      </c>
      <c r="W1740" t="s">
        <v>182586</v>
      </c>
      <c r="X1740" t="s">
        <v>182587</v>
      </c>
      <c r="Y1740" t="s">
        <v>182588</v>
      </c>
      <c r="Z1740" t="s">
        <v>182589</v>
      </c>
      <c r="AA1740" t="s">
        <v>182590</v>
      </c>
      <c r="AB1740" t="s">
        <v>182591</v>
      </c>
      <c r="AC1740" t="s">
        <v>182592</v>
      </c>
      <c r="AD1740" t="s">
        <v>182593</v>
      </c>
      <c r="AE1740" t="s">
        <v>182594</v>
      </c>
      <c r="AF1740" t="s">
        <v>182595</v>
      </c>
      <c r="AG1740" t="s">
        <v>182596</v>
      </c>
      <c r="AH1740" t="s">
        <v>182597</v>
      </c>
      <c r="AI1740" t="s">
        <v>182598</v>
      </c>
      <c r="AJ1740" t="s">
        <v>182599</v>
      </c>
      <c r="AK1740" t="s">
        <v>182600</v>
      </c>
      <c r="AL1740" t="s">
        <v>182601</v>
      </c>
      <c r="AM1740" t="s">
        <v>182602</v>
      </c>
      <c r="AN1740" t="s">
        <v>182603</v>
      </c>
      <c r="AO1740" t="s">
        <v>182604</v>
      </c>
      <c r="AP1740" t="s">
        <v>182605</v>
      </c>
      <c r="AQ1740" t="s">
        <v>182606</v>
      </c>
      <c r="AR1740" t="s">
        <v>182607</v>
      </c>
      <c r="AS1740" t="s">
        <v>182608</v>
      </c>
      <c r="AT1740" t="s">
        <v>182609</v>
      </c>
      <c r="AU1740" t="s">
        <v>182610</v>
      </c>
      <c r="AV1740" t="s">
        <v>182611</v>
      </c>
      <c r="AW1740" t="s">
        <v>182612</v>
      </c>
      <c r="AX1740" t="s">
        <v>182613</v>
      </c>
      <c r="AY1740" t="s">
        <v>182614</v>
      </c>
      <c r="AZ1740" t="s">
        <v>182615</v>
      </c>
      <c r="BA1740" t="s">
        <v>182616</v>
      </c>
      <c r="BB1740" t="s">
        <v>182617</v>
      </c>
      <c r="BC1740" t="s">
        <v>182618</v>
      </c>
      <c r="BD1740" t="s">
        <v>182619</v>
      </c>
      <c r="BE1740" t="s">
        <v>182620</v>
      </c>
      <c r="BF1740" t="s">
        <v>182621</v>
      </c>
      <c r="BG1740" t="s">
        <v>182622</v>
      </c>
      <c r="BH1740" t="s">
        <v>182623</v>
      </c>
      <c r="BI1740" t="s">
        <v>182624</v>
      </c>
      <c r="BJ1740" t="s">
        <v>182625</v>
      </c>
      <c r="BK1740" t="s">
        <v>182626</v>
      </c>
      <c r="BL1740" t="s">
        <v>182627</v>
      </c>
      <c r="BM1740" t="s">
        <v>182628</v>
      </c>
      <c r="BN1740" t="s">
        <v>182629</v>
      </c>
      <c r="BO1740" t="s">
        <v>182630</v>
      </c>
      <c r="BP1740" t="s">
        <v>182631</v>
      </c>
      <c r="BQ1740" t="s">
        <v>182632</v>
      </c>
      <c r="BR1740" t="s">
        <v>182633</v>
      </c>
      <c r="BS1740" t="s">
        <v>182634</v>
      </c>
      <c r="BT1740" t="s">
        <v>182635</v>
      </c>
      <c r="BU1740" t="s">
        <v>182636</v>
      </c>
      <c r="BV1740" t="s">
        <v>182637</v>
      </c>
      <c r="BW1740" t="s">
        <v>182638</v>
      </c>
      <c r="BX1740" t="s">
        <v>182639</v>
      </c>
      <c r="BY1740" t="s">
        <v>182640</v>
      </c>
      <c r="BZ1740" t="s">
        <v>182641</v>
      </c>
      <c r="CA1740" t="s">
        <v>182642</v>
      </c>
      <c r="CB1740" t="s">
        <v>182643</v>
      </c>
      <c r="CC1740" t="s">
        <v>182644</v>
      </c>
      <c r="CD1740" t="s">
        <v>182645</v>
      </c>
      <c r="CE1740" t="s">
        <v>182646</v>
      </c>
      <c r="CF1740" t="s">
        <v>182647</v>
      </c>
      <c r="CG1740" t="s">
        <v>182648</v>
      </c>
      <c r="CH1740" t="s">
        <v>182649</v>
      </c>
      <c r="CI1740" t="s">
        <v>182650</v>
      </c>
      <c r="CJ1740" t="s">
        <v>182651</v>
      </c>
      <c r="CK1740" t="s">
        <v>182652</v>
      </c>
      <c r="CL1740" t="s">
        <v>182653</v>
      </c>
      <c r="CM1740" t="s">
        <v>182654</v>
      </c>
      <c r="CN1740" t="s">
        <v>182655</v>
      </c>
      <c r="CO1740" t="s">
        <v>182656</v>
      </c>
      <c r="CP1740" t="s">
        <v>182657</v>
      </c>
      <c r="CQ1740" t="s">
        <v>182658</v>
      </c>
      <c r="CR1740" t="s">
        <v>182659</v>
      </c>
      <c r="CS1740" t="s">
        <v>182660</v>
      </c>
      <c r="CT1740" t="s">
        <v>182661</v>
      </c>
      <c r="CU1740" t="s">
        <v>182662</v>
      </c>
      <c r="CV1740" t="s">
        <v>182663</v>
      </c>
      <c r="CW1740" t="s">
        <v>182664</v>
      </c>
      <c r="CX1740" t="s">
        <v>182665</v>
      </c>
      <c r="CY1740" t="s">
        <v>182666</v>
      </c>
      <c r="CZ1740" t="s">
        <v>182667</v>
      </c>
      <c r="DA1740" t="s">
        <v>182668</v>
      </c>
    </row>
    <row r="1741" spans="1:105" x14ac:dyDescent="0.25">
      <c r="A1741" t="s">
        <v>182669</v>
      </c>
      <c r="B1741" t="s">
        <v>182670</v>
      </c>
      <c r="C1741" t="s">
        <v>182671</v>
      </c>
      <c r="D1741" t="s">
        <v>182672</v>
      </c>
      <c r="E1741" t="s">
        <v>182673</v>
      </c>
      <c r="F1741" t="s">
        <v>182674</v>
      </c>
      <c r="G1741" t="s">
        <v>182675</v>
      </c>
      <c r="H1741" t="s">
        <v>182676</v>
      </c>
      <c r="I1741" t="s">
        <v>182677</v>
      </c>
      <c r="J1741" t="s">
        <v>182678</v>
      </c>
      <c r="K1741" t="s">
        <v>182679</v>
      </c>
      <c r="L1741" t="s">
        <v>182680</v>
      </c>
      <c r="M1741" t="s">
        <v>182681</v>
      </c>
      <c r="N1741" t="s">
        <v>182682</v>
      </c>
      <c r="O1741" t="s">
        <v>182683</v>
      </c>
      <c r="P1741" t="s">
        <v>182684</v>
      </c>
      <c r="Q1741" t="s">
        <v>182685</v>
      </c>
      <c r="R1741" t="s">
        <v>182686</v>
      </c>
      <c r="S1741" t="s">
        <v>182687</v>
      </c>
      <c r="T1741" t="s">
        <v>182688</v>
      </c>
      <c r="U1741" t="s">
        <v>182689</v>
      </c>
      <c r="V1741" t="s">
        <v>182690</v>
      </c>
      <c r="W1741" t="s">
        <v>182691</v>
      </c>
      <c r="X1741" t="s">
        <v>182692</v>
      </c>
      <c r="Y1741" t="s">
        <v>182693</v>
      </c>
      <c r="Z1741" t="s">
        <v>182694</v>
      </c>
      <c r="AA1741" t="s">
        <v>182695</v>
      </c>
      <c r="AB1741" t="s">
        <v>182696</v>
      </c>
      <c r="AC1741" t="s">
        <v>182697</v>
      </c>
      <c r="AD1741" t="s">
        <v>182698</v>
      </c>
      <c r="AE1741" t="s">
        <v>182699</v>
      </c>
      <c r="AF1741" t="s">
        <v>182700</v>
      </c>
      <c r="AG1741" t="s">
        <v>182701</v>
      </c>
      <c r="AH1741" t="s">
        <v>182702</v>
      </c>
      <c r="AI1741" t="s">
        <v>182703</v>
      </c>
      <c r="AJ1741" t="s">
        <v>182704</v>
      </c>
      <c r="AK1741" t="s">
        <v>182705</v>
      </c>
      <c r="AL1741" t="s">
        <v>182706</v>
      </c>
      <c r="AM1741" t="s">
        <v>182707</v>
      </c>
      <c r="AN1741" t="s">
        <v>182708</v>
      </c>
      <c r="AO1741" t="s">
        <v>182709</v>
      </c>
      <c r="AP1741" t="s">
        <v>182710</v>
      </c>
      <c r="AQ1741" t="s">
        <v>182711</v>
      </c>
      <c r="AR1741" t="s">
        <v>182712</v>
      </c>
      <c r="AS1741" t="s">
        <v>182713</v>
      </c>
      <c r="AT1741" t="s">
        <v>182714</v>
      </c>
      <c r="AU1741" t="s">
        <v>182715</v>
      </c>
      <c r="AV1741" t="s">
        <v>182716</v>
      </c>
      <c r="AW1741" t="s">
        <v>182717</v>
      </c>
      <c r="AX1741" t="s">
        <v>182718</v>
      </c>
      <c r="AY1741" t="s">
        <v>182719</v>
      </c>
      <c r="AZ1741" t="s">
        <v>182720</v>
      </c>
      <c r="BA1741" t="s">
        <v>182721</v>
      </c>
      <c r="BB1741" t="s">
        <v>182722</v>
      </c>
      <c r="BC1741" t="s">
        <v>182723</v>
      </c>
      <c r="BD1741" t="s">
        <v>182724</v>
      </c>
      <c r="BE1741" t="s">
        <v>182725</v>
      </c>
      <c r="BF1741" t="s">
        <v>182726</v>
      </c>
      <c r="BG1741" t="s">
        <v>182727</v>
      </c>
      <c r="BH1741" t="s">
        <v>182728</v>
      </c>
      <c r="BI1741" t="s">
        <v>182729</v>
      </c>
      <c r="BJ1741" t="s">
        <v>182730</v>
      </c>
      <c r="BK1741" t="s">
        <v>182731</v>
      </c>
      <c r="BL1741" t="s">
        <v>182732</v>
      </c>
      <c r="BM1741" t="s">
        <v>182733</v>
      </c>
      <c r="BN1741" t="s">
        <v>182734</v>
      </c>
      <c r="BO1741" t="s">
        <v>182735</v>
      </c>
      <c r="BP1741" t="s">
        <v>182736</v>
      </c>
      <c r="BQ1741" t="s">
        <v>182737</v>
      </c>
      <c r="BR1741" t="s">
        <v>182738</v>
      </c>
      <c r="BS1741" t="s">
        <v>182739</v>
      </c>
      <c r="BT1741" t="s">
        <v>182740</v>
      </c>
      <c r="BU1741" t="s">
        <v>182741</v>
      </c>
      <c r="BV1741" t="s">
        <v>182742</v>
      </c>
      <c r="BW1741" t="s">
        <v>182743</v>
      </c>
      <c r="BX1741" t="s">
        <v>182744</v>
      </c>
      <c r="BY1741" t="s">
        <v>182745</v>
      </c>
      <c r="BZ1741" t="s">
        <v>182746</v>
      </c>
      <c r="CA1741" t="s">
        <v>182747</v>
      </c>
      <c r="CB1741" t="s">
        <v>182748</v>
      </c>
      <c r="CC1741" t="s">
        <v>182749</v>
      </c>
      <c r="CD1741" t="s">
        <v>182750</v>
      </c>
      <c r="CE1741" t="s">
        <v>182751</v>
      </c>
      <c r="CF1741" t="s">
        <v>182752</v>
      </c>
      <c r="CG1741" t="s">
        <v>182753</v>
      </c>
      <c r="CH1741" t="s">
        <v>182754</v>
      </c>
      <c r="CI1741" t="s">
        <v>182755</v>
      </c>
      <c r="CJ1741" t="s">
        <v>182756</v>
      </c>
      <c r="CK1741" t="s">
        <v>182757</v>
      </c>
      <c r="CL1741" t="s">
        <v>182758</v>
      </c>
      <c r="CM1741" t="s">
        <v>182759</v>
      </c>
      <c r="CN1741" t="s">
        <v>182760</v>
      </c>
      <c r="CO1741" t="s">
        <v>182761</v>
      </c>
      <c r="CP1741" t="s">
        <v>182762</v>
      </c>
      <c r="CQ1741" t="s">
        <v>182763</v>
      </c>
      <c r="CR1741" t="s">
        <v>182764</v>
      </c>
      <c r="CS1741" t="s">
        <v>182765</v>
      </c>
      <c r="CT1741" t="s">
        <v>182766</v>
      </c>
      <c r="CU1741" t="s">
        <v>182767</v>
      </c>
      <c r="CV1741" t="s">
        <v>182768</v>
      </c>
      <c r="CW1741" t="s">
        <v>182769</v>
      </c>
      <c r="CX1741" t="s">
        <v>182770</v>
      </c>
      <c r="CY1741" t="s">
        <v>182771</v>
      </c>
      <c r="CZ1741" t="s">
        <v>182772</v>
      </c>
      <c r="DA1741" t="s">
        <v>182773</v>
      </c>
    </row>
    <row r="1742" spans="1:105" x14ac:dyDescent="0.25">
      <c r="A1742" t="s">
        <v>182774</v>
      </c>
      <c r="B1742" t="s">
        <v>182775</v>
      </c>
      <c r="C1742" t="s">
        <v>182776</v>
      </c>
      <c r="D1742" t="s">
        <v>182777</v>
      </c>
      <c r="E1742" t="s">
        <v>182778</v>
      </c>
      <c r="F1742" t="s">
        <v>182779</v>
      </c>
      <c r="G1742" t="s">
        <v>182780</v>
      </c>
      <c r="H1742" t="s">
        <v>182781</v>
      </c>
      <c r="I1742" t="s">
        <v>182782</v>
      </c>
      <c r="J1742" t="s">
        <v>182783</v>
      </c>
      <c r="K1742" t="s">
        <v>182784</v>
      </c>
      <c r="L1742" t="s">
        <v>182785</v>
      </c>
      <c r="M1742" t="s">
        <v>182786</v>
      </c>
      <c r="N1742" t="s">
        <v>182787</v>
      </c>
      <c r="O1742" t="s">
        <v>182788</v>
      </c>
      <c r="P1742" t="s">
        <v>182789</v>
      </c>
      <c r="Q1742" t="s">
        <v>182790</v>
      </c>
      <c r="R1742" t="s">
        <v>182791</v>
      </c>
      <c r="S1742" t="s">
        <v>182792</v>
      </c>
      <c r="T1742" t="s">
        <v>182793</v>
      </c>
      <c r="U1742" t="s">
        <v>182794</v>
      </c>
      <c r="V1742" t="s">
        <v>182795</v>
      </c>
      <c r="W1742" t="s">
        <v>182796</v>
      </c>
      <c r="X1742" t="s">
        <v>182797</v>
      </c>
      <c r="Y1742" t="s">
        <v>182798</v>
      </c>
      <c r="Z1742" t="s">
        <v>182799</v>
      </c>
      <c r="AA1742" t="s">
        <v>182800</v>
      </c>
      <c r="AB1742" t="s">
        <v>182801</v>
      </c>
      <c r="AC1742" t="s">
        <v>182802</v>
      </c>
      <c r="AD1742" t="s">
        <v>182803</v>
      </c>
      <c r="AE1742" t="s">
        <v>182804</v>
      </c>
      <c r="AF1742" t="s">
        <v>182805</v>
      </c>
      <c r="AG1742" t="s">
        <v>182806</v>
      </c>
      <c r="AH1742" t="s">
        <v>182807</v>
      </c>
      <c r="AI1742" t="s">
        <v>182808</v>
      </c>
      <c r="AJ1742" t="s">
        <v>182809</v>
      </c>
      <c r="AK1742" t="s">
        <v>182810</v>
      </c>
      <c r="AL1742" t="s">
        <v>182811</v>
      </c>
      <c r="AM1742" t="s">
        <v>182812</v>
      </c>
      <c r="AN1742" t="s">
        <v>182813</v>
      </c>
      <c r="AO1742" t="s">
        <v>182814</v>
      </c>
      <c r="AP1742" t="s">
        <v>182815</v>
      </c>
      <c r="AQ1742" t="s">
        <v>182816</v>
      </c>
      <c r="AR1742" t="s">
        <v>182817</v>
      </c>
      <c r="AS1742" t="s">
        <v>182818</v>
      </c>
      <c r="AT1742" t="s">
        <v>182819</v>
      </c>
      <c r="AU1742" t="s">
        <v>182820</v>
      </c>
      <c r="AV1742" t="s">
        <v>182821</v>
      </c>
      <c r="AW1742" t="s">
        <v>182822</v>
      </c>
      <c r="AX1742" t="s">
        <v>182823</v>
      </c>
      <c r="AY1742" t="s">
        <v>182824</v>
      </c>
      <c r="AZ1742" t="s">
        <v>182825</v>
      </c>
      <c r="BA1742" t="s">
        <v>182826</v>
      </c>
      <c r="BB1742" t="s">
        <v>182827</v>
      </c>
      <c r="BC1742" t="s">
        <v>182828</v>
      </c>
      <c r="BD1742" t="s">
        <v>182829</v>
      </c>
      <c r="BE1742" t="s">
        <v>182830</v>
      </c>
      <c r="BF1742" t="s">
        <v>182831</v>
      </c>
      <c r="BG1742" t="s">
        <v>182832</v>
      </c>
      <c r="BH1742" t="s">
        <v>182833</v>
      </c>
      <c r="BI1742" t="s">
        <v>182834</v>
      </c>
      <c r="BJ1742" t="s">
        <v>182835</v>
      </c>
      <c r="BK1742" t="s">
        <v>182836</v>
      </c>
      <c r="BL1742" t="s">
        <v>182837</v>
      </c>
      <c r="BM1742" t="s">
        <v>182838</v>
      </c>
      <c r="BN1742" t="s">
        <v>182839</v>
      </c>
      <c r="BO1742" t="s">
        <v>182840</v>
      </c>
      <c r="BP1742" t="s">
        <v>182841</v>
      </c>
      <c r="BQ1742" t="s">
        <v>182842</v>
      </c>
      <c r="BR1742" t="s">
        <v>182843</v>
      </c>
      <c r="BS1742" t="s">
        <v>182844</v>
      </c>
      <c r="BT1742" t="s">
        <v>182845</v>
      </c>
      <c r="BU1742" t="s">
        <v>182846</v>
      </c>
      <c r="BV1742" t="s">
        <v>182847</v>
      </c>
      <c r="BW1742" t="s">
        <v>182848</v>
      </c>
      <c r="BX1742" t="s">
        <v>182849</v>
      </c>
      <c r="BY1742" t="s">
        <v>182850</v>
      </c>
      <c r="BZ1742" t="s">
        <v>182851</v>
      </c>
      <c r="CA1742" t="s">
        <v>182852</v>
      </c>
      <c r="CB1742" t="s">
        <v>182853</v>
      </c>
      <c r="CC1742" t="s">
        <v>182854</v>
      </c>
      <c r="CD1742" t="s">
        <v>182855</v>
      </c>
      <c r="CE1742" t="s">
        <v>182856</v>
      </c>
      <c r="CF1742" t="s">
        <v>182857</v>
      </c>
      <c r="CG1742" t="s">
        <v>182858</v>
      </c>
      <c r="CH1742" t="s">
        <v>182859</v>
      </c>
      <c r="CI1742" t="s">
        <v>182860</v>
      </c>
      <c r="CJ1742" t="s">
        <v>182861</v>
      </c>
      <c r="CK1742" t="s">
        <v>182862</v>
      </c>
      <c r="CL1742" t="s">
        <v>182863</v>
      </c>
      <c r="CM1742" t="s">
        <v>182864</v>
      </c>
      <c r="CN1742" t="s">
        <v>182865</v>
      </c>
      <c r="CO1742" t="s">
        <v>182866</v>
      </c>
      <c r="CP1742" t="s">
        <v>182867</v>
      </c>
      <c r="CQ1742" t="s">
        <v>182868</v>
      </c>
      <c r="CR1742" t="s">
        <v>182869</v>
      </c>
      <c r="CS1742" t="s">
        <v>182870</v>
      </c>
      <c r="CT1742" t="s">
        <v>182871</v>
      </c>
      <c r="CU1742" t="s">
        <v>182872</v>
      </c>
      <c r="CV1742" t="s">
        <v>182873</v>
      </c>
      <c r="CW1742" t="s">
        <v>182874</v>
      </c>
      <c r="CX1742" t="s">
        <v>182875</v>
      </c>
      <c r="CY1742" t="s">
        <v>182876</v>
      </c>
      <c r="CZ1742" t="s">
        <v>182877</v>
      </c>
      <c r="DA1742" t="s">
        <v>182878</v>
      </c>
    </row>
    <row r="1743" spans="1:105" x14ac:dyDescent="0.25">
      <c r="A1743" t="s">
        <v>182879</v>
      </c>
      <c r="B1743" t="s">
        <v>182880</v>
      </c>
      <c r="C1743" t="s">
        <v>182881</v>
      </c>
      <c r="D1743" t="s">
        <v>182882</v>
      </c>
      <c r="E1743" t="s">
        <v>182883</v>
      </c>
      <c r="F1743" t="s">
        <v>182884</v>
      </c>
      <c r="G1743" t="s">
        <v>182885</v>
      </c>
      <c r="H1743" t="s">
        <v>182886</v>
      </c>
      <c r="I1743" t="s">
        <v>182887</v>
      </c>
      <c r="J1743" t="s">
        <v>182888</v>
      </c>
      <c r="K1743" t="s">
        <v>182889</v>
      </c>
      <c r="L1743" t="s">
        <v>182890</v>
      </c>
      <c r="M1743" t="s">
        <v>182891</v>
      </c>
      <c r="N1743" t="s">
        <v>182892</v>
      </c>
      <c r="O1743" t="s">
        <v>182893</v>
      </c>
      <c r="P1743" t="s">
        <v>182894</v>
      </c>
      <c r="Q1743" t="s">
        <v>182895</v>
      </c>
      <c r="R1743" t="s">
        <v>182896</v>
      </c>
      <c r="S1743" t="s">
        <v>182897</v>
      </c>
      <c r="T1743" t="s">
        <v>182898</v>
      </c>
      <c r="U1743" t="s">
        <v>182899</v>
      </c>
      <c r="V1743" t="s">
        <v>182900</v>
      </c>
      <c r="W1743" t="s">
        <v>182901</v>
      </c>
      <c r="X1743" t="s">
        <v>182902</v>
      </c>
      <c r="Y1743" t="s">
        <v>182903</v>
      </c>
      <c r="Z1743" t="s">
        <v>182904</v>
      </c>
      <c r="AA1743" t="s">
        <v>182905</v>
      </c>
      <c r="AB1743" t="s">
        <v>182906</v>
      </c>
      <c r="AC1743" t="s">
        <v>182907</v>
      </c>
      <c r="AD1743" t="s">
        <v>182908</v>
      </c>
      <c r="AE1743" t="s">
        <v>182909</v>
      </c>
      <c r="AF1743" t="s">
        <v>182910</v>
      </c>
      <c r="AG1743" t="s">
        <v>182911</v>
      </c>
      <c r="AH1743" t="s">
        <v>182912</v>
      </c>
      <c r="AI1743" t="s">
        <v>182913</v>
      </c>
      <c r="AJ1743" t="s">
        <v>182914</v>
      </c>
      <c r="AK1743" t="s">
        <v>182915</v>
      </c>
      <c r="AL1743" t="s">
        <v>182916</v>
      </c>
      <c r="AM1743" t="s">
        <v>182917</v>
      </c>
      <c r="AN1743" t="s">
        <v>182918</v>
      </c>
      <c r="AO1743" t="s">
        <v>182919</v>
      </c>
      <c r="AP1743" t="s">
        <v>182920</v>
      </c>
      <c r="AQ1743" t="s">
        <v>182921</v>
      </c>
      <c r="AR1743" t="s">
        <v>182922</v>
      </c>
      <c r="AS1743" t="s">
        <v>182923</v>
      </c>
      <c r="AT1743" t="s">
        <v>182924</v>
      </c>
      <c r="AU1743" t="s">
        <v>182925</v>
      </c>
      <c r="AV1743" t="s">
        <v>182926</v>
      </c>
      <c r="AW1743" t="s">
        <v>182927</v>
      </c>
      <c r="AX1743" t="s">
        <v>182928</v>
      </c>
      <c r="AY1743" t="s">
        <v>182929</v>
      </c>
      <c r="AZ1743" t="s">
        <v>182930</v>
      </c>
      <c r="BA1743" t="s">
        <v>182931</v>
      </c>
      <c r="BB1743" t="s">
        <v>182932</v>
      </c>
      <c r="BC1743" t="s">
        <v>182933</v>
      </c>
      <c r="BD1743" t="s">
        <v>182934</v>
      </c>
      <c r="BE1743" t="s">
        <v>182935</v>
      </c>
      <c r="BF1743" t="s">
        <v>182936</v>
      </c>
      <c r="BG1743" t="s">
        <v>182937</v>
      </c>
      <c r="BH1743" t="s">
        <v>182938</v>
      </c>
      <c r="BI1743" t="s">
        <v>182939</v>
      </c>
      <c r="BJ1743" t="s">
        <v>182940</v>
      </c>
      <c r="BK1743" t="s">
        <v>182941</v>
      </c>
      <c r="BL1743" t="s">
        <v>182942</v>
      </c>
      <c r="BM1743" t="s">
        <v>182943</v>
      </c>
      <c r="BN1743" t="s">
        <v>182944</v>
      </c>
      <c r="BO1743" t="s">
        <v>182945</v>
      </c>
      <c r="BP1743" t="s">
        <v>182946</v>
      </c>
      <c r="BQ1743" t="s">
        <v>182947</v>
      </c>
      <c r="BR1743" t="s">
        <v>182948</v>
      </c>
      <c r="BS1743" t="s">
        <v>182949</v>
      </c>
      <c r="BT1743" t="s">
        <v>182950</v>
      </c>
      <c r="BU1743" t="s">
        <v>182951</v>
      </c>
      <c r="BV1743" t="s">
        <v>182952</v>
      </c>
      <c r="BW1743" t="s">
        <v>182953</v>
      </c>
      <c r="BX1743" t="s">
        <v>182954</v>
      </c>
      <c r="BY1743" t="s">
        <v>182955</v>
      </c>
      <c r="BZ1743" t="s">
        <v>182956</v>
      </c>
      <c r="CA1743" t="s">
        <v>182957</v>
      </c>
      <c r="CB1743" t="s">
        <v>182958</v>
      </c>
      <c r="CC1743" t="s">
        <v>182959</v>
      </c>
      <c r="CD1743" t="s">
        <v>182960</v>
      </c>
      <c r="CE1743" t="s">
        <v>182961</v>
      </c>
      <c r="CF1743" t="s">
        <v>182962</v>
      </c>
      <c r="CG1743" t="s">
        <v>182963</v>
      </c>
      <c r="CH1743" t="s">
        <v>182964</v>
      </c>
      <c r="CI1743" t="s">
        <v>182965</v>
      </c>
      <c r="CJ1743" t="s">
        <v>182966</v>
      </c>
      <c r="CK1743" t="s">
        <v>182967</v>
      </c>
      <c r="CL1743" t="s">
        <v>182968</v>
      </c>
      <c r="CM1743" t="s">
        <v>182969</v>
      </c>
      <c r="CN1743" t="s">
        <v>182970</v>
      </c>
      <c r="CO1743" t="s">
        <v>182971</v>
      </c>
      <c r="CP1743" t="s">
        <v>182972</v>
      </c>
      <c r="CQ1743" t="s">
        <v>182973</v>
      </c>
      <c r="CR1743" t="s">
        <v>182974</v>
      </c>
      <c r="CS1743" t="s">
        <v>182975</v>
      </c>
      <c r="CT1743" t="s">
        <v>182976</v>
      </c>
      <c r="CU1743" t="s">
        <v>182977</v>
      </c>
      <c r="CV1743" t="s">
        <v>182978</v>
      </c>
      <c r="CW1743" t="s">
        <v>182979</v>
      </c>
      <c r="CX1743" t="s">
        <v>182980</v>
      </c>
      <c r="CY1743" t="s">
        <v>182981</v>
      </c>
      <c r="CZ1743" t="s">
        <v>182982</v>
      </c>
      <c r="DA1743" t="s">
        <v>182983</v>
      </c>
    </row>
    <row r="1744" spans="1:105" x14ac:dyDescent="0.25">
      <c r="A1744" t="s">
        <v>182984</v>
      </c>
      <c r="B1744" t="s">
        <v>182985</v>
      </c>
      <c r="C1744" t="s">
        <v>182986</v>
      </c>
      <c r="D1744" t="s">
        <v>182987</v>
      </c>
      <c r="E1744" t="s">
        <v>182988</v>
      </c>
      <c r="F1744" t="s">
        <v>182989</v>
      </c>
      <c r="G1744" t="s">
        <v>182990</v>
      </c>
      <c r="H1744" t="s">
        <v>182991</v>
      </c>
      <c r="I1744" t="s">
        <v>182992</v>
      </c>
      <c r="J1744" t="s">
        <v>182993</v>
      </c>
      <c r="K1744" t="s">
        <v>182994</v>
      </c>
      <c r="L1744" t="s">
        <v>182995</v>
      </c>
      <c r="M1744" t="s">
        <v>182996</v>
      </c>
      <c r="N1744" t="s">
        <v>182997</v>
      </c>
      <c r="O1744" t="s">
        <v>182998</v>
      </c>
      <c r="P1744" t="s">
        <v>182999</v>
      </c>
      <c r="Q1744" t="s">
        <v>183000</v>
      </c>
      <c r="R1744" t="s">
        <v>183001</v>
      </c>
      <c r="S1744" t="s">
        <v>183002</v>
      </c>
      <c r="T1744" t="s">
        <v>183003</v>
      </c>
      <c r="U1744" t="s">
        <v>183004</v>
      </c>
      <c r="V1744" t="s">
        <v>183005</v>
      </c>
      <c r="W1744" t="s">
        <v>183006</v>
      </c>
      <c r="X1744" t="s">
        <v>183007</v>
      </c>
      <c r="Y1744" t="s">
        <v>183008</v>
      </c>
      <c r="Z1744" t="s">
        <v>183009</v>
      </c>
      <c r="AA1744" t="s">
        <v>183010</v>
      </c>
      <c r="AB1744" t="s">
        <v>183011</v>
      </c>
      <c r="AC1744" t="s">
        <v>183012</v>
      </c>
      <c r="AD1744" t="s">
        <v>183013</v>
      </c>
      <c r="AE1744" t="s">
        <v>183014</v>
      </c>
      <c r="AF1744" t="s">
        <v>183015</v>
      </c>
      <c r="AG1744" t="s">
        <v>183016</v>
      </c>
      <c r="AH1744" t="s">
        <v>183017</v>
      </c>
      <c r="AI1744" t="s">
        <v>183018</v>
      </c>
      <c r="AJ1744" t="s">
        <v>183019</v>
      </c>
      <c r="AK1744" t="s">
        <v>183020</v>
      </c>
      <c r="AL1744" t="s">
        <v>183021</v>
      </c>
      <c r="AM1744" t="s">
        <v>183022</v>
      </c>
      <c r="AN1744" t="s">
        <v>183023</v>
      </c>
      <c r="AO1744" t="s">
        <v>183024</v>
      </c>
      <c r="AP1744" t="s">
        <v>183025</v>
      </c>
      <c r="AQ1744" t="s">
        <v>183026</v>
      </c>
      <c r="AR1744" t="s">
        <v>183027</v>
      </c>
      <c r="AS1744" t="s">
        <v>183028</v>
      </c>
      <c r="AT1744" t="s">
        <v>183029</v>
      </c>
      <c r="AU1744" t="s">
        <v>183030</v>
      </c>
      <c r="AV1744" t="s">
        <v>183031</v>
      </c>
      <c r="AW1744" t="s">
        <v>183032</v>
      </c>
      <c r="AX1744" t="s">
        <v>183033</v>
      </c>
      <c r="AY1744" t="s">
        <v>183034</v>
      </c>
      <c r="AZ1744" t="s">
        <v>183035</v>
      </c>
      <c r="BA1744" t="s">
        <v>183036</v>
      </c>
      <c r="BB1744" t="s">
        <v>183037</v>
      </c>
      <c r="BC1744" t="s">
        <v>183038</v>
      </c>
      <c r="BD1744" t="s">
        <v>183039</v>
      </c>
      <c r="BE1744" t="s">
        <v>183040</v>
      </c>
      <c r="BF1744" t="s">
        <v>183041</v>
      </c>
      <c r="BG1744" t="s">
        <v>183042</v>
      </c>
      <c r="BH1744" t="s">
        <v>183043</v>
      </c>
      <c r="BI1744" t="s">
        <v>183044</v>
      </c>
      <c r="BJ1744" t="s">
        <v>183045</v>
      </c>
      <c r="BK1744" t="s">
        <v>183046</v>
      </c>
      <c r="BL1744" t="s">
        <v>183047</v>
      </c>
      <c r="BM1744" t="s">
        <v>183048</v>
      </c>
      <c r="BN1744" t="s">
        <v>183049</v>
      </c>
      <c r="BO1744" t="s">
        <v>183050</v>
      </c>
      <c r="BP1744" t="s">
        <v>183051</v>
      </c>
      <c r="BQ1744" t="s">
        <v>183052</v>
      </c>
      <c r="BR1744" t="s">
        <v>183053</v>
      </c>
      <c r="BS1744" t="s">
        <v>183054</v>
      </c>
      <c r="BT1744" t="s">
        <v>183055</v>
      </c>
      <c r="BU1744" t="s">
        <v>183056</v>
      </c>
      <c r="BV1744" t="s">
        <v>183057</v>
      </c>
      <c r="BW1744" t="s">
        <v>183058</v>
      </c>
      <c r="BX1744" t="s">
        <v>183059</v>
      </c>
      <c r="BY1744" t="s">
        <v>183060</v>
      </c>
      <c r="BZ1744" t="s">
        <v>183061</v>
      </c>
      <c r="CA1744" t="s">
        <v>183062</v>
      </c>
      <c r="CB1744" t="s">
        <v>183063</v>
      </c>
      <c r="CC1744" t="s">
        <v>183064</v>
      </c>
      <c r="CD1744" t="s">
        <v>183065</v>
      </c>
      <c r="CE1744" t="s">
        <v>183066</v>
      </c>
      <c r="CF1744" t="s">
        <v>183067</v>
      </c>
      <c r="CG1744" t="s">
        <v>183068</v>
      </c>
      <c r="CH1744" t="s">
        <v>183069</v>
      </c>
      <c r="CI1744" t="s">
        <v>183070</v>
      </c>
      <c r="CJ1744" t="s">
        <v>183071</v>
      </c>
      <c r="CK1744" t="s">
        <v>183072</v>
      </c>
      <c r="CL1744" t="s">
        <v>183073</v>
      </c>
      <c r="CM1744" t="s">
        <v>183074</v>
      </c>
      <c r="CN1744" t="s">
        <v>183075</v>
      </c>
      <c r="CO1744" t="s">
        <v>183076</v>
      </c>
      <c r="CP1744" t="s">
        <v>183077</v>
      </c>
      <c r="CQ1744" t="s">
        <v>183078</v>
      </c>
      <c r="CR1744" t="s">
        <v>183079</v>
      </c>
      <c r="CS1744" t="s">
        <v>183080</v>
      </c>
      <c r="CT1744" t="s">
        <v>183081</v>
      </c>
      <c r="CU1744" t="s">
        <v>183082</v>
      </c>
      <c r="CV1744" t="s">
        <v>183083</v>
      </c>
      <c r="CW1744" t="s">
        <v>183084</v>
      </c>
      <c r="CX1744" t="s">
        <v>183085</v>
      </c>
      <c r="CY1744" t="s">
        <v>183086</v>
      </c>
      <c r="CZ1744" t="s">
        <v>183087</v>
      </c>
      <c r="DA1744" t="s">
        <v>183088</v>
      </c>
    </row>
    <row r="1745" spans="1:105" x14ac:dyDescent="0.25">
      <c r="A1745" t="s">
        <v>183089</v>
      </c>
      <c r="B1745" t="s">
        <v>183090</v>
      </c>
      <c r="C1745" t="s">
        <v>183091</v>
      </c>
      <c r="D1745" t="s">
        <v>183092</v>
      </c>
      <c r="E1745" t="s">
        <v>183093</v>
      </c>
      <c r="F1745" t="s">
        <v>183094</v>
      </c>
      <c r="G1745" t="s">
        <v>183095</v>
      </c>
      <c r="H1745" t="s">
        <v>183096</v>
      </c>
      <c r="I1745" t="s">
        <v>183097</v>
      </c>
      <c r="J1745" t="s">
        <v>183098</v>
      </c>
      <c r="K1745" t="s">
        <v>183099</v>
      </c>
      <c r="L1745" t="s">
        <v>183100</v>
      </c>
      <c r="M1745" t="s">
        <v>183101</v>
      </c>
      <c r="N1745" t="s">
        <v>183102</v>
      </c>
      <c r="O1745" t="s">
        <v>183103</v>
      </c>
      <c r="P1745" t="s">
        <v>183104</v>
      </c>
      <c r="Q1745" t="s">
        <v>183105</v>
      </c>
      <c r="R1745" t="s">
        <v>183106</v>
      </c>
      <c r="S1745" t="s">
        <v>183107</v>
      </c>
      <c r="T1745" t="s">
        <v>183108</v>
      </c>
      <c r="U1745" t="s">
        <v>183109</v>
      </c>
      <c r="V1745" t="s">
        <v>183110</v>
      </c>
      <c r="W1745" t="s">
        <v>183111</v>
      </c>
      <c r="X1745" t="s">
        <v>183112</v>
      </c>
      <c r="Y1745" t="s">
        <v>183113</v>
      </c>
      <c r="Z1745" t="s">
        <v>183114</v>
      </c>
      <c r="AA1745" t="s">
        <v>183115</v>
      </c>
      <c r="AB1745" t="s">
        <v>183116</v>
      </c>
      <c r="AC1745" t="s">
        <v>183117</v>
      </c>
      <c r="AD1745" t="s">
        <v>183118</v>
      </c>
      <c r="AE1745" t="s">
        <v>183119</v>
      </c>
      <c r="AF1745" t="s">
        <v>183120</v>
      </c>
      <c r="AG1745" t="s">
        <v>183121</v>
      </c>
      <c r="AH1745" t="s">
        <v>183122</v>
      </c>
      <c r="AI1745" t="s">
        <v>183123</v>
      </c>
      <c r="AJ1745" t="s">
        <v>183124</v>
      </c>
      <c r="AK1745" t="s">
        <v>183125</v>
      </c>
      <c r="AL1745" t="s">
        <v>183126</v>
      </c>
      <c r="AM1745" t="s">
        <v>183127</v>
      </c>
      <c r="AN1745" t="s">
        <v>183128</v>
      </c>
      <c r="AO1745" t="s">
        <v>183129</v>
      </c>
      <c r="AP1745" t="s">
        <v>183130</v>
      </c>
      <c r="AQ1745" t="s">
        <v>183131</v>
      </c>
      <c r="AR1745" t="s">
        <v>183132</v>
      </c>
      <c r="AS1745" t="s">
        <v>183133</v>
      </c>
      <c r="AT1745" t="s">
        <v>183134</v>
      </c>
      <c r="AU1745" t="s">
        <v>183135</v>
      </c>
      <c r="AV1745" t="s">
        <v>183136</v>
      </c>
      <c r="AW1745" t="s">
        <v>183137</v>
      </c>
      <c r="AX1745" t="s">
        <v>183138</v>
      </c>
      <c r="AY1745" t="s">
        <v>183139</v>
      </c>
      <c r="AZ1745" t="s">
        <v>183140</v>
      </c>
      <c r="BA1745" t="s">
        <v>183141</v>
      </c>
      <c r="BB1745" t="s">
        <v>183142</v>
      </c>
      <c r="BC1745" t="s">
        <v>183143</v>
      </c>
      <c r="BD1745" t="s">
        <v>183144</v>
      </c>
      <c r="BE1745" t="s">
        <v>183145</v>
      </c>
      <c r="BF1745" t="s">
        <v>183146</v>
      </c>
      <c r="BG1745" t="s">
        <v>183147</v>
      </c>
      <c r="BH1745" t="s">
        <v>183148</v>
      </c>
      <c r="BI1745" t="s">
        <v>183149</v>
      </c>
      <c r="BJ1745" t="s">
        <v>183150</v>
      </c>
      <c r="BK1745" t="s">
        <v>183151</v>
      </c>
      <c r="BL1745" t="s">
        <v>183152</v>
      </c>
      <c r="BM1745" t="s">
        <v>183153</v>
      </c>
      <c r="BN1745" t="s">
        <v>183154</v>
      </c>
      <c r="BO1745" t="s">
        <v>183155</v>
      </c>
      <c r="BP1745" t="s">
        <v>183156</v>
      </c>
      <c r="BQ1745" t="s">
        <v>183157</v>
      </c>
      <c r="BR1745" t="s">
        <v>183158</v>
      </c>
      <c r="BS1745" t="s">
        <v>183159</v>
      </c>
      <c r="BT1745" t="s">
        <v>183160</v>
      </c>
      <c r="BU1745" t="s">
        <v>183161</v>
      </c>
      <c r="BV1745" t="s">
        <v>183162</v>
      </c>
      <c r="BW1745" t="s">
        <v>183163</v>
      </c>
      <c r="BX1745" t="s">
        <v>183164</v>
      </c>
      <c r="BY1745" t="s">
        <v>183165</v>
      </c>
      <c r="BZ1745" t="s">
        <v>183166</v>
      </c>
      <c r="CA1745" t="s">
        <v>183167</v>
      </c>
      <c r="CB1745" t="s">
        <v>183168</v>
      </c>
      <c r="CC1745" t="s">
        <v>183169</v>
      </c>
      <c r="CD1745" t="s">
        <v>183170</v>
      </c>
      <c r="CE1745" t="s">
        <v>183171</v>
      </c>
      <c r="CF1745" t="s">
        <v>183172</v>
      </c>
      <c r="CG1745" t="s">
        <v>183173</v>
      </c>
      <c r="CH1745" t="s">
        <v>183174</v>
      </c>
      <c r="CI1745" t="s">
        <v>183175</v>
      </c>
      <c r="CJ1745" t="s">
        <v>183176</v>
      </c>
      <c r="CK1745" t="s">
        <v>183177</v>
      </c>
      <c r="CL1745" t="s">
        <v>183178</v>
      </c>
      <c r="CM1745" t="s">
        <v>183179</v>
      </c>
      <c r="CN1745" t="s">
        <v>183180</v>
      </c>
      <c r="CO1745" t="s">
        <v>183181</v>
      </c>
      <c r="CP1745" t="s">
        <v>183182</v>
      </c>
      <c r="CQ1745" t="s">
        <v>183183</v>
      </c>
      <c r="CR1745" t="s">
        <v>183184</v>
      </c>
      <c r="CS1745" t="s">
        <v>183185</v>
      </c>
      <c r="CT1745" t="s">
        <v>183186</v>
      </c>
      <c r="CU1745" t="s">
        <v>183187</v>
      </c>
      <c r="CV1745" t="s">
        <v>183188</v>
      </c>
      <c r="CW1745" t="s">
        <v>183189</v>
      </c>
      <c r="CX1745" t="s">
        <v>183190</v>
      </c>
      <c r="CY1745" t="s">
        <v>183191</v>
      </c>
      <c r="CZ1745" t="s">
        <v>183192</v>
      </c>
      <c r="DA1745" t="s">
        <v>183193</v>
      </c>
    </row>
    <row r="1746" spans="1:105" x14ac:dyDescent="0.25">
      <c r="A1746" t="s">
        <v>183194</v>
      </c>
      <c r="B1746" t="s">
        <v>183195</v>
      </c>
      <c r="C1746" t="s">
        <v>183196</v>
      </c>
      <c r="D1746" t="s">
        <v>183197</v>
      </c>
      <c r="E1746" t="s">
        <v>183198</v>
      </c>
      <c r="F1746" t="s">
        <v>183199</v>
      </c>
      <c r="G1746" t="s">
        <v>183200</v>
      </c>
      <c r="H1746" t="s">
        <v>183201</v>
      </c>
      <c r="I1746" t="s">
        <v>183202</v>
      </c>
      <c r="J1746" t="s">
        <v>183203</v>
      </c>
      <c r="K1746" t="s">
        <v>183204</v>
      </c>
      <c r="L1746" t="s">
        <v>183205</v>
      </c>
      <c r="M1746" t="s">
        <v>183206</v>
      </c>
      <c r="N1746" t="s">
        <v>183207</v>
      </c>
      <c r="O1746" t="s">
        <v>183208</v>
      </c>
      <c r="P1746" t="s">
        <v>183209</v>
      </c>
      <c r="Q1746" t="s">
        <v>183210</v>
      </c>
      <c r="R1746" t="s">
        <v>183211</v>
      </c>
      <c r="S1746" t="s">
        <v>183212</v>
      </c>
      <c r="T1746" t="s">
        <v>183213</v>
      </c>
      <c r="U1746" t="s">
        <v>183214</v>
      </c>
      <c r="V1746" t="s">
        <v>183215</v>
      </c>
      <c r="W1746" t="s">
        <v>183216</v>
      </c>
      <c r="X1746" t="s">
        <v>183217</v>
      </c>
      <c r="Y1746" t="s">
        <v>183218</v>
      </c>
      <c r="Z1746" t="s">
        <v>183219</v>
      </c>
      <c r="AA1746" t="s">
        <v>183220</v>
      </c>
      <c r="AB1746" t="s">
        <v>183221</v>
      </c>
      <c r="AC1746" t="s">
        <v>183222</v>
      </c>
      <c r="AD1746" t="s">
        <v>183223</v>
      </c>
      <c r="AE1746" t="s">
        <v>183224</v>
      </c>
      <c r="AF1746" t="s">
        <v>183225</v>
      </c>
      <c r="AG1746" t="s">
        <v>183226</v>
      </c>
      <c r="AH1746" t="s">
        <v>183227</v>
      </c>
      <c r="AI1746" t="s">
        <v>183228</v>
      </c>
      <c r="AJ1746" t="s">
        <v>183229</v>
      </c>
      <c r="AK1746" t="s">
        <v>183230</v>
      </c>
      <c r="AL1746" t="s">
        <v>183231</v>
      </c>
      <c r="AM1746" t="s">
        <v>183232</v>
      </c>
      <c r="AN1746" t="s">
        <v>183233</v>
      </c>
      <c r="AO1746" t="s">
        <v>183234</v>
      </c>
      <c r="AP1746" t="s">
        <v>183235</v>
      </c>
      <c r="AQ1746" t="s">
        <v>183236</v>
      </c>
      <c r="AR1746" t="s">
        <v>183237</v>
      </c>
      <c r="AS1746" t="s">
        <v>183238</v>
      </c>
      <c r="AT1746" t="s">
        <v>183239</v>
      </c>
      <c r="AU1746" t="s">
        <v>183240</v>
      </c>
      <c r="AV1746" t="s">
        <v>183241</v>
      </c>
      <c r="AW1746" t="s">
        <v>183242</v>
      </c>
      <c r="AX1746" t="s">
        <v>183243</v>
      </c>
      <c r="AY1746" t="s">
        <v>183244</v>
      </c>
      <c r="AZ1746" t="s">
        <v>183245</v>
      </c>
      <c r="BA1746" t="s">
        <v>183246</v>
      </c>
      <c r="BB1746" t="s">
        <v>183247</v>
      </c>
      <c r="BC1746" t="s">
        <v>183248</v>
      </c>
      <c r="BD1746" t="s">
        <v>183249</v>
      </c>
      <c r="BE1746" t="s">
        <v>183250</v>
      </c>
      <c r="BF1746" t="s">
        <v>183251</v>
      </c>
      <c r="BG1746" t="s">
        <v>183252</v>
      </c>
      <c r="BH1746" t="s">
        <v>183253</v>
      </c>
      <c r="BI1746" t="s">
        <v>183254</v>
      </c>
      <c r="BJ1746" t="s">
        <v>183255</v>
      </c>
      <c r="BK1746" t="s">
        <v>183256</v>
      </c>
      <c r="BL1746" t="s">
        <v>183257</v>
      </c>
      <c r="BM1746" t="s">
        <v>183258</v>
      </c>
      <c r="BN1746" t="s">
        <v>183259</v>
      </c>
      <c r="BO1746" t="s">
        <v>183260</v>
      </c>
      <c r="BP1746" t="s">
        <v>183261</v>
      </c>
      <c r="BQ1746" t="s">
        <v>183262</v>
      </c>
      <c r="BR1746" t="s">
        <v>183263</v>
      </c>
      <c r="BS1746" t="s">
        <v>183264</v>
      </c>
      <c r="BT1746" t="s">
        <v>183265</v>
      </c>
      <c r="BU1746" t="s">
        <v>183266</v>
      </c>
      <c r="BV1746" t="s">
        <v>183267</v>
      </c>
      <c r="BW1746" t="s">
        <v>183268</v>
      </c>
      <c r="BX1746" t="s">
        <v>183269</v>
      </c>
      <c r="BY1746" t="s">
        <v>183270</v>
      </c>
      <c r="BZ1746" t="s">
        <v>183271</v>
      </c>
      <c r="CA1746" t="s">
        <v>183272</v>
      </c>
      <c r="CB1746" t="s">
        <v>183273</v>
      </c>
      <c r="CC1746" t="s">
        <v>183274</v>
      </c>
      <c r="CD1746" t="s">
        <v>183275</v>
      </c>
      <c r="CE1746" t="s">
        <v>183276</v>
      </c>
      <c r="CF1746" t="s">
        <v>183277</v>
      </c>
      <c r="CG1746" t="s">
        <v>183278</v>
      </c>
      <c r="CH1746" t="s">
        <v>183279</v>
      </c>
      <c r="CI1746" t="s">
        <v>183280</v>
      </c>
      <c r="CJ1746" t="s">
        <v>183281</v>
      </c>
      <c r="CK1746" t="s">
        <v>183282</v>
      </c>
      <c r="CL1746" t="s">
        <v>183283</v>
      </c>
      <c r="CM1746" t="s">
        <v>183284</v>
      </c>
      <c r="CN1746" t="s">
        <v>183285</v>
      </c>
      <c r="CO1746" t="s">
        <v>183286</v>
      </c>
      <c r="CP1746" t="s">
        <v>183287</v>
      </c>
      <c r="CQ1746" t="s">
        <v>183288</v>
      </c>
      <c r="CR1746" t="s">
        <v>183289</v>
      </c>
      <c r="CS1746" t="s">
        <v>183290</v>
      </c>
      <c r="CT1746" t="s">
        <v>183291</v>
      </c>
      <c r="CU1746" t="s">
        <v>183292</v>
      </c>
      <c r="CV1746" t="s">
        <v>183293</v>
      </c>
      <c r="CW1746" t="s">
        <v>183294</v>
      </c>
      <c r="CX1746" t="s">
        <v>183295</v>
      </c>
      <c r="CY1746" t="s">
        <v>183296</v>
      </c>
      <c r="CZ1746" t="s">
        <v>183297</v>
      </c>
      <c r="DA1746" t="s">
        <v>183298</v>
      </c>
    </row>
    <row r="1747" spans="1:105" x14ac:dyDescent="0.25">
      <c r="A1747" t="s">
        <v>183299</v>
      </c>
      <c r="B1747" t="s">
        <v>183300</v>
      </c>
      <c r="C1747" t="s">
        <v>183301</v>
      </c>
      <c r="D1747" t="s">
        <v>183302</v>
      </c>
      <c r="E1747" t="s">
        <v>183303</v>
      </c>
      <c r="F1747" t="s">
        <v>183304</v>
      </c>
      <c r="G1747" t="s">
        <v>183305</v>
      </c>
      <c r="H1747" t="s">
        <v>183306</v>
      </c>
      <c r="I1747" t="s">
        <v>183307</v>
      </c>
      <c r="J1747" t="s">
        <v>183308</v>
      </c>
      <c r="K1747" t="s">
        <v>183309</v>
      </c>
      <c r="L1747" t="s">
        <v>183310</v>
      </c>
      <c r="M1747" t="s">
        <v>183311</v>
      </c>
      <c r="N1747" t="s">
        <v>183312</v>
      </c>
      <c r="O1747" t="s">
        <v>183313</v>
      </c>
      <c r="P1747" t="s">
        <v>183314</v>
      </c>
      <c r="Q1747" t="s">
        <v>183315</v>
      </c>
      <c r="R1747" t="s">
        <v>183316</v>
      </c>
      <c r="S1747" t="s">
        <v>183317</v>
      </c>
      <c r="T1747" t="s">
        <v>183318</v>
      </c>
      <c r="U1747" t="s">
        <v>183319</v>
      </c>
      <c r="V1747" t="s">
        <v>183320</v>
      </c>
      <c r="W1747" t="s">
        <v>183321</v>
      </c>
      <c r="X1747" t="s">
        <v>183322</v>
      </c>
      <c r="Y1747" t="s">
        <v>183323</v>
      </c>
      <c r="Z1747" t="s">
        <v>183324</v>
      </c>
      <c r="AA1747" t="s">
        <v>183325</v>
      </c>
      <c r="AB1747" t="s">
        <v>183326</v>
      </c>
      <c r="AC1747" t="s">
        <v>183327</v>
      </c>
      <c r="AD1747" t="s">
        <v>183328</v>
      </c>
      <c r="AE1747" t="s">
        <v>183329</v>
      </c>
      <c r="AF1747" t="s">
        <v>183330</v>
      </c>
      <c r="AG1747" t="s">
        <v>183331</v>
      </c>
      <c r="AH1747" t="s">
        <v>183332</v>
      </c>
      <c r="AI1747" t="s">
        <v>183333</v>
      </c>
      <c r="AJ1747" t="s">
        <v>183334</v>
      </c>
      <c r="AK1747" t="s">
        <v>183335</v>
      </c>
      <c r="AL1747" t="s">
        <v>183336</v>
      </c>
      <c r="AM1747" t="s">
        <v>183337</v>
      </c>
      <c r="AN1747" t="s">
        <v>183338</v>
      </c>
      <c r="AO1747" t="s">
        <v>183339</v>
      </c>
      <c r="AP1747" t="s">
        <v>183340</v>
      </c>
      <c r="AQ1747" t="s">
        <v>183341</v>
      </c>
      <c r="AR1747" t="s">
        <v>183342</v>
      </c>
      <c r="AS1747" t="s">
        <v>183343</v>
      </c>
      <c r="AT1747" t="s">
        <v>183344</v>
      </c>
      <c r="AU1747" t="s">
        <v>183345</v>
      </c>
      <c r="AV1747" t="s">
        <v>183346</v>
      </c>
      <c r="AW1747" t="s">
        <v>183347</v>
      </c>
      <c r="AX1747" t="s">
        <v>183348</v>
      </c>
      <c r="AY1747" t="s">
        <v>183349</v>
      </c>
      <c r="AZ1747" t="s">
        <v>183350</v>
      </c>
      <c r="BA1747" t="s">
        <v>183351</v>
      </c>
      <c r="BB1747" t="s">
        <v>183352</v>
      </c>
      <c r="BC1747" t="s">
        <v>183353</v>
      </c>
      <c r="BD1747" t="s">
        <v>183354</v>
      </c>
      <c r="BE1747" t="s">
        <v>183355</v>
      </c>
      <c r="BF1747" t="s">
        <v>183356</v>
      </c>
      <c r="BG1747" t="s">
        <v>183357</v>
      </c>
      <c r="BH1747" t="s">
        <v>183358</v>
      </c>
      <c r="BI1747" t="s">
        <v>183359</v>
      </c>
      <c r="BJ1747" t="s">
        <v>183360</v>
      </c>
      <c r="BK1747" t="s">
        <v>183361</v>
      </c>
      <c r="BL1747" t="s">
        <v>183362</v>
      </c>
      <c r="BM1747" t="s">
        <v>183363</v>
      </c>
      <c r="BN1747" t="s">
        <v>183364</v>
      </c>
      <c r="BO1747" t="s">
        <v>183365</v>
      </c>
      <c r="BP1747" t="s">
        <v>183366</v>
      </c>
      <c r="BQ1747" t="s">
        <v>183367</v>
      </c>
      <c r="BR1747" t="s">
        <v>183368</v>
      </c>
      <c r="BS1747" t="s">
        <v>183369</v>
      </c>
      <c r="BT1747" t="s">
        <v>183370</v>
      </c>
      <c r="BU1747" t="s">
        <v>183371</v>
      </c>
      <c r="BV1747" t="s">
        <v>183372</v>
      </c>
      <c r="BW1747" t="s">
        <v>183373</v>
      </c>
      <c r="BX1747" t="s">
        <v>183374</v>
      </c>
      <c r="BY1747" t="s">
        <v>183375</v>
      </c>
      <c r="BZ1747" t="s">
        <v>183376</v>
      </c>
      <c r="CA1747" t="s">
        <v>183377</v>
      </c>
      <c r="CB1747" t="s">
        <v>183378</v>
      </c>
      <c r="CC1747" t="s">
        <v>183379</v>
      </c>
      <c r="CD1747" t="s">
        <v>183380</v>
      </c>
      <c r="CE1747" t="s">
        <v>183381</v>
      </c>
      <c r="CF1747" t="s">
        <v>183382</v>
      </c>
      <c r="CG1747" t="s">
        <v>183383</v>
      </c>
      <c r="CH1747" t="s">
        <v>183384</v>
      </c>
      <c r="CI1747" t="s">
        <v>183385</v>
      </c>
      <c r="CJ1747" t="s">
        <v>183386</v>
      </c>
      <c r="CK1747" t="s">
        <v>183387</v>
      </c>
      <c r="CL1747" t="s">
        <v>183388</v>
      </c>
      <c r="CM1747" t="s">
        <v>183389</v>
      </c>
      <c r="CN1747" t="s">
        <v>183390</v>
      </c>
      <c r="CO1747" t="s">
        <v>183391</v>
      </c>
      <c r="CP1747" t="s">
        <v>183392</v>
      </c>
      <c r="CQ1747" t="s">
        <v>183393</v>
      </c>
      <c r="CR1747" t="s">
        <v>183394</v>
      </c>
      <c r="CS1747" t="s">
        <v>183395</v>
      </c>
      <c r="CT1747" t="s">
        <v>183396</v>
      </c>
      <c r="CU1747" t="s">
        <v>183397</v>
      </c>
      <c r="CV1747" t="s">
        <v>183398</v>
      </c>
      <c r="CW1747" t="s">
        <v>183399</v>
      </c>
      <c r="CX1747" t="s">
        <v>183400</v>
      </c>
      <c r="CY1747" t="s">
        <v>183401</v>
      </c>
      <c r="CZ1747" t="s">
        <v>183402</v>
      </c>
      <c r="DA1747" t="s">
        <v>183403</v>
      </c>
    </row>
    <row r="1748" spans="1:105" x14ac:dyDescent="0.25">
      <c r="A1748" t="s">
        <v>183404</v>
      </c>
      <c r="B1748" t="s">
        <v>183405</v>
      </c>
      <c r="C1748" t="s">
        <v>183406</v>
      </c>
      <c r="D1748" t="s">
        <v>183407</v>
      </c>
      <c r="E1748" t="s">
        <v>183408</v>
      </c>
      <c r="F1748" t="s">
        <v>183409</v>
      </c>
      <c r="G1748" t="s">
        <v>183410</v>
      </c>
      <c r="H1748" t="s">
        <v>183411</v>
      </c>
      <c r="I1748" t="s">
        <v>183412</v>
      </c>
      <c r="J1748" t="s">
        <v>183413</v>
      </c>
      <c r="K1748" t="s">
        <v>183414</v>
      </c>
      <c r="L1748" t="s">
        <v>183415</v>
      </c>
      <c r="M1748" t="s">
        <v>183416</v>
      </c>
      <c r="N1748" t="s">
        <v>183417</v>
      </c>
      <c r="O1748" t="s">
        <v>183418</v>
      </c>
      <c r="P1748" t="s">
        <v>183419</v>
      </c>
      <c r="Q1748" t="s">
        <v>183420</v>
      </c>
      <c r="R1748" t="s">
        <v>183421</v>
      </c>
      <c r="S1748" t="s">
        <v>183422</v>
      </c>
      <c r="T1748" t="s">
        <v>183423</v>
      </c>
      <c r="U1748" t="s">
        <v>183424</v>
      </c>
      <c r="V1748" t="s">
        <v>183425</v>
      </c>
      <c r="W1748" t="s">
        <v>183426</v>
      </c>
      <c r="X1748" t="s">
        <v>183427</v>
      </c>
      <c r="Y1748" t="s">
        <v>183428</v>
      </c>
      <c r="Z1748" t="s">
        <v>183429</v>
      </c>
      <c r="AA1748" t="s">
        <v>183430</v>
      </c>
      <c r="AB1748" t="s">
        <v>183431</v>
      </c>
      <c r="AC1748" t="s">
        <v>183432</v>
      </c>
      <c r="AD1748" t="s">
        <v>183433</v>
      </c>
      <c r="AE1748" t="s">
        <v>183434</v>
      </c>
      <c r="AF1748" t="s">
        <v>183435</v>
      </c>
      <c r="AG1748" t="s">
        <v>183436</v>
      </c>
      <c r="AH1748" t="s">
        <v>183437</v>
      </c>
      <c r="AI1748" t="s">
        <v>183438</v>
      </c>
      <c r="AJ1748" t="s">
        <v>183439</v>
      </c>
      <c r="AK1748" t="s">
        <v>183440</v>
      </c>
      <c r="AL1748" t="s">
        <v>183441</v>
      </c>
      <c r="AM1748" t="s">
        <v>183442</v>
      </c>
      <c r="AN1748" t="s">
        <v>183443</v>
      </c>
      <c r="AO1748" t="s">
        <v>183444</v>
      </c>
      <c r="AP1748" t="s">
        <v>183445</v>
      </c>
      <c r="AQ1748" t="s">
        <v>183446</v>
      </c>
      <c r="AR1748" t="s">
        <v>183447</v>
      </c>
      <c r="AS1748" t="s">
        <v>183448</v>
      </c>
      <c r="AT1748" t="s">
        <v>183449</v>
      </c>
      <c r="AU1748" t="s">
        <v>183450</v>
      </c>
      <c r="AV1748" t="s">
        <v>183451</v>
      </c>
      <c r="AW1748" t="s">
        <v>183452</v>
      </c>
      <c r="AX1748" t="s">
        <v>183453</v>
      </c>
      <c r="AY1748" t="s">
        <v>183454</v>
      </c>
      <c r="AZ1748" t="s">
        <v>183455</v>
      </c>
      <c r="BA1748" t="s">
        <v>183456</v>
      </c>
      <c r="BB1748" t="s">
        <v>183457</v>
      </c>
      <c r="BC1748" t="s">
        <v>183458</v>
      </c>
      <c r="BD1748" t="s">
        <v>183459</v>
      </c>
      <c r="BE1748" t="s">
        <v>183460</v>
      </c>
      <c r="BF1748" t="s">
        <v>183461</v>
      </c>
      <c r="BG1748" t="s">
        <v>183462</v>
      </c>
      <c r="BH1748" t="s">
        <v>183463</v>
      </c>
      <c r="BI1748" t="s">
        <v>183464</v>
      </c>
      <c r="BJ1748" t="s">
        <v>183465</v>
      </c>
      <c r="BK1748" t="s">
        <v>183466</v>
      </c>
      <c r="BL1748" t="s">
        <v>183467</v>
      </c>
      <c r="BM1748" t="s">
        <v>183468</v>
      </c>
      <c r="BN1748" t="s">
        <v>183469</v>
      </c>
      <c r="BO1748" t="s">
        <v>183470</v>
      </c>
      <c r="BP1748" t="s">
        <v>183471</v>
      </c>
      <c r="BQ1748" t="s">
        <v>183472</v>
      </c>
      <c r="BR1748" t="s">
        <v>183473</v>
      </c>
      <c r="BS1748" t="s">
        <v>183474</v>
      </c>
      <c r="BT1748" t="s">
        <v>183475</v>
      </c>
      <c r="BU1748" t="s">
        <v>183476</v>
      </c>
      <c r="BV1748" t="s">
        <v>183477</v>
      </c>
      <c r="BW1748" t="s">
        <v>183478</v>
      </c>
      <c r="BX1748" t="s">
        <v>183479</v>
      </c>
      <c r="BY1748" t="s">
        <v>183480</v>
      </c>
      <c r="BZ1748" t="s">
        <v>183481</v>
      </c>
      <c r="CA1748" t="s">
        <v>183482</v>
      </c>
      <c r="CB1748" t="s">
        <v>183483</v>
      </c>
      <c r="CC1748" t="s">
        <v>183484</v>
      </c>
      <c r="CD1748" t="s">
        <v>183485</v>
      </c>
      <c r="CE1748" t="s">
        <v>183486</v>
      </c>
      <c r="CF1748" t="s">
        <v>183487</v>
      </c>
      <c r="CG1748" t="s">
        <v>183488</v>
      </c>
      <c r="CH1748" t="s">
        <v>183489</v>
      </c>
      <c r="CI1748" t="s">
        <v>183490</v>
      </c>
      <c r="CJ1748" t="s">
        <v>183491</v>
      </c>
      <c r="CK1748" t="s">
        <v>183492</v>
      </c>
      <c r="CL1748" t="s">
        <v>183493</v>
      </c>
      <c r="CM1748" t="s">
        <v>183494</v>
      </c>
      <c r="CN1748" t="s">
        <v>183495</v>
      </c>
      <c r="CO1748" t="s">
        <v>183496</v>
      </c>
      <c r="CP1748" t="s">
        <v>183497</v>
      </c>
      <c r="CQ1748" t="s">
        <v>183498</v>
      </c>
      <c r="CR1748" t="s">
        <v>183499</v>
      </c>
      <c r="CS1748" t="s">
        <v>183500</v>
      </c>
      <c r="CT1748" t="s">
        <v>183501</v>
      </c>
      <c r="CU1748" t="s">
        <v>183502</v>
      </c>
      <c r="CV1748" t="s">
        <v>183503</v>
      </c>
      <c r="CW1748" t="s">
        <v>183504</v>
      </c>
      <c r="CX1748" t="s">
        <v>183505</v>
      </c>
      <c r="CY1748" t="s">
        <v>183506</v>
      </c>
      <c r="CZ1748" t="s">
        <v>183507</v>
      </c>
      <c r="DA1748" t="s">
        <v>183508</v>
      </c>
    </row>
    <row r="1749" spans="1:105" x14ac:dyDescent="0.25">
      <c r="A1749" t="s">
        <v>183509</v>
      </c>
      <c r="B1749" t="s">
        <v>183510</v>
      </c>
      <c r="C1749" t="s">
        <v>183511</v>
      </c>
      <c r="D1749" t="s">
        <v>183512</v>
      </c>
      <c r="E1749" t="s">
        <v>183513</v>
      </c>
      <c r="F1749" t="s">
        <v>183514</v>
      </c>
      <c r="G1749" t="s">
        <v>183515</v>
      </c>
      <c r="H1749" t="s">
        <v>183516</v>
      </c>
      <c r="I1749" t="s">
        <v>183517</v>
      </c>
      <c r="J1749" t="s">
        <v>183518</v>
      </c>
      <c r="K1749" t="s">
        <v>183519</v>
      </c>
      <c r="L1749" t="s">
        <v>183520</v>
      </c>
      <c r="M1749" t="s">
        <v>183521</v>
      </c>
      <c r="N1749" t="s">
        <v>183522</v>
      </c>
      <c r="O1749" t="s">
        <v>183523</v>
      </c>
      <c r="P1749" t="s">
        <v>183524</v>
      </c>
      <c r="Q1749" t="s">
        <v>183525</v>
      </c>
      <c r="R1749" t="s">
        <v>183526</v>
      </c>
      <c r="S1749" t="s">
        <v>183527</v>
      </c>
      <c r="T1749" t="s">
        <v>183528</v>
      </c>
      <c r="U1749" t="s">
        <v>183529</v>
      </c>
      <c r="V1749" t="s">
        <v>183530</v>
      </c>
      <c r="W1749" t="s">
        <v>183531</v>
      </c>
      <c r="X1749" t="s">
        <v>183532</v>
      </c>
      <c r="Y1749" t="s">
        <v>183533</v>
      </c>
      <c r="Z1749" t="s">
        <v>183534</v>
      </c>
      <c r="AA1749" t="s">
        <v>183535</v>
      </c>
      <c r="AB1749" t="s">
        <v>183536</v>
      </c>
      <c r="AC1749" t="s">
        <v>183537</v>
      </c>
      <c r="AD1749" t="s">
        <v>183538</v>
      </c>
      <c r="AE1749" t="s">
        <v>183539</v>
      </c>
      <c r="AF1749" t="s">
        <v>183540</v>
      </c>
      <c r="AG1749" t="s">
        <v>183541</v>
      </c>
      <c r="AH1749" t="s">
        <v>183542</v>
      </c>
      <c r="AI1749" t="s">
        <v>183543</v>
      </c>
      <c r="AJ1749" t="s">
        <v>183544</v>
      </c>
      <c r="AK1749" t="s">
        <v>183545</v>
      </c>
      <c r="AL1749" t="s">
        <v>183546</v>
      </c>
      <c r="AM1749" t="s">
        <v>183547</v>
      </c>
      <c r="AN1749" t="s">
        <v>183548</v>
      </c>
      <c r="AO1749" t="s">
        <v>183549</v>
      </c>
      <c r="AP1749" t="s">
        <v>183550</v>
      </c>
      <c r="AQ1749" t="s">
        <v>183551</v>
      </c>
      <c r="AR1749" t="s">
        <v>183552</v>
      </c>
      <c r="AS1749" t="s">
        <v>183553</v>
      </c>
      <c r="AT1749" t="s">
        <v>183554</v>
      </c>
      <c r="AU1749" t="s">
        <v>183555</v>
      </c>
      <c r="AV1749" t="s">
        <v>183556</v>
      </c>
      <c r="AW1749" t="s">
        <v>183557</v>
      </c>
      <c r="AX1749" t="s">
        <v>183558</v>
      </c>
      <c r="AY1749" t="s">
        <v>183559</v>
      </c>
      <c r="AZ1749" t="s">
        <v>183560</v>
      </c>
      <c r="BA1749" t="s">
        <v>183561</v>
      </c>
      <c r="BB1749" t="s">
        <v>183562</v>
      </c>
      <c r="BC1749" t="s">
        <v>183563</v>
      </c>
      <c r="BD1749" t="s">
        <v>183564</v>
      </c>
      <c r="BE1749" t="s">
        <v>183565</v>
      </c>
      <c r="BF1749" t="s">
        <v>183566</v>
      </c>
      <c r="BG1749" t="s">
        <v>183567</v>
      </c>
      <c r="BH1749" t="s">
        <v>183568</v>
      </c>
      <c r="BI1749" t="s">
        <v>183569</v>
      </c>
      <c r="BJ1749" t="s">
        <v>183570</v>
      </c>
      <c r="BK1749" t="s">
        <v>183571</v>
      </c>
      <c r="BL1749" t="s">
        <v>183572</v>
      </c>
      <c r="BM1749" t="s">
        <v>183573</v>
      </c>
      <c r="BN1749" t="s">
        <v>183574</v>
      </c>
      <c r="BO1749" t="s">
        <v>183575</v>
      </c>
      <c r="BP1749" t="s">
        <v>183576</v>
      </c>
      <c r="BQ1749" t="s">
        <v>183577</v>
      </c>
      <c r="BR1749" t="s">
        <v>183578</v>
      </c>
      <c r="BS1749" t="s">
        <v>183579</v>
      </c>
      <c r="BT1749" t="s">
        <v>183580</v>
      </c>
      <c r="BU1749" t="s">
        <v>183581</v>
      </c>
      <c r="BV1749" t="s">
        <v>183582</v>
      </c>
      <c r="BW1749" t="s">
        <v>183583</v>
      </c>
      <c r="BX1749" t="s">
        <v>183584</v>
      </c>
      <c r="BY1749" t="s">
        <v>183585</v>
      </c>
      <c r="BZ1749" t="s">
        <v>183586</v>
      </c>
      <c r="CA1749" t="s">
        <v>183587</v>
      </c>
      <c r="CB1749" t="s">
        <v>183588</v>
      </c>
      <c r="CC1749" t="s">
        <v>183589</v>
      </c>
      <c r="CD1749" t="s">
        <v>183590</v>
      </c>
      <c r="CE1749" t="s">
        <v>183591</v>
      </c>
      <c r="CF1749" t="s">
        <v>183592</v>
      </c>
      <c r="CG1749" t="s">
        <v>183593</v>
      </c>
      <c r="CH1749" t="s">
        <v>183594</v>
      </c>
      <c r="CI1749" t="s">
        <v>183595</v>
      </c>
      <c r="CJ1749" t="s">
        <v>183596</v>
      </c>
      <c r="CK1749" t="s">
        <v>183597</v>
      </c>
      <c r="CL1749" t="s">
        <v>183598</v>
      </c>
      <c r="CM1749" t="s">
        <v>183599</v>
      </c>
      <c r="CN1749" t="s">
        <v>183600</v>
      </c>
      <c r="CO1749" t="s">
        <v>183601</v>
      </c>
      <c r="CP1749" t="s">
        <v>183602</v>
      </c>
      <c r="CQ1749" t="s">
        <v>183603</v>
      </c>
      <c r="CR1749" t="s">
        <v>183604</v>
      </c>
      <c r="CS1749" t="s">
        <v>183605</v>
      </c>
      <c r="CT1749" t="s">
        <v>183606</v>
      </c>
      <c r="CU1749" t="s">
        <v>183607</v>
      </c>
      <c r="CV1749" t="s">
        <v>183608</v>
      </c>
      <c r="CW1749" t="s">
        <v>183609</v>
      </c>
      <c r="CX1749" t="s">
        <v>183610</v>
      </c>
      <c r="CY1749" t="s">
        <v>183611</v>
      </c>
      <c r="CZ1749" t="s">
        <v>183612</v>
      </c>
      <c r="DA1749" t="s">
        <v>183613</v>
      </c>
    </row>
    <row r="1750" spans="1:105" x14ac:dyDescent="0.25">
      <c r="A1750" t="s">
        <v>183614</v>
      </c>
      <c r="B1750" t="s">
        <v>183615</v>
      </c>
      <c r="C1750" t="s">
        <v>183616</v>
      </c>
      <c r="D1750" t="s">
        <v>183617</v>
      </c>
      <c r="E1750" t="s">
        <v>183618</v>
      </c>
      <c r="F1750" t="s">
        <v>183619</v>
      </c>
      <c r="G1750" t="s">
        <v>183620</v>
      </c>
      <c r="H1750" t="s">
        <v>183621</v>
      </c>
      <c r="I1750" t="s">
        <v>183622</v>
      </c>
      <c r="J1750" t="s">
        <v>183623</v>
      </c>
      <c r="K1750" t="s">
        <v>183624</v>
      </c>
      <c r="L1750" t="s">
        <v>183625</v>
      </c>
      <c r="M1750" t="s">
        <v>183626</v>
      </c>
      <c r="N1750" t="s">
        <v>183627</v>
      </c>
      <c r="O1750" t="s">
        <v>183628</v>
      </c>
      <c r="P1750" t="s">
        <v>183629</v>
      </c>
      <c r="Q1750" t="s">
        <v>183630</v>
      </c>
      <c r="R1750" t="s">
        <v>183631</v>
      </c>
      <c r="S1750" t="s">
        <v>183632</v>
      </c>
      <c r="T1750" t="s">
        <v>183633</v>
      </c>
      <c r="U1750" t="s">
        <v>183634</v>
      </c>
      <c r="V1750" t="s">
        <v>183635</v>
      </c>
      <c r="W1750" t="s">
        <v>183636</v>
      </c>
      <c r="X1750" t="s">
        <v>183637</v>
      </c>
      <c r="Y1750" t="s">
        <v>183638</v>
      </c>
      <c r="Z1750" t="s">
        <v>183639</v>
      </c>
      <c r="AA1750" t="s">
        <v>183640</v>
      </c>
      <c r="AB1750" t="s">
        <v>183641</v>
      </c>
      <c r="AC1750" t="s">
        <v>183642</v>
      </c>
      <c r="AD1750" t="s">
        <v>183643</v>
      </c>
      <c r="AE1750" t="s">
        <v>183644</v>
      </c>
      <c r="AF1750" t="s">
        <v>183645</v>
      </c>
      <c r="AG1750" t="s">
        <v>183646</v>
      </c>
      <c r="AH1750" t="s">
        <v>183647</v>
      </c>
      <c r="AI1750" t="s">
        <v>183648</v>
      </c>
      <c r="AJ1750" t="s">
        <v>183649</v>
      </c>
      <c r="AK1750" t="s">
        <v>183650</v>
      </c>
      <c r="AL1750" t="s">
        <v>183651</v>
      </c>
      <c r="AM1750" t="s">
        <v>183652</v>
      </c>
      <c r="AN1750" t="s">
        <v>183653</v>
      </c>
      <c r="AO1750" t="s">
        <v>183654</v>
      </c>
      <c r="AP1750" t="s">
        <v>183655</v>
      </c>
      <c r="AQ1750" t="s">
        <v>183656</v>
      </c>
      <c r="AR1750" t="s">
        <v>183657</v>
      </c>
      <c r="AS1750" t="s">
        <v>183658</v>
      </c>
      <c r="AT1750" t="s">
        <v>183659</v>
      </c>
      <c r="AU1750" t="s">
        <v>183660</v>
      </c>
      <c r="AV1750" t="s">
        <v>183661</v>
      </c>
      <c r="AW1750" t="s">
        <v>183662</v>
      </c>
      <c r="AX1750" t="s">
        <v>183663</v>
      </c>
      <c r="AY1750" t="s">
        <v>183664</v>
      </c>
      <c r="AZ1750" t="s">
        <v>183665</v>
      </c>
      <c r="BA1750" t="s">
        <v>183666</v>
      </c>
      <c r="BB1750" t="s">
        <v>183667</v>
      </c>
      <c r="BC1750" t="s">
        <v>183668</v>
      </c>
      <c r="BD1750" t="s">
        <v>183669</v>
      </c>
      <c r="BE1750" t="s">
        <v>183670</v>
      </c>
      <c r="BF1750" t="s">
        <v>183671</v>
      </c>
      <c r="BG1750" t="s">
        <v>183672</v>
      </c>
      <c r="BH1750" t="s">
        <v>183673</v>
      </c>
      <c r="BI1750" t="s">
        <v>183674</v>
      </c>
      <c r="BJ1750" t="s">
        <v>183675</v>
      </c>
      <c r="BK1750" t="s">
        <v>183676</v>
      </c>
      <c r="BL1750" t="s">
        <v>183677</v>
      </c>
      <c r="BM1750" t="s">
        <v>183678</v>
      </c>
      <c r="BN1750" t="s">
        <v>183679</v>
      </c>
      <c r="BO1750" t="s">
        <v>183680</v>
      </c>
      <c r="BP1750" t="s">
        <v>183681</v>
      </c>
      <c r="BQ1750" t="s">
        <v>183682</v>
      </c>
      <c r="BR1750" t="s">
        <v>183683</v>
      </c>
      <c r="BS1750" t="s">
        <v>183684</v>
      </c>
      <c r="BT1750" t="s">
        <v>183685</v>
      </c>
      <c r="BU1750" t="s">
        <v>183686</v>
      </c>
      <c r="BV1750" t="s">
        <v>183687</v>
      </c>
      <c r="BW1750" t="s">
        <v>183688</v>
      </c>
      <c r="BX1750" t="s">
        <v>183689</v>
      </c>
      <c r="BY1750" t="s">
        <v>183690</v>
      </c>
      <c r="BZ1750" t="s">
        <v>183691</v>
      </c>
      <c r="CA1750" t="s">
        <v>183692</v>
      </c>
      <c r="CB1750" t="s">
        <v>183693</v>
      </c>
      <c r="CC1750" t="s">
        <v>183694</v>
      </c>
      <c r="CD1750" t="s">
        <v>183695</v>
      </c>
      <c r="CE1750" t="s">
        <v>183696</v>
      </c>
      <c r="CF1750" t="s">
        <v>183697</v>
      </c>
      <c r="CG1750" t="s">
        <v>183698</v>
      </c>
      <c r="CH1750" t="s">
        <v>183699</v>
      </c>
      <c r="CI1750" t="s">
        <v>183700</v>
      </c>
      <c r="CJ1750" t="s">
        <v>183701</v>
      </c>
      <c r="CK1750" t="s">
        <v>183702</v>
      </c>
      <c r="CL1750" t="s">
        <v>183703</v>
      </c>
      <c r="CM1750" t="s">
        <v>183704</v>
      </c>
      <c r="CN1750" t="s">
        <v>183705</v>
      </c>
      <c r="CO1750" t="s">
        <v>183706</v>
      </c>
      <c r="CP1750" t="s">
        <v>183707</v>
      </c>
      <c r="CQ1750" t="s">
        <v>183708</v>
      </c>
      <c r="CR1750" t="s">
        <v>183709</v>
      </c>
      <c r="CS1750" t="s">
        <v>183710</v>
      </c>
      <c r="CT1750" t="s">
        <v>183711</v>
      </c>
      <c r="CU1750" t="s">
        <v>183712</v>
      </c>
      <c r="CV1750" t="s">
        <v>183713</v>
      </c>
      <c r="CW1750" t="s">
        <v>183714</v>
      </c>
      <c r="CX1750" t="s">
        <v>183715</v>
      </c>
      <c r="CY1750" t="s">
        <v>183716</v>
      </c>
      <c r="CZ1750" t="s">
        <v>183717</v>
      </c>
      <c r="DA1750" t="s">
        <v>183718</v>
      </c>
    </row>
    <row r="1751" spans="1:105" x14ac:dyDescent="0.25">
      <c r="A1751" t="s">
        <v>183719</v>
      </c>
      <c r="B1751" t="s">
        <v>183720</v>
      </c>
      <c r="C1751" t="s">
        <v>183721</v>
      </c>
      <c r="D1751" t="s">
        <v>183722</v>
      </c>
      <c r="E1751" t="s">
        <v>183723</v>
      </c>
      <c r="F1751" t="s">
        <v>183724</v>
      </c>
      <c r="G1751" t="s">
        <v>183725</v>
      </c>
      <c r="H1751" t="s">
        <v>183726</v>
      </c>
      <c r="I1751" t="s">
        <v>183727</v>
      </c>
      <c r="J1751" t="s">
        <v>183728</v>
      </c>
      <c r="K1751" t="s">
        <v>183729</v>
      </c>
      <c r="L1751" t="s">
        <v>183730</v>
      </c>
      <c r="M1751" t="s">
        <v>183731</v>
      </c>
      <c r="N1751" t="s">
        <v>183732</v>
      </c>
      <c r="O1751" t="s">
        <v>183733</v>
      </c>
      <c r="P1751" t="s">
        <v>183734</v>
      </c>
      <c r="Q1751" t="s">
        <v>183735</v>
      </c>
      <c r="R1751" t="s">
        <v>183736</v>
      </c>
      <c r="S1751" t="s">
        <v>183737</v>
      </c>
      <c r="T1751" t="s">
        <v>183738</v>
      </c>
      <c r="U1751" t="s">
        <v>183739</v>
      </c>
      <c r="V1751" t="s">
        <v>183740</v>
      </c>
      <c r="W1751" t="s">
        <v>183741</v>
      </c>
      <c r="X1751" t="s">
        <v>183742</v>
      </c>
      <c r="Y1751" t="s">
        <v>183743</v>
      </c>
      <c r="Z1751" t="s">
        <v>183744</v>
      </c>
      <c r="AA1751" t="s">
        <v>183745</v>
      </c>
      <c r="AB1751" t="s">
        <v>183746</v>
      </c>
      <c r="AC1751" t="s">
        <v>183747</v>
      </c>
      <c r="AD1751" t="s">
        <v>183748</v>
      </c>
      <c r="AE1751" t="s">
        <v>183749</v>
      </c>
      <c r="AF1751" t="s">
        <v>183750</v>
      </c>
      <c r="AG1751" t="s">
        <v>183751</v>
      </c>
      <c r="AH1751" t="s">
        <v>183752</v>
      </c>
      <c r="AI1751" t="s">
        <v>183753</v>
      </c>
      <c r="AJ1751" t="s">
        <v>183754</v>
      </c>
      <c r="AK1751" t="s">
        <v>183755</v>
      </c>
      <c r="AL1751" t="s">
        <v>183756</v>
      </c>
      <c r="AM1751" t="s">
        <v>183757</v>
      </c>
      <c r="AN1751" t="s">
        <v>183758</v>
      </c>
      <c r="AO1751" t="s">
        <v>183759</v>
      </c>
      <c r="AP1751" t="s">
        <v>183760</v>
      </c>
      <c r="AQ1751" t="s">
        <v>183761</v>
      </c>
      <c r="AR1751" t="s">
        <v>183762</v>
      </c>
      <c r="AS1751" t="s">
        <v>183763</v>
      </c>
      <c r="AT1751" t="s">
        <v>183764</v>
      </c>
      <c r="AU1751" t="s">
        <v>183765</v>
      </c>
      <c r="AV1751" t="s">
        <v>183766</v>
      </c>
      <c r="AW1751" t="s">
        <v>183767</v>
      </c>
      <c r="AX1751" t="s">
        <v>183768</v>
      </c>
      <c r="AY1751" t="s">
        <v>183769</v>
      </c>
      <c r="AZ1751" t="s">
        <v>183770</v>
      </c>
      <c r="BA1751" t="s">
        <v>183771</v>
      </c>
      <c r="BB1751" t="s">
        <v>183772</v>
      </c>
      <c r="BC1751" t="s">
        <v>183773</v>
      </c>
      <c r="BD1751" t="s">
        <v>183774</v>
      </c>
      <c r="BE1751" t="s">
        <v>183775</v>
      </c>
      <c r="BF1751" t="s">
        <v>183776</v>
      </c>
      <c r="BG1751" t="s">
        <v>183777</v>
      </c>
      <c r="BH1751" t="s">
        <v>183778</v>
      </c>
      <c r="BI1751" t="s">
        <v>183779</v>
      </c>
      <c r="BJ1751" t="s">
        <v>183780</v>
      </c>
      <c r="BK1751" t="s">
        <v>183781</v>
      </c>
      <c r="BL1751" t="s">
        <v>183782</v>
      </c>
      <c r="BM1751" t="s">
        <v>183783</v>
      </c>
      <c r="BN1751" t="s">
        <v>183784</v>
      </c>
      <c r="BO1751" t="s">
        <v>183785</v>
      </c>
      <c r="BP1751" t="s">
        <v>183786</v>
      </c>
      <c r="BQ1751" t="s">
        <v>183787</v>
      </c>
      <c r="BR1751" t="s">
        <v>183788</v>
      </c>
      <c r="BS1751" t="s">
        <v>183789</v>
      </c>
      <c r="BT1751" t="s">
        <v>183790</v>
      </c>
      <c r="BU1751" t="s">
        <v>183791</v>
      </c>
      <c r="BV1751" t="s">
        <v>183792</v>
      </c>
      <c r="BW1751" t="s">
        <v>183793</v>
      </c>
      <c r="BX1751" t="s">
        <v>183794</v>
      </c>
      <c r="BY1751" t="s">
        <v>183795</v>
      </c>
      <c r="BZ1751" t="s">
        <v>183796</v>
      </c>
      <c r="CA1751" t="s">
        <v>183797</v>
      </c>
      <c r="CB1751" t="s">
        <v>183798</v>
      </c>
      <c r="CC1751" t="s">
        <v>183799</v>
      </c>
      <c r="CD1751" t="s">
        <v>183800</v>
      </c>
      <c r="CE1751" t="s">
        <v>183801</v>
      </c>
      <c r="CF1751" t="s">
        <v>183802</v>
      </c>
      <c r="CG1751" t="s">
        <v>183803</v>
      </c>
      <c r="CH1751" t="s">
        <v>183804</v>
      </c>
      <c r="CI1751" t="s">
        <v>183805</v>
      </c>
      <c r="CJ1751" t="s">
        <v>183806</v>
      </c>
      <c r="CK1751" t="s">
        <v>183807</v>
      </c>
      <c r="CL1751" t="s">
        <v>183808</v>
      </c>
      <c r="CM1751" t="s">
        <v>183809</v>
      </c>
      <c r="CN1751" t="s">
        <v>183810</v>
      </c>
      <c r="CO1751" t="s">
        <v>183811</v>
      </c>
      <c r="CP1751" t="s">
        <v>183812</v>
      </c>
      <c r="CQ1751" t="s">
        <v>183813</v>
      </c>
      <c r="CR1751" t="s">
        <v>183814</v>
      </c>
      <c r="CS1751" t="s">
        <v>183815</v>
      </c>
      <c r="CT1751" t="s">
        <v>183816</v>
      </c>
      <c r="CU1751" t="s">
        <v>183817</v>
      </c>
      <c r="CV1751" t="s">
        <v>183818</v>
      </c>
      <c r="CW1751" t="s">
        <v>183819</v>
      </c>
      <c r="CX1751" t="s">
        <v>183820</v>
      </c>
      <c r="CY1751" t="s">
        <v>183821</v>
      </c>
      <c r="CZ1751" t="s">
        <v>183822</v>
      </c>
      <c r="DA1751" t="s">
        <v>183823</v>
      </c>
    </row>
    <row r="1752" spans="1:105" x14ac:dyDescent="0.25">
      <c r="A1752" t="s">
        <v>183824</v>
      </c>
      <c r="B1752" t="s">
        <v>183825</v>
      </c>
      <c r="C1752" t="s">
        <v>183826</v>
      </c>
      <c r="D1752" t="s">
        <v>183827</v>
      </c>
      <c r="E1752" t="s">
        <v>183828</v>
      </c>
      <c r="F1752" t="s">
        <v>183829</v>
      </c>
      <c r="G1752" t="s">
        <v>183830</v>
      </c>
      <c r="H1752" t="s">
        <v>183831</v>
      </c>
      <c r="I1752" t="s">
        <v>183832</v>
      </c>
      <c r="J1752" t="s">
        <v>183833</v>
      </c>
      <c r="K1752" t="s">
        <v>183834</v>
      </c>
      <c r="L1752" t="s">
        <v>183835</v>
      </c>
      <c r="M1752" t="s">
        <v>183836</v>
      </c>
      <c r="N1752" t="s">
        <v>183837</v>
      </c>
      <c r="O1752" t="s">
        <v>183838</v>
      </c>
      <c r="P1752" t="s">
        <v>183839</v>
      </c>
      <c r="Q1752" t="s">
        <v>183840</v>
      </c>
      <c r="R1752" t="s">
        <v>183841</v>
      </c>
      <c r="S1752" t="s">
        <v>183842</v>
      </c>
      <c r="T1752" t="s">
        <v>183843</v>
      </c>
      <c r="U1752" t="s">
        <v>183844</v>
      </c>
      <c r="V1752" t="s">
        <v>183845</v>
      </c>
      <c r="W1752" t="s">
        <v>183846</v>
      </c>
      <c r="X1752" t="s">
        <v>183847</v>
      </c>
      <c r="Y1752" t="s">
        <v>183848</v>
      </c>
      <c r="Z1752" t="s">
        <v>183849</v>
      </c>
      <c r="AA1752" t="s">
        <v>183850</v>
      </c>
      <c r="AB1752" t="s">
        <v>183851</v>
      </c>
      <c r="AC1752" t="s">
        <v>183852</v>
      </c>
      <c r="AD1752" t="s">
        <v>183853</v>
      </c>
      <c r="AE1752" t="s">
        <v>183854</v>
      </c>
      <c r="AF1752" t="s">
        <v>183855</v>
      </c>
      <c r="AG1752" t="s">
        <v>183856</v>
      </c>
      <c r="AH1752" t="s">
        <v>183857</v>
      </c>
      <c r="AI1752" t="s">
        <v>183858</v>
      </c>
      <c r="AJ1752" t="s">
        <v>183859</v>
      </c>
      <c r="AK1752" t="s">
        <v>183860</v>
      </c>
      <c r="AL1752" t="s">
        <v>183861</v>
      </c>
      <c r="AM1752" t="s">
        <v>183862</v>
      </c>
      <c r="AN1752" t="s">
        <v>183863</v>
      </c>
      <c r="AO1752" t="s">
        <v>183864</v>
      </c>
      <c r="AP1752" t="s">
        <v>183865</v>
      </c>
      <c r="AQ1752" t="s">
        <v>183866</v>
      </c>
      <c r="AR1752" t="s">
        <v>183867</v>
      </c>
      <c r="AS1752" t="s">
        <v>183868</v>
      </c>
      <c r="AT1752" t="s">
        <v>183869</v>
      </c>
      <c r="AU1752" t="s">
        <v>183870</v>
      </c>
      <c r="AV1752" t="s">
        <v>183871</v>
      </c>
      <c r="AW1752" t="s">
        <v>183872</v>
      </c>
      <c r="AX1752" t="s">
        <v>183873</v>
      </c>
      <c r="AY1752" t="s">
        <v>183874</v>
      </c>
      <c r="AZ1752" t="s">
        <v>183875</v>
      </c>
      <c r="BA1752" t="s">
        <v>183876</v>
      </c>
      <c r="BB1752" t="s">
        <v>183877</v>
      </c>
      <c r="BC1752" t="s">
        <v>183878</v>
      </c>
      <c r="BD1752" t="s">
        <v>183879</v>
      </c>
      <c r="BE1752" t="s">
        <v>183880</v>
      </c>
      <c r="BF1752" t="s">
        <v>183881</v>
      </c>
      <c r="BG1752" t="s">
        <v>183882</v>
      </c>
      <c r="BH1752" t="s">
        <v>183883</v>
      </c>
      <c r="BI1752" t="s">
        <v>183884</v>
      </c>
      <c r="BJ1752" t="s">
        <v>183885</v>
      </c>
      <c r="BK1752" t="s">
        <v>183886</v>
      </c>
      <c r="BL1752" t="s">
        <v>183887</v>
      </c>
      <c r="BM1752" t="s">
        <v>183888</v>
      </c>
      <c r="BN1752" t="s">
        <v>183889</v>
      </c>
      <c r="BO1752" t="s">
        <v>183890</v>
      </c>
      <c r="BP1752" t="s">
        <v>183891</v>
      </c>
      <c r="BQ1752" t="s">
        <v>183892</v>
      </c>
      <c r="BR1752" t="s">
        <v>183893</v>
      </c>
      <c r="BS1752" t="s">
        <v>183894</v>
      </c>
      <c r="BT1752" t="s">
        <v>183895</v>
      </c>
      <c r="BU1752" t="s">
        <v>183896</v>
      </c>
      <c r="BV1752" t="s">
        <v>183897</v>
      </c>
      <c r="BW1752" t="s">
        <v>183898</v>
      </c>
      <c r="BX1752" t="s">
        <v>183899</v>
      </c>
      <c r="BY1752" t="s">
        <v>183900</v>
      </c>
      <c r="BZ1752" t="s">
        <v>183901</v>
      </c>
      <c r="CA1752" t="s">
        <v>183902</v>
      </c>
      <c r="CB1752" t="s">
        <v>183903</v>
      </c>
      <c r="CC1752" t="s">
        <v>183904</v>
      </c>
      <c r="CD1752" t="s">
        <v>183905</v>
      </c>
      <c r="CE1752" t="s">
        <v>183906</v>
      </c>
      <c r="CF1752" t="s">
        <v>183907</v>
      </c>
      <c r="CG1752" t="s">
        <v>183908</v>
      </c>
      <c r="CH1752" t="s">
        <v>183909</v>
      </c>
      <c r="CI1752" t="s">
        <v>183910</v>
      </c>
      <c r="CJ1752" t="s">
        <v>183911</v>
      </c>
      <c r="CK1752" t="s">
        <v>183912</v>
      </c>
      <c r="CL1752" t="s">
        <v>183913</v>
      </c>
      <c r="CM1752" t="s">
        <v>183914</v>
      </c>
      <c r="CN1752" t="s">
        <v>183915</v>
      </c>
      <c r="CO1752" t="s">
        <v>183916</v>
      </c>
      <c r="CP1752" t="s">
        <v>183917</v>
      </c>
      <c r="CQ1752" t="s">
        <v>183918</v>
      </c>
      <c r="CR1752" t="s">
        <v>183919</v>
      </c>
      <c r="CS1752" t="s">
        <v>183920</v>
      </c>
      <c r="CT1752" t="s">
        <v>183921</v>
      </c>
      <c r="CU1752" t="s">
        <v>183922</v>
      </c>
      <c r="CV1752" t="s">
        <v>183923</v>
      </c>
      <c r="CW1752" t="s">
        <v>183924</v>
      </c>
      <c r="CX1752" t="s">
        <v>183925</v>
      </c>
      <c r="CY1752" t="s">
        <v>183926</v>
      </c>
      <c r="CZ1752" t="s">
        <v>183927</v>
      </c>
      <c r="DA1752" t="s">
        <v>183928</v>
      </c>
    </row>
    <row r="1753" spans="1:105" x14ac:dyDescent="0.25">
      <c r="A1753" t="s">
        <v>183929</v>
      </c>
      <c r="B1753" t="s">
        <v>183930</v>
      </c>
      <c r="C1753" t="s">
        <v>183931</v>
      </c>
      <c r="D1753" t="s">
        <v>183932</v>
      </c>
      <c r="E1753" t="s">
        <v>183933</v>
      </c>
      <c r="F1753" t="s">
        <v>183934</v>
      </c>
      <c r="G1753" t="s">
        <v>183935</v>
      </c>
      <c r="H1753" t="s">
        <v>183936</v>
      </c>
      <c r="I1753" t="s">
        <v>183937</v>
      </c>
      <c r="J1753" t="s">
        <v>183938</v>
      </c>
      <c r="K1753" t="s">
        <v>183939</v>
      </c>
      <c r="L1753" t="s">
        <v>183940</v>
      </c>
      <c r="M1753" t="s">
        <v>183941</v>
      </c>
      <c r="N1753" t="s">
        <v>183942</v>
      </c>
      <c r="O1753" t="s">
        <v>183943</v>
      </c>
      <c r="P1753" t="s">
        <v>183944</v>
      </c>
      <c r="Q1753" t="s">
        <v>183945</v>
      </c>
      <c r="R1753" t="s">
        <v>183946</v>
      </c>
      <c r="S1753" t="s">
        <v>183947</v>
      </c>
      <c r="T1753" t="s">
        <v>183948</v>
      </c>
      <c r="U1753" t="s">
        <v>183949</v>
      </c>
      <c r="V1753" t="s">
        <v>183950</v>
      </c>
      <c r="W1753" t="s">
        <v>183951</v>
      </c>
      <c r="X1753" t="s">
        <v>183952</v>
      </c>
      <c r="Y1753" t="s">
        <v>183953</v>
      </c>
      <c r="Z1753" t="s">
        <v>183954</v>
      </c>
      <c r="AA1753" t="s">
        <v>183955</v>
      </c>
      <c r="AB1753" t="s">
        <v>183956</v>
      </c>
      <c r="AC1753" t="s">
        <v>183957</v>
      </c>
      <c r="AD1753" t="s">
        <v>183958</v>
      </c>
      <c r="AE1753" t="s">
        <v>183959</v>
      </c>
      <c r="AF1753" t="s">
        <v>183960</v>
      </c>
      <c r="AG1753" t="s">
        <v>183961</v>
      </c>
      <c r="AH1753" t="s">
        <v>183962</v>
      </c>
      <c r="AI1753" t="s">
        <v>183963</v>
      </c>
      <c r="AJ1753" t="s">
        <v>183964</v>
      </c>
      <c r="AK1753" t="s">
        <v>183965</v>
      </c>
      <c r="AL1753" t="s">
        <v>183966</v>
      </c>
      <c r="AM1753" t="s">
        <v>183967</v>
      </c>
      <c r="AN1753" t="s">
        <v>183968</v>
      </c>
      <c r="AO1753" t="s">
        <v>183969</v>
      </c>
      <c r="AP1753" t="s">
        <v>183970</v>
      </c>
      <c r="AQ1753" t="s">
        <v>183971</v>
      </c>
      <c r="AR1753" t="s">
        <v>183972</v>
      </c>
      <c r="AS1753" t="s">
        <v>183973</v>
      </c>
      <c r="AT1753" t="s">
        <v>183974</v>
      </c>
      <c r="AU1753" t="s">
        <v>183975</v>
      </c>
      <c r="AV1753" t="s">
        <v>183976</v>
      </c>
      <c r="AW1753" t="s">
        <v>183977</v>
      </c>
      <c r="AX1753" t="s">
        <v>183978</v>
      </c>
      <c r="AY1753" t="s">
        <v>183979</v>
      </c>
      <c r="AZ1753" t="s">
        <v>183980</v>
      </c>
      <c r="BA1753" t="s">
        <v>183981</v>
      </c>
      <c r="BB1753" t="s">
        <v>183982</v>
      </c>
      <c r="BC1753" t="s">
        <v>183983</v>
      </c>
      <c r="BD1753" t="s">
        <v>183984</v>
      </c>
      <c r="BE1753" t="s">
        <v>183985</v>
      </c>
      <c r="BF1753" t="s">
        <v>183986</v>
      </c>
      <c r="BG1753" t="s">
        <v>183987</v>
      </c>
      <c r="BH1753" t="s">
        <v>183988</v>
      </c>
      <c r="BI1753" t="s">
        <v>183989</v>
      </c>
      <c r="BJ1753" t="s">
        <v>183990</v>
      </c>
      <c r="BK1753" t="s">
        <v>183991</v>
      </c>
      <c r="BL1753" t="s">
        <v>183992</v>
      </c>
      <c r="BM1753" t="s">
        <v>183993</v>
      </c>
      <c r="BN1753" t="s">
        <v>183994</v>
      </c>
      <c r="BO1753" t="s">
        <v>183995</v>
      </c>
      <c r="BP1753" t="s">
        <v>183996</v>
      </c>
      <c r="BQ1753" t="s">
        <v>183997</v>
      </c>
      <c r="BR1753" t="s">
        <v>183998</v>
      </c>
      <c r="BS1753" t="s">
        <v>183999</v>
      </c>
      <c r="BT1753" t="s">
        <v>184000</v>
      </c>
      <c r="BU1753" t="s">
        <v>184001</v>
      </c>
      <c r="BV1753" t="s">
        <v>184002</v>
      </c>
      <c r="BW1753" t="s">
        <v>184003</v>
      </c>
      <c r="BX1753" t="s">
        <v>184004</v>
      </c>
      <c r="BY1753" t="s">
        <v>184005</v>
      </c>
      <c r="BZ1753" t="s">
        <v>184006</v>
      </c>
      <c r="CA1753" t="s">
        <v>184007</v>
      </c>
      <c r="CB1753" t="s">
        <v>184008</v>
      </c>
      <c r="CC1753" t="s">
        <v>184009</v>
      </c>
      <c r="CD1753" t="s">
        <v>184010</v>
      </c>
      <c r="CE1753" t="s">
        <v>184011</v>
      </c>
      <c r="CF1753" t="s">
        <v>184012</v>
      </c>
      <c r="CG1753" t="s">
        <v>184013</v>
      </c>
      <c r="CH1753" t="s">
        <v>184014</v>
      </c>
      <c r="CI1753" t="s">
        <v>184015</v>
      </c>
      <c r="CJ1753" t="s">
        <v>184016</v>
      </c>
      <c r="CK1753" t="s">
        <v>184017</v>
      </c>
      <c r="CL1753" t="s">
        <v>184018</v>
      </c>
      <c r="CM1753" t="s">
        <v>184019</v>
      </c>
      <c r="CN1753" t="s">
        <v>184020</v>
      </c>
      <c r="CO1753" t="s">
        <v>184021</v>
      </c>
      <c r="CP1753" t="s">
        <v>184022</v>
      </c>
      <c r="CQ1753" t="s">
        <v>184023</v>
      </c>
      <c r="CR1753" t="s">
        <v>184024</v>
      </c>
      <c r="CS1753" t="s">
        <v>184025</v>
      </c>
      <c r="CT1753" t="s">
        <v>184026</v>
      </c>
      <c r="CU1753" t="s">
        <v>184027</v>
      </c>
      <c r="CV1753" t="s">
        <v>184028</v>
      </c>
      <c r="CW1753" t="s">
        <v>184029</v>
      </c>
      <c r="CX1753" t="s">
        <v>184030</v>
      </c>
      <c r="CY1753" t="s">
        <v>184031</v>
      </c>
      <c r="CZ1753" t="s">
        <v>184032</v>
      </c>
      <c r="DA1753" t="s">
        <v>184033</v>
      </c>
    </row>
    <row r="1754" spans="1:105" x14ac:dyDescent="0.25">
      <c r="A1754" t="s">
        <v>184034</v>
      </c>
      <c r="B1754" t="s">
        <v>184035</v>
      </c>
      <c r="C1754" t="s">
        <v>184036</v>
      </c>
      <c r="D1754" t="s">
        <v>184037</v>
      </c>
      <c r="E1754" t="s">
        <v>184038</v>
      </c>
      <c r="F1754" t="s">
        <v>184039</v>
      </c>
      <c r="G1754" t="s">
        <v>184040</v>
      </c>
      <c r="H1754" t="s">
        <v>184041</v>
      </c>
      <c r="I1754" t="s">
        <v>184042</v>
      </c>
      <c r="J1754" t="s">
        <v>184043</v>
      </c>
      <c r="K1754" t="s">
        <v>184044</v>
      </c>
      <c r="L1754" t="s">
        <v>184045</v>
      </c>
      <c r="M1754" t="s">
        <v>184046</v>
      </c>
      <c r="N1754" t="s">
        <v>184047</v>
      </c>
      <c r="O1754" t="s">
        <v>184048</v>
      </c>
      <c r="P1754" t="s">
        <v>184049</v>
      </c>
      <c r="Q1754" t="s">
        <v>184050</v>
      </c>
      <c r="R1754" t="s">
        <v>184051</v>
      </c>
      <c r="S1754" t="s">
        <v>184052</v>
      </c>
      <c r="T1754" t="s">
        <v>184053</v>
      </c>
      <c r="U1754" t="s">
        <v>184054</v>
      </c>
      <c r="V1754" t="s">
        <v>184055</v>
      </c>
      <c r="W1754" t="s">
        <v>184056</v>
      </c>
      <c r="X1754" t="s">
        <v>184057</v>
      </c>
      <c r="Y1754" t="s">
        <v>184058</v>
      </c>
      <c r="Z1754" t="s">
        <v>184059</v>
      </c>
      <c r="AA1754" t="s">
        <v>184060</v>
      </c>
      <c r="AB1754" t="s">
        <v>184061</v>
      </c>
      <c r="AC1754" t="s">
        <v>184062</v>
      </c>
      <c r="AD1754" t="s">
        <v>184063</v>
      </c>
      <c r="AE1754" t="s">
        <v>184064</v>
      </c>
      <c r="AF1754" t="s">
        <v>184065</v>
      </c>
      <c r="AG1754" t="s">
        <v>184066</v>
      </c>
      <c r="AH1754" t="s">
        <v>184067</v>
      </c>
      <c r="AI1754" t="s">
        <v>184068</v>
      </c>
      <c r="AJ1754" t="s">
        <v>184069</v>
      </c>
      <c r="AK1754" t="s">
        <v>184070</v>
      </c>
      <c r="AL1754" t="s">
        <v>184071</v>
      </c>
      <c r="AM1754" t="s">
        <v>184072</v>
      </c>
      <c r="AN1754" t="s">
        <v>184073</v>
      </c>
      <c r="AO1754" t="s">
        <v>184074</v>
      </c>
      <c r="AP1754" t="s">
        <v>184075</v>
      </c>
      <c r="AQ1754" t="s">
        <v>184076</v>
      </c>
      <c r="AR1754" t="s">
        <v>184077</v>
      </c>
      <c r="AS1754" t="s">
        <v>184078</v>
      </c>
      <c r="AT1754" t="s">
        <v>184079</v>
      </c>
      <c r="AU1754" t="s">
        <v>184080</v>
      </c>
      <c r="AV1754" t="s">
        <v>184081</v>
      </c>
      <c r="AW1754" t="s">
        <v>184082</v>
      </c>
      <c r="AX1754" t="s">
        <v>184083</v>
      </c>
      <c r="AY1754" t="s">
        <v>184084</v>
      </c>
      <c r="AZ1754" t="s">
        <v>184085</v>
      </c>
      <c r="BA1754" t="s">
        <v>184086</v>
      </c>
      <c r="BB1754" t="s">
        <v>184087</v>
      </c>
      <c r="BC1754" t="s">
        <v>184088</v>
      </c>
      <c r="BD1754" t="s">
        <v>184089</v>
      </c>
      <c r="BE1754" t="s">
        <v>184090</v>
      </c>
      <c r="BF1754" t="s">
        <v>184091</v>
      </c>
      <c r="BG1754" t="s">
        <v>184092</v>
      </c>
      <c r="BH1754" t="s">
        <v>184093</v>
      </c>
      <c r="BI1754" t="s">
        <v>184094</v>
      </c>
      <c r="BJ1754" t="s">
        <v>184095</v>
      </c>
      <c r="BK1754" t="s">
        <v>184096</v>
      </c>
      <c r="BL1754" t="s">
        <v>184097</v>
      </c>
      <c r="BM1754" t="s">
        <v>184098</v>
      </c>
      <c r="BN1754" t="s">
        <v>184099</v>
      </c>
      <c r="BO1754" t="s">
        <v>184100</v>
      </c>
      <c r="BP1754" t="s">
        <v>184101</v>
      </c>
      <c r="BQ1754" t="s">
        <v>184102</v>
      </c>
      <c r="BR1754" t="s">
        <v>184103</v>
      </c>
      <c r="BS1754" t="s">
        <v>184104</v>
      </c>
      <c r="BT1754" t="s">
        <v>184105</v>
      </c>
      <c r="BU1754" t="s">
        <v>184106</v>
      </c>
      <c r="BV1754" t="s">
        <v>184107</v>
      </c>
      <c r="BW1754" t="s">
        <v>184108</v>
      </c>
      <c r="BX1754" t="s">
        <v>184109</v>
      </c>
      <c r="BY1754" t="s">
        <v>184110</v>
      </c>
      <c r="BZ1754" t="s">
        <v>184111</v>
      </c>
      <c r="CA1754" t="s">
        <v>184112</v>
      </c>
      <c r="CB1754" t="s">
        <v>184113</v>
      </c>
      <c r="CC1754" t="s">
        <v>184114</v>
      </c>
      <c r="CD1754" t="s">
        <v>184115</v>
      </c>
      <c r="CE1754" t="s">
        <v>184116</v>
      </c>
      <c r="CF1754" t="s">
        <v>184117</v>
      </c>
      <c r="CG1754" t="s">
        <v>184118</v>
      </c>
      <c r="CH1754" t="s">
        <v>184119</v>
      </c>
      <c r="CI1754" t="s">
        <v>184120</v>
      </c>
      <c r="CJ1754" t="s">
        <v>184121</v>
      </c>
      <c r="CK1754" t="s">
        <v>184122</v>
      </c>
      <c r="CL1754" t="s">
        <v>184123</v>
      </c>
      <c r="CM1754" t="s">
        <v>184124</v>
      </c>
      <c r="CN1754" t="s">
        <v>184125</v>
      </c>
      <c r="CO1754" t="s">
        <v>184126</v>
      </c>
      <c r="CP1754" t="s">
        <v>184127</v>
      </c>
      <c r="CQ1754" t="s">
        <v>184128</v>
      </c>
      <c r="CR1754" t="s">
        <v>184129</v>
      </c>
      <c r="CS1754" t="s">
        <v>184130</v>
      </c>
      <c r="CT1754" t="s">
        <v>184131</v>
      </c>
      <c r="CU1754" t="s">
        <v>184132</v>
      </c>
      <c r="CV1754" t="s">
        <v>184133</v>
      </c>
      <c r="CW1754" t="s">
        <v>184134</v>
      </c>
      <c r="CX1754" t="s">
        <v>184135</v>
      </c>
      <c r="CY1754" t="s">
        <v>184136</v>
      </c>
      <c r="CZ1754" t="s">
        <v>184137</v>
      </c>
      <c r="DA1754" t="s">
        <v>184138</v>
      </c>
    </row>
    <row r="1755" spans="1:105" x14ac:dyDescent="0.25">
      <c r="A1755" t="s">
        <v>184139</v>
      </c>
      <c r="B1755" t="s">
        <v>184140</v>
      </c>
      <c r="C1755" t="s">
        <v>184141</v>
      </c>
      <c r="D1755" t="s">
        <v>184142</v>
      </c>
      <c r="E1755" t="s">
        <v>184143</v>
      </c>
      <c r="F1755" t="s">
        <v>184144</v>
      </c>
      <c r="G1755" t="s">
        <v>184145</v>
      </c>
      <c r="H1755" t="s">
        <v>184146</v>
      </c>
      <c r="I1755" t="s">
        <v>184147</v>
      </c>
      <c r="J1755" t="s">
        <v>184148</v>
      </c>
      <c r="K1755" t="s">
        <v>184149</v>
      </c>
      <c r="L1755" t="s">
        <v>184150</v>
      </c>
      <c r="M1755" t="s">
        <v>184151</v>
      </c>
      <c r="N1755" t="s">
        <v>184152</v>
      </c>
      <c r="O1755" t="s">
        <v>184153</v>
      </c>
      <c r="P1755" t="s">
        <v>184154</v>
      </c>
      <c r="Q1755" t="s">
        <v>184155</v>
      </c>
      <c r="R1755" t="s">
        <v>184156</v>
      </c>
      <c r="S1755" t="s">
        <v>184157</v>
      </c>
      <c r="T1755" t="s">
        <v>184158</v>
      </c>
      <c r="U1755" t="s">
        <v>184159</v>
      </c>
      <c r="V1755" t="s">
        <v>184160</v>
      </c>
      <c r="W1755" t="s">
        <v>184161</v>
      </c>
      <c r="X1755" t="s">
        <v>184162</v>
      </c>
      <c r="Y1755" t="s">
        <v>184163</v>
      </c>
      <c r="Z1755" t="s">
        <v>184164</v>
      </c>
      <c r="AA1755" t="s">
        <v>184165</v>
      </c>
      <c r="AB1755" t="s">
        <v>184166</v>
      </c>
      <c r="AC1755" t="s">
        <v>184167</v>
      </c>
      <c r="AD1755" t="s">
        <v>184168</v>
      </c>
      <c r="AE1755" t="s">
        <v>184169</v>
      </c>
      <c r="AF1755" t="s">
        <v>184170</v>
      </c>
      <c r="AG1755" t="s">
        <v>184171</v>
      </c>
      <c r="AH1755" t="s">
        <v>184172</v>
      </c>
      <c r="AI1755" t="s">
        <v>184173</v>
      </c>
      <c r="AJ1755" t="s">
        <v>184174</v>
      </c>
      <c r="AK1755" t="s">
        <v>184175</v>
      </c>
      <c r="AL1755" t="s">
        <v>184176</v>
      </c>
      <c r="AM1755" t="s">
        <v>184177</v>
      </c>
      <c r="AN1755" t="s">
        <v>184178</v>
      </c>
      <c r="AO1755" t="s">
        <v>184179</v>
      </c>
      <c r="AP1755" t="s">
        <v>184180</v>
      </c>
      <c r="AQ1755" t="s">
        <v>184181</v>
      </c>
      <c r="AR1755" t="s">
        <v>184182</v>
      </c>
      <c r="AS1755" t="s">
        <v>184183</v>
      </c>
      <c r="AT1755" t="s">
        <v>184184</v>
      </c>
      <c r="AU1755" t="s">
        <v>184185</v>
      </c>
      <c r="AV1755" t="s">
        <v>184186</v>
      </c>
      <c r="AW1755" t="s">
        <v>184187</v>
      </c>
      <c r="AX1755" t="s">
        <v>184188</v>
      </c>
      <c r="AY1755" t="s">
        <v>184189</v>
      </c>
      <c r="AZ1755" t="s">
        <v>184190</v>
      </c>
      <c r="BA1755" t="s">
        <v>184191</v>
      </c>
      <c r="BB1755" t="s">
        <v>184192</v>
      </c>
      <c r="BC1755" t="s">
        <v>184193</v>
      </c>
      <c r="BD1755" t="s">
        <v>184194</v>
      </c>
      <c r="BE1755" t="s">
        <v>184195</v>
      </c>
      <c r="BF1755" t="s">
        <v>184196</v>
      </c>
      <c r="BG1755" t="s">
        <v>184197</v>
      </c>
      <c r="BH1755" t="s">
        <v>184198</v>
      </c>
      <c r="BI1755" t="s">
        <v>184199</v>
      </c>
      <c r="BJ1755" t="s">
        <v>184200</v>
      </c>
      <c r="BK1755" t="s">
        <v>184201</v>
      </c>
      <c r="BL1755" t="s">
        <v>184202</v>
      </c>
      <c r="BM1755" t="s">
        <v>184203</v>
      </c>
      <c r="BN1755" t="s">
        <v>184204</v>
      </c>
      <c r="BO1755" t="s">
        <v>184205</v>
      </c>
      <c r="BP1755" t="s">
        <v>184206</v>
      </c>
      <c r="BQ1755" t="s">
        <v>184207</v>
      </c>
      <c r="BR1755" t="s">
        <v>184208</v>
      </c>
      <c r="BS1755" t="s">
        <v>184209</v>
      </c>
      <c r="BT1755" t="s">
        <v>184210</v>
      </c>
      <c r="BU1755" t="s">
        <v>184211</v>
      </c>
      <c r="BV1755" t="s">
        <v>184212</v>
      </c>
      <c r="BW1755" t="s">
        <v>184213</v>
      </c>
      <c r="BX1755" t="s">
        <v>184214</v>
      </c>
      <c r="BY1755" t="s">
        <v>184215</v>
      </c>
      <c r="BZ1755" t="s">
        <v>184216</v>
      </c>
      <c r="CA1755" t="s">
        <v>184217</v>
      </c>
      <c r="CB1755" t="s">
        <v>184218</v>
      </c>
      <c r="CC1755" t="s">
        <v>184219</v>
      </c>
      <c r="CD1755" t="s">
        <v>184220</v>
      </c>
      <c r="CE1755" t="s">
        <v>184221</v>
      </c>
      <c r="CF1755" t="s">
        <v>184222</v>
      </c>
      <c r="CG1755" t="s">
        <v>184223</v>
      </c>
      <c r="CH1755" t="s">
        <v>184224</v>
      </c>
      <c r="CI1755" t="s">
        <v>184225</v>
      </c>
      <c r="CJ1755" t="s">
        <v>184226</v>
      </c>
      <c r="CK1755" t="s">
        <v>184227</v>
      </c>
      <c r="CL1755" t="s">
        <v>184228</v>
      </c>
      <c r="CM1755" t="s">
        <v>184229</v>
      </c>
      <c r="CN1755" t="s">
        <v>184230</v>
      </c>
      <c r="CO1755" t="s">
        <v>184231</v>
      </c>
      <c r="CP1755" t="s">
        <v>184232</v>
      </c>
      <c r="CQ1755" t="s">
        <v>184233</v>
      </c>
      <c r="CR1755" t="s">
        <v>184234</v>
      </c>
      <c r="CS1755" t="s">
        <v>184235</v>
      </c>
      <c r="CT1755" t="s">
        <v>184236</v>
      </c>
      <c r="CU1755" t="s">
        <v>184237</v>
      </c>
      <c r="CV1755" t="s">
        <v>184238</v>
      </c>
      <c r="CW1755" t="s">
        <v>184239</v>
      </c>
      <c r="CX1755" t="s">
        <v>184240</v>
      </c>
      <c r="CY1755" t="s">
        <v>184241</v>
      </c>
      <c r="CZ1755" t="s">
        <v>184242</v>
      </c>
      <c r="DA1755" t="s">
        <v>184243</v>
      </c>
    </row>
    <row r="1756" spans="1:105" x14ac:dyDescent="0.25">
      <c r="A1756" t="s">
        <v>184244</v>
      </c>
      <c r="B1756" t="s">
        <v>184245</v>
      </c>
      <c r="C1756" t="s">
        <v>184246</v>
      </c>
      <c r="D1756" t="s">
        <v>184247</v>
      </c>
      <c r="E1756" t="s">
        <v>184248</v>
      </c>
      <c r="F1756" t="s">
        <v>184249</v>
      </c>
      <c r="G1756" t="s">
        <v>184250</v>
      </c>
      <c r="H1756" t="s">
        <v>184251</v>
      </c>
      <c r="I1756" t="s">
        <v>184252</v>
      </c>
      <c r="J1756" t="s">
        <v>184253</v>
      </c>
      <c r="K1756" t="s">
        <v>184254</v>
      </c>
      <c r="L1756" t="s">
        <v>184255</v>
      </c>
      <c r="M1756" t="s">
        <v>184256</v>
      </c>
      <c r="N1756" t="s">
        <v>184257</v>
      </c>
      <c r="O1756" t="s">
        <v>184258</v>
      </c>
      <c r="P1756" t="s">
        <v>184259</v>
      </c>
      <c r="Q1756" t="s">
        <v>184260</v>
      </c>
      <c r="R1756" t="s">
        <v>184261</v>
      </c>
      <c r="S1756" t="s">
        <v>184262</v>
      </c>
      <c r="T1756" t="s">
        <v>184263</v>
      </c>
      <c r="U1756" t="s">
        <v>184264</v>
      </c>
      <c r="V1756" t="s">
        <v>184265</v>
      </c>
      <c r="W1756" t="s">
        <v>184266</v>
      </c>
      <c r="X1756" t="s">
        <v>184267</v>
      </c>
      <c r="Y1756" t="s">
        <v>184268</v>
      </c>
      <c r="Z1756" t="s">
        <v>184269</v>
      </c>
      <c r="AA1756" t="s">
        <v>184270</v>
      </c>
      <c r="AB1756" t="s">
        <v>184271</v>
      </c>
      <c r="AC1756" t="s">
        <v>184272</v>
      </c>
      <c r="AD1756" t="s">
        <v>184273</v>
      </c>
      <c r="AE1756" t="s">
        <v>184274</v>
      </c>
      <c r="AF1756" t="s">
        <v>184275</v>
      </c>
      <c r="AG1756" t="s">
        <v>184276</v>
      </c>
      <c r="AH1756" t="s">
        <v>184277</v>
      </c>
      <c r="AI1756" t="s">
        <v>184278</v>
      </c>
      <c r="AJ1756" t="s">
        <v>184279</v>
      </c>
      <c r="AK1756" t="s">
        <v>184280</v>
      </c>
      <c r="AL1756" t="s">
        <v>184281</v>
      </c>
      <c r="AM1756" t="s">
        <v>184282</v>
      </c>
      <c r="AN1756" t="s">
        <v>184283</v>
      </c>
      <c r="AO1756" t="s">
        <v>184284</v>
      </c>
      <c r="AP1756" t="s">
        <v>184285</v>
      </c>
      <c r="AQ1756" t="s">
        <v>184286</v>
      </c>
      <c r="AR1756" t="s">
        <v>184287</v>
      </c>
      <c r="AS1756" t="s">
        <v>184288</v>
      </c>
      <c r="AT1756" t="s">
        <v>184289</v>
      </c>
      <c r="AU1756" t="s">
        <v>184290</v>
      </c>
      <c r="AV1756" t="s">
        <v>184291</v>
      </c>
      <c r="AW1756" t="s">
        <v>184292</v>
      </c>
      <c r="AX1756" t="s">
        <v>184293</v>
      </c>
      <c r="AY1756" t="s">
        <v>184294</v>
      </c>
      <c r="AZ1756" t="s">
        <v>184295</v>
      </c>
      <c r="BA1756" t="s">
        <v>184296</v>
      </c>
      <c r="BB1756" t="s">
        <v>184297</v>
      </c>
      <c r="BC1756" t="s">
        <v>184298</v>
      </c>
      <c r="BD1756" t="s">
        <v>184299</v>
      </c>
      <c r="BE1756" t="s">
        <v>184300</v>
      </c>
      <c r="BF1756" t="s">
        <v>184301</v>
      </c>
      <c r="BG1756" t="s">
        <v>184302</v>
      </c>
      <c r="BH1756" t="s">
        <v>184303</v>
      </c>
      <c r="BI1756" t="s">
        <v>184304</v>
      </c>
      <c r="BJ1756" t="s">
        <v>184305</v>
      </c>
      <c r="BK1756" t="s">
        <v>184306</v>
      </c>
      <c r="BL1756" t="s">
        <v>184307</v>
      </c>
      <c r="BM1756" t="s">
        <v>184308</v>
      </c>
      <c r="BN1756" t="s">
        <v>184309</v>
      </c>
      <c r="BO1756" t="s">
        <v>184310</v>
      </c>
      <c r="BP1756" t="s">
        <v>184311</v>
      </c>
      <c r="BQ1756" t="s">
        <v>184312</v>
      </c>
      <c r="BR1756" t="s">
        <v>184313</v>
      </c>
      <c r="BS1756" t="s">
        <v>184314</v>
      </c>
      <c r="BT1756" t="s">
        <v>184315</v>
      </c>
      <c r="BU1756" t="s">
        <v>184316</v>
      </c>
      <c r="BV1756" t="s">
        <v>184317</v>
      </c>
      <c r="BW1756" t="s">
        <v>184318</v>
      </c>
      <c r="BX1756" t="s">
        <v>184319</v>
      </c>
      <c r="BY1756" t="s">
        <v>184320</v>
      </c>
      <c r="BZ1756" t="s">
        <v>184321</v>
      </c>
      <c r="CA1756" t="s">
        <v>184322</v>
      </c>
      <c r="CB1756" t="s">
        <v>184323</v>
      </c>
      <c r="CC1756" t="s">
        <v>184324</v>
      </c>
      <c r="CD1756" t="s">
        <v>184325</v>
      </c>
      <c r="CE1756" t="s">
        <v>184326</v>
      </c>
      <c r="CF1756" t="s">
        <v>184327</v>
      </c>
      <c r="CG1756" t="s">
        <v>184328</v>
      </c>
      <c r="CH1756" t="s">
        <v>184329</v>
      </c>
      <c r="CI1756" t="s">
        <v>184330</v>
      </c>
      <c r="CJ1756" t="s">
        <v>184331</v>
      </c>
      <c r="CK1756" t="s">
        <v>184332</v>
      </c>
      <c r="CL1756" t="s">
        <v>184333</v>
      </c>
      <c r="CM1756" t="s">
        <v>184334</v>
      </c>
      <c r="CN1756" t="s">
        <v>184335</v>
      </c>
      <c r="CO1756" t="s">
        <v>184336</v>
      </c>
      <c r="CP1756" t="s">
        <v>184337</v>
      </c>
      <c r="CQ1756" t="s">
        <v>184338</v>
      </c>
      <c r="CR1756" t="s">
        <v>184339</v>
      </c>
      <c r="CS1756" t="s">
        <v>184340</v>
      </c>
      <c r="CT1756" t="s">
        <v>184341</v>
      </c>
      <c r="CU1756" t="s">
        <v>184342</v>
      </c>
      <c r="CV1756" t="s">
        <v>184343</v>
      </c>
      <c r="CW1756" t="s">
        <v>184344</v>
      </c>
      <c r="CX1756" t="s">
        <v>184345</v>
      </c>
      <c r="CY1756" t="s">
        <v>184346</v>
      </c>
      <c r="CZ1756" t="s">
        <v>184347</v>
      </c>
      <c r="DA1756" t="s">
        <v>184348</v>
      </c>
    </row>
    <row r="1757" spans="1:105" x14ac:dyDescent="0.25">
      <c r="A1757" t="s">
        <v>184349</v>
      </c>
      <c r="B1757" t="s">
        <v>184350</v>
      </c>
      <c r="C1757" t="s">
        <v>184351</v>
      </c>
      <c r="D1757" t="s">
        <v>184352</v>
      </c>
      <c r="E1757" t="s">
        <v>184353</v>
      </c>
      <c r="F1757" t="s">
        <v>184354</v>
      </c>
      <c r="G1757" t="s">
        <v>184355</v>
      </c>
      <c r="H1757" t="s">
        <v>184356</v>
      </c>
      <c r="I1757" t="s">
        <v>184357</v>
      </c>
      <c r="J1757" t="s">
        <v>184358</v>
      </c>
      <c r="K1757" t="s">
        <v>184359</v>
      </c>
      <c r="L1757" t="s">
        <v>184360</v>
      </c>
      <c r="M1757" t="s">
        <v>184361</v>
      </c>
      <c r="N1757" t="s">
        <v>184362</v>
      </c>
      <c r="O1757" t="s">
        <v>184363</v>
      </c>
      <c r="P1757" t="s">
        <v>184364</v>
      </c>
      <c r="Q1757" t="s">
        <v>184365</v>
      </c>
      <c r="R1757" t="s">
        <v>184366</v>
      </c>
      <c r="S1757" t="s">
        <v>184367</v>
      </c>
      <c r="T1757" t="s">
        <v>184368</v>
      </c>
      <c r="U1757" t="s">
        <v>184369</v>
      </c>
      <c r="V1757" t="s">
        <v>184370</v>
      </c>
      <c r="W1757" t="s">
        <v>184371</v>
      </c>
      <c r="X1757" t="s">
        <v>184372</v>
      </c>
      <c r="Y1757" t="s">
        <v>184373</v>
      </c>
      <c r="Z1757" t="s">
        <v>184374</v>
      </c>
      <c r="AA1757" t="s">
        <v>184375</v>
      </c>
      <c r="AB1757" t="s">
        <v>184376</v>
      </c>
      <c r="AC1757" t="s">
        <v>184377</v>
      </c>
      <c r="AD1757" t="s">
        <v>184378</v>
      </c>
      <c r="AE1757" t="s">
        <v>184379</v>
      </c>
      <c r="AF1757" t="s">
        <v>184380</v>
      </c>
      <c r="AG1757" t="s">
        <v>184381</v>
      </c>
      <c r="AH1757" t="s">
        <v>184382</v>
      </c>
      <c r="AI1757" t="s">
        <v>184383</v>
      </c>
      <c r="AJ1757" t="s">
        <v>184384</v>
      </c>
      <c r="AK1757" t="s">
        <v>184385</v>
      </c>
      <c r="AL1757" t="s">
        <v>184386</v>
      </c>
      <c r="AM1757" t="s">
        <v>184387</v>
      </c>
      <c r="AN1757" t="s">
        <v>184388</v>
      </c>
      <c r="AO1757" t="s">
        <v>184389</v>
      </c>
      <c r="AP1757" t="s">
        <v>184390</v>
      </c>
      <c r="AQ1757" t="s">
        <v>184391</v>
      </c>
      <c r="AR1757" t="s">
        <v>184392</v>
      </c>
      <c r="AS1757" t="s">
        <v>184393</v>
      </c>
      <c r="AT1757" t="s">
        <v>184394</v>
      </c>
      <c r="AU1757" t="s">
        <v>184395</v>
      </c>
      <c r="AV1757" t="s">
        <v>184396</v>
      </c>
      <c r="AW1757" t="s">
        <v>184397</v>
      </c>
      <c r="AX1757" t="s">
        <v>184398</v>
      </c>
      <c r="AY1757" t="s">
        <v>184399</v>
      </c>
      <c r="AZ1757" t="s">
        <v>184400</v>
      </c>
      <c r="BA1757" t="s">
        <v>184401</v>
      </c>
      <c r="BB1757" t="s">
        <v>184402</v>
      </c>
      <c r="BC1757" t="s">
        <v>184403</v>
      </c>
      <c r="BD1757" t="s">
        <v>184404</v>
      </c>
      <c r="BE1757" t="s">
        <v>184405</v>
      </c>
      <c r="BF1757" t="s">
        <v>184406</v>
      </c>
      <c r="BG1757" t="s">
        <v>184407</v>
      </c>
      <c r="BH1757" t="s">
        <v>184408</v>
      </c>
      <c r="BI1757" t="s">
        <v>184409</v>
      </c>
      <c r="BJ1757" t="s">
        <v>184410</v>
      </c>
      <c r="BK1757" t="s">
        <v>184411</v>
      </c>
      <c r="BL1757" t="s">
        <v>184412</v>
      </c>
      <c r="BM1757" t="s">
        <v>184413</v>
      </c>
      <c r="BN1757" t="s">
        <v>184414</v>
      </c>
      <c r="BO1757" t="s">
        <v>184415</v>
      </c>
      <c r="BP1757" t="s">
        <v>184416</v>
      </c>
      <c r="BQ1757" t="s">
        <v>184417</v>
      </c>
      <c r="BR1757" t="s">
        <v>184418</v>
      </c>
      <c r="BS1757" t="s">
        <v>184419</v>
      </c>
      <c r="BT1757" t="s">
        <v>184420</v>
      </c>
      <c r="BU1757" t="s">
        <v>184421</v>
      </c>
      <c r="BV1757" t="s">
        <v>184422</v>
      </c>
      <c r="BW1757" t="s">
        <v>184423</v>
      </c>
      <c r="BX1757" t="s">
        <v>184424</v>
      </c>
      <c r="BY1757" t="s">
        <v>184425</v>
      </c>
      <c r="BZ1757" t="s">
        <v>184426</v>
      </c>
      <c r="CA1757" t="s">
        <v>184427</v>
      </c>
      <c r="CB1757" t="s">
        <v>184428</v>
      </c>
      <c r="CC1757" t="s">
        <v>184429</v>
      </c>
      <c r="CD1757" t="s">
        <v>184430</v>
      </c>
      <c r="CE1757" t="s">
        <v>184431</v>
      </c>
      <c r="CF1757" t="s">
        <v>184432</v>
      </c>
      <c r="CG1757" t="s">
        <v>184433</v>
      </c>
      <c r="CH1757" t="s">
        <v>184434</v>
      </c>
      <c r="CI1757" t="s">
        <v>184435</v>
      </c>
      <c r="CJ1757" t="s">
        <v>184436</v>
      </c>
      <c r="CK1757" t="s">
        <v>184437</v>
      </c>
      <c r="CL1757" t="s">
        <v>184438</v>
      </c>
      <c r="CM1757" t="s">
        <v>184439</v>
      </c>
      <c r="CN1757" t="s">
        <v>184440</v>
      </c>
      <c r="CO1757" t="s">
        <v>184441</v>
      </c>
      <c r="CP1757" t="s">
        <v>184442</v>
      </c>
      <c r="CQ1757" t="s">
        <v>184443</v>
      </c>
      <c r="CR1757" t="s">
        <v>184444</v>
      </c>
      <c r="CS1757" t="s">
        <v>184445</v>
      </c>
      <c r="CT1757" t="s">
        <v>184446</v>
      </c>
      <c r="CU1757" t="s">
        <v>184447</v>
      </c>
      <c r="CV1757" t="s">
        <v>184448</v>
      </c>
      <c r="CW1757" t="s">
        <v>184449</v>
      </c>
      <c r="CX1757" t="s">
        <v>184450</v>
      </c>
      <c r="CY1757" t="s">
        <v>184451</v>
      </c>
      <c r="CZ1757" t="s">
        <v>184452</v>
      </c>
      <c r="DA1757" t="s">
        <v>184453</v>
      </c>
    </row>
    <row r="1758" spans="1:105" x14ac:dyDescent="0.25">
      <c r="A1758" t="s">
        <v>184454</v>
      </c>
      <c r="B1758" t="s">
        <v>184455</v>
      </c>
      <c r="C1758" t="s">
        <v>184456</v>
      </c>
      <c r="D1758" t="s">
        <v>184457</v>
      </c>
      <c r="E1758" t="s">
        <v>184458</v>
      </c>
      <c r="F1758" t="s">
        <v>184459</v>
      </c>
      <c r="G1758" t="s">
        <v>184460</v>
      </c>
      <c r="H1758" t="s">
        <v>184461</v>
      </c>
      <c r="I1758" t="s">
        <v>184462</v>
      </c>
      <c r="J1758" t="s">
        <v>184463</v>
      </c>
      <c r="K1758" t="s">
        <v>184464</v>
      </c>
      <c r="L1758" t="s">
        <v>184465</v>
      </c>
      <c r="M1758" t="s">
        <v>184466</v>
      </c>
      <c r="N1758" t="s">
        <v>184467</v>
      </c>
      <c r="O1758" t="s">
        <v>184468</v>
      </c>
      <c r="P1758" t="s">
        <v>184469</v>
      </c>
      <c r="Q1758" t="s">
        <v>184470</v>
      </c>
      <c r="R1758" t="s">
        <v>184471</v>
      </c>
      <c r="S1758" t="s">
        <v>184472</v>
      </c>
      <c r="T1758" t="s">
        <v>184473</v>
      </c>
      <c r="U1758" t="s">
        <v>184474</v>
      </c>
      <c r="V1758" t="s">
        <v>184475</v>
      </c>
      <c r="W1758" t="s">
        <v>184476</v>
      </c>
      <c r="X1758" t="s">
        <v>184477</v>
      </c>
      <c r="Y1758" t="s">
        <v>184478</v>
      </c>
      <c r="Z1758" t="s">
        <v>184479</v>
      </c>
      <c r="AA1758" t="s">
        <v>184480</v>
      </c>
      <c r="AB1758" t="s">
        <v>184481</v>
      </c>
      <c r="AC1758" t="s">
        <v>184482</v>
      </c>
      <c r="AD1758" t="s">
        <v>184483</v>
      </c>
      <c r="AE1758" t="s">
        <v>184484</v>
      </c>
      <c r="AF1758" t="s">
        <v>184485</v>
      </c>
      <c r="AG1758" t="s">
        <v>184486</v>
      </c>
      <c r="AH1758" t="s">
        <v>184487</v>
      </c>
      <c r="AI1758" t="s">
        <v>184488</v>
      </c>
      <c r="AJ1758" t="s">
        <v>184489</v>
      </c>
      <c r="AK1758" t="s">
        <v>184490</v>
      </c>
      <c r="AL1758" t="s">
        <v>184491</v>
      </c>
      <c r="AM1758" t="s">
        <v>184492</v>
      </c>
      <c r="AN1758" t="s">
        <v>184493</v>
      </c>
      <c r="AO1758" t="s">
        <v>184494</v>
      </c>
      <c r="AP1758" t="s">
        <v>184495</v>
      </c>
      <c r="AQ1758" t="s">
        <v>184496</v>
      </c>
      <c r="AR1758" t="s">
        <v>184497</v>
      </c>
      <c r="AS1758" t="s">
        <v>184498</v>
      </c>
      <c r="AT1758" t="s">
        <v>184499</v>
      </c>
      <c r="AU1758" t="s">
        <v>184500</v>
      </c>
      <c r="AV1758" t="s">
        <v>184501</v>
      </c>
      <c r="AW1758" t="s">
        <v>184502</v>
      </c>
      <c r="AX1758" t="s">
        <v>184503</v>
      </c>
      <c r="AY1758" t="s">
        <v>184504</v>
      </c>
      <c r="AZ1758" t="s">
        <v>184505</v>
      </c>
      <c r="BA1758" t="s">
        <v>184506</v>
      </c>
      <c r="BB1758" t="s">
        <v>184507</v>
      </c>
      <c r="BC1758" t="s">
        <v>184508</v>
      </c>
      <c r="BD1758" t="s">
        <v>184509</v>
      </c>
      <c r="BE1758" t="s">
        <v>184510</v>
      </c>
      <c r="BF1758" t="s">
        <v>184511</v>
      </c>
      <c r="BG1758" t="s">
        <v>184512</v>
      </c>
      <c r="BH1758" t="s">
        <v>184513</v>
      </c>
      <c r="BI1758" t="s">
        <v>184514</v>
      </c>
      <c r="BJ1758" t="s">
        <v>184515</v>
      </c>
      <c r="BK1758" t="s">
        <v>184516</v>
      </c>
      <c r="BL1758" t="s">
        <v>184517</v>
      </c>
      <c r="BM1758" t="s">
        <v>184518</v>
      </c>
      <c r="BN1758" t="s">
        <v>184519</v>
      </c>
      <c r="BO1758" t="s">
        <v>184520</v>
      </c>
      <c r="BP1758" t="s">
        <v>184521</v>
      </c>
      <c r="BQ1758" t="s">
        <v>184522</v>
      </c>
      <c r="BR1758" t="s">
        <v>184523</v>
      </c>
      <c r="BS1758" t="s">
        <v>184524</v>
      </c>
      <c r="BT1758" t="s">
        <v>184525</v>
      </c>
      <c r="BU1758" t="s">
        <v>184526</v>
      </c>
      <c r="BV1758" t="s">
        <v>184527</v>
      </c>
      <c r="BW1758" t="s">
        <v>184528</v>
      </c>
      <c r="BX1758" t="s">
        <v>184529</v>
      </c>
      <c r="BY1758" t="s">
        <v>184530</v>
      </c>
      <c r="BZ1758" t="s">
        <v>184531</v>
      </c>
      <c r="CA1758" t="s">
        <v>184532</v>
      </c>
      <c r="CB1758" t="s">
        <v>184533</v>
      </c>
      <c r="CC1758" t="s">
        <v>184534</v>
      </c>
      <c r="CD1758" t="s">
        <v>184535</v>
      </c>
      <c r="CE1758" t="s">
        <v>184536</v>
      </c>
      <c r="CF1758" t="s">
        <v>184537</v>
      </c>
      <c r="CG1758" t="s">
        <v>184538</v>
      </c>
      <c r="CH1758" t="s">
        <v>184539</v>
      </c>
      <c r="CI1758" t="s">
        <v>184540</v>
      </c>
      <c r="CJ1758" t="s">
        <v>184541</v>
      </c>
      <c r="CK1758" t="s">
        <v>184542</v>
      </c>
      <c r="CL1758" t="s">
        <v>184543</v>
      </c>
      <c r="CM1758" t="s">
        <v>184544</v>
      </c>
      <c r="CN1758" t="s">
        <v>184545</v>
      </c>
      <c r="CO1758" t="s">
        <v>184546</v>
      </c>
      <c r="CP1758" t="s">
        <v>184547</v>
      </c>
      <c r="CQ1758" t="s">
        <v>184548</v>
      </c>
      <c r="CR1758" t="s">
        <v>184549</v>
      </c>
      <c r="CS1758" t="s">
        <v>184550</v>
      </c>
      <c r="CT1758" t="s">
        <v>184551</v>
      </c>
      <c r="CU1758" t="s">
        <v>184552</v>
      </c>
      <c r="CV1758" t="s">
        <v>184553</v>
      </c>
      <c r="CW1758" t="s">
        <v>184554</v>
      </c>
      <c r="CX1758" t="s">
        <v>184555</v>
      </c>
      <c r="CY1758" t="s">
        <v>184556</v>
      </c>
      <c r="CZ1758" t="s">
        <v>184557</v>
      </c>
      <c r="DA1758" t="s">
        <v>184558</v>
      </c>
    </row>
    <row r="1759" spans="1:105" x14ac:dyDescent="0.25">
      <c r="A1759" t="s">
        <v>184559</v>
      </c>
      <c r="B1759" t="s">
        <v>184560</v>
      </c>
      <c r="C1759" t="s">
        <v>184561</v>
      </c>
      <c r="D1759" t="s">
        <v>184562</v>
      </c>
      <c r="E1759" t="s">
        <v>184563</v>
      </c>
      <c r="F1759" t="s">
        <v>184564</v>
      </c>
      <c r="G1759" t="s">
        <v>184565</v>
      </c>
      <c r="H1759" t="s">
        <v>184566</v>
      </c>
      <c r="I1759" t="s">
        <v>184567</v>
      </c>
      <c r="J1759" t="s">
        <v>184568</v>
      </c>
      <c r="K1759" t="s">
        <v>184569</v>
      </c>
      <c r="L1759" t="s">
        <v>184570</v>
      </c>
      <c r="M1759" t="s">
        <v>184571</v>
      </c>
      <c r="N1759" t="s">
        <v>184572</v>
      </c>
      <c r="O1759" t="s">
        <v>184573</v>
      </c>
      <c r="P1759" t="s">
        <v>184574</v>
      </c>
      <c r="Q1759" t="s">
        <v>184575</v>
      </c>
      <c r="R1759" t="s">
        <v>184576</v>
      </c>
      <c r="S1759" t="s">
        <v>184577</v>
      </c>
      <c r="T1759" t="s">
        <v>184578</v>
      </c>
      <c r="U1759" t="s">
        <v>184579</v>
      </c>
      <c r="V1759" t="s">
        <v>184580</v>
      </c>
      <c r="W1759" t="s">
        <v>184581</v>
      </c>
      <c r="X1759" t="s">
        <v>184582</v>
      </c>
      <c r="Y1759" t="s">
        <v>184583</v>
      </c>
      <c r="Z1759" t="s">
        <v>184584</v>
      </c>
      <c r="AA1759" t="s">
        <v>184585</v>
      </c>
      <c r="AB1759" t="s">
        <v>184586</v>
      </c>
      <c r="AC1759" t="s">
        <v>184587</v>
      </c>
      <c r="AD1759" t="s">
        <v>184588</v>
      </c>
      <c r="AE1759" t="s">
        <v>184589</v>
      </c>
      <c r="AF1759" t="s">
        <v>184590</v>
      </c>
      <c r="AG1759" t="s">
        <v>184591</v>
      </c>
      <c r="AH1759" t="s">
        <v>184592</v>
      </c>
      <c r="AI1759" t="s">
        <v>184593</v>
      </c>
      <c r="AJ1759" t="s">
        <v>184594</v>
      </c>
      <c r="AK1759" t="s">
        <v>184595</v>
      </c>
      <c r="AL1759" t="s">
        <v>184596</v>
      </c>
      <c r="AM1759" t="s">
        <v>184597</v>
      </c>
      <c r="AN1759" t="s">
        <v>184598</v>
      </c>
      <c r="AO1759" t="s">
        <v>184599</v>
      </c>
      <c r="AP1759" t="s">
        <v>184600</v>
      </c>
      <c r="AQ1759" t="s">
        <v>184601</v>
      </c>
      <c r="AR1759" t="s">
        <v>184602</v>
      </c>
      <c r="AS1759" t="s">
        <v>184603</v>
      </c>
      <c r="AT1759" t="s">
        <v>184604</v>
      </c>
      <c r="AU1759" t="s">
        <v>184605</v>
      </c>
      <c r="AV1759" t="s">
        <v>184606</v>
      </c>
      <c r="AW1759" t="s">
        <v>184607</v>
      </c>
      <c r="AX1759" t="s">
        <v>184608</v>
      </c>
      <c r="AY1759" t="s">
        <v>184609</v>
      </c>
      <c r="AZ1759" t="s">
        <v>184610</v>
      </c>
      <c r="BA1759" t="s">
        <v>184611</v>
      </c>
      <c r="BB1759" t="s">
        <v>184612</v>
      </c>
      <c r="BC1759" t="s">
        <v>184613</v>
      </c>
      <c r="BD1759" t="s">
        <v>184614</v>
      </c>
      <c r="BE1759" t="s">
        <v>184615</v>
      </c>
      <c r="BF1759" t="s">
        <v>184616</v>
      </c>
      <c r="BG1759" t="s">
        <v>184617</v>
      </c>
      <c r="BH1759" t="s">
        <v>184618</v>
      </c>
      <c r="BI1759" t="s">
        <v>184619</v>
      </c>
      <c r="BJ1759" t="s">
        <v>184620</v>
      </c>
      <c r="BK1759" t="s">
        <v>184621</v>
      </c>
      <c r="BL1759" t="s">
        <v>184622</v>
      </c>
      <c r="BM1759" t="s">
        <v>184623</v>
      </c>
      <c r="BN1759" t="s">
        <v>184624</v>
      </c>
      <c r="BO1759" t="s">
        <v>184625</v>
      </c>
      <c r="BP1759" t="s">
        <v>184626</v>
      </c>
      <c r="BQ1759" t="s">
        <v>184627</v>
      </c>
      <c r="BR1759" t="s">
        <v>184628</v>
      </c>
      <c r="BS1759" t="s">
        <v>184629</v>
      </c>
      <c r="BT1759" t="s">
        <v>184630</v>
      </c>
      <c r="BU1759" t="s">
        <v>184631</v>
      </c>
      <c r="BV1759" t="s">
        <v>184632</v>
      </c>
      <c r="BW1759" t="s">
        <v>184633</v>
      </c>
      <c r="BX1759" t="s">
        <v>184634</v>
      </c>
      <c r="BY1759" t="s">
        <v>184635</v>
      </c>
      <c r="BZ1759" t="s">
        <v>184636</v>
      </c>
      <c r="CA1759" t="s">
        <v>184637</v>
      </c>
      <c r="CB1759" t="s">
        <v>184638</v>
      </c>
      <c r="CC1759" t="s">
        <v>184639</v>
      </c>
      <c r="CD1759" t="s">
        <v>184640</v>
      </c>
      <c r="CE1759" t="s">
        <v>184641</v>
      </c>
      <c r="CF1759" t="s">
        <v>184642</v>
      </c>
      <c r="CG1759" t="s">
        <v>184643</v>
      </c>
      <c r="CH1759" t="s">
        <v>184644</v>
      </c>
      <c r="CI1759" t="s">
        <v>184645</v>
      </c>
      <c r="CJ1759" t="s">
        <v>184646</v>
      </c>
      <c r="CK1759" t="s">
        <v>184647</v>
      </c>
      <c r="CL1759" t="s">
        <v>184648</v>
      </c>
      <c r="CM1759" t="s">
        <v>184649</v>
      </c>
      <c r="CN1759" t="s">
        <v>184650</v>
      </c>
      <c r="CO1759" t="s">
        <v>184651</v>
      </c>
      <c r="CP1759" t="s">
        <v>184652</v>
      </c>
      <c r="CQ1759" t="s">
        <v>184653</v>
      </c>
      <c r="CR1759" t="s">
        <v>184654</v>
      </c>
      <c r="CS1759" t="s">
        <v>184655</v>
      </c>
      <c r="CT1759" t="s">
        <v>184656</v>
      </c>
      <c r="CU1759" t="s">
        <v>184657</v>
      </c>
      <c r="CV1759" t="s">
        <v>184658</v>
      </c>
      <c r="CW1759" t="s">
        <v>184659</v>
      </c>
      <c r="CX1759" t="s">
        <v>184660</v>
      </c>
      <c r="CY1759" t="s">
        <v>184661</v>
      </c>
      <c r="CZ1759" t="s">
        <v>184662</v>
      </c>
      <c r="DA1759" t="s">
        <v>184663</v>
      </c>
    </row>
    <row r="1760" spans="1:105" x14ac:dyDescent="0.25">
      <c r="A1760" t="s">
        <v>184664</v>
      </c>
      <c r="B1760" t="s">
        <v>184665</v>
      </c>
      <c r="C1760" t="s">
        <v>184666</v>
      </c>
      <c r="D1760" t="s">
        <v>184667</v>
      </c>
      <c r="E1760" t="s">
        <v>184668</v>
      </c>
      <c r="F1760" t="s">
        <v>184669</v>
      </c>
      <c r="G1760" t="s">
        <v>184670</v>
      </c>
      <c r="H1760" t="s">
        <v>184671</v>
      </c>
      <c r="I1760" t="s">
        <v>184672</v>
      </c>
      <c r="J1760" t="s">
        <v>184673</v>
      </c>
      <c r="K1760" t="s">
        <v>184674</v>
      </c>
      <c r="L1760" t="s">
        <v>184675</v>
      </c>
      <c r="M1760" t="s">
        <v>184676</v>
      </c>
      <c r="N1760" t="s">
        <v>184677</v>
      </c>
      <c r="O1760" t="s">
        <v>184678</v>
      </c>
      <c r="P1760" t="s">
        <v>184679</v>
      </c>
      <c r="Q1760" t="s">
        <v>184680</v>
      </c>
      <c r="R1760" t="s">
        <v>184681</v>
      </c>
      <c r="S1760" t="s">
        <v>184682</v>
      </c>
      <c r="T1760" t="s">
        <v>184683</v>
      </c>
      <c r="U1760" t="s">
        <v>184684</v>
      </c>
      <c r="V1760" t="s">
        <v>184685</v>
      </c>
      <c r="W1760" t="s">
        <v>184686</v>
      </c>
      <c r="X1760" t="s">
        <v>184687</v>
      </c>
      <c r="Y1760" t="s">
        <v>184688</v>
      </c>
      <c r="Z1760" t="s">
        <v>184689</v>
      </c>
      <c r="AA1760" t="s">
        <v>184690</v>
      </c>
      <c r="AB1760" t="s">
        <v>184691</v>
      </c>
      <c r="AC1760" t="s">
        <v>184692</v>
      </c>
      <c r="AD1760" t="s">
        <v>184693</v>
      </c>
      <c r="AE1760" t="s">
        <v>184694</v>
      </c>
      <c r="AF1760" t="s">
        <v>184695</v>
      </c>
      <c r="AG1760" t="s">
        <v>184696</v>
      </c>
      <c r="AH1760" t="s">
        <v>184697</v>
      </c>
      <c r="AI1760" t="s">
        <v>184698</v>
      </c>
      <c r="AJ1760" t="s">
        <v>184699</v>
      </c>
      <c r="AK1760" t="s">
        <v>184700</v>
      </c>
      <c r="AL1760" t="s">
        <v>184701</v>
      </c>
      <c r="AM1760" t="s">
        <v>184702</v>
      </c>
      <c r="AN1760" t="s">
        <v>184703</v>
      </c>
      <c r="AO1760" t="s">
        <v>184704</v>
      </c>
      <c r="AP1760" t="s">
        <v>184705</v>
      </c>
      <c r="AQ1760" t="s">
        <v>184706</v>
      </c>
      <c r="AR1760" t="s">
        <v>184707</v>
      </c>
      <c r="AS1760" t="s">
        <v>184708</v>
      </c>
      <c r="AT1760" t="s">
        <v>184709</v>
      </c>
      <c r="AU1760" t="s">
        <v>184710</v>
      </c>
      <c r="AV1760" t="s">
        <v>184711</v>
      </c>
      <c r="AW1760" t="s">
        <v>184712</v>
      </c>
      <c r="AX1760" t="s">
        <v>184713</v>
      </c>
      <c r="AY1760" t="s">
        <v>184714</v>
      </c>
      <c r="AZ1760" t="s">
        <v>184715</v>
      </c>
      <c r="BA1760" t="s">
        <v>184716</v>
      </c>
      <c r="BB1760" t="s">
        <v>184717</v>
      </c>
      <c r="BC1760" t="s">
        <v>184718</v>
      </c>
      <c r="BD1760" t="s">
        <v>184719</v>
      </c>
      <c r="BE1760" t="s">
        <v>184720</v>
      </c>
      <c r="BF1760" t="s">
        <v>184721</v>
      </c>
      <c r="BG1760" t="s">
        <v>184722</v>
      </c>
      <c r="BH1760" t="s">
        <v>184723</v>
      </c>
      <c r="BI1760" t="s">
        <v>184724</v>
      </c>
      <c r="BJ1760" t="s">
        <v>184725</v>
      </c>
      <c r="BK1760" t="s">
        <v>184726</v>
      </c>
      <c r="BL1760" t="s">
        <v>184727</v>
      </c>
      <c r="BM1760" t="s">
        <v>184728</v>
      </c>
      <c r="BN1760" t="s">
        <v>184729</v>
      </c>
      <c r="BO1760" t="s">
        <v>184730</v>
      </c>
      <c r="BP1760" t="s">
        <v>184731</v>
      </c>
      <c r="BQ1760" t="s">
        <v>184732</v>
      </c>
      <c r="BR1760" t="s">
        <v>184733</v>
      </c>
      <c r="BS1760" t="s">
        <v>184734</v>
      </c>
      <c r="BT1760" t="s">
        <v>184735</v>
      </c>
      <c r="BU1760" t="s">
        <v>184736</v>
      </c>
      <c r="BV1760" t="s">
        <v>184737</v>
      </c>
      <c r="BW1760" t="s">
        <v>184738</v>
      </c>
      <c r="BX1760" t="s">
        <v>184739</v>
      </c>
      <c r="BY1760" t="s">
        <v>184740</v>
      </c>
      <c r="BZ1760" t="s">
        <v>184741</v>
      </c>
      <c r="CA1760" t="s">
        <v>184742</v>
      </c>
      <c r="CB1760" t="s">
        <v>184743</v>
      </c>
      <c r="CC1760" t="s">
        <v>184744</v>
      </c>
      <c r="CD1760" t="s">
        <v>184745</v>
      </c>
      <c r="CE1760" t="s">
        <v>184746</v>
      </c>
      <c r="CF1760" t="s">
        <v>184747</v>
      </c>
      <c r="CG1760" t="s">
        <v>184748</v>
      </c>
      <c r="CH1760" t="s">
        <v>184749</v>
      </c>
      <c r="CI1760" t="s">
        <v>184750</v>
      </c>
      <c r="CJ1760" t="s">
        <v>184751</v>
      </c>
      <c r="CK1760" t="s">
        <v>184752</v>
      </c>
      <c r="CL1760" t="s">
        <v>184753</v>
      </c>
      <c r="CM1760" t="s">
        <v>184754</v>
      </c>
      <c r="CN1760" t="s">
        <v>184755</v>
      </c>
      <c r="CO1760" t="s">
        <v>184756</v>
      </c>
      <c r="CP1760" t="s">
        <v>184757</v>
      </c>
      <c r="CQ1760" t="s">
        <v>184758</v>
      </c>
      <c r="CR1760" t="s">
        <v>184759</v>
      </c>
      <c r="CS1760" t="s">
        <v>184760</v>
      </c>
      <c r="CT1760" t="s">
        <v>184761</v>
      </c>
      <c r="CU1760" t="s">
        <v>184762</v>
      </c>
      <c r="CV1760" t="s">
        <v>184763</v>
      </c>
      <c r="CW1760" t="s">
        <v>184764</v>
      </c>
      <c r="CX1760" t="s">
        <v>184765</v>
      </c>
      <c r="CY1760" t="s">
        <v>184766</v>
      </c>
      <c r="CZ1760" t="s">
        <v>184767</v>
      </c>
      <c r="DA1760" t="s">
        <v>184768</v>
      </c>
    </row>
    <row r="1761" spans="1:105" x14ac:dyDescent="0.25">
      <c r="A1761" t="s">
        <v>184769</v>
      </c>
      <c r="B1761" t="s">
        <v>184770</v>
      </c>
      <c r="C1761" t="s">
        <v>184771</v>
      </c>
      <c r="D1761" t="s">
        <v>184772</v>
      </c>
      <c r="E1761" t="s">
        <v>184773</v>
      </c>
      <c r="F1761" t="s">
        <v>184774</v>
      </c>
      <c r="G1761" t="s">
        <v>184775</v>
      </c>
      <c r="H1761" t="s">
        <v>184776</v>
      </c>
      <c r="I1761" t="s">
        <v>184777</v>
      </c>
      <c r="J1761" t="s">
        <v>184778</v>
      </c>
      <c r="K1761" t="s">
        <v>184779</v>
      </c>
      <c r="L1761" t="s">
        <v>184780</v>
      </c>
      <c r="M1761" t="s">
        <v>184781</v>
      </c>
      <c r="N1761" t="s">
        <v>184782</v>
      </c>
      <c r="O1761" t="s">
        <v>184783</v>
      </c>
      <c r="P1761" t="s">
        <v>184784</v>
      </c>
      <c r="Q1761" t="s">
        <v>184785</v>
      </c>
      <c r="R1761" t="s">
        <v>184786</v>
      </c>
      <c r="S1761" t="s">
        <v>184787</v>
      </c>
      <c r="T1761" t="s">
        <v>184788</v>
      </c>
      <c r="U1761" t="s">
        <v>184789</v>
      </c>
      <c r="V1761" t="s">
        <v>184790</v>
      </c>
      <c r="W1761" t="s">
        <v>184791</v>
      </c>
      <c r="X1761" t="s">
        <v>184792</v>
      </c>
      <c r="Y1761" t="s">
        <v>184793</v>
      </c>
      <c r="Z1761" t="s">
        <v>184794</v>
      </c>
      <c r="AA1761" t="s">
        <v>184795</v>
      </c>
      <c r="AB1761" t="s">
        <v>184796</v>
      </c>
      <c r="AC1761" t="s">
        <v>184797</v>
      </c>
      <c r="AD1761" t="s">
        <v>184798</v>
      </c>
      <c r="AE1761" t="s">
        <v>184799</v>
      </c>
      <c r="AF1761" t="s">
        <v>184800</v>
      </c>
      <c r="AG1761" t="s">
        <v>184801</v>
      </c>
      <c r="AH1761" t="s">
        <v>184802</v>
      </c>
      <c r="AI1761" t="s">
        <v>184803</v>
      </c>
      <c r="AJ1761" t="s">
        <v>184804</v>
      </c>
      <c r="AK1761" t="s">
        <v>184805</v>
      </c>
      <c r="AL1761" t="s">
        <v>184806</v>
      </c>
      <c r="AM1761" t="s">
        <v>184807</v>
      </c>
      <c r="AN1761" t="s">
        <v>184808</v>
      </c>
      <c r="AO1761" t="s">
        <v>184809</v>
      </c>
      <c r="AP1761" t="s">
        <v>184810</v>
      </c>
      <c r="AQ1761" t="s">
        <v>184811</v>
      </c>
      <c r="AR1761" t="s">
        <v>184812</v>
      </c>
      <c r="AS1761" t="s">
        <v>184813</v>
      </c>
      <c r="AT1761" t="s">
        <v>184814</v>
      </c>
      <c r="AU1761" t="s">
        <v>184815</v>
      </c>
      <c r="AV1761" t="s">
        <v>184816</v>
      </c>
      <c r="AW1761" t="s">
        <v>184817</v>
      </c>
      <c r="AX1761" t="s">
        <v>184818</v>
      </c>
      <c r="AY1761" t="s">
        <v>184819</v>
      </c>
      <c r="AZ1761" t="s">
        <v>184820</v>
      </c>
      <c r="BA1761" t="s">
        <v>184821</v>
      </c>
      <c r="BB1761" t="s">
        <v>184822</v>
      </c>
      <c r="BC1761" t="s">
        <v>184823</v>
      </c>
      <c r="BD1761" t="s">
        <v>184824</v>
      </c>
      <c r="BE1761" t="s">
        <v>184825</v>
      </c>
      <c r="BF1761" t="s">
        <v>184826</v>
      </c>
      <c r="BG1761" t="s">
        <v>184827</v>
      </c>
      <c r="BH1761" t="s">
        <v>184828</v>
      </c>
      <c r="BI1761" t="s">
        <v>184829</v>
      </c>
      <c r="BJ1761" t="s">
        <v>184830</v>
      </c>
      <c r="BK1761" t="s">
        <v>184831</v>
      </c>
      <c r="BL1761" t="s">
        <v>184832</v>
      </c>
      <c r="BM1761" t="s">
        <v>184833</v>
      </c>
      <c r="BN1761" t="s">
        <v>184834</v>
      </c>
      <c r="BO1761" t="s">
        <v>184835</v>
      </c>
      <c r="BP1761" t="s">
        <v>184836</v>
      </c>
      <c r="BQ1761" t="s">
        <v>184837</v>
      </c>
      <c r="BR1761" t="s">
        <v>184838</v>
      </c>
      <c r="BS1761" t="s">
        <v>184839</v>
      </c>
      <c r="BT1761" t="s">
        <v>184840</v>
      </c>
      <c r="BU1761" t="s">
        <v>184841</v>
      </c>
      <c r="BV1761" t="s">
        <v>184842</v>
      </c>
      <c r="BW1761" t="s">
        <v>184843</v>
      </c>
      <c r="BX1761" t="s">
        <v>184844</v>
      </c>
      <c r="BY1761" t="s">
        <v>184845</v>
      </c>
      <c r="BZ1761" t="s">
        <v>184846</v>
      </c>
      <c r="CA1761" t="s">
        <v>184847</v>
      </c>
      <c r="CB1761" t="s">
        <v>184848</v>
      </c>
      <c r="CC1761" t="s">
        <v>184849</v>
      </c>
      <c r="CD1761" t="s">
        <v>184850</v>
      </c>
      <c r="CE1761" t="s">
        <v>184851</v>
      </c>
      <c r="CF1761" t="s">
        <v>184852</v>
      </c>
      <c r="CG1761" t="s">
        <v>184853</v>
      </c>
      <c r="CH1761" t="s">
        <v>184854</v>
      </c>
      <c r="CI1761" t="s">
        <v>184855</v>
      </c>
      <c r="CJ1761" t="s">
        <v>184856</v>
      </c>
      <c r="CK1761" t="s">
        <v>184857</v>
      </c>
      <c r="CL1761" t="s">
        <v>184858</v>
      </c>
      <c r="CM1761" t="s">
        <v>184859</v>
      </c>
      <c r="CN1761" t="s">
        <v>184860</v>
      </c>
      <c r="CO1761" t="s">
        <v>184861</v>
      </c>
      <c r="CP1761" t="s">
        <v>184862</v>
      </c>
      <c r="CQ1761" t="s">
        <v>184863</v>
      </c>
      <c r="CR1761" t="s">
        <v>184864</v>
      </c>
      <c r="CS1761" t="s">
        <v>184865</v>
      </c>
      <c r="CT1761" t="s">
        <v>184866</v>
      </c>
      <c r="CU1761" t="s">
        <v>184867</v>
      </c>
      <c r="CV1761" t="s">
        <v>184868</v>
      </c>
      <c r="CW1761" t="s">
        <v>184869</v>
      </c>
      <c r="CX1761" t="s">
        <v>184870</v>
      </c>
      <c r="CY1761" t="s">
        <v>184871</v>
      </c>
      <c r="CZ1761" t="s">
        <v>184872</v>
      </c>
      <c r="DA1761" t="s">
        <v>184873</v>
      </c>
    </row>
    <row r="1762" spans="1:105" x14ac:dyDescent="0.25">
      <c r="A1762" t="s">
        <v>184874</v>
      </c>
      <c r="B1762" t="s">
        <v>184875</v>
      </c>
      <c r="C1762" t="s">
        <v>184876</v>
      </c>
      <c r="D1762" t="s">
        <v>184877</v>
      </c>
      <c r="E1762" t="s">
        <v>184878</v>
      </c>
      <c r="F1762" t="s">
        <v>184879</v>
      </c>
      <c r="G1762" t="s">
        <v>184880</v>
      </c>
      <c r="H1762" t="s">
        <v>184881</v>
      </c>
      <c r="I1762" t="s">
        <v>184882</v>
      </c>
      <c r="J1762" t="s">
        <v>184883</v>
      </c>
      <c r="K1762" t="s">
        <v>184884</v>
      </c>
      <c r="L1762" t="s">
        <v>184885</v>
      </c>
      <c r="M1762" t="s">
        <v>184886</v>
      </c>
      <c r="N1762" t="s">
        <v>184887</v>
      </c>
      <c r="O1762" t="s">
        <v>184888</v>
      </c>
      <c r="P1762" t="s">
        <v>184889</v>
      </c>
      <c r="Q1762" t="s">
        <v>184890</v>
      </c>
      <c r="R1762" t="s">
        <v>184891</v>
      </c>
      <c r="S1762" t="s">
        <v>184892</v>
      </c>
      <c r="T1762" t="s">
        <v>184893</v>
      </c>
      <c r="U1762" t="s">
        <v>184894</v>
      </c>
      <c r="V1762" t="s">
        <v>184895</v>
      </c>
      <c r="W1762" t="s">
        <v>184896</v>
      </c>
      <c r="X1762" t="s">
        <v>184897</v>
      </c>
      <c r="Y1762" t="s">
        <v>184898</v>
      </c>
      <c r="Z1762" t="s">
        <v>184899</v>
      </c>
      <c r="AA1762" t="s">
        <v>184900</v>
      </c>
      <c r="AB1762" t="s">
        <v>184901</v>
      </c>
      <c r="AC1762" t="s">
        <v>184902</v>
      </c>
      <c r="AD1762" t="s">
        <v>184903</v>
      </c>
      <c r="AE1762" t="s">
        <v>184904</v>
      </c>
      <c r="AF1762" t="s">
        <v>184905</v>
      </c>
      <c r="AG1762" t="s">
        <v>184906</v>
      </c>
      <c r="AH1762" t="s">
        <v>184907</v>
      </c>
      <c r="AI1762" t="s">
        <v>184908</v>
      </c>
      <c r="AJ1762" t="s">
        <v>184909</v>
      </c>
      <c r="AK1762" t="s">
        <v>184910</v>
      </c>
      <c r="AL1762" t="s">
        <v>184911</v>
      </c>
      <c r="AM1762" t="s">
        <v>184912</v>
      </c>
      <c r="AN1762" t="s">
        <v>184913</v>
      </c>
      <c r="AO1762" t="s">
        <v>184914</v>
      </c>
      <c r="AP1762" t="s">
        <v>184915</v>
      </c>
      <c r="AQ1762" t="s">
        <v>184916</v>
      </c>
      <c r="AR1762" t="s">
        <v>184917</v>
      </c>
      <c r="AS1762" t="s">
        <v>184918</v>
      </c>
      <c r="AT1762" t="s">
        <v>184919</v>
      </c>
      <c r="AU1762" t="s">
        <v>184920</v>
      </c>
      <c r="AV1762" t="s">
        <v>184921</v>
      </c>
      <c r="AW1762" t="s">
        <v>184922</v>
      </c>
      <c r="AX1762" t="s">
        <v>184923</v>
      </c>
      <c r="AY1762" t="s">
        <v>184924</v>
      </c>
      <c r="AZ1762" t="s">
        <v>184925</v>
      </c>
      <c r="BA1762" t="s">
        <v>184926</v>
      </c>
      <c r="BB1762" t="s">
        <v>184927</v>
      </c>
      <c r="BC1762" t="s">
        <v>184928</v>
      </c>
      <c r="BD1762" t="s">
        <v>184929</v>
      </c>
      <c r="BE1762" t="s">
        <v>184930</v>
      </c>
      <c r="BF1762" t="s">
        <v>184931</v>
      </c>
      <c r="BG1762" t="s">
        <v>184932</v>
      </c>
      <c r="BH1762" t="s">
        <v>184933</v>
      </c>
      <c r="BI1762" t="s">
        <v>184934</v>
      </c>
      <c r="BJ1762" t="s">
        <v>184935</v>
      </c>
      <c r="BK1762" t="s">
        <v>184936</v>
      </c>
      <c r="BL1762" t="s">
        <v>184937</v>
      </c>
      <c r="BM1762" t="s">
        <v>184938</v>
      </c>
      <c r="BN1762" t="s">
        <v>184939</v>
      </c>
      <c r="BO1762" t="s">
        <v>184940</v>
      </c>
      <c r="BP1762" t="s">
        <v>184941</v>
      </c>
      <c r="BQ1762" t="s">
        <v>184942</v>
      </c>
      <c r="BR1762" t="s">
        <v>184943</v>
      </c>
      <c r="BS1762" t="s">
        <v>184944</v>
      </c>
      <c r="BT1762" t="s">
        <v>184945</v>
      </c>
      <c r="BU1762" t="s">
        <v>184946</v>
      </c>
      <c r="BV1762" t="s">
        <v>184947</v>
      </c>
      <c r="BW1762" t="s">
        <v>184948</v>
      </c>
      <c r="BX1762" t="s">
        <v>184949</v>
      </c>
      <c r="BY1762" t="s">
        <v>184950</v>
      </c>
      <c r="BZ1762" t="s">
        <v>184951</v>
      </c>
      <c r="CA1762" t="s">
        <v>184952</v>
      </c>
      <c r="CB1762" t="s">
        <v>184953</v>
      </c>
      <c r="CC1762" t="s">
        <v>184954</v>
      </c>
      <c r="CD1762" t="s">
        <v>184955</v>
      </c>
      <c r="CE1762" t="s">
        <v>184956</v>
      </c>
      <c r="CF1762" t="s">
        <v>184957</v>
      </c>
      <c r="CG1762" t="s">
        <v>184958</v>
      </c>
      <c r="CH1762" t="s">
        <v>184959</v>
      </c>
      <c r="CI1762" t="s">
        <v>184960</v>
      </c>
      <c r="CJ1762" t="s">
        <v>184961</v>
      </c>
      <c r="CK1762" t="s">
        <v>184962</v>
      </c>
      <c r="CL1762" t="s">
        <v>184963</v>
      </c>
      <c r="CM1762" t="s">
        <v>184964</v>
      </c>
      <c r="CN1762" t="s">
        <v>184965</v>
      </c>
      <c r="CO1762" t="s">
        <v>184966</v>
      </c>
      <c r="CP1762" t="s">
        <v>184967</v>
      </c>
      <c r="CQ1762" t="s">
        <v>184968</v>
      </c>
      <c r="CR1762" t="s">
        <v>184969</v>
      </c>
      <c r="CS1762" t="s">
        <v>184970</v>
      </c>
      <c r="CT1762" t="s">
        <v>184971</v>
      </c>
      <c r="CU1762" t="s">
        <v>184972</v>
      </c>
      <c r="CV1762" t="s">
        <v>184973</v>
      </c>
      <c r="CW1762" t="s">
        <v>184974</v>
      </c>
      <c r="CX1762" t="s">
        <v>184975</v>
      </c>
      <c r="CY1762" t="s">
        <v>184976</v>
      </c>
      <c r="CZ1762" t="s">
        <v>184977</v>
      </c>
      <c r="DA1762" t="s">
        <v>184978</v>
      </c>
    </row>
    <row r="1763" spans="1:105" x14ac:dyDescent="0.25">
      <c r="A1763" t="s">
        <v>184979</v>
      </c>
      <c r="B1763" t="s">
        <v>184980</v>
      </c>
      <c r="C1763" t="s">
        <v>184981</v>
      </c>
      <c r="D1763" t="s">
        <v>184982</v>
      </c>
      <c r="E1763" t="s">
        <v>184983</v>
      </c>
      <c r="F1763" t="s">
        <v>184984</v>
      </c>
      <c r="G1763" t="s">
        <v>184985</v>
      </c>
      <c r="H1763" t="s">
        <v>184986</v>
      </c>
      <c r="I1763" t="s">
        <v>184987</v>
      </c>
      <c r="J1763" t="s">
        <v>184988</v>
      </c>
      <c r="K1763" t="s">
        <v>184989</v>
      </c>
      <c r="L1763" t="s">
        <v>184990</v>
      </c>
      <c r="M1763" t="s">
        <v>184991</v>
      </c>
      <c r="N1763" t="s">
        <v>184992</v>
      </c>
      <c r="O1763" t="s">
        <v>184993</v>
      </c>
      <c r="P1763" t="s">
        <v>184994</v>
      </c>
      <c r="Q1763" t="s">
        <v>184995</v>
      </c>
      <c r="R1763" t="s">
        <v>184996</v>
      </c>
      <c r="S1763" t="s">
        <v>184997</v>
      </c>
      <c r="T1763" t="s">
        <v>184998</v>
      </c>
      <c r="U1763" t="s">
        <v>184999</v>
      </c>
      <c r="V1763" t="s">
        <v>185000</v>
      </c>
      <c r="W1763" t="s">
        <v>185001</v>
      </c>
      <c r="X1763" t="s">
        <v>185002</v>
      </c>
      <c r="Y1763" t="s">
        <v>185003</v>
      </c>
      <c r="Z1763" t="s">
        <v>185004</v>
      </c>
      <c r="AA1763" t="s">
        <v>185005</v>
      </c>
      <c r="AB1763" t="s">
        <v>185006</v>
      </c>
      <c r="AC1763" t="s">
        <v>185007</v>
      </c>
      <c r="AD1763" t="s">
        <v>185008</v>
      </c>
      <c r="AE1763" t="s">
        <v>185009</v>
      </c>
      <c r="AF1763" t="s">
        <v>185010</v>
      </c>
      <c r="AG1763" t="s">
        <v>185011</v>
      </c>
      <c r="AH1763" t="s">
        <v>185012</v>
      </c>
      <c r="AI1763" t="s">
        <v>185013</v>
      </c>
      <c r="AJ1763" t="s">
        <v>185014</v>
      </c>
      <c r="AK1763" t="s">
        <v>185015</v>
      </c>
      <c r="AL1763" t="s">
        <v>185016</v>
      </c>
      <c r="AM1763" t="s">
        <v>185017</v>
      </c>
      <c r="AN1763" t="s">
        <v>185018</v>
      </c>
      <c r="AO1763" t="s">
        <v>185019</v>
      </c>
      <c r="AP1763" t="s">
        <v>185020</v>
      </c>
      <c r="AQ1763" t="s">
        <v>185021</v>
      </c>
      <c r="AR1763" t="s">
        <v>185022</v>
      </c>
      <c r="AS1763" t="s">
        <v>185023</v>
      </c>
      <c r="AT1763" t="s">
        <v>185024</v>
      </c>
      <c r="AU1763" t="s">
        <v>185025</v>
      </c>
      <c r="AV1763" t="s">
        <v>185026</v>
      </c>
      <c r="AW1763" t="s">
        <v>185027</v>
      </c>
      <c r="AX1763" t="s">
        <v>185028</v>
      </c>
      <c r="AY1763" t="s">
        <v>185029</v>
      </c>
      <c r="AZ1763" t="s">
        <v>185030</v>
      </c>
      <c r="BA1763" t="s">
        <v>185031</v>
      </c>
      <c r="BB1763" t="s">
        <v>185032</v>
      </c>
      <c r="BC1763" t="s">
        <v>185033</v>
      </c>
      <c r="BD1763" t="s">
        <v>185034</v>
      </c>
      <c r="BE1763" t="s">
        <v>185035</v>
      </c>
      <c r="BF1763" t="s">
        <v>185036</v>
      </c>
      <c r="BG1763" t="s">
        <v>185037</v>
      </c>
      <c r="BH1763" t="s">
        <v>185038</v>
      </c>
      <c r="BI1763" t="s">
        <v>185039</v>
      </c>
      <c r="BJ1763" t="s">
        <v>185040</v>
      </c>
      <c r="BK1763" t="s">
        <v>185041</v>
      </c>
      <c r="BL1763" t="s">
        <v>185042</v>
      </c>
      <c r="BM1763" t="s">
        <v>185043</v>
      </c>
      <c r="BN1763" t="s">
        <v>185044</v>
      </c>
      <c r="BO1763" t="s">
        <v>185045</v>
      </c>
      <c r="BP1763" t="s">
        <v>185046</v>
      </c>
      <c r="BQ1763" t="s">
        <v>185047</v>
      </c>
      <c r="BR1763" t="s">
        <v>185048</v>
      </c>
      <c r="BS1763" t="s">
        <v>185049</v>
      </c>
      <c r="BT1763" t="s">
        <v>185050</v>
      </c>
      <c r="BU1763" t="s">
        <v>185051</v>
      </c>
      <c r="BV1763" t="s">
        <v>185052</v>
      </c>
      <c r="BW1763" t="s">
        <v>185053</v>
      </c>
      <c r="BX1763" t="s">
        <v>185054</v>
      </c>
      <c r="BY1763" t="s">
        <v>185055</v>
      </c>
      <c r="BZ1763" t="s">
        <v>185056</v>
      </c>
      <c r="CA1763" t="s">
        <v>185057</v>
      </c>
      <c r="CB1763" t="s">
        <v>185058</v>
      </c>
      <c r="CC1763" t="s">
        <v>185059</v>
      </c>
      <c r="CD1763" t="s">
        <v>185060</v>
      </c>
      <c r="CE1763" t="s">
        <v>185061</v>
      </c>
      <c r="CF1763" t="s">
        <v>185062</v>
      </c>
      <c r="CG1763" t="s">
        <v>185063</v>
      </c>
      <c r="CH1763" t="s">
        <v>185064</v>
      </c>
      <c r="CI1763" t="s">
        <v>185065</v>
      </c>
      <c r="CJ1763" t="s">
        <v>185066</v>
      </c>
      <c r="CK1763" t="s">
        <v>185067</v>
      </c>
      <c r="CL1763" t="s">
        <v>185068</v>
      </c>
      <c r="CM1763" t="s">
        <v>185069</v>
      </c>
      <c r="CN1763" t="s">
        <v>185070</v>
      </c>
      <c r="CO1763" t="s">
        <v>185071</v>
      </c>
      <c r="CP1763" t="s">
        <v>185072</v>
      </c>
      <c r="CQ1763" t="s">
        <v>185073</v>
      </c>
      <c r="CR1763" t="s">
        <v>185074</v>
      </c>
      <c r="CS1763" t="s">
        <v>185075</v>
      </c>
      <c r="CT1763" t="s">
        <v>185076</v>
      </c>
      <c r="CU1763" t="s">
        <v>185077</v>
      </c>
      <c r="CV1763" t="s">
        <v>185078</v>
      </c>
      <c r="CW1763" t="s">
        <v>185079</v>
      </c>
      <c r="CX1763" t="s">
        <v>185080</v>
      </c>
      <c r="CY1763" t="s">
        <v>185081</v>
      </c>
      <c r="CZ1763" t="s">
        <v>185082</v>
      </c>
      <c r="DA1763" t="s">
        <v>185083</v>
      </c>
    </row>
    <row r="1764" spans="1:105" x14ac:dyDescent="0.25">
      <c r="A1764" t="s">
        <v>185084</v>
      </c>
      <c r="B1764" t="s">
        <v>185085</v>
      </c>
      <c r="C1764" t="s">
        <v>185086</v>
      </c>
      <c r="D1764" t="s">
        <v>185087</v>
      </c>
      <c r="E1764" t="s">
        <v>185088</v>
      </c>
      <c r="F1764" t="s">
        <v>185089</v>
      </c>
      <c r="G1764" t="s">
        <v>185090</v>
      </c>
      <c r="H1764" t="s">
        <v>185091</v>
      </c>
      <c r="I1764" t="s">
        <v>185092</v>
      </c>
      <c r="J1764" t="s">
        <v>185093</v>
      </c>
      <c r="K1764" t="s">
        <v>185094</v>
      </c>
      <c r="L1764" t="s">
        <v>185095</v>
      </c>
      <c r="M1764" t="s">
        <v>185096</v>
      </c>
      <c r="N1764" t="s">
        <v>185097</v>
      </c>
      <c r="O1764" t="s">
        <v>185098</v>
      </c>
      <c r="P1764" t="s">
        <v>185099</v>
      </c>
      <c r="Q1764" t="s">
        <v>185100</v>
      </c>
      <c r="R1764" t="s">
        <v>185101</v>
      </c>
      <c r="S1764" t="s">
        <v>185102</v>
      </c>
      <c r="T1764" t="s">
        <v>185103</v>
      </c>
      <c r="U1764" t="s">
        <v>185104</v>
      </c>
      <c r="V1764" t="s">
        <v>185105</v>
      </c>
      <c r="W1764" t="s">
        <v>185106</v>
      </c>
      <c r="X1764" t="s">
        <v>185107</v>
      </c>
      <c r="Y1764" t="s">
        <v>185108</v>
      </c>
      <c r="Z1764" t="s">
        <v>185109</v>
      </c>
      <c r="AA1764" t="s">
        <v>185110</v>
      </c>
      <c r="AB1764" t="s">
        <v>185111</v>
      </c>
      <c r="AC1764" t="s">
        <v>185112</v>
      </c>
      <c r="AD1764" t="s">
        <v>185113</v>
      </c>
      <c r="AE1764" t="s">
        <v>185114</v>
      </c>
      <c r="AF1764" t="s">
        <v>185115</v>
      </c>
      <c r="AG1764" t="s">
        <v>185116</v>
      </c>
      <c r="AH1764" t="s">
        <v>185117</v>
      </c>
      <c r="AI1764" t="s">
        <v>185118</v>
      </c>
      <c r="AJ1764" t="s">
        <v>185119</v>
      </c>
      <c r="AK1764" t="s">
        <v>185120</v>
      </c>
      <c r="AL1764" t="s">
        <v>185121</v>
      </c>
      <c r="AM1764" t="s">
        <v>185122</v>
      </c>
      <c r="AN1764" t="s">
        <v>185123</v>
      </c>
      <c r="AO1764" t="s">
        <v>185124</v>
      </c>
      <c r="AP1764" t="s">
        <v>185125</v>
      </c>
      <c r="AQ1764" t="s">
        <v>185126</v>
      </c>
      <c r="AR1764" t="s">
        <v>185127</v>
      </c>
      <c r="AS1764" t="s">
        <v>185128</v>
      </c>
      <c r="AT1764" t="s">
        <v>185129</v>
      </c>
      <c r="AU1764" t="s">
        <v>185130</v>
      </c>
      <c r="AV1764" t="s">
        <v>185131</v>
      </c>
      <c r="AW1764" t="s">
        <v>185132</v>
      </c>
      <c r="AX1764" t="s">
        <v>185133</v>
      </c>
      <c r="AY1764" t="s">
        <v>185134</v>
      </c>
      <c r="AZ1764" t="s">
        <v>185135</v>
      </c>
      <c r="BA1764" t="s">
        <v>185136</v>
      </c>
      <c r="BB1764" t="s">
        <v>185137</v>
      </c>
      <c r="BC1764" t="s">
        <v>185138</v>
      </c>
      <c r="BD1764" t="s">
        <v>185139</v>
      </c>
      <c r="BE1764" t="s">
        <v>185140</v>
      </c>
      <c r="BF1764" t="s">
        <v>185141</v>
      </c>
      <c r="BG1764" t="s">
        <v>185142</v>
      </c>
      <c r="BH1764" t="s">
        <v>185143</v>
      </c>
      <c r="BI1764" t="s">
        <v>185144</v>
      </c>
      <c r="BJ1764" t="s">
        <v>185145</v>
      </c>
      <c r="BK1764" t="s">
        <v>185146</v>
      </c>
      <c r="BL1764" t="s">
        <v>185147</v>
      </c>
      <c r="BM1764" t="s">
        <v>185148</v>
      </c>
      <c r="BN1764" t="s">
        <v>185149</v>
      </c>
      <c r="BO1764" t="s">
        <v>185150</v>
      </c>
      <c r="BP1764" t="s">
        <v>185151</v>
      </c>
      <c r="BQ1764" t="s">
        <v>185152</v>
      </c>
      <c r="BR1764" t="s">
        <v>185153</v>
      </c>
      <c r="BS1764" t="s">
        <v>185154</v>
      </c>
      <c r="BT1764" t="s">
        <v>185155</v>
      </c>
      <c r="BU1764" t="s">
        <v>185156</v>
      </c>
      <c r="BV1764" t="s">
        <v>185157</v>
      </c>
      <c r="BW1764" t="s">
        <v>185158</v>
      </c>
      <c r="BX1764" t="s">
        <v>185159</v>
      </c>
      <c r="BY1764" t="s">
        <v>185160</v>
      </c>
      <c r="BZ1764" t="s">
        <v>185161</v>
      </c>
      <c r="CA1764" t="s">
        <v>185162</v>
      </c>
      <c r="CB1764" t="s">
        <v>185163</v>
      </c>
      <c r="CC1764" t="s">
        <v>185164</v>
      </c>
      <c r="CD1764" t="s">
        <v>185165</v>
      </c>
      <c r="CE1764" t="s">
        <v>185166</v>
      </c>
      <c r="CF1764" t="s">
        <v>185167</v>
      </c>
      <c r="CG1764" t="s">
        <v>185168</v>
      </c>
      <c r="CH1764" t="s">
        <v>185169</v>
      </c>
      <c r="CI1764" t="s">
        <v>185170</v>
      </c>
      <c r="CJ1764" t="s">
        <v>185171</v>
      </c>
      <c r="CK1764" t="s">
        <v>185172</v>
      </c>
      <c r="CL1764" t="s">
        <v>185173</v>
      </c>
      <c r="CM1764" t="s">
        <v>185174</v>
      </c>
      <c r="CN1764" t="s">
        <v>185175</v>
      </c>
      <c r="CO1764" t="s">
        <v>185176</v>
      </c>
      <c r="CP1764" t="s">
        <v>185177</v>
      </c>
      <c r="CQ1764" t="s">
        <v>185178</v>
      </c>
      <c r="CR1764" t="s">
        <v>185179</v>
      </c>
      <c r="CS1764" t="s">
        <v>185180</v>
      </c>
      <c r="CT1764" t="s">
        <v>185181</v>
      </c>
      <c r="CU1764" t="s">
        <v>185182</v>
      </c>
      <c r="CV1764" t="s">
        <v>185183</v>
      </c>
      <c r="CW1764" t="s">
        <v>185184</v>
      </c>
      <c r="CX1764" t="s">
        <v>185185</v>
      </c>
      <c r="CY1764" t="s">
        <v>185186</v>
      </c>
      <c r="CZ1764" t="s">
        <v>185187</v>
      </c>
      <c r="DA1764" t="s">
        <v>185188</v>
      </c>
    </row>
    <row r="1765" spans="1:105" x14ac:dyDescent="0.25">
      <c r="A1765" t="s">
        <v>185189</v>
      </c>
      <c r="B1765" t="s">
        <v>185190</v>
      </c>
      <c r="C1765" t="s">
        <v>185191</v>
      </c>
      <c r="D1765" t="s">
        <v>185192</v>
      </c>
      <c r="E1765" t="s">
        <v>185193</v>
      </c>
      <c r="F1765" t="s">
        <v>185194</v>
      </c>
      <c r="G1765" t="s">
        <v>185195</v>
      </c>
      <c r="H1765" t="s">
        <v>185196</v>
      </c>
      <c r="I1765" t="s">
        <v>185197</v>
      </c>
      <c r="J1765" t="s">
        <v>185198</v>
      </c>
      <c r="K1765" t="s">
        <v>185199</v>
      </c>
      <c r="L1765" t="s">
        <v>185200</v>
      </c>
      <c r="M1765" t="s">
        <v>185201</v>
      </c>
      <c r="N1765" t="s">
        <v>185202</v>
      </c>
      <c r="O1765" t="s">
        <v>185203</v>
      </c>
      <c r="P1765" t="s">
        <v>185204</v>
      </c>
      <c r="Q1765" t="s">
        <v>185205</v>
      </c>
      <c r="R1765" t="s">
        <v>185206</v>
      </c>
      <c r="S1765" t="s">
        <v>185207</v>
      </c>
      <c r="T1765" t="s">
        <v>185208</v>
      </c>
      <c r="U1765" t="s">
        <v>185209</v>
      </c>
      <c r="V1765" t="s">
        <v>185210</v>
      </c>
      <c r="W1765" t="s">
        <v>185211</v>
      </c>
      <c r="X1765" t="s">
        <v>185212</v>
      </c>
      <c r="Y1765" t="s">
        <v>185213</v>
      </c>
      <c r="Z1765" t="s">
        <v>185214</v>
      </c>
      <c r="AA1765" t="s">
        <v>185215</v>
      </c>
      <c r="AB1765" t="s">
        <v>185216</v>
      </c>
      <c r="AC1765" t="s">
        <v>185217</v>
      </c>
      <c r="AD1765" t="s">
        <v>185218</v>
      </c>
      <c r="AE1765" t="s">
        <v>185219</v>
      </c>
      <c r="AF1765" t="s">
        <v>185220</v>
      </c>
      <c r="AG1765" t="s">
        <v>185221</v>
      </c>
      <c r="AH1765" t="s">
        <v>185222</v>
      </c>
      <c r="AI1765" t="s">
        <v>185223</v>
      </c>
      <c r="AJ1765" t="s">
        <v>185224</v>
      </c>
      <c r="AK1765" t="s">
        <v>185225</v>
      </c>
      <c r="AL1765" t="s">
        <v>185226</v>
      </c>
      <c r="AM1765" t="s">
        <v>185227</v>
      </c>
      <c r="AN1765" t="s">
        <v>185228</v>
      </c>
      <c r="AO1765" t="s">
        <v>185229</v>
      </c>
      <c r="AP1765" t="s">
        <v>185230</v>
      </c>
      <c r="AQ1765" t="s">
        <v>185231</v>
      </c>
      <c r="AR1765" t="s">
        <v>185232</v>
      </c>
      <c r="AS1765" t="s">
        <v>185233</v>
      </c>
      <c r="AT1765" t="s">
        <v>185234</v>
      </c>
      <c r="AU1765" t="s">
        <v>185235</v>
      </c>
      <c r="AV1765" t="s">
        <v>185236</v>
      </c>
      <c r="AW1765" t="s">
        <v>185237</v>
      </c>
      <c r="AX1765" t="s">
        <v>185238</v>
      </c>
      <c r="AY1765" t="s">
        <v>185239</v>
      </c>
      <c r="AZ1765" t="s">
        <v>185240</v>
      </c>
      <c r="BA1765" t="s">
        <v>185241</v>
      </c>
      <c r="BB1765" t="s">
        <v>185242</v>
      </c>
      <c r="BC1765" t="s">
        <v>185243</v>
      </c>
      <c r="BD1765" t="s">
        <v>185244</v>
      </c>
      <c r="BE1765" t="s">
        <v>185245</v>
      </c>
      <c r="BF1765" t="s">
        <v>185246</v>
      </c>
      <c r="BG1765" t="s">
        <v>185247</v>
      </c>
      <c r="BH1765" t="s">
        <v>185248</v>
      </c>
      <c r="BI1765" t="s">
        <v>185249</v>
      </c>
      <c r="BJ1765" t="s">
        <v>185250</v>
      </c>
      <c r="BK1765" t="s">
        <v>185251</v>
      </c>
      <c r="BL1765" t="s">
        <v>185252</v>
      </c>
      <c r="BM1765" t="s">
        <v>185253</v>
      </c>
      <c r="BN1765" t="s">
        <v>185254</v>
      </c>
      <c r="BO1765" t="s">
        <v>185255</v>
      </c>
      <c r="BP1765" t="s">
        <v>185256</v>
      </c>
      <c r="BQ1765" t="s">
        <v>185257</v>
      </c>
      <c r="BR1765" t="s">
        <v>185258</v>
      </c>
      <c r="BS1765" t="s">
        <v>185259</v>
      </c>
      <c r="BT1765" t="s">
        <v>185260</v>
      </c>
      <c r="BU1765" t="s">
        <v>185261</v>
      </c>
      <c r="BV1765" t="s">
        <v>185262</v>
      </c>
      <c r="BW1765" t="s">
        <v>185263</v>
      </c>
      <c r="BX1765" t="s">
        <v>185264</v>
      </c>
      <c r="BY1765" t="s">
        <v>185265</v>
      </c>
      <c r="BZ1765" t="s">
        <v>185266</v>
      </c>
      <c r="CA1765" t="s">
        <v>185267</v>
      </c>
      <c r="CB1765" t="s">
        <v>185268</v>
      </c>
      <c r="CC1765" t="s">
        <v>185269</v>
      </c>
      <c r="CD1765" t="s">
        <v>185270</v>
      </c>
      <c r="CE1765" t="s">
        <v>185271</v>
      </c>
      <c r="CF1765" t="s">
        <v>185272</v>
      </c>
      <c r="CG1765" t="s">
        <v>185273</v>
      </c>
      <c r="CH1765" t="s">
        <v>185274</v>
      </c>
      <c r="CI1765" t="s">
        <v>185275</v>
      </c>
      <c r="CJ1765" t="s">
        <v>185276</v>
      </c>
      <c r="CK1765" t="s">
        <v>185277</v>
      </c>
      <c r="CL1765" t="s">
        <v>185278</v>
      </c>
      <c r="CM1765" t="s">
        <v>185279</v>
      </c>
      <c r="CN1765" t="s">
        <v>185280</v>
      </c>
      <c r="CO1765" t="s">
        <v>185281</v>
      </c>
      <c r="CP1765" t="s">
        <v>185282</v>
      </c>
      <c r="CQ1765" t="s">
        <v>185283</v>
      </c>
      <c r="CR1765" t="s">
        <v>185284</v>
      </c>
      <c r="CS1765" t="s">
        <v>185285</v>
      </c>
      <c r="CT1765" t="s">
        <v>185286</v>
      </c>
      <c r="CU1765" t="s">
        <v>185287</v>
      </c>
      <c r="CV1765" t="s">
        <v>185288</v>
      </c>
      <c r="CW1765" t="s">
        <v>185289</v>
      </c>
      <c r="CX1765" t="s">
        <v>185290</v>
      </c>
      <c r="CY1765" t="s">
        <v>185291</v>
      </c>
      <c r="CZ1765" t="s">
        <v>185292</v>
      </c>
      <c r="DA1765" t="s">
        <v>185293</v>
      </c>
    </row>
    <row r="1766" spans="1:105" x14ac:dyDescent="0.25">
      <c r="A1766" t="s">
        <v>185294</v>
      </c>
      <c r="B1766" t="s">
        <v>185295</v>
      </c>
      <c r="C1766" t="s">
        <v>185296</v>
      </c>
      <c r="D1766" t="s">
        <v>185297</v>
      </c>
      <c r="E1766" t="s">
        <v>185298</v>
      </c>
      <c r="F1766" t="s">
        <v>185299</v>
      </c>
      <c r="G1766" t="s">
        <v>185300</v>
      </c>
      <c r="H1766" t="s">
        <v>185301</v>
      </c>
      <c r="I1766" t="s">
        <v>185302</v>
      </c>
      <c r="J1766" t="s">
        <v>185303</v>
      </c>
      <c r="K1766" t="s">
        <v>185304</v>
      </c>
      <c r="L1766" t="s">
        <v>185305</v>
      </c>
      <c r="M1766" t="s">
        <v>185306</v>
      </c>
      <c r="N1766" t="s">
        <v>185307</v>
      </c>
      <c r="O1766" t="s">
        <v>185308</v>
      </c>
      <c r="P1766" t="s">
        <v>185309</v>
      </c>
      <c r="Q1766" t="s">
        <v>185310</v>
      </c>
      <c r="R1766" t="s">
        <v>185311</v>
      </c>
      <c r="S1766" t="s">
        <v>185312</v>
      </c>
      <c r="T1766" t="s">
        <v>185313</v>
      </c>
      <c r="U1766" t="s">
        <v>185314</v>
      </c>
      <c r="V1766" t="s">
        <v>185315</v>
      </c>
      <c r="W1766" t="s">
        <v>185316</v>
      </c>
      <c r="X1766" t="s">
        <v>185317</v>
      </c>
      <c r="Y1766" t="s">
        <v>185318</v>
      </c>
      <c r="Z1766" t="s">
        <v>185319</v>
      </c>
      <c r="AA1766" t="s">
        <v>185320</v>
      </c>
      <c r="AB1766" t="s">
        <v>185321</v>
      </c>
      <c r="AC1766" t="s">
        <v>185322</v>
      </c>
      <c r="AD1766" t="s">
        <v>185323</v>
      </c>
      <c r="AE1766" t="s">
        <v>185324</v>
      </c>
      <c r="AF1766" t="s">
        <v>185325</v>
      </c>
      <c r="AG1766" t="s">
        <v>185326</v>
      </c>
      <c r="AH1766" t="s">
        <v>185327</v>
      </c>
      <c r="AI1766" t="s">
        <v>185328</v>
      </c>
      <c r="AJ1766" t="s">
        <v>185329</v>
      </c>
      <c r="AK1766" t="s">
        <v>185330</v>
      </c>
      <c r="AL1766" t="s">
        <v>185331</v>
      </c>
      <c r="AM1766" t="s">
        <v>185332</v>
      </c>
      <c r="AN1766" t="s">
        <v>185333</v>
      </c>
      <c r="AO1766" t="s">
        <v>185334</v>
      </c>
      <c r="AP1766" t="s">
        <v>185335</v>
      </c>
      <c r="AQ1766" t="s">
        <v>185336</v>
      </c>
      <c r="AR1766" t="s">
        <v>185337</v>
      </c>
      <c r="AS1766" t="s">
        <v>185338</v>
      </c>
      <c r="AT1766" t="s">
        <v>185339</v>
      </c>
      <c r="AU1766" t="s">
        <v>185340</v>
      </c>
      <c r="AV1766" t="s">
        <v>185341</v>
      </c>
      <c r="AW1766" t="s">
        <v>185342</v>
      </c>
      <c r="AX1766" t="s">
        <v>185343</v>
      </c>
      <c r="AY1766" t="s">
        <v>185344</v>
      </c>
      <c r="AZ1766" t="s">
        <v>185345</v>
      </c>
      <c r="BA1766" t="s">
        <v>185346</v>
      </c>
      <c r="BB1766" t="s">
        <v>185347</v>
      </c>
      <c r="BC1766" t="s">
        <v>185348</v>
      </c>
      <c r="BD1766" t="s">
        <v>185349</v>
      </c>
      <c r="BE1766" t="s">
        <v>185350</v>
      </c>
      <c r="BF1766" t="s">
        <v>185351</v>
      </c>
      <c r="BG1766" t="s">
        <v>185352</v>
      </c>
      <c r="BH1766" t="s">
        <v>185353</v>
      </c>
      <c r="BI1766" t="s">
        <v>185354</v>
      </c>
      <c r="BJ1766" t="s">
        <v>185355</v>
      </c>
      <c r="BK1766" t="s">
        <v>185356</v>
      </c>
      <c r="BL1766" t="s">
        <v>185357</v>
      </c>
      <c r="BM1766" t="s">
        <v>185358</v>
      </c>
      <c r="BN1766" t="s">
        <v>185359</v>
      </c>
      <c r="BO1766" t="s">
        <v>185360</v>
      </c>
      <c r="BP1766" t="s">
        <v>185361</v>
      </c>
      <c r="BQ1766" t="s">
        <v>185362</v>
      </c>
      <c r="BR1766" t="s">
        <v>185363</v>
      </c>
      <c r="BS1766" t="s">
        <v>185364</v>
      </c>
      <c r="BT1766" t="s">
        <v>185365</v>
      </c>
      <c r="BU1766" t="s">
        <v>185366</v>
      </c>
      <c r="BV1766" t="s">
        <v>185367</v>
      </c>
      <c r="BW1766" t="s">
        <v>185368</v>
      </c>
      <c r="BX1766" t="s">
        <v>185369</v>
      </c>
      <c r="BY1766" t="s">
        <v>185370</v>
      </c>
      <c r="BZ1766" t="s">
        <v>185371</v>
      </c>
      <c r="CA1766" t="s">
        <v>185372</v>
      </c>
      <c r="CB1766" t="s">
        <v>185373</v>
      </c>
      <c r="CC1766" t="s">
        <v>185374</v>
      </c>
      <c r="CD1766" t="s">
        <v>185375</v>
      </c>
      <c r="CE1766" t="s">
        <v>185376</v>
      </c>
      <c r="CF1766" t="s">
        <v>185377</v>
      </c>
      <c r="CG1766" t="s">
        <v>185378</v>
      </c>
      <c r="CH1766" t="s">
        <v>185379</v>
      </c>
      <c r="CI1766" t="s">
        <v>185380</v>
      </c>
      <c r="CJ1766" t="s">
        <v>185381</v>
      </c>
      <c r="CK1766" t="s">
        <v>185382</v>
      </c>
      <c r="CL1766" t="s">
        <v>185383</v>
      </c>
      <c r="CM1766" t="s">
        <v>185384</v>
      </c>
      <c r="CN1766" t="s">
        <v>185385</v>
      </c>
      <c r="CO1766" t="s">
        <v>185386</v>
      </c>
      <c r="CP1766" t="s">
        <v>185387</v>
      </c>
      <c r="CQ1766" t="s">
        <v>185388</v>
      </c>
      <c r="CR1766" t="s">
        <v>185389</v>
      </c>
      <c r="CS1766" t="s">
        <v>185390</v>
      </c>
      <c r="CT1766" t="s">
        <v>185391</v>
      </c>
      <c r="CU1766" t="s">
        <v>185392</v>
      </c>
      <c r="CV1766" t="s">
        <v>185393</v>
      </c>
      <c r="CW1766" t="s">
        <v>185394</v>
      </c>
      <c r="CX1766" t="s">
        <v>185395</v>
      </c>
      <c r="CY1766" t="s">
        <v>185396</v>
      </c>
      <c r="CZ1766" t="s">
        <v>185397</v>
      </c>
      <c r="DA1766" t="s">
        <v>185398</v>
      </c>
    </row>
    <row r="1767" spans="1:105" x14ac:dyDescent="0.25">
      <c r="A1767" t="s">
        <v>185399</v>
      </c>
      <c r="B1767" t="s">
        <v>185400</v>
      </c>
      <c r="C1767" t="s">
        <v>185401</v>
      </c>
      <c r="D1767" t="s">
        <v>185402</v>
      </c>
      <c r="E1767" t="s">
        <v>185403</v>
      </c>
      <c r="F1767" t="s">
        <v>185404</v>
      </c>
      <c r="G1767" t="s">
        <v>185405</v>
      </c>
      <c r="H1767" t="s">
        <v>185406</v>
      </c>
      <c r="I1767" t="s">
        <v>185407</v>
      </c>
      <c r="J1767" t="s">
        <v>185408</v>
      </c>
      <c r="K1767" t="s">
        <v>185409</v>
      </c>
      <c r="L1767" t="s">
        <v>185410</v>
      </c>
      <c r="M1767" t="s">
        <v>185411</v>
      </c>
      <c r="N1767" t="s">
        <v>185412</v>
      </c>
      <c r="O1767" t="s">
        <v>185413</v>
      </c>
      <c r="P1767" t="s">
        <v>185414</v>
      </c>
      <c r="Q1767" t="s">
        <v>185415</v>
      </c>
      <c r="R1767" t="s">
        <v>185416</v>
      </c>
      <c r="S1767" t="s">
        <v>185417</v>
      </c>
      <c r="T1767" t="s">
        <v>185418</v>
      </c>
      <c r="U1767" t="s">
        <v>185419</v>
      </c>
      <c r="V1767" t="s">
        <v>185420</v>
      </c>
      <c r="W1767" t="s">
        <v>185421</v>
      </c>
      <c r="X1767" t="s">
        <v>185422</v>
      </c>
      <c r="Y1767" t="s">
        <v>185423</v>
      </c>
      <c r="Z1767" t="s">
        <v>185424</v>
      </c>
      <c r="AA1767" t="s">
        <v>185425</v>
      </c>
      <c r="AB1767" t="s">
        <v>185426</v>
      </c>
      <c r="AC1767" t="s">
        <v>185427</v>
      </c>
      <c r="AD1767" t="s">
        <v>185428</v>
      </c>
      <c r="AE1767" t="s">
        <v>185429</v>
      </c>
      <c r="AF1767" t="s">
        <v>185430</v>
      </c>
      <c r="AG1767" t="s">
        <v>185431</v>
      </c>
      <c r="AH1767" t="s">
        <v>185432</v>
      </c>
      <c r="AI1767" t="s">
        <v>185433</v>
      </c>
      <c r="AJ1767" t="s">
        <v>185434</v>
      </c>
      <c r="AK1767" t="s">
        <v>185435</v>
      </c>
      <c r="AL1767" t="s">
        <v>185436</v>
      </c>
      <c r="AM1767" t="s">
        <v>185437</v>
      </c>
      <c r="AN1767" t="s">
        <v>185438</v>
      </c>
      <c r="AO1767" t="s">
        <v>185439</v>
      </c>
      <c r="AP1767" t="s">
        <v>185440</v>
      </c>
      <c r="AQ1767" t="s">
        <v>185441</v>
      </c>
      <c r="AR1767" t="s">
        <v>185442</v>
      </c>
      <c r="AS1767" t="s">
        <v>185443</v>
      </c>
      <c r="AT1767" t="s">
        <v>185444</v>
      </c>
      <c r="AU1767" t="s">
        <v>185445</v>
      </c>
      <c r="AV1767" t="s">
        <v>185446</v>
      </c>
      <c r="AW1767" t="s">
        <v>185447</v>
      </c>
      <c r="AX1767" t="s">
        <v>185448</v>
      </c>
      <c r="AY1767" t="s">
        <v>185449</v>
      </c>
      <c r="AZ1767" t="s">
        <v>185450</v>
      </c>
      <c r="BA1767" t="s">
        <v>185451</v>
      </c>
      <c r="BB1767" t="s">
        <v>185452</v>
      </c>
      <c r="BC1767" t="s">
        <v>185453</v>
      </c>
      <c r="BD1767" t="s">
        <v>185454</v>
      </c>
      <c r="BE1767" t="s">
        <v>185455</v>
      </c>
      <c r="BF1767" t="s">
        <v>185456</v>
      </c>
      <c r="BG1767" t="s">
        <v>185457</v>
      </c>
      <c r="BH1767" t="s">
        <v>185458</v>
      </c>
      <c r="BI1767" t="s">
        <v>185459</v>
      </c>
      <c r="BJ1767" t="s">
        <v>185460</v>
      </c>
      <c r="BK1767" t="s">
        <v>185461</v>
      </c>
      <c r="BL1767" t="s">
        <v>185462</v>
      </c>
      <c r="BM1767" t="s">
        <v>185463</v>
      </c>
      <c r="BN1767" t="s">
        <v>185464</v>
      </c>
      <c r="BO1767" t="s">
        <v>185465</v>
      </c>
      <c r="BP1767" t="s">
        <v>185466</v>
      </c>
      <c r="BQ1767" t="s">
        <v>185467</v>
      </c>
      <c r="BR1767" t="s">
        <v>185468</v>
      </c>
      <c r="BS1767" t="s">
        <v>185469</v>
      </c>
      <c r="BT1767" t="s">
        <v>185470</v>
      </c>
      <c r="BU1767" t="s">
        <v>185471</v>
      </c>
      <c r="BV1767" t="s">
        <v>185472</v>
      </c>
      <c r="BW1767" t="s">
        <v>185473</v>
      </c>
      <c r="BX1767" t="s">
        <v>185474</v>
      </c>
      <c r="BY1767" t="s">
        <v>185475</v>
      </c>
      <c r="BZ1767" t="s">
        <v>185476</v>
      </c>
      <c r="CA1767" t="s">
        <v>185477</v>
      </c>
      <c r="CB1767" t="s">
        <v>185478</v>
      </c>
      <c r="CC1767" t="s">
        <v>185479</v>
      </c>
      <c r="CD1767" t="s">
        <v>185480</v>
      </c>
      <c r="CE1767" t="s">
        <v>185481</v>
      </c>
      <c r="CF1767" t="s">
        <v>185482</v>
      </c>
      <c r="CG1767" t="s">
        <v>185483</v>
      </c>
      <c r="CH1767" t="s">
        <v>185484</v>
      </c>
      <c r="CI1767" t="s">
        <v>185485</v>
      </c>
      <c r="CJ1767" t="s">
        <v>185486</v>
      </c>
      <c r="CK1767" t="s">
        <v>185487</v>
      </c>
      <c r="CL1767" t="s">
        <v>185488</v>
      </c>
      <c r="CM1767" t="s">
        <v>185489</v>
      </c>
      <c r="CN1767" t="s">
        <v>185490</v>
      </c>
      <c r="CO1767" t="s">
        <v>185491</v>
      </c>
      <c r="CP1767" t="s">
        <v>185492</v>
      </c>
      <c r="CQ1767" t="s">
        <v>185493</v>
      </c>
      <c r="CR1767" t="s">
        <v>185494</v>
      </c>
      <c r="CS1767" t="s">
        <v>185495</v>
      </c>
      <c r="CT1767" t="s">
        <v>185496</v>
      </c>
      <c r="CU1767" t="s">
        <v>185497</v>
      </c>
      <c r="CV1767" t="s">
        <v>185498</v>
      </c>
      <c r="CW1767" t="s">
        <v>185499</v>
      </c>
      <c r="CX1767" t="s">
        <v>185500</v>
      </c>
      <c r="CY1767" t="s">
        <v>185501</v>
      </c>
      <c r="CZ1767" t="s">
        <v>185502</v>
      </c>
      <c r="DA1767" t="s">
        <v>185503</v>
      </c>
    </row>
    <row r="1768" spans="1:105" x14ac:dyDescent="0.25">
      <c r="A1768" t="s">
        <v>185504</v>
      </c>
      <c r="B1768" t="s">
        <v>185505</v>
      </c>
      <c r="C1768" t="s">
        <v>185506</v>
      </c>
      <c r="D1768" t="s">
        <v>185507</v>
      </c>
      <c r="E1768" t="s">
        <v>185508</v>
      </c>
      <c r="F1768" t="s">
        <v>185509</v>
      </c>
      <c r="G1768" t="s">
        <v>185510</v>
      </c>
      <c r="H1768" t="s">
        <v>185511</v>
      </c>
      <c r="I1768" t="s">
        <v>185512</v>
      </c>
      <c r="J1768" t="s">
        <v>185513</v>
      </c>
      <c r="K1768" t="s">
        <v>185514</v>
      </c>
      <c r="L1768" t="s">
        <v>185515</v>
      </c>
      <c r="M1768" t="s">
        <v>185516</v>
      </c>
      <c r="N1768" t="s">
        <v>185517</v>
      </c>
      <c r="O1768" t="s">
        <v>185518</v>
      </c>
      <c r="P1768" t="s">
        <v>185519</v>
      </c>
      <c r="Q1768" t="s">
        <v>185520</v>
      </c>
      <c r="R1768" t="s">
        <v>185521</v>
      </c>
      <c r="S1768" t="s">
        <v>185522</v>
      </c>
      <c r="T1768" t="s">
        <v>185523</v>
      </c>
      <c r="U1768" t="s">
        <v>185524</v>
      </c>
      <c r="V1768" t="s">
        <v>185525</v>
      </c>
      <c r="W1768" t="s">
        <v>185526</v>
      </c>
      <c r="X1768" t="s">
        <v>185527</v>
      </c>
      <c r="Y1768" t="s">
        <v>185528</v>
      </c>
      <c r="Z1768" t="s">
        <v>185529</v>
      </c>
      <c r="AA1768" t="s">
        <v>185530</v>
      </c>
      <c r="AB1768" t="s">
        <v>185531</v>
      </c>
      <c r="AC1768" t="s">
        <v>185532</v>
      </c>
      <c r="AD1768" t="s">
        <v>185533</v>
      </c>
      <c r="AE1768" t="s">
        <v>185534</v>
      </c>
      <c r="AF1768" t="s">
        <v>185535</v>
      </c>
      <c r="AG1768" t="s">
        <v>185536</v>
      </c>
      <c r="AH1768" t="s">
        <v>185537</v>
      </c>
      <c r="AI1768" t="s">
        <v>185538</v>
      </c>
      <c r="AJ1768" t="s">
        <v>185539</v>
      </c>
      <c r="AK1768" t="s">
        <v>185540</v>
      </c>
      <c r="AL1768" t="s">
        <v>185541</v>
      </c>
      <c r="AM1768" t="s">
        <v>185542</v>
      </c>
      <c r="AN1768" t="s">
        <v>185543</v>
      </c>
      <c r="AO1768" t="s">
        <v>185544</v>
      </c>
      <c r="AP1768" t="s">
        <v>185545</v>
      </c>
      <c r="AQ1768" t="s">
        <v>185546</v>
      </c>
      <c r="AR1768" t="s">
        <v>185547</v>
      </c>
      <c r="AS1768" t="s">
        <v>185548</v>
      </c>
      <c r="AT1768" t="s">
        <v>185549</v>
      </c>
      <c r="AU1768" t="s">
        <v>185550</v>
      </c>
      <c r="AV1768" t="s">
        <v>185551</v>
      </c>
      <c r="AW1768" t="s">
        <v>185552</v>
      </c>
      <c r="AX1768" t="s">
        <v>185553</v>
      </c>
      <c r="AY1768" t="s">
        <v>185554</v>
      </c>
      <c r="AZ1768" t="s">
        <v>185555</v>
      </c>
      <c r="BA1768" t="s">
        <v>185556</v>
      </c>
      <c r="BB1768" t="s">
        <v>185557</v>
      </c>
      <c r="BC1768" t="s">
        <v>185558</v>
      </c>
      <c r="BD1768" t="s">
        <v>185559</v>
      </c>
      <c r="BE1768" t="s">
        <v>185560</v>
      </c>
      <c r="BF1768" t="s">
        <v>185561</v>
      </c>
      <c r="BG1768" t="s">
        <v>185562</v>
      </c>
      <c r="BH1768" t="s">
        <v>185563</v>
      </c>
      <c r="BI1768" t="s">
        <v>185564</v>
      </c>
      <c r="BJ1768" t="s">
        <v>185565</v>
      </c>
      <c r="BK1768" t="s">
        <v>185566</v>
      </c>
      <c r="BL1768" t="s">
        <v>185567</v>
      </c>
      <c r="BM1768" t="s">
        <v>185568</v>
      </c>
      <c r="BN1768" t="s">
        <v>185569</v>
      </c>
      <c r="BO1768" t="s">
        <v>185570</v>
      </c>
      <c r="BP1768" t="s">
        <v>185571</v>
      </c>
      <c r="BQ1768" t="s">
        <v>185572</v>
      </c>
      <c r="BR1768" t="s">
        <v>185573</v>
      </c>
      <c r="BS1768" t="s">
        <v>185574</v>
      </c>
      <c r="BT1768" t="s">
        <v>185575</v>
      </c>
      <c r="BU1768" t="s">
        <v>185576</v>
      </c>
      <c r="BV1768" t="s">
        <v>185577</v>
      </c>
      <c r="BW1768" t="s">
        <v>185578</v>
      </c>
      <c r="BX1768" t="s">
        <v>185579</v>
      </c>
      <c r="BY1768" t="s">
        <v>185580</v>
      </c>
      <c r="BZ1768" t="s">
        <v>185581</v>
      </c>
      <c r="CA1768" t="s">
        <v>185582</v>
      </c>
      <c r="CB1768" t="s">
        <v>185583</v>
      </c>
      <c r="CC1768" t="s">
        <v>185584</v>
      </c>
      <c r="CD1768" t="s">
        <v>185585</v>
      </c>
      <c r="CE1768" t="s">
        <v>185586</v>
      </c>
      <c r="CF1768" t="s">
        <v>185587</v>
      </c>
      <c r="CG1768" t="s">
        <v>185588</v>
      </c>
      <c r="CH1768" t="s">
        <v>185589</v>
      </c>
      <c r="CI1768" t="s">
        <v>185590</v>
      </c>
      <c r="CJ1768" t="s">
        <v>185591</v>
      </c>
      <c r="CK1768" t="s">
        <v>185592</v>
      </c>
      <c r="CL1768" t="s">
        <v>185593</v>
      </c>
      <c r="CM1768" t="s">
        <v>185594</v>
      </c>
      <c r="CN1768" t="s">
        <v>185595</v>
      </c>
      <c r="CO1768" t="s">
        <v>185596</v>
      </c>
      <c r="CP1768" t="s">
        <v>185597</v>
      </c>
      <c r="CQ1768" t="s">
        <v>185598</v>
      </c>
      <c r="CR1768" t="s">
        <v>185599</v>
      </c>
      <c r="CS1768" t="s">
        <v>185600</v>
      </c>
      <c r="CT1768" t="s">
        <v>185601</v>
      </c>
      <c r="CU1768" t="s">
        <v>185602</v>
      </c>
      <c r="CV1768" t="s">
        <v>185603</v>
      </c>
      <c r="CW1768" t="s">
        <v>185604</v>
      </c>
      <c r="CX1768" t="s">
        <v>185605</v>
      </c>
      <c r="CY1768" t="s">
        <v>185606</v>
      </c>
      <c r="CZ1768" t="s">
        <v>185607</v>
      </c>
      <c r="DA1768" t="s">
        <v>185608</v>
      </c>
    </row>
    <row r="1769" spans="1:105" x14ac:dyDescent="0.25">
      <c r="A1769" t="s">
        <v>185609</v>
      </c>
      <c r="B1769" t="s">
        <v>185610</v>
      </c>
      <c r="C1769" t="s">
        <v>185611</v>
      </c>
      <c r="D1769" t="s">
        <v>185612</v>
      </c>
      <c r="E1769" t="s">
        <v>185613</v>
      </c>
      <c r="F1769" t="s">
        <v>185614</v>
      </c>
      <c r="G1769" t="s">
        <v>185615</v>
      </c>
      <c r="H1769" t="s">
        <v>185616</v>
      </c>
      <c r="I1769" t="s">
        <v>185617</v>
      </c>
      <c r="J1769" t="s">
        <v>185618</v>
      </c>
      <c r="K1769" t="s">
        <v>185619</v>
      </c>
      <c r="L1769" t="s">
        <v>185620</v>
      </c>
      <c r="M1769" t="s">
        <v>185621</v>
      </c>
      <c r="N1769" t="s">
        <v>185622</v>
      </c>
      <c r="O1769" t="s">
        <v>185623</v>
      </c>
      <c r="P1769" t="s">
        <v>185624</v>
      </c>
      <c r="Q1769" t="s">
        <v>185625</v>
      </c>
      <c r="R1769" t="s">
        <v>185626</v>
      </c>
      <c r="S1769" t="s">
        <v>185627</v>
      </c>
      <c r="T1769" t="s">
        <v>185628</v>
      </c>
      <c r="U1769" t="s">
        <v>185629</v>
      </c>
      <c r="V1769" t="s">
        <v>185630</v>
      </c>
      <c r="W1769" t="s">
        <v>185631</v>
      </c>
      <c r="X1769" t="s">
        <v>185632</v>
      </c>
      <c r="Y1769" t="s">
        <v>185633</v>
      </c>
      <c r="Z1769" t="s">
        <v>185634</v>
      </c>
      <c r="AA1769" t="s">
        <v>185635</v>
      </c>
      <c r="AB1769" t="s">
        <v>185636</v>
      </c>
      <c r="AC1769" t="s">
        <v>185637</v>
      </c>
      <c r="AD1769" t="s">
        <v>185638</v>
      </c>
      <c r="AE1769" t="s">
        <v>185639</v>
      </c>
      <c r="AF1769" t="s">
        <v>185640</v>
      </c>
      <c r="AG1769" t="s">
        <v>185641</v>
      </c>
      <c r="AH1769" t="s">
        <v>185642</v>
      </c>
      <c r="AI1769" t="s">
        <v>185643</v>
      </c>
      <c r="AJ1769" t="s">
        <v>185644</v>
      </c>
      <c r="AK1769" t="s">
        <v>185645</v>
      </c>
      <c r="AL1769" t="s">
        <v>185646</v>
      </c>
      <c r="AM1769" t="s">
        <v>185647</v>
      </c>
      <c r="AN1769" t="s">
        <v>185648</v>
      </c>
      <c r="AO1769" t="s">
        <v>185649</v>
      </c>
      <c r="AP1769" t="s">
        <v>185650</v>
      </c>
      <c r="AQ1769" t="s">
        <v>185651</v>
      </c>
      <c r="AR1769" t="s">
        <v>185652</v>
      </c>
      <c r="AS1769" t="s">
        <v>185653</v>
      </c>
      <c r="AT1769" t="s">
        <v>185654</v>
      </c>
      <c r="AU1769" t="s">
        <v>185655</v>
      </c>
      <c r="AV1769" t="s">
        <v>185656</v>
      </c>
      <c r="AW1769" t="s">
        <v>185657</v>
      </c>
      <c r="AX1769" t="s">
        <v>185658</v>
      </c>
      <c r="AY1769" t="s">
        <v>185659</v>
      </c>
      <c r="AZ1769" t="s">
        <v>185660</v>
      </c>
      <c r="BA1769" t="s">
        <v>185661</v>
      </c>
      <c r="BB1769" t="s">
        <v>185662</v>
      </c>
      <c r="BC1769" t="s">
        <v>185663</v>
      </c>
      <c r="BD1769" t="s">
        <v>185664</v>
      </c>
      <c r="BE1769" t="s">
        <v>185665</v>
      </c>
      <c r="BF1769" t="s">
        <v>185666</v>
      </c>
      <c r="BG1769" t="s">
        <v>185667</v>
      </c>
      <c r="BH1769" t="s">
        <v>185668</v>
      </c>
      <c r="BI1769" t="s">
        <v>185669</v>
      </c>
      <c r="BJ1769" t="s">
        <v>185670</v>
      </c>
      <c r="BK1769" t="s">
        <v>185671</v>
      </c>
      <c r="BL1769" t="s">
        <v>185672</v>
      </c>
      <c r="BM1769" t="s">
        <v>185673</v>
      </c>
      <c r="BN1769" t="s">
        <v>185674</v>
      </c>
      <c r="BO1769" t="s">
        <v>185675</v>
      </c>
      <c r="BP1769" t="s">
        <v>185676</v>
      </c>
      <c r="BQ1769" t="s">
        <v>185677</v>
      </c>
      <c r="BR1769" t="s">
        <v>185678</v>
      </c>
      <c r="BS1769" t="s">
        <v>185679</v>
      </c>
      <c r="BT1769" t="s">
        <v>185680</v>
      </c>
      <c r="BU1769" t="s">
        <v>185681</v>
      </c>
      <c r="BV1769" t="s">
        <v>185682</v>
      </c>
      <c r="BW1769" t="s">
        <v>185683</v>
      </c>
      <c r="BX1769" t="s">
        <v>185684</v>
      </c>
      <c r="BY1769" t="s">
        <v>185685</v>
      </c>
      <c r="BZ1769" t="s">
        <v>185686</v>
      </c>
      <c r="CA1769" t="s">
        <v>185687</v>
      </c>
      <c r="CB1769" t="s">
        <v>185688</v>
      </c>
      <c r="CC1769" t="s">
        <v>185689</v>
      </c>
      <c r="CD1769" t="s">
        <v>185690</v>
      </c>
      <c r="CE1769" t="s">
        <v>185691</v>
      </c>
      <c r="CF1769" t="s">
        <v>185692</v>
      </c>
      <c r="CG1769" t="s">
        <v>185693</v>
      </c>
      <c r="CH1769" t="s">
        <v>185694</v>
      </c>
      <c r="CI1769" t="s">
        <v>185695</v>
      </c>
      <c r="CJ1769" t="s">
        <v>185696</v>
      </c>
      <c r="CK1769" t="s">
        <v>185697</v>
      </c>
      <c r="CL1769" t="s">
        <v>185698</v>
      </c>
      <c r="CM1769" t="s">
        <v>185699</v>
      </c>
      <c r="CN1769" t="s">
        <v>185700</v>
      </c>
      <c r="CO1769" t="s">
        <v>185701</v>
      </c>
      <c r="CP1769" t="s">
        <v>185702</v>
      </c>
      <c r="CQ1769" t="s">
        <v>185703</v>
      </c>
      <c r="CR1769" t="s">
        <v>185704</v>
      </c>
      <c r="CS1769" t="s">
        <v>185705</v>
      </c>
      <c r="CT1769" t="s">
        <v>185706</v>
      </c>
      <c r="CU1769" t="s">
        <v>185707</v>
      </c>
      <c r="CV1769" t="s">
        <v>185708</v>
      </c>
      <c r="CW1769" t="s">
        <v>185709</v>
      </c>
      <c r="CX1769" t="s">
        <v>185710</v>
      </c>
      <c r="CY1769" t="s">
        <v>185711</v>
      </c>
      <c r="CZ1769" t="s">
        <v>185712</v>
      </c>
      <c r="DA1769" t="s">
        <v>185713</v>
      </c>
    </row>
    <row r="1770" spans="1:105" x14ac:dyDescent="0.25">
      <c r="A1770" t="s">
        <v>185714</v>
      </c>
      <c r="B1770" t="s">
        <v>185715</v>
      </c>
      <c r="C1770" t="s">
        <v>185716</v>
      </c>
      <c r="D1770" t="s">
        <v>185717</v>
      </c>
      <c r="E1770" t="s">
        <v>185718</v>
      </c>
      <c r="F1770" t="s">
        <v>185719</v>
      </c>
      <c r="G1770" t="s">
        <v>185720</v>
      </c>
      <c r="H1770" t="s">
        <v>185721</v>
      </c>
      <c r="I1770" t="s">
        <v>185722</v>
      </c>
      <c r="J1770" t="s">
        <v>185723</v>
      </c>
      <c r="K1770" t="s">
        <v>185724</v>
      </c>
      <c r="L1770" t="s">
        <v>185725</v>
      </c>
      <c r="M1770" t="s">
        <v>185726</v>
      </c>
      <c r="N1770" t="s">
        <v>185727</v>
      </c>
      <c r="O1770" t="s">
        <v>185728</v>
      </c>
      <c r="P1770" t="s">
        <v>185729</v>
      </c>
      <c r="Q1770" t="s">
        <v>185730</v>
      </c>
      <c r="R1770" t="s">
        <v>185731</v>
      </c>
      <c r="S1770" t="s">
        <v>185732</v>
      </c>
      <c r="T1770" t="s">
        <v>185733</v>
      </c>
      <c r="U1770" t="s">
        <v>185734</v>
      </c>
      <c r="V1770" t="s">
        <v>185735</v>
      </c>
      <c r="W1770" t="s">
        <v>185736</v>
      </c>
      <c r="X1770" t="s">
        <v>185737</v>
      </c>
      <c r="Y1770" t="s">
        <v>185738</v>
      </c>
      <c r="Z1770" t="s">
        <v>185739</v>
      </c>
      <c r="AA1770" t="s">
        <v>185740</v>
      </c>
      <c r="AB1770" t="s">
        <v>185741</v>
      </c>
      <c r="AC1770" t="s">
        <v>185742</v>
      </c>
      <c r="AD1770" t="s">
        <v>185743</v>
      </c>
      <c r="AE1770" t="s">
        <v>185744</v>
      </c>
      <c r="AF1770" t="s">
        <v>185745</v>
      </c>
      <c r="AG1770" t="s">
        <v>185746</v>
      </c>
      <c r="AH1770" t="s">
        <v>185747</v>
      </c>
      <c r="AI1770" t="s">
        <v>185748</v>
      </c>
      <c r="AJ1770" t="s">
        <v>185749</v>
      </c>
      <c r="AK1770" t="s">
        <v>185750</v>
      </c>
      <c r="AL1770" t="s">
        <v>185751</v>
      </c>
      <c r="AM1770" t="s">
        <v>185752</v>
      </c>
      <c r="AN1770" t="s">
        <v>185753</v>
      </c>
      <c r="AO1770" t="s">
        <v>185754</v>
      </c>
      <c r="AP1770" t="s">
        <v>185755</v>
      </c>
      <c r="AQ1770" t="s">
        <v>185756</v>
      </c>
      <c r="AR1770" t="s">
        <v>185757</v>
      </c>
      <c r="AS1770" t="s">
        <v>185758</v>
      </c>
      <c r="AT1770" t="s">
        <v>185759</v>
      </c>
      <c r="AU1770" t="s">
        <v>185760</v>
      </c>
      <c r="AV1770" t="s">
        <v>185761</v>
      </c>
      <c r="AW1770" t="s">
        <v>185762</v>
      </c>
      <c r="AX1770" t="s">
        <v>185763</v>
      </c>
      <c r="AY1770" t="s">
        <v>185764</v>
      </c>
      <c r="AZ1770" t="s">
        <v>185765</v>
      </c>
      <c r="BA1770" t="s">
        <v>185766</v>
      </c>
      <c r="BB1770" t="s">
        <v>185767</v>
      </c>
      <c r="BC1770" t="s">
        <v>185768</v>
      </c>
      <c r="BD1770" t="s">
        <v>185769</v>
      </c>
      <c r="BE1770" t="s">
        <v>185770</v>
      </c>
      <c r="BF1770" t="s">
        <v>185771</v>
      </c>
      <c r="BG1770" t="s">
        <v>185772</v>
      </c>
      <c r="BH1770" t="s">
        <v>185773</v>
      </c>
      <c r="BI1770" t="s">
        <v>185774</v>
      </c>
      <c r="BJ1770" t="s">
        <v>185775</v>
      </c>
      <c r="BK1770" t="s">
        <v>185776</v>
      </c>
      <c r="BL1770" t="s">
        <v>185777</v>
      </c>
      <c r="BM1770" t="s">
        <v>185778</v>
      </c>
      <c r="BN1770" t="s">
        <v>185779</v>
      </c>
      <c r="BO1770" t="s">
        <v>185780</v>
      </c>
      <c r="BP1770" t="s">
        <v>185781</v>
      </c>
      <c r="BQ1770" t="s">
        <v>185782</v>
      </c>
      <c r="BR1770" t="s">
        <v>185783</v>
      </c>
      <c r="BS1770" t="s">
        <v>185784</v>
      </c>
      <c r="BT1770" t="s">
        <v>185785</v>
      </c>
      <c r="BU1770" t="s">
        <v>185786</v>
      </c>
      <c r="BV1770" t="s">
        <v>185787</v>
      </c>
      <c r="BW1770" t="s">
        <v>185788</v>
      </c>
      <c r="BX1770" t="s">
        <v>185789</v>
      </c>
      <c r="BY1770" t="s">
        <v>185790</v>
      </c>
      <c r="BZ1770" t="s">
        <v>185791</v>
      </c>
      <c r="CA1770" t="s">
        <v>185792</v>
      </c>
      <c r="CB1770" t="s">
        <v>185793</v>
      </c>
      <c r="CC1770" t="s">
        <v>185794</v>
      </c>
      <c r="CD1770" t="s">
        <v>185795</v>
      </c>
      <c r="CE1770" t="s">
        <v>185796</v>
      </c>
      <c r="CF1770" t="s">
        <v>185797</v>
      </c>
      <c r="CG1770" t="s">
        <v>185798</v>
      </c>
      <c r="CH1770" t="s">
        <v>185799</v>
      </c>
      <c r="CI1770" t="s">
        <v>185800</v>
      </c>
      <c r="CJ1770" t="s">
        <v>185801</v>
      </c>
      <c r="CK1770" t="s">
        <v>185802</v>
      </c>
      <c r="CL1770" t="s">
        <v>185803</v>
      </c>
      <c r="CM1770" t="s">
        <v>185804</v>
      </c>
      <c r="CN1770" t="s">
        <v>185805</v>
      </c>
      <c r="CO1770" t="s">
        <v>185806</v>
      </c>
      <c r="CP1770" t="s">
        <v>185807</v>
      </c>
      <c r="CQ1770" t="s">
        <v>185808</v>
      </c>
      <c r="CR1770" t="s">
        <v>185809</v>
      </c>
      <c r="CS1770" t="s">
        <v>185810</v>
      </c>
      <c r="CT1770" t="s">
        <v>185811</v>
      </c>
      <c r="CU1770" t="s">
        <v>185812</v>
      </c>
      <c r="CV1770" t="s">
        <v>185813</v>
      </c>
      <c r="CW1770" t="s">
        <v>185814</v>
      </c>
      <c r="CX1770" t="s">
        <v>185815</v>
      </c>
      <c r="CY1770" t="s">
        <v>185816</v>
      </c>
      <c r="CZ1770" t="s">
        <v>185817</v>
      </c>
      <c r="DA1770" t="s">
        <v>185818</v>
      </c>
    </row>
    <row r="1771" spans="1:105" x14ac:dyDescent="0.25">
      <c r="A1771" t="s">
        <v>185819</v>
      </c>
      <c r="B1771" t="s">
        <v>185820</v>
      </c>
      <c r="C1771" t="s">
        <v>185821</v>
      </c>
      <c r="D1771" t="s">
        <v>185822</v>
      </c>
      <c r="E1771" t="s">
        <v>185823</v>
      </c>
      <c r="F1771" t="s">
        <v>185824</v>
      </c>
      <c r="G1771" t="s">
        <v>185825</v>
      </c>
      <c r="H1771" t="s">
        <v>185826</v>
      </c>
      <c r="I1771" t="s">
        <v>185827</v>
      </c>
      <c r="J1771" t="s">
        <v>185828</v>
      </c>
      <c r="K1771" t="s">
        <v>185829</v>
      </c>
      <c r="L1771" t="s">
        <v>185830</v>
      </c>
      <c r="M1771" t="s">
        <v>185831</v>
      </c>
      <c r="N1771" t="s">
        <v>185832</v>
      </c>
      <c r="O1771" t="s">
        <v>185833</v>
      </c>
      <c r="P1771" t="s">
        <v>185834</v>
      </c>
      <c r="Q1771" t="s">
        <v>185835</v>
      </c>
      <c r="R1771" t="s">
        <v>185836</v>
      </c>
      <c r="S1771" t="s">
        <v>185837</v>
      </c>
      <c r="T1771" t="s">
        <v>185838</v>
      </c>
      <c r="U1771" t="s">
        <v>185839</v>
      </c>
      <c r="V1771" t="s">
        <v>185840</v>
      </c>
      <c r="W1771" t="s">
        <v>185841</v>
      </c>
      <c r="X1771" t="s">
        <v>185842</v>
      </c>
      <c r="Y1771" t="s">
        <v>185843</v>
      </c>
      <c r="Z1771" t="s">
        <v>185844</v>
      </c>
      <c r="AA1771" t="s">
        <v>185845</v>
      </c>
      <c r="AB1771" t="s">
        <v>185846</v>
      </c>
      <c r="AC1771" t="s">
        <v>185847</v>
      </c>
      <c r="AD1771" t="s">
        <v>185848</v>
      </c>
      <c r="AE1771" t="s">
        <v>185849</v>
      </c>
      <c r="AF1771" t="s">
        <v>185850</v>
      </c>
      <c r="AG1771" t="s">
        <v>185851</v>
      </c>
      <c r="AH1771" t="s">
        <v>185852</v>
      </c>
      <c r="AI1771" t="s">
        <v>185853</v>
      </c>
      <c r="AJ1771" t="s">
        <v>185854</v>
      </c>
      <c r="AK1771" t="s">
        <v>185855</v>
      </c>
      <c r="AL1771" t="s">
        <v>185856</v>
      </c>
      <c r="AM1771" t="s">
        <v>185857</v>
      </c>
      <c r="AN1771" t="s">
        <v>185858</v>
      </c>
      <c r="AO1771" t="s">
        <v>185859</v>
      </c>
      <c r="AP1771" t="s">
        <v>185860</v>
      </c>
      <c r="AQ1771" t="s">
        <v>185861</v>
      </c>
      <c r="AR1771" t="s">
        <v>185862</v>
      </c>
      <c r="AS1771" t="s">
        <v>185863</v>
      </c>
      <c r="AT1771" t="s">
        <v>185864</v>
      </c>
      <c r="AU1771" t="s">
        <v>185865</v>
      </c>
      <c r="AV1771" t="s">
        <v>185866</v>
      </c>
      <c r="AW1771" t="s">
        <v>185867</v>
      </c>
      <c r="AX1771" t="s">
        <v>185868</v>
      </c>
      <c r="AY1771" t="s">
        <v>185869</v>
      </c>
      <c r="AZ1771" t="s">
        <v>185870</v>
      </c>
      <c r="BA1771" t="s">
        <v>185871</v>
      </c>
      <c r="BB1771" t="s">
        <v>185872</v>
      </c>
      <c r="BC1771" t="s">
        <v>185873</v>
      </c>
      <c r="BD1771" t="s">
        <v>185874</v>
      </c>
      <c r="BE1771" t="s">
        <v>185875</v>
      </c>
      <c r="BF1771" t="s">
        <v>185876</v>
      </c>
      <c r="BG1771" t="s">
        <v>185877</v>
      </c>
      <c r="BH1771" t="s">
        <v>185878</v>
      </c>
      <c r="BI1771" t="s">
        <v>185879</v>
      </c>
      <c r="BJ1771" t="s">
        <v>185880</v>
      </c>
      <c r="BK1771" t="s">
        <v>185881</v>
      </c>
      <c r="BL1771" t="s">
        <v>185882</v>
      </c>
      <c r="BM1771" t="s">
        <v>185883</v>
      </c>
      <c r="BN1771" t="s">
        <v>185884</v>
      </c>
      <c r="BO1771" t="s">
        <v>185885</v>
      </c>
      <c r="BP1771" t="s">
        <v>185886</v>
      </c>
      <c r="BQ1771" t="s">
        <v>185887</v>
      </c>
      <c r="BR1771" t="s">
        <v>185888</v>
      </c>
      <c r="BS1771" t="s">
        <v>185889</v>
      </c>
      <c r="BT1771" t="s">
        <v>185890</v>
      </c>
      <c r="BU1771" t="s">
        <v>185891</v>
      </c>
      <c r="BV1771" t="s">
        <v>185892</v>
      </c>
      <c r="BW1771" t="s">
        <v>185893</v>
      </c>
      <c r="BX1771" t="s">
        <v>185894</v>
      </c>
      <c r="BY1771" t="s">
        <v>185895</v>
      </c>
      <c r="BZ1771" t="s">
        <v>185896</v>
      </c>
      <c r="CA1771" t="s">
        <v>185897</v>
      </c>
      <c r="CB1771" t="s">
        <v>185898</v>
      </c>
      <c r="CC1771" t="s">
        <v>185899</v>
      </c>
      <c r="CD1771" t="s">
        <v>185900</v>
      </c>
      <c r="CE1771" t="s">
        <v>185901</v>
      </c>
      <c r="CF1771" t="s">
        <v>185902</v>
      </c>
      <c r="CG1771" t="s">
        <v>185903</v>
      </c>
      <c r="CH1771" t="s">
        <v>185904</v>
      </c>
      <c r="CI1771" t="s">
        <v>185905</v>
      </c>
      <c r="CJ1771" t="s">
        <v>185906</v>
      </c>
      <c r="CK1771" t="s">
        <v>185907</v>
      </c>
      <c r="CL1771" t="s">
        <v>185908</v>
      </c>
      <c r="CM1771" t="s">
        <v>185909</v>
      </c>
      <c r="CN1771" t="s">
        <v>185910</v>
      </c>
      <c r="CO1771" t="s">
        <v>185911</v>
      </c>
      <c r="CP1771" t="s">
        <v>185912</v>
      </c>
      <c r="CQ1771" t="s">
        <v>185913</v>
      </c>
      <c r="CR1771" t="s">
        <v>185914</v>
      </c>
      <c r="CS1771" t="s">
        <v>185915</v>
      </c>
      <c r="CT1771" t="s">
        <v>185916</v>
      </c>
      <c r="CU1771" t="s">
        <v>185917</v>
      </c>
      <c r="CV1771" t="s">
        <v>185918</v>
      </c>
      <c r="CW1771" t="s">
        <v>185919</v>
      </c>
      <c r="CX1771" t="s">
        <v>185920</v>
      </c>
      <c r="CY1771" t="s">
        <v>185921</v>
      </c>
      <c r="CZ1771" t="s">
        <v>185922</v>
      </c>
      <c r="DA1771" t="s">
        <v>185923</v>
      </c>
    </row>
    <row r="1772" spans="1:105" x14ac:dyDescent="0.25">
      <c r="A1772" t="s">
        <v>185924</v>
      </c>
      <c r="B1772" t="s">
        <v>185925</v>
      </c>
      <c r="C1772" t="s">
        <v>185926</v>
      </c>
      <c r="D1772" t="s">
        <v>185927</v>
      </c>
      <c r="E1772" t="s">
        <v>185928</v>
      </c>
      <c r="F1772" t="s">
        <v>185929</v>
      </c>
      <c r="G1772" t="s">
        <v>185930</v>
      </c>
      <c r="H1772" t="s">
        <v>185931</v>
      </c>
      <c r="I1772" t="s">
        <v>185932</v>
      </c>
      <c r="J1772" t="s">
        <v>185933</v>
      </c>
      <c r="K1772" t="s">
        <v>185934</v>
      </c>
      <c r="L1772" t="s">
        <v>185935</v>
      </c>
      <c r="M1772" t="s">
        <v>185936</v>
      </c>
      <c r="N1772" t="s">
        <v>185937</v>
      </c>
      <c r="O1772" t="s">
        <v>185938</v>
      </c>
      <c r="P1772" t="s">
        <v>185939</v>
      </c>
      <c r="Q1772" t="s">
        <v>185940</v>
      </c>
      <c r="R1772" t="s">
        <v>185941</v>
      </c>
      <c r="S1772" t="s">
        <v>185942</v>
      </c>
      <c r="T1772" t="s">
        <v>185943</v>
      </c>
      <c r="U1772" t="s">
        <v>185944</v>
      </c>
      <c r="V1772" t="s">
        <v>185945</v>
      </c>
      <c r="W1772" t="s">
        <v>185946</v>
      </c>
      <c r="X1772" t="s">
        <v>185947</v>
      </c>
      <c r="Y1772" t="s">
        <v>185948</v>
      </c>
      <c r="Z1772" t="s">
        <v>185949</v>
      </c>
      <c r="AA1772" t="s">
        <v>185950</v>
      </c>
      <c r="AB1772" t="s">
        <v>185951</v>
      </c>
      <c r="AC1772" t="s">
        <v>185952</v>
      </c>
      <c r="AD1772" t="s">
        <v>185953</v>
      </c>
      <c r="AE1772" t="s">
        <v>185954</v>
      </c>
      <c r="AF1772" t="s">
        <v>185955</v>
      </c>
      <c r="AG1772" t="s">
        <v>185956</v>
      </c>
      <c r="AH1772" t="s">
        <v>185957</v>
      </c>
      <c r="AI1772" t="s">
        <v>185958</v>
      </c>
      <c r="AJ1772" t="s">
        <v>185959</v>
      </c>
      <c r="AK1772" t="s">
        <v>185960</v>
      </c>
      <c r="AL1772" t="s">
        <v>185961</v>
      </c>
      <c r="AM1772" t="s">
        <v>185962</v>
      </c>
      <c r="AN1772" t="s">
        <v>185963</v>
      </c>
      <c r="AO1772" t="s">
        <v>185964</v>
      </c>
      <c r="AP1772" t="s">
        <v>185965</v>
      </c>
      <c r="AQ1772" t="s">
        <v>185966</v>
      </c>
      <c r="AR1772" t="s">
        <v>185967</v>
      </c>
      <c r="AS1772" t="s">
        <v>185968</v>
      </c>
      <c r="AT1772" t="s">
        <v>185969</v>
      </c>
      <c r="AU1772" t="s">
        <v>185970</v>
      </c>
      <c r="AV1772" t="s">
        <v>185971</v>
      </c>
      <c r="AW1772" t="s">
        <v>185972</v>
      </c>
      <c r="AX1772" t="s">
        <v>185973</v>
      </c>
      <c r="AY1772" t="s">
        <v>185974</v>
      </c>
      <c r="AZ1772" t="s">
        <v>185975</v>
      </c>
      <c r="BA1772" t="s">
        <v>185976</v>
      </c>
      <c r="BB1772" t="s">
        <v>185977</v>
      </c>
      <c r="BC1772" t="s">
        <v>185978</v>
      </c>
      <c r="BD1772" t="s">
        <v>185979</v>
      </c>
      <c r="BE1772" t="s">
        <v>185980</v>
      </c>
      <c r="BF1772" t="s">
        <v>185981</v>
      </c>
      <c r="BG1772" t="s">
        <v>185982</v>
      </c>
      <c r="BH1772" t="s">
        <v>185983</v>
      </c>
      <c r="BI1772" t="s">
        <v>185984</v>
      </c>
      <c r="BJ1772" t="s">
        <v>185985</v>
      </c>
      <c r="BK1772" t="s">
        <v>185986</v>
      </c>
      <c r="BL1772" t="s">
        <v>185987</v>
      </c>
      <c r="BM1772" t="s">
        <v>185988</v>
      </c>
      <c r="BN1772" t="s">
        <v>185989</v>
      </c>
      <c r="BO1772" t="s">
        <v>185990</v>
      </c>
      <c r="BP1772" t="s">
        <v>185991</v>
      </c>
      <c r="BQ1772" t="s">
        <v>185992</v>
      </c>
      <c r="BR1772" t="s">
        <v>185993</v>
      </c>
      <c r="BS1772" t="s">
        <v>185994</v>
      </c>
      <c r="BT1772" t="s">
        <v>185995</v>
      </c>
      <c r="BU1772" t="s">
        <v>185996</v>
      </c>
      <c r="BV1772" t="s">
        <v>185997</v>
      </c>
      <c r="BW1772" t="s">
        <v>185998</v>
      </c>
      <c r="BX1772" t="s">
        <v>185999</v>
      </c>
      <c r="BY1772" t="s">
        <v>186000</v>
      </c>
      <c r="BZ1772" t="s">
        <v>186001</v>
      </c>
      <c r="CA1772" t="s">
        <v>186002</v>
      </c>
      <c r="CB1772" t="s">
        <v>186003</v>
      </c>
      <c r="CC1772" t="s">
        <v>186004</v>
      </c>
      <c r="CD1772" t="s">
        <v>186005</v>
      </c>
      <c r="CE1772" t="s">
        <v>186006</v>
      </c>
      <c r="CF1772" t="s">
        <v>186007</v>
      </c>
      <c r="CG1772" t="s">
        <v>186008</v>
      </c>
      <c r="CH1772" t="s">
        <v>186009</v>
      </c>
      <c r="CI1772" t="s">
        <v>186010</v>
      </c>
      <c r="CJ1772" t="s">
        <v>186011</v>
      </c>
      <c r="CK1772" t="s">
        <v>186012</v>
      </c>
      <c r="CL1772" t="s">
        <v>186013</v>
      </c>
      <c r="CM1772" t="s">
        <v>186014</v>
      </c>
      <c r="CN1772" t="s">
        <v>186015</v>
      </c>
      <c r="CO1772" t="s">
        <v>186016</v>
      </c>
      <c r="CP1772" t="s">
        <v>186017</v>
      </c>
      <c r="CQ1772" t="s">
        <v>186018</v>
      </c>
      <c r="CR1772" t="s">
        <v>186019</v>
      </c>
      <c r="CS1772" t="s">
        <v>186020</v>
      </c>
      <c r="CT1772" t="s">
        <v>186021</v>
      </c>
      <c r="CU1772" t="s">
        <v>186022</v>
      </c>
      <c r="CV1772" t="s">
        <v>186023</v>
      </c>
      <c r="CW1772" t="s">
        <v>186024</v>
      </c>
      <c r="CX1772" t="s">
        <v>186025</v>
      </c>
      <c r="CY1772" t="s">
        <v>186026</v>
      </c>
      <c r="CZ1772" t="s">
        <v>186027</v>
      </c>
      <c r="DA1772" t="s">
        <v>186028</v>
      </c>
    </row>
    <row r="1773" spans="1:105" x14ac:dyDescent="0.25">
      <c r="A1773" t="s">
        <v>186029</v>
      </c>
      <c r="B1773" t="s">
        <v>186030</v>
      </c>
      <c r="C1773" t="s">
        <v>186031</v>
      </c>
      <c r="D1773" t="s">
        <v>186032</v>
      </c>
      <c r="E1773" t="s">
        <v>186033</v>
      </c>
      <c r="F1773" t="s">
        <v>186034</v>
      </c>
      <c r="G1773" t="s">
        <v>186035</v>
      </c>
      <c r="H1773" t="s">
        <v>186036</v>
      </c>
      <c r="I1773" t="s">
        <v>186037</v>
      </c>
      <c r="J1773" t="s">
        <v>186038</v>
      </c>
      <c r="K1773" t="s">
        <v>186039</v>
      </c>
      <c r="L1773" t="s">
        <v>186040</v>
      </c>
      <c r="M1773" t="s">
        <v>186041</v>
      </c>
      <c r="N1773" t="s">
        <v>186042</v>
      </c>
      <c r="O1773" t="s">
        <v>186043</v>
      </c>
      <c r="P1773" t="s">
        <v>186044</v>
      </c>
      <c r="Q1773" t="s">
        <v>186045</v>
      </c>
      <c r="R1773" t="s">
        <v>186046</v>
      </c>
      <c r="S1773" t="s">
        <v>186047</v>
      </c>
      <c r="T1773" t="s">
        <v>186048</v>
      </c>
      <c r="U1773" t="s">
        <v>186049</v>
      </c>
      <c r="V1773" t="s">
        <v>186050</v>
      </c>
      <c r="W1773" t="s">
        <v>186051</v>
      </c>
      <c r="X1773" t="s">
        <v>186052</v>
      </c>
      <c r="Y1773" t="s">
        <v>186053</v>
      </c>
      <c r="Z1773" t="s">
        <v>186054</v>
      </c>
      <c r="AA1773" t="s">
        <v>186055</v>
      </c>
      <c r="AB1773" t="s">
        <v>186056</v>
      </c>
      <c r="AC1773" t="s">
        <v>186057</v>
      </c>
      <c r="AD1773" t="s">
        <v>186058</v>
      </c>
      <c r="AE1773" t="s">
        <v>186059</v>
      </c>
      <c r="AF1773" t="s">
        <v>186060</v>
      </c>
      <c r="AG1773" t="s">
        <v>186061</v>
      </c>
      <c r="AH1773" t="s">
        <v>186062</v>
      </c>
      <c r="AI1773" t="s">
        <v>186063</v>
      </c>
      <c r="AJ1773" t="s">
        <v>186064</v>
      </c>
      <c r="AK1773" t="s">
        <v>186065</v>
      </c>
      <c r="AL1773" t="s">
        <v>186066</v>
      </c>
      <c r="AM1773" t="s">
        <v>186067</v>
      </c>
      <c r="AN1773" t="s">
        <v>186068</v>
      </c>
      <c r="AO1773" t="s">
        <v>186069</v>
      </c>
      <c r="AP1773" t="s">
        <v>186070</v>
      </c>
      <c r="AQ1773" t="s">
        <v>186071</v>
      </c>
      <c r="AR1773" t="s">
        <v>186072</v>
      </c>
      <c r="AS1773" t="s">
        <v>186073</v>
      </c>
      <c r="AT1773" t="s">
        <v>186074</v>
      </c>
      <c r="AU1773" t="s">
        <v>186075</v>
      </c>
      <c r="AV1773" t="s">
        <v>186076</v>
      </c>
      <c r="AW1773" t="s">
        <v>186077</v>
      </c>
      <c r="AX1773" t="s">
        <v>186078</v>
      </c>
      <c r="AY1773" t="s">
        <v>186079</v>
      </c>
      <c r="AZ1773" t="s">
        <v>186080</v>
      </c>
      <c r="BA1773" t="s">
        <v>186081</v>
      </c>
      <c r="BB1773" t="s">
        <v>186082</v>
      </c>
      <c r="BC1773" t="s">
        <v>186083</v>
      </c>
      <c r="BD1773" t="s">
        <v>186084</v>
      </c>
      <c r="BE1773" t="s">
        <v>186085</v>
      </c>
      <c r="BF1773" t="s">
        <v>186086</v>
      </c>
      <c r="BG1773" t="s">
        <v>186087</v>
      </c>
      <c r="BH1773" t="s">
        <v>186088</v>
      </c>
      <c r="BI1773" t="s">
        <v>186089</v>
      </c>
      <c r="BJ1773" t="s">
        <v>186090</v>
      </c>
      <c r="BK1773" t="s">
        <v>186091</v>
      </c>
      <c r="BL1773" t="s">
        <v>186092</v>
      </c>
      <c r="BM1773" t="s">
        <v>186093</v>
      </c>
      <c r="BN1773" t="s">
        <v>186094</v>
      </c>
      <c r="BO1773" t="s">
        <v>186095</v>
      </c>
      <c r="BP1773" t="s">
        <v>186096</v>
      </c>
      <c r="BQ1773" t="s">
        <v>186097</v>
      </c>
      <c r="BR1773" t="s">
        <v>186098</v>
      </c>
      <c r="BS1773" t="s">
        <v>186099</v>
      </c>
      <c r="BT1773" t="s">
        <v>186100</v>
      </c>
      <c r="BU1773" t="s">
        <v>186101</v>
      </c>
      <c r="BV1773" t="s">
        <v>186102</v>
      </c>
      <c r="BW1773" t="s">
        <v>186103</v>
      </c>
      <c r="BX1773" t="s">
        <v>186104</v>
      </c>
      <c r="BY1773" t="s">
        <v>186105</v>
      </c>
      <c r="BZ1773" t="s">
        <v>186106</v>
      </c>
      <c r="CA1773" t="s">
        <v>186107</v>
      </c>
      <c r="CB1773" t="s">
        <v>186108</v>
      </c>
      <c r="CC1773" t="s">
        <v>186109</v>
      </c>
      <c r="CD1773" t="s">
        <v>186110</v>
      </c>
      <c r="CE1773" t="s">
        <v>186111</v>
      </c>
      <c r="CF1773" t="s">
        <v>186112</v>
      </c>
      <c r="CG1773" t="s">
        <v>186113</v>
      </c>
      <c r="CH1773" t="s">
        <v>186114</v>
      </c>
      <c r="CI1773" t="s">
        <v>186115</v>
      </c>
      <c r="CJ1773" t="s">
        <v>186116</v>
      </c>
      <c r="CK1773" t="s">
        <v>186117</v>
      </c>
      <c r="CL1773" t="s">
        <v>186118</v>
      </c>
      <c r="CM1773" t="s">
        <v>186119</v>
      </c>
      <c r="CN1773" t="s">
        <v>186120</v>
      </c>
      <c r="CO1773" t="s">
        <v>186121</v>
      </c>
      <c r="CP1773" t="s">
        <v>186122</v>
      </c>
      <c r="CQ1773" t="s">
        <v>186123</v>
      </c>
      <c r="CR1773" t="s">
        <v>186124</v>
      </c>
      <c r="CS1773" t="s">
        <v>186125</v>
      </c>
      <c r="CT1773" t="s">
        <v>186126</v>
      </c>
      <c r="CU1773" t="s">
        <v>186127</v>
      </c>
      <c r="CV1773" t="s">
        <v>186128</v>
      </c>
      <c r="CW1773" t="s">
        <v>186129</v>
      </c>
      <c r="CX1773" t="s">
        <v>186130</v>
      </c>
      <c r="CY1773" t="s">
        <v>186131</v>
      </c>
      <c r="CZ1773" t="s">
        <v>186132</v>
      </c>
      <c r="DA1773" t="s">
        <v>186133</v>
      </c>
    </row>
    <row r="1774" spans="1:105" x14ac:dyDescent="0.25">
      <c r="A1774" t="s">
        <v>186134</v>
      </c>
      <c r="B1774" t="s">
        <v>186135</v>
      </c>
      <c r="C1774" t="s">
        <v>186136</v>
      </c>
      <c r="D1774" t="s">
        <v>186137</v>
      </c>
      <c r="E1774" t="s">
        <v>186138</v>
      </c>
      <c r="F1774" t="s">
        <v>186139</v>
      </c>
      <c r="G1774" t="s">
        <v>186140</v>
      </c>
      <c r="H1774" t="s">
        <v>186141</v>
      </c>
      <c r="I1774" t="s">
        <v>186142</v>
      </c>
      <c r="J1774" t="s">
        <v>186143</v>
      </c>
      <c r="K1774" t="s">
        <v>186144</v>
      </c>
      <c r="L1774" t="s">
        <v>186145</v>
      </c>
      <c r="M1774" t="s">
        <v>186146</v>
      </c>
      <c r="N1774" t="s">
        <v>186147</v>
      </c>
      <c r="O1774" t="s">
        <v>186148</v>
      </c>
      <c r="P1774" t="s">
        <v>186149</v>
      </c>
      <c r="Q1774" t="s">
        <v>186150</v>
      </c>
      <c r="R1774" t="s">
        <v>186151</v>
      </c>
      <c r="S1774" t="s">
        <v>186152</v>
      </c>
      <c r="T1774" t="s">
        <v>186153</v>
      </c>
      <c r="U1774" t="s">
        <v>186154</v>
      </c>
      <c r="V1774" t="s">
        <v>186155</v>
      </c>
      <c r="W1774" t="s">
        <v>186156</v>
      </c>
      <c r="X1774" t="s">
        <v>186157</v>
      </c>
      <c r="Y1774" t="s">
        <v>186158</v>
      </c>
      <c r="Z1774" t="s">
        <v>186159</v>
      </c>
      <c r="AA1774" t="s">
        <v>186160</v>
      </c>
      <c r="AB1774" t="s">
        <v>186161</v>
      </c>
      <c r="AC1774" t="s">
        <v>186162</v>
      </c>
      <c r="AD1774" t="s">
        <v>186163</v>
      </c>
      <c r="AE1774" t="s">
        <v>186164</v>
      </c>
      <c r="AF1774" t="s">
        <v>186165</v>
      </c>
      <c r="AG1774" t="s">
        <v>186166</v>
      </c>
      <c r="AH1774" t="s">
        <v>186167</v>
      </c>
      <c r="AI1774" t="s">
        <v>186168</v>
      </c>
      <c r="AJ1774" t="s">
        <v>186169</v>
      </c>
      <c r="AK1774" t="s">
        <v>186170</v>
      </c>
      <c r="AL1774" t="s">
        <v>186171</v>
      </c>
      <c r="AM1774" t="s">
        <v>186172</v>
      </c>
      <c r="AN1774" t="s">
        <v>186173</v>
      </c>
      <c r="AO1774" t="s">
        <v>186174</v>
      </c>
      <c r="AP1774" t="s">
        <v>186175</v>
      </c>
      <c r="AQ1774" t="s">
        <v>186176</v>
      </c>
      <c r="AR1774" t="s">
        <v>186177</v>
      </c>
      <c r="AS1774" t="s">
        <v>186178</v>
      </c>
      <c r="AT1774" t="s">
        <v>186179</v>
      </c>
      <c r="AU1774" t="s">
        <v>186180</v>
      </c>
      <c r="AV1774" t="s">
        <v>186181</v>
      </c>
      <c r="AW1774" t="s">
        <v>186182</v>
      </c>
      <c r="AX1774" t="s">
        <v>186183</v>
      </c>
      <c r="AY1774" t="s">
        <v>186184</v>
      </c>
      <c r="AZ1774" t="s">
        <v>186185</v>
      </c>
      <c r="BA1774" t="s">
        <v>186186</v>
      </c>
      <c r="BB1774" t="s">
        <v>186187</v>
      </c>
      <c r="BC1774" t="s">
        <v>186188</v>
      </c>
      <c r="BD1774" t="s">
        <v>186189</v>
      </c>
      <c r="BE1774" t="s">
        <v>186190</v>
      </c>
      <c r="BF1774" t="s">
        <v>186191</v>
      </c>
      <c r="BG1774" t="s">
        <v>186192</v>
      </c>
      <c r="BH1774" t="s">
        <v>186193</v>
      </c>
      <c r="BI1774" t="s">
        <v>186194</v>
      </c>
      <c r="BJ1774" t="s">
        <v>186195</v>
      </c>
      <c r="BK1774" t="s">
        <v>186196</v>
      </c>
      <c r="BL1774" t="s">
        <v>186197</v>
      </c>
      <c r="BM1774" t="s">
        <v>186198</v>
      </c>
      <c r="BN1774" t="s">
        <v>186199</v>
      </c>
      <c r="BO1774" t="s">
        <v>186200</v>
      </c>
      <c r="BP1774" t="s">
        <v>186201</v>
      </c>
      <c r="BQ1774" t="s">
        <v>186202</v>
      </c>
      <c r="BR1774" t="s">
        <v>186203</v>
      </c>
      <c r="BS1774" t="s">
        <v>186204</v>
      </c>
      <c r="BT1774" t="s">
        <v>186205</v>
      </c>
      <c r="BU1774" t="s">
        <v>186206</v>
      </c>
      <c r="BV1774" t="s">
        <v>186207</v>
      </c>
      <c r="BW1774" t="s">
        <v>186208</v>
      </c>
      <c r="BX1774" t="s">
        <v>186209</v>
      </c>
      <c r="BY1774" t="s">
        <v>186210</v>
      </c>
      <c r="BZ1774" t="s">
        <v>186211</v>
      </c>
      <c r="CA1774" t="s">
        <v>186212</v>
      </c>
      <c r="CB1774" t="s">
        <v>186213</v>
      </c>
      <c r="CC1774" t="s">
        <v>186214</v>
      </c>
      <c r="CD1774" t="s">
        <v>186215</v>
      </c>
      <c r="CE1774" t="s">
        <v>186216</v>
      </c>
      <c r="CF1774" t="s">
        <v>186217</v>
      </c>
      <c r="CG1774" t="s">
        <v>186218</v>
      </c>
      <c r="CH1774" t="s">
        <v>186219</v>
      </c>
      <c r="CI1774" t="s">
        <v>186220</v>
      </c>
      <c r="CJ1774" t="s">
        <v>186221</v>
      </c>
      <c r="CK1774" t="s">
        <v>186222</v>
      </c>
      <c r="CL1774" t="s">
        <v>186223</v>
      </c>
      <c r="CM1774" t="s">
        <v>186224</v>
      </c>
      <c r="CN1774" t="s">
        <v>186225</v>
      </c>
      <c r="CO1774" t="s">
        <v>186226</v>
      </c>
      <c r="CP1774" t="s">
        <v>186227</v>
      </c>
      <c r="CQ1774" t="s">
        <v>186228</v>
      </c>
      <c r="CR1774" t="s">
        <v>186229</v>
      </c>
      <c r="CS1774" t="s">
        <v>186230</v>
      </c>
      <c r="CT1774" t="s">
        <v>186231</v>
      </c>
      <c r="CU1774" t="s">
        <v>186232</v>
      </c>
      <c r="CV1774" t="s">
        <v>186233</v>
      </c>
      <c r="CW1774" t="s">
        <v>186234</v>
      </c>
      <c r="CX1774" t="s">
        <v>186235</v>
      </c>
      <c r="CY1774" t="s">
        <v>186236</v>
      </c>
      <c r="CZ1774" t="s">
        <v>186237</v>
      </c>
      <c r="DA1774" t="s">
        <v>186238</v>
      </c>
    </row>
    <row r="1775" spans="1:105" x14ac:dyDescent="0.25">
      <c r="A1775" t="s">
        <v>186239</v>
      </c>
      <c r="B1775" t="s">
        <v>186240</v>
      </c>
      <c r="C1775" t="s">
        <v>186241</v>
      </c>
      <c r="D1775" t="s">
        <v>186242</v>
      </c>
      <c r="E1775" t="s">
        <v>186243</v>
      </c>
      <c r="F1775" t="s">
        <v>186244</v>
      </c>
      <c r="G1775" t="s">
        <v>186245</v>
      </c>
      <c r="H1775" t="s">
        <v>186246</v>
      </c>
      <c r="I1775" t="s">
        <v>186247</v>
      </c>
      <c r="J1775" t="s">
        <v>186248</v>
      </c>
      <c r="K1775" t="s">
        <v>186249</v>
      </c>
      <c r="L1775" t="s">
        <v>186250</v>
      </c>
      <c r="M1775" t="s">
        <v>186251</v>
      </c>
      <c r="N1775" t="s">
        <v>186252</v>
      </c>
      <c r="O1775" t="s">
        <v>186253</v>
      </c>
      <c r="P1775" t="s">
        <v>186254</v>
      </c>
      <c r="Q1775" t="s">
        <v>186255</v>
      </c>
      <c r="R1775" t="s">
        <v>186256</v>
      </c>
      <c r="S1775" t="s">
        <v>186257</v>
      </c>
      <c r="T1775" t="s">
        <v>186258</v>
      </c>
      <c r="U1775" t="s">
        <v>186259</v>
      </c>
      <c r="V1775" t="s">
        <v>186260</v>
      </c>
      <c r="W1775" t="s">
        <v>186261</v>
      </c>
      <c r="X1775" t="s">
        <v>186262</v>
      </c>
      <c r="Y1775" t="s">
        <v>186263</v>
      </c>
      <c r="Z1775" t="s">
        <v>186264</v>
      </c>
      <c r="AA1775" t="s">
        <v>186265</v>
      </c>
      <c r="AB1775" t="s">
        <v>186266</v>
      </c>
      <c r="AC1775" t="s">
        <v>186267</v>
      </c>
      <c r="AD1775" t="s">
        <v>186268</v>
      </c>
      <c r="AE1775" t="s">
        <v>186269</v>
      </c>
      <c r="AF1775" t="s">
        <v>186270</v>
      </c>
      <c r="AG1775" t="s">
        <v>186271</v>
      </c>
      <c r="AH1775" t="s">
        <v>186272</v>
      </c>
      <c r="AI1775" t="s">
        <v>186273</v>
      </c>
      <c r="AJ1775" t="s">
        <v>186274</v>
      </c>
      <c r="AK1775" t="s">
        <v>186275</v>
      </c>
      <c r="AL1775" t="s">
        <v>186276</v>
      </c>
      <c r="AM1775" t="s">
        <v>186277</v>
      </c>
      <c r="AN1775" t="s">
        <v>186278</v>
      </c>
      <c r="AO1775" t="s">
        <v>186279</v>
      </c>
      <c r="AP1775" t="s">
        <v>186280</v>
      </c>
      <c r="AQ1775" t="s">
        <v>186281</v>
      </c>
      <c r="AR1775" t="s">
        <v>186282</v>
      </c>
      <c r="AS1775" t="s">
        <v>186283</v>
      </c>
      <c r="AT1775" t="s">
        <v>186284</v>
      </c>
      <c r="AU1775" t="s">
        <v>186285</v>
      </c>
      <c r="AV1775" t="s">
        <v>186286</v>
      </c>
      <c r="AW1775" t="s">
        <v>186287</v>
      </c>
      <c r="AX1775" t="s">
        <v>186288</v>
      </c>
      <c r="AY1775" t="s">
        <v>186289</v>
      </c>
      <c r="AZ1775" t="s">
        <v>186290</v>
      </c>
      <c r="BA1775" t="s">
        <v>186291</v>
      </c>
      <c r="BB1775" t="s">
        <v>186292</v>
      </c>
      <c r="BC1775" t="s">
        <v>186293</v>
      </c>
      <c r="BD1775" t="s">
        <v>186294</v>
      </c>
      <c r="BE1775" t="s">
        <v>186295</v>
      </c>
      <c r="BF1775" t="s">
        <v>186296</v>
      </c>
      <c r="BG1775" t="s">
        <v>186297</v>
      </c>
      <c r="BH1775" t="s">
        <v>186298</v>
      </c>
      <c r="BI1775" t="s">
        <v>186299</v>
      </c>
      <c r="BJ1775" t="s">
        <v>186300</v>
      </c>
      <c r="BK1775" t="s">
        <v>186301</v>
      </c>
      <c r="BL1775" t="s">
        <v>186302</v>
      </c>
      <c r="BM1775" t="s">
        <v>186303</v>
      </c>
      <c r="BN1775" t="s">
        <v>186304</v>
      </c>
      <c r="BO1775" t="s">
        <v>186305</v>
      </c>
      <c r="BP1775" t="s">
        <v>186306</v>
      </c>
      <c r="BQ1775" t="s">
        <v>186307</v>
      </c>
      <c r="BR1775" t="s">
        <v>186308</v>
      </c>
      <c r="BS1775" t="s">
        <v>186309</v>
      </c>
      <c r="BT1775" t="s">
        <v>186310</v>
      </c>
      <c r="BU1775" t="s">
        <v>186311</v>
      </c>
      <c r="BV1775" t="s">
        <v>186312</v>
      </c>
      <c r="BW1775" t="s">
        <v>186313</v>
      </c>
      <c r="BX1775" t="s">
        <v>186314</v>
      </c>
      <c r="BY1775" t="s">
        <v>186315</v>
      </c>
      <c r="BZ1775" t="s">
        <v>186316</v>
      </c>
      <c r="CA1775" t="s">
        <v>186317</v>
      </c>
      <c r="CB1775" t="s">
        <v>186318</v>
      </c>
      <c r="CC1775" t="s">
        <v>186319</v>
      </c>
      <c r="CD1775" t="s">
        <v>186320</v>
      </c>
      <c r="CE1775" t="s">
        <v>186321</v>
      </c>
      <c r="CF1775" t="s">
        <v>186322</v>
      </c>
      <c r="CG1775" t="s">
        <v>186323</v>
      </c>
      <c r="CH1775" t="s">
        <v>186324</v>
      </c>
      <c r="CI1775" t="s">
        <v>186325</v>
      </c>
      <c r="CJ1775" t="s">
        <v>186326</v>
      </c>
      <c r="CK1775" t="s">
        <v>186327</v>
      </c>
      <c r="CL1775" t="s">
        <v>186328</v>
      </c>
      <c r="CM1775" t="s">
        <v>186329</v>
      </c>
      <c r="CN1775" t="s">
        <v>186330</v>
      </c>
      <c r="CO1775" t="s">
        <v>186331</v>
      </c>
      <c r="CP1775" t="s">
        <v>186332</v>
      </c>
      <c r="CQ1775" t="s">
        <v>186333</v>
      </c>
      <c r="CR1775" t="s">
        <v>186334</v>
      </c>
      <c r="CS1775" t="s">
        <v>186335</v>
      </c>
      <c r="CT1775" t="s">
        <v>186336</v>
      </c>
      <c r="CU1775" t="s">
        <v>186337</v>
      </c>
      <c r="CV1775" t="s">
        <v>186338</v>
      </c>
      <c r="CW1775" t="s">
        <v>186339</v>
      </c>
      <c r="CX1775" t="s">
        <v>186340</v>
      </c>
      <c r="CY1775" t="s">
        <v>186341</v>
      </c>
      <c r="CZ1775" t="s">
        <v>186342</v>
      </c>
      <c r="DA1775" t="s">
        <v>186343</v>
      </c>
    </row>
    <row r="1776" spans="1:105" x14ac:dyDescent="0.25">
      <c r="A1776" t="s">
        <v>186344</v>
      </c>
      <c r="B1776" t="s">
        <v>186345</v>
      </c>
      <c r="C1776" t="s">
        <v>186346</v>
      </c>
      <c r="D1776" t="s">
        <v>186347</v>
      </c>
      <c r="E1776" t="s">
        <v>186348</v>
      </c>
      <c r="F1776" t="s">
        <v>186349</v>
      </c>
      <c r="G1776" t="s">
        <v>186350</v>
      </c>
      <c r="H1776" t="s">
        <v>186351</v>
      </c>
      <c r="I1776" t="s">
        <v>186352</v>
      </c>
      <c r="J1776" t="s">
        <v>186353</v>
      </c>
      <c r="K1776" t="s">
        <v>186354</v>
      </c>
      <c r="L1776" t="s">
        <v>186355</v>
      </c>
      <c r="M1776" t="s">
        <v>186356</v>
      </c>
      <c r="N1776" t="s">
        <v>186357</v>
      </c>
      <c r="O1776" t="s">
        <v>186358</v>
      </c>
      <c r="P1776" t="s">
        <v>186359</v>
      </c>
      <c r="Q1776" t="s">
        <v>186360</v>
      </c>
      <c r="R1776" t="s">
        <v>186361</v>
      </c>
      <c r="S1776" t="s">
        <v>186362</v>
      </c>
      <c r="T1776" t="s">
        <v>186363</v>
      </c>
      <c r="U1776" t="s">
        <v>186364</v>
      </c>
      <c r="V1776" t="s">
        <v>186365</v>
      </c>
      <c r="W1776" t="s">
        <v>186366</v>
      </c>
      <c r="X1776" t="s">
        <v>186367</v>
      </c>
      <c r="Y1776" t="s">
        <v>186368</v>
      </c>
      <c r="Z1776" t="s">
        <v>186369</v>
      </c>
      <c r="AA1776" t="s">
        <v>186370</v>
      </c>
      <c r="AB1776" t="s">
        <v>186371</v>
      </c>
      <c r="AC1776" t="s">
        <v>186372</v>
      </c>
      <c r="AD1776" t="s">
        <v>186373</v>
      </c>
      <c r="AE1776" t="s">
        <v>186374</v>
      </c>
      <c r="AF1776" t="s">
        <v>186375</v>
      </c>
      <c r="AG1776" t="s">
        <v>186376</v>
      </c>
      <c r="AH1776" t="s">
        <v>186377</v>
      </c>
      <c r="AI1776" t="s">
        <v>186378</v>
      </c>
      <c r="AJ1776" t="s">
        <v>186379</v>
      </c>
      <c r="AK1776" t="s">
        <v>186380</v>
      </c>
      <c r="AL1776" t="s">
        <v>186381</v>
      </c>
      <c r="AM1776" t="s">
        <v>186382</v>
      </c>
      <c r="AN1776" t="s">
        <v>186383</v>
      </c>
      <c r="AO1776" t="s">
        <v>186384</v>
      </c>
      <c r="AP1776" t="s">
        <v>186385</v>
      </c>
      <c r="AQ1776" t="s">
        <v>186386</v>
      </c>
      <c r="AR1776" t="s">
        <v>186387</v>
      </c>
      <c r="AS1776" t="s">
        <v>186388</v>
      </c>
      <c r="AT1776" t="s">
        <v>186389</v>
      </c>
      <c r="AU1776" t="s">
        <v>186390</v>
      </c>
      <c r="AV1776" t="s">
        <v>186391</v>
      </c>
      <c r="AW1776" t="s">
        <v>186392</v>
      </c>
      <c r="AX1776" t="s">
        <v>186393</v>
      </c>
      <c r="AY1776" t="s">
        <v>186394</v>
      </c>
      <c r="AZ1776" t="s">
        <v>186395</v>
      </c>
      <c r="BA1776" t="s">
        <v>186396</v>
      </c>
      <c r="BB1776" t="s">
        <v>186397</v>
      </c>
      <c r="BC1776" t="s">
        <v>186398</v>
      </c>
      <c r="BD1776" t="s">
        <v>186399</v>
      </c>
      <c r="BE1776" t="s">
        <v>186400</v>
      </c>
      <c r="BF1776" t="s">
        <v>186401</v>
      </c>
      <c r="BG1776" t="s">
        <v>186402</v>
      </c>
      <c r="BH1776" t="s">
        <v>186403</v>
      </c>
      <c r="BI1776" t="s">
        <v>186404</v>
      </c>
      <c r="BJ1776" t="s">
        <v>186405</v>
      </c>
      <c r="BK1776" t="s">
        <v>186406</v>
      </c>
      <c r="BL1776" t="s">
        <v>186407</v>
      </c>
      <c r="BM1776" t="s">
        <v>186408</v>
      </c>
      <c r="BN1776" t="s">
        <v>186409</v>
      </c>
      <c r="BO1776" t="s">
        <v>186410</v>
      </c>
      <c r="BP1776" t="s">
        <v>186411</v>
      </c>
      <c r="BQ1776" t="s">
        <v>186412</v>
      </c>
      <c r="BR1776" t="s">
        <v>186413</v>
      </c>
      <c r="BS1776" t="s">
        <v>186414</v>
      </c>
      <c r="BT1776" t="s">
        <v>186415</v>
      </c>
      <c r="BU1776" t="s">
        <v>186416</v>
      </c>
      <c r="BV1776" t="s">
        <v>186417</v>
      </c>
      <c r="BW1776" t="s">
        <v>186418</v>
      </c>
      <c r="BX1776" t="s">
        <v>186419</v>
      </c>
      <c r="BY1776" t="s">
        <v>186420</v>
      </c>
      <c r="BZ1776" t="s">
        <v>186421</v>
      </c>
      <c r="CA1776" t="s">
        <v>186422</v>
      </c>
      <c r="CB1776" t="s">
        <v>186423</v>
      </c>
      <c r="CC1776" t="s">
        <v>186424</v>
      </c>
      <c r="CD1776" t="s">
        <v>186425</v>
      </c>
      <c r="CE1776" t="s">
        <v>186426</v>
      </c>
      <c r="CF1776" t="s">
        <v>186427</v>
      </c>
      <c r="CG1776" t="s">
        <v>186428</v>
      </c>
      <c r="CH1776" t="s">
        <v>186429</v>
      </c>
      <c r="CI1776" t="s">
        <v>186430</v>
      </c>
      <c r="CJ1776" t="s">
        <v>186431</v>
      </c>
      <c r="CK1776" t="s">
        <v>186432</v>
      </c>
      <c r="CL1776" t="s">
        <v>186433</v>
      </c>
      <c r="CM1776" t="s">
        <v>186434</v>
      </c>
      <c r="CN1776" t="s">
        <v>186435</v>
      </c>
      <c r="CO1776" t="s">
        <v>186436</v>
      </c>
      <c r="CP1776" t="s">
        <v>186437</v>
      </c>
      <c r="CQ1776" t="s">
        <v>186438</v>
      </c>
      <c r="CR1776" t="s">
        <v>186439</v>
      </c>
      <c r="CS1776" t="s">
        <v>186440</v>
      </c>
      <c r="CT1776" t="s">
        <v>186441</v>
      </c>
      <c r="CU1776" t="s">
        <v>186442</v>
      </c>
      <c r="CV1776" t="s">
        <v>186443</v>
      </c>
      <c r="CW1776" t="s">
        <v>186444</v>
      </c>
      <c r="CX1776" t="s">
        <v>186445</v>
      </c>
      <c r="CY1776" t="s">
        <v>186446</v>
      </c>
      <c r="CZ1776" t="s">
        <v>186447</v>
      </c>
      <c r="DA1776" t="s">
        <v>186448</v>
      </c>
    </row>
    <row r="1777" spans="1:105" x14ac:dyDescent="0.25">
      <c r="A1777" t="s">
        <v>186449</v>
      </c>
      <c r="B1777" t="s">
        <v>186450</v>
      </c>
      <c r="C1777" t="s">
        <v>186451</v>
      </c>
      <c r="D1777" t="s">
        <v>186452</v>
      </c>
      <c r="E1777" t="s">
        <v>186453</v>
      </c>
      <c r="F1777" t="s">
        <v>186454</v>
      </c>
      <c r="G1777" t="s">
        <v>186455</v>
      </c>
      <c r="H1777" t="s">
        <v>186456</v>
      </c>
      <c r="I1777" t="s">
        <v>186457</v>
      </c>
      <c r="J1777" t="s">
        <v>186458</v>
      </c>
      <c r="K1777" t="s">
        <v>186459</v>
      </c>
      <c r="L1777" t="s">
        <v>186460</v>
      </c>
      <c r="M1777" t="s">
        <v>186461</v>
      </c>
      <c r="N1777" t="s">
        <v>186462</v>
      </c>
      <c r="O1777" t="s">
        <v>186463</v>
      </c>
      <c r="P1777" t="s">
        <v>186464</v>
      </c>
      <c r="Q1777" t="s">
        <v>186465</v>
      </c>
      <c r="R1777" t="s">
        <v>186466</v>
      </c>
      <c r="S1777" t="s">
        <v>186467</v>
      </c>
      <c r="T1777" t="s">
        <v>186468</v>
      </c>
      <c r="U1777" t="s">
        <v>186469</v>
      </c>
      <c r="V1777" t="s">
        <v>186470</v>
      </c>
      <c r="W1777" t="s">
        <v>186471</v>
      </c>
      <c r="X1777" t="s">
        <v>186472</v>
      </c>
      <c r="Y1777" t="s">
        <v>186473</v>
      </c>
      <c r="Z1777" t="s">
        <v>186474</v>
      </c>
      <c r="AA1777" t="s">
        <v>186475</v>
      </c>
      <c r="AB1777" t="s">
        <v>186476</v>
      </c>
      <c r="AC1777" t="s">
        <v>186477</v>
      </c>
      <c r="AD1777" t="s">
        <v>186478</v>
      </c>
      <c r="AE1777" t="s">
        <v>186479</v>
      </c>
      <c r="AF1777" t="s">
        <v>186480</v>
      </c>
      <c r="AG1777" t="s">
        <v>186481</v>
      </c>
      <c r="AH1777" t="s">
        <v>186482</v>
      </c>
      <c r="AI1777" t="s">
        <v>186483</v>
      </c>
      <c r="AJ1777" t="s">
        <v>186484</v>
      </c>
      <c r="AK1777" t="s">
        <v>186485</v>
      </c>
      <c r="AL1777" t="s">
        <v>186486</v>
      </c>
      <c r="AM1777" t="s">
        <v>186487</v>
      </c>
      <c r="AN1777" t="s">
        <v>186488</v>
      </c>
      <c r="AO1777" t="s">
        <v>186489</v>
      </c>
      <c r="AP1777" t="s">
        <v>186490</v>
      </c>
      <c r="AQ1777" t="s">
        <v>186491</v>
      </c>
      <c r="AR1777" t="s">
        <v>186492</v>
      </c>
      <c r="AS1777" t="s">
        <v>186493</v>
      </c>
      <c r="AT1777" t="s">
        <v>186494</v>
      </c>
      <c r="AU1777" t="s">
        <v>186495</v>
      </c>
      <c r="AV1777" t="s">
        <v>186496</v>
      </c>
      <c r="AW1777" t="s">
        <v>186497</v>
      </c>
      <c r="AX1777" t="s">
        <v>186498</v>
      </c>
      <c r="AY1777" t="s">
        <v>186499</v>
      </c>
      <c r="AZ1777" t="s">
        <v>186500</v>
      </c>
      <c r="BA1777" t="s">
        <v>186501</v>
      </c>
      <c r="BB1777" t="s">
        <v>186502</v>
      </c>
      <c r="BC1777" t="s">
        <v>186503</v>
      </c>
      <c r="BD1777" t="s">
        <v>186504</v>
      </c>
      <c r="BE1777" t="s">
        <v>186505</v>
      </c>
      <c r="BF1777" t="s">
        <v>186506</v>
      </c>
      <c r="BG1777" t="s">
        <v>186507</v>
      </c>
      <c r="BH1777" t="s">
        <v>186508</v>
      </c>
      <c r="BI1777" t="s">
        <v>186509</v>
      </c>
      <c r="BJ1777" t="s">
        <v>186510</v>
      </c>
      <c r="BK1777" t="s">
        <v>186511</v>
      </c>
      <c r="BL1777" t="s">
        <v>186512</v>
      </c>
      <c r="BM1777" t="s">
        <v>186513</v>
      </c>
      <c r="BN1777" t="s">
        <v>186514</v>
      </c>
      <c r="BO1777" t="s">
        <v>186515</v>
      </c>
      <c r="BP1777" t="s">
        <v>186516</v>
      </c>
      <c r="BQ1777" t="s">
        <v>186517</v>
      </c>
      <c r="BR1777" t="s">
        <v>186518</v>
      </c>
      <c r="BS1777" t="s">
        <v>186519</v>
      </c>
      <c r="BT1777" t="s">
        <v>186520</v>
      </c>
      <c r="BU1777" t="s">
        <v>186521</v>
      </c>
      <c r="BV1777" t="s">
        <v>186522</v>
      </c>
      <c r="BW1777" t="s">
        <v>186523</v>
      </c>
      <c r="BX1777" t="s">
        <v>186524</v>
      </c>
      <c r="BY1777" t="s">
        <v>186525</v>
      </c>
      <c r="BZ1777" t="s">
        <v>186526</v>
      </c>
      <c r="CA1777" t="s">
        <v>186527</v>
      </c>
      <c r="CB1777" t="s">
        <v>186528</v>
      </c>
      <c r="CC1777" t="s">
        <v>186529</v>
      </c>
      <c r="CD1777" t="s">
        <v>186530</v>
      </c>
      <c r="CE1777" t="s">
        <v>186531</v>
      </c>
      <c r="CF1777" t="s">
        <v>186532</v>
      </c>
      <c r="CG1777" t="s">
        <v>186533</v>
      </c>
      <c r="CH1777" t="s">
        <v>186534</v>
      </c>
      <c r="CI1777" t="s">
        <v>186535</v>
      </c>
      <c r="CJ1777" t="s">
        <v>186536</v>
      </c>
      <c r="CK1777" t="s">
        <v>186537</v>
      </c>
      <c r="CL1777" t="s">
        <v>186538</v>
      </c>
      <c r="CM1777" t="s">
        <v>186539</v>
      </c>
      <c r="CN1777" t="s">
        <v>186540</v>
      </c>
      <c r="CO1777" t="s">
        <v>186541</v>
      </c>
      <c r="CP1777" t="s">
        <v>186542</v>
      </c>
      <c r="CQ1777" t="s">
        <v>186543</v>
      </c>
      <c r="CR1777" t="s">
        <v>186544</v>
      </c>
      <c r="CS1777" t="s">
        <v>186545</v>
      </c>
      <c r="CT1777" t="s">
        <v>186546</v>
      </c>
      <c r="CU1777" t="s">
        <v>186547</v>
      </c>
      <c r="CV1777" t="s">
        <v>186548</v>
      </c>
      <c r="CW1777" t="s">
        <v>186549</v>
      </c>
      <c r="CX1777" t="s">
        <v>186550</v>
      </c>
      <c r="CY1777" t="s">
        <v>186551</v>
      </c>
      <c r="CZ1777" t="s">
        <v>186552</v>
      </c>
      <c r="DA1777" t="s">
        <v>186553</v>
      </c>
    </row>
    <row r="1778" spans="1:105" x14ac:dyDescent="0.25">
      <c r="A1778" t="s">
        <v>186554</v>
      </c>
      <c r="B1778" t="s">
        <v>186555</v>
      </c>
      <c r="C1778" t="s">
        <v>186556</v>
      </c>
      <c r="D1778" t="s">
        <v>186557</v>
      </c>
      <c r="E1778" t="s">
        <v>186558</v>
      </c>
      <c r="F1778" t="s">
        <v>186559</v>
      </c>
      <c r="G1778" t="s">
        <v>186560</v>
      </c>
      <c r="H1778" t="s">
        <v>186561</v>
      </c>
      <c r="I1778" t="s">
        <v>186562</v>
      </c>
      <c r="J1778" t="s">
        <v>186563</v>
      </c>
      <c r="K1778" t="s">
        <v>186564</v>
      </c>
      <c r="L1778" t="s">
        <v>186565</v>
      </c>
      <c r="M1778" t="s">
        <v>186566</v>
      </c>
      <c r="N1778" t="s">
        <v>186567</v>
      </c>
      <c r="O1778" t="s">
        <v>186568</v>
      </c>
      <c r="P1778" t="s">
        <v>186569</v>
      </c>
      <c r="Q1778" t="s">
        <v>186570</v>
      </c>
      <c r="R1778" t="s">
        <v>186571</v>
      </c>
      <c r="S1778" t="s">
        <v>186572</v>
      </c>
      <c r="T1778" t="s">
        <v>186573</v>
      </c>
      <c r="U1778" t="s">
        <v>186574</v>
      </c>
      <c r="V1778" t="s">
        <v>186575</v>
      </c>
      <c r="W1778" t="s">
        <v>186576</v>
      </c>
      <c r="X1778" t="s">
        <v>186577</v>
      </c>
      <c r="Y1778" t="s">
        <v>186578</v>
      </c>
      <c r="Z1778" t="s">
        <v>186579</v>
      </c>
      <c r="AA1778" t="s">
        <v>186580</v>
      </c>
      <c r="AB1778" t="s">
        <v>186581</v>
      </c>
      <c r="AC1778" t="s">
        <v>186582</v>
      </c>
      <c r="AD1778" t="s">
        <v>186583</v>
      </c>
      <c r="AE1778" t="s">
        <v>186584</v>
      </c>
      <c r="AF1778" t="s">
        <v>186585</v>
      </c>
      <c r="AG1778" t="s">
        <v>186586</v>
      </c>
      <c r="AH1778" t="s">
        <v>186587</v>
      </c>
      <c r="AI1778" t="s">
        <v>186588</v>
      </c>
      <c r="AJ1778" t="s">
        <v>186589</v>
      </c>
      <c r="AK1778" t="s">
        <v>186590</v>
      </c>
      <c r="AL1778" t="s">
        <v>186591</v>
      </c>
      <c r="AM1778" t="s">
        <v>186592</v>
      </c>
      <c r="AN1778" t="s">
        <v>186593</v>
      </c>
      <c r="AO1778" t="s">
        <v>186594</v>
      </c>
      <c r="AP1778" t="s">
        <v>186595</v>
      </c>
      <c r="AQ1778" t="s">
        <v>186596</v>
      </c>
      <c r="AR1778" t="s">
        <v>186597</v>
      </c>
      <c r="AS1778" t="s">
        <v>186598</v>
      </c>
      <c r="AT1778" t="s">
        <v>186599</v>
      </c>
      <c r="AU1778" t="s">
        <v>186600</v>
      </c>
      <c r="AV1778" t="s">
        <v>186601</v>
      </c>
      <c r="AW1778" t="s">
        <v>186602</v>
      </c>
      <c r="AX1778" t="s">
        <v>186603</v>
      </c>
      <c r="AY1778" t="s">
        <v>186604</v>
      </c>
      <c r="AZ1778" t="s">
        <v>186605</v>
      </c>
      <c r="BA1778" t="s">
        <v>186606</v>
      </c>
      <c r="BB1778" t="s">
        <v>186607</v>
      </c>
      <c r="BC1778" t="s">
        <v>186608</v>
      </c>
      <c r="BD1778" t="s">
        <v>186609</v>
      </c>
      <c r="BE1778" t="s">
        <v>186610</v>
      </c>
      <c r="BF1778" t="s">
        <v>186611</v>
      </c>
      <c r="BG1778" t="s">
        <v>186612</v>
      </c>
      <c r="BH1778" t="s">
        <v>186613</v>
      </c>
      <c r="BI1778" t="s">
        <v>186614</v>
      </c>
      <c r="BJ1778" t="s">
        <v>186615</v>
      </c>
      <c r="BK1778" t="s">
        <v>186616</v>
      </c>
      <c r="BL1778" t="s">
        <v>186617</v>
      </c>
      <c r="BM1778" t="s">
        <v>186618</v>
      </c>
      <c r="BN1778" t="s">
        <v>186619</v>
      </c>
      <c r="BO1778" t="s">
        <v>186620</v>
      </c>
      <c r="BP1778" t="s">
        <v>186621</v>
      </c>
      <c r="BQ1778" t="s">
        <v>186622</v>
      </c>
      <c r="BR1778" t="s">
        <v>186623</v>
      </c>
      <c r="BS1778" t="s">
        <v>186624</v>
      </c>
      <c r="BT1778" t="s">
        <v>186625</v>
      </c>
      <c r="BU1778" t="s">
        <v>186626</v>
      </c>
      <c r="BV1778" t="s">
        <v>186627</v>
      </c>
      <c r="BW1778" t="s">
        <v>186628</v>
      </c>
      <c r="BX1778" t="s">
        <v>186629</v>
      </c>
      <c r="BY1778" t="s">
        <v>186630</v>
      </c>
      <c r="BZ1778" t="s">
        <v>186631</v>
      </c>
      <c r="CA1778" t="s">
        <v>186632</v>
      </c>
      <c r="CB1778" t="s">
        <v>186633</v>
      </c>
      <c r="CC1778" t="s">
        <v>186634</v>
      </c>
      <c r="CD1778" t="s">
        <v>186635</v>
      </c>
      <c r="CE1778" t="s">
        <v>186636</v>
      </c>
      <c r="CF1778" t="s">
        <v>186637</v>
      </c>
      <c r="CG1778" t="s">
        <v>186638</v>
      </c>
      <c r="CH1778" t="s">
        <v>186639</v>
      </c>
      <c r="CI1778" t="s">
        <v>186640</v>
      </c>
      <c r="CJ1778" t="s">
        <v>186641</v>
      </c>
      <c r="CK1778" t="s">
        <v>186642</v>
      </c>
      <c r="CL1778" t="s">
        <v>186643</v>
      </c>
      <c r="CM1778" t="s">
        <v>186644</v>
      </c>
      <c r="CN1778" t="s">
        <v>186645</v>
      </c>
      <c r="CO1778" t="s">
        <v>186646</v>
      </c>
      <c r="CP1778" t="s">
        <v>186647</v>
      </c>
      <c r="CQ1778" t="s">
        <v>186648</v>
      </c>
      <c r="CR1778" t="s">
        <v>186649</v>
      </c>
      <c r="CS1778" t="s">
        <v>186650</v>
      </c>
      <c r="CT1778" t="s">
        <v>186651</v>
      </c>
      <c r="CU1778" t="s">
        <v>186652</v>
      </c>
      <c r="CV1778" t="s">
        <v>186653</v>
      </c>
      <c r="CW1778" t="s">
        <v>186654</v>
      </c>
      <c r="CX1778" t="s">
        <v>186655</v>
      </c>
      <c r="CY1778" t="s">
        <v>186656</v>
      </c>
      <c r="CZ1778" t="s">
        <v>186657</v>
      </c>
      <c r="DA1778" t="s">
        <v>186658</v>
      </c>
    </row>
    <row r="1779" spans="1:105" x14ac:dyDescent="0.25">
      <c r="A1779" t="s">
        <v>186659</v>
      </c>
      <c r="B1779" t="s">
        <v>186660</v>
      </c>
      <c r="C1779" t="s">
        <v>186661</v>
      </c>
      <c r="D1779" t="s">
        <v>186662</v>
      </c>
      <c r="E1779" t="s">
        <v>186663</v>
      </c>
      <c r="F1779" t="s">
        <v>186664</v>
      </c>
      <c r="G1779" t="s">
        <v>186665</v>
      </c>
      <c r="H1779" t="s">
        <v>186666</v>
      </c>
      <c r="I1779" t="s">
        <v>186667</v>
      </c>
      <c r="J1779" t="s">
        <v>186668</v>
      </c>
      <c r="K1779" t="s">
        <v>186669</v>
      </c>
      <c r="L1779" t="s">
        <v>186670</v>
      </c>
      <c r="M1779" t="s">
        <v>186671</v>
      </c>
      <c r="N1779" t="s">
        <v>186672</v>
      </c>
      <c r="O1779" t="s">
        <v>186673</v>
      </c>
      <c r="P1779" t="s">
        <v>186674</v>
      </c>
      <c r="Q1779" t="s">
        <v>186675</v>
      </c>
      <c r="R1779" t="s">
        <v>186676</v>
      </c>
      <c r="S1779" t="s">
        <v>186677</v>
      </c>
      <c r="T1779" t="s">
        <v>186678</v>
      </c>
      <c r="U1779" t="s">
        <v>186679</v>
      </c>
      <c r="V1779" t="s">
        <v>186680</v>
      </c>
      <c r="W1779" t="s">
        <v>186681</v>
      </c>
      <c r="X1779" t="s">
        <v>186682</v>
      </c>
      <c r="Y1779" t="s">
        <v>186683</v>
      </c>
      <c r="Z1779" t="s">
        <v>186684</v>
      </c>
      <c r="AA1779" t="s">
        <v>186685</v>
      </c>
      <c r="AB1779" t="s">
        <v>186686</v>
      </c>
      <c r="AC1779" t="s">
        <v>186687</v>
      </c>
      <c r="AD1779" t="s">
        <v>186688</v>
      </c>
      <c r="AE1779" t="s">
        <v>186689</v>
      </c>
      <c r="AF1779" t="s">
        <v>186690</v>
      </c>
      <c r="AG1779" t="s">
        <v>186691</v>
      </c>
      <c r="AH1779" t="s">
        <v>186692</v>
      </c>
      <c r="AI1779" t="s">
        <v>186693</v>
      </c>
      <c r="AJ1779" t="s">
        <v>186694</v>
      </c>
      <c r="AK1779" t="s">
        <v>186695</v>
      </c>
      <c r="AL1779" t="s">
        <v>186696</v>
      </c>
      <c r="AM1779" t="s">
        <v>186697</v>
      </c>
      <c r="AN1779" t="s">
        <v>186698</v>
      </c>
      <c r="AO1779" t="s">
        <v>186699</v>
      </c>
      <c r="AP1779" t="s">
        <v>186700</v>
      </c>
      <c r="AQ1779" t="s">
        <v>186701</v>
      </c>
      <c r="AR1779" t="s">
        <v>186702</v>
      </c>
      <c r="AS1779" t="s">
        <v>186703</v>
      </c>
      <c r="AT1779" t="s">
        <v>186704</v>
      </c>
      <c r="AU1779" t="s">
        <v>186705</v>
      </c>
      <c r="AV1779" t="s">
        <v>186706</v>
      </c>
      <c r="AW1779" t="s">
        <v>186707</v>
      </c>
      <c r="AX1779" t="s">
        <v>186708</v>
      </c>
      <c r="AY1779" t="s">
        <v>186709</v>
      </c>
      <c r="AZ1779" t="s">
        <v>186710</v>
      </c>
      <c r="BA1779" t="s">
        <v>186711</v>
      </c>
      <c r="BB1779" t="s">
        <v>186712</v>
      </c>
      <c r="BC1779" t="s">
        <v>186713</v>
      </c>
      <c r="BD1779" t="s">
        <v>186714</v>
      </c>
      <c r="BE1779" t="s">
        <v>186715</v>
      </c>
      <c r="BF1779" t="s">
        <v>186716</v>
      </c>
      <c r="BG1779" t="s">
        <v>186717</v>
      </c>
      <c r="BH1779" t="s">
        <v>186718</v>
      </c>
      <c r="BI1779" t="s">
        <v>186719</v>
      </c>
      <c r="BJ1779" t="s">
        <v>186720</v>
      </c>
      <c r="BK1779" t="s">
        <v>186721</v>
      </c>
      <c r="BL1779" t="s">
        <v>186722</v>
      </c>
      <c r="BM1779" t="s">
        <v>186723</v>
      </c>
      <c r="BN1779" t="s">
        <v>186724</v>
      </c>
      <c r="BO1779" t="s">
        <v>186725</v>
      </c>
      <c r="BP1779" t="s">
        <v>186726</v>
      </c>
      <c r="BQ1779" t="s">
        <v>186727</v>
      </c>
      <c r="BR1779" t="s">
        <v>186728</v>
      </c>
      <c r="BS1779" t="s">
        <v>186729</v>
      </c>
      <c r="BT1779" t="s">
        <v>186730</v>
      </c>
      <c r="BU1779" t="s">
        <v>186731</v>
      </c>
      <c r="BV1779" t="s">
        <v>186732</v>
      </c>
      <c r="BW1779" t="s">
        <v>186733</v>
      </c>
      <c r="BX1779" t="s">
        <v>186734</v>
      </c>
      <c r="BY1779" t="s">
        <v>186735</v>
      </c>
      <c r="BZ1779" t="s">
        <v>186736</v>
      </c>
      <c r="CA1779" t="s">
        <v>186737</v>
      </c>
      <c r="CB1779" t="s">
        <v>186738</v>
      </c>
      <c r="CC1779" t="s">
        <v>186739</v>
      </c>
      <c r="CD1779" t="s">
        <v>186740</v>
      </c>
      <c r="CE1779" t="s">
        <v>186741</v>
      </c>
      <c r="CF1779" t="s">
        <v>186742</v>
      </c>
      <c r="CG1779" t="s">
        <v>186743</v>
      </c>
      <c r="CH1779" t="s">
        <v>186744</v>
      </c>
      <c r="CI1779" t="s">
        <v>186745</v>
      </c>
      <c r="CJ1779" t="s">
        <v>186746</v>
      </c>
      <c r="CK1779" t="s">
        <v>186747</v>
      </c>
      <c r="CL1779" t="s">
        <v>186748</v>
      </c>
      <c r="CM1779" t="s">
        <v>186749</v>
      </c>
      <c r="CN1779" t="s">
        <v>186750</v>
      </c>
      <c r="CO1779" t="s">
        <v>186751</v>
      </c>
      <c r="CP1779" t="s">
        <v>186752</v>
      </c>
      <c r="CQ1779" t="s">
        <v>186753</v>
      </c>
      <c r="CR1779" t="s">
        <v>186754</v>
      </c>
      <c r="CS1779" t="s">
        <v>186755</v>
      </c>
      <c r="CT1779" t="s">
        <v>186756</v>
      </c>
      <c r="CU1779" t="s">
        <v>186757</v>
      </c>
      <c r="CV1779" t="s">
        <v>186758</v>
      </c>
      <c r="CW1779" t="s">
        <v>186759</v>
      </c>
      <c r="CX1779" t="s">
        <v>186760</v>
      </c>
      <c r="CY1779" t="s">
        <v>186761</v>
      </c>
      <c r="CZ1779" t="s">
        <v>186762</v>
      </c>
      <c r="DA1779" t="s">
        <v>186763</v>
      </c>
    </row>
    <row r="1780" spans="1:105" x14ac:dyDescent="0.25">
      <c r="A1780" t="s">
        <v>186764</v>
      </c>
      <c r="B1780" t="s">
        <v>186765</v>
      </c>
      <c r="C1780" t="s">
        <v>186766</v>
      </c>
      <c r="D1780" t="s">
        <v>186767</v>
      </c>
      <c r="E1780" t="s">
        <v>186768</v>
      </c>
      <c r="F1780" t="s">
        <v>186769</v>
      </c>
      <c r="G1780" t="s">
        <v>186770</v>
      </c>
      <c r="H1780" t="s">
        <v>186771</v>
      </c>
      <c r="I1780" t="s">
        <v>186772</v>
      </c>
      <c r="J1780" t="s">
        <v>186773</v>
      </c>
      <c r="K1780" t="s">
        <v>186774</v>
      </c>
      <c r="L1780" t="s">
        <v>186775</v>
      </c>
      <c r="M1780" t="s">
        <v>186776</v>
      </c>
      <c r="N1780" t="s">
        <v>186777</v>
      </c>
      <c r="O1780" t="s">
        <v>186778</v>
      </c>
      <c r="P1780" t="s">
        <v>186779</v>
      </c>
      <c r="Q1780" t="s">
        <v>186780</v>
      </c>
      <c r="R1780" t="s">
        <v>186781</v>
      </c>
      <c r="S1780" t="s">
        <v>186782</v>
      </c>
      <c r="T1780" t="s">
        <v>186783</v>
      </c>
      <c r="U1780" t="s">
        <v>186784</v>
      </c>
      <c r="V1780" t="s">
        <v>186785</v>
      </c>
      <c r="W1780" t="s">
        <v>186786</v>
      </c>
      <c r="X1780" t="s">
        <v>186787</v>
      </c>
      <c r="Y1780" t="s">
        <v>186788</v>
      </c>
      <c r="Z1780" t="s">
        <v>186789</v>
      </c>
      <c r="AA1780" t="s">
        <v>186790</v>
      </c>
      <c r="AB1780" t="s">
        <v>186791</v>
      </c>
      <c r="AC1780" t="s">
        <v>186792</v>
      </c>
      <c r="AD1780" t="s">
        <v>186793</v>
      </c>
      <c r="AE1780" t="s">
        <v>186794</v>
      </c>
      <c r="AF1780" t="s">
        <v>186795</v>
      </c>
      <c r="AG1780" t="s">
        <v>186796</v>
      </c>
      <c r="AH1780" t="s">
        <v>186797</v>
      </c>
      <c r="AI1780" t="s">
        <v>186798</v>
      </c>
      <c r="AJ1780" t="s">
        <v>186799</v>
      </c>
      <c r="AK1780" t="s">
        <v>186800</v>
      </c>
      <c r="AL1780" t="s">
        <v>186801</v>
      </c>
      <c r="AM1780" t="s">
        <v>186802</v>
      </c>
      <c r="AN1780" t="s">
        <v>186803</v>
      </c>
      <c r="AO1780" t="s">
        <v>186804</v>
      </c>
      <c r="AP1780" t="s">
        <v>186805</v>
      </c>
      <c r="AQ1780" t="s">
        <v>186806</v>
      </c>
      <c r="AR1780" t="s">
        <v>186807</v>
      </c>
      <c r="AS1780" t="s">
        <v>186808</v>
      </c>
      <c r="AT1780" t="s">
        <v>186809</v>
      </c>
      <c r="AU1780" t="s">
        <v>186810</v>
      </c>
      <c r="AV1780" t="s">
        <v>186811</v>
      </c>
      <c r="AW1780" t="s">
        <v>186812</v>
      </c>
      <c r="AX1780" t="s">
        <v>186813</v>
      </c>
      <c r="AY1780" t="s">
        <v>186814</v>
      </c>
      <c r="AZ1780" t="s">
        <v>186815</v>
      </c>
      <c r="BA1780" t="s">
        <v>186816</v>
      </c>
      <c r="BB1780" t="s">
        <v>186817</v>
      </c>
      <c r="BC1780" t="s">
        <v>186818</v>
      </c>
      <c r="BD1780" t="s">
        <v>186819</v>
      </c>
      <c r="BE1780" t="s">
        <v>186820</v>
      </c>
      <c r="BF1780" t="s">
        <v>186821</v>
      </c>
      <c r="BG1780" t="s">
        <v>186822</v>
      </c>
      <c r="BH1780" t="s">
        <v>186823</v>
      </c>
      <c r="BI1780" t="s">
        <v>186824</v>
      </c>
      <c r="BJ1780" t="s">
        <v>186825</v>
      </c>
      <c r="BK1780" t="s">
        <v>186826</v>
      </c>
      <c r="BL1780" t="s">
        <v>186827</v>
      </c>
      <c r="BM1780" t="s">
        <v>186828</v>
      </c>
      <c r="BN1780" t="s">
        <v>186829</v>
      </c>
      <c r="BO1780" t="s">
        <v>186830</v>
      </c>
      <c r="BP1780" t="s">
        <v>186831</v>
      </c>
      <c r="BQ1780" t="s">
        <v>186832</v>
      </c>
      <c r="BR1780" t="s">
        <v>186833</v>
      </c>
      <c r="BS1780" t="s">
        <v>186834</v>
      </c>
      <c r="BT1780" t="s">
        <v>186835</v>
      </c>
      <c r="BU1780" t="s">
        <v>186836</v>
      </c>
      <c r="BV1780" t="s">
        <v>186837</v>
      </c>
      <c r="BW1780" t="s">
        <v>186838</v>
      </c>
      <c r="BX1780" t="s">
        <v>186839</v>
      </c>
      <c r="BY1780" t="s">
        <v>186840</v>
      </c>
      <c r="BZ1780" t="s">
        <v>186841</v>
      </c>
      <c r="CA1780" t="s">
        <v>186842</v>
      </c>
      <c r="CB1780" t="s">
        <v>186843</v>
      </c>
      <c r="CC1780" t="s">
        <v>186844</v>
      </c>
      <c r="CD1780" t="s">
        <v>186845</v>
      </c>
      <c r="CE1780" t="s">
        <v>186846</v>
      </c>
      <c r="CF1780" t="s">
        <v>186847</v>
      </c>
      <c r="CG1780" t="s">
        <v>186848</v>
      </c>
      <c r="CH1780" t="s">
        <v>186849</v>
      </c>
      <c r="CI1780" t="s">
        <v>186850</v>
      </c>
      <c r="CJ1780" t="s">
        <v>186851</v>
      </c>
      <c r="CK1780" t="s">
        <v>186852</v>
      </c>
      <c r="CL1780" t="s">
        <v>186853</v>
      </c>
      <c r="CM1780" t="s">
        <v>186854</v>
      </c>
      <c r="CN1780" t="s">
        <v>186855</v>
      </c>
      <c r="CO1780" t="s">
        <v>186856</v>
      </c>
      <c r="CP1780" t="s">
        <v>186857</v>
      </c>
      <c r="CQ1780" t="s">
        <v>186858</v>
      </c>
      <c r="CR1780" t="s">
        <v>186859</v>
      </c>
      <c r="CS1780" t="s">
        <v>186860</v>
      </c>
      <c r="CT1780" t="s">
        <v>186861</v>
      </c>
      <c r="CU1780" t="s">
        <v>186862</v>
      </c>
      <c r="CV1780" t="s">
        <v>186863</v>
      </c>
      <c r="CW1780" t="s">
        <v>186864</v>
      </c>
      <c r="CX1780" t="s">
        <v>186865</v>
      </c>
      <c r="CY1780" t="s">
        <v>186866</v>
      </c>
      <c r="CZ1780" t="s">
        <v>186867</v>
      </c>
      <c r="DA1780" t="s">
        <v>186868</v>
      </c>
    </row>
    <row r="1781" spans="1:105" x14ac:dyDescent="0.25">
      <c r="A1781" t="s">
        <v>186869</v>
      </c>
      <c r="B1781" t="s">
        <v>186870</v>
      </c>
      <c r="C1781" t="s">
        <v>186871</v>
      </c>
      <c r="D1781" t="s">
        <v>186872</v>
      </c>
      <c r="E1781" t="s">
        <v>186873</v>
      </c>
      <c r="F1781" t="s">
        <v>186874</v>
      </c>
      <c r="G1781" t="s">
        <v>186875</v>
      </c>
      <c r="H1781" t="s">
        <v>186876</v>
      </c>
      <c r="I1781" t="s">
        <v>186877</v>
      </c>
      <c r="J1781" t="s">
        <v>186878</v>
      </c>
      <c r="K1781" t="s">
        <v>186879</v>
      </c>
      <c r="L1781" t="s">
        <v>186880</v>
      </c>
      <c r="M1781" t="s">
        <v>186881</v>
      </c>
      <c r="N1781" t="s">
        <v>186882</v>
      </c>
      <c r="O1781" t="s">
        <v>186883</v>
      </c>
      <c r="P1781" t="s">
        <v>186884</v>
      </c>
      <c r="Q1781" t="s">
        <v>186885</v>
      </c>
      <c r="R1781" t="s">
        <v>186886</v>
      </c>
      <c r="S1781" t="s">
        <v>186887</v>
      </c>
      <c r="T1781" t="s">
        <v>186888</v>
      </c>
      <c r="U1781" t="s">
        <v>186889</v>
      </c>
      <c r="V1781" t="s">
        <v>186890</v>
      </c>
      <c r="W1781" t="s">
        <v>186891</v>
      </c>
      <c r="X1781" t="s">
        <v>186892</v>
      </c>
      <c r="Y1781" t="s">
        <v>186893</v>
      </c>
      <c r="Z1781" t="s">
        <v>186894</v>
      </c>
      <c r="AA1781" t="s">
        <v>186895</v>
      </c>
      <c r="AB1781" t="s">
        <v>186896</v>
      </c>
      <c r="AC1781" t="s">
        <v>186897</v>
      </c>
      <c r="AD1781" t="s">
        <v>186898</v>
      </c>
      <c r="AE1781" t="s">
        <v>186899</v>
      </c>
      <c r="AF1781" t="s">
        <v>186900</v>
      </c>
      <c r="AG1781" t="s">
        <v>186901</v>
      </c>
      <c r="AH1781" t="s">
        <v>186902</v>
      </c>
      <c r="AI1781" t="s">
        <v>186903</v>
      </c>
      <c r="AJ1781" t="s">
        <v>186904</v>
      </c>
      <c r="AK1781" t="s">
        <v>186905</v>
      </c>
      <c r="AL1781" t="s">
        <v>186906</v>
      </c>
      <c r="AM1781" t="s">
        <v>186907</v>
      </c>
      <c r="AN1781" t="s">
        <v>186908</v>
      </c>
      <c r="AO1781" t="s">
        <v>186909</v>
      </c>
      <c r="AP1781" t="s">
        <v>186910</v>
      </c>
      <c r="AQ1781" t="s">
        <v>186911</v>
      </c>
      <c r="AR1781" t="s">
        <v>186912</v>
      </c>
      <c r="AS1781" t="s">
        <v>186913</v>
      </c>
      <c r="AT1781" t="s">
        <v>186914</v>
      </c>
      <c r="AU1781" t="s">
        <v>186915</v>
      </c>
      <c r="AV1781" t="s">
        <v>186916</v>
      </c>
      <c r="AW1781" t="s">
        <v>186917</v>
      </c>
      <c r="AX1781" t="s">
        <v>186918</v>
      </c>
      <c r="AY1781" t="s">
        <v>186919</v>
      </c>
      <c r="AZ1781" t="s">
        <v>186920</v>
      </c>
      <c r="BA1781" t="s">
        <v>186921</v>
      </c>
      <c r="BB1781" t="s">
        <v>186922</v>
      </c>
      <c r="BC1781" t="s">
        <v>186923</v>
      </c>
      <c r="BD1781" t="s">
        <v>186924</v>
      </c>
      <c r="BE1781" t="s">
        <v>186925</v>
      </c>
      <c r="BF1781" t="s">
        <v>186926</v>
      </c>
      <c r="BG1781" t="s">
        <v>186927</v>
      </c>
      <c r="BH1781" t="s">
        <v>186928</v>
      </c>
      <c r="BI1781" t="s">
        <v>186929</v>
      </c>
      <c r="BJ1781" t="s">
        <v>186930</v>
      </c>
      <c r="BK1781" t="s">
        <v>186931</v>
      </c>
      <c r="BL1781" t="s">
        <v>186932</v>
      </c>
      <c r="BM1781" t="s">
        <v>186933</v>
      </c>
      <c r="BN1781" t="s">
        <v>186934</v>
      </c>
      <c r="BO1781" t="s">
        <v>186935</v>
      </c>
      <c r="BP1781" t="s">
        <v>186936</v>
      </c>
      <c r="BQ1781" t="s">
        <v>186937</v>
      </c>
      <c r="BR1781" t="s">
        <v>186938</v>
      </c>
      <c r="BS1781" t="s">
        <v>186939</v>
      </c>
      <c r="BT1781" t="s">
        <v>186940</v>
      </c>
      <c r="BU1781" t="s">
        <v>186941</v>
      </c>
      <c r="BV1781" t="s">
        <v>186942</v>
      </c>
      <c r="BW1781" t="s">
        <v>186943</v>
      </c>
      <c r="BX1781" t="s">
        <v>186944</v>
      </c>
      <c r="BY1781" t="s">
        <v>186945</v>
      </c>
      <c r="BZ1781" t="s">
        <v>186946</v>
      </c>
      <c r="CA1781" t="s">
        <v>186947</v>
      </c>
      <c r="CB1781" t="s">
        <v>186948</v>
      </c>
      <c r="CC1781" t="s">
        <v>186949</v>
      </c>
      <c r="CD1781" t="s">
        <v>186950</v>
      </c>
      <c r="CE1781" t="s">
        <v>186951</v>
      </c>
      <c r="CF1781" t="s">
        <v>186952</v>
      </c>
      <c r="CG1781" t="s">
        <v>186953</v>
      </c>
      <c r="CH1781" t="s">
        <v>186954</v>
      </c>
      <c r="CI1781" t="s">
        <v>186955</v>
      </c>
      <c r="CJ1781" t="s">
        <v>186956</v>
      </c>
      <c r="CK1781" t="s">
        <v>186957</v>
      </c>
      <c r="CL1781" t="s">
        <v>186958</v>
      </c>
      <c r="CM1781" t="s">
        <v>186959</v>
      </c>
      <c r="CN1781" t="s">
        <v>186960</v>
      </c>
      <c r="CO1781" t="s">
        <v>186961</v>
      </c>
      <c r="CP1781" t="s">
        <v>186962</v>
      </c>
      <c r="CQ1781" t="s">
        <v>186963</v>
      </c>
      <c r="CR1781" t="s">
        <v>186964</v>
      </c>
      <c r="CS1781" t="s">
        <v>186965</v>
      </c>
      <c r="CT1781" t="s">
        <v>186966</v>
      </c>
      <c r="CU1781" t="s">
        <v>186967</v>
      </c>
      <c r="CV1781" t="s">
        <v>186968</v>
      </c>
      <c r="CW1781" t="s">
        <v>186969</v>
      </c>
      <c r="CX1781" t="s">
        <v>186970</v>
      </c>
      <c r="CY1781" t="s">
        <v>186971</v>
      </c>
      <c r="CZ1781" t="s">
        <v>186972</v>
      </c>
      <c r="DA1781" t="s">
        <v>186973</v>
      </c>
    </row>
    <row r="1782" spans="1:105" x14ac:dyDescent="0.25">
      <c r="A1782" t="s">
        <v>186974</v>
      </c>
      <c r="B1782" t="s">
        <v>186975</v>
      </c>
      <c r="C1782" t="s">
        <v>186976</v>
      </c>
      <c r="D1782" t="s">
        <v>186977</v>
      </c>
      <c r="E1782" t="s">
        <v>186978</v>
      </c>
      <c r="F1782" t="s">
        <v>186979</v>
      </c>
      <c r="G1782" t="s">
        <v>186980</v>
      </c>
      <c r="H1782" t="s">
        <v>186981</v>
      </c>
      <c r="I1782" t="s">
        <v>186982</v>
      </c>
      <c r="J1782" t="s">
        <v>186983</v>
      </c>
      <c r="K1782" t="s">
        <v>186984</v>
      </c>
      <c r="L1782" t="s">
        <v>186985</v>
      </c>
      <c r="M1782" t="s">
        <v>186986</v>
      </c>
      <c r="N1782" t="s">
        <v>186987</v>
      </c>
      <c r="O1782" t="s">
        <v>186988</v>
      </c>
      <c r="P1782" t="s">
        <v>186989</v>
      </c>
      <c r="Q1782" t="s">
        <v>186990</v>
      </c>
      <c r="R1782" t="s">
        <v>186991</v>
      </c>
      <c r="S1782" t="s">
        <v>186992</v>
      </c>
      <c r="T1782" t="s">
        <v>186993</v>
      </c>
      <c r="U1782" t="s">
        <v>186994</v>
      </c>
      <c r="V1782" t="s">
        <v>186995</v>
      </c>
      <c r="W1782" t="s">
        <v>186996</v>
      </c>
      <c r="X1782" t="s">
        <v>186997</v>
      </c>
      <c r="Y1782" t="s">
        <v>186998</v>
      </c>
      <c r="Z1782" t="s">
        <v>186999</v>
      </c>
      <c r="AA1782" t="s">
        <v>187000</v>
      </c>
      <c r="AB1782" t="s">
        <v>187001</v>
      </c>
      <c r="AC1782" t="s">
        <v>187002</v>
      </c>
      <c r="AD1782" t="s">
        <v>187003</v>
      </c>
      <c r="AE1782" t="s">
        <v>187004</v>
      </c>
      <c r="AF1782" t="s">
        <v>187005</v>
      </c>
      <c r="AG1782" t="s">
        <v>187006</v>
      </c>
      <c r="AH1782" t="s">
        <v>187007</v>
      </c>
      <c r="AI1782" t="s">
        <v>187008</v>
      </c>
      <c r="AJ1782" t="s">
        <v>187009</v>
      </c>
      <c r="AK1782" t="s">
        <v>187010</v>
      </c>
      <c r="AL1782" t="s">
        <v>187011</v>
      </c>
      <c r="AM1782" t="s">
        <v>187012</v>
      </c>
      <c r="AN1782" t="s">
        <v>187013</v>
      </c>
      <c r="AO1782" t="s">
        <v>187014</v>
      </c>
      <c r="AP1782" t="s">
        <v>187015</v>
      </c>
      <c r="AQ1782" t="s">
        <v>187016</v>
      </c>
      <c r="AR1782" t="s">
        <v>187017</v>
      </c>
      <c r="AS1782" t="s">
        <v>187018</v>
      </c>
      <c r="AT1782" t="s">
        <v>187019</v>
      </c>
      <c r="AU1782" t="s">
        <v>187020</v>
      </c>
      <c r="AV1782" t="s">
        <v>187021</v>
      </c>
      <c r="AW1782" t="s">
        <v>187022</v>
      </c>
      <c r="AX1782" t="s">
        <v>187023</v>
      </c>
      <c r="AY1782" t="s">
        <v>187024</v>
      </c>
      <c r="AZ1782" t="s">
        <v>187025</v>
      </c>
      <c r="BA1782" t="s">
        <v>187026</v>
      </c>
      <c r="BB1782" t="s">
        <v>187027</v>
      </c>
      <c r="BC1782" t="s">
        <v>187028</v>
      </c>
      <c r="BD1782" t="s">
        <v>187029</v>
      </c>
      <c r="BE1782" t="s">
        <v>187030</v>
      </c>
      <c r="BF1782" t="s">
        <v>187031</v>
      </c>
      <c r="BG1782" t="s">
        <v>187032</v>
      </c>
      <c r="BH1782" t="s">
        <v>187033</v>
      </c>
      <c r="BI1782" t="s">
        <v>187034</v>
      </c>
      <c r="BJ1782" t="s">
        <v>187035</v>
      </c>
      <c r="BK1782" t="s">
        <v>187036</v>
      </c>
      <c r="BL1782" t="s">
        <v>187037</v>
      </c>
      <c r="BM1782" t="s">
        <v>187038</v>
      </c>
      <c r="BN1782" t="s">
        <v>187039</v>
      </c>
      <c r="BO1782" t="s">
        <v>187040</v>
      </c>
      <c r="BP1782" t="s">
        <v>187041</v>
      </c>
      <c r="BQ1782" t="s">
        <v>187042</v>
      </c>
      <c r="BR1782" t="s">
        <v>187043</v>
      </c>
      <c r="BS1782" t="s">
        <v>187044</v>
      </c>
      <c r="BT1782" t="s">
        <v>187045</v>
      </c>
      <c r="BU1782" t="s">
        <v>187046</v>
      </c>
      <c r="BV1782" t="s">
        <v>187047</v>
      </c>
      <c r="BW1782" t="s">
        <v>187048</v>
      </c>
      <c r="BX1782" t="s">
        <v>187049</v>
      </c>
      <c r="BY1782" t="s">
        <v>187050</v>
      </c>
      <c r="BZ1782" t="s">
        <v>187051</v>
      </c>
      <c r="CA1782" t="s">
        <v>187052</v>
      </c>
      <c r="CB1782" t="s">
        <v>187053</v>
      </c>
      <c r="CC1782" t="s">
        <v>187054</v>
      </c>
      <c r="CD1782" t="s">
        <v>187055</v>
      </c>
      <c r="CE1782" t="s">
        <v>187056</v>
      </c>
      <c r="CF1782" t="s">
        <v>187057</v>
      </c>
      <c r="CG1782" t="s">
        <v>187058</v>
      </c>
      <c r="CH1782" t="s">
        <v>187059</v>
      </c>
      <c r="CI1782" t="s">
        <v>187060</v>
      </c>
      <c r="CJ1782" t="s">
        <v>187061</v>
      </c>
      <c r="CK1782" t="s">
        <v>187062</v>
      </c>
      <c r="CL1782" t="s">
        <v>187063</v>
      </c>
      <c r="CM1782" t="s">
        <v>187064</v>
      </c>
      <c r="CN1782" t="s">
        <v>187065</v>
      </c>
      <c r="CO1782" t="s">
        <v>187066</v>
      </c>
      <c r="CP1782" t="s">
        <v>187067</v>
      </c>
      <c r="CQ1782" t="s">
        <v>187068</v>
      </c>
      <c r="CR1782" t="s">
        <v>187069</v>
      </c>
      <c r="CS1782" t="s">
        <v>187070</v>
      </c>
      <c r="CT1782" t="s">
        <v>187071</v>
      </c>
      <c r="CU1782" t="s">
        <v>187072</v>
      </c>
      <c r="CV1782" t="s">
        <v>187073</v>
      </c>
      <c r="CW1782" t="s">
        <v>187074</v>
      </c>
      <c r="CX1782" t="s">
        <v>187075</v>
      </c>
      <c r="CY1782" t="s">
        <v>187076</v>
      </c>
      <c r="CZ1782" t="s">
        <v>187077</v>
      </c>
      <c r="DA1782" t="s">
        <v>187078</v>
      </c>
    </row>
    <row r="1783" spans="1:105" x14ac:dyDescent="0.25">
      <c r="A1783" t="s">
        <v>187079</v>
      </c>
      <c r="B1783" t="s">
        <v>187080</v>
      </c>
      <c r="C1783" t="s">
        <v>187081</v>
      </c>
      <c r="D1783" t="s">
        <v>187082</v>
      </c>
      <c r="E1783" t="s">
        <v>187083</v>
      </c>
      <c r="F1783" t="s">
        <v>187084</v>
      </c>
      <c r="G1783" t="s">
        <v>187085</v>
      </c>
      <c r="H1783" t="s">
        <v>187086</v>
      </c>
      <c r="I1783" t="s">
        <v>187087</v>
      </c>
      <c r="J1783" t="s">
        <v>187088</v>
      </c>
      <c r="K1783" t="s">
        <v>187089</v>
      </c>
      <c r="L1783" t="s">
        <v>187090</v>
      </c>
      <c r="M1783" t="s">
        <v>187091</v>
      </c>
      <c r="N1783" t="s">
        <v>187092</v>
      </c>
      <c r="O1783" t="s">
        <v>187093</v>
      </c>
      <c r="P1783" t="s">
        <v>187094</v>
      </c>
      <c r="Q1783" t="s">
        <v>187095</v>
      </c>
      <c r="R1783" t="s">
        <v>187096</v>
      </c>
      <c r="S1783" t="s">
        <v>187097</v>
      </c>
      <c r="T1783" t="s">
        <v>187098</v>
      </c>
      <c r="U1783" t="s">
        <v>187099</v>
      </c>
      <c r="V1783" t="s">
        <v>187100</v>
      </c>
      <c r="W1783" t="s">
        <v>187101</v>
      </c>
      <c r="X1783" t="s">
        <v>187102</v>
      </c>
      <c r="Y1783" t="s">
        <v>187103</v>
      </c>
      <c r="Z1783" t="s">
        <v>187104</v>
      </c>
      <c r="AA1783" t="s">
        <v>187105</v>
      </c>
      <c r="AB1783" t="s">
        <v>187106</v>
      </c>
      <c r="AC1783" t="s">
        <v>187107</v>
      </c>
      <c r="AD1783" t="s">
        <v>187108</v>
      </c>
      <c r="AE1783" t="s">
        <v>187109</v>
      </c>
      <c r="AF1783" t="s">
        <v>187110</v>
      </c>
      <c r="AG1783" t="s">
        <v>187111</v>
      </c>
      <c r="AH1783" t="s">
        <v>187112</v>
      </c>
      <c r="AI1783" t="s">
        <v>187113</v>
      </c>
      <c r="AJ1783" t="s">
        <v>187114</v>
      </c>
      <c r="AK1783" t="s">
        <v>187115</v>
      </c>
      <c r="AL1783" t="s">
        <v>187116</v>
      </c>
      <c r="AM1783" t="s">
        <v>187117</v>
      </c>
      <c r="AN1783" t="s">
        <v>187118</v>
      </c>
      <c r="AO1783" t="s">
        <v>187119</v>
      </c>
      <c r="AP1783" t="s">
        <v>187120</v>
      </c>
      <c r="AQ1783" t="s">
        <v>187121</v>
      </c>
      <c r="AR1783" t="s">
        <v>187122</v>
      </c>
      <c r="AS1783" t="s">
        <v>187123</v>
      </c>
      <c r="AT1783" t="s">
        <v>187124</v>
      </c>
      <c r="AU1783" t="s">
        <v>187125</v>
      </c>
      <c r="AV1783" t="s">
        <v>187126</v>
      </c>
      <c r="AW1783" t="s">
        <v>187127</v>
      </c>
      <c r="AX1783" t="s">
        <v>187128</v>
      </c>
      <c r="AY1783" t="s">
        <v>187129</v>
      </c>
      <c r="AZ1783" t="s">
        <v>187130</v>
      </c>
      <c r="BA1783" t="s">
        <v>187131</v>
      </c>
      <c r="BB1783" t="s">
        <v>187132</v>
      </c>
      <c r="BC1783" t="s">
        <v>187133</v>
      </c>
      <c r="BD1783" t="s">
        <v>187134</v>
      </c>
      <c r="BE1783" t="s">
        <v>187135</v>
      </c>
      <c r="BF1783" t="s">
        <v>187136</v>
      </c>
      <c r="BG1783" t="s">
        <v>187137</v>
      </c>
      <c r="BH1783" t="s">
        <v>187138</v>
      </c>
      <c r="BI1783" t="s">
        <v>187139</v>
      </c>
      <c r="BJ1783" t="s">
        <v>187140</v>
      </c>
      <c r="BK1783" t="s">
        <v>187141</v>
      </c>
      <c r="BL1783" t="s">
        <v>187142</v>
      </c>
      <c r="BM1783" t="s">
        <v>187143</v>
      </c>
      <c r="BN1783" t="s">
        <v>187144</v>
      </c>
      <c r="BO1783" t="s">
        <v>187145</v>
      </c>
      <c r="BP1783" t="s">
        <v>187146</v>
      </c>
      <c r="BQ1783" t="s">
        <v>187147</v>
      </c>
      <c r="BR1783" t="s">
        <v>187148</v>
      </c>
      <c r="BS1783" t="s">
        <v>187149</v>
      </c>
      <c r="BT1783" t="s">
        <v>187150</v>
      </c>
      <c r="BU1783" t="s">
        <v>187151</v>
      </c>
      <c r="BV1783" t="s">
        <v>187152</v>
      </c>
      <c r="BW1783" t="s">
        <v>187153</v>
      </c>
      <c r="BX1783" t="s">
        <v>187154</v>
      </c>
      <c r="BY1783" t="s">
        <v>187155</v>
      </c>
      <c r="BZ1783" t="s">
        <v>187156</v>
      </c>
      <c r="CA1783" t="s">
        <v>187157</v>
      </c>
      <c r="CB1783" t="s">
        <v>187158</v>
      </c>
      <c r="CC1783" t="s">
        <v>187159</v>
      </c>
      <c r="CD1783" t="s">
        <v>187160</v>
      </c>
      <c r="CE1783" t="s">
        <v>187161</v>
      </c>
      <c r="CF1783" t="s">
        <v>187162</v>
      </c>
      <c r="CG1783" t="s">
        <v>187163</v>
      </c>
      <c r="CH1783" t="s">
        <v>187164</v>
      </c>
      <c r="CI1783" t="s">
        <v>187165</v>
      </c>
      <c r="CJ1783" t="s">
        <v>187166</v>
      </c>
      <c r="CK1783" t="s">
        <v>187167</v>
      </c>
      <c r="CL1783" t="s">
        <v>187168</v>
      </c>
      <c r="CM1783" t="s">
        <v>187169</v>
      </c>
      <c r="CN1783" t="s">
        <v>187170</v>
      </c>
      <c r="CO1783" t="s">
        <v>187171</v>
      </c>
      <c r="CP1783" t="s">
        <v>187172</v>
      </c>
      <c r="CQ1783" t="s">
        <v>187173</v>
      </c>
      <c r="CR1783" t="s">
        <v>187174</v>
      </c>
      <c r="CS1783" t="s">
        <v>187175</v>
      </c>
      <c r="CT1783" t="s">
        <v>187176</v>
      </c>
      <c r="CU1783" t="s">
        <v>187177</v>
      </c>
      <c r="CV1783" t="s">
        <v>187178</v>
      </c>
      <c r="CW1783" t="s">
        <v>187179</v>
      </c>
      <c r="CX1783" t="s">
        <v>187180</v>
      </c>
      <c r="CY1783" t="s">
        <v>187181</v>
      </c>
      <c r="CZ1783" t="s">
        <v>187182</v>
      </c>
      <c r="DA1783" t="s">
        <v>187183</v>
      </c>
    </row>
    <row r="1784" spans="1:105" x14ac:dyDescent="0.25">
      <c r="A1784" t="s">
        <v>187184</v>
      </c>
      <c r="B1784" t="s">
        <v>187185</v>
      </c>
      <c r="C1784" t="s">
        <v>187186</v>
      </c>
      <c r="D1784" t="s">
        <v>187187</v>
      </c>
      <c r="E1784" t="s">
        <v>187188</v>
      </c>
      <c r="F1784" t="s">
        <v>187189</v>
      </c>
      <c r="G1784" t="s">
        <v>187190</v>
      </c>
      <c r="H1784" t="s">
        <v>187191</v>
      </c>
      <c r="I1784" t="s">
        <v>187192</v>
      </c>
      <c r="J1784" t="s">
        <v>187193</v>
      </c>
      <c r="K1784" t="s">
        <v>187194</v>
      </c>
      <c r="L1784" t="s">
        <v>187195</v>
      </c>
      <c r="M1784" t="s">
        <v>187196</v>
      </c>
      <c r="N1784" t="s">
        <v>187197</v>
      </c>
      <c r="O1784" t="s">
        <v>187198</v>
      </c>
      <c r="P1784" t="s">
        <v>187199</v>
      </c>
      <c r="Q1784" t="s">
        <v>187200</v>
      </c>
      <c r="R1784" t="s">
        <v>187201</v>
      </c>
      <c r="S1784" t="s">
        <v>187202</v>
      </c>
      <c r="T1784" t="s">
        <v>187203</v>
      </c>
      <c r="U1784" t="s">
        <v>187204</v>
      </c>
      <c r="V1784" t="s">
        <v>187205</v>
      </c>
      <c r="W1784" t="s">
        <v>187206</v>
      </c>
      <c r="X1784" t="s">
        <v>187207</v>
      </c>
      <c r="Y1784" t="s">
        <v>187208</v>
      </c>
      <c r="Z1784" t="s">
        <v>187209</v>
      </c>
      <c r="AA1784" t="s">
        <v>187210</v>
      </c>
      <c r="AB1784" t="s">
        <v>187211</v>
      </c>
      <c r="AC1784" t="s">
        <v>187212</v>
      </c>
      <c r="AD1784" t="s">
        <v>187213</v>
      </c>
      <c r="AE1784" t="s">
        <v>187214</v>
      </c>
      <c r="AF1784" t="s">
        <v>187215</v>
      </c>
      <c r="AG1784" t="s">
        <v>187216</v>
      </c>
      <c r="AH1784" t="s">
        <v>187217</v>
      </c>
      <c r="AI1784" t="s">
        <v>187218</v>
      </c>
      <c r="AJ1784" t="s">
        <v>187219</v>
      </c>
      <c r="AK1784" t="s">
        <v>187220</v>
      </c>
      <c r="AL1784" t="s">
        <v>187221</v>
      </c>
      <c r="AM1784" t="s">
        <v>187222</v>
      </c>
      <c r="AN1784" t="s">
        <v>187223</v>
      </c>
      <c r="AO1784" t="s">
        <v>187224</v>
      </c>
      <c r="AP1784" t="s">
        <v>187225</v>
      </c>
      <c r="AQ1784" t="s">
        <v>187226</v>
      </c>
      <c r="AR1784" t="s">
        <v>187227</v>
      </c>
      <c r="AS1784" t="s">
        <v>187228</v>
      </c>
      <c r="AT1784" t="s">
        <v>187229</v>
      </c>
      <c r="AU1784" t="s">
        <v>187230</v>
      </c>
      <c r="AV1784" t="s">
        <v>187231</v>
      </c>
      <c r="AW1784" t="s">
        <v>187232</v>
      </c>
      <c r="AX1784" t="s">
        <v>187233</v>
      </c>
      <c r="AY1784" t="s">
        <v>187234</v>
      </c>
      <c r="AZ1784" t="s">
        <v>187235</v>
      </c>
      <c r="BA1784" t="s">
        <v>187236</v>
      </c>
      <c r="BB1784" t="s">
        <v>187237</v>
      </c>
      <c r="BC1784" t="s">
        <v>187238</v>
      </c>
      <c r="BD1784" t="s">
        <v>187239</v>
      </c>
      <c r="BE1784" t="s">
        <v>187240</v>
      </c>
      <c r="BF1784" t="s">
        <v>187241</v>
      </c>
      <c r="BG1784" t="s">
        <v>187242</v>
      </c>
      <c r="BH1784" t="s">
        <v>187243</v>
      </c>
      <c r="BI1784" t="s">
        <v>187244</v>
      </c>
      <c r="BJ1784" t="s">
        <v>187245</v>
      </c>
      <c r="BK1784" t="s">
        <v>187246</v>
      </c>
      <c r="BL1784" t="s">
        <v>187247</v>
      </c>
      <c r="BM1784" t="s">
        <v>187248</v>
      </c>
      <c r="BN1784" t="s">
        <v>187249</v>
      </c>
      <c r="BO1784" t="s">
        <v>187250</v>
      </c>
      <c r="BP1784" t="s">
        <v>187251</v>
      </c>
      <c r="BQ1784" t="s">
        <v>187252</v>
      </c>
      <c r="BR1784" t="s">
        <v>187253</v>
      </c>
      <c r="BS1784" t="s">
        <v>187254</v>
      </c>
      <c r="BT1784" t="s">
        <v>187255</v>
      </c>
      <c r="BU1784" t="s">
        <v>187256</v>
      </c>
      <c r="BV1784" t="s">
        <v>187257</v>
      </c>
      <c r="BW1784" t="s">
        <v>187258</v>
      </c>
      <c r="BX1784" t="s">
        <v>187259</v>
      </c>
      <c r="BY1784" t="s">
        <v>187260</v>
      </c>
      <c r="BZ1784" t="s">
        <v>187261</v>
      </c>
      <c r="CA1784" t="s">
        <v>187262</v>
      </c>
      <c r="CB1784" t="s">
        <v>187263</v>
      </c>
      <c r="CC1784" t="s">
        <v>187264</v>
      </c>
      <c r="CD1784" t="s">
        <v>187265</v>
      </c>
      <c r="CE1784" t="s">
        <v>187266</v>
      </c>
      <c r="CF1784" t="s">
        <v>187267</v>
      </c>
      <c r="CG1784" t="s">
        <v>187268</v>
      </c>
      <c r="CH1784" t="s">
        <v>187269</v>
      </c>
      <c r="CI1784" t="s">
        <v>187270</v>
      </c>
      <c r="CJ1784" t="s">
        <v>187271</v>
      </c>
      <c r="CK1784" t="s">
        <v>187272</v>
      </c>
      <c r="CL1784" t="s">
        <v>187273</v>
      </c>
      <c r="CM1784" t="s">
        <v>187274</v>
      </c>
      <c r="CN1784" t="s">
        <v>187275</v>
      </c>
      <c r="CO1784" t="s">
        <v>187276</v>
      </c>
      <c r="CP1784" t="s">
        <v>187277</v>
      </c>
      <c r="CQ1784" t="s">
        <v>187278</v>
      </c>
      <c r="CR1784" t="s">
        <v>187279</v>
      </c>
      <c r="CS1784" t="s">
        <v>187280</v>
      </c>
      <c r="CT1784" t="s">
        <v>187281</v>
      </c>
      <c r="CU1784" t="s">
        <v>187282</v>
      </c>
      <c r="CV1784" t="s">
        <v>187283</v>
      </c>
      <c r="CW1784" t="s">
        <v>187284</v>
      </c>
      <c r="CX1784" t="s">
        <v>187285</v>
      </c>
      <c r="CY1784" t="s">
        <v>187286</v>
      </c>
      <c r="CZ1784" t="s">
        <v>187287</v>
      </c>
      <c r="DA1784" t="s">
        <v>187288</v>
      </c>
    </row>
    <row r="1785" spans="1:105" x14ac:dyDescent="0.25">
      <c r="A1785" t="s">
        <v>187289</v>
      </c>
      <c r="B1785" t="s">
        <v>187290</v>
      </c>
      <c r="C1785" t="s">
        <v>187291</v>
      </c>
      <c r="D1785" t="s">
        <v>187292</v>
      </c>
      <c r="E1785" t="s">
        <v>187293</v>
      </c>
      <c r="F1785" t="s">
        <v>187294</v>
      </c>
      <c r="G1785" t="s">
        <v>187295</v>
      </c>
      <c r="H1785" t="s">
        <v>187296</v>
      </c>
      <c r="I1785" t="s">
        <v>187297</v>
      </c>
      <c r="J1785" t="s">
        <v>187298</v>
      </c>
      <c r="K1785" t="s">
        <v>187299</v>
      </c>
      <c r="L1785" t="s">
        <v>187300</v>
      </c>
      <c r="M1785" t="s">
        <v>187301</v>
      </c>
      <c r="N1785" t="s">
        <v>187302</v>
      </c>
      <c r="O1785" t="s">
        <v>187303</v>
      </c>
      <c r="P1785" t="s">
        <v>187304</v>
      </c>
      <c r="Q1785" t="s">
        <v>187305</v>
      </c>
      <c r="R1785" t="s">
        <v>187306</v>
      </c>
      <c r="S1785" t="s">
        <v>187307</v>
      </c>
      <c r="T1785" t="s">
        <v>187308</v>
      </c>
      <c r="U1785" t="s">
        <v>187309</v>
      </c>
      <c r="V1785" t="s">
        <v>187310</v>
      </c>
      <c r="W1785" t="s">
        <v>187311</v>
      </c>
      <c r="X1785" t="s">
        <v>187312</v>
      </c>
      <c r="Y1785" t="s">
        <v>187313</v>
      </c>
      <c r="Z1785" t="s">
        <v>187314</v>
      </c>
      <c r="AA1785" t="s">
        <v>187315</v>
      </c>
      <c r="AB1785" t="s">
        <v>187316</v>
      </c>
      <c r="AC1785" t="s">
        <v>187317</v>
      </c>
      <c r="AD1785" t="s">
        <v>187318</v>
      </c>
      <c r="AE1785" t="s">
        <v>187319</v>
      </c>
      <c r="AF1785" t="s">
        <v>187320</v>
      </c>
      <c r="AG1785" t="s">
        <v>187321</v>
      </c>
      <c r="AH1785" t="s">
        <v>187322</v>
      </c>
      <c r="AI1785" t="s">
        <v>187323</v>
      </c>
      <c r="AJ1785" t="s">
        <v>187324</v>
      </c>
      <c r="AK1785" t="s">
        <v>187325</v>
      </c>
      <c r="AL1785" t="s">
        <v>187326</v>
      </c>
      <c r="AM1785" t="s">
        <v>187327</v>
      </c>
      <c r="AN1785" t="s">
        <v>187328</v>
      </c>
      <c r="AO1785" t="s">
        <v>187329</v>
      </c>
      <c r="AP1785" t="s">
        <v>187330</v>
      </c>
      <c r="AQ1785" t="s">
        <v>187331</v>
      </c>
      <c r="AR1785" t="s">
        <v>187332</v>
      </c>
      <c r="AS1785" t="s">
        <v>187333</v>
      </c>
      <c r="AT1785" t="s">
        <v>187334</v>
      </c>
      <c r="AU1785" t="s">
        <v>187335</v>
      </c>
      <c r="AV1785" t="s">
        <v>187336</v>
      </c>
      <c r="AW1785" t="s">
        <v>187337</v>
      </c>
      <c r="AX1785" t="s">
        <v>187338</v>
      </c>
      <c r="AY1785" t="s">
        <v>187339</v>
      </c>
      <c r="AZ1785" t="s">
        <v>187340</v>
      </c>
      <c r="BA1785" t="s">
        <v>187341</v>
      </c>
      <c r="BB1785" t="s">
        <v>187342</v>
      </c>
      <c r="BC1785" t="s">
        <v>187343</v>
      </c>
      <c r="BD1785" t="s">
        <v>187344</v>
      </c>
      <c r="BE1785" t="s">
        <v>187345</v>
      </c>
      <c r="BF1785" t="s">
        <v>187346</v>
      </c>
      <c r="BG1785" t="s">
        <v>187347</v>
      </c>
      <c r="BH1785" t="s">
        <v>187348</v>
      </c>
      <c r="BI1785" t="s">
        <v>187349</v>
      </c>
      <c r="BJ1785" t="s">
        <v>187350</v>
      </c>
      <c r="BK1785" t="s">
        <v>187351</v>
      </c>
      <c r="BL1785" t="s">
        <v>187352</v>
      </c>
      <c r="BM1785" t="s">
        <v>187353</v>
      </c>
      <c r="BN1785" t="s">
        <v>187354</v>
      </c>
      <c r="BO1785" t="s">
        <v>187355</v>
      </c>
      <c r="BP1785" t="s">
        <v>187356</v>
      </c>
      <c r="BQ1785" t="s">
        <v>187357</v>
      </c>
      <c r="BR1785" t="s">
        <v>187358</v>
      </c>
      <c r="BS1785" t="s">
        <v>187359</v>
      </c>
      <c r="BT1785" t="s">
        <v>187360</v>
      </c>
      <c r="BU1785" t="s">
        <v>187361</v>
      </c>
      <c r="BV1785" t="s">
        <v>187362</v>
      </c>
      <c r="BW1785" t="s">
        <v>187363</v>
      </c>
      <c r="BX1785" t="s">
        <v>187364</v>
      </c>
      <c r="BY1785" t="s">
        <v>187365</v>
      </c>
      <c r="BZ1785" t="s">
        <v>187366</v>
      </c>
      <c r="CA1785" t="s">
        <v>187367</v>
      </c>
      <c r="CB1785" t="s">
        <v>187368</v>
      </c>
      <c r="CC1785" t="s">
        <v>187369</v>
      </c>
      <c r="CD1785" t="s">
        <v>187370</v>
      </c>
      <c r="CE1785" t="s">
        <v>187371</v>
      </c>
      <c r="CF1785" t="s">
        <v>187372</v>
      </c>
      <c r="CG1785" t="s">
        <v>187373</v>
      </c>
      <c r="CH1785" t="s">
        <v>187374</v>
      </c>
      <c r="CI1785" t="s">
        <v>187375</v>
      </c>
      <c r="CJ1785" t="s">
        <v>187376</v>
      </c>
      <c r="CK1785" t="s">
        <v>187377</v>
      </c>
      <c r="CL1785" t="s">
        <v>187378</v>
      </c>
      <c r="CM1785" t="s">
        <v>187379</v>
      </c>
      <c r="CN1785" t="s">
        <v>187380</v>
      </c>
      <c r="CO1785" t="s">
        <v>187381</v>
      </c>
      <c r="CP1785" t="s">
        <v>187382</v>
      </c>
      <c r="CQ1785" t="s">
        <v>187383</v>
      </c>
      <c r="CR1785" t="s">
        <v>187384</v>
      </c>
      <c r="CS1785" t="s">
        <v>187385</v>
      </c>
      <c r="CT1785" t="s">
        <v>187386</v>
      </c>
      <c r="CU1785" t="s">
        <v>187387</v>
      </c>
      <c r="CV1785" t="s">
        <v>187388</v>
      </c>
      <c r="CW1785" t="s">
        <v>187389</v>
      </c>
      <c r="CX1785" t="s">
        <v>187390</v>
      </c>
      <c r="CY1785" t="s">
        <v>187391</v>
      </c>
      <c r="CZ1785" t="s">
        <v>187392</v>
      </c>
      <c r="DA1785" t="s">
        <v>187393</v>
      </c>
    </row>
    <row r="1786" spans="1:105" x14ac:dyDescent="0.25">
      <c r="A1786" t="s">
        <v>187394</v>
      </c>
      <c r="B1786" t="s">
        <v>187395</v>
      </c>
      <c r="C1786" t="s">
        <v>187396</v>
      </c>
      <c r="D1786" t="s">
        <v>187397</v>
      </c>
      <c r="E1786" t="s">
        <v>187398</v>
      </c>
      <c r="F1786" t="s">
        <v>187399</v>
      </c>
      <c r="G1786" t="s">
        <v>187400</v>
      </c>
      <c r="H1786" t="s">
        <v>187401</v>
      </c>
      <c r="I1786" t="s">
        <v>187402</v>
      </c>
      <c r="J1786" t="s">
        <v>187403</v>
      </c>
      <c r="K1786" t="s">
        <v>187404</v>
      </c>
      <c r="L1786" t="s">
        <v>187405</v>
      </c>
      <c r="M1786" t="s">
        <v>187406</v>
      </c>
      <c r="N1786" t="s">
        <v>187407</v>
      </c>
      <c r="O1786" t="s">
        <v>187408</v>
      </c>
      <c r="P1786" t="s">
        <v>187409</v>
      </c>
      <c r="Q1786" t="s">
        <v>187410</v>
      </c>
      <c r="R1786" t="s">
        <v>187411</v>
      </c>
      <c r="S1786" t="s">
        <v>187412</v>
      </c>
      <c r="T1786" t="s">
        <v>187413</v>
      </c>
      <c r="U1786" t="s">
        <v>187414</v>
      </c>
      <c r="V1786" t="s">
        <v>187415</v>
      </c>
      <c r="W1786" t="s">
        <v>187416</v>
      </c>
      <c r="X1786" t="s">
        <v>187417</v>
      </c>
      <c r="Y1786" t="s">
        <v>187418</v>
      </c>
      <c r="Z1786" t="s">
        <v>187419</v>
      </c>
      <c r="AA1786" t="s">
        <v>187420</v>
      </c>
      <c r="AB1786" t="s">
        <v>187421</v>
      </c>
      <c r="AC1786" t="s">
        <v>187422</v>
      </c>
      <c r="AD1786" t="s">
        <v>187423</v>
      </c>
      <c r="AE1786" t="s">
        <v>187424</v>
      </c>
      <c r="AF1786" t="s">
        <v>187425</v>
      </c>
      <c r="AG1786" t="s">
        <v>187426</v>
      </c>
      <c r="AH1786" t="s">
        <v>187427</v>
      </c>
      <c r="AI1786" t="s">
        <v>187428</v>
      </c>
      <c r="AJ1786" t="s">
        <v>187429</v>
      </c>
      <c r="AK1786" t="s">
        <v>187430</v>
      </c>
      <c r="AL1786" t="s">
        <v>187431</v>
      </c>
      <c r="AM1786" t="s">
        <v>187432</v>
      </c>
      <c r="AN1786" t="s">
        <v>187433</v>
      </c>
      <c r="AO1786" t="s">
        <v>187434</v>
      </c>
      <c r="AP1786" t="s">
        <v>187435</v>
      </c>
      <c r="AQ1786" t="s">
        <v>187436</v>
      </c>
      <c r="AR1786" t="s">
        <v>187437</v>
      </c>
      <c r="AS1786" t="s">
        <v>187438</v>
      </c>
      <c r="AT1786" t="s">
        <v>187439</v>
      </c>
      <c r="AU1786" t="s">
        <v>187440</v>
      </c>
      <c r="AV1786" t="s">
        <v>187441</v>
      </c>
      <c r="AW1786" t="s">
        <v>187442</v>
      </c>
      <c r="AX1786" t="s">
        <v>187443</v>
      </c>
      <c r="AY1786" t="s">
        <v>187444</v>
      </c>
      <c r="AZ1786" t="s">
        <v>187445</v>
      </c>
      <c r="BA1786" t="s">
        <v>187446</v>
      </c>
      <c r="BB1786" t="s">
        <v>187447</v>
      </c>
      <c r="BC1786" t="s">
        <v>187448</v>
      </c>
      <c r="BD1786" t="s">
        <v>187449</v>
      </c>
      <c r="BE1786" t="s">
        <v>187450</v>
      </c>
      <c r="BF1786" t="s">
        <v>187451</v>
      </c>
      <c r="BG1786" t="s">
        <v>187452</v>
      </c>
      <c r="BH1786" t="s">
        <v>187453</v>
      </c>
      <c r="BI1786" t="s">
        <v>187454</v>
      </c>
      <c r="BJ1786" t="s">
        <v>187455</v>
      </c>
      <c r="BK1786" t="s">
        <v>187456</v>
      </c>
      <c r="BL1786" t="s">
        <v>187457</v>
      </c>
      <c r="BM1786" t="s">
        <v>187458</v>
      </c>
      <c r="BN1786" t="s">
        <v>187459</v>
      </c>
      <c r="BO1786" t="s">
        <v>187460</v>
      </c>
      <c r="BP1786" t="s">
        <v>187461</v>
      </c>
      <c r="BQ1786" t="s">
        <v>187462</v>
      </c>
      <c r="BR1786" t="s">
        <v>187463</v>
      </c>
      <c r="BS1786" t="s">
        <v>187464</v>
      </c>
      <c r="BT1786" t="s">
        <v>187465</v>
      </c>
      <c r="BU1786" t="s">
        <v>187466</v>
      </c>
      <c r="BV1786" t="s">
        <v>187467</v>
      </c>
      <c r="BW1786" t="s">
        <v>187468</v>
      </c>
      <c r="BX1786" t="s">
        <v>187469</v>
      </c>
      <c r="BY1786" t="s">
        <v>187470</v>
      </c>
      <c r="BZ1786" t="s">
        <v>187471</v>
      </c>
      <c r="CA1786" t="s">
        <v>187472</v>
      </c>
      <c r="CB1786" t="s">
        <v>187473</v>
      </c>
      <c r="CC1786" t="s">
        <v>187474</v>
      </c>
      <c r="CD1786" t="s">
        <v>187475</v>
      </c>
      <c r="CE1786" t="s">
        <v>187476</v>
      </c>
      <c r="CF1786" t="s">
        <v>187477</v>
      </c>
      <c r="CG1786" t="s">
        <v>187478</v>
      </c>
      <c r="CH1786" t="s">
        <v>187479</v>
      </c>
      <c r="CI1786" t="s">
        <v>187480</v>
      </c>
      <c r="CJ1786" t="s">
        <v>187481</v>
      </c>
      <c r="CK1786" t="s">
        <v>187482</v>
      </c>
      <c r="CL1786" t="s">
        <v>187483</v>
      </c>
      <c r="CM1786" t="s">
        <v>187484</v>
      </c>
      <c r="CN1786" t="s">
        <v>187485</v>
      </c>
      <c r="CO1786" t="s">
        <v>187486</v>
      </c>
      <c r="CP1786" t="s">
        <v>187487</v>
      </c>
      <c r="CQ1786" t="s">
        <v>187488</v>
      </c>
      <c r="CR1786" t="s">
        <v>187489</v>
      </c>
      <c r="CS1786" t="s">
        <v>187490</v>
      </c>
      <c r="CT1786" t="s">
        <v>187491</v>
      </c>
      <c r="CU1786" t="s">
        <v>187492</v>
      </c>
      <c r="CV1786" t="s">
        <v>187493</v>
      </c>
      <c r="CW1786" t="s">
        <v>187494</v>
      </c>
      <c r="CX1786" t="s">
        <v>187495</v>
      </c>
      <c r="CY1786" t="s">
        <v>187496</v>
      </c>
      <c r="CZ1786" t="s">
        <v>187497</v>
      </c>
      <c r="DA1786" t="s">
        <v>187498</v>
      </c>
    </row>
    <row r="1787" spans="1:105" x14ac:dyDescent="0.25">
      <c r="A1787" t="s">
        <v>187499</v>
      </c>
      <c r="B1787" t="s">
        <v>187500</v>
      </c>
      <c r="C1787" t="s">
        <v>187501</v>
      </c>
      <c r="D1787" t="s">
        <v>187502</v>
      </c>
      <c r="E1787" t="s">
        <v>187503</v>
      </c>
      <c r="F1787" t="s">
        <v>187504</v>
      </c>
      <c r="G1787" t="s">
        <v>187505</v>
      </c>
      <c r="H1787" t="s">
        <v>187506</v>
      </c>
      <c r="I1787" t="s">
        <v>187507</v>
      </c>
      <c r="J1787" t="s">
        <v>187508</v>
      </c>
      <c r="K1787" t="s">
        <v>187509</v>
      </c>
      <c r="L1787" t="s">
        <v>187510</v>
      </c>
      <c r="M1787" t="s">
        <v>187511</v>
      </c>
      <c r="N1787" t="s">
        <v>187512</v>
      </c>
      <c r="O1787" t="s">
        <v>187513</v>
      </c>
      <c r="P1787" t="s">
        <v>187514</v>
      </c>
      <c r="Q1787" t="s">
        <v>187515</v>
      </c>
      <c r="R1787" t="s">
        <v>187516</v>
      </c>
      <c r="S1787" t="s">
        <v>187517</v>
      </c>
      <c r="T1787" t="s">
        <v>187518</v>
      </c>
      <c r="U1787" t="s">
        <v>187519</v>
      </c>
      <c r="V1787" t="s">
        <v>187520</v>
      </c>
      <c r="W1787" t="s">
        <v>187521</v>
      </c>
      <c r="X1787" t="s">
        <v>187522</v>
      </c>
      <c r="Y1787" t="s">
        <v>187523</v>
      </c>
      <c r="Z1787" t="s">
        <v>187524</v>
      </c>
      <c r="AA1787" t="s">
        <v>187525</v>
      </c>
      <c r="AB1787" t="s">
        <v>187526</v>
      </c>
      <c r="AC1787" t="s">
        <v>187527</v>
      </c>
      <c r="AD1787" t="s">
        <v>187528</v>
      </c>
      <c r="AE1787" t="s">
        <v>187529</v>
      </c>
      <c r="AF1787" t="s">
        <v>187530</v>
      </c>
      <c r="AG1787" t="s">
        <v>187531</v>
      </c>
      <c r="AH1787" t="s">
        <v>187532</v>
      </c>
      <c r="AI1787" t="s">
        <v>187533</v>
      </c>
      <c r="AJ1787" t="s">
        <v>187534</v>
      </c>
      <c r="AK1787" t="s">
        <v>187535</v>
      </c>
      <c r="AL1787" t="s">
        <v>187536</v>
      </c>
      <c r="AM1787" t="s">
        <v>187537</v>
      </c>
      <c r="AN1787" t="s">
        <v>187538</v>
      </c>
      <c r="AO1787" t="s">
        <v>187539</v>
      </c>
      <c r="AP1787" t="s">
        <v>187540</v>
      </c>
      <c r="AQ1787" t="s">
        <v>187541</v>
      </c>
      <c r="AR1787" t="s">
        <v>187542</v>
      </c>
      <c r="AS1787" t="s">
        <v>187543</v>
      </c>
      <c r="AT1787" t="s">
        <v>187544</v>
      </c>
      <c r="AU1787" t="s">
        <v>187545</v>
      </c>
      <c r="AV1787" t="s">
        <v>187546</v>
      </c>
      <c r="AW1787" t="s">
        <v>187547</v>
      </c>
      <c r="AX1787" t="s">
        <v>187548</v>
      </c>
      <c r="AY1787" t="s">
        <v>187549</v>
      </c>
      <c r="AZ1787" t="s">
        <v>187550</v>
      </c>
      <c r="BA1787" t="s">
        <v>187551</v>
      </c>
      <c r="BB1787" t="s">
        <v>187552</v>
      </c>
      <c r="BC1787" t="s">
        <v>187553</v>
      </c>
      <c r="BD1787" t="s">
        <v>187554</v>
      </c>
      <c r="BE1787" t="s">
        <v>187555</v>
      </c>
      <c r="BF1787" t="s">
        <v>187556</v>
      </c>
      <c r="BG1787" t="s">
        <v>187557</v>
      </c>
      <c r="BH1787" t="s">
        <v>187558</v>
      </c>
      <c r="BI1787" t="s">
        <v>187559</v>
      </c>
      <c r="BJ1787" t="s">
        <v>187560</v>
      </c>
      <c r="BK1787" t="s">
        <v>187561</v>
      </c>
      <c r="BL1787" t="s">
        <v>187562</v>
      </c>
      <c r="BM1787" t="s">
        <v>187563</v>
      </c>
      <c r="BN1787" t="s">
        <v>187564</v>
      </c>
      <c r="BO1787" t="s">
        <v>187565</v>
      </c>
      <c r="BP1787" t="s">
        <v>187566</v>
      </c>
      <c r="BQ1787" t="s">
        <v>187567</v>
      </c>
      <c r="BR1787" t="s">
        <v>187568</v>
      </c>
      <c r="BS1787" t="s">
        <v>187569</v>
      </c>
      <c r="BT1787" t="s">
        <v>187570</v>
      </c>
      <c r="BU1787" t="s">
        <v>187571</v>
      </c>
      <c r="BV1787" t="s">
        <v>187572</v>
      </c>
      <c r="BW1787" t="s">
        <v>187573</v>
      </c>
      <c r="BX1787" t="s">
        <v>187574</v>
      </c>
      <c r="BY1787" t="s">
        <v>187575</v>
      </c>
      <c r="BZ1787" t="s">
        <v>187576</v>
      </c>
      <c r="CA1787" t="s">
        <v>187577</v>
      </c>
      <c r="CB1787" t="s">
        <v>187578</v>
      </c>
      <c r="CC1787" t="s">
        <v>187579</v>
      </c>
      <c r="CD1787" t="s">
        <v>187580</v>
      </c>
      <c r="CE1787" t="s">
        <v>187581</v>
      </c>
      <c r="CF1787" t="s">
        <v>187582</v>
      </c>
      <c r="CG1787" t="s">
        <v>187583</v>
      </c>
      <c r="CH1787" t="s">
        <v>187584</v>
      </c>
      <c r="CI1787" t="s">
        <v>187585</v>
      </c>
      <c r="CJ1787" t="s">
        <v>187586</v>
      </c>
      <c r="CK1787" t="s">
        <v>187587</v>
      </c>
      <c r="CL1787" t="s">
        <v>187588</v>
      </c>
      <c r="CM1787" t="s">
        <v>187589</v>
      </c>
      <c r="CN1787" t="s">
        <v>187590</v>
      </c>
      <c r="CO1787" t="s">
        <v>187591</v>
      </c>
      <c r="CP1787" t="s">
        <v>187592</v>
      </c>
      <c r="CQ1787" t="s">
        <v>187593</v>
      </c>
      <c r="CR1787" t="s">
        <v>187594</v>
      </c>
      <c r="CS1787" t="s">
        <v>187595</v>
      </c>
      <c r="CT1787" t="s">
        <v>187596</v>
      </c>
      <c r="CU1787" t="s">
        <v>187597</v>
      </c>
      <c r="CV1787" t="s">
        <v>187598</v>
      </c>
      <c r="CW1787" t="s">
        <v>187599</v>
      </c>
      <c r="CX1787" t="s">
        <v>187600</v>
      </c>
      <c r="CY1787" t="s">
        <v>187601</v>
      </c>
      <c r="CZ1787" t="s">
        <v>187602</v>
      </c>
      <c r="DA1787" t="s">
        <v>187603</v>
      </c>
    </row>
    <row r="1788" spans="1:105" x14ac:dyDescent="0.25">
      <c r="A1788" t="s">
        <v>187604</v>
      </c>
      <c r="B1788" t="s">
        <v>187605</v>
      </c>
      <c r="C1788" t="s">
        <v>187606</v>
      </c>
      <c r="D1788" t="s">
        <v>187607</v>
      </c>
      <c r="E1788" t="s">
        <v>187608</v>
      </c>
      <c r="F1788" t="s">
        <v>187609</v>
      </c>
      <c r="G1788" t="s">
        <v>187610</v>
      </c>
      <c r="H1788" t="s">
        <v>187611</v>
      </c>
      <c r="I1788" t="s">
        <v>187612</v>
      </c>
      <c r="J1788" t="s">
        <v>187613</v>
      </c>
      <c r="K1788" t="s">
        <v>187614</v>
      </c>
      <c r="L1788" t="s">
        <v>187615</v>
      </c>
      <c r="M1788" t="s">
        <v>187616</v>
      </c>
      <c r="N1788" t="s">
        <v>187617</v>
      </c>
      <c r="O1788" t="s">
        <v>187618</v>
      </c>
      <c r="P1788" t="s">
        <v>187619</v>
      </c>
      <c r="Q1788" t="s">
        <v>187620</v>
      </c>
      <c r="R1788" t="s">
        <v>187621</v>
      </c>
      <c r="S1788" t="s">
        <v>187622</v>
      </c>
      <c r="T1788" t="s">
        <v>187623</v>
      </c>
      <c r="U1788" t="s">
        <v>187624</v>
      </c>
      <c r="V1788" t="s">
        <v>187625</v>
      </c>
      <c r="W1788" t="s">
        <v>187626</v>
      </c>
      <c r="X1788" t="s">
        <v>187627</v>
      </c>
      <c r="Y1788" t="s">
        <v>187628</v>
      </c>
      <c r="Z1788" t="s">
        <v>187629</v>
      </c>
      <c r="AA1788" t="s">
        <v>187630</v>
      </c>
      <c r="AB1788" t="s">
        <v>187631</v>
      </c>
      <c r="AC1788" t="s">
        <v>187632</v>
      </c>
      <c r="AD1788" t="s">
        <v>187633</v>
      </c>
      <c r="AE1788" t="s">
        <v>187634</v>
      </c>
      <c r="AF1788" t="s">
        <v>187635</v>
      </c>
      <c r="AG1788" t="s">
        <v>187636</v>
      </c>
      <c r="AH1788" t="s">
        <v>187637</v>
      </c>
      <c r="AI1788" t="s">
        <v>187638</v>
      </c>
      <c r="AJ1788" t="s">
        <v>187639</v>
      </c>
      <c r="AK1788" t="s">
        <v>187640</v>
      </c>
      <c r="AL1788" t="s">
        <v>187641</v>
      </c>
      <c r="AM1788" t="s">
        <v>187642</v>
      </c>
      <c r="AN1788" t="s">
        <v>187643</v>
      </c>
      <c r="AO1788" t="s">
        <v>187644</v>
      </c>
      <c r="AP1788" t="s">
        <v>187645</v>
      </c>
      <c r="AQ1788" t="s">
        <v>187646</v>
      </c>
      <c r="AR1788" t="s">
        <v>187647</v>
      </c>
      <c r="AS1788" t="s">
        <v>187648</v>
      </c>
      <c r="AT1788" t="s">
        <v>187649</v>
      </c>
      <c r="AU1788" t="s">
        <v>187650</v>
      </c>
      <c r="AV1788" t="s">
        <v>187651</v>
      </c>
      <c r="AW1788" t="s">
        <v>187652</v>
      </c>
      <c r="AX1788" t="s">
        <v>187653</v>
      </c>
      <c r="AY1788" t="s">
        <v>187654</v>
      </c>
      <c r="AZ1788" t="s">
        <v>187655</v>
      </c>
      <c r="BA1788" t="s">
        <v>187656</v>
      </c>
      <c r="BB1788" t="s">
        <v>187657</v>
      </c>
      <c r="BC1788" t="s">
        <v>187658</v>
      </c>
      <c r="BD1788" t="s">
        <v>187659</v>
      </c>
      <c r="BE1788" t="s">
        <v>187660</v>
      </c>
      <c r="BF1788" t="s">
        <v>187661</v>
      </c>
      <c r="BG1788" t="s">
        <v>187662</v>
      </c>
      <c r="BH1788" t="s">
        <v>187663</v>
      </c>
      <c r="BI1788" t="s">
        <v>187664</v>
      </c>
      <c r="BJ1788" t="s">
        <v>187665</v>
      </c>
      <c r="BK1788" t="s">
        <v>187666</v>
      </c>
      <c r="BL1788" t="s">
        <v>187667</v>
      </c>
      <c r="BM1788" t="s">
        <v>187668</v>
      </c>
      <c r="BN1788" t="s">
        <v>187669</v>
      </c>
      <c r="BO1788" t="s">
        <v>187670</v>
      </c>
      <c r="BP1788" t="s">
        <v>187671</v>
      </c>
      <c r="BQ1788" t="s">
        <v>187672</v>
      </c>
      <c r="BR1788" t="s">
        <v>187673</v>
      </c>
      <c r="BS1788" t="s">
        <v>187674</v>
      </c>
      <c r="BT1788" t="s">
        <v>187675</v>
      </c>
      <c r="BU1788" t="s">
        <v>187676</v>
      </c>
      <c r="BV1788" t="s">
        <v>187677</v>
      </c>
      <c r="BW1788" t="s">
        <v>187678</v>
      </c>
      <c r="BX1788" t="s">
        <v>187679</v>
      </c>
      <c r="BY1788" t="s">
        <v>187680</v>
      </c>
      <c r="BZ1788" t="s">
        <v>187681</v>
      </c>
      <c r="CA1788" t="s">
        <v>187682</v>
      </c>
      <c r="CB1788" t="s">
        <v>187683</v>
      </c>
      <c r="CC1788" t="s">
        <v>187684</v>
      </c>
      <c r="CD1788" t="s">
        <v>187685</v>
      </c>
      <c r="CE1788" t="s">
        <v>187686</v>
      </c>
      <c r="CF1788" t="s">
        <v>187687</v>
      </c>
      <c r="CG1788" t="s">
        <v>187688</v>
      </c>
      <c r="CH1788" t="s">
        <v>187689</v>
      </c>
      <c r="CI1788" t="s">
        <v>187690</v>
      </c>
      <c r="CJ1788" t="s">
        <v>187691</v>
      </c>
      <c r="CK1788" t="s">
        <v>187692</v>
      </c>
      <c r="CL1788" t="s">
        <v>187693</v>
      </c>
      <c r="CM1788" t="s">
        <v>187694</v>
      </c>
      <c r="CN1788" t="s">
        <v>187695</v>
      </c>
      <c r="CO1788" t="s">
        <v>187696</v>
      </c>
      <c r="CP1788" t="s">
        <v>187697</v>
      </c>
      <c r="CQ1788" t="s">
        <v>187698</v>
      </c>
      <c r="CR1788" t="s">
        <v>187699</v>
      </c>
      <c r="CS1788" t="s">
        <v>187700</v>
      </c>
      <c r="CT1788" t="s">
        <v>187701</v>
      </c>
      <c r="CU1788" t="s">
        <v>187702</v>
      </c>
      <c r="CV1788" t="s">
        <v>187703</v>
      </c>
      <c r="CW1788" t="s">
        <v>187704</v>
      </c>
      <c r="CX1788" t="s">
        <v>187705</v>
      </c>
      <c r="CY1788" t="s">
        <v>187706</v>
      </c>
      <c r="CZ1788" t="s">
        <v>187707</v>
      </c>
      <c r="DA1788" t="s">
        <v>187708</v>
      </c>
    </row>
    <row r="1789" spans="1:105" x14ac:dyDescent="0.25">
      <c r="A1789" t="s">
        <v>187709</v>
      </c>
      <c r="B1789" t="s">
        <v>187710</v>
      </c>
      <c r="C1789" t="s">
        <v>187711</v>
      </c>
      <c r="D1789" t="s">
        <v>187712</v>
      </c>
      <c r="E1789" t="s">
        <v>187713</v>
      </c>
      <c r="F1789" t="s">
        <v>187714</v>
      </c>
      <c r="G1789" t="s">
        <v>187715</v>
      </c>
      <c r="H1789" t="s">
        <v>187716</v>
      </c>
      <c r="I1789" t="s">
        <v>187717</v>
      </c>
      <c r="J1789" t="s">
        <v>187718</v>
      </c>
      <c r="K1789" t="s">
        <v>187719</v>
      </c>
      <c r="L1789" t="s">
        <v>187720</v>
      </c>
      <c r="M1789" t="s">
        <v>187721</v>
      </c>
      <c r="N1789" t="s">
        <v>187722</v>
      </c>
      <c r="O1789" t="s">
        <v>187723</v>
      </c>
      <c r="P1789" t="s">
        <v>187724</v>
      </c>
      <c r="Q1789" t="s">
        <v>187725</v>
      </c>
      <c r="R1789" t="s">
        <v>187726</v>
      </c>
      <c r="S1789" t="s">
        <v>187727</v>
      </c>
      <c r="T1789" t="s">
        <v>187728</v>
      </c>
      <c r="U1789" t="s">
        <v>187729</v>
      </c>
      <c r="V1789" t="s">
        <v>187730</v>
      </c>
      <c r="W1789" t="s">
        <v>187731</v>
      </c>
      <c r="X1789" t="s">
        <v>187732</v>
      </c>
      <c r="Y1789" t="s">
        <v>187733</v>
      </c>
      <c r="Z1789" t="s">
        <v>187734</v>
      </c>
      <c r="AA1789" t="s">
        <v>187735</v>
      </c>
      <c r="AB1789" t="s">
        <v>187736</v>
      </c>
      <c r="AC1789" t="s">
        <v>187737</v>
      </c>
      <c r="AD1789" t="s">
        <v>187738</v>
      </c>
      <c r="AE1789" t="s">
        <v>187739</v>
      </c>
      <c r="AF1789" t="s">
        <v>187740</v>
      </c>
      <c r="AG1789" t="s">
        <v>187741</v>
      </c>
      <c r="AH1789" t="s">
        <v>187742</v>
      </c>
      <c r="AI1789" t="s">
        <v>187743</v>
      </c>
      <c r="AJ1789" t="s">
        <v>187744</v>
      </c>
      <c r="AK1789" t="s">
        <v>187745</v>
      </c>
      <c r="AL1789" t="s">
        <v>187746</v>
      </c>
      <c r="AM1789" t="s">
        <v>187747</v>
      </c>
      <c r="AN1789" t="s">
        <v>187748</v>
      </c>
      <c r="AO1789" t="s">
        <v>187749</v>
      </c>
      <c r="AP1789" t="s">
        <v>187750</v>
      </c>
      <c r="AQ1789" t="s">
        <v>187751</v>
      </c>
      <c r="AR1789" t="s">
        <v>187752</v>
      </c>
      <c r="AS1789" t="s">
        <v>187753</v>
      </c>
      <c r="AT1789" t="s">
        <v>187754</v>
      </c>
      <c r="AU1789" t="s">
        <v>187755</v>
      </c>
      <c r="AV1789" t="s">
        <v>187756</v>
      </c>
      <c r="AW1789" t="s">
        <v>187757</v>
      </c>
      <c r="AX1789" t="s">
        <v>187758</v>
      </c>
      <c r="AY1789" t="s">
        <v>187759</v>
      </c>
      <c r="AZ1789" t="s">
        <v>187760</v>
      </c>
      <c r="BA1789" t="s">
        <v>187761</v>
      </c>
      <c r="BB1789" t="s">
        <v>187762</v>
      </c>
      <c r="BC1789" t="s">
        <v>187763</v>
      </c>
      <c r="BD1789" t="s">
        <v>187764</v>
      </c>
      <c r="BE1789" t="s">
        <v>187765</v>
      </c>
      <c r="BF1789" t="s">
        <v>187766</v>
      </c>
      <c r="BG1789" t="s">
        <v>187767</v>
      </c>
      <c r="BH1789" t="s">
        <v>187768</v>
      </c>
      <c r="BI1789" t="s">
        <v>187769</v>
      </c>
      <c r="BJ1789" t="s">
        <v>187770</v>
      </c>
      <c r="BK1789" t="s">
        <v>187771</v>
      </c>
      <c r="BL1789" t="s">
        <v>187772</v>
      </c>
      <c r="BM1789" t="s">
        <v>187773</v>
      </c>
      <c r="BN1789" t="s">
        <v>187774</v>
      </c>
      <c r="BO1789" t="s">
        <v>187775</v>
      </c>
      <c r="BP1789" t="s">
        <v>187776</v>
      </c>
      <c r="BQ1789" t="s">
        <v>187777</v>
      </c>
      <c r="BR1789" t="s">
        <v>187778</v>
      </c>
      <c r="BS1789" t="s">
        <v>187779</v>
      </c>
      <c r="BT1789" t="s">
        <v>187780</v>
      </c>
      <c r="BU1789" t="s">
        <v>187781</v>
      </c>
      <c r="BV1789" t="s">
        <v>187782</v>
      </c>
      <c r="BW1789" t="s">
        <v>187783</v>
      </c>
      <c r="BX1789" t="s">
        <v>187784</v>
      </c>
      <c r="BY1789" t="s">
        <v>187785</v>
      </c>
      <c r="BZ1789" t="s">
        <v>187786</v>
      </c>
      <c r="CA1789" t="s">
        <v>187787</v>
      </c>
      <c r="CB1789" t="s">
        <v>187788</v>
      </c>
      <c r="CC1789" t="s">
        <v>187789</v>
      </c>
      <c r="CD1789" t="s">
        <v>187790</v>
      </c>
      <c r="CE1789" t="s">
        <v>187791</v>
      </c>
      <c r="CF1789" t="s">
        <v>187792</v>
      </c>
      <c r="CG1789" t="s">
        <v>187793</v>
      </c>
      <c r="CH1789" t="s">
        <v>187794</v>
      </c>
      <c r="CI1789" t="s">
        <v>187795</v>
      </c>
      <c r="CJ1789" t="s">
        <v>187796</v>
      </c>
      <c r="CK1789" t="s">
        <v>187797</v>
      </c>
      <c r="CL1789" t="s">
        <v>187798</v>
      </c>
      <c r="CM1789" t="s">
        <v>187799</v>
      </c>
      <c r="CN1789" t="s">
        <v>187800</v>
      </c>
      <c r="CO1789" t="s">
        <v>187801</v>
      </c>
      <c r="CP1789" t="s">
        <v>187802</v>
      </c>
      <c r="CQ1789" t="s">
        <v>187803</v>
      </c>
      <c r="CR1789" t="s">
        <v>187804</v>
      </c>
      <c r="CS1789" t="s">
        <v>187805</v>
      </c>
      <c r="CT1789" t="s">
        <v>187806</v>
      </c>
      <c r="CU1789" t="s">
        <v>187807</v>
      </c>
      <c r="CV1789" t="s">
        <v>187808</v>
      </c>
      <c r="CW1789" t="s">
        <v>187809</v>
      </c>
      <c r="CX1789" t="s">
        <v>187810</v>
      </c>
      <c r="CY1789" t="s">
        <v>187811</v>
      </c>
      <c r="CZ1789" t="s">
        <v>187812</v>
      </c>
      <c r="DA1789" t="s">
        <v>187813</v>
      </c>
    </row>
    <row r="1790" spans="1:105" x14ac:dyDescent="0.25">
      <c r="A1790" t="s">
        <v>187814</v>
      </c>
      <c r="B1790" t="s">
        <v>187815</v>
      </c>
      <c r="C1790" t="s">
        <v>187816</v>
      </c>
      <c r="D1790" t="s">
        <v>187817</v>
      </c>
      <c r="E1790" t="s">
        <v>187818</v>
      </c>
      <c r="F1790" t="s">
        <v>187819</v>
      </c>
      <c r="G1790" t="s">
        <v>187820</v>
      </c>
      <c r="H1790" t="s">
        <v>187821</v>
      </c>
      <c r="I1790" t="s">
        <v>187822</v>
      </c>
      <c r="J1790" t="s">
        <v>187823</v>
      </c>
      <c r="K1790" t="s">
        <v>187824</v>
      </c>
      <c r="L1790" t="s">
        <v>187825</v>
      </c>
      <c r="M1790" t="s">
        <v>187826</v>
      </c>
      <c r="N1790" t="s">
        <v>187827</v>
      </c>
      <c r="O1790" t="s">
        <v>187828</v>
      </c>
      <c r="P1790" t="s">
        <v>187829</v>
      </c>
      <c r="Q1790" t="s">
        <v>187830</v>
      </c>
      <c r="R1790" t="s">
        <v>187831</v>
      </c>
      <c r="S1790" t="s">
        <v>187832</v>
      </c>
      <c r="T1790" t="s">
        <v>187833</v>
      </c>
      <c r="U1790" t="s">
        <v>187834</v>
      </c>
      <c r="V1790" t="s">
        <v>187835</v>
      </c>
      <c r="W1790" t="s">
        <v>187836</v>
      </c>
      <c r="X1790" t="s">
        <v>187837</v>
      </c>
      <c r="Y1790" t="s">
        <v>187838</v>
      </c>
      <c r="Z1790" t="s">
        <v>187839</v>
      </c>
      <c r="AA1790" t="s">
        <v>187840</v>
      </c>
      <c r="AB1790" t="s">
        <v>187841</v>
      </c>
      <c r="AC1790" t="s">
        <v>187842</v>
      </c>
      <c r="AD1790" t="s">
        <v>187843</v>
      </c>
      <c r="AE1790" t="s">
        <v>187844</v>
      </c>
      <c r="AF1790" t="s">
        <v>187845</v>
      </c>
      <c r="AG1790" t="s">
        <v>187846</v>
      </c>
      <c r="AH1790" t="s">
        <v>187847</v>
      </c>
      <c r="AI1790" t="s">
        <v>187848</v>
      </c>
      <c r="AJ1790" t="s">
        <v>187849</v>
      </c>
      <c r="AK1790" t="s">
        <v>187850</v>
      </c>
      <c r="AL1790" t="s">
        <v>187851</v>
      </c>
      <c r="AM1790" t="s">
        <v>187852</v>
      </c>
      <c r="AN1790" t="s">
        <v>187853</v>
      </c>
      <c r="AO1790" t="s">
        <v>187854</v>
      </c>
      <c r="AP1790" t="s">
        <v>187855</v>
      </c>
      <c r="AQ1790" t="s">
        <v>187856</v>
      </c>
      <c r="AR1790" t="s">
        <v>187857</v>
      </c>
      <c r="AS1790" t="s">
        <v>187858</v>
      </c>
      <c r="AT1790" t="s">
        <v>187859</v>
      </c>
      <c r="AU1790" t="s">
        <v>187860</v>
      </c>
      <c r="AV1790" t="s">
        <v>187861</v>
      </c>
      <c r="AW1790" t="s">
        <v>187862</v>
      </c>
      <c r="AX1790" t="s">
        <v>187863</v>
      </c>
      <c r="AY1790" t="s">
        <v>187864</v>
      </c>
      <c r="AZ1790" t="s">
        <v>187865</v>
      </c>
      <c r="BA1790" t="s">
        <v>187866</v>
      </c>
      <c r="BB1790" t="s">
        <v>187867</v>
      </c>
      <c r="BC1790" t="s">
        <v>187868</v>
      </c>
      <c r="BD1790" t="s">
        <v>187869</v>
      </c>
      <c r="BE1790" t="s">
        <v>187870</v>
      </c>
      <c r="BF1790" t="s">
        <v>187871</v>
      </c>
      <c r="BG1790" t="s">
        <v>187872</v>
      </c>
      <c r="BH1790" t="s">
        <v>187873</v>
      </c>
      <c r="BI1790" t="s">
        <v>187874</v>
      </c>
      <c r="BJ1790" t="s">
        <v>187875</v>
      </c>
      <c r="BK1790" t="s">
        <v>187876</v>
      </c>
      <c r="BL1790" t="s">
        <v>187877</v>
      </c>
      <c r="BM1790" t="s">
        <v>187878</v>
      </c>
      <c r="BN1790" t="s">
        <v>187879</v>
      </c>
      <c r="BO1790" t="s">
        <v>187880</v>
      </c>
      <c r="BP1790" t="s">
        <v>187881</v>
      </c>
      <c r="BQ1790" t="s">
        <v>187882</v>
      </c>
      <c r="BR1790" t="s">
        <v>187883</v>
      </c>
      <c r="BS1790" t="s">
        <v>187884</v>
      </c>
      <c r="BT1790" t="s">
        <v>187885</v>
      </c>
      <c r="BU1790" t="s">
        <v>187886</v>
      </c>
      <c r="BV1790" t="s">
        <v>187887</v>
      </c>
      <c r="BW1790" t="s">
        <v>187888</v>
      </c>
      <c r="BX1790" t="s">
        <v>187889</v>
      </c>
      <c r="BY1790" t="s">
        <v>187890</v>
      </c>
      <c r="BZ1790" t="s">
        <v>187891</v>
      </c>
      <c r="CA1790" t="s">
        <v>187892</v>
      </c>
      <c r="CB1790" t="s">
        <v>187893</v>
      </c>
      <c r="CC1790" t="s">
        <v>187894</v>
      </c>
      <c r="CD1790" t="s">
        <v>187895</v>
      </c>
      <c r="CE1790" t="s">
        <v>187896</v>
      </c>
      <c r="CF1790" t="s">
        <v>187897</v>
      </c>
      <c r="CG1790" t="s">
        <v>187898</v>
      </c>
      <c r="CH1790" t="s">
        <v>187899</v>
      </c>
      <c r="CI1790" t="s">
        <v>187900</v>
      </c>
      <c r="CJ1790" t="s">
        <v>187901</v>
      </c>
      <c r="CK1790" t="s">
        <v>187902</v>
      </c>
      <c r="CL1790" t="s">
        <v>187903</v>
      </c>
      <c r="CM1790" t="s">
        <v>187904</v>
      </c>
      <c r="CN1790" t="s">
        <v>187905</v>
      </c>
      <c r="CO1790" t="s">
        <v>187906</v>
      </c>
      <c r="CP1790" t="s">
        <v>187907</v>
      </c>
      <c r="CQ1790" t="s">
        <v>187908</v>
      </c>
      <c r="CR1790" t="s">
        <v>187909</v>
      </c>
      <c r="CS1790" t="s">
        <v>187910</v>
      </c>
      <c r="CT1790" t="s">
        <v>187911</v>
      </c>
      <c r="CU1790" t="s">
        <v>187912</v>
      </c>
      <c r="CV1790" t="s">
        <v>187913</v>
      </c>
      <c r="CW1790" t="s">
        <v>187914</v>
      </c>
      <c r="CX1790" t="s">
        <v>187915</v>
      </c>
      <c r="CY1790" t="s">
        <v>187916</v>
      </c>
      <c r="CZ1790" t="s">
        <v>187917</v>
      </c>
      <c r="DA1790" t="s">
        <v>187918</v>
      </c>
    </row>
    <row r="1791" spans="1:105" x14ac:dyDescent="0.25">
      <c r="A1791" t="s">
        <v>187919</v>
      </c>
      <c r="B1791" t="s">
        <v>187920</v>
      </c>
      <c r="C1791" t="s">
        <v>187921</v>
      </c>
      <c r="D1791" t="s">
        <v>187922</v>
      </c>
      <c r="E1791" t="s">
        <v>187923</v>
      </c>
      <c r="F1791" t="s">
        <v>187924</v>
      </c>
      <c r="G1791" t="s">
        <v>187925</v>
      </c>
      <c r="H1791" t="s">
        <v>187926</v>
      </c>
      <c r="I1791" t="s">
        <v>187927</v>
      </c>
      <c r="J1791" t="s">
        <v>187928</v>
      </c>
      <c r="K1791" t="s">
        <v>187929</v>
      </c>
      <c r="L1791" t="s">
        <v>187930</v>
      </c>
      <c r="M1791" t="s">
        <v>187931</v>
      </c>
      <c r="N1791" t="s">
        <v>187932</v>
      </c>
      <c r="O1791" t="s">
        <v>187933</v>
      </c>
      <c r="P1791" t="s">
        <v>187934</v>
      </c>
      <c r="Q1791" t="s">
        <v>187935</v>
      </c>
      <c r="R1791" t="s">
        <v>187936</v>
      </c>
      <c r="S1791" t="s">
        <v>187937</v>
      </c>
      <c r="T1791" t="s">
        <v>187938</v>
      </c>
      <c r="U1791" t="s">
        <v>187939</v>
      </c>
      <c r="V1791" t="s">
        <v>187940</v>
      </c>
      <c r="W1791" t="s">
        <v>187941</v>
      </c>
      <c r="X1791" t="s">
        <v>187942</v>
      </c>
      <c r="Y1791" t="s">
        <v>187943</v>
      </c>
      <c r="Z1791" t="s">
        <v>187944</v>
      </c>
      <c r="AA1791" t="s">
        <v>187945</v>
      </c>
      <c r="AB1791" t="s">
        <v>187946</v>
      </c>
      <c r="AC1791" t="s">
        <v>187947</v>
      </c>
      <c r="AD1791" t="s">
        <v>187948</v>
      </c>
      <c r="AE1791" t="s">
        <v>187949</v>
      </c>
      <c r="AF1791" t="s">
        <v>187950</v>
      </c>
      <c r="AG1791" t="s">
        <v>187951</v>
      </c>
      <c r="AH1791" t="s">
        <v>187952</v>
      </c>
      <c r="AI1791" t="s">
        <v>187953</v>
      </c>
      <c r="AJ1791" t="s">
        <v>187954</v>
      </c>
      <c r="AK1791" t="s">
        <v>187955</v>
      </c>
      <c r="AL1791" t="s">
        <v>187956</v>
      </c>
      <c r="AM1791" t="s">
        <v>187957</v>
      </c>
      <c r="AN1791" t="s">
        <v>187958</v>
      </c>
      <c r="AO1791" t="s">
        <v>187959</v>
      </c>
      <c r="AP1791" t="s">
        <v>187960</v>
      </c>
      <c r="AQ1791" t="s">
        <v>187961</v>
      </c>
      <c r="AR1791" t="s">
        <v>187962</v>
      </c>
      <c r="AS1791" t="s">
        <v>187963</v>
      </c>
      <c r="AT1791" t="s">
        <v>187964</v>
      </c>
      <c r="AU1791" t="s">
        <v>187965</v>
      </c>
      <c r="AV1791" t="s">
        <v>187966</v>
      </c>
      <c r="AW1791" t="s">
        <v>187967</v>
      </c>
      <c r="AX1791" t="s">
        <v>187968</v>
      </c>
      <c r="AY1791" t="s">
        <v>187969</v>
      </c>
      <c r="AZ1791" t="s">
        <v>187970</v>
      </c>
      <c r="BA1791" t="s">
        <v>187971</v>
      </c>
      <c r="BB1791" t="s">
        <v>187972</v>
      </c>
      <c r="BC1791" t="s">
        <v>187973</v>
      </c>
      <c r="BD1791" t="s">
        <v>187974</v>
      </c>
      <c r="BE1791" t="s">
        <v>187975</v>
      </c>
      <c r="BF1791" t="s">
        <v>187976</v>
      </c>
      <c r="BG1791" t="s">
        <v>187977</v>
      </c>
      <c r="BH1791" t="s">
        <v>187978</v>
      </c>
      <c r="BI1791" t="s">
        <v>187979</v>
      </c>
      <c r="BJ1791" t="s">
        <v>187980</v>
      </c>
      <c r="BK1791" t="s">
        <v>187981</v>
      </c>
      <c r="BL1791" t="s">
        <v>187982</v>
      </c>
      <c r="BM1791" t="s">
        <v>187983</v>
      </c>
      <c r="BN1791" t="s">
        <v>187984</v>
      </c>
      <c r="BO1791" t="s">
        <v>187985</v>
      </c>
      <c r="BP1791" t="s">
        <v>187986</v>
      </c>
      <c r="BQ1791" t="s">
        <v>187987</v>
      </c>
      <c r="BR1791" t="s">
        <v>187988</v>
      </c>
      <c r="BS1791" t="s">
        <v>187989</v>
      </c>
      <c r="BT1791" t="s">
        <v>187990</v>
      </c>
      <c r="BU1791" t="s">
        <v>187991</v>
      </c>
      <c r="BV1791" t="s">
        <v>187992</v>
      </c>
      <c r="BW1791" t="s">
        <v>187993</v>
      </c>
      <c r="BX1791" t="s">
        <v>187994</v>
      </c>
      <c r="BY1791" t="s">
        <v>187995</v>
      </c>
      <c r="BZ1791" t="s">
        <v>187996</v>
      </c>
      <c r="CA1791" t="s">
        <v>187997</v>
      </c>
      <c r="CB1791" t="s">
        <v>187998</v>
      </c>
      <c r="CC1791" t="s">
        <v>187999</v>
      </c>
      <c r="CD1791" t="s">
        <v>188000</v>
      </c>
      <c r="CE1791" t="s">
        <v>188001</v>
      </c>
      <c r="CF1791" t="s">
        <v>188002</v>
      </c>
      <c r="CG1791" t="s">
        <v>188003</v>
      </c>
      <c r="CH1791" t="s">
        <v>188004</v>
      </c>
      <c r="CI1791" t="s">
        <v>188005</v>
      </c>
      <c r="CJ1791" t="s">
        <v>188006</v>
      </c>
      <c r="CK1791" t="s">
        <v>188007</v>
      </c>
      <c r="CL1791" t="s">
        <v>188008</v>
      </c>
      <c r="CM1791" t="s">
        <v>188009</v>
      </c>
      <c r="CN1791" t="s">
        <v>188010</v>
      </c>
      <c r="CO1791" t="s">
        <v>188011</v>
      </c>
      <c r="CP1791" t="s">
        <v>188012</v>
      </c>
      <c r="CQ1791" t="s">
        <v>188013</v>
      </c>
      <c r="CR1791" t="s">
        <v>188014</v>
      </c>
      <c r="CS1791" t="s">
        <v>188015</v>
      </c>
      <c r="CT1791" t="s">
        <v>188016</v>
      </c>
      <c r="CU1791" t="s">
        <v>188017</v>
      </c>
      <c r="CV1791" t="s">
        <v>188018</v>
      </c>
      <c r="CW1791" t="s">
        <v>188019</v>
      </c>
      <c r="CX1791" t="s">
        <v>188020</v>
      </c>
      <c r="CY1791" t="s">
        <v>188021</v>
      </c>
      <c r="CZ1791" t="s">
        <v>188022</v>
      </c>
      <c r="DA1791" t="s">
        <v>188023</v>
      </c>
    </row>
    <row r="1792" spans="1:105" x14ac:dyDescent="0.25">
      <c r="A1792" t="s">
        <v>188024</v>
      </c>
      <c r="B1792" t="s">
        <v>188025</v>
      </c>
      <c r="C1792" t="s">
        <v>188026</v>
      </c>
      <c r="D1792" t="s">
        <v>188027</v>
      </c>
      <c r="E1792" t="s">
        <v>188028</v>
      </c>
      <c r="F1792" t="s">
        <v>188029</v>
      </c>
      <c r="G1792" t="s">
        <v>188030</v>
      </c>
      <c r="H1792" t="s">
        <v>188031</v>
      </c>
      <c r="I1792" t="s">
        <v>188032</v>
      </c>
      <c r="J1792" t="s">
        <v>188033</v>
      </c>
      <c r="K1792" t="s">
        <v>188034</v>
      </c>
      <c r="L1792" t="s">
        <v>188035</v>
      </c>
      <c r="M1792" t="s">
        <v>188036</v>
      </c>
      <c r="N1792" t="s">
        <v>188037</v>
      </c>
      <c r="O1792" t="s">
        <v>188038</v>
      </c>
      <c r="P1792" t="s">
        <v>188039</v>
      </c>
      <c r="Q1792" t="s">
        <v>188040</v>
      </c>
      <c r="R1792" t="s">
        <v>188041</v>
      </c>
      <c r="S1792" t="s">
        <v>188042</v>
      </c>
      <c r="T1792" t="s">
        <v>188043</v>
      </c>
      <c r="U1792" t="s">
        <v>188044</v>
      </c>
      <c r="V1792" t="s">
        <v>188045</v>
      </c>
      <c r="W1792" t="s">
        <v>188046</v>
      </c>
      <c r="X1792" t="s">
        <v>188047</v>
      </c>
      <c r="Y1792" t="s">
        <v>188048</v>
      </c>
      <c r="Z1792" t="s">
        <v>188049</v>
      </c>
      <c r="AA1792" t="s">
        <v>188050</v>
      </c>
      <c r="AB1792" t="s">
        <v>188051</v>
      </c>
      <c r="AC1792" t="s">
        <v>188052</v>
      </c>
      <c r="AD1792" t="s">
        <v>188053</v>
      </c>
      <c r="AE1792" t="s">
        <v>188054</v>
      </c>
      <c r="AF1792" t="s">
        <v>188055</v>
      </c>
      <c r="AG1792" t="s">
        <v>188056</v>
      </c>
      <c r="AH1792" t="s">
        <v>188057</v>
      </c>
      <c r="AI1792" t="s">
        <v>188058</v>
      </c>
      <c r="AJ1792" t="s">
        <v>188059</v>
      </c>
      <c r="AK1792" t="s">
        <v>188060</v>
      </c>
      <c r="AL1792" t="s">
        <v>188061</v>
      </c>
      <c r="AM1792" t="s">
        <v>188062</v>
      </c>
      <c r="AN1792" t="s">
        <v>188063</v>
      </c>
      <c r="AO1792" t="s">
        <v>188064</v>
      </c>
      <c r="AP1792" t="s">
        <v>188065</v>
      </c>
      <c r="AQ1792" t="s">
        <v>188066</v>
      </c>
      <c r="AR1792" t="s">
        <v>188067</v>
      </c>
      <c r="AS1792" t="s">
        <v>188068</v>
      </c>
      <c r="AT1792" t="s">
        <v>188069</v>
      </c>
      <c r="AU1792" t="s">
        <v>188070</v>
      </c>
      <c r="AV1792" t="s">
        <v>188071</v>
      </c>
      <c r="AW1792" t="s">
        <v>188072</v>
      </c>
      <c r="AX1792" t="s">
        <v>188073</v>
      </c>
      <c r="AY1792" t="s">
        <v>188074</v>
      </c>
      <c r="AZ1792" t="s">
        <v>188075</v>
      </c>
      <c r="BA1792" t="s">
        <v>188076</v>
      </c>
      <c r="BB1792" t="s">
        <v>188077</v>
      </c>
      <c r="BC1792" t="s">
        <v>188078</v>
      </c>
      <c r="BD1792" t="s">
        <v>188079</v>
      </c>
      <c r="BE1792" t="s">
        <v>188080</v>
      </c>
      <c r="BF1792" t="s">
        <v>188081</v>
      </c>
      <c r="BG1792" t="s">
        <v>188082</v>
      </c>
      <c r="BH1792" t="s">
        <v>188083</v>
      </c>
      <c r="BI1792" t="s">
        <v>188084</v>
      </c>
      <c r="BJ1792" t="s">
        <v>188085</v>
      </c>
      <c r="BK1792" t="s">
        <v>188086</v>
      </c>
      <c r="BL1792" t="s">
        <v>188087</v>
      </c>
      <c r="BM1792" t="s">
        <v>188088</v>
      </c>
      <c r="BN1792" t="s">
        <v>188089</v>
      </c>
      <c r="BO1792" t="s">
        <v>188090</v>
      </c>
      <c r="BP1792" t="s">
        <v>188091</v>
      </c>
      <c r="BQ1792" t="s">
        <v>188092</v>
      </c>
      <c r="BR1792" t="s">
        <v>188093</v>
      </c>
      <c r="BS1792" t="s">
        <v>188094</v>
      </c>
      <c r="BT1792" t="s">
        <v>188095</v>
      </c>
      <c r="BU1792" t="s">
        <v>188096</v>
      </c>
      <c r="BV1792" t="s">
        <v>188097</v>
      </c>
      <c r="BW1792" t="s">
        <v>188098</v>
      </c>
      <c r="BX1792" t="s">
        <v>188099</v>
      </c>
      <c r="BY1792" t="s">
        <v>188100</v>
      </c>
      <c r="BZ1792" t="s">
        <v>188101</v>
      </c>
      <c r="CA1792" t="s">
        <v>188102</v>
      </c>
      <c r="CB1792" t="s">
        <v>188103</v>
      </c>
      <c r="CC1792" t="s">
        <v>188104</v>
      </c>
      <c r="CD1792" t="s">
        <v>188105</v>
      </c>
      <c r="CE1792" t="s">
        <v>188106</v>
      </c>
      <c r="CF1792" t="s">
        <v>188107</v>
      </c>
      <c r="CG1792" t="s">
        <v>188108</v>
      </c>
      <c r="CH1792" t="s">
        <v>188109</v>
      </c>
      <c r="CI1792" t="s">
        <v>188110</v>
      </c>
      <c r="CJ1792" t="s">
        <v>188111</v>
      </c>
      <c r="CK1792" t="s">
        <v>188112</v>
      </c>
      <c r="CL1792" t="s">
        <v>188113</v>
      </c>
      <c r="CM1792" t="s">
        <v>188114</v>
      </c>
      <c r="CN1792" t="s">
        <v>188115</v>
      </c>
      <c r="CO1792" t="s">
        <v>188116</v>
      </c>
      <c r="CP1792" t="s">
        <v>188117</v>
      </c>
      <c r="CQ1792" t="s">
        <v>188118</v>
      </c>
      <c r="CR1792" t="s">
        <v>188119</v>
      </c>
      <c r="CS1792" t="s">
        <v>188120</v>
      </c>
      <c r="CT1792" t="s">
        <v>188121</v>
      </c>
      <c r="CU1792" t="s">
        <v>188122</v>
      </c>
      <c r="CV1792" t="s">
        <v>188123</v>
      </c>
      <c r="CW1792" t="s">
        <v>188124</v>
      </c>
      <c r="CX1792" t="s">
        <v>188125</v>
      </c>
      <c r="CY1792" t="s">
        <v>188126</v>
      </c>
      <c r="CZ1792" t="s">
        <v>188127</v>
      </c>
      <c r="DA1792" t="s">
        <v>188128</v>
      </c>
    </row>
    <row r="1793" spans="1:105" x14ac:dyDescent="0.25">
      <c r="A1793" t="s">
        <v>188129</v>
      </c>
      <c r="B1793" t="s">
        <v>188130</v>
      </c>
      <c r="C1793" t="s">
        <v>188131</v>
      </c>
      <c r="D1793" t="s">
        <v>188132</v>
      </c>
      <c r="E1793" t="s">
        <v>188133</v>
      </c>
      <c r="F1793" t="s">
        <v>188134</v>
      </c>
      <c r="G1793" t="s">
        <v>188135</v>
      </c>
      <c r="H1793" t="s">
        <v>188136</v>
      </c>
      <c r="I1793" t="s">
        <v>188137</v>
      </c>
      <c r="J1793" t="s">
        <v>188138</v>
      </c>
      <c r="K1793" t="s">
        <v>188139</v>
      </c>
      <c r="L1793" t="s">
        <v>188140</v>
      </c>
      <c r="M1793" t="s">
        <v>188141</v>
      </c>
      <c r="N1793" t="s">
        <v>188142</v>
      </c>
      <c r="O1793" t="s">
        <v>188143</v>
      </c>
      <c r="P1793" t="s">
        <v>188144</v>
      </c>
      <c r="Q1793" t="s">
        <v>188145</v>
      </c>
      <c r="R1793" t="s">
        <v>188146</v>
      </c>
      <c r="S1793" t="s">
        <v>188147</v>
      </c>
      <c r="T1793" t="s">
        <v>188148</v>
      </c>
      <c r="U1793" t="s">
        <v>188149</v>
      </c>
      <c r="V1793" t="s">
        <v>188150</v>
      </c>
      <c r="W1793" t="s">
        <v>188151</v>
      </c>
      <c r="X1793" t="s">
        <v>188152</v>
      </c>
      <c r="Y1793" t="s">
        <v>188153</v>
      </c>
      <c r="Z1793" t="s">
        <v>188154</v>
      </c>
      <c r="AA1793" t="s">
        <v>188155</v>
      </c>
      <c r="AB1793" t="s">
        <v>188156</v>
      </c>
      <c r="AC1793" t="s">
        <v>188157</v>
      </c>
      <c r="AD1793" t="s">
        <v>188158</v>
      </c>
      <c r="AE1793" t="s">
        <v>188159</v>
      </c>
      <c r="AF1793" t="s">
        <v>188160</v>
      </c>
      <c r="AG1793" t="s">
        <v>188161</v>
      </c>
      <c r="AH1793" t="s">
        <v>188162</v>
      </c>
      <c r="AI1793" t="s">
        <v>188163</v>
      </c>
      <c r="AJ1793" t="s">
        <v>188164</v>
      </c>
      <c r="AK1793" t="s">
        <v>188165</v>
      </c>
      <c r="AL1793" t="s">
        <v>188166</v>
      </c>
      <c r="AM1793" t="s">
        <v>188167</v>
      </c>
      <c r="AN1793" t="s">
        <v>188168</v>
      </c>
      <c r="AO1793" t="s">
        <v>188169</v>
      </c>
      <c r="AP1793" t="s">
        <v>188170</v>
      </c>
      <c r="AQ1793" t="s">
        <v>188171</v>
      </c>
      <c r="AR1793" t="s">
        <v>188172</v>
      </c>
      <c r="AS1793" t="s">
        <v>188173</v>
      </c>
      <c r="AT1793" t="s">
        <v>188174</v>
      </c>
      <c r="AU1793" t="s">
        <v>188175</v>
      </c>
      <c r="AV1793" t="s">
        <v>188176</v>
      </c>
      <c r="AW1793" t="s">
        <v>188177</v>
      </c>
      <c r="AX1793" t="s">
        <v>188178</v>
      </c>
      <c r="AY1793" t="s">
        <v>188179</v>
      </c>
      <c r="AZ1793" t="s">
        <v>188180</v>
      </c>
      <c r="BA1793" t="s">
        <v>188181</v>
      </c>
      <c r="BB1793" t="s">
        <v>188182</v>
      </c>
      <c r="BC1793" t="s">
        <v>188183</v>
      </c>
      <c r="BD1793" t="s">
        <v>188184</v>
      </c>
      <c r="BE1793" t="s">
        <v>188185</v>
      </c>
      <c r="BF1793" t="s">
        <v>188186</v>
      </c>
      <c r="BG1793" t="s">
        <v>188187</v>
      </c>
      <c r="BH1793" t="s">
        <v>188188</v>
      </c>
      <c r="BI1793" t="s">
        <v>188189</v>
      </c>
      <c r="BJ1793" t="s">
        <v>188190</v>
      </c>
      <c r="BK1793" t="s">
        <v>188191</v>
      </c>
      <c r="BL1793" t="s">
        <v>188192</v>
      </c>
      <c r="BM1793" t="s">
        <v>188193</v>
      </c>
      <c r="BN1793" t="s">
        <v>188194</v>
      </c>
      <c r="BO1793" t="s">
        <v>188195</v>
      </c>
      <c r="BP1793" t="s">
        <v>188196</v>
      </c>
      <c r="BQ1793" t="s">
        <v>188197</v>
      </c>
      <c r="BR1793" t="s">
        <v>188198</v>
      </c>
      <c r="BS1793" t="s">
        <v>188199</v>
      </c>
      <c r="BT1793" t="s">
        <v>188200</v>
      </c>
      <c r="BU1793" t="s">
        <v>188201</v>
      </c>
      <c r="BV1793" t="s">
        <v>188202</v>
      </c>
      <c r="BW1793" t="s">
        <v>188203</v>
      </c>
      <c r="BX1793" t="s">
        <v>188204</v>
      </c>
      <c r="BY1793" t="s">
        <v>188205</v>
      </c>
      <c r="BZ1793" t="s">
        <v>188206</v>
      </c>
      <c r="CA1793" t="s">
        <v>188207</v>
      </c>
      <c r="CB1793" t="s">
        <v>188208</v>
      </c>
      <c r="CC1793" t="s">
        <v>188209</v>
      </c>
      <c r="CD1793" t="s">
        <v>188210</v>
      </c>
      <c r="CE1793" t="s">
        <v>188211</v>
      </c>
      <c r="CF1793" t="s">
        <v>188212</v>
      </c>
      <c r="CG1793" t="s">
        <v>188213</v>
      </c>
      <c r="CH1793" t="s">
        <v>188214</v>
      </c>
      <c r="CI1793" t="s">
        <v>188215</v>
      </c>
      <c r="CJ1793" t="s">
        <v>188216</v>
      </c>
      <c r="CK1793" t="s">
        <v>188217</v>
      </c>
      <c r="CL1793" t="s">
        <v>188218</v>
      </c>
      <c r="CM1793" t="s">
        <v>188219</v>
      </c>
      <c r="CN1793" t="s">
        <v>188220</v>
      </c>
      <c r="CO1793" t="s">
        <v>188221</v>
      </c>
      <c r="CP1793" t="s">
        <v>188222</v>
      </c>
      <c r="CQ1793" t="s">
        <v>188223</v>
      </c>
      <c r="CR1793" t="s">
        <v>188224</v>
      </c>
      <c r="CS1793" t="s">
        <v>188225</v>
      </c>
      <c r="CT1793" t="s">
        <v>188226</v>
      </c>
      <c r="CU1793" t="s">
        <v>188227</v>
      </c>
      <c r="CV1793" t="s">
        <v>188228</v>
      </c>
      <c r="CW1793" t="s">
        <v>188229</v>
      </c>
      <c r="CX1793" t="s">
        <v>188230</v>
      </c>
      <c r="CY1793" t="s">
        <v>188231</v>
      </c>
      <c r="CZ1793" t="s">
        <v>188232</v>
      </c>
      <c r="DA1793" t="s">
        <v>188233</v>
      </c>
    </row>
    <row r="1794" spans="1:105" x14ac:dyDescent="0.25">
      <c r="A1794" t="s">
        <v>188234</v>
      </c>
      <c r="B1794" t="s">
        <v>188235</v>
      </c>
      <c r="C1794" t="s">
        <v>188236</v>
      </c>
      <c r="D1794" t="s">
        <v>188237</v>
      </c>
      <c r="E1794" t="s">
        <v>188238</v>
      </c>
      <c r="F1794" t="s">
        <v>188239</v>
      </c>
      <c r="G1794" t="s">
        <v>188240</v>
      </c>
      <c r="H1794" t="s">
        <v>188241</v>
      </c>
      <c r="I1794" t="s">
        <v>188242</v>
      </c>
      <c r="J1794" t="s">
        <v>188243</v>
      </c>
      <c r="K1794" t="s">
        <v>188244</v>
      </c>
      <c r="L1794" t="s">
        <v>188245</v>
      </c>
      <c r="M1794" t="s">
        <v>188246</v>
      </c>
      <c r="N1794" t="s">
        <v>188247</v>
      </c>
      <c r="O1794" t="s">
        <v>188248</v>
      </c>
      <c r="P1794" t="s">
        <v>188249</v>
      </c>
      <c r="Q1794" t="s">
        <v>188250</v>
      </c>
      <c r="R1794" t="s">
        <v>188251</v>
      </c>
      <c r="S1794" t="s">
        <v>188252</v>
      </c>
      <c r="T1794" t="s">
        <v>188253</v>
      </c>
      <c r="U1794">
        <v>11414340</v>
      </c>
      <c r="V1794" t="s">
        <v>188254</v>
      </c>
      <c r="W1794" t="s">
        <v>188255</v>
      </c>
      <c r="X1794" t="s">
        <v>188256</v>
      </c>
      <c r="Y1794" t="s">
        <v>188257</v>
      </c>
      <c r="Z1794" t="s">
        <v>188258</v>
      </c>
      <c r="AA1794" t="s">
        <v>188259</v>
      </c>
      <c r="AB1794" t="s">
        <v>188260</v>
      </c>
      <c r="AC1794" t="s">
        <v>188261</v>
      </c>
      <c r="AD1794" t="s">
        <v>188262</v>
      </c>
      <c r="AE1794" t="s">
        <v>188263</v>
      </c>
      <c r="AF1794" t="s">
        <v>188264</v>
      </c>
      <c r="AG1794" t="s">
        <v>188265</v>
      </c>
      <c r="AH1794" t="s">
        <v>188266</v>
      </c>
      <c r="AI1794" t="s">
        <v>188267</v>
      </c>
      <c r="AJ1794" t="s">
        <v>188268</v>
      </c>
      <c r="AK1794" t="s">
        <v>188269</v>
      </c>
      <c r="AL1794" t="s">
        <v>188270</v>
      </c>
      <c r="AM1794" t="s">
        <v>188271</v>
      </c>
      <c r="AN1794" t="s">
        <v>188272</v>
      </c>
      <c r="AO1794" t="s">
        <v>188273</v>
      </c>
      <c r="AP1794" t="s">
        <v>188274</v>
      </c>
      <c r="AQ1794" t="s">
        <v>188275</v>
      </c>
      <c r="AR1794" t="s">
        <v>188276</v>
      </c>
      <c r="AS1794" t="s">
        <v>188277</v>
      </c>
      <c r="AT1794" t="s">
        <v>188278</v>
      </c>
      <c r="AU1794" t="s">
        <v>188279</v>
      </c>
      <c r="AV1794" t="s">
        <v>188280</v>
      </c>
      <c r="AW1794" t="s">
        <v>188281</v>
      </c>
      <c r="AX1794" t="s">
        <v>188282</v>
      </c>
      <c r="AY1794" t="s">
        <v>188283</v>
      </c>
      <c r="AZ1794" t="s">
        <v>188284</v>
      </c>
      <c r="BA1794" t="s">
        <v>188285</v>
      </c>
      <c r="BB1794" t="s">
        <v>188286</v>
      </c>
      <c r="BC1794" t="s">
        <v>188287</v>
      </c>
      <c r="BD1794" t="s">
        <v>188288</v>
      </c>
      <c r="BE1794" t="s">
        <v>188289</v>
      </c>
      <c r="BF1794" t="s">
        <v>188290</v>
      </c>
      <c r="BG1794" t="s">
        <v>188291</v>
      </c>
      <c r="BH1794" t="s">
        <v>188292</v>
      </c>
      <c r="BI1794" t="s">
        <v>188293</v>
      </c>
      <c r="BJ1794" t="s">
        <v>188294</v>
      </c>
      <c r="BK1794" t="s">
        <v>188295</v>
      </c>
      <c r="BL1794" t="s">
        <v>188296</v>
      </c>
      <c r="BM1794" t="s">
        <v>188297</v>
      </c>
      <c r="BN1794" t="s">
        <v>188298</v>
      </c>
      <c r="BO1794" t="s">
        <v>188299</v>
      </c>
      <c r="BP1794" t="s">
        <v>188300</v>
      </c>
      <c r="BQ1794" t="s">
        <v>188301</v>
      </c>
      <c r="BR1794" t="s">
        <v>188302</v>
      </c>
      <c r="BS1794" t="s">
        <v>188303</v>
      </c>
      <c r="BT1794" t="s">
        <v>188304</v>
      </c>
      <c r="BU1794" t="s">
        <v>188305</v>
      </c>
      <c r="BV1794" t="s">
        <v>188306</v>
      </c>
      <c r="BW1794" t="s">
        <v>188307</v>
      </c>
      <c r="BX1794" t="s">
        <v>188308</v>
      </c>
      <c r="BY1794" t="s">
        <v>188309</v>
      </c>
      <c r="BZ1794" t="s">
        <v>188310</v>
      </c>
      <c r="CA1794" t="s">
        <v>188311</v>
      </c>
      <c r="CB1794" t="s">
        <v>188312</v>
      </c>
      <c r="CC1794" t="s">
        <v>188313</v>
      </c>
      <c r="CD1794" t="s">
        <v>188314</v>
      </c>
      <c r="CE1794" t="s">
        <v>188315</v>
      </c>
      <c r="CF1794" t="s">
        <v>188316</v>
      </c>
      <c r="CG1794" t="s">
        <v>188317</v>
      </c>
      <c r="CH1794" t="s">
        <v>188318</v>
      </c>
      <c r="CI1794" t="s">
        <v>188319</v>
      </c>
      <c r="CJ1794" t="s">
        <v>188320</v>
      </c>
      <c r="CK1794" t="s">
        <v>188321</v>
      </c>
      <c r="CL1794" t="s">
        <v>188322</v>
      </c>
      <c r="CM1794" t="s">
        <v>188323</v>
      </c>
      <c r="CN1794" t="s">
        <v>188324</v>
      </c>
      <c r="CO1794" t="s">
        <v>188325</v>
      </c>
      <c r="CP1794" t="s">
        <v>188326</v>
      </c>
      <c r="CQ1794" t="s">
        <v>188327</v>
      </c>
      <c r="CR1794" t="s">
        <v>188328</v>
      </c>
      <c r="CS1794" t="s">
        <v>188329</v>
      </c>
      <c r="CT1794" t="s">
        <v>188330</v>
      </c>
      <c r="CU1794" t="s">
        <v>188331</v>
      </c>
      <c r="CV1794" t="s">
        <v>188332</v>
      </c>
      <c r="CW1794" t="s">
        <v>188333</v>
      </c>
      <c r="CX1794" t="s">
        <v>188334</v>
      </c>
      <c r="CY1794" t="s">
        <v>188335</v>
      </c>
      <c r="CZ1794" t="s">
        <v>188336</v>
      </c>
      <c r="DA1794" t="s">
        <v>188337</v>
      </c>
    </row>
    <row r="1795" spans="1:105" x14ac:dyDescent="0.25">
      <c r="A1795" t="s">
        <v>188338</v>
      </c>
      <c r="B1795" t="s">
        <v>188339</v>
      </c>
      <c r="C1795" t="s">
        <v>188340</v>
      </c>
      <c r="D1795" t="s">
        <v>188341</v>
      </c>
      <c r="E1795" t="s">
        <v>188342</v>
      </c>
      <c r="F1795" t="s">
        <v>188343</v>
      </c>
      <c r="G1795" t="s">
        <v>188344</v>
      </c>
      <c r="H1795" t="s">
        <v>188345</v>
      </c>
      <c r="I1795" t="s">
        <v>188346</v>
      </c>
      <c r="J1795" t="s">
        <v>188347</v>
      </c>
      <c r="K1795" t="s">
        <v>188348</v>
      </c>
      <c r="L1795" t="s">
        <v>188349</v>
      </c>
      <c r="M1795" t="s">
        <v>188350</v>
      </c>
      <c r="N1795" t="s">
        <v>188351</v>
      </c>
      <c r="O1795" t="s">
        <v>188352</v>
      </c>
      <c r="P1795" t="s">
        <v>188353</v>
      </c>
      <c r="Q1795" t="s">
        <v>188354</v>
      </c>
      <c r="R1795" t="s">
        <v>188355</v>
      </c>
      <c r="S1795" t="s">
        <v>188356</v>
      </c>
      <c r="T1795" t="s">
        <v>188357</v>
      </c>
      <c r="U1795" t="s">
        <v>188358</v>
      </c>
      <c r="V1795" t="s">
        <v>188359</v>
      </c>
      <c r="W1795" t="s">
        <v>188360</v>
      </c>
      <c r="X1795" t="s">
        <v>188361</v>
      </c>
      <c r="Y1795" t="s">
        <v>188362</v>
      </c>
      <c r="Z1795" t="s">
        <v>188363</v>
      </c>
      <c r="AA1795" t="s">
        <v>188364</v>
      </c>
      <c r="AB1795" t="s">
        <v>188365</v>
      </c>
      <c r="AC1795" t="s">
        <v>188366</v>
      </c>
      <c r="AD1795" t="s">
        <v>188367</v>
      </c>
      <c r="AE1795" t="s">
        <v>188368</v>
      </c>
      <c r="AF1795" t="s">
        <v>188369</v>
      </c>
      <c r="AG1795" t="s">
        <v>188370</v>
      </c>
      <c r="AH1795" t="s">
        <v>188371</v>
      </c>
      <c r="AI1795" t="s">
        <v>188372</v>
      </c>
      <c r="AJ1795" t="s">
        <v>188373</v>
      </c>
      <c r="AK1795" t="s">
        <v>188374</v>
      </c>
      <c r="AL1795" t="s">
        <v>188375</v>
      </c>
      <c r="AM1795" t="s">
        <v>188376</v>
      </c>
      <c r="AN1795" t="s">
        <v>188377</v>
      </c>
      <c r="AO1795" t="s">
        <v>188378</v>
      </c>
      <c r="AP1795" t="s">
        <v>188379</v>
      </c>
      <c r="AQ1795" t="s">
        <v>188380</v>
      </c>
      <c r="AR1795" t="s">
        <v>188381</v>
      </c>
      <c r="AS1795" t="s">
        <v>188382</v>
      </c>
      <c r="AT1795" t="s">
        <v>188383</v>
      </c>
      <c r="AU1795" t="s">
        <v>188384</v>
      </c>
      <c r="AV1795" t="s">
        <v>188385</v>
      </c>
      <c r="AW1795" t="s">
        <v>188386</v>
      </c>
      <c r="AX1795" t="s">
        <v>188387</v>
      </c>
      <c r="AY1795" t="s">
        <v>188388</v>
      </c>
      <c r="AZ1795" t="s">
        <v>188389</v>
      </c>
      <c r="BA1795" t="s">
        <v>188390</v>
      </c>
      <c r="BB1795" t="s">
        <v>188391</v>
      </c>
      <c r="BC1795" t="s">
        <v>188392</v>
      </c>
      <c r="BD1795" t="s">
        <v>188393</v>
      </c>
      <c r="BE1795" t="s">
        <v>188394</v>
      </c>
      <c r="BF1795" t="s">
        <v>188395</v>
      </c>
      <c r="BG1795" t="s">
        <v>188396</v>
      </c>
      <c r="BH1795" t="s">
        <v>188397</v>
      </c>
      <c r="BI1795" t="s">
        <v>188398</v>
      </c>
      <c r="BJ1795" t="s">
        <v>188399</v>
      </c>
      <c r="BK1795" t="s">
        <v>188400</v>
      </c>
      <c r="BL1795" t="s">
        <v>188401</v>
      </c>
      <c r="BM1795" t="s">
        <v>188402</v>
      </c>
      <c r="BN1795" t="s">
        <v>188403</v>
      </c>
      <c r="BO1795" t="s">
        <v>188404</v>
      </c>
      <c r="BP1795" t="s">
        <v>188405</v>
      </c>
      <c r="BQ1795" t="s">
        <v>188406</v>
      </c>
      <c r="BR1795" t="s">
        <v>188407</v>
      </c>
      <c r="BS1795" t="s">
        <v>188408</v>
      </c>
      <c r="BT1795" t="s">
        <v>188409</v>
      </c>
      <c r="BU1795" t="s">
        <v>188410</v>
      </c>
      <c r="BV1795" t="s">
        <v>188411</v>
      </c>
      <c r="BW1795" t="s">
        <v>188412</v>
      </c>
      <c r="BX1795" t="s">
        <v>188413</v>
      </c>
      <c r="BY1795" t="s">
        <v>188414</v>
      </c>
      <c r="BZ1795" t="s">
        <v>188415</v>
      </c>
      <c r="CA1795" t="s">
        <v>188416</v>
      </c>
      <c r="CB1795" t="s">
        <v>188417</v>
      </c>
      <c r="CC1795" t="s">
        <v>188418</v>
      </c>
      <c r="CD1795" t="s">
        <v>188419</v>
      </c>
      <c r="CE1795" t="s">
        <v>188420</v>
      </c>
      <c r="CF1795" t="s">
        <v>188421</v>
      </c>
      <c r="CG1795" t="s">
        <v>188422</v>
      </c>
      <c r="CH1795" t="s">
        <v>188423</v>
      </c>
      <c r="CI1795" t="s">
        <v>188424</v>
      </c>
      <c r="CJ1795" t="s">
        <v>188425</v>
      </c>
      <c r="CK1795" t="s">
        <v>188426</v>
      </c>
      <c r="CL1795" t="s">
        <v>188427</v>
      </c>
      <c r="CM1795" t="s">
        <v>188428</v>
      </c>
      <c r="CN1795" t="s">
        <v>188429</v>
      </c>
      <c r="CO1795" t="s">
        <v>188430</v>
      </c>
      <c r="CP1795" t="s">
        <v>188431</v>
      </c>
      <c r="CQ1795" t="s">
        <v>188432</v>
      </c>
      <c r="CR1795" t="s">
        <v>188433</v>
      </c>
      <c r="CS1795" t="s">
        <v>188434</v>
      </c>
      <c r="CT1795" t="s">
        <v>188435</v>
      </c>
      <c r="CU1795" t="s">
        <v>188436</v>
      </c>
      <c r="CV1795" t="s">
        <v>188437</v>
      </c>
      <c r="CW1795" t="s">
        <v>188438</v>
      </c>
      <c r="CX1795" t="s">
        <v>188439</v>
      </c>
      <c r="CY1795" t="s">
        <v>188440</v>
      </c>
      <c r="CZ1795" t="s">
        <v>188441</v>
      </c>
      <c r="DA1795" t="s">
        <v>188442</v>
      </c>
    </row>
    <row r="1796" spans="1:105" x14ac:dyDescent="0.25">
      <c r="A1796" t="s">
        <v>188443</v>
      </c>
      <c r="B1796" t="s">
        <v>188444</v>
      </c>
      <c r="C1796" t="s">
        <v>188445</v>
      </c>
      <c r="D1796" t="s">
        <v>188446</v>
      </c>
      <c r="E1796" t="s">
        <v>188447</v>
      </c>
      <c r="F1796" t="s">
        <v>188448</v>
      </c>
      <c r="G1796" t="s">
        <v>188449</v>
      </c>
      <c r="H1796" t="s">
        <v>188450</v>
      </c>
      <c r="I1796" t="s">
        <v>188451</v>
      </c>
      <c r="J1796" t="s">
        <v>188452</v>
      </c>
      <c r="K1796" t="s">
        <v>188453</v>
      </c>
      <c r="L1796" t="s">
        <v>188454</v>
      </c>
      <c r="M1796" t="s">
        <v>188455</v>
      </c>
      <c r="N1796" t="s">
        <v>188456</v>
      </c>
      <c r="O1796" t="s">
        <v>188457</v>
      </c>
      <c r="P1796" t="s">
        <v>188458</v>
      </c>
      <c r="Q1796" t="s">
        <v>188459</v>
      </c>
      <c r="R1796" t="s">
        <v>188460</v>
      </c>
      <c r="S1796" t="s">
        <v>188461</v>
      </c>
      <c r="T1796" t="s">
        <v>188462</v>
      </c>
      <c r="U1796" t="s">
        <v>188463</v>
      </c>
      <c r="V1796" t="s">
        <v>188464</v>
      </c>
      <c r="W1796" t="s">
        <v>188465</v>
      </c>
      <c r="X1796" t="s">
        <v>188466</v>
      </c>
      <c r="Y1796" t="s">
        <v>188467</v>
      </c>
      <c r="Z1796" t="s">
        <v>188468</v>
      </c>
      <c r="AA1796" t="s">
        <v>188469</v>
      </c>
      <c r="AB1796" t="s">
        <v>188470</v>
      </c>
      <c r="AC1796" t="s">
        <v>188471</v>
      </c>
      <c r="AD1796" t="s">
        <v>188472</v>
      </c>
      <c r="AE1796" t="s">
        <v>188473</v>
      </c>
      <c r="AF1796" t="s">
        <v>188474</v>
      </c>
      <c r="AG1796" t="s">
        <v>188475</v>
      </c>
      <c r="AH1796" t="s">
        <v>188476</v>
      </c>
      <c r="AI1796" t="s">
        <v>188477</v>
      </c>
      <c r="AJ1796" t="s">
        <v>188478</v>
      </c>
      <c r="AK1796" t="s">
        <v>188479</v>
      </c>
      <c r="AL1796" t="s">
        <v>188480</v>
      </c>
      <c r="AM1796" t="s">
        <v>188481</v>
      </c>
      <c r="AN1796" t="s">
        <v>188482</v>
      </c>
      <c r="AO1796" t="s">
        <v>188483</v>
      </c>
      <c r="AP1796" t="s">
        <v>188484</v>
      </c>
      <c r="AQ1796" t="s">
        <v>188485</v>
      </c>
      <c r="AR1796" t="s">
        <v>188486</v>
      </c>
      <c r="AS1796" t="s">
        <v>188487</v>
      </c>
      <c r="AT1796" t="s">
        <v>188488</v>
      </c>
      <c r="AU1796" t="s">
        <v>188489</v>
      </c>
      <c r="AV1796" t="s">
        <v>188490</v>
      </c>
      <c r="AW1796" t="s">
        <v>188491</v>
      </c>
      <c r="AX1796" t="s">
        <v>188492</v>
      </c>
      <c r="AY1796" t="s">
        <v>188493</v>
      </c>
      <c r="AZ1796" t="s">
        <v>188494</v>
      </c>
      <c r="BA1796" t="s">
        <v>188495</v>
      </c>
      <c r="BB1796" t="s">
        <v>188496</v>
      </c>
      <c r="BC1796" t="s">
        <v>188497</v>
      </c>
      <c r="BD1796" t="s">
        <v>188498</v>
      </c>
      <c r="BE1796" t="s">
        <v>188499</v>
      </c>
      <c r="BF1796" t="s">
        <v>188500</v>
      </c>
      <c r="BG1796" t="s">
        <v>188501</v>
      </c>
      <c r="BH1796" t="s">
        <v>188502</v>
      </c>
      <c r="BI1796" t="s">
        <v>188503</v>
      </c>
      <c r="BJ1796" t="s">
        <v>188504</v>
      </c>
      <c r="BK1796" t="s">
        <v>188505</v>
      </c>
      <c r="BL1796" t="s">
        <v>188506</v>
      </c>
      <c r="BM1796" t="s">
        <v>188507</v>
      </c>
      <c r="BN1796" t="s">
        <v>188508</v>
      </c>
      <c r="BO1796" t="s">
        <v>188509</v>
      </c>
      <c r="BP1796" t="s">
        <v>188510</v>
      </c>
      <c r="BQ1796" t="s">
        <v>188511</v>
      </c>
      <c r="BR1796" t="s">
        <v>188512</v>
      </c>
      <c r="BS1796" t="s">
        <v>188513</v>
      </c>
      <c r="BT1796" t="s">
        <v>188514</v>
      </c>
      <c r="BU1796" t="s">
        <v>188515</v>
      </c>
      <c r="BV1796" t="s">
        <v>188516</v>
      </c>
      <c r="BW1796" t="s">
        <v>188517</v>
      </c>
      <c r="BX1796" t="s">
        <v>188518</v>
      </c>
      <c r="BY1796" t="s">
        <v>188519</v>
      </c>
      <c r="BZ1796" t="s">
        <v>188520</v>
      </c>
      <c r="CA1796" t="s">
        <v>188521</v>
      </c>
      <c r="CB1796" t="s">
        <v>188522</v>
      </c>
      <c r="CC1796" t="s">
        <v>188523</v>
      </c>
      <c r="CD1796" t="s">
        <v>188524</v>
      </c>
      <c r="CE1796" t="s">
        <v>188525</v>
      </c>
      <c r="CF1796" t="s">
        <v>188526</v>
      </c>
      <c r="CG1796" t="s">
        <v>188527</v>
      </c>
      <c r="CH1796" t="s">
        <v>188528</v>
      </c>
      <c r="CI1796" t="s">
        <v>188529</v>
      </c>
      <c r="CJ1796" t="s">
        <v>188530</v>
      </c>
      <c r="CK1796" t="s">
        <v>188531</v>
      </c>
      <c r="CL1796" t="s">
        <v>188532</v>
      </c>
      <c r="CM1796" t="s">
        <v>188533</v>
      </c>
      <c r="CN1796" t="s">
        <v>188534</v>
      </c>
      <c r="CO1796" t="s">
        <v>188535</v>
      </c>
      <c r="CP1796" t="s">
        <v>188536</v>
      </c>
      <c r="CQ1796" t="s">
        <v>188537</v>
      </c>
      <c r="CR1796" t="s">
        <v>188538</v>
      </c>
      <c r="CS1796" t="s">
        <v>188539</v>
      </c>
      <c r="CT1796" t="s">
        <v>188540</v>
      </c>
      <c r="CU1796" t="s">
        <v>188541</v>
      </c>
      <c r="CV1796" t="s">
        <v>188542</v>
      </c>
      <c r="CW1796" t="s">
        <v>188543</v>
      </c>
      <c r="CX1796" t="s">
        <v>188544</v>
      </c>
      <c r="CY1796" t="s">
        <v>188545</v>
      </c>
      <c r="CZ1796" t="s">
        <v>188546</v>
      </c>
      <c r="DA1796" t="s">
        <v>188547</v>
      </c>
    </row>
    <row r="1797" spans="1:105" x14ac:dyDescent="0.25">
      <c r="A1797" t="s">
        <v>188548</v>
      </c>
      <c r="B1797" t="s">
        <v>188549</v>
      </c>
      <c r="C1797" t="s">
        <v>188550</v>
      </c>
      <c r="D1797" t="s">
        <v>188551</v>
      </c>
      <c r="E1797" t="s">
        <v>188552</v>
      </c>
      <c r="F1797" t="s">
        <v>188553</v>
      </c>
      <c r="G1797" t="s">
        <v>188554</v>
      </c>
      <c r="H1797" t="s">
        <v>188555</v>
      </c>
      <c r="I1797" t="s">
        <v>188556</v>
      </c>
      <c r="J1797" t="s">
        <v>188557</v>
      </c>
      <c r="K1797" t="s">
        <v>188558</v>
      </c>
      <c r="L1797" t="s">
        <v>188559</v>
      </c>
      <c r="M1797" t="s">
        <v>188560</v>
      </c>
      <c r="N1797" t="s">
        <v>188561</v>
      </c>
      <c r="O1797" t="s">
        <v>188562</v>
      </c>
      <c r="P1797" t="s">
        <v>188563</v>
      </c>
      <c r="Q1797" t="s">
        <v>188564</v>
      </c>
      <c r="R1797" t="s">
        <v>188565</v>
      </c>
      <c r="S1797" t="s">
        <v>188566</v>
      </c>
      <c r="T1797" t="s">
        <v>188567</v>
      </c>
      <c r="U1797" t="s">
        <v>188568</v>
      </c>
      <c r="V1797" t="s">
        <v>188569</v>
      </c>
      <c r="W1797" t="s">
        <v>188570</v>
      </c>
      <c r="X1797" t="s">
        <v>188571</v>
      </c>
      <c r="Y1797" t="s">
        <v>188572</v>
      </c>
      <c r="Z1797" t="s">
        <v>188573</v>
      </c>
      <c r="AA1797" t="s">
        <v>188574</v>
      </c>
      <c r="AB1797" t="s">
        <v>188575</v>
      </c>
      <c r="AC1797" t="s">
        <v>188576</v>
      </c>
      <c r="AD1797" t="s">
        <v>188577</v>
      </c>
      <c r="AE1797" t="s">
        <v>188578</v>
      </c>
      <c r="AF1797" t="s">
        <v>188579</v>
      </c>
      <c r="AG1797" t="s">
        <v>188580</v>
      </c>
      <c r="AH1797" t="s">
        <v>188581</v>
      </c>
      <c r="AI1797" t="s">
        <v>188582</v>
      </c>
      <c r="AJ1797" t="s">
        <v>188583</v>
      </c>
      <c r="AK1797" t="s">
        <v>188584</v>
      </c>
      <c r="AL1797" t="s">
        <v>188585</v>
      </c>
      <c r="AM1797" t="s">
        <v>188586</v>
      </c>
      <c r="AN1797" t="s">
        <v>188587</v>
      </c>
      <c r="AO1797" t="s">
        <v>188588</v>
      </c>
      <c r="AP1797" t="s">
        <v>188589</v>
      </c>
      <c r="AQ1797" t="s">
        <v>188590</v>
      </c>
      <c r="AR1797" t="s">
        <v>188591</v>
      </c>
      <c r="AS1797" t="s">
        <v>188592</v>
      </c>
      <c r="AT1797" t="s">
        <v>188593</v>
      </c>
      <c r="AU1797" t="s">
        <v>188594</v>
      </c>
      <c r="AV1797" t="s">
        <v>188595</v>
      </c>
      <c r="AW1797" t="s">
        <v>188596</v>
      </c>
      <c r="AX1797" t="s">
        <v>188597</v>
      </c>
      <c r="AY1797" t="s">
        <v>188598</v>
      </c>
      <c r="AZ1797" t="s">
        <v>188599</v>
      </c>
      <c r="BA1797" t="s">
        <v>188600</v>
      </c>
      <c r="BB1797" t="s">
        <v>188601</v>
      </c>
      <c r="BC1797" t="s">
        <v>188602</v>
      </c>
      <c r="BD1797" t="s">
        <v>188603</v>
      </c>
      <c r="BE1797" t="s">
        <v>188604</v>
      </c>
      <c r="BF1797" t="s">
        <v>188605</v>
      </c>
      <c r="BG1797" t="s">
        <v>188606</v>
      </c>
      <c r="BH1797" t="s">
        <v>188607</v>
      </c>
      <c r="BI1797" t="s">
        <v>188608</v>
      </c>
      <c r="BJ1797" t="s">
        <v>188609</v>
      </c>
      <c r="BK1797" t="s">
        <v>188610</v>
      </c>
      <c r="BL1797" t="s">
        <v>188611</v>
      </c>
      <c r="BM1797" t="s">
        <v>188612</v>
      </c>
      <c r="BN1797" t="s">
        <v>188613</v>
      </c>
      <c r="BO1797" t="s">
        <v>188614</v>
      </c>
      <c r="BP1797" t="s">
        <v>188615</v>
      </c>
      <c r="BQ1797" t="s">
        <v>188616</v>
      </c>
      <c r="BR1797" t="s">
        <v>188617</v>
      </c>
      <c r="BS1797" t="s">
        <v>188618</v>
      </c>
      <c r="BT1797" t="s">
        <v>188619</v>
      </c>
      <c r="BU1797" t="s">
        <v>188620</v>
      </c>
      <c r="BV1797" t="s">
        <v>188621</v>
      </c>
      <c r="BW1797" t="s">
        <v>188622</v>
      </c>
      <c r="BX1797" t="s">
        <v>188623</v>
      </c>
      <c r="BY1797" t="s">
        <v>188624</v>
      </c>
      <c r="BZ1797" t="s">
        <v>188625</v>
      </c>
      <c r="CA1797" t="s">
        <v>188626</v>
      </c>
      <c r="CB1797" t="s">
        <v>188627</v>
      </c>
      <c r="CC1797" t="s">
        <v>188628</v>
      </c>
      <c r="CD1797" t="s">
        <v>188629</v>
      </c>
      <c r="CE1797" t="s">
        <v>188630</v>
      </c>
      <c r="CF1797" t="s">
        <v>188631</v>
      </c>
      <c r="CG1797" t="s">
        <v>188632</v>
      </c>
      <c r="CH1797" t="s">
        <v>188633</v>
      </c>
      <c r="CI1797" t="s">
        <v>188634</v>
      </c>
      <c r="CJ1797" t="s">
        <v>188635</v>
      </c>
      <c r="CK1797" t="s">
        <v>188636</v>
      </c>
      <c r="CL1797" t="s">
        <v>188637</v>
      </c>
      <c r="CM1797" t="s">
        <v>188638</v>
      </c>
      <c r="CN1797" t="s">
        <v>188639</v>
      </c>
      <c r="CO1797" t="s">
        <v>188640</v>
      </c>
      <c r="CP1797" t="s">
        <v>188641</v>
      </c>
      <c r="CQ1797" t="s">
        <v>188642</v>
      </c>
      <c r="CR1797" t="s">
        <v>188643</v>
      </c>
      <c r="CS1797" t="s">
        <v>188644</v>
      </c>
      <c r="CT1797" t="s">
        <v>188645</v>
      </c>
      <c r="CU1797" t="s">
        <v>188646</v>
      </c>
      <c r="CV1797" t="s">
        <v>188647</v>
      </c>
      <c r="CW1797" t="s">
        <v>188648</v>
      </c>
      <c r="CX1797" t="s">
        <v>188649</v>
      </c>
      <c r="CY1797" t="s">
        <v>188650</v>
      </c>
      <c r="CZ1797" t="s">
        <v>188651</v>
      </c>
      <c r="DA1797" t="s">
        <v>188652</v>
      </c>
    </row>
    <row r="1798" spans="1:105" x14ac:dyDescent="0.25">
      <c r="A1798" t="s">
        <v>188653</v>
      </c>
      <c r="B1798" t="s">
        <v>188654</v>
      </c>
      <c r="C1798" t="s">
        <v>188655</v>
      </c>
      <c r="D1798" t="s">
        <v>188656</v>
      </c>
      <c r="E1798" t="s">
        <v>188657</v>
      </c>
      <c r="F1798" t="s">
        <v>188658</v>
      </c>
      <c r="G1798" t="s">
        <v>188659</v>
      </c>
      <c r="H1798" t="s">
        <v>188660</v>
      </c>
      <c r="I1798" t="s">
        <v>188661</v>
      </c>
      <c r="J1798" t="s">
        <v>188662</v>
      </c>
      <c r="K1798" t="s">
        <v>188663</v>
      </c>
      <c r="L1798" t="s">
        <v>188664</v>
      </c>
      <c r="M1798" t="s">
        <v>188665</v>
      </c>
      <c r="N1798" t="s">
        <v>188666</v>
      </c>
      <c r="O1798" t="s">
        <v>188667</v>
      </c>
      <c r="P1798" t="s">
        <v>188668</v>
      </c>
      <c r="Q1798" t="s">
        <v>188669</v>
      </c>
      <c r="R1798" t="s">
        <v>188670</v>
      </c>
      <c r="S1798" t="s">
        <v>188671</v>
      </c>
      <c r="T1798" t="s">
        <v>188672</v>
      </c>
      <c r="U1798" t="s">
        <v>188673</v>
      </c>
      <c r="V1798" t="s">
        <v>188674</v>
      </c>
      <c r="W1798" t="s">
        <v>188675</v>
      </c>
      <c r="X1798" t="s">
        <v>188676</v>
      </c>
      <c r="Y1798" t="s">
        <v>188677</v>
      </c>
      <c r="Z1798" t="s">
        <v>188678</v>
      </c>
      <c r="AA1798" t="s">
        <v>188679</v>
      </c>
      <c r="AB1798" t="s">
        <v>188680</v>
      </c>
      <c r="AC1798" t="s">
        <v>188681</v>
      </c>
      <c r="AD1798" t="s">
        <v>188682</v>
      </c>
      <c r="AE1798" t="s">
        <v>188683</v>
      </c>
      <c r="AF1798" t="s">
        <v>188684</v>
      </c>
      <c r="AG1798" t="s">
        <v>188685</v>
      </c>
      <c r="AH1798" t="s">
        <v>188686</v>
      </c>
      <c r="AI1798" t="s">
        <v>188687</v>
      </c>
      <c r="AJ1798" t="s">
        <v>188688</v>
      </c>
      <c r="AK1798" t="s">
        <v>188689</v>
      </c>
      <c r="AL1798" t="s">
        <v>188690</v>
      </c>
      <c r="AM1798" t="s">
        <v>188691</v>
      </c>
      <c r="AN1798" t="s">
        <v>188692</v>
      </c>
      <c r="AO1798" t="s">
        <v>188693</v>
      </c>
      <c r="AP1798" t="s">
        <v>188694</v>
      </c>
      <c r="AQ1798" t="s">
        <v>188695</v>
      </c>
      <c r="AR1798" t="s">
        <v>188696</v>
      </c>
      <c r="AS1798" t="s">
        <v>188697</v>
      </c>
      <c r="AT1798" t="s">
        <v>188698</v>
      </c>
      <c r="AU1798" t="s">
        <v>188699</v>
      </c>
      <c r="AV1798" t="s">
        <v>188700</v>
      </c>
      <c r="AW1798" t="s">
        <v>188701</v>
      </c>
      <c r="AX1798" t="s">
        <v>188702</v>
      </c>
      <c r="AY1798" t="s">
        <v>188703</v>
      </c>
      <c r="AZ1798" t="s">
        <v>188704</v>
      </c>
      <c r="BA1798" t="s">
        <v>188705</v>
      </c>
      <c r="BB1798" t="s">
        <v>188706</v>
      </c>
      <c r="BC1798" t="s">
        <v>188707</v>
      </c>
      <c r="BD1798" t="s">
        <v>188708</v>
      </c>
      <c r="BE1798" t="s">
        <v>188709</v>
      </c>
      <c r="BF1798" t="s">
        <v>188710</v>
      </c>
      <c r="BG1798" t="s">
        <v>188711</v>
      </c>
      <c r="BH1798" t="s">
        <v>188712</v>
      </c>
      <c r="BI1798" t="s">
        <v>188713</v>
      </c>
      <c r="BJ1798" t="s">
        <v>188714</v>
      </c>
      <c r="BK1798" t="s">
        <v>188715</v>
      </c>
      <c r="BL1798" t="s">
        <v>188716</v>
      </c>
      <c r="BM1798" t="s">
        <v>188717</v>
      </c>
      <c r="BN1798" t="s">
        <v>188718</v>
      </c>
      <c r="BO1798" t="s">
        <v>188719</v>
      </c>
      <c r="BP1798" t="s">
        <v>188720</v>
      </c>
      <c r="BQ1798" t="s">
        <v>188721</v>
      </c>
      <c r="BR1798" t="s">
        <v>188722</v>
      </c>
      <c r="BS1798" t="s">
        <v>188723</v>
      </c>
      <c r="BT1798" t="s">
        <v>188724</v>
      </c>
      <c r="BU1798" t="s">
        <v>188725</v>
      </c>
      <c r="BV1798" t="s">
        <v>188726</v>
      </c>
      <c r="BW1798" t="s">
        <v>188727</v>
      </c>
      <c r="BX1798" t="s">
        <v>188728</v>
      </c>
      <c r="BY1798" t="s">
        <v>188729</v>
      </c>
      <c r="BZ1798" t="s">
        <v>188730</v>
      </c>
      <c r="CA1798" t="s">
        <v>188731</v>
      </c>
      <c r="CB1798" t="s">
        <v>188732</v>
      </c>
      <c r="CC1798" t="s">
        <v>188733</v>
      </c>
      <c r="CD1798" t="s">
        <v>188734</v>
      </c>
      <c r="CE1798" t="s">
        <v>188735</v>
      </c>
      <c r="CF1798" t="s">
        <v>188736</v>
      </c>
      <c r="CG1798" t="s">
        <v>188737</v>
      </c>
      <c r="CH1798" t="s">
        <v>188738</v>
      </c>
      <c r="CI1798" t="s">
        <v>188739</v>
      </c>
      <c r="CJ1798" t="s">
        <v>188740</v>
      </c>
      <c r="CK1798" t="s">
        <v>188741</v>
      </c>
      <c r="CL1798" t="s">
        <v>188742</v>
      </c>
      <c r="CM1798" t="s">
        <v>188743</v>
      </c>
      <c r="CN1798" t="s">
        <v>188744</v>
      </c>
      <c r="CO1798" t="s">
        <v>188745</v>
      </c>
      <c r="CP1798" t="s">
        <v>188746</v>
      </c>
      <c r="CQ1798" t="s">
        <v>188747</v>
      </c>
      <c r="CR1798" t="s">
        <v>188748</v>
      </c>
      <c r="CS1798" t="s">
        <v>188749</v>
      </c>
      <c r="CT1798" t="s">
        <v>188750</v>
      </c>
      <c r="CU1798" t="s">
        <v>188751</v>
      </c>
      <c r="CV1798" t="s">
        <v>188752</v>
      </c>
      <c r="CW1798" t="s">
        <v>188753</v>
      </c>
      <c r="CX1798" t="s">
        <v>188754</v>
      </c>
      <c r="CY1798" t="s">
        <v>188755</v>
      </c>
      <c r="CZ1798" t="s">
        <v>188756</v>
      </c>
      <c r="DA1798" t="s">
        <v>188757</v>
      </c>
    </row>
    <row r="1799" spans="1:105" x14ac:dyDescent="0.25">
      <c r="A1799" t="s">
        <v>188758</v>
      </c>
      <c r="B1799" t="s">
        <v>188759</v>
      </c>
      <c r="C1799" t="s">
        <v>188760</v>
      </c>
      <c r="D1799" t="s">
        <v>188761</v>
      </c>
      <c r="E1799" t="s">
        <v>188762</v>
      </c>
      <c r="F1799" t="s">
        <v>188763</v>
      </c>
      <c r="G1799" t="s">
        <v>188764</v>
      </c>
      <c r="H1799" t="s">
        <v>188765</v>
      </c>
      <c r="I1799" t="s">
        <v>188766</v>
      </c>
      <c r="J1799" t="s">
        <v>188767</v>
      </c>
      <c r="K1799" t="s">
        <v>188768</v>
      </c>
      <c r="L1799" t="s">
        <v>188769</v>
      </c>
      <c r="M1799" t="s">
        <v>188770</v>
      </c>
      <c r="N1799" t="s">
        <v>188771</v>
      </c>
      <c r="O1799" t="s">
        <v>188772</v>
      </c>
      <c r="P1799" t="s">
        <v>188773</v>
      </c>
      <c r="Q1799" t="s">
        <v>188774</v>
      </c>
      <c r="R1799" t="s">
        <v>188775</v>
      </c>
      <c r="S1799" t="s">
        <v>188776</v>
      </c>
      <c r="T1799" t="s">
        <v>188777</v>
      </c>
      <c r="U1799" t="s">
        <v>188778</v>
      </c>
      <c r="V1799" t="s">
        <v>188779</v>
      </c>
      <c r="W1799" t="s">
        <v>188780</v>
      </c>
      <c r="X1799" t="s">
        <v>188781</v>
      </c>
      <c r="Y1799" t="s">
        <v>188782</v>
      </c>
      <c r="Z1799" t="s">
        <v>188783</v>
      </c>
      <c r="AA1799" t="s">
        <v>188784</v>
      </c>
      <c r="AB1799" t="s">
        <v>188785</v>
      </c>
      <c r="AC1799" t="s">
        <v>188786</v>
      </c>
      <c r="AD1799" t="s">
        <v>188787</v>
      </c>
      <c r="AE1799" t="s">
        <v>188788</v>
      </c>
      <c r="AF1799" t="s">
        <v>188789</v>
      </c>
      <c r="AG1799" t="s">
        <v>188790</v>
      </c>
      <c r="AH1799" t="s">
        <v>188791</v>
      </c>
      <c r="AI1799" t="s">
        <v>188792</v>
      </c>
      <c r="AJ1799" t="s">
        <v>188793</v>
      </c>
      <c r="AK1799" t="s">
        <v>188794</v>
      </c>
      <c r="AL1799" t="s">
        <v>188795</v>
      </c>
      <c r="AM1799" t="s">
        <v>188796</v>
      </c>
      <c r="AN1799" t="s">
        <v>188797</v>
      </c>
      <c r="AO1799" t="s">
        <v>188798</v>
      </c>
      <c r="AP1799" t="s">
        <v>188799</v>
      </c>
      <c r="AQ1799" t="s">
        <v>188800</v>
      </c>
      <c r="AR1799" t="s">
        <v>188801</v>
      </c>
      <c r="AS1799" t="s">
        <v>188802</v>
      </c>
      <c r="AT1799" t="s">
        <v>188803</v>
      </c>
      <c r="AU1799" t="s">
        <v>188804</v>
      </c>
      <c r="AV1799" t="s">
        <v>188805</v>
      </c>
      <c r="AW1799" t="s">
        <v>188806</v>
      </c>
      <c r="AX1799" t="s">
        <v>188807</v>
      </c>
      <c r="AY1799" t="s">
        <v>188808</v>
      </c>
      <c r="AZ1799" t="s">
        <v>188809</v>
      </c>
      <c r="BA1799" t="s">
        <v>188810</v>
      </c>
      <c r="BB1799" t="s">
        <v>188811</v>
      </c>
      <c r="BC1799" t="s">
        <v>188812</v>
      </c>
      <c r="BD1799" t="s">
        <v>188813</v>
      </c>
      <c r="BE1799" t="s">
        <v>188814</v>
      </c>
      <c r="BF1799" t="s">
        <v>188815</v>
      </c>
      <c r="BG1799" t="s">
        <v>188816</v>
      </c>
      <c r="BH1799" t="s">
        <v>188817</v>
      </c>
      <c r="BI1799" t="s">
        <v>188818</v>
      </c>
      <c r="BJ1799" t="s">
        <v>188819</v>
      </c>
      <c r="BK1799" t="s">
        <v>188820</v>
      </c>
      <c r="BL1799" t="s">
        <v>188821</v>
      </c>
      <c r="BM1799" t="s">
        <v>188822</v>
      </c>
      <c r="BN1799" t="s">
        <v>188823</v>
      </c>
      <c r="BO1799" t="s">
        <v>188824</v>
      </c>
      <c r="BP1799" t="s">
        <v>188825</v>
      </c>
      <c r="BQ1799" t="s">
        <v>188826</v>
      </c>
      <c r="BR1799" t="s">
        <v>188827</v>
      </c>
      <c r="BS1799" t="s">
        <v>188828</v>
      </c>
      <c r="BT1799" t="s">
        <v>188829</v>
      </c>
      <c r="BU1799" t="s">
        <v>188830</v>
      </c>
      <c r="BV1799" t="s">
        <v>188831</v>
      </c>
      <c r="BW1799" t="s">
        <v>188832</v>
      </c>
      <c r="BX1799" t="s">
        <v>188833</v>
      </c>
      <c r="BY1799" t="s">
        <v>188834</v>
      </c>
      <c r="BZ1799" t="s">
        <v>188835</v>
      </c>
      <c r="CA1799" t="s">
        <v>188836</v>
      </c>
      <c r="CB1799" t="s">
        <v>188837</v>
      </c>
      <c r="CC1799" t="s">
        <v>188838</v>
      </c>
      <c r="CD1799" t="s">
        <v>188839</v>
      </c>
      <c r="CE1799" t="s">
        <v>188840</v>
      </c>
      <c r="CF1799" t="s">
        <v>188841</v>
      </c>
      <c r="CG1799" t="s">
        <v>188842</v>
      </c>
      <c r="CH1799" t="s">
        <v>188843</v>
      </c>
      <c r="CI1799" t="s">
        <v>188844</v>
      </c>
      <c r="CJ1799" t="s">
        <v>188845</v>
      </c>
      <c r="CK1799" t="s">
        <v>188846</v>
      </c>
      <c r="CL1799" t="s">
        <v>188847</v>
      </c>
      <c r="CM1799" t="s">
        <v>188848</v>
      </c>
      <c r="CN1799" t="s">
        <v>188849</v>
      </c>
      <c r="CO1799" t="s">
        <v>188850</v>
      </c>
      <c r="CP1799" t="s">
        <v>188851</v>
      </c>
      <c r="CQ1799" t="s">
        <v>188852</v>
      </c>
      <c r="CR1799" t="s">
        <v>188853</v>
      </c>
      <c r="CS1799" t="s">
        <v>188854</v>
      </c>
      <c r="CT1799" t="s">
        <v>188855</v>
      </c>
      <c r="CU1799" t="s">
        <v>188856</v>
      </c>
      <c r="CV1799" t="s">
        <v>188857</v>
      </c>
      <c r="CW1799" t="s">
        <v>188858</v>
      </c>
      <c r="CX1799" t="s">
        <v>188859</v>
      </c>
      <c r="CY1799" t="s">
        <v>188860</v>
      </c>
      <c r="CZ1799" t="s">
        <v>188861</v>
      </c>
      <c r="DA1799" t="s">
        <v>188862</v>
      </c>
    </row>
    <row r="1800" spans="1:105" x14ac:dyDescent="0.25">
      <c r="A1800" t="s">
        <v>188863</v>
      </c>
      <c r="B1800" t="s">
        <v>188864</v>
      </c>
      <c r="C1800" t="s">
        <v>188865</v>
      </c>
      <c r="D1800" t="s">
        <v>188866</v>
      </c>
      <c r="E1800" t="s">
        <v>188867</v>
      </c>
      <c r="F1800" t="s">
        <v>188868</v>
      </c>
      <c r="G1800" t="s">
        <v>188869</v>
      </c>
      <c r="H1800" t="s">
        <v>188870</v>
      </c>
      <c r="I1800" t="s">
        <v>188871</v>
      </c>
      <c r="J1800" t="s">
        <v>188872</v>
      </c>
      <c r="K1800" t="s">
        <v>188873</v>
      </c>
      <c r="L1800" t="s">
        <v>188874</v>
      </c>
      <c r="M1800" t="s">
        <v>188875</v>
      </c>
      <c r="N1800" t="s">
        <v>188876</v>
      </c>
      <c r="O1800" t="s">
        <v>188877</v>
      </c>
      <c r="P1800" t="s">
        <v>188878</v>
      </c>
      <c r="Q1800" t="s">
        <v>188879</v>
      </c>
      <c r="R1800" t="s">
        <v>188880</v>
      </c>
      <c r="S1800" t="s">
        <v>188881</v>
      </c>
      <c r="T1800" t="s">
        <v>188882</v>
      </c>
      <c r="U1800" t="s">
        <v>188883</v>
      </c>
      <c r="V1800" t="s">
        <v>188884</v>
      </c>
      <c r="W1800" t="s">
        <v>188885</v>
      </c>
      <c r="X1800" t="s">
        <v>188886</v>
      </c>
      <c r="Y1800" t="s">
        <v>188887</v>
      </c>
      <c r="Z1800" t="s">
        <v>188888</v>
      </c>
      <c r="AA1800" t="s">
        <v>188889</v>
      </c>
      <c r="AB1800" t="s">
        <v>188890</v>
      </c>
      <c r="AC1800" t="s">
        <v>188891</v>
      </c>
      <c r="AD1800" t="s">
        <v>188892</v>
      </c>
      <c r="AE1800" t="s">
        <v>188893</v>
      </c>
      <c r="AF1800" t="s">
        <v>188894</v>
      </c>
      <c r="AG1800" t="s">
        <v>188895</v>
      </c>
      <c r="AH1800" t="s">
        <v>188896</v>
      </c>
      <c r="AI1800" t="s">
        <v>188897</v>
      </c>
      <c r="AJ1800" t="s">
        <v>188898</v>
      </c>
      <c r="AK1800" t="s">
        <v>188899</v>
      </c>
      <c r="AL1800" t="s">
        <v>188900</v>
      </c>
      <c r="AM1800" t="s">
        <v>188901</v>
      </c>
      <c r="AN1800" t="s">
        <v>188902</v>
      </c>
      <c r="AO1800" t="s">
        <v>188903</v>
      </c>
      <c r="AP1800" t="s">
        <v>188904</v>
      </c>
      <c r="AQ1800" t="s">
        <v>188905</v>
      </c>
      <c r="AR1800" t="s">
        <v>188906</v>
      </c>
      <c r="AS1800" t="s">
        <v>188907</v>
      </c>
      <c r="AT1800" t="s">
        <v>188908</v>
      </c>
      <c r="AU1800" t="s">
        <v>188909</v>
      </c>
      <c r="AV1800" t="s">
        <v>188910</v>
      </c>
      <c r="AW1800" t="s">
        <v>188911</v>
      </c>
      <c r="AX1800" t="s">
        <v>188912</v>
      </c>
      <c r="AY1800" t="s">
        <v>188913</v>
      </c>
      <c r="AZ1800" t="s">
        <v>188914</v>
      </c>
      <c r="BA1800" t="s">
        <v>188915</v>
      </c>
      <c r="BB1800" t="s">
        <v>188916</v>
      </c>
      <c r="BC1800" t="s">
        <v>188917</v>
      </c>
      <c r="BD1800" t="s">
        <v>188918</v>
      </c>
      <c r="BE1800" t="s">
        <v>188919</v>
      </c>
      <c r="BF1800" t="s">
        <v>188920</v>
      </c>
      <c r="BG1800" t="s">
        <v>188921</v>
      </c>
      <c r="BH1800" t="s">
        <v>188922</v>
      </c>
      <c r="BI1800" t="s">
        <v>188923</v>
      </c>
      <c r="BJ1800" t="s">
        <v>188924</v>
      </c>
      <c r="BK1800" t="s">
        <v>188925</v>
      </c>
      <c r="BL1800" t="s">
        <v>188926</v>
      </c>
      <c r="BM1800" t="s">
        <v>188927</v>
      </c>
      <c r="BN1800" t="s">
        <v>188928</v>
      </c>
      <c r="BO1800" t="s">
        <v>188929</v>
      </c>
      <c r="BP1800" t="s">
        <v>188930</v>
      </c>
      <c r="BQ1800" t="s">
        <v>188931</v>
      </c>
      <c r="BR1800" t="s">
        <v>188932</v>
      </c>
      <c r="BS1800" t="s">
        <v>188933</v>
      </c>
      <c r="BT1800" t="s">
        <v>188934</v>
      </c>
      <c r="BU1800" t="s">
        <v>188935</v>
      </c>
      <c r="BV1800" t="s">
        <v>188936</v>
      </c>
      <c r="BW1800" t="s">
        <v>188937</v>
      </c>
      <c r="BX1800" t="s">
        <v>188938</v>
      </c>
      <c r="BY1800" t="s">
        <v>188939</v>
      </c>
      <c r="BZ1800" t="s">
        <v>188940</v>
      </c>
      <c r="CA1800" t="s">
        <v>188941</v>
      </c>
      <c r="CB1800" t="s">
        <v>188942</v>
      </c>
      <c r="CC1800" t="s">
        <v>188943</v>
      </c>
      <c r="CD1800" t="s">
        <v>188944</v>
      </c>
      <c r="CE1800" t="s">
        <v>188945</v>
      </c>
      <c r="CF1800" t="s">
        <v>188946</v>
      </c>
      <c r="CG1800" t="s">
        <v>188947</v>
      </c>
      <c r="CH1800" t="s">
        <v>188948</v>
      </c>
      <c r="CI1800" t="s">
        <v>188949</v>
      </c>
      <c r="CJ1800" t="s">
        <v>188950</v>
      </c>
      <c r="CK1800" t="s">
        <v>188951</v>
      </c>
      <c r="CL1800" t="s">
        <v>188952</v>
      </c>
      <c r="CM1800" t="s">
        <v>188953</v>
      </c>
      <c r="CN1800" t="s">
        <v>188954</v>
      </c>
      <c r="CO1800" t="s">
        <v>188955</v>
      </c>
      <c r="CP1800" t="s">
        <v>188956</v>
      </c>
      <c r="CQ1800" t="s">
        <v>188957</v>
      </c>
      <c r="CR1800" t="s">
        <v>188958</v>
      </c>
      <c r="CS1800" t="s">
        <v>188959</v>
      </c>
      <c r="CT1800" t="s">
        <v>188960</v>
      </c>
      <c r="CU1800" t="s">
        <v>188961</v>
      </c>
      <c r="CV1800" t="s">
        <v>188962</v>
      </c>
      <c r="CW1800" t="s">
        <v>188963</v>
      </c>
      <c r="CX1800" t="s">
        <v>188964</v>
      </c>
      <c r="CY1800" t="s">
        <v>188965</v>
      </c>
      <c r="CZ1800" t="s">
        <v>188966</v>
      </c>
      <c r="DA1800" t="s">
        <v>188967</v>
      </c>
    </row>
    <row r="1801" spans="1:105" x14ac:dyDescent="0.25">
      <c r="A1801" t="s">
        <v>188968</v>
      </c>
      <c r="B1801" t="s">
        <v>188969</v>
      </c>
      <c r="C1801" t="s">
        <v>188970</v>
      </c>
      <c r="D1801" t="s">
        <v>188971</v>
      </c>
      <c r="E1801" t="s">
        <v>188972</v>
      </c>
      <c r="F1801" t="s">
        <v>188973</v>
      </c>
      <c r="G1801" t="s">
        <v>188974</v>
      </c>
      <c r="H1801" t="s">
        <v>188975</v>
      </c>
      <c r="I1801" t="s">
        <v>188976</v>
      </c>
      <c r="J1801" t="s">
        <v>188977</v>
      </c>
      <c r="K1801" t="s">
        <v>188978</v>
      </c>
      <c r="L1801" t="s">
        <v>188979</v>
      </c>
      <c r="M1801" t="s">
        <v>188980</v>
      </c>
      <c r="N1801" t="s">
        <v>188981</v>
      </c>
      <c r="O1801" t="s">
        <v>188982</v>
      </c>
      <c r="P1801" t="s">
        <v>188983</v>
      </c>
      <c r="Q1801" t="s">
        <v>188984</v>
      </c>
      <c r="R1801" t="s">
        <v>188985</v>
      </c>
      <c r="S1801" t="s">
        <v>188986</v>
      </c>
      <c r="T1801" t="s">
        <v>188987</v>
      </c>
      <c r="U1801" t="s">
        <v>188988</v>
      </c>
      <c r="V1801" t="s">
        <v>188989</v>
      </c>
      <c r="W1801" t="s">
        <v>188990</v>
      </c>
      <c r="X1801" t="s">
        <v>188991</v>
      </c>
      <c r="Y1801" t="s">
        <v>188992</v>
      </c>
      <c r="Z1801" t="s">
        <v>188993</v>
      </c>
      <c r="AA1801" t="s">
        <v>188994</v>
      </c>
      <c r="AB1801" t="s">
        <v>188995</v>
      </c>
      <c r="AC1801" t="s">
        <v>188996</v>
      </c>
      <c r="AD1801" t="s">
        <v>188997</v>
      </c>
      <c r="AE1801" t="s">
        <v>188998</v>
      </c>
      <c r="AF1801" t="s">
        <v>188999</v>
      </c>
      <c r="AG1801" t="s">
        <v>189000</v>
      </c>
      <c r="AH1801" t="s">
        <v>189001</v>
      </c>
      <c r="AI1801" t="s">
        <v>189002</v>
      </c>
      <c r="AJ1801" t="s">
        <v>189003</v>
      </c>
      <c r="AK1801" t="s">
        <v>189004</v>
      </c>
      <c r="AL1801" t="s">
        <v>189005</v>
      </c>
      <c r="AM1801" t="s">
        <v>189006</v>
      </c>
      <c r="AN1801" t="s">
        <v>189007</v>
      </c>
      <c r="AO1801" t="s">
        <v>189008</v>
      </c>
      <c r="AP1801" t="s">
        <v>189009</v>
      </c>
      <c r="AQ1801" t="s">
        <v>189010</v>
      </c>
      <c r="AR1801" t="s">
        <v>189011</v>
      </c>
      <c r="AS1801" t="s">
        <v>189012</v>
      </c>
      <c r="AT1801" t="s">
        <v>189013</v>
      </c>
      <c r="AU1801" t="s">
        <v>189014</v>
      </c>
      <c r="AV1801" t="s">
        <v>189015</v>
      </c>
      <c r="AW1801" t="s">
        <v>189016</v>
      </c>
      <c r="AX1801" t="s">
        <v>189017</v>
      </c>
      <c r="AY1801" t="s">
        <v>189018</v>
      </c>
      <c r="AZ1801" t="s">
        <v>189019</v>
      </c>
      <c r="BA1801" t="s">
        <v>189020</v>
      </c>
      <c r="BB1801" t="s">
        <v>189021</v>
      </c>
      <c r="BC1801" t="s">
        <v>189022</v>
      </c>
      <c r="BD1801" t="s">
        <v>189023</v>
      </c>
      <c r="BE1801" t="s">
        <v>189024</v>
      </c>
      <c r="BF1801" t="s">
        <v>189025</v>
      </c>
      <c r="BG1801" t="s">
        <v>189026</v>
      </c>
      <c r="BH1801" t="s">
        <v>189027</v>
      </c>
      <c r="BI1801" t="s">
        <v>189028</v>
      </c>
      <c r="BJ1801" t="s">
        <v>189029</v>
      </c>
      <c r="BK1801" t="s">
        <v>189030</v>
      </c>
      <c r="BL1801" t="s">
        <v>189031</v>
      </c>
      <c r="BM1801" t="s">
        <v>189032</v>
      </c>
      <c r="BN1801" t="s">
        <v>189033</v>
      </c>
      <c r="BO1801" t="s">
        <v>189034</v>
      </c>
      <c r="BP1801" t="s">
        <v>189035</v>
      </c>
      <c r="BQ1801" t="s">
        <v>189036</v>
      </c>
      <c r="BR1801" t="s">
        <v>189037</v>
      </c>
      <c r="BS1801" t="s">
        <v>189038</v>
      </c>
      <c r="BT1801" t="s">
        <v>189039</v>
      </c>
      <c r="BU1801" t="s">
        <v>189040</v>
      </c>
      <c r="BV1801" t="s">
        <v>189041</v>
      </c>
      <c r="BW1801" t="s">
        <v>189042</v>
      </c>
      <c r="BX1801" t="s">
        <v>189043</v>
      </c>
      <c r="BY1801" t="s">
        <v>189044</v>
      </c>
      <c r="BZ1801" t="s">
        <v>189045</v>
      </c>
      <c r="CA1801" t="s">
        <v>189046</v>
      </c>
      <c r="CB1801" t="s">
        <v>189047</v>
      </c>
      <c r="CC1801" t="s">
        <v>189048</v>
      </c>
      <c r="CD1801" t="s">
        <v>189049</v>
      </c>
      <c r="CE1801" t="s">
        <v>189050</v>
      </c>
      <c r="CF1801" t="s">
        <v>189051</v>
      </c>
      <c r="CG1801" t="s">
        <v>189052</v>
      </c>
      <c r="CH1801" t="s">
        <v>189053</v>
      </c>
      <c r="CI1801" t="s">
        <v>189054</v>
      </c>
      <c r="CJ1801" t="s">
        <v>189055</v>
      </c>
      <c r="CK1801" t="s">
        <v>189056</v>
      </c>
      <c r="CL1801" t="s">
        <v>189057</v>
      </c>
      <c r="CM1801" t="s">
        <v>189058</v>
      </c>
      <c r="CN1801" t="s">
        <v>189059</v>
      </c>
      <c r="CO1801" t="s">
        <v>189060</v>
      </c>
      <c r="CP1801" t="s">
        <v>189061</v>
      </c>
      <c r="CQ1801" t="s">
        <v>189062</v>
      </c>
      <c r="CR1801" t="s">
        <v>189063</v>
      </c>
      <c r="CS1801" t="s">
        <v>189064</v>
      </c>
      <c r="CT1801" t="s">
        <v>189065</v>
      </c>
      <c r="CU1801" t="s">
        <v>189066</v>
      </c>
      <c r="CV1801" t="s">
        <v>189067</v>
      </c>
      <c r="CW1801" t="s">
        <v>189068</v>
      </c>
      <c r="CX1801" t="s">
        <v>189069</v>
      </c>
      <c r="CY1801" t="s">
        <v>189070</v>
      </c>
      <c r="CZ1801" t="s">
        <v>189071</v>
      </c>
      <c r="DA1801" t="s">
        <v>189072</v>
      </c>
    </row>
    <row r="1802" spans="1:105" x14ac:dyDescent="0.25">
      <c r="A1802" t="s">
        <v>189073</v>
      </c>
      <c r="B1802" t="s">
        <v>189074</v>
      </c>
      <c r="C1802" t="s">
        <v>189075</v>
      </c>
      <c r="D1802" t="s">
        <v>189076</v>
      </c>
      <c r="E1802" t="s">
        <v>189077</v>
      </c>
      <c r="F1802" t="s">
        <v>189078</v>
      </c>
      <c r="G1802" t="s">
        <v>189079</v>
      </c>
      <c r="H1802" t="s">
        <v>189080</v>
      </c>
      <c r="I1802" t="s">
        <v>189081</v>
      </c>
      <c r="J1802" t="s">
        <v>189082</v>
      </c>
      <c r="K1802" t="s">
        <v>189083</v>
      </c>
      <c r="L1802" t="s">
        <v>189084</v>
      </c>
      <c r="M1802" t="s">
        <v>189085</v>
      </c>
      <c r="N1802" t="s">
        <v>189086</v>
      </c>
      <c r="O1802" t="s">
        <v>189087</v>
      </c>
      <c r="P1802" t="s">
        <v>189088</v>
      </c>
      <c r="Q1802" t="s">
        <v>189089</v>
      </c>
      <c r="R1802" t="s">
        <v>189090</v>
      </c>
      <c r="S1802" t="s">
        <v>189091</v>
      </c>
      <c r="T1802" t="s">
        <v>189092</v>
      </c>
      <c r="U1802" t="s">
        <v>189093</v>
      </c>
      <c r="V1802" t="s">
        <v>189094</v>
      </c>
      <c r="W1802" t="s">
        <v>189095</v>
      </c>
      <c r="X1802" t="s">
        <v>189096</v>
      </c>
      <c r="Y1802" t="s">
        <v>189097</v>
      </c>
      <c r="Z1802" t="s">
        <v>189098</v>
      </c>
      <c r="AA1802" t="s">
        <v>189099</v>
      </c>
      <c r="AB1802" t="s">
        <v>189100</v>
      </c>
      <c r="AC1802" t="s">
        <v>189101</v>
      </c>
      <c r="AD1802" t="s">
        <v>189102</v>
      </c>
      <c r="AE1802" t="s">
        <v>189103</v>
      </c>
      <c r="AF1802" t="s">
        <v>189104</v>
      </c>
      <c r="AG1802" t="s">
        <v>189105</v>
      </c>
      <c r="AH1802" t="s">
        <v>189106</v>
      </c>
      <c r="AI1802" t="s">
        <v>189107</v>
      </c>
      <c r="AJ1802" t="s">
        <v>189108</v>
      </c>
      <c r="AK1802" t="s">
        <v>189109</v>
      </c>
      <c r="AL1802" t="s">
        <v>189110</v>
      </c>
      <c r="AM1802" t="s">
        <v>189111</v>
      </c>
      <c r="AN1802" t="s">
        <v>189112</v>
      </c>
      <c r="AO1802" t="s">
        <v>189113</v>
      </c>
      <c r="AP1802" t="s">
        <v>189114</v>
      </c>
      <c r="AQ1802" t="s">
        <v>189115</v>
      </c>
      <c r="AR1802" t="s">
        <v>189116</v>
      </c>
      <c r="AS1802" t="s">
        <v>189117</v>
      </c>
      <c r="AT1802" t="s">
        <v>189118</v>
      </c>
      <c r="AU1802" t="s">
        <v>189119</v>
      </c>
      <c r="AV1802" t="s">
        <v>189120</v>
      </c>
      <c r="AW1802" t="s">
        <v>189121</v>
      </c>
      <c r="AX1802" t="s">
        <v>189122</v>
      </c>
      <c r="AY1802" t="s">
        <v>189123</v>
      </c>
      <c r="AZ1802" t="s">
        <v>189124</v>
      </c>
      <c r="BA1802" t="s">
        <v>189125</v>
      </c>
      <c r="BB1802" t="s">
        <v>189126</v>
      </c>
      <c r="BC1802" t="s">
        <v>189127</v>
      </c>
      <c r="BD1802" t="s">
        <v>189128</v>
      </c>
      <c r="BE1802" t="s">
        <v>189129</v>
      </c>
      <c r="BF1802" t="s">
        <v>189130</v>
      </c>
      <c r="BG1802" t="s">
        <v>189131</v>
      </c>
      <c r="BH1802" t="s">
        <v>189132</v>
      </c>
      <c r="BI1802" t="s">
        <v>189133</v>
      </c>
      <c r="BJ1802" t="s">
        <v>189134</v>
      </c>
      <c r="BK1802" t="s">
        <v>189135</v>
      </c>
      <c r="BL1802" t="s">
        <v>189136</v>
      </c>
      <c r="BM1802" t="s">
        <v>189137</v>
      </c>
      <c r="BN1802" t="s">
        <v>189138</v>
      </c>
      <c r="BO1802" t="s">
        <v>189139</v>
      </c>
      <c r="BP1802" t="s">
        <v>189140</v>
      </c>
      <c r="BQ1802" t="s">
        <v>189141</v>
      </c>
      <c r="BR1802" t="s">
        <v>189142</v>
      </c>
      <c r="BS1802" t="s">
        <v>189143</v>
      </c>
      <c r="BT1802" t="s">
        <v>189144</v>
      </c>
      <c r="BU1802" t="s">
        <v>189145</v>
      </c>
      <c r="BV1802" t="s">
        <v>189146</v>
      </c>
      <c r="BW1802" t="s">
        <v>189147</v>
      </c>
      <c r="BX1802" t="s">
        <v>189148</v>
      </c>
      <c r="BY1802" t="s">
        <v>189149</v>
      </c>
      <c r="BZ1802" t="s">
        <v>189150</v>
      </c>
      <c r="CA1802" t="s">
        <v>189151</v>
      </c>
      <c r="CB1802" t="s">
        <v>189152</v>
      </c>
      <c r="CC1802" t="s">
        <v>189153</v>
      </c>
      <c r="CD1802" t="s">
        <v>189154</v>
      </c>
      <c r="CE1802" t="s">
        <v>189155</v>
      </c>
      <c r="CF1802" t="s">
        <v>189156</v>
      </c>
      <c r="CG1802" t="s">
        <v>189157</v>
      </c>
      <c r="CH1802" t="s">
        <v>189158</v>
      </c>
      <c r="CI1802" t="s">
        <v>189159</v>
      </c>
      <c r="CJ1802" t="s">
        <v>189160</v>
      </c>
      <c r="CK1802" t="s">
        <v>189161</v>
      </c>
      <c r="CL1802" t="s">
        <v>189162</v>
      </c>
      <c r="CM1802" t="s">
        <v>189163</v>
      </c>
      <c r="CN1802" t="s">
        <v>189164</v>
      </c>
      <c r="CO1802" t="s">
        <v>189165</v>
      </c>
      <c r="CP1802" t="s">
        <v>189166</v>
      </c>
      <c r="CQ1802" t="s">
        <v>189167</v>
      </c>
      <c r="CR1802" t="s">
        <v>189168</v>
      </c>
      <c r="CS1802" t="s">
        <v>189169</v>
      </c>
      <c r="CT1802" t="s">
        <v>189170</v>
      </c>
      <c r="CU1802" t="s">
        <v>189171</v>
      </c>
      <c r="CV1802" t="s">
        <v>189172</v>
      </c>
      <c r="CW1802" t="s">
        <v>189173</v>
      </c>
      <c r="CX1802" t="s">
        <v>189174</v>
      </c>
      <c r="CY1802" t="s">
        <v>189175</v>
      </c>
      <c r="CZ1802" t="s">
        <v>189176</v>
      </c>
      <c r="DA1802" t="s">
        <v>189177</v>
      </c>
    </row>
    <row r="1803" spans="1:105" x14ac:dyDescent="0.25">
      <c r="A1803" t="s">
        <v>189178</v>
      </c>
      <c r="B1803" t="s">
        <v>189179</v>
      </c>
      <c r="C1803" t="s">
        <v>189180</v>
      </c>
      <c r="D1803" t="s">
        <v>189181</v>
      </c>
      <c r="E1803" t="s">
        <v>189182</v>
      </c>
      <c r="F1803" t="s">
        <v>189183</v>
      </c>
      <c r="G1803" t="s">
        <v>189184</v>
      </c>
      <c r="H1803" t="s">
        <v>189185</v>
      </c>
      <c r="I1803" t="s">
        <v>189186</v>
      </c>
      <c r="J1803" t="s">
        <v>189187</v>
      </c>
      <c r="K1803" t="s">
        <v>189188</v>
      </c>
      <c r="L1803" t="s">
        <v>189189</v>
      </c>
      <c r="M1803" t="s">
        <v>189190</v>
      </c>
      <c r="N1803" t="s">
        <v>189191</v>
      </c>
      <c r="O1803" t="s">
        <v>189192</v>
      </c>
      <c r="P1803" t="s">
        <v>189193</v>
      </c>
      <c r="Q1803" t="s">
        <v>189194</v>
      </c>
      <c r="R1803" t="s">
        <v>189195</v>
      </c>
      <c r="S1803" t="s">
        <v>189196</v>
      </c>
      <c r="T1803" t="s">
        <v>189197</v>
      </c>
      <c r="U1803" t="s">
        <v>189198</v>
      </c>
      <c r="V1803" t="s">
        <v>189199</v>
      </c>
      <c r="W1803" t="s">
        <v>189200</v>
      </c>
      <c r="X1803" t="s">
        <v>189201</v>
      </c>
      <c r="Y1803" t="s">
        <v>189202</v>
      </c>
      <c r="Z1803" t="s">
        <v>189203</v>
      </c>
      <c r="AA1803" t="s">
        <v>189204</v>
      </c>
      <c r="AB1803" t="s">
        <v>189205</v>
      </c>
      <c r="AC1803" t="s">
        <v>189206</v>
      </c>
      <c r="AD1803" t="s">
        <v>189207</v>
      </c>
      <c r="AE1803" t="s">
        <v>189208</v>
      </c>
      <c r="AF1803" t="s">
        <v>189209</v>
      </c>
      <c r="AG1803" t="s">
        <v>189210</v>
      </c>
      <c r="AH1803" t="s">
        <v>189211</v>
      </c>
      <c r="AI1803" t="s">
        <v>189212</v>
      </c>
      <c r="AJ1803" t="s">
        <v>189213</v>
      </c>
      <c r="AK1803" t="s">
        <v>189214</v>
      </c>
      <c r="AL1803" t="s">
        <v>189215</v>
      </c>
      <c r="AM1803" t="s">
        <v>189216</v>
      </c>
      <c r="AN1803" t="s">
        <v>189217</v>
      </c>
      <c r="AO1803" t="s">
        <v>189218</v>
      </c>
      <c r="AP1803" t="s">
        <v>189219</v>
      </c>
      <c r="AQ1803" t="s">
        <v>189220</v>
      </c>
      <c r="AR1803" t="s">
        <v>189221</v>
      </c>
      <c r="AS1803" t="s">
        <v>189222</v>
      </c>
      <c r="AT1803" t="s">
        <v>189223</v>
      </c>
      <c r="AU1803" t="s">
        <v>189224</v>
      </c>
      <c r="AV1803" t="s">
        <v>189225</v>
      </c>
      <c r="AW1803" t="s">
        <v>189226</v>
      </c>
      <c r="AX1803" t="s">
        <v>189227</v>
      </c>
      <c r="AY1803" t="s">
        <v>189228</v>
      </c>
      <c r="AZ1803" t="s">
        <v>189229</v>
      </c>
      <c r="BA1803" t="s">
        <v>189230</v>
      </c>
      <c r="BB1803" t="s">
        <v>189231</v>
      </c>
      <c r="BC1803" t="s">
        <v>189232</v>
      </c>
      <c r="BD1803" t="s">
        <v>189233</v>
      </c>
      <c r="BE1803" t="s">
        <v>189234</v>
      </c>
      <c r="BF1803" t="s">
        <v>189235</v>
      </c>
      <c r="BG1803" t="s">
        <v>189236</v>
      </c>
      <c r="BH1803" t="s">
        <v>189237</v>
      </c>
      <c r="BI1803" t="s">
        <v>189238</v>
      </c>
      <c r="BJ1803" t="s">
        <v>189239</v>
      </c>
      <c r="BK1803" t="s">
        <v>189240</v>
      </c>
      <c r="BL1803" t="s">
        <v>189241</v>
      </c>
      <c r="BM1803" t="s">
        <v>189242</v>
      </c>
      <c r="BN1803" t="s">
        <v>189243</v>
      </c>
      <c r="BO1803" t="s">
        <v>189244</v>
      </c>
      <c r="BP1803" t="s">
        <v>189245</v>
      </c>
      <c r="BQ1803" t="s">
        <v>189246</v>
      </c>
      <c r="BR1803" t="s">
        <v>189247</v>
      </c>
      <c r="BS1803" t="s">
        <v>189248</v>
      </c>
      <c r="BT1803" t="s">
        <v>189249</v>
      </c>
      <c r="BU1803" t="s">
        <v>189250</v>
      </c>
      <c r="BV1803" t="s">
        <v>189251</v>
      </c>
      <c r="BW1803" t="s">
        <v>189252</v>
      </c>
      <c r="BX1803" t="s">
        <v>189253</v>
      </c>
      <c r="BY1803" t="s">
        <v>189254</v>
      </c>
      <c r="BZ1803" t="s">
        <v>189255</v>
      </c>
      <c r="CA1803" t="s">
        <v>189256</v>
      </c>
      <c r="CB1803" t="s">
        <v>189257</v>
      </c>
      <c r="CC1803" t="s">
        <v>189258</v>
      </c>
      <c r="CD1803" t="s">
        <v>189259</v>
      </c>
      <c r="CE1803" t="s">
        <v>189260</v>
      </c>
      <c r="CF1803" t="s">
        <v>189261</v>
      </c>
      <c r="CG1803" t="s">
        <v>189262</v>
      </c>
      <c r="CH1803" t="s">
        <v>189263</v>
      </c>
      <c r="CI1803" t="s">
        <v>189264</v>
      </c>
      <c r="CJ1803" t="s">
        <v>189265</v>
      </c>
      <c r="CK1803" t="s">
        <v>189266</v>
      </c>
      <c r="CL1803" t="s">
        <v>189267</v>
      </c>
      <c r="CM1803" t="s">
        <v>189268</v>
      </c>
      <c r="CN1803" t="s">
        <v>189269</v>
      </c>
      <c r="CO1803" t="s">
        <v>189270</v>
      </c>
      <c r="CP1803" t="s">
        <v>189271</v>
      </c>
      <c r="CQ1803" t="s">
        <v>189272</v>
      </c>
      <c r="CR1803" t="s">
        <v>189273</v>
      </c>
      <c r="CS1803" t="s">
        <v>189274</v>
      </c>
      <c r="CT1803" t="s">
        <v>189275</v>
      </c>
      <c r="CU1803" t="s">
        <v>189276</v>
      </c>
      <c r="CV1803" t="s">
        <v>189277</v>
      </c>
      <c r="CW1803" t="s">
        <v>189278</v>
      </c>
      <c r="CX1803" t="s">
        <v>189279</v>
      </c>
      <c r="CY1803" t="s">
        <v>189280</v>
      </c>
      <c r="CZ1803" t="s">
        <v>189281</v>
      </c>
      <c r="DA1803" t="s">
        <v>189282</v>
      </c>
    </row>
    <row r="1804" spans="1:105" x14ac:dyDescent="0.25">
      <c r="A1804" t="s">
        <v>189283</v>
      </c>
      <c r="B1804" t="s">
        <v>189284</v>
      </c>
      <c r="C1804" t="s">
        <v>189285</v>
      </c>
      <c r="D1804" t="s">
        <v>189286</v>
      </c>
      <c r="E1804" t="s">
        <v>189287</v>
      </c>
      <c r="F1804" t="s">
        <v>189288</v>
      </c>
      <c r="G1804" t="s">
        <v>189289</v>
      </c>
      <c r="H1804" t="s">
        <v>189290</v>
      </c>
      <c r="I1804" t="s">
        <v>189291</v>
      </c>
      <c r="J1804" t="s">
        <v>189292</v>
      </c>
      <c r="K1804" t="s">
        <v>189293</v>
      </c>
      <c r="L1804" t="s">
        <v>189294</v>
      </c>
      <c r="M1804" t="s">
        <v>189295</v>
      </c>
      <c r="N1804" t="s">
        <v>189296</v>
      </c>
      <c r="O1804" t="s">
        <v>189297</v>
      </c>
      <c r="P1804" t="s">
        <v>189298</v>
      </c>
      <c r="Q1804" t="s">
        <v>189299</v>
      </c>
      <c r="R1804" t="s">
        <v>189300</v>
      </c>
      <c r="S1804" t="s">
        <v>189301</v>
      </c>
      <c r="T1804" t="s">
        <v>189302</v>
      </c>
      <c r="U1804" t="s">
        <v>189303</v>
      </c>
      <c r="V1804" t="s">
        <v>189304</v>
      </c>
      <c r="W1804" t="s">
        <v>189305</v>
      </c>
      <c r="X1804" t="s">
        <v>189306</v>
      </c>
      <c r="Y1804" t="s">
        <v>189307</v>
      </c>
      <c r="Z1804" t="s">
        <v>189308</v>
      </c>
      <c r="AA1804" t="s">
        <v>189309</v>
      </c>
      <c r="AB1804" t="s">
        <v>189310</v>
      </c>
      <c r="AC1804" t="s">
        <v>189311</v>
      </c>
      <c r="AD1804" t="s">
        <v>189312</v>
      </c>
      <c r="AE1804" t="s">
        <v>189313</v>
      </c>
      <c r="AF1804" t="s">
        <v>189314</v>
      </c>
      <c r="AG1804" t="s">
        <v>189315</v>
      </c>
      <c r="AH1804" t="s">
        <v>189316</v>
      </c>
      <c r="AI1804" t="s">
        <v>189317</v>
      </c>
      <c r="AJ1804" t="s">
        <v>189318</v>
      </c>
      <c r="AK1804" t="s">
        <v>189319</v>
      </c>
      <c r="AL1804" t="s">
        <v>189320</v>
      </c>
      <c r="AM1804" t="s">
        <v>189321</v>
      </c>
      <c r="AN1804" t="s">
        <v>189322</v>
      </c>
      <c r="AO1804" t="s">
        <v>189323</v>
      </c>
      <c r="AP1804" t="s">
        <v>189324</v>
      </c>
      <c r="AQ1804" t="s">
        <v>189325</v>
      </c>
      <c r="AR1804" t="s">
        <v>189326</v>
      </c>
      <c r="AS1804" t="s">
        <v>189327</v>
      </c>
      <c r="AT1804" t="s">
        <v>189328</v>
      </c>
      <c r="AU1804" t="s">
        <v>189329</v>
      </c>
      <c r="AV1804" t="s">
        <v>189330</v>
      </c>
      <c r="AW1804" t="s">
        <v>189331</v>
      </c>
      <c r="AX1804" t="s">
        <v>189332</v>
      </c>
      <c r="AY1804" t="s">
        <v>189333</v>
      </c>
      <c r="AZ1804" t="s">
        <v>189334</v>
      </c>
      <c r="BA1804" t="s">
        <v>189335</v>
      </c>
      <c r="BB1804" t="s">
        <v>189336</v>
      </c>
      <c r="BC1804" t="s">
        <v>189337</v>
      </c>
      <c r="BD1804" t="s">
        <v>189338</v>
      </c>
      <c r="BE1804" t="s">
        <v>189339</v>
      </c>
      <c r="BF1804" t="s">
        <v>189340</v>
      </c>
      <c r="BG1804" t="s">
        <v>189341</v>
      </c>
      <c r="BH1804" t="s">
        <v>189342</v>
      </c>
      <c r="BI1804" t="s">
        <v>189343</v>
      </c>
      <c r="BJ1804" t="s">
        <v>189344</v>
      </c>
      <c r="BK1804" t="s">
        <v>189345</v>
      </c>
      <c r="BL1804" t="s">
        <v>189346</v>
      </c>
      <c r="BM1804" t="s">
        <v>189347</v>
      </c>
      <c r="BN1804" t="s">
        <v>189348</v>
      </c>
      <c r="BO1804" t="s">
        <v>189349</v>
      </c>
      <c r="BP1804" t="s">
        <v>189350</v>
      </c>
      <c r="BQ1804" t="s">
        <v>189351</v>
      </c>
      <c r="BR1804" t="s">
        <v>189352</v>
      </c>
      <c r="BS1804" t="s">
        <v>189353</v>
      </c>
      <c r="BT1804" t="s">
        <v>189354</v>
      </c>
      <c r="BU1804" t="s">
        <v>189355</v>
      </c>
      <c r="BV1804" t="s">
        <v>189356</v>
      </c>
      <c r="BW1804" t="s">
        <v>189357</v>
      </c>
      <c r="BX1804" t="s">
        <v>189358</v>
      </c>
      <c r="BY1804" t="s">
        <v>189359</v>
      </c>
      <c r="BZ1804" t="s">
        <v>189360</v>
      </c>
      <c r="CA1804" t="s">
        <v>189361</v>
      </c>
      <c r="CB1804" t="s">
        <v>189362</v>
      </c>
      <c r="CC1804" t="s">
        <v>189363</v>
      </c>
      <c r="CD1804" t="s">
        <v>189364</v>
      </c>
      <c r="CE1804" t="s">
        <v>189365</v>
      </c>
      <c r="CF1804" t="s">
        <v>189366</v>
      </c>
      <c r="CG1804" t="s">
        <v>189367</v>
      </c>
      <c r="CH1804" t="s">
        <v>189368</v>
      </c>
      <c r="CI1804" t="s">
        <v>189369</v>
      </c>
      <c r="CJ1804" t="s">
        <v>189370</v>
      </c>
      <c r="CK1804" t="s">
        <v>189371</v>
      </c>
      <c r="CL1804" t="s">
        <v>189372</v>
      </c>
      <c r="CM1804" t="s">
        <v>189373</v>
      </c>
      <c r="CN1804" t="s">
        <v>189374</v>
      </c>
      <c r="CO1804" t="s">
        <v>189375</v>
      </c>
      <c r="CP1804" t="s">
        <v>189376</v>
      </c>
      <c r="CQ1804" t="s">
        <v>189377</v>
      </c>
      <c r="CR1804" t="s">
        <v>189378</v>
      </c>
      <c r="CS1804" t="s">
        <v>189379</v>
      </c>
      <c r="CT1804" t="s">
        <v>189380</v>
      </c>
      <c r="CU1804" t="s">
        <v>189381</v>
      </c>
      <c r="CV1804" t="s">
        <v>189382</v>
      </c>
      <c r="CW1804" t="s">
        <v>189383</v>
      </c>
      <c r="CX1804" t="s">
        <v>189384</v>
      </c>
      <c r="CY1804" t="s">
        <v>189385</v>
      </c>
      <c r="CZ1804" t="s">
        <v>189386</v>
      </c>
      <c r="DA1804" t="s">
        <v>189387</v>
      </c>
    </row>
    <row r="1805" spans="1:105" x14ac:dyDescent="0.25">
      <c r="A1805" t="s">
        <v>189388</v>
      </c>
      <c r="B1805" t="s">
        <v>189389</v>
      </c>
      <c r="C1805" t="s">
        <v>189390</v>
      </c>
      <c r="D1805" t="s">
        <v>189391</v>
      </c>
      <c r="E1805" t="s">
        <v>189392</v>
      </c>
      <c r="F1805" t="s">
        <v>189393</v>
      </c>
      <c r="G1805" t="s">
        <v>189394</v>
      </c>
      <c r="H1805" t="s">
        <v>189395</v>
      </c>
      <c r="I1805" t="s">
        <v>189396</v>
      </c>
      <c r="J1805" t="s">
        <v>189397</v>
      </c>
      <c r="K1805" t="s">
        <v>189398</v>
      </c>
      <c r="L1805" t="s">
        <v>189399</v>
      </c>
      <c r="M1805" t="s">
        <v>189400</v>
      </c>
      <c r="N1805" t="s">
        <v>189401</v>
      </c>
      <c r="O1805" t="s">
        <v>189402</v>
      </c>
      <c r="P1805" t="s">
        <v>189403</v>
      </c>
      <c r="Q1805" t="s">
        <v>189404</v>
      </c>
      <c r="R1805" t="s">
        <v>189405</v>
      </c>
      <c r="S1805" t="s">
        <v>189406</v>
      </c>
      <c r="T1805" t="s">
        <v>189407</v>
      </c>
      <c r="U1805" t="s">
        <v>189408</v>
      </c>
      <c r="V1805" t="s">
        <v>189409</v>
      </c>
      <c r="W1805" t="s">
        <v>189410</v>
      </c>
      <c r="X1805" t="s">
        <v>189411</v>
      </c>
      <c r="Y1805" t="s">
        <v>189412</v>
      </c>
      <c r="Z1805" t="s">
        <v>189413</v>
      </c>
      <c r="AA1805" t="s">
        <v>189414</v>
      </c>
      <c r="AB1805" t="s">
        <v>189415</v>
      </c>
      <c r="AC1805" t="s">
        <v>189416</v>
      </c>
      <c r="AD1805" t="s">
        <v>189417</v>
      </c>
      <c r="AE1805" t="s">
        <v>189418</v>
      </c>
      <c r="AF1805" t="s">
        <v>189419</v>
      </c>
      <c r="AG1805" t="s">
        <v>189420</v>
      </c>
      <c r="AH1805" t="s">
        <v>189421</v>
      </c>
      <c r="AI1805" t="s">
        <v>189422</v>
      </c>
      <c r="AJ1805" t="s">
        <v>189423</v>
      </c>
      <c r="AK1805" t="s">
        <v>189424</v>
      </c>
      <c r="AL1805" t="s">
        <v>189425</v>
      </c>
      <c r="AM1805" t="s">
        <v>189426</v>
      </c>
      <c r="AN1805" t="s">
        <v>189427</v>
      </c>
      <c r="AO1805" t="s">
        <v>189428</v>
      </c>
      <c r="AP1805" t="s">
        <v>189429</v>
      </c>
      <c r="AQ1805" t="s">
        <v>189430</v>
      </c>
      <c r="AR1805" t="s">
        <v>189431</v>
      </c>
      <c r="AS1805" t="s">
        <v>189432</v>
      </c>
      <c r="AT1805" t="s">
        <v>189433</v>
      </c>
      <c r="AU1805" t="s">
        <v>189434</v>
      </c>
      <c r="AV1805" t="s">
        <v>189435</v>
      </c>
      <c r="AW1805" t="s">
        <v>189436</v>
      </c>
      <c r="AX1805" t="s">
        <v>189437</v>
      </c>
      <c r="AY1805" t="s">
        <v>189438</v>
      </c>
      <c r="AZ1805" t="s">
        <v>189439</v>
      </c>
      <c r="BA1805" t="s">
        <v>189440</v>
      </c>
      <c r="BB1805" t="s">
        <v>189441</v>
      </c>
      <c r="BC1805" t="s">
        <v>189442</v>
      </c>
      <c r="BD1805" t="s">
        <v>189443</v>
      </c>
      <c r="BE1805" t="s">
        <v>189444</v>
      </c>
      <c r="BF1805" t="s">
        <v>189445</v>
      </c>
      <c r="BG1805" t="s">
        <v>189446</v>
      </c>
      <c r="BH1805" t="s">
        <v>189447</v>
      </c>
      <c r="BI1805" t="s">
        <v>189448</v>
      </c>
      <c r="BJ1805" t="s">
        <v>189449</v>
      </c>
      <c r="BK1805" t="s">
        <v>189450</v>
      </c>
      <c r="BL1805" t="s">
        <v>189451</v>
      </c>
      <c r="BM1805" t="s">
        <v>189452</v>
      </c>
      <c r="BN1805" t="s">
        <v>189453</v>
      </c>
      <c r="BO1805" t="s">
        <v>189454</v>
      </c>
      <c r="BP1805" t="s">
        <v>189455</v>
      </c>
      <c r="BQ1805" t="s">
        <v>189456</v>
      </c>
      <c r="BR1805" t="s">
        <v>189457</v>
      </c>
      <c r="BS1805" t="s">
        <v>189458</v>
      </c>
      <c r="BT1805" t="s">
        <v>189459</v>
      </c>
      <c r="BU1805" t="s">
        <v>189460</v>
      </c>
      <c r="BV1805" t="s">
        <v>189461</v>
      </c>
      <c r="BW1805" t="s">
        <v>189462</v>
      </c>
      <c r="BX1805" t="s">
        <v>189463</v>
      </c>
      <c r="BY1805" t="s">
        <v>189464</v>
      </c>
      <c r="BZ1805" t="s">
        <v>189465</v>
      </c>
      <c r="CA1805" t="s">
        <v>189466</v>
      </c>
      <c r="CB1805" t="s">
        <v>189467</v>
      </c>
      <c r="CC1805" t="s">
        <v>189468</v>
      </c>
      <c r="CD1805" t="s">
        <v>189469</v>
      </c>
      <c r="CE1805" t="s">
        <v>189470</v>
      </c>
      <c r="CF1805" t="s">
        <v>189471</v>
      </c>
      <c r="CG1805" t="s">
        <v>189472</v>
      </c>
      <c r="CH1805" t="s">
        <v>189473</v>
      </c>
      <c r="CI1805" t="s">
        <v>189474</v>
      </c>
      <c r="CJ1805" t="s">
        <v>189475</v>
      </c>
      <c r="CK1805" t="s">
        <v>189476</v>
      </c>
      <c r="CL1805" t="s">
        <v>189477</v>
      </c>
      <c r="CM1805" t="s">
        <v>189478</v>
      </c>
      <c r="CN1805" t="s">
        <v>189479</v>
      </c>
      <c r="CO1805" t="s">
        <v>189480</v>
      </c>
      <c r="CP1805" t="s">
        <v>189481</v>
      </c>
      <c r="CQ1805" t="s">
        <v>189482</v>
      </c>
      <c r="CR1805" t="s">
        <v>189483</v>
      </c>
      <c r="CS1805" t="s">
        <v>189484</v>
      </c>
      <c r="CT1805" t="s">
        <v>189485</v>
      </c>
      <c r="CU1805" t="s">
        <v>189486</v>
      </c>
      <c r="CV1805" t="s">
        <v>189487</v>
      </c>
      <c r="CW1805" t="s">
        <v>189488</v>
      </c>
      <c r="CX1805" t="s">
        <v>189489</v>
      </c>
      <c r="CY1805" t="s">
        <v>189490</v>
      </c>
      <c r="CZ1805" t="s">
        <v>189491</v>
      </c>
      <c r="DA1805" t="s">
        <v>189492</v>
      </c>
    </row>
    <row r="1806" spans="1:105" x14ac:dyDescent="0.25">
      <c r="A1806" t="s">
        <v>189493</v>
      </c>
      <c r="B1806" t="s">
        <v>189494</v>
      </c>
      <c r="C1806" t="s">
        <v>189495</v>
      </c>
      <c r="D1806" t="s">
        <v>189496</v>
      </c>
      <c r="E1806" t="s">
        <v>189497</v>
      </c>
      <c r="F1806" t="s">
        <v>189498</v>
      </c>
      <c r="G1806" t="s">
        <v>189499</v>
      </c>
      <c r="H1806" t="s">
        <v>189500</v>
      </c>
      <c r="I1806" t="s">
        <v>189501</v>
      </c>
      <c r="J1806" t="s">
        <v>189502</v>
      </c>
      <c r="K1806" t="s">
        <v>189503</v>
      </c>
      <c r="L1806" t="s">
        <v>189504</v>
      </c>
      <c r="M1806" t="s">
        <v>189505</v>
      </c>
      <c r="N1806" t="s">
        <v>189506</v>
      </c>
      <c r="O1806" t="s">
        <v>189507</v>
      </c>
      <c r="P1806" t="s">
        <v>189508</v>
      </c>
      <c r="Q1806" t="s">
        <v>189509</v>
      </c>
      <c r="R1806" t="s">
        <v>189510</v>
      </c>
      <c r="S1806" t="s">
        <v>189511</v>
      </c>
      <c r="T1806" t="s">
        <v>189512</v>
      </c>
      <c r="U1806" t="s">
        <v>189513</v>
      </c>
      <c r="V1806" t="s">
        <v>189514</v>
      </c>
      <c r="W1806" t="s">
        <v>189515</v>
      </c>
      <c r="X1806" t="s">
        <v>189516</v>
      </c>
      <c r="Y1806" t="s">
        <v>189517</v>
      </c>
      <c r="Z1806" t="s">
        <v>189518</v>
      </c>
      <c r="AA1806" t="s">
        <v>189519</v>
      </c>
      <c r="AB1806" t="s">
        <v>189520</v>
      </c>
      <c r="AC1806" t="s">
        <v>189521</v>
      </c>
      <c r="AD1806" t="s">
        <v>189522</v>
      </c>
      <c r="AE1806" t="s">
        <v>189523</v>
      </c>
      <c r="AF1806" t="s">
        <v>189524</v>
      </c>
      <c r="AG1806" t="s">
        <v>189525</v>
      </c>
      <c r="AH1806" t="s">
        <v>189526</v>
      </c>
      <c r="AI1806" t="s">
        <v>189527</v>
      </c>
      <c r="AJ1806" t="s">
        <v>189528</v>
      </c>
      <c r="AK1806" t="s">
        <v>189529</v>
      </c>
      <c r="AL1806" t="s">
        <v>189530</v>
      </c>
      <c r="AM1806" t="s">
        <v>189531</v>
      </c>
      <c r="AN1806" t="s">
        <v>189532</v>
      </c>
      <c r="AO1806" t="s">
        <v>189533</v>
      </c>
      <c r="AP1806" t="s">
        <v>189534</v>
      </c>
      <c r="AQ1806" t="s">
        <v>189535</v>
      </c>
      <c r="AR1806" t="s">
        <v>189536</v>
      </c>
      <c r="AS1806" t="s">
        <v>189537</v>
      </c>
      <c r="AT1806" t="s">
        <v>189538</v>
      </c>
      <c r="AU1806" t="s">
        <v>189539</v>
      </c>
      <c r="AV1806" t="s">
        <v>189540</v>
      </c>
      <c r="AW1806" t="s">
        <v>189541</v>
      </c>
      <c r="AX1806" t="s">
        <v>189542</v>
      </c>
      <c r="AY1806" t="s">
        <v>189543</v>
      </c>
      <c r="AZ1806" t="s">
        <v>189544</v>
      </c>
      <c r="BA1806" t="s">
        <v>189545</v>
      </c>
      <c r="BB1806" t="s">
        <v>189546</v>
      </c>
      <c r="BC1806" t="s">
        <v>189547</v>
      </c>
      <c r="BD1806" t="s">
        <v>189548</v>
      </c>
      <c r="BE1806" t="s">
        <v>189549</v>
      </c>
      <c r="BF1806" t="s">
        <v>189550</v>
      </c>
      <c r="BG1806" t="s">
        <v>189551</v>
      </c>
      <c r="BH1806" t="s">
        <v>189552</v>
      </c>
      <c r="BI1806" t="s">
        <v>189553</v>
      </c>
      <c r="BJ1806" t="s">
        <v>189554</v>
      </c>
      <c r="BK1806" t="s">
        <v>189555</v>
      </c>
      <c r="BL1806" t="s">
        <v>189556</v>
      </c>
      <c r="BM1806" t="s">
        <v>189557</v>
      </c>
      <c r="BN1806" t="s">
        <v>189558</v>
      </c>
      <c r="BO1806" t="s">
        <v>189559</v>
      </c>
      <c r="BP1806" t="s">
        <v>189560</v>
      </c>
      <c r="BQ1806" t="s">
        <v>189561</v>
      </c>
      <c r="BR1806" t="s">
        <v>189562</v>
      </c>
      <c r="BS1806" t="s">
        <v>189563</v>
      </c>
      <c r="BT1806" t="s">
        <v>189564</v>
      </c>
      <c r="BU1806" t="s">
        <v>189565</v>
      </c>
      <c r="BV1806" t="s">
        <v>189566</v>
      </c>
      <c r="BW1806" t="s">
        <v>189567</v>
      </c>
      <c r="BX1806" t="s">
        <v>189568</v>
      </c>
      <c r="BY1806" t="s">
        <v>189569</v>
      </c>
      <c r="BZ1806" t="s">
        <v>189570</v>
      </c>
      <c r="CA1806" t="s">
        <v>189571</v>
      </c>
      <c r="CB1806" t="s">
        <v>189572</v>
      </c>
      <c r="CC1806" t="s">
        <v>189573</v>
      </c>
      <c r="CD1806" t="s">
        <v>189574</v>
      </c>
      <c r="CE1806" t="s">
        <v>189575</v>
      </c>
      <c r="CF1806" t="s">
        <v>189576</v>
      </c>
      <c r="CG1806" t="s">
        <v>189577</v>
      </c>
      <c r="CH1806" t="s">
        <v>189578</v>
      </c>
      <c r="CI1806" t="s">
        <v>189579</v>
      </c>
      <c r="CJ1806" t="s">
        <v>189580</v>
      </c>
      <c r="CK1806" t="s">
        <v>189581</v>
      </c>
      <c r="CL1806" t="s">
        <v>189582</v>
      </c>
      <c r="CM1806" t="s">
        <v>189583</v>
      </c>
      <c r="CN1806" t="s">
        <v>189584</v>
      </c>
      <c r="CO1806" t="s">
        <v>189585</v>
      </c>
      <c r="CP1806" t="s">
        <v>189586</v>
      </c>
      <c r="CQ1806" t="s">
        <v>189587</v>
      </c>
      <c r="CR1806" t="s">
        <v>189588</v>
      </c>
      <c r="CS1806" t="s">
        <v>189589</v>
      </c>
      <c r="CT1806" t="s">
        <v>189590</v>
      </c>
      <c r="CU1806" t="s">
        <v>189591</v>
      </c>
      <c r="CV1806" t="s">
        <v>189592</v>
      </c>
      <c r="CW1806" t="s">
        <v>189593</v>
      </c>
      <c r="CX1806" t="s">
        <v>189594</v>
      </c>
      <c r="CY1806" t="s">
        <v>189595</v>
      </c>
      <c r="CZ1806" t="s">
        <v>189596</v>
      </c>
      <c r="DA1806" t="s">
        <v>189597</v>
      </c>
    </row>
    <row r="1807" spans="1:105" x14ac:dyDescent="0.25">
      <c r="A1807" t="s">
        <v>189598</v>
      </c>
      <c r="B1807" t="s">
        <v>189599</v>
      </c>
      <c r="C1807" t="s">
        <v>189600</v>
      </c>
      <c r="D1807" t="s">
        <v>189601</v>
      </c>
      <c r="E1807" t="s">
        <v>189602</v>
      </c>
      <c r="F1807" t="s">
        <v>189603</v>
      </c>
      <c r="G1807" t="s">
        <v>189604</v>
      </c>
      <c r="H1807" t="s">
        <v>189605</v>
      </c>
      <c r="I1807" t="s">
        <v>189606</v>
      </c>
      <c r="J1807" t="s">
        <v>189607</v>
      </c>
      <c r="K1807" t="s">
        <v>189608</v>
      </c>
      <c r="L1807" t="s">
        <v>189609</v>
      </c>
      <c r="M1807" t="s">
        <v>189610</v>
      </c>
      <c r="N1807" t="s">
        <v>189611</v>
      </c>
      <c r="O1807" t="s">
        <v>189612</v>
      </c>
      <c r="P1807" t="s">
        <v>189613</v>
      </c>
      <c r="Q1807" t="s">
        <v>189614</v>
      </c>
      <c r="R1807" t="s">
        <v>189615</v>
      </c>
      <c r="S1807" t="s">
        <v>189616</v>
      </c>
      <c r="T1807" t="s">
        <v>189617</v>
      </c>
      <c r="U1807" t="s">
        <v>189618</v>
      </c>
      <c r="V1807" t="s">
        <v>189619</v>
      </c>
      <c r="W1807" t="s">
        <v>189620</v>
      </c>
      <c r="X1807" t="s">
        <v>189621</v>
      </c>
      <c r="Y1807" t="s">
        <v>189622</v>
      </c>
      <c r="Z1807" t="s">
        <v>189623</v>
      </c>
      <c r="AA1807" t="s">
        <v>189624</v>
      </c>
      <c r="AB1807" t="s">
        <v>189625</v>
      </c>
      <c r="AC1807" t="s">
        <v>189626</v>
      </c>
      <c r="AD1807" t="s">
        <v>189627</v>
      </c>
      <c r="AE1807" t="s">
        <v>189628</v>
      </c>
      <c r="AF1807" t="s">
        <v>189629</v>
      </c>
      <c r="AG1807" t="s">
        <v>189630</v>
      </c>
      <c r="AH1807" t="s">
        <v>189631</v>
      </c>
      <c r="AI1807" t="s">
        <v>189632</v>
      </c>
      <c r="AJ1807" t="s">
        <v>189633</v>
      </c>
      <c r="AK1807" t="s">
        <v>189634</v>
      </c>
      <c r="AL1807" t="s">
        <v>189635</v>
      </c>
      <c r="AM1807" t="s">
        <v>189636</v>
      </c>
      <c r="AN1807" t="s">
        <v>189637</v>
      </c>
      <c r="AO1807" t="s">
        <v>189638</v>
      </c>
      <c r="AP1807" t="s">
        <v>189639</v>
      </c>
      <c r="AQ1807" t="s">
        <v>189640</v>
      </c>
      <c r="AR1807" t="s">
        <v>189641</v>
      </c>
      <c r="AS1807" t="s">
        <v>189642</v>
      </c>
      <c r="AT1807" t="s">
        <v>189643</v>
      </c>
      <c r="AU1807" t="s">
        <v>189644</v>
      </c>
      <c r="AV1807" t="s">
        <v>189645</v>
      </c>
      <c r="AW1807" t="s">
        <v>189646</v>
      </c>
      <c r="AX1807" t="s">
        <v>189647</v>
      </c>
      <c r="AY1807" t="s">
        <v>189648</v>
      </c>
      <c r="AZ1807" t="s">
        <v>189649</v>
      </c>
      <c r="BA1807" t="s">
        <v>189650</v>
      </c>
      <c r="BB1807" t="s">
        <v>189651</v>
      </c>
      <c r="BC1807" t="s">
        <v>189652</v>
      </c>
      <c r="BD1807" t="s">
        <v>189653</v>
      </c>
      <c r="BE1807" t="s">
        <v>189654</v>
      </c>
      <c r="BF1807" t="s">
        <v>189655</v>
      </c>
      <c r="BG1807" t="s">
        <v>189656</v>
      </c>
      <c r="BH1807" t="s">
        <v>189657</v>
      </c>
      <c r="BI1807" t="s">
        <v>189658</v>
      </c>
      <c r="BJ1807" t="s">
        <v>189659</v>
      </c>
      <c r="BK1807" t="s">
        <v>189660</v>
      </c>
      <c r="BL1807" t="s">
        <v>189661</v>
      </c>
      <c r="BM1807" t="s">
        <v>189662</v>
      </c>
      <c r="BN1807" t="s">
        <v>189663</v>
      </c>
      <c r="BO1807" t="s">
        <v>189664</v>
      </c>
      <c r="BP1807" t="s">
        <v>189665</v>
      </c>
      <c r="BQ1807" t="s">
        <v>189666</v>
      </c>
      <c r="BR1807" t="s">
        <v>189667</v>
      </c>
      <c r="BS1807" t="s">
        <v>189668</v>
      </c>
      <c r="BT1807" t="s">
        <v>189669</v>
      </c>
      <c r="BU1807" t="s">
        <v>189670</v>
      </c>
      <c r="BV1807" t="s">
        <v>189671</v>
      </c>
      <c r="BW1807" t="s">
        <v>189672</v>
      </c>
      <c r="BX1807" t="s">
        <v>189673</v>
      </c>
      <c r="BY1807" t="s">
        <v>189674</v>
      </c>
      <c r="BZ1807" t="s">
        <v>189675</v>
      </c>
      <c r="CA1807" t="s">
        <v>189676</v>
      </c>
      <c r="CB1807" t="s">
        <v>189677</v>
      </c>
      <c r="CC1807" t="s">
        <v>189678</v>
      </c>
      <c r="CD1807" t="s">
        <v>189679</v>
      </c>
      <c r="CE1807" t="s">
        <v>189680</v>
      </c>
      <c r="CF1807" t="s">
        <v>189681</v>
      </c>
      <c r="CG1807" t="s">
        <v>189682</v>
      </c>
      <c r="CH1807" t="s">
        <v>189683</v>
      </c>
      <c r="CI1807" t="s">
        <v>189684</v>
      </c>
      <c r="CJ1807" t="s">
        <v>189685</v>
      </c>
      <c r="CK1807" t="s">
        <v>189686</v>
      </c>
      <c r="CL1807" t="s">
        <v>189687</v>
      </c>
      <c r="CM1807" t="s">
        <v>189688</v>
      </c>
      <c r="CN1807" t="s">
        <v>189689</v>
      </c>
      <c r="CO1807" t="s">
        <v>189690</v>
      </c>
      <c r="CP1807" t="s">
        <v>189691</v>
      </c>
      <c r="CQ1807" t="s">
        <v>189692</v>
      </c>
      <c r="CR1807" t="s">
        <v>189693</v>
      </c>
      <c r="CS1807" t="s">
        <v>189694</v>
      </c>
      <c r="CT1807" t="s">
        <v>189695</v>
      </c>
      <c r="CU1807" t="s">
        <v>189696</v>
      </c>
      <c r="CV1807" t="s">
        <v>189697</v>
      </c>
      <c r="CW1807" t="s">
        <v>189698</v>
      </c>
      <c r="CX1807" t="s">
        <v>189699</v>
      </c>
      <c r="CY1807" t="s">
        <v>189700</v>
      </c>
      <c r="CZ1807" t="s">
        <v>189701</v>
      </c>
      <c r="DA1807" t="s">
        <v>189702</v>
      </c>
    </row>
    <row r="1808" spans="1:105" x14ac:dyDescent="0.25">
      <c r="A1808" t="s">
        <v>189703</v>
      </c>
      <c r="B1808" t="s">
        <v>189704</v>
      </c>
      <c r="C1808" t="s">
        <v>189705</v>
      </c>
      <c r="D1808" t="s">
        <v>189706</v>
      </c>
      <c r="E1808" t="s">
        <v>189707</v>
      </c>
      <c r="F1808" t="s">
        <v>189708</v>
      </c>
      <c r="G1808" t="s">
        <v>189709</v>
      </c>
      <c r="H1808" t="s">
        <v>189710</v>
      </c>
      <c r="I1808" t="s">
        <v>189711</v>
      </c>
      <c r="J1808" t="s">
        <v>189712</v>
      </c>
      <c r="K1808" t="s">
        <v>189713</v>
      </c>
      <c r="L1808" t="s">
        <v>189714</v>
      </c>
      <c r="M1808" t="s">
        <v>189715</v>
      </c>
      <c r="N1808" t="s">
        <v>189716</v>
      </c>
      <c r="O1808" t="s">
        <v>189717</v>
      </c>
      <c r="P1808" t="s">
        <v>189718</v>
      </c>
      <c r="Q1808" t="s">
        <v>189719</v>
      </c>
      <c r="R1808" t="s">
        <v>189720</v>
      </c>
      <c r="S1808" t="s">
        <v>189721</v>
      </c>
      <c r="T1808" t="s">
        <v>189722</v>
      </c>
      <c r="U1808" t="s">
        <v>189723</v>
      </c>
      <c r="V1808" t="s">
        <v>189724</v>
      </c>
      <c r="W1808" t="s">
        <v>189725</v>
      </c>
      <c r="X1808" t="s">
        <v>189726</v>
      </c>
      <c r="Y1808" t="s">
        <v>189727</v>
      </c>
      <c r="Z1808" t="s">
        <v>189728</v>
      </c>
      <c r="AA1808" t="s">
        <v>189729</v>
      </c>
      <c r="AB1808" t="s">
        <v>189730</v>
      </c>
      <c r="AC1808" t="s">
        <v>189731</v>
      </c>
      <c r="AD1808" t="s">
        <v>189732</v>
      </c>
      <c r="AE1808" t="s">
        <v>189733</v>
      </c>
      <c r="AF1808" t="s">
        <v>189734</v>
      </c>
      <c r="AG1808" t="s">
        <v>189735</v>
      </c>
      <c r="AH1808" t="s">
        <v>189736</v>
      </c>
      <c r="AI1808" t="s">
        <v>189737</v>
      </c>
      <c r="AJ1808" t="s">
        <v>189738</v>
      </c>
      <c r="AK1808" t="s">
        <v>189739</v>
      </c>
      <c r="AL1808" t="s">
        <v>189740</v>
      </c>
      <c r="AM1808" t="s">
        <v>189741</v>
      </c>
      <c r="AN1808" t="s">
        <v>189742</v>
      </c>
      <c r="AO1808" t="s">
        <v>189743</v>
      </c>
      <c r="AP1808" t="s">
        <v>189744</v>
      </c>
      <c r="AQ1808" t="s">
        <v>189745</v>
      </c>
      <c r="AR1808" t="s">
        <v>189746</v>
      </c>
      <c r="AS1808" t="s">
        <v>189747</v>
      </c>
      <c r="AT1808" t="s">
        <v>189748</v>
      </c>
      <c r="AU1808" t="s">
        <v>189749</v>
      </c>
      <c r="AV1808" t="s">
        <v>189750</v>
      </c>
      <c r="AW1808" t="s">
        <v>189751</v>
      </c>
      <c r="AX1808" t="s">
        <v>189752</v>
      </c>
      <c r="AY1808" t="s">
        <v>189753</v>
      </c>
      <c r="AZ1808" t="s">
        <v>189754</v>
      </c>
      <c r="BA1808" t="s">
        <v>189755</v>
      </c>
      <c r="BB1808" t="s">
        <v>189756</v>
      </c>
      <c r="BC1808" t="s">
        <v>189757</v>
      </c>
      <c r="BD1808" t="s">
        <v>189758</v>
      </c>
      <c r="BE1808" t="s">
        <v>189759</v>
      </c>
      <c r="BF1808" t="s">
        <v>189760</v>
      </c>
      <c r="BG1808" t="s">
        <v>189761</v>
      </c>
      <c r="BH1808" t="s">
        <v>189762</v>
      </c>
      <c r="BI1808" t="s">
        <v>189763</v>
      </c>
      <c r="BJ1808" t="s">
        <v>189764</v>
      </c>
      <c r="BK1808" t="s">
        <v>189765</v>
      </c>
      <c r="BL1808" t="s">
        <v>189766</v>
      </c>
      <c r="BM1808" t="s">
        <v>189767</v>
      </c>
      <c r="BN1808" t="s">
        <v>189768</v>
      </c>
      <c r="BO1808" t="s">
        <v>189769</v>
      </c>
      <c r="BP1808" t="s">
        <v>189770</v>
      </c>
      <c r="BQ1808" t="s">
        <v>189771</v>
      </c>
      <c r="BR1808" t="s">
        <v>189772</v>
      </c>
      <c r="BS1808" t="s">
        <v>189773</v>
      </c>
      <c r="BT1808" t="s">
        <v>189774</v>
      </c>
      <c r="BU1808" t="s">
        <v>189775</v>
      </c>
      <c r="BV1808" t="s">
        <v>189776</v>
      </c>
      <c r="BW1808" t="s">
        <v>189777</v>
      </c>
      <c r="BX1808" t="s">
        <v>189778</v>
      </c>
      <c r="BY1808" t="s">
        <v>189779</v>
      </c>
      <c r="BZ1808" t="s">
        <v>189780</v>
      </c>
      <c r="CA1808" t="s">
        <v>189781</v>
      </c>
      <c r="CB1808" t="s">
        <v>189782</v>
      </c>
      <c r="CC1808" t="s">
        <v>189783</v>
      </c>
      <c r="CD1808" t="s">
        <v>189784</v>
      </c>
      <c r="CE1808" t="s">
        <v>189785</v>
      </c>
      <c r="CF1808" t="s">
        <v>189786</v>
      </c>
      <c r="CG1808" t="s">
        <v>189787</v>
      </c>
      <c r="CH1808" t="s">
        <v>189788</v>
      </c>
      <c r="CI1808" t="s">
        <v>189789</v>
      </c>
      <c r="CJ1808" t="s">
        <v>189790</v>
      </c>
      <c r="CK1808" t="s">
        <v>189791</v>
      </c>
      <c r="CL1808" t="s">
        <v>189792</v>
      </c>
      <c r="CM1808" t="s">
        <v>189793</v>
      </c>
      <c r="CN1808" t="s">
        <v>189794</v>
      </c>
      <c r="CO1808" t="s">
        <v>189795</v>
      </c>
      <c r="CP1808" t="s">
        <v>189796</v>
      </c>
      <c r="CQ1808" t="s">
        <v>189797</v>
      </c>
      <c r="CR1808" t="s">
        <v>189798</v>
      </c>
      <c r="CS1808" t="s">
        <v>189799</v>
      </c>
      <c r="CT1808" t="s">
        <v>189800</v>
      </c>
      <c r="CU1808" t="s">
        <v>189801</v>
      </c>
      <c r="CV1808" t="s">
        <v>189802</v>
      </c>
      <c r="CW1808" t="s">
        <v>189803</v>
      </c>
      <c r="CX1808" t="s">
        <v>189804</v>
      </c>
      <c r="CY1808" t="s">
        <v>189805</v>
      </c>
      <c r="CZ1808" t="s">
        <v>189806</v>
      </c>
      <c r="DA1808" t="s">
        <v>189807</v>
      </c>
    </row>
    <row r="1809" spans="1:105" x14ac:dyDescent="0.25">
      <c r="A1809" t="s">
        <v>189808</v>
      </c>
      <c r="B1809" t="s">
        <v>189809</v>
      </c>
      <c r="C1809" t="s">
        <v>189810</v>
      </c>
      <c r="D1809" t="s">
        <v>189811</v>
      </c>
      <c r="E1809" t="s">
        <v>189812</v>
      </c>
      <c r="F1809" t="s">
        <v>189813</v>
      </c>
      <c r="G1809" t="s">
        <v>189814</v>
      </c>
      <c r="H1809" t="s">
        <v>189815</v>
      </c>
      <c r="I1809" t="s">
        <v>189816</v>
      </c>
      <c r="J1809" t="s">
        <v>189817</v>
      </c>
      <c r="K1809" t="s">
        <v>189818</v>
      </c>
      <c r="L1809" t="s">
        <v>189819</v>
      </c>
      <c r="M1809" t="s">
        <v>189820</v>
      </c>
      <c r="N1809" t="s">
        <v>189821</v>
      </c>
      <c r="O1809" t="s">
        <v>189822</v>
      </c>
      <c r="P1809" t="s">
        <v>189823</v>
      </c>
      <c r="Q1809" t="s">
        <v>189824</v>
      </c>
      <c r="R1809" t="s">
        <v>189825</v>
      </c>
      <c r="S1809" t="s">
        <v>189826</v>
      </c>
      <c r="T1809" t="s">
        <v>189827</v>
      </c>
      <c r="U1809" t="s">
        <v>189828</v>
      </c>
      <c r="V1809" t="s">
        <v>189829</v>
      </c>
      <c r="W1809" t="s">
        <v>189830</v>
      </c>
      <c r="X1809" t="s">
        <v>189831</v>
      </c>
      <c r="Y1809" t="s">
        <v>189832</v>
      </c>
      <c r="Z1809" t="s">
        <v>189833</v>
      </c>
      <c r="AA1809" t="s">
        <v>189834</v>
      </c>
      <c r="AB1809" t="s">
        <v>189835</v>
      </c>
      <c r="AC1809" t="s">
        <v>189836</v>
      </c>
      <c r="AD1809" t="s">
        <v>189837</v>
      </c>
      <c r="AE1809" t="s">
        <v>189838</v>
      </c>
      <c r="AF1809" t="s">
        <v>189839</v>
      </c>
      <c r="AG1809" t="s">
        <v>189840</v>
      </c>
      <c r="AH1809" t="s">
        <v>189841</v>
      </c>
      <c r="AI1809" t="s">
        <v>189842</v>
      </c>
      <c r="AJ1809" t="s">
        <v>189843</v>
      </c>
      <c r="AK1809" t="s">
        <v>189844</v>
      </c>
      <c r="AL1809" t="s">
        <v>189845</v>
      </c>
      <c r="AM1809" t="s">
        <v>189846</v>
      </c>
      <c r="AN1809" t="s">
        <v>189847</v>
      </c>
      <c r="AO1809" t="s">
        <v>189848</v>
      </c>
      <c r="AP1809" t="s">
        <v>189849</v>
      </c>
      <c r="AQ1809" t="s">
        <v>189850</v>
      </c>
      <c r="AR1809" t="s">
        <v>189851</v>
      </c>
      <c r="AS1809" t="s">
        <v>189852</v>
      </c>
      <c r="AT1809" t="s">
        <v>189853</v>
      </c>
      <c r="AU1809" t="s">
        <v>189854</v>
      </c>
      <c r="AV1809" t="s">
        <v>189855</v>
      </c>
      <c r="AW1809" t="s">
        <v>189856</v>
      </c>
      <c r="AX1809" t="s">
        <v>189857</v>
      </c>
      <c r="AY1809" t="s">
        <v>189858</v>
      </c>
      <c r="AZ1809" t="s">
        <v>189859</v>
      </c>
      <c r="BA1809" t="s">
        <v>189860</v>
      </c>
      <c r="BB1809" t="s">
        <v>189861</v>
      </c>
      <c r="BC1809" t="s">
        <v>189862</v>
      </c>
      <c r="BD1809" t="s">
        <v>189863</v>
      </c>
      <c r="BE1809" t="s">
        <v>189864</v>
      </c>
      <c r="BF1809" t="s">
        <v>189865</v>
      </c>
      <c r="BG1809" t="s">
        <v>189866</v>
      </c>
      <c r="BH1809" t="s">
        <v>189867</v>
      </c>
      <c r="BI1809" t="s">
        <v>189868</v>
      </c>
      <c r="BJ1809" t="s">
        <v>189869</v>
      </c>
      <c r="BK1809" t="s">
        <v>189870</v>
      </c>
      <c r="BL1809" t="s">
        <v>189871</v>
      </c>
      <c r="BM1809" t="s">
        <v>189872</v>
      </c>
      <c r="BN1809" t="s">
        <v>189873</v>
      </c>
      <c r="BO1809" t="s">
        <v>189874</v>
      </c>
      <c r="BP1809" t="s">
        <v>189875</v>
      </c>
      <c r="BQ1809" t="s">
        <v>189876</v>
      </c>
      <c r="BR1809" t="s">
        <v>189877</v>
      </c>
      <c r="BS1809" t="s">
        <v>189878</v>
      </c>
      <c r="BT1809" t="s">
        <v>189879</v>
      </c>
      <c r="BU1809" t="s">
        <v>189880</v>
      </c>
      <c r="BV1809" t="s">
        <v>189881</v>
      </c>
      <c r="BW1809" t="s">
        <v>189882</v>
      </c>
      <c r="BX1809" t="s">
        <v>189883</v>
      </c>
      <c r="BY1809" t="s">
        <v>189884</v>
      </c>
      <c r="BZ1809" t="s">
        <v>189885</v>
      </c>
      <c r="CA1809" t="s">
        <v>189886</v>
      </c>
      <c r="CB1809" t="s">
        <v>189887</v>
      </c>
      <c r="CC1809" t="s">
        <v>189888</v>
      </c>
      <c r="CD1809" t="s">
        <v>189889</v>
      </c>
      <c r="CE1809" t="s">
        <v>189890</v>
      </c>
      <c r="CF1809" t="s">
        <v>189891</v>
      </c>
      <c r="CG1809" t="s">
        <v>189892</v>
      </c>
      <c r="CH1809" t="s">
        <v>189893</v>
      </c>
      <c r="CI1809" t="s">
        <v>189894</v>
      </c>
      <c r="CJ1809" t="s">
        <v>189895</v>
      </c>
      <c r="CK1809" t="s">
        <v>189896</v>
      </c>
      <c r="CL1809" t="s">
        <v>189897</v>
      </c>
      <c r="CM1809" t="s">
        <v>189898</v>
      </c>
      <c r="CN1809" t="s">
        <v>189899</v>
      </c>
      <c r="CO1809" t="s">
        <v>189900</v>
      </c>
      <c r="CP1809" t="s">
        <v>189901</v>
      </c>
      <c r="CQ1809" t="s">
        <v>189902</v>
      </c>
      <c r="CR1809" t="s">
        <v>189903</v>
      </c>
      <c r="CS1809" t="s">
        <v>189904</v>
      </c>
      <c r="CT1809" t="s">
        <v>189905</v>
      </c>
      <c r="CU1809" t="s">
        <v>189906</v>
      </c>
      <c r="CV1809" t="s">
        <v>189907</v>
      </c>
      <c r="CW1809" t="s">
        <v>189908</v>
      </c>
      <c r="CX1809" t="s">
        <v>189909</v>
      </c>
      <c r="CY1809" t="s">
        <v>189910</v>
      </c>
      <c r="CZ1809" t="s">
        <v>189911</v>
      </c>
      <c r="DA1809" t="s">
        <v>189912</v>
      </c>
    </row>
    <row r="1810" spans="1:105" x14ac:dyDescent="0.25">
      <c r="A1810" t="s">
        <v>189913</v>
      </c>
      <c r="B1810" t="s">
        <v>189914</v>
      </c>
      <c r="C1810" t="s">
        <v>189915</v>
      </c>
      <c r="D1810" t="s">
        <v>189916</v>
      </c>
      <c r="E1810" t="s">
        <v>189917</v>
      </c>
      <c r="F1810" t="s">
        <v>189918</v>
      </c>
      <c r="G1810" t="s">
        <v>189919</v>
      </c>
      <c r="H1810" t="s">
        <v>189920</v>
      </c>
      <c r="I1810" t="s">
        <v>189921</v>
      </c>
      <c r="J1810" t="s">
        <v>189922</v>
      </c>
      <c r="K1810" t="s">
        <v>189923</v>
      </c>
      <c r="L1810" t="s">
        <v>189924</v>
      </c>
      <c r="M1810" t="s">
        <v>189925</v>
      </c>
      <c r="N1810" t="s">
        <v>189926</v>
      </c>
      <c r="O1810" t="s">
        <v>189927</v>
      </c>
      <c r="P1810" t="s">
        <v>189928</v>
      </c>
      <c r="Q1810" t="s">
        <v>189929</v>
      </c>
      <c r="R1810" t="s">
        <v>189930</v>
      </c>
      <c r="S1810" t="s">
        <v>189931</v>
      </c>
      <c r="T1810" t="s">
        <v>189932</v>
      </c>
      <c r="U1810" t="s">
        <v>189933</v>
      </c>
      <c r="V1810" t="s">
        <v>189934</v>
      </c>
      <c r="W1810" t="s">
        <v>189935</v>
      </c>
      <c r="X1810" t="s">
        <v>189936</v>
      </c>
      <c r="Y1810" t="s">
        <v>189937</v>
      </c>
      <c r="Z1810" t="s">
        <v>189938</v>
      </c>
      <c r="AA1810" t="s">
        <v>189939</v>
      </c>
      <c r="AB1810" t="s">
        <v>189940</v>
      </c>
      <c r="AC1810" t="s">
        <v>189941</v>
      </c>
      <c r="AD1810" t="s">
        <v>189942</v>
      </c>
      <c r="AE1810" t="s">
        <v>189943</v>
      </c>
      <c r="AF1810" t="s">
        <v>189944</v>
      </c>
      <c r="AG1810" t="s">
        <v>189945</v>
      </c>
      <c r="AH1810" t="s">
        <v>189946</v>
      </c>
      <c r="AI1810" t="s">
        <v>189947</v>
      </c>
      <c r="AJ1810" t="s">
        <v>189948</v>
      </c>
      <c r="AK1810" t="s">
        <v>189949</v>
      </c>
      <c r="AL1810" t="s">
        <v>189950</v>
      </c>
      <c r="AM1810" t="s">
        <v>189951</v>
      </c>
      <c r="AN1810" t="s">
        <v>189952</v>
      </c>
      <c r="AO1810" t="s">
        <v>189953</v>
      </c>
      <c r="AP1810" t="s">
        <v>189954</v>
      </c>
      <c r="AQ1810" t="s">
        <v>189955</v>
      </c>
      <c r="AR1810" t="s">
        <v>189956</v>
      </c>
      <c r="AS1810" t="s">
        <v>189957</v>
      </c>
      <c r="AT1810" t="s">
        <v>189958</v>
      </c>
      <c r="AU1810" t="s">
        <v>189959</v>
      </c>
      <c r="AV1810" t="s">
        <v>189960</v>
      </c>
      <c r="AW1810" t="s">
        <v>189961</v>
      </c>
      <c r="AX1810" t="s">
        <v>189962</v>
      </c>
      <c r="AY1810" t="s">
        <v>189963</v>
      </c>
      <c r="AZ1810" t="s">
        <v>189964</v>
      </c>
      <c r="BA1810" t="s">
        <v>189965</v>
      </c>
      <c r="BB1810" t="s">
        <v>189966</v>
      </c>
      <c r="BC1810" t="s">
        <v>189967</v>
      </c>
      <c r="BD1810" t="s">
        <v>189968</v>
      </c>
      <c r="BE1810" t="s">
        <v>189969</v>
      </c>
      <c r="BF1810" t="s">
        <v>189970</v>
      </c>
      <c r="BG1810" t="s">
        <v>189971</v>
      </c>
      <c r="BH1810" t="s">
        <v>189972</v>
      </c>
      <c r="BI1810" t="s">
        <v>189973</v>
      </c>
      <c r="BJ1810" t="s">
        <v>189974</v>
      </c>
      <c r="BK1810" t="s">
        <v>189975</v>
      </c>
      <c r="BL1810" t="s">
        <v>189976</v>
      </c>
      <c r="BM1810" t="s">
        <v>189977</v>
      </c>
      <c r="BN1810" t="s">
        <v>189978</v>
      </c>
      <c r="BO1810" t="s">
        <v>189979</v>
      </c>
      <c r="BP1810" t="s">
        <v>189980</v>
      </c>
      <c r="BQ1810" t="s">
        <v>189981</v>
      </c>
      <c r="BR1810" t="s">
        <v>189982</v>
      </c>
      <c r="BS1810" t="s">
        <v>189983</v>
      </c>
      <c r="BT1810" t="s">
        <v>189984</v>
      </c>
      <c r="BU1810" t="s">
        <v>189985</v>
      </c>
      <c r="BV1810" t="s">
        <v>189986</v>
      </c>
      <c r="BW1810" t="s">
        <v>189987</v>
      </c>
      <c r="BX1810" t="s">
        <v>189988</v>
      </c>
      <c r="BY1810" t="s">
        <v>189989</v>
      </c>
      <c r="BZ1810" t="s">
        <v>189990</v>
      </c>
      <c r="CA1810" t="s">
        <v>189991</v>
      </c>
      <c r="CB1810" t="s">
        <v>189992</v>
      </c>
      <c r="CC1810" t="s">
        <v>189993</v>
      </c>
      <c r="CD1810" t="s">
        <v>189994</v>
      </c>
      <c r="CE1810" t="s">
        <v>189995</v>
      </c>
      <c r="CF1810" t="s">
        <v>189996</v>
      </c>
      <c r="CG1810" t="s">
        <v>189997</v>
      </c>
      <c r="CH1810" t="s">
        <v>189998</v>
      </c>
      <c r="CI1810" t="s">
        <v>189999</v>
      </c>
      <c r="CJ1810" t="s">
        <v>190000</v>
      </c>
      <c r="CK1810" t="s">
        <v>190001</v>
      </c>
      <c r="CL1810" t="s">
        <v>190002</v>
      </c>
      <c r="CM1810" t="s">
        <v>190003</v>
      </c>
      <c r="CN1810" t="s">
        <v>190004</v>
      </c>
      <c r="CO1810" t="s">
        <v>190005</v>
      </c>
      <c r="CP1810" t="s">
        <v>190006</v>
      </c>
      <c r="CQ1810" t="s">
        <v>190007</v>
      </c>
      <c r="CR1810" t="s">
        <v>190008</v>
      </c>
      <c r="CS1810" t="s">
        <v>190009</v>
      </c>
      <c r="CT1810" t="s">
        <v>190010</v>
      </c>
      <c r="CU1810" t="s">
        <v>190011</v>
      </c>
      <c r="CV1810" t="s">
        <v>190012</v>
      </c>
      <c r="CW1810" t="s">
        <v>190013</v>
      </c>
      <c r="CX1810" t="s">
        <v>190014</v>
      </c>
      <c r="CY1810" t="s">
        <v>190015</v>
      </c>
      <c r="CZ1810" t="s">
        <v>190016</v>
      </c>
      <c r="DA1810" t="s">
        <v>190017</v>
      </c>
    </row>
    <row r="1811" spans="1:105" x14ac:dyDescent="0.25">
      <c r="A1811" t="s">
        <v>190018</v>
      </c>
      <c r="B1811" t="s">
        <v>190019</v>
      </c>
      <c r="C1811" t="s">
        <v>190020</v>
      </c>
      <c r="D1811" t="s">
        <v>190021</v>
      </c>
      <c r="E1811" t="s">
        <v>190022</v>
      </c>
      <c r="F1811" t="s">
        <v>190023</v>
      </c>
      <c r="G1811" t="s">
        <v>190024</v>
      </c>
      <c r="H1811" t="s">
        <v>190025</v>
      </c>
      <c r="I1811" t="s">
        <v>190026</v>
      </c>
      <c r="J1811" t="s">
        <v>190027</v>
      </c>
      <c r="K1811" t="s">
        <v>190028</v>
      </c>
      <c r="L1811" t="s">
        <v>190029</v>
      </c>
      <c r="M1811" t="s">
        <v>190030</v>
      </c>
      <c r="N1811" t="s">
        <v>190031</v>
      </c>
      <c r="O1811" t="s">
        <v>190032</v>
      </c>
      <c r="P1811" t="s">
        <v>190033</v>
      </c>
      <c r="Q1811" t="s">
        <v>190034</v>
      </c>
      <c r="R1811" t="s">
        <v>190035</v>
      </c>
      <c r="S1811" t="s">
        <v>190036</v>
      </c>
      <c r="T1811" t="s">
        <v>190037</v>
      </c>
      <c r="U1811" t="s">
        <v>190038</v>
      </c>
      <c r="V1811" t="s">
        <v>190039</v>
      </c>
      <c r="W1811" t="s">
        <v>190040</v>
      </c>
      <c r="X1811" t="s">
        <v>190041</v>
      </c>
      <c r="Y1811" t="s">
        <v>190042</v>
      </c>
      <c r="Z1811" t="s">
        <v>190043</v>
      </c>
      <c r="AA1811" t="s">
        <v>190044</v>
      </c>
      <c r="AB1811" t="s">
        <v>190045</v>
      </c>
      <c r="AC1811" t="s">
        <v>190046</v>
      </c>
      <c r="AD1811" t="s">
        <v>190047</v>
      </c>
      <c r="AE1811" t="s">
        <v>190048</v>
      </c>
      <c r="AF1811" t="s">
        <v>190049</v>
      </c>
      <c r="AG1811" t="s">
        <v>190050</v>
      </c>
      <c r="AH1811" t="s">
        <v>190051</v>
      </c>
      <c r="AI1811" t="s">
        <v>190052</v>
      </c>
      <c r="AJ1811" t="s">
        <v>190053</v>
      </c>
      <c r="AK1811" t="s">
        <v>190054</v>
      </c>
      <c r="AL1811" t="s">
        <v>190055</v>
      </c>
      <c r="AM1811" t="s">
        <v>190056</v>
      </c>
      <c r="AN1811" t="s">
        <v>190057</v>
      </c>
      <c r="AO1811" t="s">
        <v>190058</v>
      </c>
      <c r="AP1811" t="s">
        <v>190059</v>
      </c>
      <c r="AQ1811" t="s">
        <v>190060</v>
      </c>
      <c r="AR1811" t="s">
        <v>190061</v>
      </c>
      <c r="AS1811" t="s">
        <v>190062</v>
      </c>
      <c r="AT1811" t="s">
        <v>190063</v>
      </c>
      <c r="AU1811" t="s">
        <v>190064</v>
      </c>
      <c r="AV1811" t="s">
        <v>190065</v>
      </c>
      <c r="AW1811" t="s">
        <v>190066</v>
      </c>
      <c r="AX1811" t="s">
        <v>190067</v>
      </c>
      <c r="AY1811" t="s">
        <v>190068</v>
      </c>
      <c r="AZ1811" t="s">
        <v>190069</v>
      </c>
      <c r="BA1811" t="s">
        <v>190070</v>
      </c>
      <c r="BB1811" t="s">
        <v>190071</v>
      </c>
      <c r="BC1811" t="s">
        <v>190072</v>
      </c>
      <c r="BD1811" t="s">
        <v>190073</v>
      </c>
      <c r="BE1811" t="s">
        <v>190074</v>
      </c>
      <c r="BF1811" t="s">
        <v>190075</v>
      </c>
      <c r="BG1811" t="s">
        <v>190076</v>
      </c>
      <c r="BH1811" t="s">
        <v>190077</v>
      </c>
      <c r="BI1811" t="s">
        <v>190078</v>
      </c>
      <c r="BJ1811" t="s">
        <v>190079</v>
      </c>
      <c r="BK1811" t="s">
        <v>190080</v>
      </c>
      <c r="BL1811" t="s">
        <v>190081</v>
      </c>
      <c r="BM1811" t="s">
        <v>190082</v>
      </c>
      <c r="BN1811" t="s">
        <v>190083</v>
      </c>
      <c r="BO1811" t="s">
        <v>190084</v>
      </c>
      <c r="BP1811" t="s">
        <v>190085</v>
      </c>
      <c r="BQ1811" t="s">
        <v>190086</v>
      </c>
      <c r="BR1811" t="s">
        <v>190087</v>
      </c>
      <c r="BS1811" t="s">
        <v>190088</v>
      </c>
      <c r="BT1811" t="s">
        <v>190089</v>
      </c>
      <c r="BU1811" t="s">
        <v>190090</v>
      </c>
      <c r="BV1811" t="s">
        <v>190091</v>
      </c>
      <c r="BW1811" t="s">
        <v>190092</v>
      </c>
      <c r="BX1811" t="s">
        <v>190093</v>
      </c>
      <c r="BY1811" t="s">
        <v>190094</v>
      </c>
      <c r="BZ1811" t="s">
        <v>190095</v>
      </c>
      <c r="CA1811" t="s">
        <v>190096</v>
      </c>
      <c r="CB1811" t="s">
        <v>190097</v>
      </c>
      <c r="CC1811" t="s">
        <v>190098</v>
      </c>
      <c r="CD1811" t="s">
        <v>190099</v>
      </c>
      <c r="CE1811" t="s">
        <v>190100</v>
      </c>
      <c r="CF1811" t="s">
        <v>190101</v>
      </c>
      <c r="CG1811" t="s">
        <v>190102</v>
      </c>
      <c r="CH1811" t="s">
        <v>190103</v>
      </c>
      <c r="CI1811" t="s">
        <v>190104</v>
      </c>
      <c r="CJ1811" t="s">
        <v>190105</v>
      </c>
      <c r="CK1811" t="s">
        <v>190106</v>
      </c>
      <c r="CL1811" t="s">
        <v>190107</v>
      </c>
      <c r="CM1811" t="s">
        <v>190108</v>
      </c>
      <c r="CN1811" t="s">
        <v>190109</v>
      </c>
      <c r="CO1811" t="s">
        <v>190110</v>
      </c>
      <c r="CP1811" t="s">
        <v>190111</v>
      </c>
      <c r="CQ1811" t="s">
        <v>190112</v>
      </c>
      <c r="CR1811" t="s">
        <v>190113</v>
      </c>
      <c r="CS1811" t="s">
        <v>190114</v>
      </c>
      <c r="CT1811" t="s">
        <v>190115</v>
      </c>
      <c r="CU1811" t="s">
        <v>190116</v>
      </c>
      <c r="CV1811" t="s">
        <v>190117</v>
      </c>
      <c r="CW1811" t="s">
        <v>190118</v>
      </c>
      <c r="CX1811" t="s">
        <v>190119</v>
      </c>
      <c r="CY1811" t="s">
        <v>190120</v>
      </c>
      <c r="CZ1811" t="s">
        <v>190121</v>
      </c>
      <c r="DA1811" t="s">
        <v>190122</v>
      </c>
    </row>
    <row r="1812" spans="1:105" x14ac:dyDescent="0.25">
      <c r="A1812" t="s">
        <v>190123</v>
      </c>
      <c r="B1812" t="s">
        <v>190124</v>
      </c>
      <c r="C1812" t="s">
        <v>190125</v>
      </c>
      <c r="D1812" t="s">
        <v>190126</v>
      </c>
      <c r="E1812" t="s">
        <v>190127</v>
      </c>
      <c r="F1812" t="s">
        <v>190128</v>
      </c>
      <c r="G1812" t="s">
        <v>190129</v>
      </c>
      <c r="H1812" t="s">
        <v>190130</v>
      </c>
      <c r="I1812" t="s">
        <v>190131</v>
      </c>
      <c r="J1812" t="s">
        <v>190132</v>
      </c>
      <c r="K1812" t="s">
        <v>190133</v>
      </c>
      <c r="L1812" t="s">
        <v>190134</v>
      </c>
      <c r="M1812" t="s">
        <v>190135</v>
      </c>
      <c r="N1812" t="s">
        <v>190136</v>
      </c>
      <c r="O1812" t="s">
        <v>190137</v>
      </c>
      <c r="P1812" t="s">
        <v>190138</v>
      </c>
      <c r="Q1812" t="s">
        <v>190139</v>
      </c>
      <c r="R1812" t="s">
        <v>190140</v>
      </c>
      <c r="S1812" t="s">
        <v>190141</v>
      </c>
      <c r="T1812" t="s">
        <v>190142</v>
      </c>
      <c r="U1812" t="s">
        <v>190143</v>
      </c>
      <c r="V1812" t="s">
        <v>190144</v>
      </c>
      <c r="W1812" t="s">
        <v>190145</v>
      </c>
      <c r="X1812" t="s">
        <v>190146</v>
      </c>
      <c r="Y1812" t="s">
        <v>190147</v>
      </c>
      <c r="Z1812" t="s">
        <v>190148</v>
      </c>
      <c r="AA1812" t="s">
        <v>190149</v>
      </c>
      <c r="AB1812" t="s">
        <v>190150</v>
      </c>
      <c r="AC1812" t="s">
        <v>190151</v>
      </c>
      <c r="AD1812" t="s">
        <v>190152</v>
      </c>
      <c r="AE1812" t="s">
        <v>190153</v>
      </c>
      <c r="AF1812" t="s">
        <v>190154</v>
      </c>
      <c r="AG1812" t="s">
        <v>190155</v>
      </c>
      <c r="AH1812" t="s">
        <v>190156</v>
      </c>
      <c r="AI1812" t="s">
        <v>190157</v>
      </c>
      <c r="AJ1812" t="s">
        <v>190158</v>
      </c>
      <c r="AK1812" t="s">
        <v>190159</v>
      </c>
      <c r="AL1812" t="s">
        <v>190160</v>
      </c>
      <c r="AM1812" t="s">
        <v>190161</v>
      </c>
      <c r="AN1812" t="s">
        <v>190162</v>
      </c>
      <c r="AO1812" t="s">
        <v>190163</v>
      </c>
      <c r="AP1812" t="s">
        <v>190164</v>
      </c>
      <c r="AQ1812" t="s">
        <v>190165</v>
      </c>
      <c r="AR1812" t="s">
        <v>190166</v>
      </c>
      <c r="AS1812" t="s">
        <v>190167</v>
      </c>
      <c r="AT1812" t="s">
        <v>190168</v>
      </c>
      <c r="AU1812" t="s">
        <v>190169</v>
      </c>
      <c r="AV1812" t="s">
        <v>190170</v>
      </c>
      <c r="AW1812" t="s">
        <v>190171</v>
      </c>
      <c r="AX1812" t="s">
        <v>190172</v>
      </c>
      <c r="AY1812" t="s">
        <v>190173</v>
      </c>
      <c r="AZ1812" t="s">
        <v>190174</v>
      </c>
      <c r="BA1812" t="s">
        <v>190175</v>
      </c>
      <c r="BB1812" t="s">
        <v>190176</v>
      </c>
      <c r="BC1812" t="s">
        <v>190177</v>
      </c>
      <c r="BD1812" t="s">
        <v>190178</v>
      </c>
      <c r="BE1812" t="s">
        <v>190179</v>
      </c>
      <c r="BF1812" t="s">
        <v>190180</v>
      </c>
      <c r="BG1812" t="s">
        <v>190181</v>
      </c>
      <c r="BH1812" t="s">
        <v>190182</v>
      </c>
      <c r="BI1812" t="s">
        <v>190183</v>
      </c>
      <c r="BJ1812" t="s">
        <v>190184</v>
      </c>
      <c r="BK1812" t="s">
        <v>190185</v>
      </c>
      <c r="BL1812" t="s">
        <v>190186</v>
      </c>
      <c r="BM1812" t="s">
        <v>190187</v>
      </c>
      <c r="BN1812" t="s">
        <v>190188</v>
      </c>
      <c r="BO1812" t="s">
        <v>190189</v>
      </c>
      <c r="BP1812" t="s">
        <v>190190</v>
      </c>
      <c r="BQ1812" t="s">
        <v>190191</v>
      </c>
      <c r="BR1812" t="s">
        <v>190192</v>
      </c>
      <c r="BS1812" t="s">
        <v>190193</v>
      </c>
      <c r="BT1812" t="s">
        <v>190194</v>
      </c>
      <c r="BU1812" t="s">
        <v>190195</v>
      </c>
      <c r="BV1812" t="s">
        <v>190196</v>
      </c>
      <c r="BW1812" t="s">
        <v>190197</v>
      </c>
      <c r="BX1812" t="s">
        <v>190198</v>
      </c>
      <c r="BY1812" t="s">
        <v>190199</v>
      </c>
      <c r="BZ1812" t="s">
        <v>190200</v>
      </c>
      <c r="CA1812" t="s">
        <v>190201</v>
      </c>
      <c r="CB1812" t="s">
        <v>190202</v>
      </c>
      <c r="CC1812" t="s">
        <v>190203</v>
      </c>
      <c r="CD1812" t="s">
        <v>190204</v>
      </c>
      <c r="CE1812" t="s">
        <v>190205</v>
      </c>
      <c r="CF1812" t="s">
        <v>190206</v>
      </c>
      <c r="CG1812" t="s">
        <v>190207</v>
      </c>
      <c r="CH1812" t="s">
        <v>190208</v>
      </c>
      <c r="CI1812" t="s">
        <v>190209</v>
      </c>
      <c r="CJ1812" t="s">
        <v>190210</v>
      </c>
      <c r="CK1812" t="s">
        <v>190211</v>
      </c>
      <c r="CL1812" t="s">
        <v>190212</v>
      </c>
      <c r="CM1812" t="s">
        <v>190213</v>
      </c>
      <c r="CN1812" t="s">
        <v>190214</v>
      </c>
      <c r="CO1812" t="s">
        <v>190215</v>
      </c>
      <c r="CP1812" t="s">
        <v>190216</v>
      </c>
      <c r="CQ1812" t="s">
        <v>190217</v>
      </c>
      <c r="CR1812" t="s">
        <v>190218</v>
      </c>
      <c r="CS1812" t="s">
        <v>190219</v>
      </c>
      <c r="CT1812" t="s">
        <v>190220</v>
      </c>
      <c r="CU1812" t="s">
        <v>190221</v>
      </c>
      <c r="CV1812" t="s">
        <v>190222</v>
      </c>
      <c r="CW1812" t="s">
        <v>190223</v>
      </c>
      <c r="CX1812" t="s">
        <v>190224</v>
      </c>
      <c r="CY1812" t="s">
        <v>190225</v>
      </c>
      <c r="CZ1812" t="s">
        <v>190226</v>
      </c>
      <c r="DA1812" t="s">
        <v>190227</v>
      </c>
    </row>
    <row r="1813" spans="1:105" x14ac:dyDescent="0.25">
      <c r="A1813" t="s">
        <v>190228</v>
      </c>
      <c r="B1813" t="s">
        <v>190229</v>
      </c>
      <c r="C1813" t="s">
        <v>190230</v>
      </c>
      <c r="D1813" t="s">
        <v>190231</v>
      </c>
      <c r="E1813" t="s">
        <v>190232</v>
      </c>
      <c r="F1813" t="s">
        <v>190233</v>
      </c>
      <c r="G1813" t="s">
        <v>190234</v>
      </c>
      <c r="H1813" t="s">
        <v>190235</v>
      </c>
      <c r="I1813" t="s">
        <v>190236</v>
      </c>
      <c r="J1813" t="s">
        <v>190237</v>
      </c>
      <c r="K1813" t="s">
        <v>190238</v>
      </c>
      <c r="L1813" t="s">
        <v>190239</v>
      </c>
      <c r="M1813" t="s">
        <v>190240</v>
      </c>
      <c r="N1813" t="s">
        <v>190241</v>
      </c>
      <c r="O1813" t="s">
        <v>190242</v>
      </c>
      <c r="P1813" t="s">
        <v>190243</v>
      </c>
      <c r="Q1813" t="s">
        <v>190244</v>
      </c>
      <c r="R1813" t="s">
        <v>190245</v>
      </c>
      <c r="S1813" t="s">
        <v>190246</v>
      </c>
      <c r="T1813" t="s">
        <v>190247</v>
      </c>
      <c r="U1813" t="s">
        <v>190248</v>
      </c>
      <c r="V1813" t="s">
        <v>190249</v>
      </c>
      <c r="W1813" t="s">
        <v>190250</v>
      </c>
      <c r="X1813" t="s">
        <v>190251</v>
      </c>
      <c r="Y1813" t="s">
        <v>190252</v>
      </c>
      <c r="Z1813" t="s">
        <v>190253</v>
      </c>
      <c r="AA1813" t="s">
        <v>190254</v>
      </c>
      <c r="AB1813" t="s">
        <v>190255</v>
      </c>
      <c r="AC1813" t="s">
        <v>190256</v>
      </c>
      <c r="AD1813" t="s">
        <v>190257</v>
      </c>
      <c r="AE1813" t="s">
        <v>190258</v>
      </c>
      <c r="AF1813" t="s">
        <v>190259</v>
      </c>
      <c r="AG1813" t="s">
        <v>190260</v>
      </c>
      <c r="AH1813" t="s">
        <v>190261</v>
      </c>
      <c r="AI1813" t="s">
        <v>190262</v>
      </c>
      <c r="AJ1813" t="s">
        <v>190263</v>
      </c>
      <c r="AK1813" t="s">
        <v>190264</v>
      </c>
      <c r="AL1813" t="s">
        <v>190265</v>
      </c>
      <c r="AM1813" t="s">
        <v>190266</v>
      </c>
      <c r="AN1813" t="s">
        <v>190267</v>
      </c>
      <c r="AO1813" t="s">
        <v>190268</v>
      </c>
      <c r="AP1813" t="s">
        <v>190269</v>
      </c>
      <c r="AQ1813" t="s">
        <v>190270</v>
      </c>
      <c r="AR1813" t="s">
        <v>190271</v>
      </c>
      <c r="AS1813" t="s">
        <v>190272</v>
      </c>
      <c r="AT1813" t="s">
        <v>190273</v>
      </c>
      <c r="AU1813" t="s">
        <v>190274</v>
      </c>
      <c r="AV1813" t="s">
        <v>190275</v>
      </c>
      <c r="AW1813" t="s">
        <v>190276</v>
      </c>
      <c r="AX1813" t="s">
        <v>190277</v>
      </c>
      <c r="AY1813" t="s">
        <v>190278</v>
      </c>
      <c r="AZ1813" t="s">
        <v>190279</v>
      </c>
      <c r="BA1813" t="s">
        <v>190280</v>
      </c>
      <c r="BB1813" t="s">
        <v>190281</v>
      </c>
      <c r="BC1813" t="s">
        <v>190282</v>
      </c>
      <c r="BD1813" t="s">
        <v>190283</v>
      </c>
      <c r="BE1813" t="s">
        <v>190284</v>
      </c>
      <c r="BF1813" t="s">
        <v>190285</v>
      </c>
      <c r="BG1813" t="s">
        <v>190286</v>
      </c>
      <c r="BH1813" t="s">
        <v>190287</v>
      </c>
      <c r="BI1813" t="s">
        <v>190288</v>
      </c>
      <c r="BJ1813" t="s">
        <v>190289</v>
      </c>
      <c r="BK1813" t="s">
        <v>190290</v>
      </c>
      <c r="BL1813" t="s">
        <v>190291</v>
      </c>
      <c r="BM1813" t="s">
        <v>190292</v>
      </c>
      <c r="BN1813" t="s">
        <v>190293</v>
      </c>
      <c r="BO1813" t="s">
        <v>190294</v>
      </c>
      <c r="BP1813" t="s">
        <v>190295</v>
      </c>
      <c r="BQ1813" t="s">
        <v>190296</v>
      </c>
      <c r="BR1813" t="s">
        <v>190297</v>
      </c>
      <c r="BS1813" t="s">
        <v>190298</v>
      </c>
      <c r="BT1813" t="s">
        <v>190299</v>
      </c>
      <c r="BU1813" t="s">
        <v>190300</v>
      </c>
      <c r="BV1813" t="s">
        <v>190301</v>
      </c>
      <c r="BW1813" t="s">
        <v>190302</v>
      </c>
      <c r="BX1813" t="s">
        <v>190303</v>
      </c>
      <c r="BY1813" t="s">
        <v>190304</v>
      </c>
      <c r="BZ1813" t="s">
        <v>190305</v>
      </c>
      <c r="CA1813" t="s">
        <v>190306</v>
      </c>
      <c r="CB1813" t="s">
        <v>190307</v>
      </c>
      <c r="CC1813" t="s">
        <v>190308</v>
      </c>
      <c r="CD1813" t="s">
        <v>190309</v>
      </c>
      <c r="CE1813" t="s">
        <v>190310</v>
      </c>
      <c r="CF1813" t="s">
        <v>190311</v>
      </c>
      <c r="CG1813" t="s">
        <v>190312</v>
      </c>
      <c r="CH1813" t="s">
        <v>190313</v>
      </c>
      <c r="CI1813" t="s">
        <v>190314</v>
      </c>
      <c r="CJ1813" t="s">
        <v>190315</v>
      </c>
      <c r="CK1813" t="s">
        <v>190316</v>
      </c>
      <c r="CL1813" t="s">
        <v>190317</v>
      </c>
      <c r="CM1813" t="s">
        <v>190318</v>
      </c>
      <c r="CN1813" t="s">
        <v>190319</v>
      </c>
      <c r="CO1813" t="s">
        <v>190320</v>
      </c>
      <c r="CP1813" t="s">
        <v>190321</v>
      </c>
      <c r="CQ1813" t="s">
        <v>190322</v>
      </c>
      <c r="CR1813" t="s">
        <v>190323</v>
      </c>
      <c r="CS1813" t="s">
        <v>190324</v>
      </c>
      <c r="CT1813" t="s">
        <v>190325</v>
      </c>
      <c r="CU1813" t="s">
        <v>190326</v>
      </c>
      <c r="CV1813" t="s">
        <v>190327</v>
      </c>
      <c r="CW1813" t="s">
        <v>190328</v>
      </c>
      <c r="CX1813" t="s">
        <v>190329</v>
      </c>
      <c r="CY1813" t="s">
        <v>190330</v>
      </c>
      <c r="CZ1813" t="s">
        <v>190331</v>
      </c>
      <c r="DA1813" t="s">
        <v>190332</v>
      </c>
    </row>
    <row r="1814" spans="1:105" x14ac:dyDescent="0.25">
      <c r="A1814" t="s">
        <v>190333</v>
      </c>
      <c r="B1814" t="s">
        <v>190334</v>
      </c>
      <c r="C1814" t="s">
        <v>190335</v>
      </c>
      <c r="D1814" t="s">
        <v>190336</v>
      </c>
      <c r="E1814" t="s">
        <v>190337</v>
      </c>
      <c r="F1814" t="s">
        <v>190338</v>
      </c>
      <c r="G1814" t="s">
        <v>190339</v>
      </c>
      <c r="H1814" t="s">
        <v>190340</v>
      </c>
      <c r="I1814" t="s">
        <v>190341</v>
      </c>
      <c r="J1814" t="s">
        <v>190342</v>
      </c>
      <c r="K1814" t="s">
        <v>190343</v>
      </c>
      <c r="L1814" t="s">
        <v>190344</v>
      </c>
      <c r="M1814" t="s">
        <v>190345</v>
      </c>
      <c r="N1814" t="s">
        <v>190346</v>
      </c>
      <c r="O1814" t="s">
        <v>190347</v>
      </c>
      <c r="P1814" t="s">
        <v>190348</v>
      </c>
      <c r="Q1814" t="s">
        <v>190349</v>
      </c>
      <c r="R1814" t="s">
        <v>190350</v>
      </c>
      <c r="S1814" t="s">
        <v>190351</v>
      </c>
      <c r="T1814" t="s">
        <v>190352</v>
      </c>
      <c r="U1814" t="s">
        <v>190353</v>
      </c>
      <c r="V1814" t="s">
        <v>190354</v>
      </c>
      <c r="W1814" t="s">
        <v>190355</v>
      </c>
      <c r="X1814" t="s">
        <v>190356</v>
      </c>
      <c r="Y1814" t="s">
        <v>190357</v>
      </c>
      <c r="Z1814" t="s">
        <v>190358</v>
      </c>
      <c r="AA1814" t="s">
        <v>190359</v>
      </c>
      <c r="AB1814" t="s">
        <v>190360</v>
      </c>
      <c r="AC1814" t="s">
        <v>190361</v>
      </c>
      <c r="AD1814" t="s">
        <v>190362</v>
      </c>
      <c r="AE1814" t="s">
        <v>190363</v>
      </c>
      <c r="AF1814" t="s">
        <v>190364</v>
      </c>
      <c r="AG1814" t="s">
        <v>190365</v>
      </c>
      <c r="AH1814" t="s">
        <v>190366</v>
      </c>
      <c r="AI1814" t="s">
        <v>190367</v>
      </c>
      <c r="AJ1814" t="s">
        <v>190368</v>
      </c>
      <c r="AK1814" t="s">
        <v>190369</v>
      </c>
      <c r="AL1814" t="s">
        <v>190370</v>
      </c>
      <c r="AM1814" t="s">
        <v>190371</v>
      </c>
      <c r="AN1814" t="s">
        <v>190372</v>
      </c>
      <c r="AO1814" t="s">
        <v>190373</v>
      </c>
      <c r="AP1814" t="s">
        <v>190374</v>
      </c>
      <c r="AQ1814" t="s">
        <v>190375</v>
      </c>
      <c r="AR1814" t="s">
        <v>190376</v>
      </c>
      <c r="AS1814" t="s">
        <v>190377</v>
      </c>
      <c r="AT1814" t="s">
        <v>190378</v>
      </c>
      <c r="AU1814" t="s">
        <v>190379</v>
      </c>
      <c r="AV1814" t="s">
        <v>190380</v>
      </c>
      <c r="AW1814" t="s">
        <v>190381</v>
      </c>
      <c r="AX1814" t="s">
        <v>190382</v>
      </c>
      <c r="AY1814" t="s">
        <v>190383</v>
      </c>
      <c r="AZ1814" t="s">
        <v>190384</v>
      </c>
      <c r="BA1814" t="s">
        <v>190385</v>
      </c>
      <c r="BB1814" t="s">
        <v>190386</v>
      </c>
      <c r="BC1814" t="s">
        <v>190387</v>
      </c>
      <c r="BD1814" t="s">
        <v>190388</v>
      </c>
      <c r="BE1814" t="s">
        <v>190389</v>
      </c>
      <c r="BF1814" t="s">
        <v>190390</v>
      </c>
      <c r="BG1814" t="s">
        <v>190391</v>
      </c>
      <c r="BH1814" t="s">
        <v>190392</v>
      </c>
      <c r="BI1814" t="s">
        <v>190393</v>
      </c>
      <c r="BJ1814" t="s">
        <v>190394</v>
      </c>
      <c r="BK1814" t="s">
        <v>190395</v>
      </c>
      <c r="BL1814" t="s">
        <v>190396</v>
      </c>
      <c r="BM1814" t="s">
        <v>190397</v>
      </c>
      <c r="BN1814" t="s">
        <v>190398</v>
      </c>
      <c r="BO1814" t="s">
        <v>190399</v>
      </c>
      <c r="BP1814" t="s">
        <v>190400</v>
      </c>
      <c r="BQ1814" t="s">
        <v>190401</v>
      </c>
      <c r="BR1814" t="s">
        <v>190402</v>
      </c>
      <c r="BS1814" t="s">
        <v>190403</v>
      </c>
      <c r="BT1814" t="s">
        <v>190404</v>
      </c>
      <c r="BU1814" t="s">
        <v>190405</v>
      </c>
      <c r="BV1814" t="s">
        <v>190406</v>
      </c>
      <c r="BW1814" t="s">
        <v>190407</v>
      </c>
      <c r="BX1814" t="s">
        <v>190408</v>
      </c>
      <c r="BY1814" t="s">
        <v>190409</v>
      </c>
      <c r="BZ1814" t="s">
        <v>190410</v>
      </c>
      <c r="CA1814" t="s">
        <v>190411</v>
      </c>
      <c r="CB1814" t="s">
        <v>190412</v>
      </c>
      <c r="CC1814" t="s">
        <v>190413</v>
      </c>
      <c r="CD1814" t="s">
        <v>190414</v>
      </c>
      <c r="CE1814" t="s">
        <v>190415</v>
      </c>
      <c r="CF1814" t="s">
        <v>190416</v>
      </c>
      <c r="CG1814" t="s">
        <v>190417</v>
      </c>
      <c r="CH1814" t="s">
        <v>190418</v>
      </c>
      <c r="CI1814" t="s">
        <v>190419</v>
      </c>
      <c r="CJ1814" t="s">
        <v>190420</v>
      </c>
      <c r="CK1814" t="s">
        <v>190421</v>
      </c>
      <c r="CL1814" t="s">
        <v>190422</v>
      </c>
      <c r="CM1814" t="s">
        <v>190423</v>
      </c>
      <c r="CN1814" t="s">
        <v>190424</v>
      </c>
      <c r="CO1814" t="s">
        <v>190425</v>
      </c>
      <c r="CP1814" t="s">
        <v>190426</v>
      </c>
      <c r="CQ1814" t="s">
        <v>190427</v>
      </c>
      <c r="CR1814" t="s">
        <v>190428</v>
      </c>
      <c r="CS1814" t="s">
        <v>190429</v>
      </c>
      <c r="CT1814" t="s">
        <v>190430</v>
      </c>
      <c r="CU1814" t="s">
        <v>190431</v>
      </c>
      <c r="CV1814" t="s">
        <v>190432</v>
      </c>
      <c r="CW1814" t="s">
        <v>190433</v>
      </c>
      <c r="CX1814" t="s">
        <v>190434</v>
      </c>
      <c r="CY1814" t="s">
        <v>190435</v>
      </c>
      <c r="CZ1814" t="s">
        <v>190436</v>
      </c>
      <c r="DA1814" t="s">
        <v>190437</v>
      </c>
    </row>
    <row r="1815" spans="1:105" x14ac:dyDescent="0.25">
      <c r="A1815" t="s">
        <v>190438</v>
      </c>
      <c r="B1815" t="s">
        <v>190439</v>
      </c>
      <c r="C1815" t="s">
        <v>190440</v>
      </c>
      <c r="D1815" t="s">
        <v>190441</v>
      </c>
      <c r="E1815" t="s">
        <v>190442</v>
      </c>
      <c r="F1815" t="s">
        <v>190443</v>
      </c>
      <c r="G1815" t="s">
        <v>190444</v>
      </c>
      <c r="H1815" t="s">
        <v>190445</v>
      </c>
      <c r="I1815" t="s">
        <v>190446</v>
      </c>
      <c r="J1815" t="s">
        <v>190447</v>
      </c>
      <c r="K1815" t="s">
        <v>190448</v>
      </c>
      <c r="L1815" t="s">
        <v>190449</v>
      </c>
      <c r="M1815" t="s">
        <v>190450</v>
      </c>
      <c r="N1815" t="s">
        <v>190451</v>
      </c>
      <c r="O1815" t="s">
        <v>190452</v>
      </c>
      <c r="P1815" t="s">
        <v>190453</v>
      </c>
      <c r="Q1815" t="s">
        <v>190454</v>
      </c>
      <c r="R1815" t="s">
        <v>190455</v>
      </c>
      <c r="S1815" t="s">
        <v>190456</v>
      </c>
      <c r="T1815" t="s">
        <v>190457</v>
      </c>
      <c r="U1815" t="s">
        <v>190458</v>
      </c>
      <c r="V1815" t="s">
        <v>190459</v>
      </c>
      <c r="W1815" t="s">
        <v>190460</v>
      </c>
      <c r="X1815" t="s">
        <v>190461</v>
      </c>
      <c r="Y1815" t="s">
        <v>190462</v>
      </c>
      <c r="Z1815" t="s">
        <v>190463</v>
      </c>
      <c r="AA1815" t="s">
        <v>190464</v>
      </c>
      <c r="AB1815" t="s">
        <v>190465</v>
      </c>
      <c r="AC1815" t="s">
        <v>190466</v>
      </c>
      <c r="AD1815" t="s">
        <v>190467</v>
      </c>
      <c r="AE1815" t="s">
        <v>190468</v>
      </c>
      <c r="AF1815" t="s">
        <v>190469</v>
      </c>
      <c r="AG1815" t="s">
        <v>190470</v>
      </c>
      <c r="AH1815" t="s">
        <v>190471</v>
      </c>
      <c r="AI1815" t="s">
        <v>190472</v>
      </c>
      <c r="AJ1815" t="s">
        <v>190473</v>
      </c>
      <c r="AK1815" t="s">
        <v>190474</v>
      </c>
      <c r="AL1815" t="s">
        <v>190475</v>
      </c>
      <c r="AM1815" t="s">
        <v>190476</v>
      </c>
      <c r="AN1815" t="s">
        <v>190477</v>
      </c>
      <c r="AO1815" t="s">
        <v>190478</v>
      </c>
      <c r="AP1815" t="s">
        <v>190479</v>
      </c>
      <c r="AQ1815" t="s">
        <v>190480</v>
      </c>
      <c r="AR1815" t="s">
        <v>190481</v>
      </c>
      <c r="AS1815" t="s">
        <v>190482</v>
      </c>
      <c r="AT1815" t="s">
        <v>190483</v>
      </c>
      <c r="AU1815" t="s">
        <v>190484</v>
      </c>
      <c r="AV1815" t="s">
        <v>190485</v>
      </c>
      <c r="AW1815" t="s">
        <v>190486</v>
      </c>
      <c r="AX1815" t="s">
        <v>190487</v>
      </c>
      <c r="AY1815" t="s">
        <v>190488</v>
      </c>
      <c r="AZ1815" t="s">
        <v>190489</v>
      </c>
      <c r="BA1815" t="s">
        <v>190490</v>
      </c>
      <c r="BB1815" t="s">
        <v>190491</v>
      </c>
      <c r="BC1815" t="s">
        <v>190492</v>
      </c>
      <c r="BD1815" t="s">
        <v>190493</v>
      </c>
      <c r="BE1815" t="s">
        <v>190494</v>
      </c>
      <c r="BF1815" t="s">
        <v>190495</v>
      </c>
      <c r="BG1815" t="s">
        <v>190496</v>
      </c>
      <c r="BH1815" t="s">
        <v>190497</v>
      </c>
      <c r="BI1815" t="s">
        <v>190498</v>
      </c>
      <c r="BJ1815" t="s">
        <v>190499</v>
      </c>
      <c r="BK1815" t="s">
        <v>190500</v>
      </c>
      <c r="BL1815" t="s">
        <v>190501</v>
      </c>
      <c r="BM1815" t="s">
        <v>190502</v>
      </c>
      <c r="BN1815" t="s">
        <v>190503</v>
      </c>
      <c r="BO1815" t="s">
        <v>190504</v>
      </c>
      <c r="BP1815" t="s">
        <v>190505</v>
      </c>
      <c r="BQ1815" t="s">
        <v>190506</v>
      </c>
      <c r="BR1815" t="s">
        <v>190507</v>
      </c>
      <c r="BS1815" t="s">
        <v>190508</v>
      </c>
      <c r="BT1815" t="s">
        <v>190509</v>
      </c>
      <c r="BU1815" t="s">
        <v>190510</v>
      </c>
      <c r="BV1815" t="s">
        <v>190511</v>
      </c>
      <c r="BW1815" t="s">
        <v>190512</v>
      </c>
      <c r="BX1815" t="s">
        <v>190513</v>
      </c>
      <c r="BY1815" t="s">
        <v>190514</v>
      </c>
      <c r="BZ1815" t="s">
        <v>190515</v>
      </c>
      <c r="CA1815" t="s">
        <v>190516</v>
      </c>
      <c r="CB1815" t="s">
        <v>190517</v>
      </c>
      <c r="CC1815" t="s">
        <v>190518</v>
      </c>
      <c r="CD1815" t="s">
        <v>190519</v>
      </c>
      <c r="CE1815" t="s">
        <v>190520</v>
      </c>
      <c r="CF1815" t="s">
        <v>190521</v>
      </c>
      <c r="CG1815" t="s">
        <v>190522</v>
      </c>
      <c r="CH1815" t="s">
        <v>190523</v>
      </c>
      <c r="CI1815" t="s">
        <v>190524</v>
      </c>
      <c r="CJ1815" t="s">
        <v>190525</v>
      </c>
      <c r="CK1815" t="s">
        <v>190526</v>
      </c>
      <c r="CL1815" t="s">
        <v>190527</v>
      </c>
      <c r="CM1815" t="s">
        <v>190528</v>
      </c>
      <c r="CN1815" t="s">
        <v>190529</v>
      </c>
      <c r="CO1815" t="s">
        <v>190530</v>
      </c>
      <c r="CP1815" t="s">
        <v>190531</v>
      </c>
      <c r="CQ1815" t="s">
        <v>190532</v>
      </c>
      <c r="CR1815" t="s">
        <v>190533</v>
      </c>
      <c r="CS1815" t="s">
        <v>190534</v>
      </c>
      <c r="CT1815" t="s">
        <v>190535</v>
      </c>
      <c r="CU1815" t="s">
        <v>190536</v>
      </c>
      <c r="CV1815" t="s">
        <v>190537</v>
      </c>
      <c r="CW1815" t="s">
        <v>190538</v>
      </c>
      <c r="CX1815" t="s">
        <v>190539</v>
      </c>
      <c r="CY1815" t="s">
        <v>190540</v>
      </c>
      <c r="CZ1815" t="s">
        <v>190541</v>
      </c>
      <c r="DA1815" t="s">
        <v>190542</v>
      </c>
    </row>
    <row r="1816" spans="1:105" x14ac:dyDescent="0.25">
      <c r="A1816" t="s">
        <v>190543</v>
      </c>
      <c r="B1816" t="s">
        <v>190544</v>
      </c>
      <c r="C1816" t="s">
        <v>190545</v>
      </c>
      <c r="D1816" t="s">
        <v>190546</v>
      </c>
      <c r="E1816" t="s">
        <v>190547</v>
      </c>
      <c r="F1816" t="s">
        <v>190548</v>
      </c>
      <c r="G1816" t="s">
        <v>190549</v>
      </c>
      <c r="H1816" t="s">
        <v>190550</v>
      </c>
      <c r="I1816" t="s">
        <v>190551</v>
      </c>
      <c r="J1816" t="s">
        <v>190552</v>
      </c>
      <c r="K1816" t="s">
        <v>190553</v>
      </c>
      <c r="L1816" t="s">
        <v>190554</v>
      </c>
      <c r="M1816" t="s">
        <v>190555</v>
      </c>
      <c r="N1816" t="s">
        <v>190556</v>
      </c>
      <c r="O1816" t="s">
        <v>190557</v>
      </c>
      <c r="P1816" t="s">
        <v>190558</v>
      </c>
      <c r="Q1816" t="s">
        <v>190559</v>
      </c>
      <c r="R1816" t="s">
        <v>190560</v>
      </c>
      <c r="S1816" t="s">
        <v>190561</v>
      </c>
      <c r="T1816" t="s">
        <v>190562</v>
      </c>
      <c r="U1816" t="s">
        <v>190563</v>
      </c>
      <c r="V1816" t="s">
        <v>190564</v>
      </c>
      <c r="W1816" t="s">
        <v>190565</v>
      </c>
      <c r="X1816" t="s">
        <v>190566</v>
      </c>
      <c r="Y1816" t="s">
        <v>190567</v>
      </c>
      <c r="Z1816" t="s">
        <v>190568</v>
      </c>
      <c r="AA1816" t="s">
        <v>190569</v>
      </c>
      <c r="AB1816" t="s">
        <v>190570</v>
      </c>
      <c r="AC1816" t="s">
        <v>190571</v>
      </c>
      <c r="AD1816" t="s">
        <v>190572</v>
      </c>
      <c r="AE1816" t="s">
        <v>190573</v>
      </c>
      <c r="AF1816" t="s">
        <v>190574</v>
      </c>
      <c r="AG1816" t="s">
        <v>190575</v>
      </c>
      <c r="AH1816" t="s">
        <v>190576</v>
      </c>
      <c r="AI1816" t="s">
        <v>190577</v>
      </c>
      <c r="AJ1816" t="s">
        <v>190578</v>
      </c>
      <c r="AK1816" t="s">
        <v>190579</v>
      </c>
      <c r="AL1816" t="s">
        <v>190580</v>
      </c>
      <c r="AM1816" t="s">
        <v>190581</v>
      </c>
      <c r="AN1816" t="s">
        <v>190582</v>
      </c>
      <c r="AO1816" t="s">
        <v>190583</v>
      </c>
      <c r="AP1816" t="s">
        <v>190584</v>
      </c>
      <c r="AQ1816" t="s">
        <v>190585</v>
      </c>
      <c r="AR1816" t="s">
        <v>190586</v>
      </c>
      <c r="AS1816" t="s">
        <v>190587</v>
      </c>
      <c r="AT1816" t="s">
        <v>190588</v>
      </c>
      <c r="AU1816" t="s">
        <v>190589</v>
      </c>
      <c r="AV1816" t="s">
        <v>190590</v>
      </c>
      <c r="AW1816" t="s">
        <v>190591</v>
      </c>
      <c r="AX1816" t="s">
        <v>190592</v>
      </c>
      <c r="AY1816" t="s">
        <v>190593</v>
      </c>
      <c r="AZ1816" t="s">
        <v>190594</v>
      </c>
      <c r="BA1816" t="s">
        <v>190595</v>
      </c>
      <c r="BB1816" t="s">
        <v>190596</v>
      </c>
      <c r="BC1816" t="s">
        <v>190597</v>
      </c>
      <c r="BD1816" t="s">
        <v>190598</v>
      </c>
      <c r="BE1816" t="s">
        <v>190599</v>
      </c>
      <c r="BF1816" t="s">
        <v>190600</v>
      </c>
      <c r="BG1816" t="s">
        <v>190601</v>
      </c>
      <c r="BH1816" t="s">
        <v>190602</v>
      </c>
      <c r="BI1816" t="s">
        <v>190603</v>
      </c>
      <c r="BJ1816" t="s">
        <v>190604</v>
      </c>
      <c r="BK1816" t="s">
        <v>190605</v>
      </c>
      <c r="BL1816" t="s">
        <v>190606</v>
      </c>
      <c r="BM1816" t="s">
        <v>190607</v>
      </c>
      <c r="BN1816" t="s">
        <v>190608</v>
      </c>
      <c r="BO1816" t="s">
        <v>190609</v>
      </c>
      <c r="BP1816" t="s">
        <v>190610</v>
      </c>
      <c r="BQ1816" t="s">
        <v>190611</v>
      </c>
      <c r="BR1816" t="s">
        <v>190612</v>
      </c>
      <c r="BS1816" t="s">
        <v>190613</v>
      </c>
      <c r="BT1816" t="s">
        <v>190614</v>
      </c>
      <c r="BU1816" t="s">
        <v>190615</v>
      </c>
      <c r="BV1816" t="s">
        <v>190616</v>
      </c>
      <c r="BW1816" t="s">
        <v>190617</v>
      </c>
      <c r="BX1816" t="s">
        <v>190618</v>
      </c>
      <c r="BY1816" t="s">
        <v>190619</v>
      </c>
      <c r="BZ1816" t="s">
        <v>190620</v>
      </c>
      <c r="CA1816" t="s">
        <v>190621</v>
      </c>
      <c r="CB1816" t="s">
        <v>190622</v>
      </c>
      <c r="CC1816" t="s">
        <v>190623</v>
      </c>
      <c r="CD1816" t="s">
        <v>190624</v>
      </c>
      <c r="CE1816" t="s">
        <v>190625</v>
      </c>
      <c r="CF1816" t="s">
        <v>190626</v>
      </c>
      <c r="CG1816" t="s">
        <v>190627</v>
      </c>
      <c r="CH1816" t="s">
        <v>190628</v>
      </c>
      <c r="CI1816" t="s">
        <v>190629</v>
      </c>
      <c r="CJ1816" t="s">
        <v>190630</v>
      </c>
      <c r="CK1816" t="s">
        <v>190631</v>
      </c>
      <c r="CL1816" t="s">
        <v>190632</v>
      </c>
      <c r="CM1816" t="s">
        <v>190633</v>
      </c>
      <c r="CN1816" t="s">
        <v>190634</v>
      </c>
      <c r="CO1816" t="s">
        <v>190635</v>
      </c>
      <c r="CP1816" t="s">
        <v>190636</v>
      </c>
      <c r="CQ1816" t="s">
        <v>190637</v>
      </c>
      <c r="CR1816" t="s">
        <v>190638</v>
      </c>
      <c r="CS1816" t="s">
        <v>190639</v>
      </c>
      <c r="CT1816" t="s">
        <v>190640</v>
      </c>
      <c r="CU1816" t="s">
        <v>190641</v>
      </c>
      <c r="CV1816" t="s">
        <v>190642</v>
      </c>
      <c r="CW1816" t="s">
        <v>190643</v>
      </c>
      <c r="CX1816" t="s">
        <v>190644</v>
      </c>
      <c r="CY1816" t="s">
        <v>190645</v>
      </c>
      <c r="CZ1816" t="s">
        <v>190646</v>
      </c>
      <c r="DA1816" t="s">
        <v>190647</v>
      </c>
    </row>
    <row r="1817" spans="1:105" x14ac:dyDescent="0.25">
      <c r="A1817" t="s">
        <v>190648</v>
      </c>
      <c r="B1817" t="s">
        <v>190649</v>
      </c>
      <c r="C1817" t="s">
        <v>190650</v>
      </c>
      <c r="D1817" t="s">
        <v>190651</v>
      </c>
      <c r="E1817" t="s">
        <v>190652</v>
      </c>
      <c r="F1817" t="s">
        <v>190653</v>
      </c>
      <c r="G1817" t="s">
        <v>190654</v>
      </c>
      <c r="H1817" t="s">
        <v>190655</v>
      </c>
      <c r="I1817" t="s">
        <v>190656</v>
      </c>
      <c r="J1817" t="s">
        <v>190657</v>
      </c>
      <c r="K1817" t="s">
        <v>190658</v>
      </c>
      <c r="L1817" t="s">
        <v>190659</v>
      </c>
      <c r="M1817" t="s">
        <v>190660</v>
      </c>
      <c r="N1817" t="s">
        <v>190661</v>
      </c>
      <c r="O1817" t="s">
        <v>190662</v>
      </c>
      <c r="P1817" t="s">
        <v>190663</v>
      </c>
      <c r="Q1817" t="s">
        <v>190664</v>
      </c>
      <c r="R1817" t="s">
        <v>190665</v>
      </c>
      <c r="S1817" t="s">
        <v>190666</v>
      </c>
      <c r="T1817" t="s">
        <v>190667</v>
      </c>
      <c r="U1817" t="s">
        <v>190668</v>
      </c>
      <c r="V1817" t="s">
        <v>190669</v>
      </c>
      <c r="W1817" t="s">
        <v>190670</v>
      </c>
      <c r="X1817" t="s">
        <v>190671</v>
      </c>
      <c r="Y1817" t="s">
        <v>190672</v>
      </c>
      <c r="Z1817" t="s">
        <v>190673</v>
      </c>
      <c r="AA1817" t="s">
        <v>190674</v>
      </c>
      <c r="AB1817" t="s">
        <v>190675</v>
      </c>
      <c r="AC1817" t="s">
        <v>190676</v>
      </c>
      <c r="AD1817" t="s">
        <v>190677</v>
      </c>
      <c r="AE1817" t="s">
        <v>190678</v>
      </c>
      <c r="AF1817" t="s">
        <v>190679</v>
      </c>
      <c r="AG1817" t="s">
        <v>190680</v>
      </c>
      <c r="AH1817" t="s">
        <v>190681</v>
      </c>
      <c r="AI1817" t="s">
        <v>190682</v>
      </c>
      <c r="AJ1817" t="s">
        <v>190683</v>
      </c>
      <c r="AK1817" t="s">
        <v>190684</v>
      </c>
      <c r="AL1817" t="s">
        <v>190685</v>
      </c>
      <c r="AM1817" t="s">
        <v>190686</v>
      </c>
      <c r="AN1817" t="s">
        <v>190687</v>
      </c>
      <c r="AO1817" t="s">
        <v>190688</v>
      </c>
      <c r="AP1817" t="s">
        <v>190689</v>
      </c>
      <c r="AQ1817" t="s">
        <v>190690</v>
      </c>
      <c r="AR1817" t="s">
        <v>190691</v>
      </c>
      <c r="AS1817" t="s">
        <v>190692</v>
      </c>
      <c r="AT1817" t="s">
        <v>190693</v>
      </c>
      <c r="AU1817" t="s">
        <v>190694</v>
      </c>
      <c r="AV1817" t="s">
        <v>190695</v>
      </c>
      <c r="AW1817" t="s">
        <v>190696</v>
      </c>
      <c r="AX1817" t="s">
        <v>190697</v>
      </c>
      <c r="AY1817" t="s">
        <v>190698</v>
      </c>
      <c r="AZ1817" t="s">
        <v>190699</v>
      </c>
      <c r="BA1817" t="s">
        <v>190700</v>
      </c>
      <c r="BB1817" t="s">
        <v>190701</v>
      </c>
      <c r="BC1817" t="s">
        <v>190702</v>
      </c>
      <c r="BD1817" t="s">
        <v>190703</v>
      </c>
      <c r="BE1817" t="s">
        <v>190704</v>
      </c>
      <c r="BF1817" t="s">
        <v>190705</v>
      </c>
      <c r="BG1817" t="s">
        <v>190706</v>
      </c>
      <c r="BH1817" t="s">
        <v>190707</v>
      </c>
      <c r="BI1817" t="s">
        <v>190708</v>
      </c>
      <c r="BJ1817" t="s">
        <v>190709</v>
      </c>
      <c r="BK1817" t="s">
        <v>190710</v>
      </c>
      <c r="BL1817" t="s">
        <v>190711</v>
      </c>
      <c r="BM1817" t="s">
        <v>190712</v>
      </c>
      <c r="BN1817" t="s">
        <v>190713</v>
      </c>
      <c r="BO1817" t="s">
        <v>190714</v>
      </c>
      <c r="BP1817" t="s">
        <v>190715</v>
      </c>
      <c r="BQ1817" t="s">
        <v>190716</v>
      </c>
      <c r="BR1817" t="s">
        <v>190717</v>
      </c>
      <c r="BS1817" t="s">
        <v>190718</v>
      </c>
      <c r="BT1817" t="s">
        <v>190719</v>
      </c>
      <c r="BU1817" t="s">
        <v>190720</v>
      </c>
      <c r="BV1817" t="s">
        <v>190721</v>
      </c>
      <c r="BW1817" t="s">
        <v>190722</v>
      </c>
      <c r="BX1817" t="s">
        <v>190723</v>
      </c>
      <c r="BY1817" t="s">
        <v>190724</v>
      </c>
      <c r="BZ1817" t="s">
        <v>190725</v>
      </c>
      <c r="CA1817" t="s">
        <v>190726</v>
      </c>
      <c r="CB1817" t="s">
        <v>190727</v>
      </c>
      <c r="CC1817" t="s">
        <v>190728</v>
      </c>
      <c r="CD1817" t="s">
        <v>190729</v>
      </c>
      <c r="CE1817" t="s">
        <v>190730</v>
      </c>
      <c r="CF1817" t="s">
        <v>190731</v>
      </c>
      <c r="CG1817" t="s">
        <v>190732</v>
      </c>
      <c r="CH1817" t="s">
        <v>190733</v>
      </c>
      <c r="CI1817" t="s">
        <v>190734</v>
      </c>
      <c r="CJ1817" t="s">
        <v>190735</v>
      </c>
      <c r="CK1817" t="s">
        <v>190736</v>
      </c>
      <c r="CL1817" t="s">
        <v>190737</v>
      </c>
      <c r="CM1817" t="s">
        <v>190738</v>
      </c>
      <c r="CN1817" t="s">
        <v>190739</v>
      </c>
      <c r="CO1817" t="s">
        <v>190740</v>
      </c>
      <c r="CP1817" t="s">
        <v>190741</v>
      </c>
      <c r="CQ1817" t="s">
        <v>190742</v>
      </c>
      <c r="CR1817" t="s">
        <v>190743</v>
      </c>
      <c r="CS1817" t="s">
        <v>190744</v>
      </c>
      <c r="CT1817" t="s">
        <v>190745</v>
      </c>
      <c r="CU1817" t="s">
        <v>190746</v>
      </c>
      <c r="CV1817" t="s">
        <v>190747</v>
      </c>
      <c r="CW1817" t="s">
        <v>190748</v>
      </c>
      <c r="CX1817" t="s">
        <v>190749</v>
      </c>
      <c r="CY1817" t="s">
        <v>190750</v>
      </c>
      <c r="CZ1817" t="s">
        <v>190751</v>
      </c>
      <c r="DA1817" t="s">
        <v>190752</v>
      </c>
    </row>
    <row r="1818" spans="1:105" x14ac:dyDescent="0.25">
      <c r="A1818" t="s">
        <v>190753</v>
      </c>
      <c r="B1818" t="s">
        <v>190754</v>
      </c>
      <c r="C1818" t="s">
        <v>190755</v>
      </c>
      <c r="D1818" t="s">
        <v>190756</v>
      </c>
      <c r="E1818" t="s">
        <v>190757</v>
      </c>
      <c r="F1818" t="s">
        <v>190758</v>
      </c>
      <c r="G1818" t="s">
        <v>190759</v>
      </c>
      <c r="H1818" t="s">
        <v>190760</v>
      </c>
      <c r="I1818" t="s">
        <v>190761</v>
      </c>
      <c r="J1818" t="s">
        <v>190762</v>
      </c>
      <c r="K1818" t="s">
        <v>190763</v>
      </c>
      <c r="L1818" t="s">
        <v>190764</v>
      </c>
      <c r="M1818" t="s">
        <v>190765</v>
      </c>
      <c r="N1818" t="s">
        <v>190766</v>
      </c>
      <c r="O1818" t="s">
        <v>190767</v>
      </c>
      <c r="P1818" t="s">
        <v>190768</v>
      </c>
      <c r="Q1818" t="s">
        <v>190769</v>
      </c>
      <c r="R1818" t="s">
        <v>190770</v>
      </c>
      <c r="S1818" t="s">
        <v>190771</v>
      </c>
      <c r="T1818" t="s">
        <v>190772</v>
      </c>
      <c r="U1818" t="s">
        <v>190773</v>
      </c>
      <c r="V1818" t="s">
        <v>190774</v>
      </c>
      <c r="W1818" t="s">
        <v>190775</v>
      </c>
      <c r="X1818" t="s">
        <v>190776</v>
      </c>
      <c r="Y1818" t="s">
        <v>190777</v>
      </c>
      <c r="Z1818" t="s">
        <v>190778</v>
      </c>
      <c r="AA1818" t="s">
        <v>190779</v>
      </c>
      <c r="AB1818" t="s">
        <v>190780</v>
      </c>
      <c r="AC1818" t="s">
        <v>190781</v>
      </c>
      <c r="AD1818" t="s">
        <v>190782</v>
      </c>
      <c r="AE1818" t="s">
        <v>190783</v>
      </c>
      <c r="AF1818" t="s">
        <v>190784</v>
      </c>
      <c r="AG1818" t="s">
        <v>190785</v>
      </c>
      <c r="AH1818" t="s">
        <v>190786</v>
      </c>
      <c r="AI1818" t="s">
        <v>190787</v>
      </c>
      <c r="AJ1818" t="s">
        <v>190788</v>
      </c>
      <c r="AK1818" t="s">
        <v>190789</v>
      </c>
      <c r="AL1818" t="s">
        <v>190790</v>
      </c>
      <c r="AM1818" t="s">
        <v>190791</v>
      </c>
      <c r="AN1818" t="s">
        <v>190792</v>
      </c>
      <c r="AO1818" t="s">
        <v>190793</v>
      </c>
      <c r="AP1818" t="s">
        <v>190794</v>
      </c>
      <c r="AQ1818" t="s">
        <v>190795</v>
      </c>
      <c r="AR1818" t="s">
        <v>190796</v>
      </c>
      <c r="AS1818" t="s">
        <v>190797</v>
      </c>
      <c r="AT1818" t="s">
        <v>190798</v>
      </c>
      <c r="AU1818" t="s">
        <v>190799</v>
      </c>
      <c r="AV1818" t="s">
        <v>190800</v>
      </c>
      <c r="AW1818" t="s">
        <v>190801</v>
      </c>
      <c r="AX1818" t="s">
        <v>190802</v>
      </c>
      <c r="AY1818" t="s">
        <v>190803</v>
      </c>
      <c r="AZ1818" t="s">
        <v>190804</v>
      </c>
      <c r="BA1818" t="s">
        <v>190805</v>
      </c>
      <c r="BB1818" t="s">
        <v>190806</v>
      </c>
      <c r="BC1818" t="s">
        <v>190807</v>
      </c>
      <c r="BD1818" t="s">
        <v>190808</v>
      </c>
      <c r="BE1818" t="s">
        <v>190809</v>
      </c>
      <c r="BF1818" t="s">
        <v>190810</v>
      </c>
      <c r="BG1818" t="s">
        <v>190811</v>
      </c>
      <c r="BH1818" t="s">
        <v>190812</v>
      </c>
      <c r="BI1818" t="s">
        <v>190813</v>
      </c>
      <c r="BJ1818" t="s">
        <v>190814</v>
      </c>
      <c r="BK1818" t="s">
        <v>190815</v>
      </c>
      <c r="BL1818" t="s">
        <v>190816</v>
      </c>
      <c r="BM1818" t="s">
        <v>190817</v>
      </c>
      <c r="BN1818" t="s">
        <v>190818</v>
      </c>
      <c r="BO1818" t="s">
        <v>190819</v>
      </c>
      <c r="BP1818" t="s">
        <v>190820</v>
      </c>
      <c r="BQ1818" t="s">
        <v>190821</v>
      </c>
      <c r="BR1818" t="s">
        <v>190822</v>
      </c>
      <c r="BS1818" t="s">
        <v>190823</v>
      </c>
      <c r="BT1818" t="s">
        <v>190824</v>
      </c>
      <c r="BU1818" t="s">
        <v>190825</v>
      </c>
      <c r="BV1818" t="s">
        <v>190826</v>
      </c>
      <c r="BW1818" t="s">
        <v>190827</v>
      </c>
      <c r="BX1818" t="s">
        <v>190828</v>
      </c>
      <c r="BY1818" t="s">
        <v>190829</v>
      </c>
      <c r="BZ1818" t="s">
        <v>190830</v>
      </c>
      <c r="CA1818" t="s">
        <v>190831</v>
      </c>
      <c r="CB1818" t="s">
        <v>190832</v>
      </c>
      <c r="CC1818" t="s">
        <v>190833</v>
      </c>
      <c r="CD1818" t="s">
        <v>190834</v>
      </c>
      <c r="CE1818" t="s">
        <v>190835</v>
      </c>
      <c r="CF1818" t="s">
        <v>190836</v>
      </c>
      <c r="CG1818" t="s">
        <v>190837</v>
      </c>
      <c r="CH1818" t="s">
        <v>190838</v>
      </c>
      <c r="CI1818" t="s">
        <v>190839</v>
      </c>
      <c r="CJ1818" t="s">
        <v>190840</v>
      </c>
      <c r="CK1818" t="s">
        <v>190841</v>
      </c>
      <c r="CL1818" t="s">
        <v>190842</v>
      </c>
      <c r="CM1818" t="s">
        <v>190843</v>
      </c>
      <c r="CN1818" t="s">
        <v>190844</v>
      </c>
      <c r="CO1818" t="s">
        <v>190845</v>
      </c>
      <c r="CP1818" t="s">
        <v>190846</v>
      </c>
      <c r="CQ1818" t="s">
        <v>190847</v>
      </c>
      <c r="CR1818" t="s">
        <v>190848</v>
      </c>
      <c r="CS1818" t="s">
        <v>190849</v>
      </c>
      <c r="CT1818" t="s">
        <v>190850</v>
      </c>
      <c r="CU1818" t="s">
        <v>190851</v>
      </c>
      <c r="CV1818" t="s">
        <v>190852</v>
      </c>
      <c r="CW1818" t="s">
        <v>190853</v>
      </c>
      <c r="CX1818" t="s">
        <v>190854</v>
      </c>
      <c r="CY1818" t="s">
        <v>190855</v>
      </c>
      <c r="CZ1818" t="s">
        <v>190856</v>
      </c>
      <c r="DA1818" t="s">
        <v>190857</v>
      </c>
    </row>
    <row r="1819" spans="1:105" x14ac:dyDescent="0.25">
      <c r="A1819" t="s">
        <v>190858</v>
      </c>
      <c r="B1819" t="s">
        <v>190859</v>
      </c>
      <c r="C1819" t="s">
        <v>190860</v>
      </c>
      <c r="D1819" t="s">
        <v>190861</v>
      </c>
      <c r="E1819" t="s">
        <v>190862</v>
      </c>
      <c r="F1819" t="s">
        <v>190863</v>
      </c>
      <c r="G1819" t="s">
        <v>190864</v>
      </c>
      <c r="H1819" t="s">
        <v>190865</v>
      </c>
      <c r="I1819" t="s">
        <v>190866</v>
      </c>
      <c r="J1819" t="s">
        <v>190867</v>
      </c>
      <c r="K1819" t="s">
        <v>190868</v>
      </c>
      <c r="L1819" t="s">
        <v>190869</v>
      </c>
      <c r="M1819" t="s">
        <v>190870</v>
      </c>
      <c r="N1819" t="s">
        <v>190871</v>
      </c>
      <c r="O1819" t="s">
        <v>190872</v>
      </c>
      <c r="P1819" t="s">
        <v>190873</v>
      </c>
      <c r="Q1819" t="s">
        <v>190874</v>
      </c>
      <c r="R1819" t="s">
        <v>190875</v>
      </c>
      <c r="S1819" t="s">
        <v>190876</v>
      </c>
      <c r="T1819" t="s">
        <v>190877</v>
      </c>
      <c r="U1819" t="s">
        <v>190878</v>
      </c>
      <c r="V1819" t="s">
        <v>190879</v>
      </c>
      <c r="W1819" t="s">
        <v>190880</v>
      </c>
      <c r="X1819" t="s">
        <v>190881</v>
      </c>
      <c r="Y1819" t="s">
        <v>190882</v>
      </c>
      <c r="Z1819" t="s">
        <v>190883</v>
      </c>
      <c r="AA1819" t="s">
        <v>190884</v>
      </c>
      <c r="AB1819" t="s">
        <v>190885</v>
      </c>
      <c r="AC1819" t="s">
        <v>190886</v>
      </c>
      <c r="AD1819" t="s">
        <v>190887</v>
      </c>
      <c r="AE1819" t="s">
        <v>190888</v>
      </c>
      <c r="AF1819" t="s">
        <v>190889</v>
      </c>
      <c r="AG1819" t="s">
        <v>190890</v>
      </c>
      <c r="AH1819" t="s">
        <v>190891</v>
      </c>
      <c r="AI1819" t="s">
        <v>190892</v>
      </c>
      <c r="AJ1819" t="s">
        <v>190893</v>
      </c>
      <c r="AK1819" t="s">
        <v>190894</v>
      </c>
      <c r="AL1819" t="s">
        <v>190895</v>
      </c>
      <c r="AM1819" t="s">
        <v>190896</v>
      </c>
      <c r="AN1819" t="s">
        <v>190897</v>
      </c>
      <c r="AO1819" t="s">
        <v>190898</v>
      </c>
      <c r="AP1819" t="s">
        <v>190899</v>
      </c>
      <c r="AQ1819" t="s">
        <v>190900</v>
      </c>
      <c r="AR1819" t="s">
        <v>190901</v>
      </c>
      <c r="AS1819" t="s">
        <v>190902</v>
      </c>
      <c r="AT1819" t="s">
        <v>190903</v>
      </c>
      <c r="AU1819" t="s">
        <v>190904</v>
      </c>
      <c r="AV1819" t="s">
        <v>190905</v>
      </c>
      <c r="AW1819" t="s">
        <v>190906</v>
      </c>
      <c r="AX1819" t="s">
        <v>190907</v>
      </c>
      <c r="AY1819" t="s">
        <v>190908</v>
      </c>
      <c r="AZ1819" t="s">
        <v>190909</v>
      </c>
      <c r="BA1819" t="s">
        <v>190910</v>
      </c>
      <c r="BB1819" t="s">
        <v>190911</v>
      </c>
      <c r="BC1819" t="s">
        <v>190912</v>
      </c>
      <c r="BD1819" t="s">
        <v>190913</v>
      </c>
      <c r="BE1819" t="s">
        <v>190914</v>
      </c>
      <c r="BF1819" t="s">
        <v>190915</v>
      </c>
      <c r="BG1819" t="s">
        <v>190916</v>
      </c>
      <c r="BH1819" t="s">
        <v>190917</v>
      </c>
      <c r="BI1819" t="s">
        <v>190918</v>
      </c>
      <c r="BJ1819" t="s">
        <v>190919</v>
      </c>
      <c r="BK1819" t="s">
        <v>190920</v>
      </c>
      <c r="BL1819" t="s">
        <v>190921</v>
      </c>
      <c r="BM1819" t="s">
        <v>190922</v>
      </c>
      <c r="BN1819" t="s">
        <v>190923</v>
      </c>
      <c r="BO1819" t="s">
        <v>190924</v>
      </c>
      <c r="BP1819" t="s">
        <v>190925</v>
      </c>
      <c r="BQ1819" t="s">
        <v>190926</v>
      </c>
      <c r="BR1819" t="s">
        <v>190927</v>
      </c>
      <c r="BS1819" t="s">
        <v>190928</v>
      </c>
      <c r="BT1819" t="s">
        <v>190929</v>
      </c>
      <c r="BU1819" t="s">
        <v>190930</v>
      </c>
      <c r="BV1819" t="s">
        <v>190931</v>
      </c>
      <c r="BW1819" t="s">
        <v>190932</v>
      </c>
      <c r="BX1819" t="s">
        <v>190933</v>
      </c>
      <c r="BY1819" t="s">
        <v>190934</v>
      </c>
      <c r="BZ1819" t="s">
        <v>190935</v>
      </c>
      <c r="CA1819" t="s">
        <v>190936</v>
      </c>
      <c r="CB1819" t="s">
        <v>190937</v>
      </c>
      <c r="CC1819" t="s">
        <v>190938</v>
      </c>
      <c r="CD1819" t="s">
        <v>190939</v>
      </c>
      <c r="CE1819" t="s">
        <v>190940</v>
      </c>
      <c r="CF1819" t="s">
        <v>190941</v>
      </c>
      <c r="CG1819" t="s">
        <v>190942</v>
      </c>
      <c r="CH1819" t="s">
        <v>190943</v>
      </c>
      <c r="CI1819" t="s">
        <v>190944</v>
      </c>
      <c r="CJ1819" t="s">
        <v>190945</v>
      </c>
      <c r="CK1819" t="s">
        <v>190946</v>
      </c>
      <c r="CL1819" t="s">
        <v>190947</v>
      </c>
      <c r="CM1819" t="s">
        <v>190948</v>
      </c>
      <c r="CN1819" t="s">
        <v>190949</v>
      </c>
      <c r="CO1819" t="s">
        <v>190950</v>
      </c>
      <c r="CP1819" t="s">
        <v>190951</v>
      </c>
      <c r="CQ1819" t="s">
        <v>190952</v>
      </c>
      <c r="CR1819" t="s">
        <v>190953</v>
      </c>
      <c r="CS1819" t="s">
        <v>190954</v>
      </c>
      <c r="CT1819" t="s">
        <v>190955</v>
      </c>
      <c r="CU1819" t="s">
        <v>190956</v>
      </c>
      <c r="CV1819" t="s">
        <v>190957</v>
      </c>
      <c r="CW1819" t="s">
        <v>190958</v>
      </c>
      <c r="CX1819" t="s">
        <v>190959</v>
      </c>
      <c r="CY1819" t="s">
        <v>190960</v>
      </c>
      <c r="CZ1819" t="s">
        <v>190961</v>
      </c>
      <c r="DA1819" t="s">
        <v>190962</v>
      </c>
    </row>
    <row r="1820" spans="1:105" x14ac:dyDescent="0.25">
      <c r="A1820" t="s">
        <v>190963</v>
      </c>
      <c r="B1820" t="s">
        <v>190964</v>
      </c>
      <c r="C1820" t="s">
        <v>190965</v>
      </c>
      <c r="D1820" t="s">
        <v>190966</v>
      </c>
      <c r="E1820" t="s">
        <v>190967</v>
      </c>
      <c r="F1820" t="s">
        <v>190968</v>
      </c>
      <c r="G1820" t="s">
        <v>190969</v>
      </c>
      <c r="H1820" t="s">
        <v>190970</v>
      </c>
      <c r="I1820" t="s">
        <v>190971</v>
      </c>
      <c r="J1820" t="s">
        <v>190972</v>
      </c>
      <c r="K1820" t="s">
        <v>190973</v>
      </c>
      <c r="L1820" t="s">
        <v>190974</v>
      </c>
      <c r="M1820" t="s">
        <v>190975</v>
      </c>
      <c r="N1820" t="s">
        <v>190976</v>
      </c>
      <c r="O1820" t="s">
        <v>190977</v>
      </c>
      <c r="P1820" t="s">
        <v>190978</v>
      </c>
      <c r="Q1820" t="s">
        <v>190979</v>
      </c>
      <c r="R1820" t="s">
        <v>190980</v>
      </c>
      <c r="S1820" t="s">
        <v>190981</v>
      </c>
      <c r="T1820" t="s">
        <v>190982</v>
      </c>
      <c r="U1820" t="s">
        <v>190983</v>
      </c>
      <c r="V1820" t="s">
        <v>190984</v>
      </c>
      <c r="W1820" t="s">
        <v>190985</v>
      </c>
      <c r="X1820" t="s">
        <v>190986</v>
      </c>
      <c r="Y1820" t="s">
        <v>190987</v>
      </c>
      <c r="Z1820" t="s">
        <v>190988</v>
      </c>
      <c r="AA1820" t="s">
        <v>190989</v>
      </c>
      <c r="AB1820" t="s">
        <v>190990</v>
      </c>
      <c r="AC1820" t="s">
        <v>190991</v>
      </c>
      <c r="AD1820" t="s">
        <v>190992</v>
      </c>
      <c r="AE1820" t="s">
        <v>190993</v>
      </c>
      <c r="AF1820" t="s">
        <v>190994</v>
      </c>
      <c r="AG1820" t="s">
        <v>190995</v>
      </c>
      <c r="AH1820" t="s">
        <v>190996</v>
      </c>
      <c r="AI1820" t="s">
        <v>190997</v>
      </c>
      <c r="AJ1820" t="s">
        <v>190998</v>
      </c>
      <c r="AK1820" t="s">
        <v>190999</v>
      </c>
      <c r="AL1820" t="s">
        <v>191000</v>
      </c>
      <c r="AM1820" t="s">
        <v>191001</v>
      </c>
      <c r="AN1820" t="s">
        <v>191002</v>
      </c>
      <c r="AO1820" t="s">
        <v>191003</v>
      </c>
      <c r="AP1820" t="s">
        <v>191004</v>
      </c>
      <c r="AQ1820" t="s">
        <v>191005</v>
      </c>
      <c r="AR1820" t="s">
        <v>191006</v>
      </c>
      <c r="AS1820" t="s">
        <v>191007</v>
      </c>
      <c r="AT1820" t="s">
        <v>191008</v>
      </c>
      <c r="AU1820" t="s">
        <v>191009</v>
      </c>
      <c r="AV1820" t="s">
        <v>191010</v>
      </c>
      <c r="AW1820" t="s">
        <v>191011</v>
      </c>
      <c r="AX1820" t="s">
        <v>191012</v>
      </c>
      <c r="AY1820" t="s">
        <v>191013</v>
      </c>
      <c r="AZ1820" t="s">
        <v>191014</v>
      </c>
      <c r="BA1820" t="s">
        <v>191015</v>
      </c>
      <c r="BB1820" t="s">
        <v>191016</v>
      </c>
      <c r="BC1820" t="s">
        <v>191017</v>
      </c>
      <c r="BD1820" t="s">
        <v>191018</v>
      </c>
      <c r="BE1820" t="s">
        <v>191019</v>
      </c>
      <c r="BF1820" t="s">
        <v>191020</v>
      </c>
      <c r="BG1820" t="s">
        <v>191021</v>
      </c>
      <c r="BH1820" t="s">
        <v>191022</v>
      </c>
      <c r="BI1820" t="s">
        <v>191023</v>
      </c>
      <c r="BJ1820" t="s">
        <v>191024</v>
      </c>
      <c r="BK1820" t="s">
        <v>191025</v>
      </c>
      <c r="BL1820" t="s">
        <v>191026</v>
      </c>
      <c r="BM1820" t="s">
        <v>191027</v>
      </c>
      <c r="BN1820" t="s">
        <v>191028</v>
      </c>
      <c r="BO1820" t="s">
        <v>191029</v>
      </c>
      <c r="BP1820" t="s">
        <v>191030</v>
      </c>
      <c r="BQ1820" t="s">
        <v>191031</v>
      </c>
      <c r="BR1820" t="s">
        <v>191032</v>
      </c>
      <c r="BS1820" t="s">
        <v>191033</v>
      </c>
      <c r="BT1820" t="s">
        <v>191034</v>
      </c>
      <c r="BU1820" t="s">
        <v>191035</v>
      </c>
      <c r="BV1820" t="s">
        <v>191036</v>
      </c>
      <c r="BW1820" t="s">
        <v>191037</v>
      </c>
      <c r="BX1820" t="s">
        <v>191038</v>
      </c>
      <c r="BY1820" t="s">
        <v>191039</v>
      </c>
      <c r="BZ1820" t="s">
        <v>191040</v>
      </c>
      <c r="CA1820" t="s">
        <v>191041</v>
      </c>
      <c r="CB1820" t="s">
        <v>191042</v>
      </c>
      <c r="CC1820" t="s">
        <v>191043</v>
      </c>
      <c r="CD1820" t="s">
        <v>191044</v>
      </c>
      <c r="CE1820" t="s">
        <v>191045</v>
      </c>
      <c r="CF1820" t="s">
        <v>191046</v>
      </c>
      <c r="CG1820" t="s">
        <v>191047</v>
      </c>
      <c r="CH1820" t="s">
        <v>191048</v>
      </c>
      <c r="CI1820" t="s">
        <v>191049</v>
      </c>
      <c r="CJ1820" t="s">
        <v>191050</v>
      </c>
      <c r="CK1820" t="s">
        <v>191051</v>
      </c>
      <c r="CL1820" t="s">
        <v>191052</v>
      </c>
      <c r="CM1820" t="s">
        <v>191053</v>
      </c>
      <c r="CN1820" t="s">
        <v>191054</v>
      </c>
      <c r="CO1820" t="s">
        <v>191055</v>
      </c>
      <c r="CP1820" t="s">
        <v>191056</v>
      </c>
      <c r="CQ1820" t="s">
        <v>191057</v>
      </c>
      <c r="CR1820" t="s">
        <v>191058</v>
      </c>
      <c r="CS1820" t="s">
        <v>191059</v>
      </c>
      <c r="CT1820" t="s">
        <v>191060</v>
      </c>
      <c r="CU1820" t="s">
        <v>191061</v>
      </c>
      <c r="CV1820" t="s">
        <v>191062</v>
      </c>
      <c r="CW1820" t="s">
        <v>191063</v>
      </c>
      <c r="CX1820" t="s">
        <v>191064</v>
      </c>
      <c r="CY1820" t="s">
        <v>191065</v>
      </c>
      <c r="CZ1820" t="s">
        <v>191066</v>
      </c>
      <c r="DA1820" t="s">
        <v>191067</v>
      </c>
    </row>
    <row r="1821" spans="1:105" x14ac:dyDescent="0.25">
      <c r="A1821" t="s">
        <v>191068</v>
      </c>
      <c r="B1821" t="s">
        <v>191069</v>
      </c>
      <c r="C1821" t="s">
        <v>191070</v>
      </c>
      <c r="D1821" t="s">
        <v>191071</v>
      </c>
      <c r="E1821" t="s">
        <v>191072</v>
      </c>
      <c r="F1821" t="s">
        <v>191073</v>
      </c>
      <c r="G1821" t="s">
        <v>191074</v>
      </c>
      <c r="H1821" t="s">
        <v>191075</v>
      </c>
      <c r="I1821" t="s">
        <v>191076</v>
      </c>
      <c r="J1821" t="s">
        <v>191077</v>
      </c>
      <c r="K1821" t="s">
        <v>191078</v>
      </c>
      <c r="L1821" t="s">
        <v>191079</v>
      </c>
      <c r="M1821" t="s">
        <v>191080</v>
      </c>
      <c r="N1821" t="s">
        <v>191081</v>
      </c>
      <c r="O1821" t="s">
        <v>191082</v>
      </c>
      <c r="P1821" t="s">
        <v>191083</v>
      </c>
      <c r="Q1821" t="s">
        <v>191084</v>
      </c>
      <c r="R1821" t="s">
        <v>191085</v>
      </c>
      <c r="S1821" t="s">
        <v>191086</v>
      </c>
      <c r="T1821" t="s">
        <v>191087</v>
      </c>
      <c r="U1821" t="s">
        <v>191088</v>
      </c>
      <c r="V1821" t="s">
        <v>191089</v>
      </c>
      <c r="W1821" t="s">
        <v>191090</v>
      </c>
      <c r="X1821" t="s">
        <v>191091</v>
      </c>
      <c r="Y1821" t="s">
        <v>191092</v>
      </c>
      <c r="Z1821" t="s">
        <v>191093</v>
      </c>
      <c r="AA1821" t="s">
        <v>191094</v>
      </c>
      <c r="AB1821" t="s">
        <v>191095</v>
      </c>
      <c r="AC1821" t="s">
        <v>191096</v>
      </c>
      <c r="AD1821" t="s">
        <v>191097</v>
      </c>
      <c r="AE1821" t="s">
        <v>191098</v>
      </c>
      <c r="AF1821" t="s">
        <v>191099</v>
      </c>
      <c r="AG1821" t="s">
        <v>191100</v>
      </c>
      <c r="AH1821" t="s">
        <v>191101</v>
      </c>
      <c r="AI1821" t="s">
        <v>191102</v>
      </c>
      <c r="AJ1821" t="s">
        <v>191103</v>
      </c>
      <c r="AK1821" t="s">
        <v>191104</v>
      </c>
      <c r="AL1821" t="s">
        <v>191105</v>
      </c>
      <c r="AM1821" t="s">
        <v>191106</v>
      </c>
      <c r="AN1821" t="s">
        <v>191107</v>
      </c>
      <c r="AO1821" t="s">
        <v>191108</v>
      </c>
      <c r="AP1821" t="s">
        <v>191109</v>
      </c>
      <c r="AQ1821" t="s">
        <v>191110</v>
      </c>
      <c r="AR1821" t="s">
        <v>191111</v>
      </c>
      <c r="AS1821" t="s">
        <v>191112</v>
      </c>
      <c r="AT1821" t="s">
        <v>191113</v>
      </c>
      <c r="AU1821" t="s">
        <v>191114</v>
      </c>
      <c r="AV1821" t="s">
        <v>191115</v>
      </c>
      <c r="AW1821" t="s">
        <v>191116</v>
      </c>
      <c r="AX1821" t="s">
        <v>191117</v>
      </c>
      <c r="AY1821" t="s">
        <v>191118</v>
      </c>
      <c r="AZ1821" t="s">
        <v>191119</v>
      </c>
      <c r="BA1821" t="s">
        <v>191120</v>
      </c>
      <c r="BB1821" t="s">
        <v>191121</v>
      </c>
      <c r="BC1821" t="s">
        <v>191122</v>
      </c>
      <c r="BD1821" t="s">
        <v>191123</v>
      </c>
      <c r="BE1821" t="s">
        <v>191124</v>
      </c>
      <c r="BF1821" t="s">
        <v>191125</v>
      </c>
      <c r="BG1821" t="s">
        <v>191126</v>
      </c>
      <c r="BH1821" t="s">
        <v>191127</v>
      </c>
      <c r="BI1821" t="s">
        <v>191128</v>
      </c>
      <c r="BJ1821" t="s">
        <v>191129</v>
      </c>
      <c r="BK1821" t="s">
        <v>191130</v>
      </c>
      <c r="BL1821" t="s">
        <v>191131</v>
      </c>
      <c r="BM1821" t="s">
        <v>191132</v>
      </c>
      <c r="BN1821" t="s">
        <v>191133</v>
      </c>
      <c r="BO1821" t="s">
        <v>191134</v>
      </c>
      <c r="BP1821" t="s">
        <v>191135</v>
      </c>
      <c r="BQ1821" t="s">
        <v>191136</v>
      </c>
      <c r="BR1821" t="s">
        <v>191137</v>
      </c>
      <c r="BS1821" t="s">
        <v>191138</v>
      </c>
      <c r="BT1821" t="s">
        <v>191139</v>
      </c>
      <c r="BU1821" t="s">
        <v>191140</v>
      </c>
      <c r="BV1821" t="s">
        <v>191141</v>
      </c>
      <c r="BW1821" t="s">
        <v>191142</v>
      </c>
      <c r="BX1821" t="s">
        <v>191143</v>
      </c>
      <c r="BY1821" t="s">
        <v>191144</v>
      </c>
      <c r="BZ1821" t="s">
        <v>191145</v>
      </c>
      <c r="CA1821" t="s">
        <v>191146</v>
      </c>
      <c r="CB1821" t="s">
        <v>191147</v>
      </c>
      <c r="CC1821" t="s">
        <v>191148</v>
      </c>
      <c r="CD1821" t="s">
        <v>191149</v>
      </c>
      <c r="CE1821" t="s">
        <v>191150</v>
      </c>
      <c r="CF1821" t="s">
        <v>191151</v>
      </c>
      <c r="CG1821" t="s">
        <v>191152</v>
      </c>
      <c r="CH1821" t="s">
        <v>191153</v>
      </c>
      <c r="CI1821" t="s">
        <v>191154</v>
      </c>
      <c r="CJ1821" t="s">
        <v>191155</v>
      </c>
      <c r="CK1821" t="s">
        <v>191156</v>
      </c>
      <c r="CL1821" t="s">
        <v>191157</v>
      </c>
      <c r="CM1821" t="s">
        <v>191158</v>
      </c>
      <c r="CN1821" t="s">
        <v>191159</v>
      </c>
      <c r="CO1821" t="s">
        <v>191160</v>
      </c>
      <c r="CP1821" t="s">
        <v>191161</v>
      </c>
      <c r="CQ1821" t="s">
        <v>191162</v>
      </c>
      <c r="CR1821" t="s">
        <v>191163</v>
      </c>
      <c r="CS1821" t="s">
        <v>191164</v>
      </c>
      <c r="CT1821" t="s">
        <v>191165</v>
      </c>
      <c r="CU1821" t="s">
        <v>191166</v>
      </c>
      <c r="CV1821" t="s">
        <v>191167</v>
      </c>
      <c r="CW1821" t="s">
        <v>191168</v>
      </c>
      <c r="CX1821" t="s">
        <v>191169</v>
      </c>
      <c r="CY1821" t="s">
        <v>191170</v>
      </c>
      <c r="CZ1821" t="s">
        <v>191171</v>
      </c>
      <c r="DA1821" t="s">
        <v>191172</v>
      </c>
    </row>
    <row r="1822" spans="1:105" x14ac:dyDescent="0.25">
      <c r="A1822" t="s">
        <v>191173</v>
      </c>
      <c r="B1822" t="s">
        <v>191174</v>
      </c>
      <c r="C1822" t="s">
        <v>191175</v>
      </c>
      <c r="D1822" t="s">
        <v>191176</v>
      </c>
      <c r="E1822" t="s">
        <v>191177</v>
      </c>
      <c r="F1822" t="s">
        <v>191178</v>
      </c>
      <c r="G1822" t="s">
        <v>191179</v>
      </c>
      <c r="H1822" t="s">
        <v>191180</v>
      </c>
      <c r="I1822" t="s">
        <v>191181</v>
      </c>
      <c r="J1822" t="s">
        <v>191182</v>
      </c>
      <c r="K1822" t="s">
        <v>191183</v>
      </c>
      <c r="L1822" t="s">
        <v>191184</v>
      </c>
      <c r="M1822" t="s">
        <v>191185</v>
      </c>
      <c r="N1822" t="s">
        <v>191186</v>
      </c>
      <c r="O1822" t="s">
        <v>191187</v>
      </c>
      <c r="P1822" t="s">
        <v>191188</v>
      </c>
      <c r="Q1822" t="s">
        <v>191189</v>
      </c>
      <c r="R1822" t="s">
        <v>191190</v>
      </c>
      <c r="S1822" t="s">
        <v>191191</v>
      </c>
      <c r="T1822" t="s">
        <v>191192</v>
      </c>
      <c r="U1822" t="s">
        <v>191193</v>
      </c>
      <c r="V1822" t="s">
        <v>191194</v>
      </c>
      <c r="W1822" t="s">
        <v>191195</v>
      </c>
      <c r="X1822" t="s">
        <v>191196</v>
      </c>
      <c r="Y1822" t="s">
        <v>191197</v>
      </c>
      <c r="Z1822" t="s">
        <v>191198</v>
      </c>
      <c r="AA1822" t="s">
        <v>191199</v>
      </c>
      <c r="AB1822" t="s">
        <v>191200</v>
      </c>
      <c r="AC1822" t="s">
        <v>191201</v>
      </c>
      <c r="AD1822" t="s">
        <v>191202</v>
      </c>
      <c r="AE1822" t="s">
        <v>191203</v>
      </c>
      <c r="AF1822" t="s">
        <v>191204</v>
      </c>
      <c r="AG1822" t="s">
        <v>191205</v>
      </c>
      <c r="AH1822" t="s">
        <v>191206</v>
      </c>
      <c r="AI1822" t="s">
        <v>191207</v>
      </c>
      <c r="AJ1822" t="s">
        <v>191208</v>
      </c>
      <c r="AK1822" t="s">
        <v>191209</v>
      </c>
      <c r="AL1822" t="s">
        <v>191210</v>
      </c>
      <c r="AM1822" t="s">
        <v>191211</v>
      </c>
      <c r="AN1822" t="s">
        <v>191212</v>
      </c>
      <c r="AO1822" t="s">
        <v>191213</v>
      </c>
      <c r="AP1822" t="s">
        <v>191214</v>
      </c>
      <c r="AQ1822" t="s">
        <v>191215</v>
      </c>
      <c r="AR1822" t="s">
        <v>191216</v>
      </c>
      <c r="AS1822" t="s">
        <v>191217</v>
      </c>
      <c r="AT1822" t="s">
        <v>191218</v>
      </c>
      <c r="AU1822" t="s">
        <v>191219</v>
      </c>
      <c r="AV1822" t="s">
        <v>191220</v>
      </c>
      <c r="AW1822" t="s">
        <v>191221</v>
      </c>
      <c r="AX1822" t="s">
        <v>191222</v>
      </c>
      <c r="AY1822" t="s">
        <v>191223</v>
      </c>
      <c r="AZ1822" t="s">
        <v>191224</v>
      </c>
      <c r="BA1822" t="s">
        <v>191225</v>
      </c>
      <c r="BB1822" t="s">
        <v>191226</v>
      </c>
      <c r="BC1822" t="s">
        <v>191227</v>
      </c>
      <c r="BD1822" t="s">
        <v>191228</v>
      </c>
      <c r="BE1822" t="s">
        <v>191229</v>
      </c>
      <c r="BF1822" t="s">
        <v>191230</v>
      </c>
      <c r="BG1822" t="s">
        <v>191231</v>
      </c>
      <c r="BH1822" t="s">
        <v>191232</v>
      </c>
      <c r="BI1822" t="s">
        <v>191233</v>
      </c>
      <c r="BJ1822" t="s">
        <v>191234</v>
      </c>
      <c r="BK1822" t="s">
        <v>191235</v>
      </c>
      <c r="BL1822" t="s">
        <v>191236</v>
      </c>
      <c r="BM1822" t="s">
        <v>191237</v>
      </c>
      <c r="BN1822" t="s">
        <v>191238</v>
      </c>
      <c r="BO1822" t="s">
        <v>191239</v>
      </c>
      <c r="BP1822" t="s">
        <v>191240</v>
      </c>
      <c r="BQ1822" t="s">
        <v>191241</v>
      </c>
      <c r="BR1822" t="s">
        <v>191242</v>
      </c>
      <c r="BS1822" t="s">
        <v>191243</v>
      </c>
      <c r="BT1822" t="s">
        <v>191244</v>
      </c>
      <c r="BU1822" t="s">
        <v>191245</v>
      </c>
      <c r="BV1822" t="s">
        <v>191246</v>
      </c>
      <c r="BW1822" t="s">
        <v>191247</v>
      </c>
      <c r="BX1822" t="s">
        <v>191248</v>
      </c>
      <c r="BY1822" t="s">
        <v>191249</v>
      </c>
      <c r="BZ1822" t="s">
        <v>191250</v>
      </c>
      <c r="CA1822" t="s">
        <v>191251</v>
      </c>
      <c r="CB1822" t="s">
        <v>191252</v>
      </c>
      <c r="CC1822" t="s">
        <v>191253</v>
      </c>
      <c r="CD1822" t="s">
        <v>191254</v>
      </c>
      <c r="CE1822" t="s">
        <v>191255</v>
      </c>
      <c r="CF1822" t="s">
        <v>191256</v>
      </c>
      <c r="CG1822" t="s">
        <v>191257</v>
      </c>
      <c r="CH1822" t="s">
        <v>191258</v>
      </c>
      <c r="CI1822" t="s">
        <v>191259</v>
      </c>
      <c r="CJ1822" t="s">
        <v>191260</v>
      </c>
      <c r="CK1822" t="s">
        <v>191261</v>
      </c>
      <c r="CL1822" t="s">
        <v>191262</v>
      </c>
      <c r="CM1822" t="s">
        <v>191263</v>
      </c>
      <c r="CN1822" t="s">
        <v>191264</v>
      </c>
      <c r="CO1822" t="s">
        <v>191265</v>
      </c>
      <c r="CP1822" t="s">
        <v>191266</v>
      </c>
      <c r="CQ1822" t="s">
        <v>191267</v>
      </c>
      <c r="CR1822" t="s">
        <v>191268</v>
      </c>
      <c r="CS1822" t="s">
        <v>191269</v>
      </c>
      <c r="CT1822" t="s">
        <v>191270</v>
      </c>
      <c r="CU1822" t="s">
        <v>191271</v>
      </c>
      <c r="CV1822" t="s">
        <v>191272</v>
      </c>
      <c r="CW1822" t="s">
        <v>191273</v>
      </c>
      <c r="CX1822" t="s">
        <v>191274</v>
      </c>
      <c r="CY1822" t="s">
        <v>191275</v>
      </c>
      <c r="CZ1822" t="s">
        <v>191276</v>
      </c>
      <c r="DA1822" t="s">
        <v>191277</v>
      </c>
    </row>
    <row r="1823" spans="1:105" x14ac:dyDescent="0.25">
      <c r="A1823" t="s">
        <v>191278</v>
      </c>
      <c r="B1823" t="s">
        <v>191279</v>
      </c>
      <c r="C1823" t="s">
        <v>191280</v>
      </c>
      <c r="D1823" t="s">
        <v>191281</v>
      </c>
      <c r="E1823" t="s">
        <v>191282</v>
      </c>
      <c r="F1823" t="s">
        <v>191283</v>
      </c>
      <c r="G1823" t="s">
        <v>191284</v>
      </c>
      <c r="H1823" t="s">
        <v>191285</v>
      </c>
      <c r="I1823" t="s">
        <v>191286</v>
      </c>
      <c r="J1823" t="s">
        <v>191287</v>
      </c>
      <c r="K1823" t="s">
        <v>191288</v>
      </c>
      <c r="L1823" t="s">
        <v>191289</v>
      </c>
      <c r="M1823" t="s">
        <v>191290</v>
      </c>
      <c r="N1823" t="s">
        <v>191291</v>
      </c>
      <c r="O1823" t="s">
        <v>191292</v>
      </c>
      <c r="P1823" t="s">
        <v>191293</v>
      </c>
      <c r="Q1823" t="s">
        <v>191294</v>
      </c>
      <c r="R1823" t="s">
        <v>191295</v>
      </c>
      <c r="S1823" t="s">
        <v>191296</v>
      </c>
      <c r="T1823" t="s">
        <v>191297</v>
      </c>
      <c r="U1823" t="s">
        <v>191298</v>
      </c>
      <c r="V1823" t="s">
        <v>191299</v>
      </c>
      <c r="W1823" t="s">
        <v>191300</v>
      </c>
      <c r="X1823" t="s">
        <v>191301</v>
      </c>
      <c r="Y1823" t="s">
        <v>191302</v>
      </c>
      <c r="Z1823" t="s">
        <v>191303</v>
      </c>
      <c r="AA1823" t="s">
        <v>191304</v>
      </c>
      <c r="AB1823" t="s">
        <v>191305</v>
      </c>
      <c r="AC1823" t="s">
        <v>191306</v>
      </c>
      <c r="AD1823" t="s">
        <v>191307</v>
      </c>
      <c r="AE1823" t="s">
        <v>191308</v>
      </c>
      <c r="AF1823" t="s">
        <v>191309</v>
      </c>
      <c r="AG1823" t="s">
        <v>191310</v>
      </c>
      <c r="AH1823" t="s">
        <v>191311</v>
      </c>
      <c r="AI1823" t="s">
        <v>191312</v>
      </c>
      <c r="AJ1823" t="s">
        <v>191313</v>
      </c>
      <c r="AK1823" t="s">
        <v>191314</v>
      </c>
      <c r="AL1823" t="s">
        <v>191315</v>
      </c>
      <c r="AM1823" t="s">
        <v>191316</v>
      </c>
      <c r="AN1823" t="s">
        <v>191317</v>
      </c>
      <c r="AO1823" t="s">
        <v>191318</v>
      </c>
      <c r="AP1823" t="s">
        <v>191319</v>
      </c>
      <c r="AQ1823" t="s">
        <v>191320</v>
      </c>
      <c r="AR1823" t="s">
        <v>191321</v>
      </c>
      <c r="AS1823" t="s">
        <v>191322</v>
      </c>
      <c r="AT1823" t="s">
        <v>191323</v>
      </c>
      <c r="AU1823" t="s">
        <v>191324</v>
      </c>
      <c r="AV1823" t="s">
        <v>191325</v>
      </c>
      <c r="AW1823" t="s">
        <v>191326</v>
      </c>
      <c r="AX1823" t="s">
        <v>191327</v>
      </c>
      <c r="AY1823" t="s">
        <v>191328</v>
      </c>
      <c r="AZ1823" t="s">
        <v>191329</v>
      </c>
      <c r="BA1823" t="s">
        <v>191330</v>
      </c>
      <c r="BB1823" t="s">
        <v>191331</v>
      </c>
      <c r="BC1823" t="s">
        <v>191332</v>
      </c>
      <c r="BD1823" t="s">
        <v>191333</v>
      </c>
      <c r="BE1823" t="s">
        <v>191334</v>
      </c>
      <c r="BF1823" t="s">
        <v>191335</v>
      </c>
      <c r="BG1823" t="s">
        <v>191336</v>
      </c>
      <c r="BH1823" t="s">
        <v>191337</v>
      </c>
      <c r="BI1823" t="s">
        <v>191338</v>
      </c>
      <c r="BJ1823" t="s">
        <v>191339</v>
      </c>
      <c r="BK1823" t="s">
        <v>191340</v>
      </c>
      <c r="BL1823" t="s">
        <v>191341</v>
      </c>
      <c r="BM1823" t="s">
        <v>191342</v>
      </c>
      <c r="BN1823" t="s">
        <v>191343</v>
      </c>
      <c r="BO1823" t="s">
        <v>191344</v>
      </c>
      <c r="BP1823" t="s">
        <v>191345</v>
      </c>
      <c r="BQ1823" t="s">
        <v>191346</v>
      </c>
      <c r="BR1823" t="s">
        <v>191347</v>
      </c>
      <c r="BS1823" t="s">
        <v>191348</v>
      </c>
      <c r="BT1823" t="s">
        <v>191349</v>
      </c>
      <c r="BU1823" t="s">
        <v>191350</v>
      </c>
      <c r="BV1823" t="s">
        <v>191351</v>
      </c>
      <c r="BW1823" t="s">
        <v>191352</v>
      </c>
      <c r="BX1823" t="s">
        <v>191353</v>
      </c>
      <c r="BY1823" t="s">
        <v>191354</v>
      </c>
      <c r="BZ1823" t="s">
        <v>191355</v>
      </c>
      <c r="CA1823" t="s">
        <v>191356</v>
      </c>
      <c r="CB1823" t="s">
        <v>191357</v>
      </c>
      <c r="CC1823" t="s">
        <v>191358</v>
      </c>
      <c r="CD1823" t="s">
        <v>191359</v>
      </c>
      <c r="CE1823" t="s">
        <v>191360</v>
      </c>
      <c r="CF1823" t="s">
        <v>191361</v>
      </c>
      <c r="CG1823" t="s">
        <v>191362</v>
      </c>
      <c r="CH1823" t="s">
        <v>191363</v>
      </c>
      <c r="CI1823" t="s">
        <v>191364</v>
      </c>
      <c r="CJ1823" t="s">
        <v>191365</v>
      </c>
      <c r="CK1823" t="s">
        <v>191366</v>
      </c>
      <c r="CL1823" t="s">
        <v>191367</v>
      </c>
      <c r="CM1823" t="s">
        <v>191368</v>
      </c>
      <c r="CN1823" t="s">
        <v>191369</v>
      </c>
      <c r="CO1823" t="s">
        <v>191370</v>
      </c>
      <c r="CP1823" t="s">
        <v>191371</v>
      </c>
      <c r="CQ1823" t="s">
        <v>191372</v>
      </c>
      <c r="CR1823" t="s">
        <v>191373</v>
      </c>
      <c r="CS1823" t="s">
        <v>191374</v>
      </c>
      <c r="CT1823" t="s">
        <v>191375</v>
      </c>
      <c r="CU1823" t="s">
        <v>191376</v>
      </c>
      <c r="CV1823" t="s">
        <v>191377</v>
      </c>
      <c r="CW1823" t="s">
        <v>191378</v>
      </c>
      <c r="CX1823" t="s">
        <v>191379</v>
      </c>
      <c r="CY1823" t="s">
        <v>191380</v>
      </c>
      <c r="CZ1823" t="s">
        <v>191381</v>
      </c>
      <c r="DA1823" t="s">
        <v>191382</v>
      </c>
    </row>
    <row r="1824" spans="1:105" x14ac:dyDescent="0.25">
      <c r="A1824" t="s">
        <v>191383</v>
      </c>
      <c r="B1824" t="s">
        <v>191384</v>
      </c>
      <c r="C1824" t="s">
        <v>191385</v>
      </c>
      <c r="D1824" t="s">
        <v>191386</v>
      </c>
      <c r="E1824" t="s">
        <v>191387</v>
      </c>
      <c r="F1824" t="s">
        <v>191388</v>
      </c>
      <c r="G1824" t="s">
        <v>191389</v>
      </c>
      <c r="H1824" t="s">
        <v>191390</v>
      </c>
      <c r="I1824" t="s">
        <v>191391</v>
      </c>
      <c r="J1824" t="s">
        <v>191392</v>
      </c>
      <c r="K1824" t="s">
        <v>191393</v>
      </c>
      <c r="L1824" t="s">
        <v>191394</v>
      </c>
      <c r="M1824" t="s">
        <v>191395</v>
      </c>
      <c r="N1824" t="s">
        <v>191396</v>
      </c>
      <c r="O1824" t="s">
        <v>191397</v>
      </c>
      <c r="P1824" t="s">
        <v>191398</v>
      </c>
      <c r="Q1824" t="s">
        <v>191399</v>
      </c>
      <c r="R1824" t="s">
        <v>191400</v>
      </c>
      <c r="S1824" t="s">
        <v>191401</v>
      </c>
      <c r="T1824" t="s">
        <v>191402</v>
      </c>
      <c r="U1824" t="s">
        <v>191403</v>
      </c>
      <c r="V1824" t="s">
        <v>191404</v>
      </c>
      <c r="W1824" t="s">
        <v>191405</v>
      </c>
      <c r="X1824" t="s">
        <v>191406</v>
      </c>
      <c r="Y1824" t="s">
        <v>191407</v>
      </c>
      <c r="Z1824" t="s">
        <v>191408</v>
      </c>
      <c r="AA1824" t="s">
        <v>191409</v>
      </c>
      <c r="AB1824" t="s">
        <v>191410</v>
      </c>
      <c r="AC1824" t="s">
        <v>191411</v>
      </c>
      <c r="AD1824" t="s">
        <v>191412</v>
      </c>
      <c r="AE1824" t="s">
        <v>191413</v>
      </c>
      <c r="AF1824" t="s">
        <v>191414</v>
      </c>
      <c r="AG1824" t="s">
        <v>191415</v>
      </c>
      <c r="AH1824" t="s">
        <v>191416</v>
      </c>
      <c r="AI1824" t="s">
        <v>191417</v>
      </c>
      <c r="AJ1824" t="s">
        <v>191418</v>
      </c>
      <c r="AK1824" t="s">
        <v>191419</v>
      </c>
      <c r="AL1824" t="s">
        <v>191420</v>
      </c>
      <c r="AM1824" t="s">
        <v>191421</v>
      </c>
      <c r="AN1824" t="s">
        <v>191422</v>
      </c>
      <c r="AO1824" t="s">
        <v>191423</v>
      </c>
      <c r="AP1824" t="s">
        <v>191424</v>
      </c>
      <c r="AQ1824" t="s">
        <v>191425</v>
      </c>
      <c r="AR1824" t="s">
        <v>191426</v>
      </c>
      <c r="AS1824" t="s">
        <v>191427</v>
      </c>
      <c r="AT1824" t="s">
        <v>191428</v>
      </c>
      <c r="AU1824" t="s">
        <v>191429</v>
      </c>
      <c r="AV1824" t="s">
        <v>191430</v>
      </c>
      <c r="AW1824" t="s">
        <v>191431</v>
      </c>
      <c r="AX1824" t="s">
        <v>191432</v>
      </c>
      <c r="AY1824" t="s">
        <v>191433</v>
      </c>
      <c r="AZ1824" t="s">
        <v>191434</v>
      </c>
      <c r="BA1824" t="s">
        <v>191435</v>
      </c>
      <c r="BB1824" t="s">
        <v>191436</v>
      </c>
      <c r="BC1824" t="s">
        <v>191437</v>
      </c>
      <c r="BD1824" t="s">
        <v>191438</v>
      </c>
      <c r="BE1824" t="s">
        <v>191439</v>
      </c>
      <c r="BF1824" t="s">
        <v>191440</v>
      </c>
      <c r="BG1824" t="s">
        <v>191441</v>
      </c>
      <c r="BH1824" t="s">
        <v>191442</v>
      </c>
      <c r="BI1824" t="s">
        <v>191443</v>
      </c>
      <c r="BJ1824" t="s">
        <v>191444</v>
      </c>
      <c r="BK1824" t="s">
        <v>191445</v>
      </c>
      <c r="BL1824" t="s">
        <v>191446</v>
      </c>
      <c r="BM1824" t="s">
        <v>191447</v>
      </c>
      <c r="BN1824" t="s">
        <v>191448</v>
      </c>
      <c r="BO1824" t="s">
        <v>191449</v>
      </c>
      <c r="BP1824" t="s">
        <v>191450</v>
      </c>
      <c r="BQ1824" t="s">
        <v>191451</v>
      </c>
      <c r="BR1824" t="s">
        <v>191452</v>
      </c>
      <c r="BS1824" t="s">
        <v>191453</v>
      </c>
      <c r="BT1824" t="s">
        <v>191454</v>
      </c>
      <c r="BU1824" t="s">
        <v>191455</v>
      </c>
      <c r="BV1824" t="s">
        <v>191456</v>
      </c>
      <c r="BW1824" t="s">
        <v>191457</v>
      </c>
      <c r="BX1824" t="s">
        <v>191458</v>
      </c>
      <c r="BY1824" t="s">
        <v>191459</v>
      </c>
      <c r="BZ1824" t="s">
        <v>191460</v>
      </c>
      <c r="CA1824" t="s">
        <v>191461</v>
      </c>
      <c r="CB1824" t="s">
        <v>191462</v>
      </c>
      <c r="CC1824" t="s">
        <v>191463</v>
      </c>
      <c r="CD1824" t="s">
        <v>191464</v>
      </c>
      <c r="CE1824" t="s">
        <v>191465</v>
      </c>
      <c r="CF1824" t="s">
        <v>191466</v>
      </c>
      <c r="CG1824" t="s">
        <v>191467</v>
      </c>
      <c r="CH1824" t="s">
        <v>191468</v>
      </c>
      <c r="CI1824" t="s">
        <v>191469</v>
      </c>
      <c r="CJ1824" t="s">
        <v>191470</v>
      </c>
      <c r="CK1824" t="s">
        <v>191471</v>
      </c>
      <c r="CL1824" t="s">
        <v>191472</v>
      </c>
      <c r="CM1824" t="s">
        <v>191473</v>
      </c>
      <c r="CN1824" t="s">
        <v>191474</v>
      </c>
      <c r="CO1824" t="s">
        <v>191475</v>
      </c>
      <c r="CP1824" t="s">
        <v>191476</v>
      </c>
      <c r="CQ1824" t="s">
        <v>191477</v>
      </c>
      <c r="CR1824" t="s">
        <v>191478</v>
      </c>
      <c r="CS1824" t="s">
        <v>191479</v>
      </c>
      <c r="CT1824" t="s">
        <v>191480</v>
      </c>
      <c r="CU1824" t="s">
        <v>191481</v>
      </c>
      <c r="CV1824" t="s">
        <v>191482</v>
      </c>
      <c r="CW1824" t="s">
        <v>191483</v>
      </c>
      <c r="CX1824" t="s">
        <v>191484</v>
      </c>
      <c r="CY1824" t="s">
        <v>191485</v>
      </c>
      <c r="CZ1824" t="s">
        <v>191486</v>
      </c>
      <c r="DA1824" t="s">
        <v>191487</v>
      </c>
    </row>
    <row r="1825" spans="1:105" x14ac:dyDescent="0.25">
      <c r="A1825" t="s">
        <v>191488</v>
      </c>
      <c r="B1825" t="s">
        <v>191489</v>
      </c>
      <c r="C1825" t="s">
        <v>191490</v>
      </c>
      <c r="D1825" t="s">
        <v>191491</v>
      </c>
      <c r="E1825" t="s">
        <v>191492</v>
      </c>
      <c r="F1825" t="s">
        <v>191493</v>
      </c>
      <c r="G1825" t="s">
        <v>191494</v>
      </c>
      <c r="H1825" t="s">
        <v>191495</v>
      </c>
      <c r="I1825" t="s">
        <v>191496</v>
      </c>
      <c r="J1825" t="s">
        <v>191497</v>
      </c>
      <c r="K1825" t="s">
        <v>191498</v>
      </c>
      <c r="L1825" t="s">
        <v>191499</v>
      </c>
      <c r="M1825" t="s">
        <v>191500</v>
      </c>
      <c r="N1825" t="s">
        <v>191501</v>
      </c>
      <c r="O1825" t="s">
        <v>191502</v>
      </c>
      <c r="P1825" t="s">
        <v>191503</v>
      </c>
      <c r="Q1825" t="s">
        <v>191504</v>
      </c>
      <c r="R1825" t="s">
        <v>191505</v>
      </c>
      <c r="S1825" t="s">
        <v>191506</v>
      </c>
      <c r="T1825" t="s">
        <v>191507</v>
      </c>
      <c r="U1825" t="s">
        <v>191508</v>
      </c>
      <c r="V1825" t="s">
        <v>191509</v>
      </c>
      <c r="W1825" t="s">
        <v>191510</v>
      </c>
      <c r="X1825" t="s">
        <v>191511</v>
      </c>
      <c r="Y1825" t="s">
        <v>191512</v>
      </c>
      <c r="Z1825" t="s">
        <v>191513</v>
      </c>
      <c r="AA1825" t="s">
        <v>191514</v>
      </c>
      <c r="AB1825" t="s">
        <v>191515</v>
      </c>
      <c r="AC1825" t="s">
        <v>191516</v>
      </c>
      <c r="AD1825" t="s">
        <v>191517</v>
      </c>
      <c r="AE1825" t="s">
        <v>191518</v>
      </c>
      <c r="AF1825" t="s">
        <v>191519</v>
      </c>
      <c r="AG1825" t="s">
        <v>191520</v>
      </c>
      <c r="AH1825" t="s">
        <v>191521</v>
      </c>
      <c r="AI1825" t="s">
        <v>191522</v>
      </c>
      <c r="AJ1825" t="s">
        <v>191523</v>
      </c>
      <c r="AK1825" t="s">
        <v>191524</v>
      </c>
      <c r="AL1825" t="s">
        <v>191525</v>
      </c>
      <c r="AM1825" t="s">
        <v>191526</v>
      </c>
      <c r="AN1825" t="s">
        <v>191527</v>
      </c>
      <c r="AO1825" t="s">
        <v>191528</v>
      </c>
      <c r="AP1825" t="s">
        <v>191529</v>
      </c>
      <c r="AQ1825" t="s">
        <v>191530</v>
      </c>
      <c r="AR1825" t="s">
        <v>191531</v>
      </c>
      <c r="AS1825" t="s">
        <v>191532</v>
      </c>
      <c r="AT1825" t="s">
        <v>191533</v>
      </c>
      <c r="AU1825" t="s">
        <v>191534</v>
      </c>
      <c r="AV1825" t="s">
        <v>191535</v>
      </c>
      <c r="AW1825" t="s">
        <v>191536</v>
      </c>
      <c r="AX1825" t="s">
        <v>191537</v>
      </c>
      <c r="AY1825" t="s">
        <v>191538</v>
      </c>
      <c r="AZ1825" t="s">
        <v>191539</v>
      </c>
      <c r="BA1825" t="s">
        <v>191540</v>
      </c>
      <c r="BB1825" t="s">
        <v>191541</v>
      </c>
      <c r="BC1825" t="s">
        <v>191542</v>
      </c>
      <c r="BD1825" t="s">
        <v>191543</v>
      </c>
      <c r="BE1825" t="s">
        <v>191544</v>
      </c>
      <c r="BF1825" t="s">
        <v>191545</v>
      </c>
      <c r="BG1825" t="s">
        <v>191546</v>
      </c>
      <c r="BH1825" t="s">
        <v>191547</v>
      </c>
      <c r="BI1825" t="s">
        <v>191548</v>
      </c>
      <c r="BJ1825" t="s">
        <v>191549</v>
      </c>
      <c r="BK1825" t="s">
        <v>191550</v>
      </c>
      <c r="BL1825" t="s">
        <v>191551</v>
      </c>
      <c r="BM1825" t="s">
        <v>191552</v>
      </c>
      <c r="BN1825" t="s">
        <v>191553</v>
      </c>
      <c r="BO1825" t="s">
        <v>191554</v>
      </c>
      <c r="BP1825" t="s">
        <v>191555</v>
      </c>
      <c r="BQ1825" t="s">
        <v>191556</v>
      </c>
      <c r="BR1825" t="s">
        <v>191557</v>
      </c>
      <c r="BS1825" t="s">
        <v>191558</v>
      </c>
      <c r="BT1825" t="s">
        <v>191559</v>
      </c>
      <c r="BU1825" t="s">
        <v>191560</v>
      </c>
      <c r="BV1825" t="s">
        <v>191561</v>
      </c>
      <c r="BW1825" t="s">
        <v>191562</v>
      </c>
      <c r="BX1825" t="s">
        <v>191563</v>
      </c>
      <c r="BY1825" t="s">
        <v>191564</v>
      </c>
      <c r="BZ1825" t="s">
        <v>191565</v>
      </c>
      <c r="CA1825" t="s">
        <v>191566</v>
      </c>
      <c r="CB1825" t="s">
        <v>191567</v>
      </c>
      <c r="CC1825" t="s">
        <v>191568</v>
      </c>
      <c r="CD1825" t="s">
        <v>191569</v>
      </c>
      <c r="CE1825" t="s">
        <v>191570</v>
      </c>
      <c r="CF1825" t="s">
        <v>191571</v>
      </c>
      <c r="CG1825" t="s">
        <v>191572</v>
      </c>
      <c r="CH1825" t="s">
        <v>191573</v>
      </c>
      <c r="CI1825" t="s">
        <v>191574</v>
      </c>
      <c r="CJ1825" t="s">
        <v>191575</v>
      </c>
      <c r="CK1825" t="s">
        <v>191576</v>
      </c>
      <c r="CL1825" t="s">
        <v>191577</v>
      </c>
      <c r="CM1825" t="s">
        <v>191578</v>
      </c>
      <c r="CN1825" t="s">
        <v>191579</v>
      </c>
      <c r="CO1825" t="s">
        <v>191580</v>
      </c>
      <c r="CP1825" t="s">
        <v>191581</v>
      </c>
      <c r="CQ1825" t="s">
        <v>191582</v>
      </c>
      <c r="CR1825" t="s">
        <v>191583</v>
      </c>
      <c r="CS1825" t="s">
        <v>191584</v>
      </c>
      <c r="CT1825" t="s">
        <v>191585</v>
      </c>
      <c r="CU1825" t="s">
        <v>191586</v>
      </c>
      <c r="CV1825" t="s">
        <v>191587</v>
      </c>
      <c r="CW1825" t="s">
        <v>191588</v>
      </c>
      <c r="CX1825" t="s">
        <v>191589</v>
      </c>
      <c r="CY1825" t="s">
        <v>191590</v>
      </c>
      <c r="CZ1825" t="s">
        <v>191591</v>
      </c>
      <c r="DA1825" t="s">
        <v>191592</v>
      </c>
    </row>
    <row r="1826" spans="1:105" x14ac:dyDescent="0.25">
      <c r="A1826" t="s">
        <v>191593</v>
      </c>
      <c r="B1826" t="s">
        <v>191594</v>
      </c>
      <c r="C1826" t="s">
        <v>191595</v>
      </c>
      <c r="D1826" t="s">
        <v>191596</v>
      </c>
      <c r="E1826" t="s">
        <v>191597</v>
      </c>
      <c r="F1826" t="s">
        <v>191598</v>
      </c>
      <c r="G1826" t="s">
        <v>191599</v>
      </c>
      <c r="H1826" t="s">
        <v>191600</v>
      </c>
      <c r="I1826" t="s">
        <v>191601</v>
      </c>
      <c r="J1826" t="s">
        <v>191602</v>
      </c>
      <c r="K1826" t="s">
        <v>191603</v>
      </c>
      <c r="L1826" t="s">
        <v>191604</v>
      </c>
      <c r="M1826" t="s">
        <v>191605</v>
      </c>
      <c r="N1826" t="s">
        <v>191606</v>
      </c>
      <c r="O1826" t="s">
        <v>191607</v>
      </c>
      <c r="P1826" t="s">
        <v>191608</v>
      </c>
      <c r="Q1826" t="s">
        <v>191609</v>
      </c>
      <c r="R1826" t="s">
        <v>191610</v>
      </c>
      <c r="S1826" t="s">
        <v>191611</v>
      </c>
      <c r="T1826" t="s">
        <v>191612</v>
      </c>
      <c r="U1826" t="s">
        <v>191613</v>
      </c>
      <c r="V1826" t="s">
        <v>191614</v>
      </c>
      <c r="W1826" t="s">
        <v>191615</v>
      </c>
      <c r="X1826" t="s">
        <v>191616</v>
      </c>
      <c r="Y1826" t="s">
        <v>191617</v>
      </c>
      <c r="Z1826" t="s">
        <v>191618</v>
      </c>
      <c r="AA1826" t="s">
        <v>191619</v>
      </c>
      <c r="AB1826" t="s">
        <v>191620</v>
      </c>
      <c r="AC1826" t="s">
        <v>191621</v>
      </c>
      <c r="AD1826" t="s">
        <v>191622</v>
      </c>
      <c r="AE1826" t="s">
        <v>191623</v>
      </c>
      <c r="AF1826" t="s">
        <v>191624</v>
      </c>
      <c r="AG1826" t="s">
        <v>191625</v>
      </c>
      <c r="AH1826" t="s">
        <v>191626</v>
      </c>
      <c r="AI1826" t="s">
        <v>191627</v>
      </c>
      <c r="AJ1826" t="s">
        <v>191628</v>
      </c>
      <c r="AK1826" t="s">
        <v>191629</v>
      </c>
      <c r="AL1826" t="s">
        <v>191630</v>
      </c>
      <c r="AM1826" t="s">
        <v>191631</v>
      </c>
      <c r="AN1826" t="s">
        <v>191632</v>
      </c>
      <c r="AO1826" t="s">
        <v>191633</v>
      </c>
      <c r="AP1826" t="s">
        <v>191634</v>
      </c>
      <c r="AQ1826" t="s">
        <v>191635</v>
      </c>
      <c r="AR1826" t="s">
        <v>191636</v>
      </c>
      <c r="AS1826" t="s">
        <v>191637</v>
      </c>
      <c r="AT1826" t="s">
        <v>191638</v>
      </c>
      <c r="AU1826" t="s">
        <v>191639</v>
      </c>
      <c r="AV1826" t="s">
        <v>191640</v>
      </c>
      <c r="AW1826" t="s">
        <v>191641</v>
      </c>
      <c r="AX1826" t="s">
        <v>191642</v>
      </c>
      <c r="AY1826" t="s">
        <v>191643</v>
      </c>
      <c r="AZ1826" t="s">
        <v>191644</v>
      </c>
      <c r="BA1826" t="s">
        <v>191645</v>
      </c>
      <c r="BB1826" t="s">
        <v>191646</v>
      </c>
      <c r="BC1826" t="s">
        <v>191647</v>
      </c>
      <c r="BD1826" t="s">
        <v>191648</v>
      </c>
      <c r="BE1826" t="s">
        <v>191649</v>
      </c>
      <c r="BF1826" t="s">
        <v>191650</v>
      </c>
      <c r="BG1826" t="s">
        <v>191651</v>
      </c>
      <c r="BH1826" t="s">
        <v>191652</v>
      </c>
      <c r="BI1826" t="s">
        <v>191653</v>
      </c>
      <c r="BJ1826" t="s">
        <v>191654</v>
      </c>
      <c r="BK1826" t="s">
        <v>191655</v>
      </c>
      <c r="BL1826" t="s">
        <v>191656</v>
      </c>
      <c r="BM1826" t="s">
        <v>191657</v>
      </c>
      <c r="BN1826" t="s">
        <v>191658</v>
      </c>
      <c r="BO1826" t="s">
        <v>191659</v>
      </c>
      <c r="BP1826" t="s">
        <v>191660</v>
      </c>
      <c r="BQ1826" t="s">
        <v>191661</v>
      </c>
      <c r="BR1826" t="s">
        <v>191662</v>
      </c>
      <c r="BS1826" t="s">
        <v>191663</v>
      </c>
      <c r="BT1826" t="s">
        <v>191664</v>
      </c>
      <c r="BU1826" t="s">
        <v>191665</v>
      </c>
      <c r="BV1826" t="s">
        <v>191666</v>
      </c>
      <c r="BW1826" t="s">
        <v>191667</v>
      </c>
      <c r="BX1826" t="s">
        <v>191668</v>
      </c>
      <c r="BY1826" t="s">
        <v>191669</v>
      </c>
      <c r="BZ1826" t="s">
        <v>191670</v>
      </c>
      <c r="CA1826" t="s">
        <v>191671</v>
      </c>
      <c r="CB1826" t="s">
        <v>191672</v>
      </c>
      <c r="CC1826" t="s">
        <v>191673</v>
      </c>
      <c r="CD1826" t="s">
        <v>191674</v>
      </c>
      <c r="CE1826" t="s">
        <v>191675</v>
      </c>
      <c r="CF1826" t="s">
        <v>191676</v>
      </c>
      <c r="CG1826" t="s">
        <v>191677</v>
      </c>
      <c r="CH1826" t="s">
        <v>191678</v>
      </c>
      <c r="CI1826" t="s">
        <v>191679</v>
      </c>
      <c r="CJ1826" t="s">
        <v>191680</v>
      </c>
      <c r="CK1826" t="s">
        <v>191681</v>
      </c>
      <c r="CL1826" t="s">
        <v>191682</v>
      </c>
      <c r="CM1826" t="s">
        <v>191683</v>
      </c>
      <c r="CN1826" t="s">
        <v>191684</v>
      </c>
      <c r="CO1826" t="s">
        <v>191685</v>
      </c>
      <c r="CP1826" t="s">
        <v>191686</v>
      </c>
      <c r="CQ1826" t="s">
        <v>191687</v>
      </c>
      <c r="CR1826" t="s">
        <v>191688</v>
      </c>
      <c r="CS1826" t="s">
        <v>191689</v>
      </c>
      <c r="CT1826" t="s">
        <v>191690</v>
      </c>
      <c r="CU1826" t="s">
        <v>191691</v>
      </c>
      <c r="CV1826" t="s">
        <v>191692</v>
      </c>
      <c r="CW1826" t="s">
        <v>191693</v>
      </c>
      <c r="CX1826" t="s">
        <v>191694</v>
      </c>
      <c r="CY1826" t="s">
        <v>191695</v>
      </c>
      <c r="CZ1826" t="s">
        <v>191696</v>
      </c>
      <c r="DA1826" t="s">
        <v>191697</v>
      </c>
    </row>
    <row r="1827" spans="1:105" x14ac:dyDescent="0.25">
      <c r="A1827" t="s">
        <v>191698</v>
      </c>
      <c r="B1827" t="s">
        <v>191699</v>
      </c>
      <c r="C1827" t="s">
        <v>191700</v>
      </c>
      <c r="D1827" t="s">
        <v>191701</v>
      </c>
      <c r="E1827" t="s">
        <v>191702</v>
      </c>
      <c r="F1827" t="s">
        <v>191703</v>
      </c>
      <c r="G1827" t="s">
        <v>191704</v>
      </c>
      <c r="H1827" t="s">
        <v>191705</v>
      </c>
      <c r="I1827" t="s">
        <v>191706</v>
      </c>
      <c r="J1827" t="s">
        <v>191707</v>
      </c>
      <c r="K1827" t="s">
        <v>191708</v>
      </c>
      <c r="L1827" t="s">
        <v>191709</v>
      </c>
      <c r="M1827" t="s">
        <v>191710</v>
      </c>
      <c r="N1827" t="s">
        <v>191711</v>
      </c>
      <c r="O1827" t="s">
        <v>191712</v>
      </c>
      <c r="P1827" t="s">
        <v>191713</v>
      </c>
      <c r="Q1827" t="s">
        <v>191714</v>
      </c>
      <c r="R1827" t="s">
        <v>191715</v>
      </c>
      <c r="S1827" t="s">
        <v>191716</v>
      </c>
      <c r="T1827" t="s">
        <v>191717</v>
      </c>
      <c r="U1827" t="s">
        <v>191718</v>
      </c>
      <c r="V1827" t="s">
        <v>191719</v>
      </c>
      <c r="W1827" t="s">
        <v>191720</v>
      </c>
      <c r="X1827" t="s">
        <v>191721</v>
      </c>
      <c r="Y1827" t="s">
        <v>191722</v>
      </c>
      <c r="Z1827" t="s">
        <v>191723</v>
      </c>
      <c r="AA1827" t="s">
        <v>191724</v>
      </c>
      <c r="AB1827" t="s">
        <v>191725</v>
      </c>
      <c r="AC1827" t="s">
        <v>191726</v>
      </c>
      <c r="AD1827" t="s">
        <v>191727</v>
      </c>
      <c r="AE1827" t="s">
        <v>191728</v>
      </c>
      <c r="AF1827" t="s">
        <v>191729</v>
      </c>
      <c r="AG1827" t="s">
        <v>191730</v>
      </c>
      <c r="AH1827" t="s">
        <v>191731</v>
      </c>
      <c r="AI1827" t="s">
        <v>191732</v>
      </c>
      <c r="AJ1827" t="s">
        <v>191733</v>
      </c>
      <c r="AK1827" t="s">
        <v>191734</v>
      </c>
      <c r="AL1827" t="s">
        <v>191735</v>
      </c>
      <c r="AM1827" t="s">
        <v>191736</v>
      </c>
      <c r="AN1827" t="s">
        <v>191737</v>
      </c>
      <c r="AO1827" t="s">
        <v>191738</v>
      </c>
      <c r="AP1827" t="s">
        <v>191739</v>
      </c>
      <c r="AQ1827" t="s">
        <v>191740</v>
      </c>
      <c r="AR1827" t="s">
        <v>191741</v>
      </c>
      <c r="AS1827" t="s">
        <v>191742</v>
      </c>
      <c r="AT1827" t="s">
        <v>191743</v>
      </c>
      <c r="AU1827" t="s">
        <v>191744</v>
      </c>
      <c r="AV1827" t="s">
        <v>191745</v>
      </c>
      <c r="AW1827" t="s">
        <v>191746</v>
      </c>
      <c r="AX1827" t="s">
        <v>191747</v>
      </c>
      <c r="AY1827" t="s">
        <v>191748</v>
      </c>
      <c r="AZ1827" t="s">
        <v>191749</v>
      </c>
      <c r="BA1827" t="s">
        <v>191750</v>
      </c>
      <c r="BB1827" t="s">
        <v>191751</v>
      </c>
      <c r="BC1827" t="s">
        <v>191752</v>
      </c>
      <c r="BD1827" t="s">
        <v>191753</v>
      </c>
      <c r="BE1827" t="s">
        <v>191754</v>
      </c>
      <c r="BF1827" t="s">
        <v>191755</v>
      </c>
      <c r="BG1827" t="s">
        <v>191756</v>
      </c>
      <c r="BH1827" t="s">
        <v>191757</v>
      </c>
      <c r="BI1827" t="s">
        <v>191758</v>
      </c>
      <c r="BJ1827" t="s">
        <v>191759</v>
      </c>
      <c r="BK1827" t="s">
        <v>191760</v>
      </c>
      <c r="BL1827" t="s">
        <v>191761</v>
      </c>
      <c r="BM1827" t="s">
        <v>191762</v>
      </c>
      <c r="BN1827" t="s">
        <v>191763</v>
      </c>
      <c r="BO1827" t="s">
        <v>191764</v>
      </c>
      <c r="BP1827" t="s">
        <v>191765</v>
      </c>
      <c r="BQ1827" t="s">
        <v>191766</v>
      </c>
      <c r="BR1827" t="s">
        <v>191767</v>
      </c>
      <c r="BS1827" t="s">
        <v>191768</v>
      </c>
      <c r="BT1827" t="s">
        <v>191769</v>
      </c>
      <c r="BU1827" t="s">
        <v>191770</v>
      </c>
      <c r="BV1827" t="s">
        <v>191771</v>
      </c>
      <c r="BW1827" t="s">
        <v>191772</v>
      </c>
      <c r="BX1827" t="s">
        <v>191773</v>
      </c>
      <c r="BY1827" t="s">
        <v>191774</v>
      </c>
      <c r="BZ1827" t="s">
        <v>191775</v>
      </c>
      <c r="CA1827" t="s">
        <v>191776</v>
      </c>
      <c r="CB1827" t="s">
        <v>191777</v>
      </c>
      <c r="CC1827" t="s">
        <v>191778</v>
      </c>
      <c r="CD1827" t="s">
        <v>191779</v>
      </c>
      <c r="CE1827" t="s">
        <v>191780</v>
      </c>
      <c r="CF1827" t="s">
        <v>191781</v>
      </c>
      <c r="CG1827" t="s">
        <v>191782</v>
      </c>
      <c r="CH1827" t="s">
        <v>191783</v>
      </c>
      <c r="CI1827" t="s">
        <v>191784</v>
      </c>
      <c r="CJ1827" t="s">
        <v>191785</v>
      </c>
      <c r="CK1827" t="s">
        <v>191786</v>
      </c>
      <c r="CL1827" t="s">
        <v>191787</v>
      </c>
      <c r="CM1827" t="s">
        <v>191788</v>
      </c>
      <c r="CN1827" t="s">
        <v>191789</v>
      </c>
      <c r="CO1827" t="s">
        <v>191790</v>
      </c>
      <c r="CP1827" t="s">
        <v>191791</v>
      </c>
      <c r="CQ1827" t="s">
        <v>191792</v>
      </c>
      <c r="CR1827" t="s">
        <v>191793</v>
      </c>
      <c r="CS1827" t="s">
        <v>191794</v>
      </c>
      <c r="CT1827" t="s">
        <v>191795</v>
      </c>
      <c r="CU1827" t="s">
        <v>191796</v>
      </c>
      <c r="CV1827" t="s">
        <v>191797</v>
      </c>
      <c r="CW1827" t="s">
        <v>191798</v>
      </c>
      <c r="CX1827" t="s">
        <v>191799</v>
      </c>
      <c r="CY1827" t="s">
        <v>191800</v>
      </c>
      <c r="CZ1827" t="s">
        <v>191801</v>
      </c>
      <c r="DA1827" t="s">
        <v>191802</v>
      </c>
    </row>
    <row r="1828" spans="1:105" x14ac:dyDescent="0.25">
      <c r="A1828" t="s">
        <v>191803</v>
      </c>
      <c r="B1828" t="s">
        <v>191804</v>
      </c>
      <c r="C1828" t="s">
        <v>191805</v>
      </c>
      <c r="D1828" t="s">
        <v>191806</v>
      </c>
      <c r="E1828" t="s">
        <v>191807</v>
      </c>
      <c r="F1828" t="s">
        <v>191808</v>
      </c>
      <c r="G1828" t="s">
        <v>191809</v>
      </c>
      <c r="H1828" t="s">
        <v>191810</v>
      </c>
      <c r="I1828" t="s">
        <v>191811</v>
      </c>
      <c r="J1828" t="s">
        <v>191812</v>
      </c>
      <c r="K1828" t="s">
        <v>191813</v>
      </c>
      <c r="L1828" t="s">
        <v>191814</v>
      </c>
      <c r="M1828" t="s">
        <v>191815</v>
      </c>
      <c r="N1828" t="s">
        <v>191816</v>
      </c>
      <c r="O1828" t="s">
        <v>191817</v>
      </c>
      <c r="P1828" t="s">
        <v>191818</v>
      </c>
      <c r="Q1828" t="s">
        <v>191819</v>
      </c>
      <c r="R1828" t="s">
        <v>191820</v>
      </c>
      <c r="S1828" t="s">
        <v>191821</v>
      </c>
      <c r="T1828" t="s">
        <v>191822</v>
      </c>
      <c r="U1828" t="s">
        <v>191823</v>
      </c>
      <c r="V1828" t="s">
        <v>191824</v>
      </c>
      <c r="W1828" t="s">
        <v>191825</v>
      </c>
      <c r="X1828" t="s">
        <v>191826</v>
      </c>
      <c r="Y1828" t="s">
        <v>191827</v>
      </c>
      <c r="Z1828" t="s">
        <v>191828</v>
      </c>
      <c r="AA1828" t="s">
        <v>191829</v>
      </c>
      <c r="AB1828" t="s">
        <v>191830</v>
      </c>
      <c r="AC1828" t="s">
        <v>191831</v>
      </c>
      <c r="AD1828" t="s">
        <v>191832</v>
      </c>
      <c r="AE1828" t="s">
        <v>191833</v>
      </c>
      <c r="AF1828" t="s">
        <v>191834</v>
      </c>
      <c r="AG1828" t="s">
        <v>191835</v>
      </c>
      <c r="AH1828" t="s">
        <v>191836</v>
      </c>
      <c r="AI1828" t="s">
        <v>191837</v>
      </c>
      <c r="AJ1828" t="s">
        <v>191838</v>
      </c>
      <c r="AK1828" t="s">
        <v>191839</v>
      </c>
      <c r="AL1828" t="s">
        <v>191840</v>
      </c>
      <c r="AM1828" t="s">
        <v>191841</v>
      </c>
      <c r="AN1828" t="s">
        <v>191842</v>
      </c>
      <c r="AO1828" t="s">
        <v>191843</v>
      </c>
      <c r="AP1828" t="s">
        <v>191844</v>
      </c>
      <c r="AQ1828" t="s">
        <v>191845</v>
      </c>
      <c r="AR1828" t="s">
        <v>191846</v>
      </c>
      <c r="AS1828" t="s">
        <v>191847</v>
      </c>
      <c r="AT1828" t="s">
        <v>191848</v>
      </c>
      <c r="AU1828" t="s">
        <v>191849</v>
      </c>
      <c r="AV1828" t="s">
        <v>191850</v>
      </c>
      <c r="AW1828" t="s">
        <v>191851</v>
      </c>
      <c r="AX1828" t="s">
        <v>191852</v>
      </c>
      <c r="AY1828" t="s">
        <v>191853</v>
      </c>
      <c r="AZ1828" t="s">
        <v>191854</v>
      </c>
      <c r="BA1828" t="s">
        <v>191855</v>
      </c>
      <c r="BB1828" t="s">
        <v>191856</v>
      </c>
      <c r="BC1828" t="s">
        <v>191857</v>
      </c>
      <c r="BD1828" t="s">
        <v>191858</v>
      </c>
      <c r="BE1828" t="s">
        <v>191859</v>
      </c>
      <c r="BF1828" t="s">
        <v>191860</v>
      </c>
      <c r="BG1828" t="s">
        <v>191861</v>
      </c>
      <c r="BH1828" t="s">
        <v>191862</v>
      </c>
      <c r="BI1828" t="s">
        <v>191863</v>
      </c>
      <c r="BJ1828" t="s">
        <v>191864</v>
      </c>
      <c r="BK1828" t="s">
        <v>191865</v>
      </c>
      <c r="BL1828" t="s">
        <v>191866</v>
      </c>
      <c r="BM1828" t="s">
        <v>191867</v>
      </c>
      <c r="BN1828" t="s">
        <v>191868</v>
      </c>
      <c r="BO1828" t="s">
        <v>191869</v>
      </c>
      <c r="BP1828" t="s">
        <v>191870</v>
      </c>
      <c r="BQ1828" t="s">
        <v>191871</v>
      </c>
      <c r="BR1828" t="s">
        <v>191872</v>
      </c>
      <c r="BS1828" t="s">
        <v>191873</v>
      </c>
      <c r="BT1828" t="s">
        <v>191874</v>
      </c>
      <c r="BU1828" t="s">
        <v>191875</v>
      </c>
      <c r="BV1828" t="s">
        <v>191876</v>
      </c>
      <c r="BW1828" t="s">
        <v>191877</v>
      </c>
      <c r="BX1828" t="s">
        <v>191878</v>
      </c>
      <c r="BY1828" t="s">
        <v>191879</v>
      </c>
      <c r="BZ1828" t="s">
        <v>191880</v>
      </c>
      <c r="CA1828" t="s">
        <v>191881</v>
      </c>
      <c r="CB1828" t="s">
        <v>191882</v>
      </c>
      <c r="CC1828" t="s">
        <v>191883</v>
      </c>
      <c r="CD1828" t="s">
        <v>191884</v>
      </c>
      <c r="CE1828" t="s">
        <v>191885</v>
      </c>
      <c r="CF1828" t="s">
        <v>191886</v>
      </c>
      <c r="CG1828" t="s">
        <v>191887</v>
      </c>
      <c r="CH1828" t="s">
        <v>191888</v>
      </c>
      <c r="CI1828" t="s">
        <v>191889</v>
      </c>
      <c r="CJ1828" t="s">
        <v>191890</v>
      </c>
      <c r="CK1828" t="s">
        <v>191891</v>
      </c>
      <c r="CL1828" t="s">
        <v>191892</v>
      </c>
      <c r="CM1828" t="s">
        <v>191893</v>
      </c>
      <c r="CN1828" t="s">
        <v>191894</v>
      </c>
      <c r="CO1828" t="s">
        <v>191895</v>
      </c>
      <c r="CP1828" t="s">
        <v>191896</v>
      </c>
      <c r="CQ1828" t="s">
        <v>191897</v>
      </c>
      <c r="CR1828" t="s">
        <v>191898</v>
      </c>
      <c r="CS1828" t="s">
        <v>191899</v>
      </c>
      <c r="CT1828" t="s">
        <v>191900</v>
      </c>
      <c r="CU1828" t="s">
        <v>191901</v>
      </c>
      <c r="CV1828" t="s">
        <v>191902</v>
      </c>
      <c r="CW1828" t="s">
        <v>191903</v>
      </c>
      <c r="CX1828" t="s">
        <v>191904</v>
      </c>
      <c r="CY1828" t="s">
        <v>191905</v>
      </c>
      <c r="CZ1828" t="s">
        <v>191906</v>
      </c>
      <c r="DA1828" t="s">
        <v>191907</v>
      </c>
    </row>
    <row r="1829" spans="1:105" x14ac:dyDescent="0.25">
      <c r="A1829" t="s">
        <v>191908</v>
      </c>
      <c r="B1829" t="s">
        <v>191909</v>
      </c>
      <c r="C1829" t="s">
        <v>191910</v>
      </c>
      <c r="D1829" t="s">
        <v>191911</v>
      </c>
      <c r="E1829" t="s">
        <v>191912</v>
      </c>
      <c r="F1829" t="s">
        <v>191913</v>
      </c>
      <c r="G1829" t="s">
        <v>191914</v>
      </c>
      <c r="H1829" t="s">
        <v>191915</v>
      </c>
      <c r="I1829" t="s">
        <v>191916</v>
      </c>
      <c r="J1829" t="s">
        <v>191917</v>
      </c>
      <c r="K1829" t="s">
        <v>191918</v>
      </c>
      <c r="L1829" t="s">
        <v>191919</v>
      </c>
      <c r="M1829" t="s">
        <v>191920</v>
      </c>
      <c r="N1829" t="s">
        <v>191921</v>
      </c>
      <c r="O1829" t="s">
        <v>191922</v>
      </c>
      <c r="P1829" t="s">
        <v>191923</v>
      </c>
      <c r="Q1829" t="s">
        <v>191924</v>
      </c>
      <c r="R1829" t="s">
        <v>191925</v>
      </c>
      <c r="S1829" t="s">
        <v>191926</v>
      </c>
      <c r="T1829" t="s">
        <v>191927</v>
      </c>
      <c r="U1829" t="s">
        <v>191928</v>
      </c>
      <c r="V1829" t="s">
        <v>191929</v>
      </c>
      <c r="W1829" t="s">
        <v>191930</v>
      </c>
      <c r="X1829" t="s">
        <v>191931</v>
      </c>
      <c r="Y1829" t="s">
        <v>191932</v>
      </c>
      <c r="Z1829" t="s">
        <v>191933</v>
      </c>
      <c r="AA1829" t="s">
        <v>191934</v>
      </c>
      <c r="AB1829" t="s">
        <v>191935</v>
      </c>
      <c r="AC1829" t="s">
        <v>191936</v>
      </c>
      <c r="AD1829" t="s">
        <v>191937</v>
      </c>
      <c r="AE1829" t="s">
        <v>191938</v>
      </c>
      <c r="AF1829" t="s">
        <v>191939</v>
      </c>
      <c r="AG1829" t="s">
        <v>191940</v>
      </c>
      <c r="AH1829" t="s">
        <v>191941</v>
      </c>
      <c r="AI1829" t="s">
        <v>191942</v>
      </c>
      <c r="AJ1829" t="s">
        <v>191943</v>
      </c>
      <c r="AK1829" t="s">
        <v>191944</v>
      </c>
      <c r="AL1829" t="s">
        <v>191945</v>
      </c>
      <c r="AM1829" t="s">
        <v>191946</v>
      </c>
      <c r="AN1829" t="s">
        <v>191947</v>
      </c>
      <c r="AO1829" t="s">
        <v>191948</v>
      </c>
      <c r="AP1829" t="s">
        <v>191949</v>
      </c>
      <c r="AQ1829" t="s">
        <v>191950</v>
      </c>
      <c r="AR1829" t="s">
        <v>191951</v>
      </c>
      <c r="AS1829" t="s">
        <v>191952</v>
      </c>
      <c r="AT1829" t="s">
        <v>191953</v>
      </c>
      <c r="AU1829" t="s">
        <v>191954</v>
      </c>
      <c r="AV1829" t="s">
        <v>191955</v>
      </c>
      <c r="AW1829" t="s">
        <v>191956</v>
      </c>
      <c r="AX1829" t="s">
        <v>191957</v>
      </c>
      <c r="AY1829" t="s">
        <v>191958</v>
      </c>
      <c r="AZ1829" t="s">
        <v>191959</v>
      </c>
      <c r="BA1829" t="s">
        <v>191960</v>
      </c>
      <c r="BB1829" t="s">
        <v>191961</v>
      </c>
      <c r="BC1829" t="s">
        <v>191962</v>
      </c>
      <c r="BD1829" t="s">
        <v>191963</v>
      </c>
      <c r="BE1829" t="s">
        <v>191964</v>
      </c>
      <c r="BF1829" t="s">
        <v>191965</v>
      </c>
      <c r="BG1829" t="s">
        <v>191966</v>
      </c>
      <c r="BH1829" t="s">
        <v>191967</v>
      </c>
      <c r="BI1829" t="s">
        <v>191968</v>
      </c>
      <c r="BJ1829" t="s">
        <v>191969</v>
      </c>
      <c r="BK1829" t="s">
        <v>191970</v>
      </c>
      <c r="BL1829" t="s">
        <v>191971</v>
      </c>
      <c r="BM1829" t="s">
        <v>191972</v>
      </c>
      <c r="BN1829" t="s">
        <v>191973</v>
      </c>
      <c r="BO1829" t="s">
        <v>191974</v>
      </c>
      <c r="BP1829" t="s">
        <v>191975</v>
      </c>
      <c r="BQ1829" t="s">
        <v>191976</v>
      </c>
      <c r="BR1829" t="s">
        <v>191977</v>
      </c>
      <c r="BS1829" t="s">
        <v>191978</v>
      </c>
      <c r="BT1829" t="s">
        <v>191979</v>
      </c>
      <c r="BU1829" t="s">
        <v>191980</v>
      </c>
      <c r="BV1829" t="s">
        <v>191981</v>
      </c>
      <c r="BW1829" t="s">
        <v>191982</v>
      </c>
      <c r="BX1829" t="s">
        <v>191983</v>
      </c>
      <c r="BY1829" t="s">
        <v>191984</v>
      </c>
      <c r="BZ1829" t="s">
        <v>191985</v>
      </c>
      <c r="CA1829" t="s">
        <v>191986</v>
      </c>
      <c r="CB1829" t="s">
        <v>191987</v>
      </c>
      <c r="CC1829" t="s">
        <v>191988</v>
      </c>
      <c r="CD1829" t="s">
        <v>191989</v>
      </c>
      <c r="CE1829" t="s">
        <v>191990</v>
      </c>
      <c r="CF1829" t="s">
        <v>191991</v>
      </c>
      <c r="CG1829" t="s">
        <v>191992</v>
      </c>
      <c r="CH1829" t="s">
        <v>191993</v>
      </c>
      <c r="CI1829" t="s">
        <v>191994</v>
      </c>
      <c r="CJ1829" t="s">
        <v>191995</v>
      </c>
      <c r="CK1829" t="s">
        <v>191996</v>
      </c>
      <c r="CL1829" t="s">
        <v>191997</v>
      </c>
      <c r="CM1829" t="s">
        <v>191998</v>
      </c>
      <c r="CN1829" t="s">
        <v>191999</v>
      </c>
      <c r="CO1829" t="s">
        <v>192000</v>
      </c>
      <c r="CP1829" t="s">
        <v>192001</v>
      </c>
      <c r="CQ1829" t="s">
        <v>192002</v>
      </c>
      <c r="CR1829" t="s">
        <v>192003</v>
      </c>
      <c r="CS1829" t="s">
        <v>192004</v>
      </c>
      <c r="CT1829" t="s">
        <v>192005</v>
      </c>
      <c r="CU1829" t="s">
        <v>192006</v>
      </c>
      <c r="CV1829" t="s">
        <v>192007</v>
      </c>
      <c r="CW1829" t="s">
        <v>192008</v>
      </c>
      <c r="CX1829" t="s">
        <v>192009</v>
      </c>
      <c r="CY1829" t="s">
        <v>192010</v>
      </c>
      <c r="CZ1829" t="s">
        <v>192011</v>
      </c>
      <c r="DA1829" t="s">
        <v>192012</v>
      </c>
    </row>
    <row r="1830" spans="1:105" x14ac:dyDescent="0.25">
      <c r="A1830" t="s">
        <v>192013</v>
      </c>
      <c r="B1830" t="s">
        <v>192014</v>
      </c>
      <c r="C1830" t="s">
        <v>192015</v>
      </c>
      <c r="D1830" t="s">
        <v>192016</v>
      </c>
      <c r="E1830" t="s">
        <v>192017</v>
      </c>
      <c r="F1830" t="s">
        <v>192018</v>
      </c>
      <c r="G1830" t="s">
        <v>192019</v>
      </c>
      <c r="H1830" t="s">
        <v>192020</v>
      </c>
      <c r="I1830" t="s">
        <v>192021</v>
      </c>
      <c r="J1830" t="s">
        <v>192022</v>
      </c>
      <c r="K1830" t="s">
        <v>192023</v>
      </c>
      <c r="L1830" t="s">
        <v>192024</v>
      </c>
      <c r="M1830" t="s">
        <v>192025</v>
      </c>
      <c r="N1830" t="s">
        <v>192026</v>
      </c>
      <c r="O1830" t="s">
        <v>192027</v>
      </c>
      <c r="P1830" t="s">
        <v>192028</v>
      </c>
      <c r="Q1830" t="s">
        <v>192029</v>
      </c>
      <c r="R1830" t="s">
        <v>192030</v>
      </c>
      <c r="S1830" t="s">
        <v>192031</v>
      </c>
      <c r="T1830" t="s">
        <v>192032</v>
      </c>
      <c r="U1830" t="s">
        <v>192033</v>
      </c>
      <c r="V1830" t="s">
        <v>192034</v>
      </c>
      <c r="W1830" t="s">
        <v>192035</v>
      </c>
      <c r="X1830" t="s">
        <v>192036</v>
      </c>
      <c r="Y1830" t="s">
        <v>192037</v>
      </c>
      <c r="Z1830" t="s">
        <v>192038</v>
      </c>
      <c r="AA1830" t="s">
        <v>192039</v>
      </c>
      <c r="AB1830" t="s">
        <v>192040</v>
      </c>
      <c r="AC1830" t="s">
        <v>192041</v>
      </c>
      <c r="AD1830" t="s">
        <v>192042</v>
      </c>
      <c r="AE1830" t="s">
        <v>192043</v>
      </c>
      <c r="AF1830" t="s">
        <v>192044</v>
      </c>
      <c r="AG1830" t="s">
        <v>192045</v>
      </c>
      <c r="AH1830" t="s">
        <v>192046</v>
      </c>
      <c r="AI1830" t="s">
        <v>192047</v>
      </c>
      <c r="AJ1830" t="s">
        <v>192048</v>
      </c>
      <c r="AK1830" t="s">
        <v>192049</v>
      </c>
      <c r="AL1830" t="s">
        <v>192050</v>
      </c>
      <c r="AM1830" t="s">
        <v>192051</v>
      </c>
      <c r="AN1830" t="s">
        <v>192052</v>
      </c>
      <c r="AO1830" t="s">
        <v>192053</v>
      </c>
      <c r="AP1830" t="s">
        <v>192054</v>
      </c>
      <c r="AQ1830" t="s">
        <v>192055</v>
      </c>
      <c r="AR1830" t="s">
        <v>192056</v>
      </c>
      <c r="AS1830" t="s">
        <v>192057</v>
      </c>
      <c r="AT1830" t="s">
        <v>192058</v>
      </c>
      <c r="AU1830" t="s">
        <v>192059</v>
      </c>
      <c r="AV1830" t="s">
        <v>192060</v>
      </c>
      <c r="AW1830" t="s">
        <v>192061</v>
      </c>
      <c r="AX1830" t="s">
        <v>192062</v>
      </c>
      <c r="AY1830" t="s">
        <v>192063</v>
      </c>
      <c r="AZ1830" t="s">
        <v>192064</v>
      </c>
      <c r="BA1830" t="s">
        <v>192065</v>
      </c>
      <c r="BB1830" t="s">
        <v>192066</v>
      </c>
      <c r="BC1830" t="s">
        <v>192067</v>
      </c>
      <c r="BD1830" t="s">
        <v>192068</v>
      </c>
      <c r="BE1830" t="s">
        <v>192069</v>
      </c>
      <c r="BF1830" t="s">
        <v>192070</v>
      </c>
      <c r="BG1830" t="s">
        <v>192071</v>
      </c>
      <c r="BH1830" t="s">
        <v>192072</v>
      </c>
      <c r="BI1830" t="s">
        <v>192073</v>
      </c>
      <c r="BJ1830" t="s">
        <v>192074</v>
      </c>
      <c r="BK1830" t="s">
        <v>192075</v>
      </c>
      <c r="BL1830" t="s">
        <v>192076</v>
      </c>
      <c r="BM1830" t="s">
        <v>192077</v>
      </c>
      <c r="BN1830" t="s">
        <v>192078</v>
      </c>
      <c r="BO1830" t="s">
        <v>192079</v>
      </c>
      <c r="BP1830" t="s">
        <v>192080</v>
      </c>
      <c r="BQ1830" t="s">
        <v>192081</v>
      </c>
      <c r="BR1830" t="s">
        <v>192082</v>
      </c>
      <c r="BS1830" t="s">
        <v>192083</v>
      </c>
      <c r="BT1830" t="s">
        <v>192084</v>
      </c>
      <c r="BU1830" t="s">
        <v>192085</v>
      </c>
      <c r="BV1830" t="s">
        <v>192086</v>
      </c>
      <c r="BW1830" t="s">
        <v>192087</v>
      </c>
      <c r="BX1830" t="s">
        <v>192088</v>
      </c>
      <c r="BY1830" t="s">
        <v>192089</v>
      </c>
      <c r="BZ1830" t="s">
        <v>192090</v>
      </c>
      <c r="CA1830" t="s">
        <v>192091</v>
      </c>
      <c r="CB1830" t="s">
        <v>192092</v>
      </c>
      <c r="CC1830" t="s">
        <v>192093</v>
      </c>
      <c r="CD1830" t="s">
        <v>192094</v>
      </c>
      <c r="CE1830" t="s">
        <v>192095</v>
      </c>
      <c r="CF1830" t="s">
        <v>192096</v>
      </c>
      <c r="CG1830" t="s">
        <v>192097</v>
      </c>
      <c r="CH1830" t="s">
        <v>192098</v>
      </c>
      <c r="CI1830" t="s">
        <v>192099</v>
      </c>
      <c r="CJ1830" t="s">
        <v>192100</v>
      </c>
      <c r="CK1830" t="s">
        <v>192101</v>
      </c>
      <c r="CL1830" t="s">
        <v>192102</v>
      </c>
      <c r="CM1830" t="s">
        <v>192103</v>
      </c>
      <c r="CN1830" t="s">
        <v>192104</v>
      </c>
      <c r="CO1830" t="s">
        <v>192105</v>
      </c>
      <c r="CP1830" t="s">
        <v>192106</v>
      </c>
      <c r="CQ1830" t="s">
        <v>192107</v>
      </c>
      <c r="CR1830" t="s">
        <v>192108</v>
      </c>
      <c r="CS1830" t="s">
        <v>192109</v>
      </c>
      <c r="CT1830" t="s">
        <v>192110</v>
      </c>
      <c r="CU1830" t="s">
        <v>192111</v>
      </c>
      <c r="CV1830" t="s">
        <v>192112</v>
      </c>
      <c r="CW1830" t="s">
        <v>192113</v>
      </c>
      <c r="CX1830" t="s">
        <v>192114</v>
      </c>
      <c r="CY1830" t="s">
        <v>192115</v>
      </c>
      <c r="CZ1830" t="s">
        <v>192116</v>
      </c>
      <c r="DA1830" t="s">
        <v>192117</v>
      </c>
    </row>
    <row r="1831" spans="1:105" x14ac:dyDescent="0.25">
      <c r="A1831" t="s">
        <v>192118</v>
      </c>
      <c r="B1831" t="s">
        <v>192119</v>
      </c>
      <c r="C1831" t="s">
        <v>192120</v>
      </c>
      <c r="D1831" t="s">
        <v>192121</v>
      </c>
      <c r="E1831" t="s">
        <v>192122</v>
      </c>
      <c r="F1831" t="s">
        <v>192123</v>
      </c>
      <c r="G1831" t="s">
        <v>192124</v>
      </c>
      <c r="H1831" t="s">
        <v>192125</v>
      </c>
      <c r="I1831" t="s">
        <v>192126</v>
      </c>
      <c r="J1831" t="s">
        <v>192127</v>
      </c>
      <c r="K1831" t="s">
        <v>192128</v>
      </c>
      <c r="L1831" t="s">
        <v>192129</v>
      </c>
      <c r="M1831" t="s">
        <v>192130</v>
      </c>
      <c r="N1831" t="s">
        <v>192131</v>
      </c>
      <c r="O1831" t="s">
        <v>192132</v>
      </c>
      <c r="P1831" t="s">
        <v>192133</v>
      </c>
      <c r="Q1831" t="s">
        <v>192134</v>
      </c>
      <c r="R1831" t="s">
        <v>192135</v>
      </c>
      <c r="S1831" t="s">
        <v>192136</v>
      </c>
      <c r="T1831" t="s">
        <v>192137</v>
      </c>
      <c r="U1831" t="s">
        <v>192138</v>
      </c>
      <c r="V1831" t="s">
        <v>192139</v>
      </c>
      <c r="W1831" t="s">
        <v>192140</v>
      </c>
      <c r="X1831" t="s">
        <v>192141</v>
      </c>
      <c r="Y1831" t="s">
        <v>192142</v>
      </c>
      <c r="Z1831" t="s">
        <v>192143</v>
      </c>
      <c r="AA1831" t="s">
        <v>192144</v>
      </c>
      <c r="AB1831" t="s">
        <v>192145</v>
      </c>
      <c r="AC1831" t="s">
        <v>192146</v>
      </c>
      <c r="AD1831" t="s">
        <v>192147</v>
      </c>
      <c r="AE1831" t="s">
        <v>192148</v>
      </c>
      <c r="AF1831" t="s">
        <v>192149</v>
      </c>
      <c r="AG1831" t="s">
        <v>192150</v>
      </c>
      <c r="AH1831" t="s">
        <v>192151</v>
      </c>
      <c r="AI1831" t="s">
        <v>192152</v>
      </c>
      <c r="AJ1831" t="s">
        <v>192153</v>
      </c>
      <c r="AK1831" t="s">
        <v>192154</v>
      </c>
      <c r="AL1831" t="s">
        <v>192155</v>
      </c>
      <c r="AM1831" t="s">
        <v>192156</v>
      </c>
      <c r="AN1831" t="s">
        <v>192157</v>
      </c>
      <c r="AO1831" t="s">
        <v>192158</v>
      </c>
      <c r="AP1831" t="s">
        <v>192159</v>
      </c>
      <c r="AQ1831" t="s">
        <v>192160</v>
      </c>
      <c r="AR1831" t="s">
        <v>192161</v>
      </c>
      <c r="AS1831" t="s">
        <v>192162</v>
      </c>
      <c r="AT1831" t="s">
        <v>192163</v>
      </c>
      <c r="AU1831" t="s">
        <v>192164</v>
      </c>
      <c r="AV1831" t="s">
        <v>192165</v>
      </c>
      <c r="AW1831" t="s">
        <v>192166</v>
      </c>
      <c r="AX1831" t="s">
        <v>192167</v>
      </c>
      <c r="AY1831" t="s">
        <v>192168</v>
      </c>
      <c r="AZ1831" t="s">
        <v>192169</v>
      </c>
      <c r="BA1831" t="s">
        <v>192170</v>
      </c>
      <c r="BB1831" t="s">
        <v>192171</v>
      </c>
      <c r="BC1831" t="s">
        <v>192172</v>
      </c>
      <c r="BD1831" t="s">
        <v>192173</v>
      </c>
      <c r="BE1831" t="s">
        <v>192174</v>
      </c>
      <c r="BF1831" t="s">
        <v>192175</v>
      </c>
      <c r="BG1831" t="s">
        <v>192176</v>
      </c>
      <c r="BH1831" t="s">
        <v>192177</v>
      </c>
      <c r="BI1831" t="s">
        <v>192178</v>
      </c>
      <c r="BJ1831" t="s">
        <v>192179</v>
      </c>
      <c r="BK1831" t="s">
        <v>192180</v>
      </c>
      <c r="BL1831" t="s">
        <v>192181</v>
      </c>
      <c r="BM1831" t="s">
        <v>192182</v>
      </c>
      <c r="BN1831" t="s">
        <v>192183</v>
      </c>
      <c r="BO1831" t="s">
        <v>192184</v>
      </c>
      <c r="BP1831" t="s">
        <v>192185</v>
      </c>
      <c r="BQ1831" t="s">
        <v>192186</v>
      </c>
      <c r="BR1831" t="s">
        <v>192187</v>
      </c>
      <c r="BS1831" t="s">
        <v>192188</v>
      </c>
      <c r="BT1831" t="s">
        <v>192189</v>
      </c>
      <c r="BU1831" t="s">
        <v>192190</v>
      </c>
      <c r="BV1831" t="s">
        <v>192191</v>
      </c>
      <c r="BW1831" t="s">
        <v>192192</v>
      </c>
      <c r="BX1831" t="s">
        <v>192193</v>
      </c>
      <c r="BY1831" t="s">
        <v>192194</v>
      </c>
      <c r="BZ1831" t="s">
        <v>192195</v>
      </c>
      <c r="CA1831" t="s">
        <v>192196</v>
      </c>
      <c r="CB1831" t="s">
        <v>192197</v>
      </c>
      <c r="CC1831" t="s">
        <v>192198</v>
      </c>
      <c r="CD1831" t="s">
        <v>192199</v>
      </c>
      <c r="CE1831" t="s">
        <v>192200</v>
      </c>
      <c r="CF1831" t="s">
        <v>192201</v>
      </c>
      <c r="CG1831" t="s">
        <v>192202</v>
      </c>
      <c r="CH1831" t="s">
        <v>192203</v>
      </c>
      <c r="CI1831" t="s">
        <v>192204</v>
      </c>
      <c r="CJ1831" t="s">
        <v>192205</v>
      </c>
      <c r="CK1831" t="s">
        <v>192206</v>
      </c>
      <c r="CL1831" t="s">
        <v>192207</v>
      </c>
      <c r="CM1831" t="s">
        <v>192208</v>
      </c>
      <c r="CN1831" t="s">
        <v>192209</v>
      </c>
      <c r="CO1831" t="s">
        <v>192210</v>
      </c>
      <c r="CP1831" t="s">
        <v>192211</v>
      </c>
      <c r="CQ1831" t="s">
        <v>192212</v>
      </c>
      <c r="CR1831" t="s">
        <v>192213</v>
      </c>
      <c r="CS1831" t="s">
        <v>192214</v>
      </c>
      <c r="CT1831" t="s">
        <v>192215</v>
      </c>
      <c r="CU1831" t="s">
        <v>192216</v>
      </c>
      <c r="CV1831" t="s">
        <v>192217</v>
      </c>
      <c r="CW1831" t="s">
        <v>192218</v>
      </c>
      <c r="CX1831" t="s">
        <v>192219</v>
      </c>
      <c r="CY1831" t="s">
        <v>192220</v>
      </c>
      <c r="CZ1831" t="s">
        <v>192221</v>
      </c>
      <c r="DA1831" t="s">
        <v>192222</v>
      </c>
    </row>
    <row r="1832" spans="1:105" x14ac:dyDescent="0.25">
      <c r="A1832" t="s">
        <v>192223</v>
      </c>
      <c r="B1832" t="s">
        <v>192224</v>
      </c>
      <c r="C1832" t="s">
        <v>192225</v>
      </c>
      <c r="D1832" t="s">
        <v>192226</v>
      </c>
      <c r="E1832" t="s">
        <v>192227</v>
      </c>
      <c r="F1832" t="s">
        <v>192228</v>
      </c>
      <c r="G1832" t="s">
        <v>192229</v>
      </c>
      <c r="H1832" t="s">
        <v>192230</v>
      </c>
      <c r="I1832" t="s">
        <v>192231</v>
      </c>
      <c r="J1832" t="s">
        <v>192232</v>
      </c>
      <c r="K1832" t="s">
        <v>192233</v>
      </c>
      <c r="L1832" t="s">
        <v>192234</v>
      </c>
      <c r="M1832" t="s">
        <v>192235</v>
      </c>
      <c r="N1832" t="s">
        <v>192236</v>
      </c>
      <c r="O1832" t="s">
        <v>192237</v>
      </c>
      <c r="P1832" t="s">
        <v>192238</v>
      </c>
      <c r="Q1832" t="s">
        <v>192239</v>
      </c>
      <c r="R1832" t="s">
        <v>192240</v>
      </c>
      <c r="S1832" t="s">
        <v>192241</v>
      </c>
      <c r="T1832" t="s">
        <v>192242</v>
      </c>
      <c r="U1832" t="s">
        <v>192243</v>
      </c>
      <c r="V1832" t="s">
        <v>192244</v>
      </c>
      <c r="W1832" t="s">
        <v>192245</v>
      </c>
      <c r="X1832" t="s">
        <v>192246</v>
      </c>
      <c r="Y1832" t="s">
        <v>192247</v>
      </c>
      <c r="Z1832" t="s">
        <v>192248</v>
      </c>
      <c r="AA1832" t="s">
        <v>192249</v>
      </c>
      <c r="AB1832" t="s">
        <v>192250</v>
      </c>
      <c r="AC1832" t="s">
        <v>192251</v>
      </c>
      <c r="AD1832" t="s">
        <v>192252</v>
      </c>
      <c r="AE1832" t="s">
        <v>192253</v>
      </c>
      <c r="AF1832" t="s">
        <v>192254</v>
      </c>
      <c r="AG1832" t="s">
        <v>192255</v>
      </c>
      <c r="AH1832" t="s">
        <v>192256</v>
      </c>
      <c r="AI1832" t="s">
        <v>192257</v>
      </c>
      <c r="AJ1832" t="s">
        <v>192258</v>
      </c>
      <c r="AK1832" t="s">
        <v>192259</v>
      </c>
      <c r="AL1832" t="s">
        <v>192260</v>
      </c>
      <c r="AM1832" t="s">
        <v>192261</v>
      </c>
      <c r="AN1832" t="s">
        <v>192262</v>
      </c>
      <c r="AO1832" t="s">
        <v>192263</v>
      </c>
      <c r="AP1832" t="s">
        <v>192264</v>
      </c>
      <c r="AQ1832" t="s">
        <v>192265</v>
      </c>
      <c r="AR1832" t="s">
        <v>192266</v>
      </c>
      <c r="AS1832" t="s">
        <v>192267</v>
      </c>
      <c r="AT1832" t="s">
        <v>192268</v>
      </c>
      <c r="AU1832" t="s">
        <v>192269</v>
      </c>
      <c r="AV1832" t="s">
        <v>192270</v>
      </c>
      <c r="AW1832" t="s">
        <v>192271</v>
      </c>
      <c r="AX1832" t="s">
        <v>192272</v>
      </c>
      <c r="AY1832" t="s">
        <v>192273</v>
      </c>
      <c r="AZ1832" t="s">
        <v>192274</v>
      </c>
      <c r="BA1832" t="s">
        <v>192275</v>
      </c>
      <c r="BB1832" t="s">
        <v>192276</v>
      </c>
      <c r="BC1832" t="s">
        <v>192277</v>
      </c>
      <c r="BD1832" t="s">
        <v>192278</v>
      </c>
      <c r="BE1832" t="s">
        <v>192279</v>
      </c>
      <c r="BF1832" t="s">
        <v>192280</v>
      </c>
      <c r="BG1832" t="s">
        <v>192281</v>
      </c>
      <c r="BH1832" t="s">
        <v>192282</v>
      </c>
      <c r="BI1832" t="s">
        <v>192283</v>
      </c>
      <c r="BJ1832" t="s">
        <v>192284</v>
      </c>
      <c r="BK1832" t="s">
        <v>192285</v>
      </c>
      <c r="BL1832" t="s">
        <v>192286</v>
      </c>
      <c r="BM1832" t="s">
        <v>192287</v>
      </c>
      <c r="BN1832" t="s">
        <v>192288</v>
      </c>
      <c r="BO1832" t="s">
        <v>192289</v>
      </c>
      <c r="BP1832" t="s">
        <v>192290</v>
      </c>
      <c r="BQ1832" t="s">
        <v>192291</v>
      </c>
      <c r="BR1832" t="s">
        <v>192292</v>
      </c>
      <c r="BS1832" t="s">
        <v>192293</v>
      </c>
      <c r="BT1832" t="s">
        <v>192294</v>
      </c>
      <c r="BU1832" t="s">
        <v>192295</v>
      </c>
      <c r="BV1832" t="s">
        <v>192296</v>
      </c>
      <c r="BW1832" t="s">
        <v>192297</v>
      </c>
      <c r="BX1832" t="s">
        <v>192298</v>
      </c>
      <c r="BY1832" t="s">
        <v>192299</v>
      </c>
      <c r="BZ1832" t="s">
        <v>192300</v>
      </c>
      <c r="CA1832" t="s">
        <v>192301</v>
      </c>
      <c r="CB1832" t="s">
        <v>192302</v>
      </c>
      <c r="CC1832" t="s">
        <v>192303</v>
      </c>
      <c r="CD1832" t="s">
        <v>192304</v>
      </c>
      <c r="CE1832" t="s">
        <v>192305</v>
      </c>
      <c r="CF1832" t="s">
        <v>192306</v>
      </c>
      <c r="CG1832" t="s">
        <v>192307</v>
      </c>
      <c r="CH1832" t="s">
        <v>192308</v>
      </c>
      <c r="CI1832" t="s">
        <v>192309</v>
      </c>
      <c r="CJ1832" t="s">
        <v>192310</v>
      </c>
      <c r="CK1832" t="s">
        <v>192311</v>
      </c>
      <c r="CL1832" t="s">
        <v>192312</v>
      </c>
      <c r="CM1832" t="s">
        <v>192313</v>
      </c>
      <c r="CN1832" t="s">
        <v>192314</v>
      </c>
      <c r="CO1832" t="s">
        <v>192315</v>
      </c>
      <c r="CP1832" t="s">
        <v>192316</v>
      </c>
      <c r="CQ1832" t="s">
        <v>192317</v>
      </c>
      <c r="CR1832" t="s">
        <v>192318</v>
      </c>
      <c r="CS1832" t="s">
        <v>192319</v>
      </c>
      <c r="CT1832" t="s">
        <v>192320</v>
      </c>
      <c r="CU1832" t="s">
        <v>192321</v>
      </c>
      <c r="CV1832" t="s">
        <v>192322</v>
      </c>
      <c r="CW1832" t="s">
        <v>192323</v>
      </c>
      <c r="CX1832" t="s">
        <v>192324</v>
      </c>
      <c r="CY1832" t="s">
        <v>192325</v>
      </c>
      <c r="CZ1832" t="s">
        <v>192326</v>
      </c>
      <c r="DA1832" t="s">
        <v>192327</v>
      </c>
    </row>
    <row r="1833" spans="1:105" x14ac:dyDescent="0.25">
      <c r="A1833" t="s">
        <v>192328</v>
      </c>
      <c r="B1833" t="s">
        <v>192329</v>
      </c>
      <c r="C1833" t="s">
        <v>192330</v>
      </c>
      <c r="D1833" t="s">
        <v>192331</v>
      </c>
      <c r="E1833" t="s">
        <v>192332</v>
      </c>
      <c r="F1833" t="s">
        <v>192333</v>
      </c>
      <c r="G1833" t="s">
        <v>192334</v>
      </c>
      <c r="H1833" t="s">
        <v>192335</v>
      </c>
      <c r="I1833" t="s">
        <v>192336</v>
      </c>
      <c r="J1833" t="s">
        <v>192337</v>
      </c>
      <c r="K1833" t="s">
        <v>192338</v>
      </c>
      <c r="L1833" t="s">
        <v>192339</v>
      </c>
      <c r="M1833" t="s">
        <v>192340</v>
      </c>
      <c r="N1833" t="s">
        <v>192341</v>
      </c>
      <c r="O1833" t="s">
        <v>192342</v>
      </c>
      <c r="P1833" t="s">
        <v>192343</v>
      </c>
      <c r="Q1833" t="s">
        <v>192344</v>
      </c>
      <c r="R1833" t="s">
        <v>192345</v>
      </c>
      <c r="S1833" t="s">
        <v>192346</v>
      </c>
      <c r="T1833" t="s">
        <v>192347</v>
      </c>
      <c r="U1833" t="s">
        <v>192348</v>
      </c>
      <c r="V1833" t="s">
        <v>192349</v>
      </c>
      <c r="W1833" t="s">
        <v>192350</v>
      </c>
      <c r="X1833" t="s">
        <v>192351</v>
      </c>
      <c r="Y1833" t="s">
        <v>192352</v>
      </c>
      <c r="Z1833" t="s">
        <v>192353</v>
      </c>
      <c r="AA1833" t="s">
        <v>192354</v>
      </c>
      <c r="AB1833" t="s">
        <v>192355</v>
      </c>
      <c r="AC1833" t="s">
        <v>192356</v>
      </c>
      <c r="AD1833" t="s">
        <v>192357</v>
      </c>
      <c r="AE1833" t="s">
        <v>192358</v>
      </c>
      <c r="AF1833" t="s">
        <v>192359</v>
      </c>
      <c r="AG1833" t="s">
        <v>192360</v>
      </c>
      <c r="AH1833" t="s">
        <v>192361</v>
      </c>
      <c r="AI1833" t="s">
        <v>192362</v>
      </c>
      <c r="AJ1833" t="s">
        <v>192363</v>
      </c>
      <c r="AK1833" t="s">
        <v>192364</v>
      </c>
      <c r="AL1833" t="s">
        <v>192365</v>
      </c>
      <c r="AM1833" t="s">
        <v>192366</v>
      </c>
      <c r="AN1833" t="s">
        <v>192367</v>
      </c>
      <c r="AO1833" t="s">
        <v>192368</v>
      </c>
      <c r="AP1833" t="s">
        <v>192369</v>
      </c>
      <c r="AQ1833" t="s">
        <v>192370</v>
      </c>
      <c r="AR1833" t="s">
        <v>192371</v>
      </c>
      <c r="AS1833" t="s">
        <v>192372</v>
      </c>
      <c r="AT1833" t="s">
        <v>192373</v>
      </c>
      <c r="AU1833" t="s">
        <v>192374</v>
      </c>
      <c r="AV1833" t="s">
        <v>192375</v>
      </c>
      <c r="AW1833" t="s">
        <v>192376</v>
      </c>
      <c r="AX1833" t="s">
        <v>192377</v>
      </c>
      <c r="AY1833" t="s">
        <v>192378</v>
      </c>
      <c r="AZ1833" t="s">
        <v>192379</v>
      </c>
      <c r="BA1833" t="s">
        <v>192380</v>
      </c>
      <c r="BB1833" t="s">
        <v>192381</v>
      </c>
      <c r="BC1833" t="s">
        <v>192382</v>
      </c>
      <c r="BD1833" t="s">
        <v>192383</v>
      </c>
      <c r="BE1833" t="s">
        <v>192384</v>
      </c>
      <c r="BF1833" t="s">
        <v>192385</v>
      </c>
      <c r="BG1833" t="s">
        <v>192386</v>
      </c>
      <c r="BH1833" t="s">
        <v>192387</v>
      </c>
      <c r="BI1833" t="s">
        <v>192388</v>
      </c>
      <c r="BJ1833" t="s">
        <v>192389</v>
      </c>
      <c r="BK1833" t="s">
        <v>192390</v>
      </c>
      <c r="BL1833" t="s">
        <v>192391</v>
      </c>
      <c r="BM1833" t="s">
        <v>192392</v>
      </c>
      <c r="BN1833" t="s">
        <v>192393</v>
      </c>
      <c r="BO1833" t="s">
        <v>192394</v>
      </c>
      <c r="BP1833" t="s">
        <v>192395</v>
      </c>
      <c r="BQ1833" t="s">
        <v>192396</v>
      </c>
      <c r="BR1833" t="s">
        <v>192397</v>
      </c>
      <c r="BS1833" t="s">
        <v>192398</v>
      </c>
      <c r="BT1833" t="s">
        <v>192399</v>
      </c>
      <c r="BU1833" t="s">
        <v>192400</v>
      </c>
      <c r="BV1833" t="s">
        <v>192401</v>
      </c>
      <c r="BW1833" t="s">
        <v>192402</v>
      </c>
      <c r="BX1833" t="s">
        <v>192403</v>
      </c>
      <c r="BY1833" t="s">
        <v>192404</v>
      </c>
      <c r="BZ1833" t="s">
        <v>192405</v>
      </c>
      <c r="CA1833" t="s">
        <v>192406</v>
      </c>
      <c r="CB1833" t="s">
        <v>192407</v>
      </c>
      <c r="CC1833" t="s">
        <v>192408</v>
      </c>
      <c r="CD1833" t="s">
        <v>192409</v>
      </c>
      <c r="CE1833" t="s">
        <v>192410</v>
      </c>
      <c r="CF1833" t="s">
        <v>192411</v>
      </c>
      <c r="CG1833" t="s">
        <v>192412</v>
      </c>
      <c r="CH1833" t="s">
        <v>192413</v>
      </c>
      <c r="CI1833" t="s">
        <v>192414</v>
      </c>
      <c r="CJ1833" t="s">
        <v>192415</v>
      </c>
      <c r="CK1833" t="s">
        <v>192416</v>
      </c>
      <c r="CL1833" t="s">
        <v>192417</v>
      </c>
      <c r="CM1833" t="s">
        <v>192418</v>
      </c>
      <c r="CN1833" t="s">
        <v>192419</v>
      </c>
      <c r="CO1833" t="s">
        <v>192420</v>
      </c>
      <c r="CP1833" t="s">
        <v>192421</v>
      </c>
      <c r="CQ1833" t="s">
        <v>192422</v>
      </c>
      <c r="CR1833" t="s">
        <v>192423</v>
      </c>
      <c r="CS1833" t="s">
        <v>192424</v>
      </c>
      <c r="CT1833" t="s">
        <v>192425</v>
      </c>
      <c r="CU1833" t="s">
        <v>192426</v>
      </c>
      <c r="CV1833" t="s">
        <v>192427</v>
      </c>
      <c r="CW1833" t="s">
        <v>192428</v>
      </c>
      <c r="CX1833" t="s">
        <v>192429</v>
      </c>
      <c r="CY1833" t="s">
        <v>192430</v>
      </c>
      <c r="CZ1833" t="s">
        <v>192431</v>
      </c>
      <c r="DA1833" t="s">
        <v>192432</v>
      </c>
    </row>
    <row r="1834" spans="1:105" x14ac:dyDescent="0.25">
      <c r="A1834" t="s">
        <v>192433</v>
      </c>
      <c r="B1834" t="s">
        <v>192434</v>
      </c>
      <c r="C1834" t="s">
        <v>192435</v>
      </c>
      <c r="D1834" t="s">
        <v>192436</v>
      </c>
      <c r="E1834" t="s">
        <v>192437</v>
      </c>
      <c r="F1834" t="s">
        <v>192438</v>
      </c>
      <c r="G1834" t="s">
        <v>192439</v>
      </c>
      <c r="H1834" t="s">
        <v>192440</v>
      </c>
      <c r="I1834" t="s">
        <v>192441</v>
      </c>
      <c r="J1834" t="s">
        <v>192442</v>
      </c>
      <c r="K1834" t="s">
        <v>192443</v>
      </c>
      <c r="L1834" t="s">
        <v>192444</v>
      </c>
      <c r="M1834" t="s">
        <v>192445</v>
      </c>
      <c r="N1834" t="s">
        <v>192446</v>
      </c>
      <c r="O1834" t="s">
        <v>192447</v>
      </c>
      <c r="P1834" t="s">
        <v>192448</v>
      </c>
      <c r="Q1834" t="s">
        <v>192449</v>
      </c>
      <c r="R1834" t="s">
        <v>192450</v>
      </c>
      <c r="S1834" t="s">
        <v>192451</v>
      </c>
      <c r="T1834" t="s">
        <v>192452</v>
      </c>
      <c r="U1834" t="s">
        <v>192453</v>
      </c>
      <c r="V1834" t="s">
        <v>192454</v>
      </c>
      <c r="W1834" t="s">
        <v>192455</v>
      </c>
      <c r="X1834" t="s">
        <v>192456</v>
      </c>
      <c r="Y1834" t="s">
        <v>192457</v>
      </c>
      <c r="Z1834" t="s">
        <v>192458</v>
      </c>
      <c r="AA1834" t="s">
        <v>192459</v>
      </c>
      <c r="AB1834" t="s">
        <v>192460</v>
      </c>
      <c r="AC1834" t="s">
        <v>192461</v>
      </c>
      <c r="AD1834" t="s">
        <v>192462</v>
      </c>
      <c r="AE1834" t="s">
        <v>192463</v>
      </c>
      <c r="AF1834" t="s">
        <v>192464</v>
      </c>
      <c r="AG1834" t="s">
        <v>192465</v>
      </c>
      <c r="AH1834" t="s">
        <v>192466</v>
      </c>
      <c r="AI1834" t="s">
        <v>192467</v>
      </c>
      <c r="AJ1834" t="s">
        <v>192468</v>
      </c>
      <c r="AK1834" t="s">
        <v>192469</v>
      </c>
      <c r="AL1834" t="s">
        <v>192470</v>
      </c>
      <c r="AM1834" t="s">
        <v>192471</v>
      </c>
      <c r="AN1834" t="s">
        <v>192472</v>
      </c>
      <c r="AO1834" t="s">
        <v>192473</v>
      </c>
      <c r="AP1834" t="s">
        <v>192474</v>
      </c>
      <c r="AQ1834" t="s">
        <v>192475</v>
      </c>
      <c r="AR1834" t="s">
        <v>192476</v>
      </c>
      <c r="AS1834" t="s">
        <v>192477</v>
      </c>
      <c r="AT1834" t="s">
        <v>192478</v>
      </c>
      <c r="AU1834" t="s">
        <v>192479</v>
      </c>
      <c r="AV1834" t="s">
        <v>192480</v>
      </c>
      <c r="AW1834" t="s">
        <v>192481</v>
      </c>
      <c r="AX1834" t="s">
        <v>192482</v>
      </c>
      <c r="AY1834" t="s">
        <v>192483</v>
      </c>
      <c r="AZ1834" t="s">
        <v>192484</v>
      </c>
      <c r="BA1834" t="s">
        <v>192485</v>
      </c>
      <c r="BB1834" t="s">
        <v>192486</v>
      </c>
      <c r="BC1834" t="s">
        <v>192487</v>
      </c>
      <c r="BD1834" t="s">
        <v>192488</v>
      </c>
      <c r="BE1834" t="s">
        <v>192489</v>
      </c>
      <c r="BF1834" t="s">
        <v>192490</v>
      </c>
      <c r="BG1834" t="s">
        <v>192491</v>
      </c>
      <c r="BH1834" t="s">
        <v>192492</v>
      </c>
      <c r="BI1834" t="s">
        <v>192493</v>
      </c>
      <c r="BJ1834" t="s">
        <v>192494</v>
      </c>
      <c r="BK1834" t="s">
        <v>192495</v>
      </c>
      <c r="BL1834" t="s">
        <v>192496</v>
      </c>
      <c r="BM1834" t="s">
        <v>192497</v>
      </c>
      <c r="BN1834" t="s">
        <v>192498</v>
      </c>
      <c r="BO1834" t="s">
        <v>192499</v>
      </c>
      <c r="BP1834" t="s">
        <v>192500</v>
      </c>
      <c r="BQ1834" t="s">
        <v>192501</v>
      </c>
      <c r="BR1834" t="s">
        <v>192502</v>
      </c>
      <c r="BS1834" t="s">
        <v>192503</v>
      </c>
      <c r="BT1834" t="s">
        <v>192504</v>
      </c>
      <c r="BU1834" t="s">
        <v>192505</v>
      </c>
      <c r="BV1834" t="s">
        <v>192506</v>
      </c>
      <c r="BW1834" t="s">
        <v>192507</v>
      </c>
      <c r="BX1834" t="s">
        <v>192508</v>
      </c>
      <c r="BY1834" t="s">
        <v>192509</v>
      </c>
      <c r="BZ1834" t="s">
        <v>192510</v>
      </c>
      <c r="CA1834" t="s">
        <v>192511</v>
      </c>
      <c r="CB1834" t="s">
        <v>192512</v>
      </c>
      <c r="CC1834" t="s">
        <v>192513</v>
      </c>
      <c r="CD1834" t="s">
        <v>192514</v>
      </c>
      <c r="CE1834" t="s">
        <v>192515</v>
      </c>
      <c r="CF1834" t="s">
        <v>192516</v>
      </c>
      <c r="CG1834" t="s">
        <v>192517</v>
      </c>
      <c r="CH1834" t="s">
        <v>192518</v>
      </c>
      <c r="CI1834" t="s">
        <v>192519</v>
      </c>
      <c r="CJ1834" t="s">
        <v>192520</v>
      </c>
      <c r="CK1834" t="s">
        <v>192521</v>
      </c>
      <c r="CL1834" t="s">
        <v>192522</v>
      </c>
      <c r="CM1834" t="s">
        <v>192523</v>
      </c>
      <c r="CN1834" t="s">
        <v>192524</v>
      </c>
      <c r="CO1834" t="s">
        <v>192525</v>
      </c>
      <c r="CP1834" t="s">
        <v>192526</v>
      </c>
      <c r="CQ1834" t="s">
        <v>192527</v>
      </c>
      <c r="CR1834" t="s">
        <v>192528</v>
      </c>
      <c r="CS1834" t="s">
        <v>192529</v>
      </c>
      <c r="CT1834" t="s">
        <v>192530</v>
      </c>
      <c r="CU1834" t="s">
        <v>192531</v>
      </c>
      <c r="CV1834" t="s">
        <v>192532</v>
      </c>
      <c r="CW1834" t="s">
        <v>192533</v>
      </c>
      <c r="CX1834" t="s">
        <v>192534</v>
      </c>
      <c r="CY1834" t="s">
        <v>192535</v>
      </c>
      <c r="CZ1834" t="s">
        <v>192536</v>
      </c>
      <c r="DA1834" t="s">
        <v>192537</v>
      </c>
    </row>
    <row r="1835" spans="1:105" x14ac:dyDescent="0.25">
      <c r="A1835" t="s">
        <v>192538</v>
      </c>
      <c r="B1835" t="s">
        <v>192539</v>
      </c>
      <c r="C1835" t="s">
        <v>192540</v>
      </c>
      <c r="D1835" t="s">
        <v>192541</v>
      </c>
      <c r="E1835" t="s">
        <v>192542</v>
      </c>
      <c r="F1835" t="s">
        <v>192543</v>
      </c>
      <c r="G1835" t="s">
        <v>192544</v>
      </c>
      <c r="H1835" t="s">
        <v>192545</v>
      </c>
      <c r="I1835" t="s">
        <v>192546</v>
      </c>
      <c r="J1835" t="s">
        <v>192547</v>
      </c>
      <c r="K1835" t="s">
        <v>192548</v>
      </c>
      <c r="L1835" t="s">
        <v>192549</v>
      </c>
      <c r="M1835" t="s">
        <v>192550</v>
      </c>
      <c r="N1835" t="s">
        <v>192551</v>
      </c>
      <c r="O1835" t="s">
        <v>192552</v>
      </c>
      <c r="P1835" t="s">
        <v>192553</v>
      </c>
      <c r="Q1835" t="s">
        <v>192554</v>
      </c>
      <c r="R1835" t="s">
        <v>192555</v>
      </c>
      <c r="S1835" t="s">
        <v>192556</v>
      </c>
      <c r="T1835" t="s">
        <v>192557</v>
      </c>
      <c r="U1835" t="s">
        <v>192558</v>
      </c>
      <c r="V1835" t="s">
        <v>192559</v>
      </c>
      <c r="W1835" t="s">
        <v>192560</v>
      </c>
      <c r="X1835" t="s">
        <v>192561</v>
      </c>
      <c r="Y1835" t="s">
        <v>192562</v>
      </c>
      <c r="Z1835" t="s">
        <v>192563</v>
      </c>
      <c r="AA1835" t="s">
        <v>192564</v>
      </c>
      <c r="AB1835" t="s">
        <v>192565</v>
      </c>
      <c r="AC1835" t="s">
        <v>192566</v>
      </c>
      <c r="AD1835" t="s">
        <v>192567</v>
      </c>
      <c r="AE1835" t="s">
        <v>192568</v>
      </c>
      <c r="AF1835" t="s">
        <v>192569</v>
      </c>
      <c r="AG1835" t="s">
        <v>192570</v>
      </c>
      <c r="AH1835" t="s">
        <v>192571</v>
      </c>
      <c r="AI1835" t="s">
        <v>192572</v>
      </c>
      <c r="AJ1835" t="s">
        <v>192573</v>
      </c>
      <c r="AK1835" t="s">
        <v>192574</v>
      </c>
      <c r="AL1835" t="s">
        <v>192575</v>
      </c>
      <c r="AM1835" t="s">
        <v>192576</v>
      </c>
      <c r="AN1835" t="s">
        <v>192577</v>
      </c>
      <c r="AO1835" t="s">
        <v>192578</v>
      </c>
      <c r="AP1835" t="s">
        <v>192579</v>
      </c>
      <c r="AQ1835" t="s">
        <v>192580</v>
      </c>
      <c r="AR1835" t="s">
        <v>192581</v>
      </c>
      <c r="AS1835" t="s">
        <v>192582</v>
      </c>
      <c r="AT1835" t="s">
        <v>192583</v>
      </c>
      <c r="AU1835" t="s">
        <v>192584</v>
      </c>
      <c r="AV1835" t="s">
        <v>192585</v>
      </c>
      <c r="AW1835" t="s">
        <v>192586</v>
      </c>
      <c r="AX1835" t="s">
        <v>192587</v>
      </c>
      <c r="AY1835" t="s">
        <v>192588</v>
      </c>
      <c r="AZ1835" t="s">
        <v>192589</v>
      </c>
      <c r="BA1835" t="s">
        <v>192590</v>
      </c>
      <c r="BB1835" t="s">
        <v>192591</v>
      </c>
      <c r="BC1835" t="s">
        <v>192592</v>
      </c>
      <c r="BD1835" t="s">
        <v>192593</v>
      </c>
      <c r="BE1835" t="s">
        <v>192594</v>
      </c>
      <c r="BF1835" t="s">
        <v>192595</v>
      </c>
      <c r="BG1835" t="s">
        <v>192596</v>
      </c>
      <c r="BH1835" t="s">
        <v>192597</v>
      </c>
      <c r="BI1835" t="s">
        <v>192598</v>
      </c>
      <c r="BJ1835" t="s">
        <v>192599</v>
      </c>
      <c r="BK1835" t="s">
        <v>192600</v>
      </c>
      <c r="BL1835" t="s">
        <v>192601</v>
      </c>
      <c r="BM1835" t="s">
        <v>192602</v>
      </c>
      <c r="BN1835" t="s">
        <v>192603</v>
      </c>
      <c r="BO1835" t="s">
        <v>192604</v>
      </c>
      <c r="BP1835" t="s">
        <v>192605</v>
      </c>
      <c r="BQ1835" t="s">
        <v>192606</v>
      </c>
      <c r="BR1835" t="s">
        <v>192607</v>
      </c>
      <c r="BS1835" t="s">
        <v>192608</v>
      </c>
      <c r="BT1835" t="s">
        <v>192609</v>
      </c>
      <c r="BU1835" t="s">
        <v>192610</v>
      </c>
      <c r="BV1835" t="s">
        <v>192611</v>
      </c>
      <c r="BW1835" t="s">
        <v>192612</v>
      </c>
      <c r="BX1835" t="s">
        <v>192613</v>
      </c>
      <c r="BY1835" t="s">
        <v>192614</v>
      </c>
      <c r="BZ1835" t="s">
        <v>192615</v>
      </c>
      <c r="CA1835" t="s">
        <v>192616</v>
      </c>
      <c r="CB1835" t="s">
        <v>192617</v>
      </c>
      <c r="CC1835" t="s">
        <v>192618</v>
      </c>
      <c r="CD1835" t="s">
        <v>192619</v>
      </c>
      <c r="CE1835" t="s">
        <v>192620</v>
      </c>
      <c r="CF1835" t="s">
        <v>192621</v>
      </c>
      <c r="CG1835" t="s">
        <v>192622</v>
      </c>
      <c r="CH1835" t="s">
        <v>192623</v>
      </c>
      <c r="CI1835" t="s">
        <v>192624</v>
      </c>
      <c r="CJ1835" t="s">
        <v>192625</v>
      </c>
      <c r="CK1835" t="s">
        <v>192626</v>
      </c>
      <c r="CL1835" t="s">
        <v>192627</v>
      </c>
      <c r="CM1835" t="s">
        <v>192628</v>
      </c>
      <c r="CN1835" t="s">
        <v>192629</v>
      </c>
      <c r="CO1835" t="s">
        <v>192630</v>
      </c>
      <c r="CP1835" t="s">
        <v>192631</v>
      </c>
      <c r="CQ1835" t="s">
        <v>192632</v>
      </c>
      <c r="CR1835" t="s">
        <v>192633</v>
      </c>
      <c r="CS1835" t="s">
        <v>192634</v>
      </c>
      <c r="CT1835" t="s">
        <v>192635</v>
      </c>
      <c r="CU1835" t="s">
        <v>192636</v>
      </c>
      <c r="CV1835" t="s">
        <v>192637</v>
      </c>
      <c r="CW1835" t="s">
        <v>192638</v>
      </c>
      <c r="CX1835" t="s">
        <v>192639</v>
      </c>
      <c r="CY1835" t="s">
        <v>192640</v>
      </c>
      <c r="CZ1835" t="s">
        <v>192641</v>
      </c>
      <c r="DA1835" t="s">
        <v>192642</v>
      </c>
    </row>
    <row r="1836" spans="1:105" x14ac:dyDescent="0.25">
      <c r="A1836" t="s">
        <v>192643</v>
      </c>
      <c r="B1836" t="s">
        <v>192644</v>
      </c>
      <c r="C1836" t="s">
        <v>192645</v>
      </c>
      <c r="D1836" t="s">
        <v>192646</v>
      </c>
      <c r="E1836" t="s">
        <v>192647</v>
      </c>
      <c r="F1836" t="s">
        <v>192648</v>
      </c>
      <c r="G1836" t="s">
        <v>192649</v>
      </c>
      <c r="H1836" t="s">
        <v>192650</v>
      </c>
      <c r="I1836" t="s">
        <v>192651</v>
      </c>
      <c r="J1836" t="s">
        <v>192652</v>
      </c>
      <c r="K1836" t="s">
        <v>192653</v>
      </c>
      <c r="L1836" t="s">
        <v>192654</v>
      </c>
      <c r="M1836" t="s">
        <v>192655</v>
      </c>
      <c r="N1836" t="s">
        <v>192656</v>
      </c>
      <c r="O1836" t="s">
        <v>192657</v>
      </c>
      <c r="P1836" t="s">
        <v>192658</v>
      </c>
      <c r="Q1836" t="s">
        <v>192659</v>
      </c>
      <c r="R1836" t="s">
        <v>192660</v>
      </c>
      <c r="S1836" t="s">
        <v>192661</v>
      </c>
      <c r="T1836" t="s">
        <v>192662</v>
      </c>
      <c r="U1836" t="s">
        <v>192663</v>
      </c>
      <c r="V1836" t="s">
        <v>192664</v>
      </c>
      <c r="W1836" t="s">
        <v>192665</v>
      </c>
      <c r="X1836" t="s">
        <v>192666</v>
      </c>
      <c r="Y1836" t="s">
        <v>192667</v>
      </c>
      <c r="Z1836" t="s">
        <v>192668</v>
      </c>
      <c r="AA1836" t="s">
        <v>192669</v>
      </c>
      <c r="AB1836" t="s">
        <v>192670</v>
      </c>
      <c r="AC1836" t="s">
        <v>192671</v>
      </c>
      <c r="AD1836" t="s">
        <v>192672</v>
      </c>
      <c r="AE1836" t="s">
        <v>192673</v>
      </c>
      <c r="AF1836" t="s">
        <v>192674</v>
      </c>
      <c r="AG1836" t="s">
        <v>192675</v>
      </c>
      <c r="AH1836" t="s">
        <v>192676</v>
      </c>
      <c r="AI1836" t="s">
        <v>192677</v>
      </c>
      <c r="AJ1836" t="s">
        <v>192678</v>
      </c>
      <c r="AK1836" t="s">
        <v>192679</v>
      </c>
      <c r="AL1836" t="s">
        <v>192680</v>
      </c>
      <c r="AM1836" t="s">
        <v>192681</v>
      </c>
      <c r="AN1836" t="s">
        <v>192682</v>
      </c>
      <c r="AO1836" t="s">
        <v>192683</v>
      </c>
      <c r="AP1836" t="s">
        <v>192684</v>
      </c>
      <c r="AQ1836" t="s">
        <v>192685</v>
      </c>
      <c r="AR1836" t="s">
        <v>192686</v>
      </c>
      <c r="AS1836" t="s">
        <v>192687</v>
      </c>
      <c r="AT1836" t="s">
        <v>192688</v>
      </c>
      <c r="AU1836" t="s">
        <v>192689</v>
      </c>
      <c r="AV1836" t="s">
        <v>192690</v>
      </c>
      <c r="AW1836" t="s">
        <v>192691</v>
      </c>
      <c r="AX1836" t="s">
        <v>192692</v>
      </c>
      <c r="AY1836" t="s">
        <v>192693</v>
      </c>
      <c r="AZ1836" t="s">
        <v>192694</v>
      </c>
      <c r="BA1836" t="s">
        <v>192695</v>
      </c>
      <c r="BB1836" t="s">
        <v>192696</v>
      </c>
      <c r="BC1836" t="s">
        <v>192697</v>
      </c>
      <c r="BD1836" t="s">
        <v>192698</v>
      </c>
      <c r="BE1836" t="s">
        <v>192699</v>
      </c>
      <c r="BF1836" t="s">
        <v>192700</v>
      </c>
      <c r="BG1836" t="s">
        <v>192701</v>
      </c>
      <c r="BH1836" t="s">
        <v>192702</v>
      </c>
      <c r="BI1836" t="s">
        <v>192703</v>
      </c>
      <c r="BJ1836" t="s">
        <v>192704</v>
      </c>
      <c r="BK1836" t="s">
        <v>192705</v>
      </c>
      <c r="BL1836" t="s">
        <v>192706</v>
      </c>
      <c r="BM1836" t="s">
        <v>192707</v>
      </c>
      <c r="BN1836" t="s">
        <v>192708</v>
      </c>
      <c r="BO1836" t="s">
        <v>192709</v>
      </c>
      <c r="BP1836" t="s">
        <v>192710</v>
      </c>
      <c r="BQ1836" t="s">
        <v>192711</v>
      </c>
      <c r="BR1836" t="s">
        <v>192712</v>
      </c>
      <c r="BS1836" t="s">
        <v>192713</v>
      </c>
      <c r="BT1836" t="s">
        <v>192714</v>
      </c>
      <c r="BU1836" t="s">
        <v>192715</v>
      </c>
      <c r="BV1836" t="s">
        <v>192716</v>
      </c>
      <c r="BW1836" t="s">
        <v>192717</v>
      </c>
      <c r="BX1836" t="s">
        <v>192718</v>
      </c>
      <c r="BY1836" t="s">
        <v>192719</v>
      </c>
      <c r="BZ1836" t="s">
        <v>192720</v>
      </c>
      <c r="CA1836" t="s">
        <v>192721</v>
      </c>
      <c r="CB1836" t="s">
        <v>192722</v>
      </c>
      <c r="CC1836" t="s">
        <v>192723</v>
      </c>
      <c r="CD1836" t="s">
        <v>192724</v>
      </c>
      <c r="CE1836" t="s">
        <v>192725</v>
      </c>
      <c r="CF1836" t="s">
        <v>192726</v>
      </c>
      <c r="CG1836" t="s">
        <v>192727</v>
      </c>
      <c r="CH1836" t="s">
        <v>192728</v>
      </c>
      <c r="CI1836" t="s">
        <v>192729</v>
      </c>
      <c r="CJ1836" t="s">
        <v>192730</v>
      </c>
      <c r="CK1836" t="s">
        <v>192731</v>
      </c>
      <c r="CL1836" t="s">
        <v>192732</v>
      </c>
      <c r="CM1836" t="s">
        <v>192733</v>
      </c>
      <c r="CN1836" t="s">
        <v>192734</v>
      </c>
      <c r="CO1836" t="s">
        <v>192735</v>
      </c>
      <c r="CP1836" t="s">
        <v>192736</v>
      </c>
      <c r="CQ1836" t="s">
        <v>192737</v>
      </c>
      <c r="CR1836" t="s">
        <v>192738</v>
      </c>
      <c r="CS1836" t="s">
        <v>192739</v>
      </c>
      <c r="CT1836" t="s">
        <v>192740</v>
      </c>
      <c r="CU1836" t="s">
        <v>192741</v>
      </c>
      <c r="CV1836" t="s">
        <v>192742</v>
      </c>
      <c r="CW1836" t="s">
        <v>192743</v>
      </c>
      <c r="CX1836" t="s">
        <v>192744</v>
      </c>
      <c r="CY1836" t="s">
        <v>192745</v>
      </c>
      <c r="CZ1836" t="s">
        <v>192746</v>
      </c>
      <c r="DA1836" t="s">
        <v>192747</v>
      </c>
    </row>
    <row r="1837" spans="1:105" x14ac:dyDescent="0.25">
      <c r="A1837" t="s">
        <v>192748</v>
      </c>
      <c r="B1837" t="s">
        <v>192749</v>
      </c>
      <c r="C1837" t="s">
        <v>192750</v>
      </c>
      <c r="D1837" t="s">
        <v>192751</v>
      </c>
      <c r="E1837" t="s">
        <v>192752</v>
      </c>
      <c r="F1837" t="s">
        <v>192753</v>
      </c>
      <c r="G1837" t="s">
        <v>192754</v>
      </c>
      <c r="H1837" t="s">
        <v>192755</v>
      </c>
      <c r="I1837" t="s">
        <v>192756</v>
      </c>
      <c r="J1837" t="s">
        <v>192757</v>
      </c>
      <c r="K1837" t="s">
        <v>192758</v>
      </c>
      <c r="L1837" t="s">
        <v>192759</v>
      </c>
      <c r="M1837" t="s">
        <v>192760</v>
      </c>
      <c r="N1837" t="s">
        <v>192761</v>
      </c>
      <c r="O1837" t="s">
        <v>192762</v>
      </c>
      <c r="P1837" t="s">
        <v>192763</v>
      </c>
      <c r="Q1837" t="s">
        <v>192764</v>
      </c>
      <c r="R1837" t="s">
        <v>192765</v>
      </c>
      <c r="S1837" t="s">
        <v>192766</v>
      </c>
      <c r="T1837" t="s">
        <v>192767</v>
      </c>
      <c r="U1837" t="s">
        <v>192768</v>
      </c>
      <c r="V1837" t="s">
        <v>192769</v>
      </c>
      <c r="W1837" t="s">
        <v>192770</v>
      </c>
      <c r="X1837" t="s">
        <v>192771</v>
      </c>
      <c r="Y1837" t="s">
        <v>192772</v>
      </c>
      <c r="Z1837" t="s">
        <v>192773</v>
      </c>
      <c r="AA1837" t="s">
        <v>192774</v>
      </c>
      <c r="AB1837" t="s">
        <v>192775</v>
      </c>
      <c r="AC1837" t="s">
        <v>192776</v>
      </c>
      <c r="AD1837" t="s">
        <v>192777</v>
      </c>
      <c r="AE1837" t="s">
        <v>192778</v>
      </c>
      <c r="AF1837" t="s">
        <v>192779</v>
      </c>
      <c r="AG1837" t="s">
        <v>192780</v>
      </c>
      <c r="AH1837" t="s">
        <v>192781</v>
      </c>
      <c r="AI1837" t="s">
        <v>192782</v>
      </c>
      <c r="AJ1837" t="s">
        <v>192783</v>
      </c>
      <c r="AK1837" t="s">
        <v>192784</v>
      </c>
      <c r="AL1837" t="s">
        <v>192785</v>
      </c>
      <c r="AM1837" t="s">
        <v>192786</v>
      </c>
      <c r="AN1837" t="s">
        <v>192787</v>
      </c>
      <c r="AO1837" t="s">
        <v>192788</v>
      </c>
      <c r="AP1837" t="s">
        <v>192789</v>
      </c>
      <c r="AQ1837" t="s">
        <v>192790</v>
      </c>
      <c r="AR1837" t="s">
        <v>192791</v>
      </c>
      <c r="AS1837" t="s">
        <v>192792</v>
      </c>
      <c r="AT1837" t="s">
        <v>192793</v>
      </c>
      <c r="AU1837" t="s">
        <v>192794</v>
      </c>
      <c r="AV1837" t="s">
        <v>192795</v>
      </c>
      <c r="AW1837" t="s">
        <v>192796</v>
      </c>
      <c r="AX1837" t="s">
        <v>192797</v>
      </c>
      <c r="AY1837" t="s">
        <v>192798</v>
      </c>
      <c r="AZ1837" t="s">
        <v>192799</v>
      </c>
      <c r="BA1837" t="s">
        <v>192800</v>
      </c>
      <c r="BB1837" t="s">
        <v>192801</v>
      </c>
      <c r="BC1837" t="s">
        <v>192802</v>
      </c>
      <c r="BD1837" t="s">
        <v>192803</v>
      </c>
      <c r="BE1837" t="s">
        <v>192804</v>
      </c>
      <c r="BF1837" t="s">
        <v>192805</v>
      </c>
      <c r="BG1837" t="s">
        <v>192806</v>
      </c>
      <c r="BH1837" t="s">
        <v>192807</v>
      </c>
      <c r="BI1837" t="s">
        <v>192808</v>
      </c>
      <c r="BJ1837" t="s">
        <v>192809</v>
      </c>
      <c r="BK1837">
        <v>252531043</v>
      </c>
      <c r="BL1837" t="s">
        <v>192810</v>
      </c>
      <c r="BM1837" t="s">
        <v>192811</v>
      </c>
      <c r="BN1837" t="s">
        <v>192812</v>
      </c>
      <c r="BO1837" t="s">
        <v>192813</v>
      </c>
      <c r="BP1837" t="s">
        <v>192814</v>
      </c>
      <c r="BQ1837" t="s">
        <v>192815</v>
      </c>
      <c r="BR1837" t="s">
        <v>192816</v>
      </c>
      <c r="BS1837" t="s">
        <v>192817</v>
      </c>
      <c r="BT1837" t="s">
        <v>192818</v>
      </c>
      <c r="BU1837" t="s">
        <v>192819</v>
      </c>
      <c r="BV1837" t="s">
        <v>192820</v>
      </c>
      <c r="BW1837" t="s">
        <v>192821</v>
      </c>
      <c r="BX1837" t="s">
        <v>192822</v>
      </c>
      <c r="BY1837" t="s">
        <v>192823</v>
      </c>
      <c r="BZ1837" t="s">
        <v>192824</v>
      </c>
      <c r="CA1837" t="s">
        <v>192825</v>
      </c>
      <c r="CB1837" t="s">
        <v>192826</v>
      </c>
      <c r="CC1837" t="s">
        <v>192827</v>
      </c>
      <c r="CD1837" t="s">
        <v>192828</v>
      </c>
      <c r="CE1837" t="s">
        <v>192829</v>
      </c>
      <c r="CF1837" t="s">
        <v>192830</v>
      </c>
      <c r="CG1837" t="s">
        <v>192831</v>
      </c>
      <c r="CH1837" t="s">
        <v>192832</v>
      </c>
      <c r="CI1837" t="s">
        <v>192833</v>
      </c>
      <c r="CJ1837" t="s">
        <v>192834</v>
      </c>
      <c r="CK1837" t="s">
        <v>192835</v>
      </c>
      <c r="CL1837" t="s">
        <v>192836</v>
      </c>
      <c r="CM1837" t="s">
        <v>192837</v>
      </c>
      <c r="CN1837" t="s">
        <v>192838</v>
      </c>
      <c r="CO1837" t="s">
        <v>192839</v>
      </c>
      <c r="CP1837" t="s">
        <v>192840</v>
      </c>
      <c r="CQ1837" t="s">
        <v>192841</v>
      </c>
      <c r="CR1837" t="s">
        <v>192842</v>
      </c>
      <c r="CS1837" t="s">
        <v>192843</v>
      </c>
      <c r="CT1837" t="s">
        <v>192844</v>
      </c>
      <c r="CU1837" t="s">
        <v>192845</v>
      </c>
      <c r="CV1837" t="s">
        <v>192846</v>
      </c>
      <c r="CW1837" t="s">
        <v>192847</v>
      </c>
      <c r="CX1837" t="s">
        <v>192848</v>
      </c>
      <c r="CY1837" t="s">
        <v>192849</v>
      </c>
      <c r="CZ1837" t="s">
        <v>192850</v>
      </c>
      <c r="DA1837" t="s">
        <v>192851</v>
      </c>
    </row>
    <row r="1838" spans="1:105" x14ac:dyDescent="0.25">
      <c r="A1838" t="s">
        <v>192852</v>
      </c>
      <c r="B1838" t="s">
        <v>192853</v>
      </c>
      <c r="C1838" t="s">
        <v>192854</v>
      </c>
      <c r="D1838" t="s">
        <v>192855</v>
      </c>
      <c r="E1838" t="s">
        <v>192856</v>
      </c>
      <c r="F1838" t="s">
        <v>192857</v>
      </c>
      <c r="G1838" t="s">
        <v>192858</v>
      </c>
      <c r="H1838" t="s">
        <v>192859</v>
      </c>
      <c r="I1838" t="s">
        <v>192860</v>
      </c>
      <c r="J1838" t="s">
        <v>192861</v>
      </c>
      <c r="K1838" t="s">
        <v>192862</v>
      </c>
      <c r="L1838" t="s">
        <v>192863</v>
      </c>
      <c r="M1838" t="s">
        <v>192864</v>
      </c>
      <c r="N1838" t="s">
        <v>192865</v>
      </c>
      <c r="O1838" t="s">
        <v>192866</v>
      </c>
      <c r="P1838" t="s">
        <v>192867</v>
      </c>
      <c r="Q1838" t="s">
        <v>192868</v>
      </c>
      <c r="R1838" t="s">
        <v>192869</v>
      </c>
      <c r="S1838" t="s">
        <v>192870</v>
      </c>
      <c r="T1838" t="s">
        <v>192871</v>
      </c>
      <c r="U1838" t="s">
        <v>192872</v>
      </c>
      <c r="V1838" t="s">
        <v>192873</v>
      </c>
      <c r="W1838" t="s">
        <v>192874</v>
      </c>
      <c r="X1838" t="s">
        <v>192875</v>
      </c>
      <c r="Y1838" t="s">
        <v>192876</v>
      </c>
      <c r="Z1838" t="s">
        <v>192877</v>
      </c>
      <c r="AA1838" t="s">
        <v>192878</v>
      </c>
      <c r="AB1838" t="s">
        <v>192879</v>
      </c>
      <c r="AC1838" t="s">
        <v>192880</v>
      </c>
      <c r="AD1838" t="s">
        <v>192881</v>
      </c>
      <c r="AE1838" t="s">
        <v>192882</v>
      </c>
      <c r="AF1838" t="s">
        <v>192883</v>
      </c>
      <c r="AG1838" t="s">
        <v>192884</v>
      </c>
      <c r="AH1838" t="s">
        <v>192885</v>
      </c>
      <c r="AI1838" t="s">
        <v>192886</v>
      </c>
      <c r="AJ1838" t="s">
        <v>192887</v>
      </c>
      <c r="AK1838" t="s">
        <v>192888</v>
      </c>
      <c r="AL1838" t="s">
        <v>192889</v>
      </c>
      <c r="AM1838" t="s">
        <v>192890</v>
      </c>
      <c r="AN1838" t="s">
        <v>192891</v>
      </c>
      <c r="AO1838" t="s">
        <v>192892</v>
      </c>
      <c r="AP1838" t="s">
        <v>192893</v>
      </c>
      <c r="AQ1838" t="s">
        <v>192894</v>
      </c>
      <c r="AR1838" t="s">
        <v>192895</v>
      </c>
      <c r="AS1838" t="s">
        <v>192896</v>
      </c>
      <c r="AT1838" t="s">
        <v>192897</v>
      </c>
      <c r="AU1838" t="s">
        <v>192898</v>
      </c>
      <c r="AV1838" t="s">
        <v>192899</v>
      </c>
      <c r="AW1838" t="s">
        <v>192900</v>
      </c>
      <c r="AX1838" t="s">
        <v>192901</v>
      </c>
      <c r="AY1838" t="s">
        <v>192902</v>
      </c>
      <c r="AZ1838" t="s">
        <v>192903</v>
      </c>
      <c r="BA1838" t="s">
        <v>192904</v>
      </c>
      <c r="BB1838" t="s">
        <v>192905</v>
      </c>
      <c r="BC1838" t="s">
        <v>192906</v>
      </c>
      <c r="BD1838" t="s">
        <v>192907</v>
      </c>
      <c r="BE1838" t="s">
        <v>192908</v>
      </c>
      <c r="BF1838" t="s">
        <v>192909</v>
      </c>
      <c r="BG1838" t="s">
        <v>192910</v>
      </c>
      <c r="BH1838" t="s">
        <v>192911</v>
      </c>
      <c r="BI1838" t="s">
        <v>192912</v>
      </c>
      <c r="BJ1838" t="s">
        <v>192913</v>
      </c>
      <c r="BK1838" t="s">
        <v>192914</v>
      </c>
      <c r="BL1838" t="s">
        <v>192915</v>
      </c>
      <c r="BM1838" t="s">
        <v>192916</v>
      </c>
      <c r="BN1838" t="s">
        <v>192917</v>
      </c>
      <c r="BO1838" t="s">
        <v>192918</v>
      </c>
      <c r="BP1838" t="s">
        <v>192919</v>
      </c>
      <c r="BQ1838" t="s">
        <v>192920</v>
      </c>
      <c r="BR1838" t="s">
        <v>192921</v>
      </c>
      <c r="BS1838" t="s">
        <v>192922</v>
      </c>
      <c r="BT1838" t="s">
        <v>192923</v>
      </c>
      <c r="BU1838" t="s">
        <v>192924</v>
      </c>
      <c r="BV1838" t="s">
        <v>192925</v>
      </c>
      <c r="BW1838" t="s">
        <v>192926</v>
      </c>
      <c r="BX1838" t="s">
        <v>192927</v>
      </c>
      <c r="BY1838" t="s">
        <v>192928</v>
      </c>
      <c r="BZ1838" t="s">
        <v>192929</v>
      </c>
      <c r="CA1838" t="s">
        <v>192930</v>
      </c>
      <c r="CB1838" t="s">
        <v>192931</v>
      </c>
      <c r="CC1838" t="s">
        <v>192932</v>
      </c>
      <c r="CD1838" t="s">
        <v>192933</v>
      </c>
      <c r="CE1838" t="s">
        <v>192934</v>
      </c>
      <c r="CF1838" t="s">
        <v>192935</v>
      </c>
      <c r="CG1838" t="s">
        <v>192936</v>
      </c>
      <c r="CH1838" t="s">
        <v>192937</v>
      </c>
      <c r="CI1838" t="s">
        <v>192938</v>
      </c>
      <c r="CJ1838" t="s">
        <v>192939</v>
      </c>
      <c r="CK1838" t="s">
        <v>192940</v>
      </c>
      <c r="CL1838" t="s">
        <v>192941</v>
      </c>
      <c r="CM1838" t="s">
        <v>192942</v>
      </c>
      <c r="CN1838" t="s">
        <v>192943</v>
      </c>
      <c r="CO1838" t="s">
        <v>192944</v>
      </c>
      <c r="CP1838" t="s">
        <v>192945</v>
      </c>
      <c r="CQ1838" t="s">
        <v>192946</v>
      </c>
      <c r="CR1838" t="s">
        <v>192947</v>
      </c>
      <c r="CS1838" t="s">
        <v>192948</v>
      </c>
      <c r="CT1838" t="s">
        <v>192949</v>
      </c>
      <c r="CU1838" t="s">
        <v>192950</v>
      </c>
      <c r="CV1838" t="s">
        <v>192951</v>
      </c>
      <c r="CW1838" t="s">
        <v>192952</v>
      </c>
      <c r="CX1838" t="s">
        <v>192953</v>
      </c>
      <c r="CY1838" t="s">
        <v>192954</v>
      </c>
      <c r="CZ1838" t="s">
        <v>192955</v>
      </c>
      <c r="DA1838" t="s">
        <v>192956</v>
      </c>
    </row>
    <row r="1839" spans="1:105" x14ac:dyDescent="0.25">
      <c r="A1839" t="s">
        <v>192957</v>
      </c>
      <c r="B1839" t="s">
        <v>192958</v>
      </c>
      <c r="C1839" t="s">
        <v>192959</v>
      </c>
      <c r="D1839" t="s">
        <v>192960</v>
      </c>
      <c r="E1839" t="s">
        <v>192961</v>
      </c>
      <c r="F1839" t="s">
        <v>192962</v>
      </c>
      <c r="G1839" t="s">
        <v>192963</v>
      </c>
      <c r="H1839" t="s">
        <v>192964</v>
      </c>
      <c r="I1839" t="s">
        <v>192965</v>
      </c>
      <c r="J1839" t="s">
        <v>192966</v>
      </c>
      <c r="K1839" t="s">
        <v>192967</v>
      </c>
      <c r="L1839" t="s">
        <v>192968</v>
      </c>
      <c r="M1839" t="s">
        <v>192969</v>
      </c>
      <c r="N1839" t="s">
        <v>192970</v>
      </c>
      <c r="O1839" t="s">
        <v>192971</v>
      </c>
      <c r="P1839" t="s">
        <v>192972</v>
      </c>
      <c r="Q1839" t="s">
        <v>192973</v>
      </c>
      <c r="R1839" t="s">
        <v>192974</v>
      </c>
      <c r="S1839" t="s">
        <v>192975</v>
      </c>
      <c r="T1839" t="s">
        <v>192976</v>
      </c>
      <c r="U1839" t="s">
        <v>192977</v>
      </c>
      <c r="V1839" t="s">
        <v>192978</v>
      </c>
      <c r="W1839" t="s">
        <v>192979</v>
      </c>
      <c r="X1839" t="s">
        <v>192980</v>
      </c>
      <c r="Y1839" t="s">
        <v>192981</v>
      </c>
      <c r="Z1839" t="s">
        <v>192982</v>
      </c>
      <c r="AA1839" t="s">
        <v>192983</v>
      </c>
      <c r="AB1839" t="s">
        <v>192984</v>
      </c>
      <c r="AC1839" t="s">
        <v>192985</v>
      </c>
      <c r="AD1839" t="s">
        <v>192986</v>
      </c>
      <c r="AE1839" t="s">
        <v>192987</v>
      </c>
      <c r="AF1839" t="s">
        <v>192988</v>
      </c>
      <c r="AG1839" t="s">
        <v>192989</v>
      </c>
      <c r="AH1839" t="s">
        <v>192990</v>
      </c>
      <c r="AI1839" t="s">
        <v>192991</v>
      </c>
      <c r="AJ1839" t="s">
        <v>192992</v>
      </c>
      <c r="AK1839" t="s">
        <v>192993</v>
      </c>
      <c r="AL1839" t="s">
        <v>192994</v>
      </c>
      <c r="AM1839" t="s">
        <v>192995</v>
      </c>
      <c r="AN1839" t="s">
        <v>192996</v>
      </c>
      <c r="AO1839" t="s">
        <v>192997</v>
      </c>
      <c r="AP1839" t="s">
        <v>192998</v>
      </c>
      <c r="AQ1839" t="s">
        <v>192999</v>
      </c>
      <c r="AR1839" t="s">
        <v>193000</v>
      </c>
      <c r="AS1839" t="s">
        <v>193001</v>
      </c>
      <c r="AT1839" t="s">
        <v>193002</v>
      </c>
      <c r="AU1839" t="s">
        <v>193003</v>
      </c>
      <c r="AV1839" t="s">
        <v>193004</v>
      </c>
      <c r="AW1839" t="s">
        <v>193005</v>
      </c>
      <c r="AX1839" t="s">
        <v>193006</v>
      </c>
      <c r="AY1839" t="s">
        <v>193007</v>
      </c>
      <c r="AZ1839" t="s">
        <v>193008</v>
      </c>
      <c r="BA1839" t="s">
        <v>193009</v>
      </c>
      <c r="BB1839" t="s">
        <v>193010</v>
      </c>
      <c r="BC1839" t="s">
        <v>193011</v>
      </c>
      <c r="BD1839" t="s">
        <v>193012</v>
      </c>
      <c r="BE1839" t="s">
        <v>193013</v>
      </c>
      <c r="BF1839" t="s">
        <v>193014</v>
      </c>
      <c r="BG1839" t="s">
        <v>193015</v>
      </c>
      <c r="BH1839" t="s">
        <v>193016</v>
      </c>
      <c r="BI1839" t="s">
        <v>193017</v>
      </c>
      <c r="BJ1839" t="s">
        <v>193018</v>
      </c>
      <c r="BK1839" t="s">
        <v>193019</v>
      </c>
      <c r="BL1839" t="s">
        <v>193020</v>
      </c>
      <c r="BM1839" t="s">
        <v>193021</v>
      </c>
      <c r="BN1839" t="s">
        <v>193022</v>
      </c>
      <c r="BO1839" t="s">
        <v>193023</v>
      </c>
      <c r="BP1839" t="s">
        <v>193024</v>
      </c>
      <c r="BQ1839" t="s">
        <v>193025</v>
      </c>
      <c r="BR1839" t="s">
        <v>193026</v>
      </c>
      <c r="BS1839" t="s">
        <v>193027</v>
      </c>
      <c r="BT1839" t="s">
        <v>193028</v>
      </c>
      <c r="BU1839" t="s">
        <v>193029</v>
      </c>
      <c r="BV1839" t="s">
        <v>193030</v>
      </c>
      <c r="BW1839" t="s">
        <v>193031</v>
      </c>
      <c r="BX1839" t="s">
        <v>193032</v>
      </c>
      <c r="BY1839" t="s">
        <v>193033</v>
      </c>
      <c r="BZ1839" t="s">
        <v>193034</v>
      </c>
      <c r="CA1839" t="s">
        <v>193035</v>
      </c>
      <c r="CB1839" t="s">
        <v>193036</v>
      </c>
      <c r="CC1839" t="s">
        <v>193037</v>
      </c>
      <c r="CD1839" t="s">
        <v>193038</v>
      </c>
      <c r="CE1839" t="s">
        <v>193039</v>
      </c>
      <c r="CF1839" t="s">
        <v>193040</v>
      </c>
      <c r="CG1839" t="s">
        <v>193041</v>
      </c>
      <c r="CH1839" t="s">
        <v>193042</v>
      </c>
      <c r="CI1839" t="s">
        <v>193043</v>
      </c>
      <c r="CJ1839" t="s">
        <v>193044</v>
      </c>
      <c r="CK1839" t="s">
        <v>193045</v>
      </c>
      <c r="CL1839" t="s">
        <v>193046</v>
      </c>
      <c r="CM1839" t="s">
        <v>193047</v>
      </c>
      <c r="CN1839" t="s">
        <v>193048</v>
      </c>
      <c r="CO1839" t="s">
        <v>193049</v>
      </c>
      <c r="CP1839" t="s">
        <v>193050</v>
      </c>
      <c r="CQ1839" t="s">
        <v>193051</v>
      </c>
      <c r="CR1839" t="s">
        <v>193052</v>
      </c>
      <c r="CS1839" t="s">
        <v>193053</v>
      </c>
      <c r="CT1839" t="s">
        <v>193054</v>
      </c>
      <c r="CU1839" t="s">
        <v>193055</v>
      </c>
      <c r="CV1839" t="s">
        <v>193056</v>
      </c>
      <c r="CW1839" t="s">
        <v>193057</v>
      </c>
      <c r="CX1839" t="s">
        <v>193058</v>
      </c>
      <c r="CY1839" t="s">
        <v>193059</v>
      </c>
      <c r="CZ1839" t="s">
        <v>193060</v>
      </c>
      <c r="DA1839" t="s">
        <v>193061</v>
      </c>
    </row>
    <row r="1840" spans="1:105" x14ac:dyDescent="0.25">
      <c r="A1840" t="s">
        <v>193062</v>
      </c>
      <c r="B1840" t="s">
        <v>193063</v>
      </c>
      <c r="C1840" t="s">
        <v>193064</v>
      </c>
      <c r="D1840" t="s">
        <v>193065</v>
      </c>
      <c r="E1840" t="s">
        <v>193066</v>
      </c>
      <c r="F1840" t="s">
        <v>193067</v>
      </c>
      <c r="G1840" t="s">
        <v>193068</v>
      </c>
      <c r="H1840" t="s">
        <v>193069</v>
      </c>
      <c r="I1840" t="s">
        <v>193070</v>
      </c>
      <c r="J1840" t="s">
        <v>193071</v>
      </c>
      <c r="K1840" t="s">
        <v>193072</v>
      </c>
      <c r="L1840" t="s">
        <v>193073</v>
      </c>
      <c r="M1840" t="s">
        <v>193074</v>
      </c>
      <c r="N1840" t="s">
        <v>193075</v>
      </c>
      <c r="O1840" t="s">
        <v>193076</v>
      </c>
      <c r="P1840" t="s">
        <v>193077</v>
      </c>
      <c r="Q1840" t="s">
        <v>193078</v>
      </c>
      <c r="R1840" t="s">
        <v>193079</v>
      </c>
      <c r="S1840" t="s">
        <v>193080</v>
      </c>
      <c r="T1840" t="s">
        <v>193081</v>
      </c>
      <c r="U1840" t="s">
        <v>193082</v>
      </c>
      <c r="V1840" t="s">
        <v>193083</v>
      </c>
      <c r="W1840" t="s">
        <v>193084</v>
      </c>
      <c r="X1840" t="s">
        <v>193085</v>
      </c>
      <c r="Y1840" t="s">
        <v>193086</v>
      </c>
      <c r="Z1840" t="s">
        <v>193087</v>
      </c>
      <c r="AA1840" t="s">
        <v>193088</v>
      </c>
      <c r="AB1840" t="s">
        <v>193089</v>
      </c>
      <c r="AC1840" t="s">
        <v>193090</v>
      </c>
      <c r="AD1840" t="s">
        <v>193091</v>
      </c>
      <c r="AE1840" t="s">
        <v>193092</v>
      </c>
      <c r="AF1840" t="s">
        <v>193093</v>
      </c>
      <c r="AG1840" t="s">
        <v>193094</v>
      </c>
      <c r="AH1840" t="s">
        <v>193095</v>
      </c>
      <c r="AI1840" t="s">
        <v>193096</v>
      </c>
      <c r="AJ1840" t="s">
        <v>193097</v>
      </c>
      <c r="AK1840" t="s">
        <v>193098</v>
      </c>
      <c r="AL1840" t="s">
        <v>193099</v>
      </c>
      <c r="AM1840" t="s">
        <v>193100</v>
      </c>
      <c r="AN1840" t="s">
        <v>193101</v>
      </c>
      <c r="AO1840" t="s">
        <v>193102</v>
      </c>
      <c r="AP1840" t="s">
        <v>193103</v>
      </c>
      <c r="AQ1840" t="s">
        <v>193104</v>
      </c>
      <c r="AR1840" t="s">
        <v>193105</v>
      </c>
      <c r="AS1840" t="s">
        <v>193106</v>
      </c>
      <c r="AT1840" t="s">
        <v>193107</v>
      </c>
      <c r="AU1840" t="s">
        <v>193108</v>
      </c>
      <c r="AV1840" t="s">
        <v>193109</v>
      </c>
      <c r="AW1840" t="s">
        <v>193110</v>
      </c>
      <c r="AX1840" t="s">
        <v>193111</v>
      </c>
      <c r="AY1840" t="s">
        <v>193112</v>
      </c>
      <c r="AZ1840" t="s">
        <v>193113</v>
      </c>
      <c r="BA1840" t="s">
        <v>193114</v>
      </c>
      <c r="BB1840" t="s">
        <v>193115</v>
      </c>
      <c r="BC1840" t="s">
        <v>193116</v>
      </c>
      <c r="BD1840" t="s">
        <v>193117</v>
      </c>
      <c r="BE1840" t="s">
        <v>193118</v>
      </c>
      <c r="BF1840" t="s">
        <v>193119</v>
      </c>
      <c r="BG1840" t="s">
        <v>193120</v>
      </c>
      <c r="BH1840" t="s">
        <v>193121</v>
      </c>
      <c r="BI1840" t="s">
        <v>193122</v>
      </c>
      <c r="BJ1840" t="s">
        <v>193123</v>
      </c>
      <c r="BK1840" t="s">
        <v>193124</v>
      </c>
      <c r="BL1840" t="s">
        <v>193125</v>
      </c>
      <c r="BM1840" t="s">
        <v>193126</v>
      </c>
      <c r="BN1840" t="s">
        <v>193127</v>
      </c>
      <c r="BO1840" t="s">
        <v>193128</v>
      </c>
      <c r="BP1840" t="s">
        <v>193129</v>
      </c>
      <c r="BQ1840" t="s">
        <v>193130</v>
      </c>
      <c r="BR1840" t="s">
        <v>193131</v>
      </c>
      <c r="BS1840" t="s">
        <v>193132</v>
      </c>
      <c r="BT1840" t="s">
        <v>193133</v>
      </c>
      <c r="BU1840" t="s">
        <v>193134</v>
      </c>
      <c r="BV1840" t="s">
        <v>193135</v>
      </c>
      <c r="BW1840" t="s">
        <v>193136</v>
      </c>
      <c r="BX1840" t="s">
        <v>193137</v>
      </c>
      <c r="BY1840" t="s">
        <v>193138</v>
      </c>
      <c r="BZ1840" t="s">
        <v>193139</v>
      </c>
      <c r="CA1840" t="s">
        <v>193140</v>
      </c>
      <c r="CB1840" t="s">
        <v>193141</v>
      </c>
      <c r="CC1840" t="s">
        <v>193142</v>
      </c>
      <c r="CD1840" t="s">
        <v>193143</v>
      </c>
      <c r="CE1840" t="s">
        <v>193144</v>
      </c>
      <c r="CF1840" t="s">
        <v>193145</v>
      </c>
      <c r="CG1840" t="s">
        <v>193146</v>
      </c>
      <c r="CH1840" t="s">
        <v>193147</v>
      </c>
      <c r="CI1840" t="s">
        <v>193148</v>
      </c>
      <c r="CJ1840" t="s">
        <v>193149</v>
      </c>
      <c r="CK1840" t="s">
        <v>193150</v>
      </c>
      <c r="CL1840" t="s">
        <v>193151</v>
      </c>
      <c r="CM1840" t="s">
        <v>193152</v>
      </c>
      <c r="CN1840" t="s">
        <v>193153</v>
      </c>
      <c r="CO1840" t="s">
        <v>193154</v>
      </c>
      <c r="CP1840" t="s">
        <v>193155</v>
      </c>
      <c r="CQ1840" t="s">
        <v>193156</v>
      </c>
      <c r="CR1840" t="s">
        <v>193157</v>
      </c>
      <c r="CS1840" t="s">
        <v>193158</v>
      </c>
      <c r="CT1840" t="s">
        <v>193159</v>
      </c>
      <c r="CU1840" t="s">
        <v>193160</v>
      </c>
      <c r="CV1840" t="s">
        <v>193161</v>
      </c>
      <c r="CW1840" t="s">
        <v>193162</v>
      </c>
      <c r="CX1840" t="s">
        <v>193163</v>
      </c>
      <c r="CY1840" t="s">
        <v>193164</v>
      </c>
      <c r="CZ1840" t="s">
        <v>193165</v>
      </c>
      <c r="DA1840" t="s">
        <v>193166</v>
      </c>
    </row>
    <row r="1841" spans="1:105" x14ac:dyDescent="0.25">
      <c r="A1841" t="s">
        <v>193167</v>
      </c>
      <c r="B1841" t="s">
        <v>193168</v>
      </c>
      <c r="C1841" t="s">
        <v>193169</v>
      </c>
      <c r="D1841" t="s">
        <v>193170</v>
      </c>
      <c r="E1841" t="s">
        <v>193171</v>
      </c>
      <c r="F1841" t="s">
        <v>193172</v>
      </c>
      <c r="G1841" t="s">
        <v>193173</v>
      </c>
      <c r="H1841" t="s">
        <v>193174</v>
      </c>
      <c r="I1841" t="s">
        <v>193175</v>
      </c>
      <c r="J1841" t="s">
        <v>193176</v>
      </c>
      <c r="K1841" t="s">
        <v>193177</v>
      </c>
      <c r="L1841" t="s">
        <v>193178</v>
      </c>
      <c r="M1841" t="s">
        <v>193179</v>
      </c>
      <c r="N1841" t="s">
        <v>193180</v>
      </c>
      <c r="O1841" t="s">
        <v>193181</v>
      </c>
      <c r="P1841" t="s">
        <v>193182</v>
      </c>
      <c r="Q1841" t="s">
        <v>193183</v>
      </c>
      <c r="R1841" t="s">
        <v>193184</v>
      </c>
      <c r="S1841" t="s">
        <v>193185</v>
      </c>
      <c r="T1841" t="s">
        <v>193186</v>
      </c>
      <c r="U1841" t="s">
        <v>193187</v>
      </c>
      <c r="V1841" t="s">
        <v>193188</v>
      </c>
      <c r="W1841" t="s">
        <v>193189</v>
      </c>
      <c r="X1841" t="s">
        <v>193190</v>
      </c>
      <c r="Y1841" t="s">
        <v>193191</v>
      </c>
      <c r="Z1841" t="s">
        <v>193192</v>
      </c>
      <c r="AA1841" t="s">
        <v>193193</v>
      </c>
      <c r="AB1841" t="s">
        <v>193194</v>
      </c>
      <c r="AC1841" t="s">
        <v>193195</v>
      </c>
      <c r="AD1841" t="s">
        <v>193196</v>
      </c>
      <c r="AE1841" t="s">
        <v>193197</v>
      </c>
      <c r="AF1841" t="s">
        <v>193198</v>
      </c>
      <c r="AG1841" t="s">
        <v>193199</v>
      </c>
      <c r="AH1841" t="s">
        <v>193200</v>
      </c>
      <c r="AI1841" t="s">
        <v>193201</v>
      </c>
      <c r="AJ1841" t="s">
        <v>193202</v>
      </c>
      <c r="AK1841" t="s">
        <v>193203</v>
      </c>
      <c r="AL1841" t="s">
        <v>193204</v>
      </c>
      <c r="AM1841" t="s">
        <v>193205</v>
      </c>
      <c r="AN1841" t="s">
        <v>193206</v>
      </c>
      <c r="AO1841" t="s">
        <v>193207</v>
      </c>
      <c r="AP1841" t="s">
        <v>193208</v>
      </c>
      <c r="AQ1841" t="s">
        <v>193209</v>
      </c>
      <c r="AR1841" t="s">
        <v>193210</v>
      </c>
      <c r="AS1841" t="s">
        <v>193211</v>
      </c>
      <c r="AT1841" t="s">
        <v>193212</v>
      </c>
      <c r="AU1841" t="s">
        <v>193213</v>
      </c>
      <c r="AV1841" t="s">
        <v>193214</v>
      </c>
      <c r="AW1841" t="s">
        <v>193215</v>
      </c>
      <c r="AX1841" t="s">
        <v>193216</v>
      </c>
      <c r="AY1841" t="s">
        <v>193217</v>
      </c>
      <c r="AZ1841" t="s">
        <v>193218</v>
      </c>
      <c r="BA1841" t="s">
        <v>193219</v>
      </c>
      <c r="BB1841" t="s">
        <v>193220</v>
      </c>
      <c r="BC1841" t="s">
        <v>193221</v>
      </c>
      <c r="BD1841" t="s">
        <v>193222</v>
      </c>
      <c r="BE1841" t="s">
        <v>193223</v>
      </c>
      <c r="BF1841" t="s">
        <v>193224</v>
      </c>
      <c r="BG1841" t="s">
        <v>193225</v>
      </c>
      <c r="BH1841" t="s">
        <v>193226</v>
      </c>
      <c r="BI1841" t="s">
        <v>193227</v>
      </c>
      <c r="BJ1841" t="s">
        <v>193228</v>
      </c>
      <c r="BK1841" t="s">
        <v>193229</v>
      </c>
      <c r="BL1841" t="s">
        <v>193230</v>
      </c>
      <c r="BM1841" t="s">
        <v>193231</v>
      </c>
      <c r="BN1841" t="s">
        <v>193232</v>
      </c>
      <c r="BO1841" t="s">
        <v>193233</v>
      </c>
      <c r="BP1841" t="s">
        <v>193234</v>
      </c>
      <c r="BQ1841" t="s">
        <v>193235</v>
      </c>
      <c r="BR1841" t="s">
        <v>193236</v>
      </c>
      <c r="BS1841" t="s">
        <v>193237</v>
      </c>
      <c r="BT1841" t="s">
        <v>193238</v>
      </c>
      <c r="BU1841" t="s">
        <v>193239</v>
      </c>
      <c r="BV1841" t="s">
        <v>193240</v>
      </c>
      <c r="BW1841" t="s">
        <v>193241</v>
      </c>
      <c r="BX1841" t="s">
        <v>193242</v>
      </c>
      <c r="BY1841" t="s">
        <v>193243</v>
      </c>
      <c r="BZ1841" t="s">
        <v>193244</v>
      </c>
      <c r="CA1841" t="s">
        <v>193245</v>
      </c>
      <c r="CB1841" t="s">
        <v>193246</v>
      </c>
      <c r="CC1841" t="s">
        <v>193247</v>
      </c>
      <c r="CD1841" t="s">
        <v>193248</v>
      </c>
      <c r="CE1841" t="s">
        <v>193249</v>
      </c>
      <c r="CF1841" t="s">
        <v>193250</v>
      </c>
      <c r="CG1841" t="s">
        <v>193251</v>
      </c>
      <c r="CH1841" t="s">
        <v>193252</v>
      </c>
      <c r="CI1841" t="s">
        <v>193253</v>
      </c>
      <c r="CJ1841" t="s">
        <v>193254</v>
      </c>
      <c r="CK1841" t="s">
        <v>193255</v>
      </c>
      <c r="CL1841" t="s">
        <v>193256</v>
      </c>
      <c r="CM1841" t="s">
        <v>193257</v>
      </c>
      <c r="CN1841" t="s">
        <v>193258</v>
      </c>
      <c r="CO1841" t="s">
        <v>193259</v>
      </c>
      <c r="CP1841" t="s">
        <v>193260</v>
      </c>
      <c r="CQ1841" t="s">
        <v>193261</v>
      </c>
      <c r="CR1841" t="s">
        <v>193262</v>
      </c>
      <c r="CS1841" t="s">
        <v>193263</v>
      </c>
      <c r="CT1841" t="s">
        <v>193264</v>
      </c>
      <c r="CU1841" t="s">
        <v>193265</v>
      </c>
      <c r="CV1841" t="s">
        <v>193266</v>
      </c>
      <c r="CW1841" t="s">
        <v>193267</v>
      </c>
      <c r="CX1841" t="s">
        <v>193268</v>
      </c>
      <c r="CY1841" t="s">
        <v>193269</v>
      </c>
      <c r="CZ1841" t="s">
        <v>193270</v>
      </c>
      <c r="DA1841" t="s">
        <v>193271</v>
      </c>
    </row>
    <row r="1842" spans="1:105" x14ac:dyDescent="0.25">
      <c r="A1842" t="s">
        <v>193272</v>
      </c>
      <c r="B1842" t="s">
        <v>193273</v>
      </c>
      <c r="C1842" t="s">
        <v>193274</v>
      </c>
      <c r="D1842" t="s">
        <v>193275</v>
      </c>
      <c r="E1842" t="s">
        <v>193276</v>
      </c>
      <c r="F1842" t="s">
        <v>193277</v>
      </c>
      <c r="G1842" t="s">
        <v>193278</v>
      </c>
      <c r="H1842" t="s">
        <v>193279</v>
      </c>
      <c r="I1842" t="s">
        <v>193280</v>
      </c>
      <c r="J1842" t="s">
        <v>193281</v>
      </c>
      <c r="K1842" t="s">
        <v>193282</v>
      </c>
      <c r="L1842" t="s">
        <v>193283</v>
      </c>
      <c r="M1842" t="s">
        <v>193284</v>
      </c>
      <c r="N1842" t="s">
        <v>193285</v>
      </c>
      <c r="O1842" t="s">
        <v>193286</v>
      </c>
      <c r="P1842" t="s">
        <v>193287</v>
      </c>
      <c r="Q1842" t="s">
        <v>193288</v>
      </c>
      <c r="R1842" t="s">
        <v>193289</v>
      </c>
      <c r="S1842" t="s">
        <v>193290</v>
      </c>
      <c r="T1842" t="s">
        <v>193291</v>
      </c>
      <c r="U1842" t="s">
        <v>193292</v>
      </c>
      <c r="V1842" t="s">
        <v>193293</v>
      </c>
      <c r="W1842" t="s">
        <v>193294</v>
      </c>
      <c r="X1842" t="s">
        <v>193295</v>
      </c>
      <c r="Y1842" t="s">
        <v>193296</v>
      </c>
      <c r="Z1842" t="s">
        <v>193297</v>
      </c>
      <c r="AA1842" t="s">
        <v>193298</v>
      </c>
      <c r="AB1842" t="s">
        <v>193299</v>
      </c>
      <c r="AC1842" t="s">
        <v>193300</v>
      </c>
      <c r="AD1842" t="s">
        <v>193301</v>
      </c>
      <c r="AE1842" t="s">
        <v>193302</v>
      </c>
      <c r="AF1842" t="s">
        <v>193303</v>
      </c>
      <c r="AG1842" t="s">
        <v>193304</v>
      </c>
      <c r="AH1842" t="s">
        <v>193305</v>
      </c>
      <c r="AI1842" t="s">
        <v>193306</v>
      </c>
      <c r="AJ1842" t="s">
        <v>193307</v>
      </c>
      <c r="AK1842" t="s">
        <v>193308</v>
      </c>
      <c r="AL1842" t="s">
        <v>193309</v>
      </c>
      <c r="AM1842" t="s">
        <v>193310</v>
      </c>
      <c r="AN1842" t="s">
        <v>193311</v>
      </c>
      <c r="AO1842" t="s">
        <v>193312</v>
      </c>
      <c r="AP1842" t="s">
        <v>193313</v>
      </c>
      <c r="AQ1842" t="s">
        <v>193314</v>
      </c>
      <c r="AR1842" t="s">
        <v>193315</v>
      </c>
      <c r="AS1842" t="s">
        <v>193316</v>
      </c>
      <c r="AT1842" t="s">
        <v>193317</v>
      </c>
      <c r="AU1842" t="s">
        <v>193318</v>
      </c>
      <c r="AV1842" t="s">
        <v>193319</v>
      </c>
      <c r="AW1842" t="s">
        <v>193320</v>
      </c>
      <c r="AX1842" t="s">
        <v>193321</v>
      </c>
      <c r="AY1842" t="s">
        <v>193322</v>
      </c>
      <c r="AZ1842" t="s">
        <v>193323</v>
      </c>
      <c r="BA1842" t="s">
        <v>193324</v>
      </c>
      <c r="BB1842" t="s">
        <v>193325</v>
      </c>
      <c r="BC1842" t="s">
        <v>193326</v>
      </c>
      <c r="BD1842" t="s">
        <v>193327</v>
      </c>
      <c r="BE1842" t="s">
        <v>193328</v>
      </c>
      <c r="BF1842" t="s">
        <v>193329</v>
      </c>
      <c r="BG1842" t="s">
        <v>193330</v>
      </c>
      <c r="BH1842" t="s">
        <v>193331</v>
      </c>
      <c r="BI1842" t="s">
        <v>193332</v>
      </c>
      <c r="BJ1842" t="s">
        <v>193333</v>
      </c>
      <c r="BK1842" t="s">
        <v>193334</v>
      </c>
      <c r="BL1842" t="s">
        <v>193335</v>
      </c>
      <c r="BM1842" t="s">
        <v>193336</v>
      </c>
      <c r="BN1842" t="s">
        <v>193337</v>
      </c>
      <c r="BO1842" t="s">
        <v>193338</v>
      </c>
      <c r="BP1842" t="s">
        <v>193339</v>
      </c>
      <c r="BQ1842" t="s">
        <v>193340</v>
      </c>
      <c r="BR1842" t="s">
        <v>193341</v>
      </c>
      <c r="BS1842" t="s">
        <v>193342</v>
      </c>
      <c r="BT1842" t="s">
        <v>193343</v>
      </c>
      <c r="BU1842" t="s">
        <v>193344</v>
      </c>
      <c r="BV1842" t="s">
        <v>193345</v>
      </c>
      <c r="BW1842" t="s">
        <v>193346</v>
      </c>
      <c r="BX1842" t="s">
        <v>193347</v>
      </c>
      <c r="BY1842" t="s">
        <v>193348</v>
      </c>
      <c r="BZ1842" t="s">
        <v>193349</v>
      </c>
      <c r="CA1842" t="s">
        <v>193350</v>
      </c>
      <c r="CB1842" t="s">
        <v>193351</v>
      </c>
      <c r="CC1842" t="s">
        <v>193352</v>
      </c>
      <c r="CD1842" t="s">
        <v>193353</v>
      </c>
      <c r="CE1842" t="s">
        <v>193354</v>
      </c>
      <c r="CF1842" t="s">
        <v>193355</v>
      </c>
      <c r="CG1842" t="s">
        <v>193356</v>
      </c>
      <c r="CH1842" t="s">
        <v>193357</v>
      </c>
      <c r="CI1842" t="s">
        <v>193358</v>
      </c>
      <c r="CJ1842" t="s">
        <v>193359</v>
      </c>
      <c r="CK1842" t="s">
        <v>193360</v>
      </c>
      <c r="CL1842" t="s">
        <v>193361</v>
      </c>
      <c r="CM1842" t="s">
        <v>193362</v>
      </c>
      <c r="CN1842" t="s">
        <v>193363</v>
      </c>
      <c r="CO1842" t="s">
        <v>193364</v>
      </c>
      <c r="CP1842" t="s">
        <v>193365</v>
      </c>
      <c r="CQ1842" t="s">
        <v>193366</v>
      </c>
      <c r="CR1842" t="s">
        <v>193367</v>
      </c>
      <c r="CS1842" t="s">
        <v>193368</v>
      </c>
      <c r="CT1842" t="s">
        <v>193369</v>
      </c>
      <c r="CU1842" t="s">
        <v>193370</v>
      </c>
      <c r="CV1842" t="s">
        <v>193371</v>
      </c>
      <c r="CW1842" t="s">
        <v>193372</v>
      </c>
      <c r="CX1842" t="s">
        <v>193373</v>
      </c>
      <c r="CY1842" t="s">
        <v>193374</v>
      </c>
      <c r="CZ1842" t="s">
        <v>193375</v>
      </c>
      <c r="DA1842" t="s">
        <v>193376</v>
      </c>
    </row>
    <row r="1843" spans="1:105" x14ac:dyDescent="0.25">
      <c r="A1843" t="s">
        <v>193377</v>
      </c>
      <c r="B1843" t="s">
        <v>193378</v>
      </c>
      <c r="C1843" t="s">
        <v>193379</v>
      </c>
      <c r="D1843" t="s">
        <v>193380</v>
      </c>
      <c r="E1843" t="s">
        <v>193381</v>
      </c>
      <c r="F1843" t="s">
        <v>193382</v>
      </c>
      <c r="G1843" t="s">
        <v>193383</v>
      </c>
      <c r="H1843" t="s">
        <v>193384</v>
      </c>
      <c r="I1843" t="s">
        <v>193385</v>
      </c>
      <c r="J1843" t="s">
        <v>193386</v>
      </c>
      <c r="K1843" t="s">
        <v>193387</v>
      </c>
      <c r="L1843" t="s">
        <v>193388</v>
      </c>
      <c r="M1843" t="s">
        <v>193389</v>
      </c>
      <c r="N1843" t="s">
        <v>193390</v>
      </c>
      <c r="O1843" t="s">
        <v>193391</v>
      </c>
      <c r="P1843" t="s">
        <v>193392</v>
      </c>
      <c r="Q1843" t="s">
        <v>193393</v>
      </c>
      <c r="R1843" t="s">
        <v>193394</v>
      </c>
      <c r="S1843" t="s">
        <v>193395</v>
      </c>
      <c r="T1843" t="s">
        <v>193396</v>
      </c>
      <c r="U1843" t="s">
        <v>193397</v>
      </c>
      <c r="V1843" t="s">
        <v>193398</v>
      </c>
      <c r="W1843" t="s">
        <v>193399</v>
      </c>
      <c r="X1843" t="s">
        <v>193400</v>
      </c>
      <c r="Y1843" t="s">
        <v>193401</v>
      </c>
      <c r="Z1843" t="s">
        <v>193402</v>
      </c>
      <c r="AA1843" t="s">
        <v>193403</v>
      </c>
      <c r="AB1843" t="s">
        <v>193404</v>
      </c>
      <c r="AC1843" t="s">
        <v>193405</v>
      </c>
      <c r="AD1843" t="s">
        <v>193406</v>
      </c>
      <c r="AE1843" t="s">
        <v>193407</v>
      </c>
      <c r="AF1843" t="s">
        <v>193408</v>
      </c>
      <c r="AG1843" t="s">
        <v>193409</v>
      </c>
      <c r="AH1843" t="s">
        <v>193410</v>
      </c>
      <c r="AI1843" t="s">
        <v>193411</v>
      </c>
      <c r="AJ1843" t="s">
        <v>193412</v>
      </c>
      <c r="AK1843" t="s">
        <v>193413</v>
      </c>
      <c r="AL1843" t="s">
        <v>193414</v>
      </c>
      <c r="AM1843" t="s">
        <v>193415</v>
      </c>
      <c r="AN1843" t="s">
        <v>193416</v>
      </c>
      <c r="AO1843" t="s">
        <v>193417</v>
      </c>
      <c r="AP1843" t="s">
        <v>193418</v>
      </c>
      <c r="AQ1843" t="s">
        <v>193419</v>
      </c>
      <c r="AR1843" t="s">
        <v>193420</v>
      </c>
      <c r="AS1843" t="s">
        <v>193421</v>
      </c>
      <c r="AT1843" t="s">
        <v>193422</v>
      </c>
      <c r="AU1843" t="s">
        <v>193423</v>
      </c>
      <c r="AV1843" t="s">
        <v>193424</v>
      </c>
      <c r="AW1843" t="s">
        <v>193425</v>
      </c>
      <c r="AX1843" t="s">
        <v>193426</v>
      </c>
      <c r="AY1843" t="s">
        <v>193427</v>
      </c>
      <c r="AZ1843" t="s">
        <v>193428</v>
      </c>
      <c r="BA1843" t="s">
        <v>193429</v>
      </c>
      <c r="BB1843" t="s">
        <v>193430</v>
      </c>
      <c r="BC1843" t="s">
        <v>193431</v>
      </c>
      <c r="BD1843" t="s">
        <v>193432</v>
      </c>
      <c r="BE1843" t="s">
        <v>193433</v>
      </c>
      <c r="BF1843" t="s">
        <v>193434</v>
      </c>
      <c r="BG1843" t="s">
        <v>193435</v>
      </c>
      <c r="BH1843" t="s">
        <v>193436</v>
      </c>
      <c r="BI1843" t="s">
        <v>193437</v>
      </c>
      <c r="BJ1843" t="s">
        <v>193438</v>
      </c>
      <c r="BK1843" t="s">
        <v>193439</v>
      </c>
      <c r="BL1843" t="s">
        <v>193440</v>
      </c>
      <c r="BM1843" t="s">
        <v>193441</v>
      </c>
      <c r="BN1843" t="s">
        <v>193442</v>
      </c>
      <c r="BO1843" t="s">
        <v>193443</v>
      </c>
      <c r="BP1843" t="s">
        <v>193444</v>
      </c>
      <c r="BQ1843" t="s">
        <v>193445</v>
      </c>
      <c r="BR1843" t="s">
        <v>193446</v>
      </c>
      <c r="BS1843" t="s">
        <v>193447</v>
      </c>
      <c r="BT1843" t="s">
        <v>193448</v>
      </c>
      <c r="BU1843" t="s">
        <v>193449</v>
      </c>
      <c r="BV1843" t="s">
        <v>193450</v>
      </c>
      <c r="BW1843" t="s">
        <v>193451</v>
      </c>
      <c r="BX1843" t="s">
        <v>193452</v>
      </c>
      <c r="BY1843" t="s">
        <v>193453</v>
      </c>
      <c r="BZ1843" t="s">
        <v>193454</v>
      </c>
      <c r="CA1843" t="s">
        <v>193455</v>
      </c>
      <c r="CB1843" t="s">
        <v>193456</v>
      </c>
      <c r="CC1843" t="s">
        <v>193457</v>
      </c>
      <c r="CD1843" t="s">
        <v>193458</v>
      </c>
      <c r="CE1843" t="s">
        <v>193459</v>
      </c>
      <c r="CF1843" t="s">
        <v>193460</v>
      </c>
      <c r="CG1843" t="s">
        <v>193461</v>
      </c>
      <c r="CH1843" t="s">
        <v>193462</v>
      </c>
      <c r="CI1843" t="s">
        <v>193463</v>
      </c>
      <c r="CJ1843" t="s">
        <v>193464</v>
      </c>
      <c r="CK1843" t="s">
        <v>193465</v>
      </c>
      <c r="CL1843" t="s">
        <v>193466</v>
      </c>
      <c r="CM1843" t="s">
        <v>193467</v>
      </c>
      <c r="CN1843" t="s">
        <v>193468</v>
      </c>
      <c r="CO1843" t="s">
        <v>193469</v>
      </c>
      <c r="CP1843" t="s">
        <v>193470</v>
      </c>
      <c r="CQ1843" t="s">
        <v>193471</v>
      </c>
      <c r="CR1843" t="s">
        <v>193472</v>
      </c>
      <c r="CS1843" t="s">
        <v>193473</v>
      </c>
      <c r="CT1843" t="s">
        <v>193474</v>
      </c>
      <c r="CU1843" t="s">
        <v>193475</v>
      </c>
      <c r="CV1843" t="s">
        <v>193476</v>
      </c>
      <c r="CW1843" t="s">
        <v>193477</v>
      </c>
      <c r="CX1843" t="s">
        <v>193478</v>
      </c>
      <c r="CY1843" t="s">
        <v>193479</v>
      </c>
      <c r="CZ1843" t="s">
        <v>193480</v>
      </c>
      <c r="DA1843" t="s">
        <v>193481</v>
      </c>
    </row>
    <row r="1844" spans="1:105" x14ac:dyDescent="0.25">
      <c r="A1844" t="s">
        <v>193482</v>
      </c>
      <c r="B1844" t="s">
        <v>193483</v>
      </c>
      <c r="C1844" t="s">
        <v>193484</v>
      </c>
      <c r="D1844" t="s">
        <v>193485</v>
      </c>
      <c r="E1844" t="s">
        <v>193486</v>
      </c>
      <c r="F1844" t="s">
        <v>193487</v>
      </c>
      <c r="G1844" t="s">
        <v>193488</v>
      </c>
      <c r="H1844" t="s">
        <v>193489</v>
      </c>
      <c r="I1844" t="s">
        <v>193490</v>
      </c>
      <c r="J1844" t="s">
        <v>193491</v>
      </c>
      <c r="K1844" t="s">
        <v>193492</v>
      </c>
      <c r="L1844" t="s">
        <v>193493</v>
      </c>
      <c r="M1844" t="s">
        <v>193494</v>
      </c>
      <c r="N1844" t="s">
        <v>193495</v>
      </c>
      <c r="O1844" t="s">
        <v>193496</v>
      </c>
      <c r="P1844" t="s">
        <v>193497</v>
      </c>
      <c r="Q1844" t="s">
        <v>193498</v>
      </c>
      <c r="R1844" t="s">
        <v>193499</v>
      </c>
      <c r="S1844" t="s">
        <v>193500</v>
      </c>
      <c r="T1844" t="s">
        <v>193501</v>
      </c>
      <c r="U1844" t="s">
        <v>193502</v>
      </c>
      <c r="V1844" t="s">
        <v>193503</v>
      </c>
      <c r="W1844" t="s">
        <v>193504</v>
      </c>
      <c r="X1844" t="s">
        <v>193505</v>
      </c>
      <c r="Y1844" t="s">
        <v>193506</v>
      </c>
      <c r="Z1844" t="s">
        <v>193507</v>
      </c>
      <c r="AA1844" t="s">
        <v>193508</v>
      </c>
      <c r="AB1844" t="s">
        <v>193509</v>
      </c>
      <c r="AC1844" t="s">
        <v>193510</v>
      </c>
      <c r="AD1844" t="s">
        <v>193511</v>
      </c>
      <c r="AE1844" t="s">
        <v>193512</v>
      </c>
      <c r="AF1844" t="s">
        <v>193513</v>
      </c>
      <c r="AG1844" t="s">
        <v>193514</v>
      </c>
      <c r="AH1844" t="s">
        <v>193515</v>
      </c>
      <c r="AI1844" t="s">
        <v>193516</v>
      </c>
      <c r="AJ1844" t="s">
        <v>193517</v>
      </c>
      <c r="AK1844" t="s">
        <v>193518</v>
      </c>
      <c r="AL1844" t="s">
        <v>193519</v>
      </c>
      <c r="AM1844" t="s">
        <v>193520</v>
      </c>
      <c r="AN1844" t="s">
        <v>193521</v>
      </c>
      <c r="AO1844" t="s">
        <v>193522</v>
      </c>
      <c r="AP1844" t="s">
        <v>193523</v>
      </c>
      <c r="AQ1844" t="s">
        <v>193524</v>
      </c>
      <c r="AR1844" t="s">
        <v>193525</v>
      </c>
      <c r="AS1844" t="s">
        <v>193526</v>
      </c>
      <c r="AT1844" t="s">
        <v>193527</v>
      </c>
      <c r="AU1844" t="s">
        <v>193528</v>
      </c>
      <c r="AV1844" t="s">
        <v>193529</v>
      </c>
      <c r="AW1844" t="s">
        <v>193530</v>
      </c>
      <c r="AX1844" t="s">
        <v>193531</v>
      </c>
      <c r="AY1844" t="s">
        <v>193532</v>
      </c>
      <c r="AZ1844" t="s">
        <v>193533</v>
      </c>
      <c r="BA1844" t="s">
        <v>193534</v>
      </c>
      <c r="BB1844" t="s">
        <v>193535</v>
      </c>
      <c r="BC1844" t="s">
        <v>193536</v>
      </c>
      <c r="BD1844" t="s">
        <v>193537</v>
      </c>
      <c r="BE1844" t="s">
        <v>193538</v>
      </c>
      <c r="BF1844" t="s">
        <v>193539</v>
      </c>
      <c r="BG1844" t="s">
        <v>193540</v>
      </c>
      <c r="BH1844" t="s">
        <v>193541</v>
      </c>
      <c r="BI1844" t="s">
        <v>193542</v>
      </c>
      <c r="BJ1844" t="s">
        <v>193543</v>
      </c>
      <c r="BK1844" t="s">
        <v>193544</v>
      </c>
      <c r="BL1844" t="s">
        <v>193545</v>
      </c>
      <c r="BM1844" t="s">
        <v>193546</v>
      </c>
      <c r="BN1844" t="s">
        <v>193547</v>
      </c>
      <c r="BO1844" t="s">
        <v>193548</v>
      </c>
      <c r="BP1844" t="s">
        <v>193549</v>
      </c>
      <c r="BQ1844" t="s">
        <v>193550</v>
      </c>
      <c r="BR1844" t="s">
        <v>193551</v>
      </c>
      <c r="BS1844" t="s">
        <v>193552</v>
      </c>
      <c r="BT1844" t="s">
        <v>193553</v>
      </c>
      <c r="BU1844" t="s">
        <v>193554</v>
      </c>
      <c r="BV1844" t="s">
        <v>193555</v>
      </c>
      <c r="BW1844" t="s">
        <v>193556</v>
      </c>
      <c r="BX1844" t="s">
        <v>193557</v>
      </c>
      <c r="BY1844" t="s">
        <v>193558</v>
      </c>
      <c r="BZ1844" t="s">
        <v>193559</v>
      </c>
      <c r="CA1844" t="s">
        <v>193560</v>
      </c>
      <c r="CB1844" t="s">
        <v>193561</v>
      </c>
      <c r="CC1844" t="s">
        <v>193562</v>
      </c>
      <c r="CD1844" t="s">
        <v>193563</v>
      </c>
      <c r="CE1844" t="s">
        <v>193564</v>
      </c>
      <c r="CF1844" t="s">
        <v>193565</v>
      </c>
      <c r="CG1844" t="s">
        <v>193566</v>
      </c>
      <c r="CH1844" t="s">
        <v>193567</v>
      </c>
      <c r="CI1844" t="s">
        <v>193568</v>
      </c>
      <c r="CJ1844" t="s">
        <v>193569</v>
      </c>
      <c r="CK1844" t="s">
        <v>193570</v>
      </c>
      <c r="CL1844" t="s">
        <v>193571</v>
      </c>
      <c r="CM1844" t="s">
        <v>193572</v>
      </c>
      <c r="CN1844" t="s">
        <v>193573</v>
      </c>
      <c r="CO1844" t="s">
        <v>193574</v>
      </c>
      <c r="CP1844" t="s">
        <v>193575</v>
      </c>
      <c r="CQ1844" t="s">
        <v>193576</v>
      </c>
      <c r="CR1844" t="s">
        <v>193577</v>
      </c>
      <c r="CS1844" t="s">
        <v>193578</v>
      </c>
      <c r="CT1844" t="s">
        <v>193579</v>
      </c>
      <c r="CU1844" t="s">
        <v>193580</v>
      </c>
      <c r="CV1844" t="s">
        <v>193581</v>
      </c>
      <c r="CW1844" t="s">
        <v>193582</v>
      </c>
      <c r="CX1844" t="s">
        <v>193583</v>
      </c>
      <c r="CY1844" t="s">
        <v>193584</v>
      </c>
      <c r="CZ1844" t="s">
        <v>193585</v>
      </c>
      <c r="DA1844" t="s">
        <v>193586</v>
      </c>
    </row>
    <row r="1845" spans="1:105" x14ac:dyDescent="0.25">
      <c r="A1845" t="s">
        <v>193587</v>
      </c>
      <c r="B1845" t="s">
        <v>193588</v>
      </c>
      <c r="C1845" t="s">
        <v>193589</v>
      </c>
      <c r="D1845" t="s">
        <v>193590</v>
      </c>
      <c r="E1845" t="s">
        <v>193591</v>
      </c>
      <c r="F1845" t="s">
        <v>193592</v>
      </c>
      <c r="G1845" t="s">
        <v>193593</v>
      </c>
      <c r="H1845" t="s">
        <v>193594</v>
      </c>
      <c r="I1845" t="s">
        <v>193595</v>
      </c>
      <c r="J1845" t="s">
        <v>193596</v>
      </c>
      <c r="K1845" t="s">
        <v>193597</v>
      </c>
      <c r="L1845" t="s">
        <v>193598</v>
      </c>
      <c r="M1845" t="s">
        <v>193599</v>
      </c>
      <c r="N1845" t="s">
        <v>193600</v>
      </c>
      <c r="O1845" t="s">
        <v>193601</v>
      </c>
      <c r="P1845" t="s">
        <v>193602</v>
      </c>
      <c r="Q1845" t="s">
        <v>193603</v>
      </c>
      <c r="R1845" t="s">
        <v>193604</v>
      </c>
      <c r="S1845" t="s">
        <v>193605</v>
      </c>
      <c r="T1845" t="s">
        <v>193606</v>
      </c>
      <c r="U1845" t="s">
        <v>193607</v>
      </c>
      <c r="V1845" t="s">
        <v>193608</v>
      </c>
      <c r="W1845" t="s">
        <v>193609</v>
      </c>
      <c r="X1845" t="s">
        <v>193610</v>
      </c>
      <c r="Y1845" t="s">
        <v>193611</v>
      </c>
      <c r="Z1845" t="s">
        <v>193612</v>
      </c>
      <c r="AA1845" t="s">
        <v>193613</v>
      </c>
      <c r="AB1845" t="s">
        <v>193614</v>
      </c>
      <c r="AC1845" t="s">
        <v>193615</v>
      </c>
      <c r="AD1845" t="s">
        <v>193616</v>
      </c>
      <c r="AE1845" t="s">
        <v>193617</v>
      </c>
      <c r="AF1845" t="s">
        <v>193618</v>
      </c>
      <c r="AG1845" t="s">
        <v>193619</v>
      </c>
      <c r="AH1845" t="s">
        <v>193620</v>
      </c>
      <c r="AI1845" t="s">
        <v>193621</v>
      </c>
      <c r="AJ1845" t="s">
        <v>193622</v>
      </c>
      <c r="AK1845" t="s">
        <v>193623</v>
      </c>
      <c r="AL1845" t="s">
        <v>193624</v>
      </c>
      <c r="AM1845" t="s">
        <v>193625</v>
      </c>
      <c r="AN1845" t="s">
        <v>193626</v>
      </c>
      <c r="AO1845" t="s">
        <v>193627</v>
      </c>
      <c r="AP1845" t="s">
        <v>193628</v>
      </c>
      <c r="AQ1845" t="s">
        <v>193629</v>
      </c>
      <c r="AR1845" t="s">
        <v>193630</v>
      </c>
      <c r="AS1845" t="s">
        <v>193631</v>
      </c>
      <c r="AT1845" t="s">
        <v>193632</v>
      </c>
      <c r="AU1845" t="s">
        <v>193633</v>
      </c>
      <c r="AV1845" t="s">
        <v>193634</v>
      </c>
      <c r="AW1845" t="s">
        <v>193635</v>
      </c>
      <c r="AX1845" t="s">
        <v>193636</v>
      </c>
      <c r="AY1845" t="s">
        <v>193637</v>
      </c>
      <c r="AZ1845" t="s">
        <v>193638</v>
      </c>
      <c r="BA1845" t="s">
        <v>193639</v>
      </c>
      <c r="BB1845" t="s">
        <v>193640</v>
      </c>
      <c r="BC1845" t="s">
        <v>193641</v>
      </c>
      <c r="BD1845" t="s">
        <v>193642</v>
      </c>
      <c r="BE1845" t="s">
        <v>193643</v>
      </c>
      <c r="BF1845" t="s">
        <v>193644</v>
      </c>
      <c r="BG1845" t="s">
        <v>193645</v>
      </c>
      <c r="BH1845" t="s">
        <v>193646</v>
      </c>
      <c r="BI1845" t="s">
        <v>193647</v>
      </c>
      <c r="BJ1845" t="s">
        <v>193648</v>
      </c>
      <c r="BK1845" t="s">
        <v>193649</v>
      </c>
      <c r="BL1845" t="s">
        <v>193650</v>
      </c>
      <c r="BM1845" t="s">
        <v>193651</v>
      </c>
      <c r="BN1845" t="s">
        <v>193652</v>
      </c>
      <c r="BO1845" t="s">
        <v>193653</v>
      </c>
      <c r="BP1845" t="s">
        <v>193654</v>
      </c>
      <c r="BQ1845" t="s">
        <v>193655</v>
      </c>
      <c r="BR1845" t="s">
        <v>193656</v>
      </c>
      <c r="BS1845" t="s">
        <v>193657</v>
      </c>
      <c r="BT1845" t="s">
        <v>193658</v>
      </c>
      <c r="BU1845" t="s">
        <v>193659</v>
      </c>
      <c r="BV1845" t="s">
        <v>193660</v>
      </c>
      <c r="BW1845" t="s">
        <v>193661</v>
      </c>
      <c r="BX1845" t="s">
        <v>193662</v>
      </c>
      <c r="BY1845" t="s">
        <v>193663</v>
      </c>
      <c r="BZ1845" t="s">
        <v>193664</v>
      </c>
      <c r="CA1845" t="s">
        <v>193665</v>
      </c>
      <c r="CB1845" t="s">
        <v>193666</v>
      </c>
      <c r="CC1845" t="s">
        <v>193667</v>
      </c>
      <c r="CD1845" t="s">
        <v>193668</v>
      </c>
      <c r="CE1845" t="s">
        <v>193669</v>
      </c>
      <c r="CF1845" t="s">
        <v>193670</v>
      </c>
      <c r="CG1845" t="s">
        <v>193671</v>
      </c>
      <c r="CH1845" t="s">
        <v>193672</v>
      </c>
      <c r="CI1845" t="s">
        <v>193673</v>
      </c>
      <c r="CJ1845" t="s">
        <v>193674</v>
      </c>
      <c r="CK1845" t="s">
        <v>193675</v>
      </c>
      <c r="CL1845" t="s">
        <v>193676</v>
      </c>
      <c r="CM1845" t="s">
        <v>193677</v>
      </c>
      <c r="CN1845" t="s">
        <v>193678</v>
      </c>
      <c r="CO1845" t="s">
        <v>193679</v>
      </c>
      <c r="CP1845" t="s">
        <v>193680</v>
      </c>
      <c r="CQ1845" t="s">
        <v>193681</v>
      </c>
      <c r="CR1845" t="s">
        <v>193682</v>
      </c>
      <c r="CS1845" t="s">
        <v>193683</v>
      </c>
      <c r="CT1845" t="s">
        <v>193684</v>
      </c>
      <c r="CU1845" t="s">
        <v>193685</v>
      </c>
      <c r="CV1845" t="s">
        <v>193686</v>
      </c>
      <c r="CW1845" t="s">
        <v>193687</v>
      </c>
      <c r="CX1845" t="s">
        <v>193688</v>
      </c>
      <c r="CY1845" t="s">
        <v>193689</v>
      </c>
      <c r="CZ1845" t="s">
        <v>193690</v>
      </c>
      <c r="DA1845" t="s">
        <v>193691</v>
      </c>
    </row>
    <row r="1846" spans="1:105" x14ac:dyDescent="0.25">
      <c r="A1846" t="s">
        <v>193692</v>
      </c>
      <c r="B1846" t="s">
        <v>193693</v>
      </c>
      <c r="C1846" t="s">
        <v>193694</v>
      </c>
      <c r="D1846" t="s">
        <v>193695</v>
      </c>
      <c r="E1846" t="s">
        <v>193696</v>
      </c>
      <c r="F1846" t="s">
        <v>193697</v>
      </c>
      <c r="G1846" t="s">
        <v>193698</v>
      </c>
      <c r="H1846" t="s">
        <v>193699</v>
      </c>
      <c r="I1846" t="s">
        <v>193700</v>
      </c>
      <c r="J1846" t="s">
        <v>193701</v>
      </c>
      <c r="K1846" t="s">
        <v>193702</v>
      </c>
      <c r="L1846" t="s">
        <v>193703</v>
      </c>
      <c r="M1846" t="s">
        <v>193704</v>
      </c>
      <c r="N1846" t="s">
        <v>193705</v>
      </c>
      <c r="O1846" t="s">
        <v>193706</v>
      </c>
      <c r="P1846" t="s">
        <v>193707</v>
      </c>
      <c r="Q1846" t="s">
        <v>193708</v>
      </c>
      <c r="R1846" t="s">
        <v>193709</v>
      </c>
      <c r="S1846" t="s">
        <v>193710</v>
      </c>
      <c r="T1846" t="s">
        <v>193711</v>
      </c>
      <c r="U1846" t="s">
        <v>193712</v>
      </c>
      <c r="V1846" t="s">
        <v>193713</v>
      </c>
      <c r="W1846" t="s">
        <v>193714</v>
      </c>
      <c r="X1846" t="s">
        <v>193715</v>
      </c>
      <c r="Y1846" t="s">
        <v>193716</v>
      </c>
      <c r="Z1846" t="s">
        <v>193717</v>
      </c>
      <c r="AA1846" t="s">
        <v>193718</v>
      </c>
      <c r="AB1846" t="s">
        <v>193719</v>
      </c>
      <c r="AC1846" t="s">
        <v>193720</v>
      </c>
      <c r="AD1846" t="s">
        <v>193721</v>
      </c>
      <c r="AE1846" t="s">
        <v>193722</v>
      </c>
      <c r="AF1846" t="s">
        <v>193723</v>
      </c>
      <c r="AG1846" t="s">
        <v>193724</v>
      </c>
      <c r="AH1846" t="s">
        <v>193725</v>
      </c>
      <c r="AI1846" t="s">
        <v>193726</v>
      </c>
      <c r="AJ1846" t="s">
        <v>193727</v>
      </c>
      <c r="AK1846" t="s">
        <v>193728</v>
      </c>
      <c r="AL1846" t="s">
        <v>193729</v>
      </c>
      <c r="AM1846" t="s">
        <v>193730</v>
      </c>
      <c r="AN1846" t="s">
        <v>193731</v>
      </c>
      <c r="AO1846" t="s">
        <v>193732</v>
      </c>
      <c r="AP1846" t="s">
        <v>193733</v>
      </c>
      <c r="AQ1846" t="s">
        <v>193734</v>
      </c>
      <c r="AR1846" t="s">
        <v>193735</v>
      </c>
      <c r="AS1846" t="s">
        <v>193736</v>
      </c>
      <c r="AT1846" t="s">
        <v>193737</v>
      </c>
      <c r="AU1846" t="s">
        <v>193738</v>
      </c>
      <c r="AV1846" t="s">
        <v>193739</v>
      </c>
      <c r="AW1846" t="s">
        <v>193740</v>
      </c>
      <c r="AX1846" t="s">
        <v>193741</v>
      </c>
      <c r="AY1846" t="s">
        <v>193742</v>
      </c>
      <c r="AZ1846" t="s">
        <v>193743</v>
      </c>
      <c r="BA1846" t="s">
        <v>193744</v>
      </c>
      <c r="BB1846" t="s">
        <v>193745</v>
      </c>
      <c r="BC1846" t="s">
        <v>193746</v>
      </c>
      <c r="BD1846" t="s">
        <v>193747</v>
      </c>
      <c r="BE1846" t="s">
        <v>193748</v>
      </c>
      <c r="BF1846" t="s">
        <v>193749</v>
      </c>
      <c r="BG1846" t="s">
        <v>193750</v>
      </c>
      <c r="BH1846" t="s">
        <v>193751</v>
      </c>
      <c r="BI1846" t="s">
        <v>193752</v>
      </c>
      <c r="BJ1846" t="s">
        <v>193753</v>
      </c>
      <c r="BK1846" t="s">
        <v>193754</v>
      </c>
      <c r="BL1846" t="s">
        <v>193755</v>
      </c>
      <c r="BM1846" t="s">
        <v>193756</v>
      </c>
      <c r="BN1846" t="s">
        <v>193757</v>
      </c>
      <c r="BO1846" t="s">
        <v>193758</v>
      </c>
      <c r="BP1846" t="s">
        <v>193759</v>
      </c>
      <c r="BQ1846" t="s">
        <v>193760</v>
      </c>
      <c r="BR1846" t="s">
        <v>193761</v>
      </c>
      <c r="BS1846" t="s">
        <v>193762</v>
      </c>
      <c r="BT1846" t="s">
        <v>193763</v>
      </c>
      <c r="BU1846" t="s">
        <v>193764</v>
      </c>
      <c r="BV1846" t="s">
        <v>193765</v>
      </c>
      <c r="BW1846" t="s">
        <v>193766</v>
      </c>
      <c r="BX1846" t="s">
        <v>193767</v>
      </c>
      <c r="BY1846" t="s">
        <v>193768</v>
      </c>
      <c r="BZ1846" t="s">
        <v>193769</v>
      </c>
      <c r="CA1846" t="s">
        <v>193770</v>
      </c>
      <c r="CB1846" t="s">
        <v>193771</v>
      </c>
      <c r="CC1846" t="s">
        <v>193772</v>
      </c>
      <c r="CD1846" t="s">
        <v>193773</v>
      </c>
      <c r="CE1846" t="s">
        <v>193774</v>
      </c>
      <c r="CF1846" t="s">
        <v>193775</v>
      </c>
      <c r="CG1846" t="s">
        <v>193776</v>
      </c>
      <c r="CH1846" t="s">
        <v>193777</v>
      </c>
      <c r="CI1846" t="s">
        <v>193778</v>
      </c>
      <c r="CJ1846" t="s">
        <v>193779</v>
      </c>
      <c r="CK1846" t="s">
        <v>193780</v>
      </c>
      <c r="CL1846" t="s">
        <v>193781</v>
      </c>
      <c r="CM1846" t="s">
        <v>193782</v>
      </c>
      <c r="CN1846" t="s">
        <v>193783</v>
      </c>
      <c r="CO1846" t="s">
        <v>193784</v>
      </c>
      <c r="CP1846" t="s">
        <v>193785</v>
      </c>
      <c r="CQ1846" t="s">
        <v>193786</v>
      </c>
      <c r="CR1846" t="s">
        <v>193787</v>
      </c>
      <c r="CS1846" t="s">
        <v>193788</v>
      </c>
      <c r="CT1846" t="s">
        <v>193789</v>
      </c>
      <c r="CU1846" t="s">
        <v>193790</v>
      </c>
      <c r="CV1846" t="s">
        <v>193791</v>
      </c>
      <c r="CW1846" t="s">
        <v>193792</v>
      </c>
      <c r="CX1846" t="s">
        <v>193793</v>
      </c>
      <c r="CY1846" t="s">
        <v>193794</v>
      </c>
      <c r="CZ1846" t="s">
        <v>193795</v>
      </c>
      <c r="DA1846" t="s">
        <v>193796</v>
      </c>
    </row>
    <row r="1847" spans="1:105" x14ac:dyDescent="0.25">
      <c r="A1847" t="s">
        <v>193797</v>
      </c>
      <c r="B1847" t="s">
        <v>193798</v>
      </c>
      <c r="C1847" t="s">
        <v>193799</v>
      </c>
      <c r="D1847" t="s">
        <v>193800</v>
      </c>
      <c r="E1847" t="s">
        <v>193801</v>
      </c>
      <c r="F1847" t="s">
        <v>193802</v>
      </c>
      <c r="G1847" t="s">
        <v>193803</v>
      </c>
      <c r="H1847" t="s">
        <v>193804</v>
      </c>
      <c r="I1847" t="s">
        <v>193805</v>
      </c>
      <c r="J1847" t="s">
        <v>193806</v>
      </c>
      <c r="K1847" t="s">
        <v>193807</v>
      </c>
      <c r="L1847" t="s">
        <v>193808</v>
      </c>
      <c r="M1847" t="s">
        <v>193809</v>
      </c>
      <c r="N1847" t="s">
        <v>193810</v>
      </c>
      <c r="O1847" t="s">
        <v>193811</v>
      </c>
      <c r="P1847" t="s">
        <v>193812</v>
      </c>
      <c r="Q1847" t="s">
        <v>193813</v>
      </c>
      <c r="R1847" t="s">
        <v>193814</v>
      </c>
      <c r="S1847" t="s">
        <v>193815</v>
      </c>
      <c r="T1847" t="s">
        <v>193816</v>
      </c>
      <c r="U1847" t="s">
        <v>193817</v>
      </c>
      <c r="V1847" t="s">
        <v>193818</v>
      </c>
      <c r="W1847" t="s">
        <v>193819</v>
      </c>
      <c r="X1847" t="s">
        <v>193820</v>
      </c>
      <c r="Y1847" t="s">
        <v>193821</v>
      </c>
      <c r="Z1847" t="s">
        <v>193822</v>
      </c>
      <c r="AA1847" t="s">
        <v>193823</v>
      </c>
      <c r="AB1847" t="s">
        <v>193824</v>
      </c>
      <c r="AC1847" t="s">
        <v>193825</v>
      </c>
      <c r="AD1847" t="s">
        <v>193826</v>
      </c>
      <c r="AE1847" t="s">
        <v>193827</v>
      </c>
      <c r="AF1847" t="s">
        <v>193828</v>
      </c>
      <c r="AG1847" t="s">
        <v>193829</v>
      </c>
      <c r="AH1847" t="s">
        <v>193830</v>
      </c>
      <c r="AI1847" t="s">
        <v>193831</v>
      </c>
      <c r="AJ1847" t="s">
        <v>193832</v>
      </c>
      <c r="AK1847" t="s">
        <v>193833</v>
      </c>
      <c r="AL1847" t="s">
        <v>193834</v>
      </c>
      <c r="AM1847" t="s">
        <v>193835</v>
      </c>
      <c r="AN1847" t="s">
        <v>193836</v>
      </c>
      <c r="AO1847" t="s">
        <v>193837</v>
      </c>
      <c r="AP1847" t="s">
        <v>193838</v>
      </c>
      <c r="AQ1847" t="s">
        <v>193839</v>
      </c>
      <c r="AR1847" t="s">
        <v>193840</v>
      </c>
      <c r="AS1847" t="s">
        <v>193841</v>
      </c>
      <c r="AT1847" t="s">
        <v>193842</v>
      </c>
      <c r="AU1847" t="s">
        <v>193843</v>
      </c>
      <c r="AV1847" t="s">
        <v>193844</v>
      </c>
      <c r="AW1847" t="s">
        <v>193845</v>
      </c>
      <c r="AX1847" t="s">
        <v>193846</v>
      </c>
      <c r="AY1847" t="s">
        <v>193847</v>
      </c>
      <c r="AZ1847" t="s">
        <v>193848</v>
      </c>
      <c r="BA1847" t="s">
        <v>193849</v>
      </c>
      <c r="BB1847" t="s">
        <v>193850</v>
      </c>
      <c r="BC1847" t="s">
        <v>193851</v>
      </c>
      <c r="BD1847" t="s">
        <v>193852</v>
      </c>
      <c r="BE1847" t="s">
        <v>193853</v>
      </c>
      <c r="BF1847" t="s">
        <v>193854</v>
      </c>
      <c r="BG1847" t="s">
        <v>193855</v>
      </c>
      <c r="BH1847" t="s">
        <v>193856</v>
      </c>
      <c r="BI1847" t="s">
        <v>193857</v>
      </c>
      <c r="BJ1847" t="s">
        <v>193858</v>
      </c>
      <c r="BK1847" t="s">
        <v>193859</v>
      </c>
      <c r="BL1847" t="s">
        <v>193860</v>
      </c>
      <c r="BM1847" t="s">
        <v>193861</v>
      </c>
      <c r="BN1847" t="s">
        <v>193862</v>
      </c>
      <c r="BO1847" t="s">
        <v>193863</v>
      </c>
      <c r="BP1847" t="s">
        <v>193864</v>
      </c>
      <c r="BQ1847" t="s">
        <v>193865</v>
      </c>
      <c r="BR1847" t="s">
        <v>193866</v>
      </c>
      <c r="BS1847" t="s">
        <v>193867</v>
      </c>
      <c r="BT1847" t="s">
        <v>193868</v>
      </c>
      <c r="BU1847" t="s">
        <v>193869</v>
      </c>
      <c r="BV1847" t="s">
        <v>193870</v>
      </c>
      <c r="BW1847" t="s">
        <v>193871</v>
      </c>
      <c r="BX1847" t="s">
        <v>193872</v>
      </c>
      <c r="BY1847" t="s">
        <v>193873</v>
      </c>
      <c r="BZ1847" t="s">
        <v>193874</v>
      </c>
      <c r="CA1847" t="s">
        <v>193875</v>
      </c>
      <c r="CB1847" t="s">
        <v>193876</v>
      </c>
      <c r="CC1847" t="s">
        <v>193877</v>
      </c>
      <c r="CD1847" t="s">
        <v>193878</v>
      </c>
      <c r="CE1847" t="s">
        <v>193879</v>
      </c>
      <c r="CF1847" t="s">
        <v>193880</v>
      </c>
      <c r="CG1847" t="s">
        <v>193881</v>
      </c>
      <c r="CH1847" t="s">
        <v>193882</v>
      </c>
      <c r="CI1847" t="s">
        <v>193883</v>
      </c>
      <c r="CJ1847" t="s">
        <v>193884</v>
      </c>
      <c r="CK1847" t="s">
        <v>193885</v>
      </c>
      <c r="CL1847" t="s">
        <v>193886</v>
      </c>
      <c r="CM1847" t="s">
        <v>193887</v>
      </c>
      <c r="CN1847" t="s">
        <v>193888</v>
      </c>
      <c r="CO1847" t="s">
        <v>193889</v>
      </c>
      <c r="CP1847" t="s">
        <v>193890</v>
      </c>
      <c r="CQ1847" t="s">
        <v>193891</v>
      </c>
      <c r="CR1847" t="s">
        <v>193892</v>
      </c>
      <c r="CS1847" t="s">
        <v>193893</v>
      </c>
      <c r="CT1847" t="s">
        <v>193894</v>
      </c>
      <c r="CU1847" t="s">
        <v>193895</v>
      </c>
      <c r="CV1847" t="s">
        <v>193896</v>
      </c>
      <c r="CW1847" t="s">
        <v>193897</v>
      </c>
      <c r="CX1847" t="s">
        <v>193898</v>
      </c>
      <c r="CY1847" t="s">
        <v>193899</v>
      </c>
      <c r="CZ1847" t="s">
        <v>193900</v>
      </c>
      <c r="DA1847" t="s">
        <v>193901</v>
      </c>
    </row>
    <row r="1848" spans="1:105" x14ac:dyDescent="0.25">
      <c r="A1848" t="s">
        <v>193902</v>
      </c>
      <c r="B1848" t="s">
        <v>193903</v>
      </c>
      <c r="C1848" t="s">
        <v>193904</v>
      </c>
      <c r="D1848" t="s">
        <v>193905</v>
      </c>
      <c r="E1848" t="s">
        <v>193906</v>
      </c>
      <c r="F1848" t="s">
        <v>193907</v>
      </c>
      <c r="G1848" t="s">
        <v>193908</v>
      </c>
      <c r="H1848" t="s">
        <v>193909</v>
      </c>
      <c r="I1848" t="s">
        <v>193910</v>
      </c>
      <c r="J1848" t="s">
        <v>193911</v>
      </c>
      <c r="K1848" t="s">
        <v>193912</v>
      </c>
      <c r="L1848" t="s">
        <v>193913</v>
      </c>
      <c r="M1848" t="s">
        <v>193914</v>
      </c>
      <c r="N1848" t="s">
        <v>193915</v>
      </c>
      <c r="O1848" t="s">
        <v>193916</v>
      </c>
      <c r="P1848" t="s">
        <v>193917</v>
      </c>
      <c r="Q1848" t="s">
        <v>193918</v>
      </c>
      <c r="R1848" t="s">
        <v>193919</v>
      </c>
      <c r="S1848" t="s">
        <v>193920</v>
      </c>
      <c r="T1848" t="s">
        <v>193921</v>
      </c>
      <c r="U1848" t="s">
        <v>193922</v>
      </c>
      <c r="V1848" t="s">
        <v>193923</v>
      </c>
      <c r="W1848" t="s">
        <v>193924</v>
      </c>
      <c r="X1848" t="s">
        <v>193925</v>
      </c>
      <c r="Y1848" t="s">
        <v>193926</v>
      </c>
      <c r="Z1848" t="s">
        <v>193927</v>
      </c>
      <c r="AA1848" t="s">
        <v>193928</v>
      </c>
      <c r="AB1848" t="s">
        <v>193929</v>
      </c>
      <c r="AC1848" t="s">
        <v>193930</v>
      </c>
      <c r="AD1848" t="s">
        <v>193931</v>
      </c>
      <c r="AE1848" t="s">
        <v>193932</v>
      </c>
      <c r="AF1848" t="s">
        <v>193933</v>
      </c>
      <c r="AG1848" t="s">
        <v>193934</v>
      </c>
      <c r="AH1848" t="s">
        <v>193935</v>
      </c>
      <c r="AI1848" t="s">
        <v>193936</v>
      </c>
      <c r="AJ1848" t="s">
        <v>193937</v>
      </c>
      <c r="AK1848" t="s">
        <v>193938</v>
      </c>
      <c r="AL1848" t="s">
        <v>193939</v>
      </c>
      <c r="AM1848" t="s">
        <v>193940</v>
      </c>
      <c r="AN1848" t="s">
        <v>193941</v>
      </c>
      <c r="AO1848" t="s">
        <v>193942</v>
      </c>
      <c r="AP1848" t="s">
        <v>193943</v>
      </c>
      <c r="AQ1848" t="s">
        <v>193944</v>
      </c>
      <c r="AR1848" t="s">
        <v>193945</v>
      </c>
      <c r="AS1848" t="s">
        <v>193946</v>
      </c>
      <c r="AT1848" t="s">
        <v>193947</v>
      </c>
      <c r="AU1848" t="s">
        <v>193948</v>
      </c>
      <c r="AV1848" t="s">
        <v>193949</v>
      </c>
      <c r="AW1848" t="s">
        <v>193950</v>
      </c>
      <c r="AX1848" t="s">
        <v>193951</v>
      </c>
      <c r="AY1848" t="s">
        <v>193952</v>
      </c>
      <c r="AZ1848" t="s">
        <v>193953</v>
      </c>
      <c r="BA1848" t="s">
        <v>193954</v>
      </c>
      <c r="BB1848" t="s">
        <v>193955</v>
      </c>
      <c r="BC1848" t="s">
        <v>193956</v>
      </c>
      <c r="BD1848" t="s">
        <v>193957</v>
      </c>
      <c r="BE1848" t="s">
        <v>193958</v>
      </c>
      <c r="BF1848" t="s">
        <v>193959</v>
      </c>
      <c r="BG1848" t="s">
        <v>193960</v>
      </c>
      <c r="BH1848" t="s">
        <v>193961</v>
      </c>
      <c r="BI1848" t="s">
        <v>193962</v>
      </c>
      <c r="BJ1848" t="s">
        <v>193963</v>
      </c>
      <c r="BK1848" t="s">
        <v>193964</v>
      </c>
      <c r="BL1848" t="s">
        <v>193965</v>
      </c>
      <c r="BM1848" t="s">
        <v>193966</v>
      </c>
      <c r="BN1848" t="s">
        <v>193967</v>
      </c>
      <c r="BO1848" t="s">
        <v>193968</v>
      </c>
      <c r="BP1848" t="s">
        <v>193969</v>
      </c>
      <c r="BQ1848" t="s">
        <v>193970</v>
      </c>
      <c r="BR1848" t="s">
        <v>193971</v>
      </c>
      <c r="BS1848" t="s">
        <v>193972</v>
      </c>
      <c r="BT1848" t="s">
        <v>193973</v>
      </c>
      <c r="BU1848" t="s">
        <v>193974</v>
      </c>
      <c r="BV1848" t="s">
        <v>193975</v>
      </c>
      <c r="BW1848" t="s">
        <v>193976</v>
      </c>
      <c r="BX1848" t="s">
        <v>193977</v>
      </c>
      <c r="BY1848" t="s">
        <v>193978</v>
      </c>
      <c r="BZ1848" t="s">
        <v>193979</v>
      </c>
      <c r="CA1848" t="s">
        <v>193980</v>
      </c>
      <c r="CB1848" t="s">
        <v>193981</v>
      </c>
      <c r="CC1848" t="s">
        <v>193982</v>
      </c>
      <c r="CD1848" t="s">
        <v>193983</v>
      </c>
      <c r="CE1848" t="s">
        <v>193984</v>
      </c>
      <c r="CF1848" t="s">
        <v>193985</v>
      </c>
      <c r="CG1848" t="s">
        <v>193986</v>
      </c>
      <c r="CH1848" t="s">
        <v>193987</v>
      </c>
      <c r="CI1848" t="s">
        <v>193988</v>
      </c>
      <c r="CJ1848" t="s">
        <v>193989</v>
      </c>
      <c r="CK1848" t="s">
        <v>193990</v>
      </c>
      <c r="CL1848" t="s">
        <v>193991</v>
      </c>
      <c r="CM1848" t="s">
        <v>193992</v>
      </c>
      <c r="CN1848" t="s">
        <v>193993</v>
      </c>
      <c r="CO1848" t="s">
        <v>193994</v>
      </c>
      <c r="CP1848" t="s">
        <v>193995</v>
      </c>
      <c r="CQ1848" t="s">
        <v>193996</v>
      </c>
      <c r="CR1848" t="s">
        <v>193997</v>
      </c>
      <c r="CS1848" t="s">
        <v>193998</v>
      </c>
      <c r="CT1848" t="s">
        <v>193999</v>
      </c>
      <c r="CU1848" t="s">
        <v>194000</v>
      </c>
      <c r="CV1848" t="s">
        <v>194001</v>
      </c>
      <c r="CW1848" t="s">
        <v>194002</v>
      </c>
      <c r="CX1848" t="s">
        <v>194003</v>
      </c>
      <c r="CY1848" t="s">
        <v>194004</v>
      </c>
      <c r="CZ1848" t="s">
        <v>194005</v>
      </c>
      <c r="DA1848" t="s">
        <v>194006</v>
      </c>
    </row>
    <row r="1849" spans="1:105" x14ac:dyDescent="0.25">
      <c r="A1849" t="s">
        <v>194007</v>
      </c>
      <c r="B1849" t="s">
        <v>194008</v>
      </c>
      <c r="C1849" t="s">
        <v>194009</v>
      </c>
      <c r="D1849" t="s">
        <v>194010</v>
      </c>
      <c r="E1849" t="s">
        <v>194011</v>
      </c>
      <c r="F1849" t="s">
        <v>194012</v>
      </c>
      <c r="G1849" t="s">
        <v>194013</v>
      </c>
      <c r="H1849" t="s">
        <v>194014</v>
      </c>
      <c r="I1849" t="s">
        <v>194015</v>
      </c>
      <c r="J1849" t="s">
        <v>194016</v>
      </c>
      <c r="K1849" t="s">
        <v>194017</v>
      </c>
      <c r="L1849" t="s">
        <v>194018</v>
      </c>
      <c r="M1849" t="s">
        <v>194019</v>
      </c>
      <c r="N1849" t="s">
        <v>194020</v>
      </c>
      <c r="O1849" t="s">
        <v>194021</v>
      </c>
      <c r="P1849" t="s">
        <v>194022</v>
      </c>
      <c r="Q1849" t="s">
        <v>194023</v>
      </c>
      <c r="R1849" t="s">
        <v>194024</v>
      </c>
      <c r="S1849" t="s">
        <v>194025</v>
      </c>
      <c r="T1849" t="s">
        <v>194026</v>
      </c>
      <c r="U1849" t="s">
        <v>194027</v>
      </c>
      <c r="V1849" t="s">
        <v>194028</v>
      </c>
      <c r="W1849" t="s">
        <v>194029</v>
      </c>
      <c r="X1849" t="s">
        <v>194030</v>
      </c>
      <c r="Y1849" t="s">
        <v>194031</v>
      </c>
      <c r="Z1849" t="s">
        <v>194032</v>
      </c>
      <c r="AA1849" t="s">
        <v>194033</v>
      </c>
      <c r="AB1849" t="s">
        <v>194034</v>
      </c>
      <c r="AC1849" t="s">
        <v>194035</v>
      </c>
      <c r="AD1849" t="s">
        <v>194036</v>
      </c>
      <c r="AE1849" t="s">
        <v>194037</v>
      </c>
      <c r="AF1849" t="s">
        <v>194038</v>
      </c>
      <c r="AG1849" t="s">
        <v>194039</v>
      </c>
      <c r="AH1849" t="s">
        <v>194040</v>
      </c>
      <c r="AI1849" t="s">
        <v>194041</v>
      </c>
      <c r="AJ1849" t="s">
        <v>194042</v>
      </c>
      <c r="AK1849" t="s">
        <v>194043</v>
      </c>
      <c r="AL1849" t="s">
        <v>194044</v>
      </c>
      <c r="AM1849" t="s">
        <v>194045</v>
      </c>
      <c r="AN1849" t="s">
        <v>194046</v>
      </c>
      <c r="AO1849" t="s">
        <v>194047</v>
      </c>
      <c r="AP1849" t="s">
        <v>194048</v>
      </c>
      <c r="AQ1849" t="s">
        <v>194049</v>
      </c>
      <c r="AR1849" t="s">
        <v>194050</v>
      </c>
      <c r="AS1849" t="s">
        <v>194051</v>
      </c>
      <c r="AT1849" t="s">
        <v>194052</v>
      </c>
      <c r="AU1849" t="s">
        <v>194053</v>
      </c>
      <c r="AV1849" t="s">
        <v>194054</v>
      </c>
      <c r="AW1849" t="s">
        <v>194055</v>
      </c>
      <c r="AX1849" t="s">
        <v>194056</v>
      </c>
      <c r="AY1849" t="s">
        <v>194057</v>
      </c>
      <c r="AZ1849" t="s">
        <v>194058</v>
      </c>
      <c r="BA1849" t="s">
        <v>194059</v>
      </c>
      <c r="BB1849" t="s">
        <v>194060</v>
      </c>
      <c r="BC1849" t="s">
        <v>194061</v>
      </c>
      <c r="BD1849" t="s">
        <v>194062</v>
      </c>
      <c r="BE1849" t="s">
        <v>194063</v>
      </c>
      <c r="BF1849" t="s">
        <v>194064</v>
      </c>
      <c r="BG1849" t="s">
        <v>194065</v>
      </c>
      <c r="BH1849" t="s">
        <v>194066</v>
      </c>
      <c r="BI1849" t="s">
        <v>194067</v>
      </c>
      <c r="BJ1849" t="s">
        <v>194068</v>
      </c>
      <c r="BK1849" t="s">
        <v>194069</v>
      </c>
      <c r="BL1849" t="s">
        <v>194070</v>
      </c>
      <c r="BM1849" t="s">
        <v>194071</v>
      </c>
      <c r="BN1849" t="s">
        <v>194072</v>
      </c>
      <c r="BO1849" t="s">
        <v>194073</v>
      </c>
      <c r="BP1849" t="s">
        <v>194074</v>
      </c>
      <c r="BQ1849" t="s">
        <v>194075</v>
      </c>
      <c r="BR1849" t="s">
        <v>194076</v>
      </c>
      <c r="BS1849" t="s">
        <v>194077</v>
      </c>
      <c r="BT1849" t="s">
        <v>194078</v>
      </c>
      <c r="BU1849" t="s">
        <v>194079</v>
      </c>
      <c r="BV1849" t="s">
        <v>194080</v>
      </c>
      <c r="BW1849" t="s">
        <v>194081</v>
      </c>
      <c r="BX1849" t="s">
        <v>194082</v>
      </c>
      <c r="BY1849" t="s">
        <v>194083</v>
      </c>
      <c r="BZ1849" t="s">
        <v>194084</v>
      </c>
      <c r="CA1849" t="s">
        <v>194085</v>
      </c>
      <c r="CB1849" t="s">
        <v>194086</v>
      </c>
      <c r="CC1849" t="s">
        <v>194087</v>
      </c>
      <c r="CD1849" t="s">
        <v>194088</v>
      </c>
      <c r="CE1849" t="s">
        <v>194089</v>
      </c>
      <c r="CF1849" t="s">
        <v>194090</v>
      </c>
      <c r="CG1849" t="s">
        <v>194091</v>
      </c>
      <c r="CH1849" t="s">
        <v>194092</v>
      </c>
      <c r="CI1849" t="s">
        <v>194093</v>
      </c>
      <c r="CJ1849" t="s">
        <v>194094</v>
      </c>
      <c r="CK1849" t="s">
        <v>194095</v>
      </c>
      <c r="CL1849" t="s">
        <v>194096</v>
      </c>
      <c r="CM1849" t="s">
        <v>194097</v>
      </c>
      <c r="CN1849" t="s">
        <v>194098</v>
      </c>
      <c r="CO1849" t="s">
        <v>194099</v>
      </c>
      <c r="CP1849" t="s">
        <v>194100</v>
      </c>
      <c r="CQ1849" t="s">
        <v>194101</v>
      </c>
      <c r="CR1849" t="s">
        <v>194102</v>
      </c>
      <c r="CS1849" t="s">
        <v>194103</v>
      </c>
      <c r="CT1849" t="s">
        <v>194104</v>
      </c>
      <c r="CU1849" t="s">
        <v>194105</v>
      </c>
      <c r="CV1849" t="s">
        <v>194106</v>
      </c>
      <c r="CW1849" t="s">
        <v>194107</v>
      </c>
      <c r="CX1849" t="s">
        <v>194108</v>
      </c>
      <c r="CY1849" t="s">
        <v>194109</v>
      </c>
      <c r="CZ1849" t="s">
        <v>194110</v>
      </c>
      <c r="DA1849" t="s">
        <v>194111</v>
      </c>
    </row>
    <row r="1850" spans="1:105" x14ac:dyDescent="0.25">
      <c r="A1850" t="s">
        <v>194112</v>
      </c>
      <c r="B1850" t="s">
        <v>194113</v>
      </c>
      <c r="C1850" t="s">
        <v>194114</v>
      </c>
      <c r="D1850" t="s">
        <v>194115</v>
      </c>
      <c r="E1850" t="s">
        <v>194116</v>
      </c>
      <c r="F1850" t="s">
        <v>194117</v>
      </c>
      <c r="G1850" t="s">
        <v>194118</v>
      </c>
      <c r="H1850" t="s">
        <v>194119</v>
      </c>
      <c r="I1850" t="s">
        <v>194120</v>
      </c>
      <c r="J1850" t="s">
        <v>194121</v>
      </c>
      <c r="K1850" t="s">
        <v>194122</v>
      </c>
      <c r="L1850" t="s">
        <v>194123</v>
      </c>
      <c r="M1850" t="s">
        <v>194124</v>
      </c>
      <c r="N1850" t="s">
        <v>194125</v>
      </c>
      <c r="O1850" t="s">
        <v>194126</v>
      </c>
      <c r="P1850" t="s">
        <v>194127</v>
      </c>
      <c r="Q1850" t="s">
        <v>194128</v>
      </c>
      <c r="R1850" t="s">
        <v>194129</v>
      </c>
      <c r="S1850" t="s">
        <v>194130</v>
      </c>
      <c r="T1850" t="s">
        <v>194131</v>
      </c>
      <c r="U1850" t="s">
        <v>194132</v>
      </c>
      <c r="V1850" t="s">
        <v>194133</v>
      </c>
      <c r="W1850" t="s">
        <v>194134</v>
      </c>
      <c r="X1850" t="s">
        <v>194135</v>
      </c>
      <c r="Y1850" t="s">
        <v>194136</v>
      </c>
      <c r="Z1850" t="s">
        <v>194137</v>
      </c>
      <c r="AA1850" t="s">
        <v>194138</v>
      </c>
      <c r="AB1850" t="s">
        <v>194139</v>
      </c>
      <c r="AC1850" t="s">
        <v>194140</v>
      </c>
      <c r="AD1850" t="s">
        <v>194141</v>
      </c>
      <c r="AE1850" t="s">
        <v>194142</v>
      </c>
      <c r="AF1850" t="s">
        <v>194143</v>
      </c>
      <c r="AG1850" t="s">
        <v>194144</v>
      </c>
      <c r="AH1850" t="s">
        <v>194145</v>
      </c>
      <c r="AI1850" t="s">
        <v>194146</v>
      </c>
      <c r="AJ1850" t="s">
        <v>194147</v>
      </c>
      <c r="AK1850" t="s">
        <v>194148</v>
      </c>
      <c r="AL1850" t="s">
        <v>194149</v>
      </c>
      <c r="AM1850" t="s">
        <v>194150</v>
      </c>
      <c r="AN1850" t="s">
        <v>194151</v>
      </c>
      <c r="AO1850" t="s">
        <v>194152</v>
      </c>
      <c r="AP1850" t="s">
        <v>194153</v>
      </c>
      <c r="AQ1850" t="s">
        <v>194154</v>
      </c>
      <c r="AR1850" t="s">
        <v>194155</v>
      </c>
      <c r="AS1850" t="s">
        <v>194156</v>
      </c>
      <c r="AT1850" t="s">
        <v>194157</v>
      </c>
      <c r="AU1850" t="s">
        <v>194158</v>
      </c>
      <c r="AV1850" t="s">
        <v>194159</v>
      </c>
      <c r="AW1850" t="s">
        <v>194160</v>
      </c>
      <c r="AX1850" t="s">
        <v>194161</v>
      </c>
      <c r="AY1850" t="s">
        <v>194162</v>
      </c>
      <c r="AZ1850" t="s">
        <v>194163</v>
      </c>
      <c r="BA1850" t="s">
        <v>194164</v>
      </c>
      <c r="BB1850" t="s">
        <v>194165</v>
      </c>
      <c r="BC1850" t="s">
        <v>194166</v>
      </c>
      <c r="BD1850" t="s">
        <v>194167</v>
      </c>
      <c r="BE1850" t="s">
        <v>194168</v>
      </c>
      <c r="BF1850" t="s">
        <v>194169</v>
      </c>
      <c r="BG1850" t="s">
        <v>194170</v>
      </c>
      <c r="BH1850" t="s">
        <v>194171</v>
      </c>
      <c r="BI1850" t="s">
        <v>194172</v>
      </c>
      <c r="BJ1850" t="s">
        <v>194173</v>
      </c>
      <c r="BK1850" t="s">
        <v>194174</v>
      </c>
      <c r="BL1850" t="s">
        <v>194175</v>
      </c>
      <c r="BM1850" t="s">
        <v>194176</v>
      </c>
      <c r="BN1850" t="s">
        <v>194177</v>
      </c>
      <c r="BO1850" t="s">
        <v>194178</v>
      </c>
      <c r="BP1850" t="s">
        <v>194179</v>
      </c>
      <c r="BQ1850" t="s">
        <v>194180</v>
      </c>
      <c r="BR1850" t="s">
        <v>194181</v>
      </c>
      <c r="BS1850" t="s">
        <v>194182</v>
      </c>
      <c r="BT1850" t="s">
        <v>194183</v>
      </c>
      <c r="BU1850" t="s">
        <v>194184</v>
      </c>
      <c r="BV1850" t="s">
        <v>194185</v>
      </c>
      <c r="BW1850" t="s">
        <v>194186</v>
      </c>
      <c r="BX1850" t="s">
        <v>194187</v>
      </c>
      <c r="BY1850" t="s">
        <v>194188</v>
      </c>
      <c r="BZ1850" t="s">
        <v>194189</v>
      </c>
      <c r="CA1850" t="s">
        <v>194190</v>
      </c>
      <c r="CB1850" t="s">
        <v>194191</v>
      </c>
      <c r="CC1850" t="s">
        <v>194192</v>
      </c>
      <c r="CD1850" t="s">
        <v>194193</v>
      </c>
      <c r="CE1850" t="s">
        <v>194194</v>
      </c>
      <c r="CF1850" t="s">
        <v>194195</v>
      </c>
      <c r="CG1850" t="s">
        <v>194196</v>
      </c>
      <c r="CH1850" t="s">
        <v>194197</v>
      </c>
      <c r="CI1850" t="s">
        <v>194198</v>
      </c>
      <c r="CJ1850" t="s">
        <v>194199</v>
      </c>
      <c r="CK1850" t="s">
        <v>194200</v>
      </c>
      <c r="CL1850" t="s">
        <v>194201</v>
      </c>
      <c r="CM1850" t="s">
        <v>194202</v>
      </c>
      <c r="CN1850" t="s">
        <v>194203</v>
      </c>
      <c r="CO1850" t="s">
        <v>194204</v>
      </c>
      <c r="CP1850" t="s">
        <v>194205</v>
      </c>
      <c r="CQ1850" t="s">
        <v>194206</v>
      </c>
      <c r="CR1850" t="s">
        <v>194207</v>
      </c>
      <c r="CS1850" t="s">
        <v>194208</v>
      </c>
      <c r="CT1850" t="s">
        <v>194209</v>
      </c>
      <c r="CU1850" t="s">
        <v>194210</v>
      </c>
      <c r="CV1850" t="s">
        <v>194211</v>
      </c>
      <c r="CW1850" t="s">
        <v>194212</v>
      </c>
      <c r="CX1850" t="s">
        <v>194213</v>
      </c>
      <c r="CY1850" t="s">
        <v>194214</v>
      </c>
      <c r="CZ1850" t="s">
        <v>194215</v>
      </c>
      <c r="DA1850" t="s">
        <v>194216</v>
      </c>
    </row>
    <row r="1851" spans="1:105" x14ac:dyDescent="0.25">
      <c r="A1851" t="s">
        <v>194217</v>
      </c>
      <c r="B1851" t="s">
        <v>194218</v>
      </c>
      <c r="C1851" t="s">
        <v>194219</v>
      </c>
      <c r="D1851" t="s">
        <v>194220</v>
      </c>
      <c r="E1851" t="s">
        <v>194221</v>
      </c>
      <c r="F1851" t="s">
        <v>194222</v>
      </c>
      <c r="G1851" t="s">
        <v>194223</v>
      </c>
      <c r="H1851" t="s">
        <v>194224</v>
      </c>
      <c r="I1851" t="s">
        <v>194225</v>
      </c>
      <c r="J1851" t="s">
        <v>194226</v>
      </c>
      <c r="K1851" t="s">
        <v>194227</v>
      </c>
      <c r="L1851" t="s">
        <v>194228</v>
      </c>
      <c r="M1851" t="s">
        <v>194229</v>
      </c>
      <c r="N1851" t="s">
        <v>194230</v>
      </c>
      <c r="O1851" t="s">
        <v>194231</v>
      </c>
      <c r="P1851" t="s">
        <v>194232</v>
      </c>
      <c r="Q1851" t="s">
        <v>194233</v>
      </c>
      <c r="R1851" t="s">
        <v>194234</v>
      </c>
      <c r="S1851" t="s">
        <v>194235</v>
      </c>
      <c r="T1851" t="s">
        <v>194236</v>
      </c>
      <c r="U1851" t="s">
        <v>194237</v>
      </c>
      <c r="V1851" t="s">
        <v>194238</v>
      </c>
      <c r="W1851" t="s">
        <v>194239</v>
      </c>
      <c r="X1851" t="s">
        <v>194240</v>
      </c>
      <c r="Y1851" t="s">
        <v>194241</v>
      </c>
      <c r="Z1851" t="s">
        <v>194242</v>
      </c>
      <c r="AA1851" t="s">
        <v>194243</v>
      </c>
      <c r="AB1851" t="s">
        <v>194244</v>
      </c>
      <c r="AC1851" t="s">
        <v>194245</v>
      </c>
      <c r="AD1851" t="s">
        <v>194246</v>
      </c>
      <c r="AE1851" t="s">
        <v>194247</v>
      </c>
      <c r="AF1851" t="s">
        <v>194248</v>
      </c>
      <c r="AG1851" t="s">
        <v>194249</v>
      </c>
      <c r="AH1851" t="s">
        <v>194250</v>
      </c>
      <c r="AI1851" t="s">
        <v>194251</v>
      </c>
      <c r="AJ1851" t="s">
        <v>194252</v>
      </c>
      <c r="AK1851" t="s">
        <v>194253</v>
      </c>
      <c r="AL1851" t="s">
        <v>194254</v>
      </c>
      <c r="AM1851" t="s">
        <v>194255</v>
      </c>
      <c r="AN1851" t="s">
        <v>194256</v>
      </c>
      <c r="AO1851" t="s">
        <v>194257</v>
      </c>
      <c r="AP1851" t="s">
        <v>194258</v>
      </c>
      <c r="AQ1851" t="s">
        <v>194259</v>
      </c>
      <c r="AR1851" t="s">
        <v>194260</v>
      </c>
      <c r="AS1851" t="s">
        <v>194261</v>
      </c>
      <c r="AT1851" t="s">
        <v>194262</v>
      </c>
      <c r="AU1851" t="s">
        <v>194263</v>
      </c>
      <c r="AV1851" t="s">
        <v>194264</v>
      </c>
      <c r="AW1851" t="s">
        <v>194265</v>
      </c>
      <c r="AX1851" t="s">
        <v>194266</v>
      </c>
      <c r="AY1851" t="s">
        <v>194267</v>
      </c>
      <c r="AZ1851" t="s">
        <v>194268</v>
      </c>
      <c r="BA1851" t="s">
        <v>194269</v>
      </c>
      <c r="BB1851" t="s">
        <v>194270</v>
      </c>
      <c r="BC1851" t="s">
        <v>194271</v>
      </c>
      <c r="BD1851" t="s">
        <v>194272</v>
      </c>
      <c r="BE1851" t="s">
        <v>194273</v>
      </c>
      <c r="BF1851" t="s">
        <v>194274</v>
      </c>
      <c r="BG1851" t="s">
        <v>194275</v>
      </c>
      <c r="BH1851" t="s">
        <v>194276</v>
      </c>
      <c r="BI1851" t="s">
        <v>194277</v>
      </c>
      <c r="BJ1851" t="s">
        <v>194278</v>
      </c>
      <c r="BK1851" t="s">
        <v>194279</v>
      </c>
      <c r="BL1851" t="s">
        <v>194280</v>
      </c>
      <c r="BM1851" t="s">
        <v>194281</v>
      </c>
      <c r="BN1851" t="s">
        <v>194282</v>
      </c>
      <c r="BO1851" t="s">
        <v>194283</v>
      </c>
      <c r="BP1851" t="s">
        <v>194284</v>
      </c>
      <c r="BQ1851" t="s">
        <v>194285</v>
      </c>
      <c r="BR1851" t="s">
        <v>194286</v>
      </c>
      <c r="BS1851" t="s">
        <v>194287</v>
      </c>
      <c r="BT1851" t="s">
        <v>194288</v>
      </c>
      <c r="BU1851" t="s">
        <v>194289</v>
      </c>
      <c r="BV1851" t="s">
        <v>194290</v>
      </c>
      <c r="BW1851" t="s">
        <v>194291</v>
      </c>
      <c r="BX1851" t="s">
        <v>194292</v>
      </c>
      <c r="BY1851" t="s">
        <v>194293</v>
      </c>
      <c r="BZ1851" t="s">
        <v>194294</v>
      </c>
      <c r="CA1851" t="s">
        <v>194295</v>
      </c>
      <c r="CB1851" t="s">
        <v>194296</v>
      </c>
      <c r="CC1851" t="s">
        <v>194297</v>
      </c>
      <c r="CD1851" t="s">
        <v>194298</v>
      </c>
      <c r="CE1851" t="s">
        <v>194299</v>
      </c>
      <c r="CF1851" t="s">
        <v>194300</v>
      </c>
      <c r="CG1851" t="s">
        <v>194301</v>
      </c>
      <c r="CH1851" t="s">
        <v>194302</v>
      </c>
      <c r="CI1851" t="s">
        <v>194303</v>
      </c>
      <c r="CJ1851" t="s">
        <v>194304</v>
      </c>
      <c r="CK1851" t="s">
        <v>194305</v>
      </c>
      <c r="CL1851" t="s">
        <v>194306</v>
      </c>
      <c r="CM1851" t="s">
        <v>194307</v>
      </c>
      <c r="CN1851" t="s">
        <v>194308</v>
      </c>
      <c r="CO1851" t="s">
        <v>194309</v>
      </c>
      <c r="CP1851" t="s">
        <v>194310</v>
      </c>
      <c r="CQ1851" t="s">
        <v>194311</v>
      </c>
      <c r="CR1851" t="s">
        <v>194312</v>
      </c>
      <c r="CS1851" t="s">
        <v>194313</v>
      </c>
      <c r="CT1851" t="s">
        <v>194314</v>
      </c>
      <c r="CU1851" t="s">
        <v>194315</v>
      </c>
      <c r="CV1851" t="s">
        <v>194316</v>
      </c>
      <c r="CW1851" t="s">
        <v>194317</v>
      </c>
      <c r="CX1851" t="s">
        <v>194318</v>
      </c>
      <c r="CY1851" t="s">
        <v>194319</v>
      </c>
      <c r="CZ1851" t="s">
        <v>194320</v>
      </c>
      <c r="DA1851" t="s">
        <v>194321</v>
      </c>
    </row>
    <row r="1852" spans="1:105" x14ac:dyDescent="0.25">
      <c r="A1852" t="s">
        <v>194322</v>
      </c>
      <c r="B1852" t="s">
        <v>194323</v>
      </c>
      <c r="C1852" t="s">
        <v>194324</v>
      </c>
      <c r="D1852" t="s">
        <v>194325</v>
      </c>
      <c r="E1852" t="s">
        <v>194326</v>
      </c>
      <c r="F1852" t="s">
        <v>194327</v>
      </c>
      <c r="G1852" t="s">
        <v>194328</v>
      </c>
      <c r="H1852" t="s">
        <v>194329</v>
      </c>
      <c r="I1852" t="s">
        <v>194330</v>
      </c>
      <c r="J1852" t="s">
        <v>194331</v>
      </c>
      <c r="K1852" t="s">
        <v>194332</v>
      </c>
      <c r="L1852" t="s">
        <v>194333</v>
      </c>
      <c r="M1852" t="s">
        <v>194334</v>
      </c>
      <c r="N1852" t="s">
        <v>194335</v>
      </c>
      <c r="O1852" t="s">
        <v>194336</v>
      </c>
      <c r="P1852" t="s">
        <v>194337</v>
      </c>
      <c r="Q1852" t="s">
        <v>194338</v>
      </c>
      <c r="R1852" t="s">
        <v>194339</v>
      </c>
      <c r="S1852" t="s">
        <v>194340</v>
      </c>
      <c r="T1852" t="s">
        <v>194341</v>
      </c>
      <c r="U1852" t="s">
        <v>194342</v>
      </c>
      <c r="V1852" t="s">
        <v>194343</v>
      </c>
      <c r="W1852" t="s">
        <v>194344</v>
      </c>
      <c r="X1852" t="s">
        <v>194345</v>
      </c>
      <c r="Y1852" t="s">
        <v>194346</v>
      </c>
      <c r="Z1852" t="s">
        <v>194347</v>
      </c>
      <c r="AA1852" t="s">
        <v>194348</v>
      </c>
      <c r="AB1852" t="s">
        <v>194349</v>
      </c>
      <c r="AC1852" t="s">
        <v>194350</v>
      </c>
      <c r="AD1852" t="s">
        <v>194351</v>
      </c>
      <c r="AE1852" t="s">
        <v>194352</v>
      </c>
      <c r="AF1852" t="s">
        <v>194353</v>
      </c>
      <c r="AG1852" t="s">
        <v>194354</v>
      </c>
      <c r="AH1852" t="s">
        <v>194355</v>
      </c>
      <c r="AI1852" t="s">
        <v>194356</v>
      </c>
      <c r="AJ1852" t="s">
        <v>194357</v>
      </c>
      <c r="AK1852" t="s">
        <v>194358</v>
      </c>
      <c r="AL1852" t="s">
        <v>194359</v>
      </c>
      <c r="AM1852" t="s">
        <v>194360</v>
      </c>
      <c r="AN1852" t="s">
        <v>194361</v>
      </c>
      <c r="AO1852" t="s">
        <v>194362</v>
      </c>
      <c r="AP1852" t="s">
        <v>194363</v>
      </c>
      <c r="AQ1852" t="s">
        <v>194364</v>
      </c>
      <c r="AR1852" t="s">
        <v>194365</v>
      </c>
      <c r="AS1852" t="s">
        <v>194366</v>
      </c>
      <c r="AT1852" t="s">
        <v>194367</v>
      </c>
      <c r="AU1852" t="s">
        <v>194368</v>
      </c>
      <c r="AV1852" t="s">
        <v>194369</v>
      </c>
      <c r="AW1852" t="s">
        <v>194370</v>
      </c>
      <c r="AX1852" t="s">
        <v>194371</v>
      </c>
      <c r="AY1852" t="s">
        <v>194372</v>
      </c>
      <c r="AZ1852" t="s">
        <v>194373</v>
      </c>
      <c r="BA1852" t="s">
        <v>194374</v>
      </c>
      <c r="BB1852" t="s">
        <v>194375</v>
      </c>
      <c r="BC1852" t="s">
        <v>194376</v>
      </c>
      <c r="BD1852" t="s">
        <v>194377</v>
      </c>
      <c r="BE1852" t="s">
        <v>194378</v>
      </c>
      <c r="BF1852" t="s">
        <v>194379</v>
      </c>
      <c r="BG1852" t="s">
        <v>194380</v>
      </c>
      <c r="BH1852" t="s">
        <v>194381</v>
      </c>
      <c r="BI1852" t="s">
        <v>194382</v>
      </c>
      <c r="BJ1852" t="s">
        <v>194383</v>
      </c>
      <c r="BK1852" t="s">
        <v>194384</v>
      </c>
      <c r="BL1852" t="s">
        <v>194385</v>
      </c>
      <c r="BM1852" t="s">
        <v>194386</v>
      </c>
      <c r="BN1852" t="s">
        <v>194387</v>
      </c>
      <c r="BO1852" t="s">
        <v>194388</v>
      </c>
      <c r="BP1852" t="s">
        <v>194389</v>
      </c>
      <c r="BQ1852" t="s">
        <v>194390</v>
      </c>
      <c r="BR1852" t="s">
        <v>194391</v>
      </c>
      <c r="BS1852" t="s">
        <v>194392</v>
      </c>
      <c r="BT1852" t="s">
        <v>194393</v>
      </c>
      <c r="BU1852" t="s">
        <v>194394</v>
      </c>
      <c r="BV1852" t="s">
        <v>194395</v>
      </c>
      <c r="BW1852" t="s">
        <v>194396</v>
      </c>
      <c r="BX1852" t="s">
        <v>194397</v>
      </c>
      <c r="BY1852" t="s">
        <v>194398</v>
      </c>
      <c r="BZ1852" t="s">
        <v>194399</v>
      </c>
      <c r="CA1852" t="s">
        <v>194400</v>
      </c>
      <c r="CB1852" t="s">
        <v>194401</v>
      </c>
      <c r="CC1852" t="s">
        <v>194402</v>
      </c>
      <c r="CD1852" t="s">
        <v>194403</v>
      </c>
      <c r="CE1852" t="s">
        <v>194404</v>
      </c>
      <c r="CF1852" t="s">
        <v>194405</v>
      </c>
      <c r="CG1852" t="s">
        <v>194406</v>
      </c>
      <c r="CH1852" t="s">
        <v>194407</v>
      </c>
      <c r="CI1852" t="s">
        <v>194408</v>
      </c>
      <c r="CJ1852" t="s">
        <v>194409</v>
      </c>
      <c r="CK1852" t="s">
        <v>194410</v>
      </c>
      <c r="CL1852" t="s">
        <v>194411</v>
      </c>
      <c r="CM1852" t="s">
        <v>194412</v>
      </c>
      <c r="CN1852" t="s">
        <v>194413</v>
      </c>
      <c r="CO1852" t="s">
        <v>194414</v>
      </c>
      <c r="CP1852" t="s">
        <v>194415</v>
      </c>
      <c r="CQ1852" t="s">
        <v>194416</v>
      </c>
      <c r="CR1852" t="s">
        <v>194417</v>
      </c>
      <c r="CS1852" t="s">
        <v>194418</v>
      </c>
      <c r="CT1852" t="s">
        <v>194419</v>
      </c>
      <c r="CU1852" t="s">
        <v>194420</v>
      </c>
      <c r="CV1852" t="s">
        <v>194421</v>
      </c>
      <c r="CW1852" t="s">
        <v>194422</v>
      </c>
      <c r="CX1852" t="s">
        <v>194423</v>
      </c>
      <c r="CY1852" t="s">
        <v>194424</v>
      </c>
      <c r="CZ1852" t="s">
        <v>194425</v>
      </c>
      <c r="DA1852" t="s">
        <v>194426</v>
      </c>
    </row>
    <row r="1853" spans="1:105" x14ac:dyDescent="0.25">
      <c r="A1853" t="s">
        <v>194427</v>
      </c>
      <c r="B1853" t="s">
        <v>194428</v>
      </c>
      <c r="C1853" t="s">
        <v>194429</v>
      </c>
      <c r="D1853" t="s">
        <v>194430</v>
      </c>
      <c r="E1853" t="s">
        <v>194431</v>
      </c>
      <c r="F1853" t="s">
        <v>194432</v>
      </c>
      <c r="G1853" t="s">
        <v>194433</v>
      </c>
      <c r="H1853" t="s">
        <v>194434</v>
      </c>
      <c r="I1853" t="s">
        <v>194435</v>
      </c>
      <c r="J1853" t="s">
        <v>194436</v>
      </c>
      <c r="K1853" t="s">
        <v>194437</v>
      </c>
      <c r="L1853" t="s">
        <v>194438</v>
      </c>
      <c r="M1853" t="s">
        <v>194439</v>
      </c>
      <c r="N1853" t="s">
        <v>194440</v>
      </c>
      <c r="O1853" t="s">
        <v>194441</v>
      </c>
      <c r="P1853" t="s">
        <v>194442</v>
      </c>
      <c r="Q1853" t="s">
        <v>194443</v>
      </c>
      <c r="R1853" t="s">
        <v>194444</v>
      </c>
      <c r="S1853" t="s">
        <v>194445</v>
      </c>
      <c r="T1853" t="s">
        <v>194446</v>
      </c>
      <c r="U1853" t="s">
        <v>194447</v>
      </c>
      <c r="V1853" t="s">
        <v>194448</v>
      </c>
      <c r="W1853" t="s">
        <v>194449</v>
      </c>
      <c r="X1853" t="s">
        <v>194450</v>
      </c>
      <c r="Y1853" t="s">
        <v>194451</v>
      </c>
      <c r="Z1853" t="s">
        <v>194452</v>
      </c>
      <c r="AA1853" t="s">
        <v>194453</v>
      </c>
      <c r="AB1853" t="s">
        <v>194454</v>
      </c>
      <c r="AC1853" t="s">
        <v>194455</v>
      </c>
      <c r="AD1853" t="s">
        <v>194456</v>
      </c>
      <c r="AE1853" t="s">
        <v>194457</v>
      </c>
      <c r="AF1853" t="s">
        <v>194458</v>
      </c>
      <c r="AG1853" t="s">
        <v>194459</v>
      </c>
      <c r="AH1853" t="s">
        <v>194460</v>
      </c>
      <c r="AI1853" t="s">
        <v>194461</v>
      </c>
      <c r="AJ1853" t="s">
        <v>194462</v>
      </c>
      <c r="AK1853" t="s">
        <v>194463</v>
      </c>
      <c r="AL1853" t="s">
        <v>194464</v>
      </c>
      <c r="AM1853" t="s">
        <v>194465</v>
      </c>
      <c r="AN1853" t="s">
        <v>194466</v>
      </c>
      <c r="AO1853" t="s">
        <v>194467</v>
      </c>
      <c r="AP1853" t="s">
        <v>194468</v>
      </c>
      <c r="AQ1853" t="s">
        <v>194469</v>
      </c>
      <c r="AR1853" t="s">
        <v>194470</v>
      </c>
      <c r="AS1853" t="s">
        <v>194471</v>
      </c>
      <c r="AT1853" t="s">
        <v>194472</v>
      </c>
      <c r="AU1853" t="s">
        <v>194473</v>
      </c>
      <c r="AV1853" t="s">
        <v>194474</v>
      </c>
      <c r="AW1853" t="s">
        <v>194475</v>
      </c>
      <c r="AX1853" t="s">
        <v>194476</v>
      </c>
      <c r="AY1853" t="s">
        <v>194477</v>
      </c>
      <c r="AZ1853" t="s">
        <v>194478</v>
      </c>
      <c r="BA1853" t="s">
        <v>194479</v>
      </c>
      <c r="BB1853" t="s">
        <v>194480</v>
      </c>
      <c r="BC1853" t="s">
        <v>194481</v>
      </c>
      <c r="BD1853" t="s">
        <v>194482</v>
      </c>
      <c r="BE1853" t="s">
        <v>194483</v>
      </c>
      <c r="BF1853" t="s">
        <v>194484</v>
      </c>
      <c r="BG1853" t="s">
        <v>194485</v>
      </c>
      <c r="BH1853" t="s">
        <v>194486</v>
      </c>
      <c r="BI1853" t="s">
        <v>194487</v>
      </c>
      <c r="BJ1853" t="s">
        <v>194488</v>
      </c>
      <c r="BK1853" t="s">
        <v>194489</v>
      </c>
      <c r="BL1853" t="s">
        <v>194490</v>
      </c>
      <c r="BM1853" t="s">
        <v>194491</v>
      </c>
      <c r="BN1853" t="s">
        <v>194492</v>
      </c>
      <c r="BO1853" t="s">
        <v>194493</v>
      </c>
      <c r="BP1853" t="s">
        <v>194494</v>
      </c>
      <c r="BQ1853" t="s">
        <v>194495</v>
      </c>
      <c r="BR1853" t="s">
        <v>194496</v>
      </c>
      <c r="BS1853" t="s">
        <v>194497</v>
      </c>
      <c r="BT1853" t="s">
        <v>194498</v>
      </c>
      <c r="BU1853" t="s">
        <v>194499</v>
      </c>
      <c r="BV1853" t="s">
        <v>194500</v>
      </c>
      <c r="BW1853" t="s">
        <v>194501</v>
      </c>
      <c r="BX1853" t="s">
        <v>194502</v>
      </c>
      <c r="BY1853" t="s">
        <v>194503</v>
      </c>
      <c r="BZ1853" t="s">
        <v>194504</v>
      </c>
      <c r="CA1853" t="s">
        <v>194505</v>
      </c>
      <c r="CB1853" t="s">
        <v>194506</v>
      </c>
      <c r="CC1853" t="s">
        <v>194507</v>
      </c>
      <c r="CD1853" t="s">
        <v>194508</v>
      </c>
      <c r="CE1853" t="s">
        <v>194509</v>
      </c>
      <c r="CF1853" t="s">
        <v>194510</v>
      </c>
      <c r="CG1853" t="s">
        <v>194511</v>
      </c>
      <c r="CH1853" t="s">
        <v>194512</v>
      </c>
      <c r="CI1853" t="s">
        <v>194513</v>
      </c>
      <c r="CJ1853" t="s">
        <v>194514</v>
      </c>
      <c r="CK1853" t="s">
        <v>194515</v>
      </c>
      <c r="CL1853" t="s">
        <v>194516</v>
      </c>
      <c r="CM1853" t="s">
        <v>194517</v>
      </c>
      <c r="CN1853" t="s">
        <v>194518</v>
      </c>
      <c r="CO1853" t="s">
        <v>194519</v>
      </c>
      <c r="CP1853" t="s">
        <v>194520</v>
      </c>
      <c r="CQ1853" t="s">
        <v>194521</v>
      </c>
      <c r="CR1853" t="s">
        <v>194522</v>
      </c>
      <c r="CS1853" t="s">
        <v>194523</v>
      </c>
      <c r="CT1853" t="s">
        <v>194524</v>
      </c>
      <c r="CU1853" t="s">
        <v>194525</v>
      </c>
      <c r="CV1853" t="s">
        <v>194526</v>
      </c>
      <c r="CW1853" t="s">
        <v>194527</v>
      </c>
      <c r="CX1853" t="s">
        <v>194528</v>
      </c>
      <c r="CY1853" t="s">
        <v>194529</v>
      </c>
      <c r="CZ1853" t="s">
        <v>194530</v>
      </c>
      <c r="DA1853" t="s">
        <v>194531</v>
      </c>
    </row>
    <row r="1854" spans="1:105" x14ac:dyDescent="0.25">
      <c r="A1854" t="s">
        <v>194532</v>
      </c>
      <c r="B1854" t="s">
        <v>194533</v>
      </c>
      <c r="C1854" t="s">
        <v>194534</v>
      </c>
      <c r="D1854" t="s">
        <v>194535</v>
      </c>
      <c r="E1854" t="s">
        <v>194536</v>
      </c>
      <c r="F1854" t="s">
        <v>194537</v>
      </c>
      <c r="G1854" t="s">
        <v>194538</v>
      </c>
      <c r="H1854" t="s">
        <v>194539</v>
      </c>
      <c r="I1854" t="s">
        <v>194540</v>
      </c>
      <c r="J1854" t="s">
        <v>194541</v>
      </c>
      <c r="K1854" t="s">
        <v>194542</v>
      </c>
      <c r="L1854" t="s">
        <v>194543</v>
      </c>
      <c r="M1854" t="s">
        <v>194544</v>
      </c>
      <c r="N1854" t="s">
        <v>194545</v>
      </c>
      <c r="O1854" t="s">
        <v>194546</v>
      </c>
      <c r="P1854" t="s">
        <v>194547</v>
      </c>
      <c r="Q1854" t="s">
        <v>194548</v>
      </c>
      <c r="R1854" t="s">
        <v>194549</v>
      </c>
      <c r="S1854" t="s">
        <v>194550</v>
      </c>
      <c r="T1854" t="s">
        <v>194551</v>
      </c>
      <c r="U1854" t="s">
        <v>194552</v>
      </c>
      <c r="V1854" t="s">
        <v>194553</v>
      </c>
      <c r="W1854" t="s">
        <v>194554</v>
      </c>
      <c r="X1854" t="s">
        <v>194555</v>
      </c>
      <c r="Y1854" t="s">
        <v>194556</v>
      </c>
      <c r="Z1854" t="s">
        <v>194557</v>
      </c>
      <c r="AA1854" t="s">
        <v>194558</v>
      </c>
      <c r="AB1854" t="s">
        <v>194559</v>
      </c>
      <c r="AC1854" t="s">
        <v>194560</v>
      </c>
      <c r="AD1854" t="s">
        <v>194561</v>
      </c>
      <c r="AE1854" t="s">
        <v>194562</v>
      </c>
      <c r="AF1854" t="s">
        <v>194563</v>
      </c>
      <c r="AG1854" t="s">
        <v>194564</v>
      </c>
      <c r="AH1854" t="s">
        <v>194565</v>
      </c>
      <c r="AI1854" t="s">
        <v>194566</v>
      </c>
      <c r="AJ1854" t="s">
        <v>194567</v>
      </c>
      <c r="AK1854" t="s">
        <v>194568</v>
      </c>
      <c r="AL1854" t="s">
        <v>194569</v>
      </c>
      <c r="AM1854" t="s">
        <v>194570</v>
      </c>
      <c r="AN1854" t="s">
        <v>194571</v>
      </c>
      <c r="AO1854" t="s">
        <v>194572</v>
      </c>
      <c r="AP1854" t="s">
        <v>194573</v>
      </c>
      <c r="AQ1854" t="s">
        <v>194574</v>
      </c>
      <c r="AR1854" t="s">
        <v>194575</v>
      </c>
      <c r="AS1854" t="s">
        <v>194576</v>
      </c>
      <c r="AT1854" t="s">
        <v>194577</v>
      </c>
      <c r="AU1854" t="s">
        <v>194578</v>
      </c>
      <c r="AV1854" t="s">
        <v>194579</v>
      </c>
      <c r="AW1854" t="s">
        <v>194580</v>
      </c>
      <c r="AX1854" t="s">
        <v>194581</v>
      </c>
      <c r="AY1854" t="s">
        <v>194582</v>
      </c>
      <c r="AZ1854" t="s">
        <v>194583</v>
      </c>
      <c r="BA1854" t="s">
        <v>194584</v>
      </c>
      <c r="BB1854" t="s">
        <v>194585</v>
      </c>
      <c r="BC1854" t="s">
        <v>194586</v>
      </c>
      <c r="BD1854" t="s">
        <v>194587</v>
      </c>
      <c r="BE1854" t="s">
        <v>194588</v>
      </c>
      <c r="BF1854" t="s">
        <v>194589</v>
      </c>
      <c r="BG1854" t="s">
        <v>194590</v>
      </c>
      <c r="BH1854" t="s">
        <v>194591</v>
      </c>
      <c r="BI1854" t="s">
        <v>194592</v>
      </c>
      <c r="BJ1854" t="s">
        <v>194593</v>
      </c>
      <c r="BK1854" t="s">
        <v>194594</v>
      </c>
      <c r="BL1854" t="s">
        <v>194595</v>
      </c>
      <c r="BM1854" t="s">
        <v>194596</v>
      </c>
      <c r="BN1854" t="s">
        <v>194597</v>
      </c>
      <c r="BO1854" t="s">
        <v>194598</v>
      </c>
      <c r="BP1854" t="s">
        <v>194599</v>
      </c>
      <c r="BQ1854" t="s">
        <v>194600</v>
      </c>
      <c r="BR1854" t="s">
        <v>194601</v>
      </c>
      <c r="BS1854" t="s">
        <v>194602</v>
      </c>
      <c r="BT1854" t="s">
        <v>194603</v>
      </c>
      <c r="BU1854" t="s">
        <v>194604</v>
      </c>
      <c r="BV1854" t="s">
        <v>194605</v>
      </c>
      <c r="BW1854" t="s">
        <v>194606</v>
      </c>
      <c r="BX1854" t="s">
        <v>194607</v>
      </c>
      <c r="BY1854" t="s">
        <v>194608</v>
      </c>
      <c r="BZ1854" t="s">
        <v>194609</v>
      </c>
      <c r="CA1854" t="s">
        <v>194610</v>
      </c>
      <c r="CB1854" t="s">
        <v>194611</v>
      </c>
      <c r="CC1854" t="s">
        <v>194612</v>
      </c>
      <c r="CD1854" t="s">
        <v>194613</v>
      </c>
      <c r="CE1854" t="s">
        <v>194614</v>
      </c>
      <c r="CF1854" t="s">
        <v>194615</v>
      </c>
      <c r="CG1854" t="s">
        <v>194616</v>
      </c>
      <c r="CH1854" t="s">
        <v>194617</v>
      </c>
      <c r="CI1854" t="s">
        <v>194618</v>
      </c>
      <c r="CJ1854" t="s">
        <v>194619</v>
      </c>
      <c r="CK1854" t="s">
        <v>194620</v>
      </c>
      <c r="CL1854" t="s">
        <v>194621</v>
      </c>
      <c r="CM1854" t="s">
        <v>194622</v>
      </c>
      <c r="CN1854" t="s">
        <v>194623</v>
      </c>
      <c r="CO1854" t="s">
        <v>194624</v>
      </c>
      <c r="CP1854" t="s">
        <v>194625</v>
      </c>
      <c r="CQ1854" t="s">
        <v>194626</v>
      </c>
      <c r="CR1854" t="s">
        <v>194627</v>
      </c>
      <c r="CS1854" t="s">
        <v>194628</v>
      </c>
      <c r="CT1854" t="s">
        <v>194629</v>
      </c>
      <c r="CU1854" t="s">
        <v>194630</v>
      </c>
      <c r="CV1854" t="s">
        <v>194631</v>
      </c>
      <c r="CW1854" t="s">
        <v>194632</v>
      </c>
      <c r="CX1854" t="s">
        <v>194633</v>
      </c>
      <c r="CY1854" t="s">
        <v>194634</v>
      </c>
      <c r="CZ1854" t="s">
        <v>194635</v>
      </c>
      <c r="DA1854" t="s">
        <v>194636</v>
      </c>
    </row>
    <row r="1855" spans="1:105" x14ac:dyDescent="0.25">
      <c r="A1855" t="s">
        <v>194637</v>
      </c>
      <c r="B1855" t="s">
        <v>194638</v>
      </c>
      <c r="C1855" t="s">
        <v>194639</v>
      </c>
      <c r="D1855" t="s">
        <v>194640</v>
      </c>
      <c r="E1855" t="s">
        <v>194641</v>
      </c>
      <c r="F1855" t="s">
        <v>194642</v>
      </c>
      <c r="G1855" t="s">
        <v>194643</v>
      </c>
      <c r="H1855" t="s">
        <v>194644</v>
      </c>
      <c r="I1855" t="s">
        <v>194645</v>
      </c>
      <c r="J1855" t="s">
        <v>194646</v>
      </c>
      <c r="K1855" t="s">
        <v>194647</v>
      </c>
      <c r="L1855" t="s">
        <v>194648</v>
      </c>
      <c r="M1855" t="s">
        <v>194649</v>
      </c>
      <c r="N1855" t="s">
        <v>194650</v>
      </c>
      <c r="O1855" t="s">
        <v>194651</v>
      </c>
      <c r="P1855" t="s">
        <v>194652</v>
      </c>
      <c r="Q1855" t="s">
        <v>194653</v>
      </c>
      <c r="R1855" t="s">
        <v>194654</v>
      </c>
      <c r="S1855" t="s">
        <v>194655</v>
      </c>
      <c r="T1855" t="s">
        <v>194656</v>
      </c>
      <c r="U1855" t="s">
        <v>194657</v>
      </c>
      <c r="V1855" t="s">
        <v>194658</v>
      </c>
      <c r="W1855" t="s">
        <v>194659</v>
      </c>
      <c r="X1855" t="s">
        <v>194660</v>
      </c>
      <c r="Y1855" t="s">
        <v>194661</v>
      </c>
      <c r="Z1855" t="s">
        <v>194662</v>
      </c>
      <c r="AA1855" t="s">
        <v>194663</v>
      </c>
      <c r="AB1855" t="s">
        <v>194664</v>
      </c>
      <c r="AC1855" t="s">
        <v>194665</v>
      </c>
      <c r="AD1855" t="s">
        <v>194666</v>
      </c>
      <c r="AE1855" t="s">
        <v>194667</v>
      </c>
      <c r="AF1855" t="s">
        <v>194668</v>
      </c>
      <c r="AG1855" t="s">
        <v>194669</v>
      </c>
      <c r="AH1855" t="s">
        <v>194670</v>
      </c>
      <c r="AI1855" t="s">
        <v>194671</v>
      </c>
      <c r="AJ1855" t="s">
        <v>194672</v>
      </c>
      <c r="AK1855" t="s">
        <v>194673</v>
      </c>
      <c r="AL1855" t="s">
        <v>194674</v>
      </c>
      <c r="AM1855" t="s">
        <v>194675</v>
      </c>
      <c r="AN1855" t="s">
        <v>194676</v>
      </c>
      <c r="AO1855" t="s">
        <v>194677</v>
      </c>
      <c r="AP1855" t="s">
        <v>194678</v>
      </c>
      <c r="AQ1855" t="s">
        <v>194679</v>
      </c>
      <c r="AR1855" t="s">
        <v>194680</v>
      </c>
      <c r="AS1855" t="s">
        <v>194681</v>
      </c>
      <c r="AT1855" t="s">
        <v>194682</v>
      </c>
      <c r="AU1855" t="s">
        <v>194683</v>
      </c>
      <c r="AV1855" t="s">
        <v>194684</v>
      </c>
      <c r="AW1855" t="s">
        <v>194685</v>
      </c>
      <c r="AX1855" t="s">
        <v>194686</v>
      </c>
      <c r="AY1855" t="s">
        <v>194687</v>
      </c>
      <c r="AZ1855" t="s">
        <v>194688</v>
      </c>
      <c r="BA1855" t="s">
        <v>194689</v>
      </c>
      <c r="BB1855" t="s">
        <v>194690</v>
      </c>
      <c r="BC1855" t="s">
        <v>194691</v>
      </c>
      <c r="BD1855" t="s">
        <v>194692</v>
      </c>
      <c r="BE1855" t="s">
        <v>194693</v>
      </c>
      <c r="BF1855" t="s">
        <v>194694</v>
      </c>
      <c r="BG1855" t="s">
        <v>194695</v>
      </c>
      <c r="BH1855" t="s">
        <v>194696</v>
      </c>
      <c r="BI1855" t="s">
        <v>194697</v>
      </c>
      <c r="BJ1855" t="s">
        <v>194698</v>
      </c>
      <c r="BK1855" t="s">
        <v>194699</v>
      </c>
      <c r="BL1855" t="s">
        <v>194700</v>
      </c>
      <c r="BM1855" t="s">
        <v>194701</v>
      </c>
      <c r="BN1855" t="s">
        <v>194702</v>
      </c>
      <c r="BO1855" t="s">
        <v>194703</v>
      </c>
      <c r="BP1855" t="s">
        <v>194704</v>
      </c>
      <c r="BQ1855" t="s">
        <v>194705</v>
      </c>
      <c r="BR1855" t="s">
        <v>194706</v>
      </c>
      <c r="BS1855" t="s">
        <v>194707</v>
      </c>
      <c r="BT1855" t="s">
        <v>194708</v>
      </c>
      <c r="BU1855" t="s">
        <v>194709</v>
      </c>
      <c r="BV1855" t="s">
        <v>194710</v>
      </c>
      <c r="BW1855" t="s">
        <v>194711</v>
      </c>
      <c r="BX1855" t="s">
        <v>194712</v>
      </c>
      <c r="BY1855" t="s">
        <v>194713</v>
      </c>
      <c r="BZ1855" t="s">
        <v>194714</v>
      </c>
      <c r="CA1855" t="s">
        <v>194715</v>
      </c>
      <c r="CB1855" t="s">
        <v>194716</v>
      </c>
      <c r="CC1855" t="s">
        <v>194717</v>
      </c>
      <c r="CD1855" t="s">
        <v>194718</v>
      </c>
      <c r="CE1855" t="s">
        <v>194719</v>
      </c>
      <c r="CF1855" t="s">
        <v>194720</v>
      </c>
      <c r="CG1855" t="s">
        <v>194721</v>
      </c>
      <c r="CH1855" t="s">
        <v>194722</v>
      </c>
      <c r="CI1855" t="s">
        <v>194723</v>
      </c>
      <c r="CJ1855" t="s">
        <v>194724</v>
      </c>
      <c r="CK1855" t="s">
        <v>194725</v>
      </c>
      <c r="CL1855" t="s">
        <v>194726</v>
      </c>
      <c r="CM1855" t="s">
        <v>194727</v>
      </c>
      <c r="CN1855" t="s">
        <v>194728</v>
      </c>
      <c r="CO1855" t="s">
        <v>194729</v>
      </c>
      <c r="CP1855" t="s">
        <v>194730</v>
      </c>
      <c r="CQ1855" t="s">
        <v>194731</v>
      </c>
      <c r="CR1855" t="s">
        <v>194732</v>
      </c>
      <c r="CS1855" t="s">
        <v>194733</v>
      </c>
      <c r="CT1855" t="s">
        <v>194734</v>
      </c>
      <c r="CU1855" t="s">
        <v>194735</v>
      </c>
      <c r="CV1855" t="s">
        <v>194736</v>
      </c>
      <c r="CW1855" t="s">
        <v>194737</v>
      </c>
      <c r="CX1855" t="s">
        <v>194738</v>
      </c>
      <c r="CY1855" t="s">
        <v>194739</v>
      </c>
      <c r="CZ1855" t="s">
        <v>194740</v>
      </c>
      <c r="DA1855" t="s">
        <v>194741</v>
      </c>
    </row>
    <row r="1856" spans="1:105" x14ac:dyDescent="0.25">
      <c r="A1856" t="s">
        <v>194742</v>
      </c>
      <c r="B1856" t="s">
        <v>194743</v>
      </c>
      <c r="C1856" t="s">
        <v>194744</v>
      </c>
      <c r="D1856" t="s">
        <v>194745</v>
      </c>
      <c r="E1856" t="s">
        <v>194746</v>
      </c>
      <c r="F1856" t="s">
        <v>194747</v>
      </c>
      <c r="G1856" t="s">
        <v>194748</v>
      </c>
      <c r="H1856" t="s">
        <v>194749</v>
      </c>
      <c r="I1856" t="s">
        <v>194750</v>
      </c>
      <c r="J1856" t="s">
        <v>194751</v>
      </c>
      <c r="K1856" t="s">
        <v>194752</v>
      </c>
      <c r="L1856" t="s">
        <v>194753</v>
      </c>
      <c r="M1856" t="s">
        <v>194754</v>
      </c>
      <c r="N1856" t="s">
        <v>194755</v>
      </c>
      <c r="O1856" t="s">
        <v>194756</v>
      </c>
      <c r="P1856" t="s">
        <v>194757</v>
      </c>
      <c r="Q1856" t="s">
        <v>194758</v>
      </c>
      <c r="R1856" t="s">
        <v>194759</v>
      </c>
      <c r="S1856" t="s">
        <v>194760</v>
      </c>
      <c r="T1856" t="s">
        <v>194761</v>
      </c>
      <c r="U1856" t="s">
        <v>194762</v>
      </c>
      <c r="V1856" t="s">
        <v>194763</v>
      </c>
      <c r="W1856" t="s">
        <v>194764</v>
      </c>
      <c r="X1856" t="s">
        <v>194765</v>
      </c>
      <c r="Y1856" t="s">
        <v>194766</v>
      </c>
      <c r="Z1856" t="s">
        <v>194767</v>
      </c>
      <c r="AA1856" t="s">
        <v>194768</v>
      </c>
      <c r="AB1856" t="s">
        <v>194769</v>
      </c>
      <c r="AC1856" t="s">
        <v>194770</v>
      </c>
      <c r="AD1856" t="s">
        <v>194771</v>
      </c>
      <c r="AE1856" t="s">
        <v>194772</v>
      </c>
      <c r="AF1856" t="s">
        <v>194773</v>
      </c>
      <c r="AG1856" t="s">
        <v>194774</v>
      </c>
      <c r="AH1856" t="s">
        <v>194775</v>
      </c>
      <c r="AI1856" t="s">
        <v>194776</v>
      </c>
      <c r="AJ1856" t="s">
        <v>194777</v>
      </c>
      <c r="AK1856" t="s">
        <v>194778</v>
      </c>
      <c r="AL1856" t="s">
        <v>194779</v>
      </c>
      <c r="AM1856" t="s">
        <v>194780</v>
      </c>
      <c r="AN1856" t="s">
        <v>194781</v>
      </c>
      <c r="AO1856" t="s">
        <v>194782</v>
      </c>
      <c r="AP1856" t="s">
        <v>194783</v>
      </c>
      <c r="AQ1856" t="s">
        <v>194784</v>
      </c>
      <c r="AR1856" t="s">
        <v>194785</v>
      </c>
      <c r="AS1856" t="s">
        <v>194786</v>
      </c>
      <c r="AT1856" t="s">
        <v>194787</v>
      </c>
      <c r="AU1856" t="s">
        <v>194788</v>
      </c>
      <c r="AV1856" t="s">
        <v>194789</v>
      </c>
      <c r="AW1856" t="s">
        <v>194790</v>
      </c>
      <c r="AX1856" t="s">
        <v>194791</v>
      </c>
      <c r="AY1856" t="s">
        <v>194792</v>
      </c>
      <c r="AZ1856" t="s">
        <v>194793</v>
      </c>
      <c r="BA1856" t="s">
        <v>194794</v>
      </c>
      <c r="BB1856" t="s">
        <v>194795</v>
      </c>
      <c r="BC1856" t="s">
        <v>194796</v>
      </c>
      <c r="BD1856" t="s">
        <v>194797</v>
      </c>
      <c r="BE1856" t="s">
        <v>194798</v>
      </c>
      <c r="BF1856" t="s">
        <v>194799</v>
      </c>
      <c r="BG1856" t="s">
        <v>194800</v>
      </c>
      <c r="BH1856" t="s">
        <v>194801</v>
      </c>
      <c r="BI1856" t="s">
        <v>194802</v>
      </c>
      <c r="BJ1856" t="s">
        <v>194803</v>
      </c>
      <c r="BK1856" t="s">
        <v>194804</v>
      </c>
      <c r="BL1856" t="s">
        <v>194805</v>
      </c>
      <c r="BM1856" t="s">
        <v>194806</v>
      </c>
      <c r="BN1856" t="s">
        <v>194807</v>
      </c>
      <c r="BO1856" t="s">
        <v>194808</v>
      </c>
      <c r="BP1856" t="s">
        <v>194809</v>
      </c>
      <c r="BQ1856" t="s">
        <v>194810</v>
      </c>
      <c r="BR1856" t="s">
        <v>194811</v>
      </c>
      <c r="BS1856" t="s">
        <v>194812</v>
      </c>
      <c r="BT1856" t="s">
        <v>194813</v>
      </c>
      <c r="BU1856" t="s">
        <v>194814</v>
      </c>
      <c r="BV1856" t="s">
        <v>194815</v>
      </c>
      <c r="BW1856" t="s">
        <v>194816</v>
      </c>
      <c r="BX1856" t="s">
        <v>194817</v>
      </c>
      <c r="BY1856" t="s">
        <v>194818</v>
      </c>
      <c r="BZ1856" t="s">
        <v>194819</v>
      </c>
      <c r="CA1856" t="s">
        <v>194820</v>
      </c>
      <c r="CB1856" t="s">
        <v>194821</v>
      </c>
      <c r="CC1856" t="s">
        <v>194822</v>
      </c>
      <c r="CD1856" t="s">
        <v>194823</v>
      </c>
      <c r="CE1856" t="s">
        <v>194824</v>
      </c>
      <c r="CF1856" t="s">
        <v>194825</v>
      </c>
      <c r="CG1856" t="s">
        <v>194826</v>
      </c>
      <c r="CH1856" t="s">
        <v>194827</v>
      </c>
      <c r="CI1856" t="s">
        <v>194828</v>
      </c>
      <c r="CJ1856" t="s">
        <v>194829</v>
      </c>
      <c r="CK1856" t="s">
        <v>194830</v>
      </c>
      <c r="CL1856" t="s">
        <v>194831</v>
      </c>
      <c r="CM1856" t="s">
        <v>194832</v>
      </c>
      <c r="CN1856" t="s">
        <v>194833</v>
      </c>
      <c r="CO1856" t="s">
        <v>194834</v>
      </c>
      <c r="CP1856" t="s">
        <v>194835</v>
      </c>
      <c r="CQ1856" t="s">
        <v>194836</v>
      </c>
      <c r="CR1856" t="s">
        <v>194837</v>
      </c>
      <c r="CS1856" t="s">
        <v>194838</v>
      </c>
      <c r="CT1856" t="s">
        <v>194839</v>
      </c>
      <c r="CU1856" t="s">
        <v>194840</v>
      </c>
      <c r="CV1856" t="s">
        <v>194841</v>
      </c>
      <c r="CW1856" t="s">
        <v>194842</v>
      </c>
      <c r="CX1856" t="s">
        <v>194843</v>
      </c>
      <c r="CY1856" t="s">
        <v>194844</v>
      </c>
      <c r="CZ1856" t="s">
        <v>194845</v>
      </c>
      <c r="DA1856" t="s">
        <v>194846</v>
      </c>
    </row>
    <row r="1857" spans="1:105" x14ac:dyDescent="0.25">
      <c r="A1857" t="s">
        <v>194847</v>
      </c>
      <c r="B1857" t="s">
        <v>194848</v>
      </c>
      <c r="C1857" t="s">
        <v>194849</v>
      </c>
      <c r="D1857" t="s">
        <v>194850</v>
      </c>
      <c r="E1857" t="s">
        <v>194851</v>
      </c>
      <c r="F1857" t="s">
        <v>194852</v>
      </c>
      <c r="G1857" t="s">
        <v>194853</v>
      </c>
      <c r="H1857" t="s">
        <v>194854</v>
      </c>
      <c r="I1857" t="s">
        <v>194855</v>
      </c>
      <c r="J1857" t="s">
        <v>194856</v>
      </c>
      <c r="K1857" t="s">
        <v>194857</v>
      </c>
      <c r="L1857" t="s">
        <v>194858</v>
      </c>
      <c r="M1857" t="s">
        <v>194859</v>
      </c>
      <c r="N1857" t="s">
        <v>194860</v>
      </c>
      <c r="O1857" t="s">
        <v>194861</v>
      </c>
      <c r="P1857" t="s">
        <v>194862</v>
      </c>
      <c r="Q1857" t="s">
        <v>194863</v>
      </c>
      <c r="R1857" t="s">
        <v>194864</v>
      </c>
      <c r="S1857" t="s">
        <v>194865</v>
      </c>
      <c r="T1857" t="s">
        <v>194866</v>
      </c>
      <c r="U1857" t="s">
        <v>194867</v>
      </c>
      <c r="V1857" t="s">
        <v>194868</v>
      </c>
      <c r="W1857" t="s">
        <v>194869</v>
      </c>
      <c r="X1857" t="s">
        <v>194870</v>
      </c>
      <c r="Y1857" t="s">
        <v>194871</v>
      </c>
      <c r="Z1857" t="s">
        <v>194872</v>
      </c>
      <c r="AA1857" t="s">
        <v>194873</v>
      </c>
      <c r="AB1857" t="s">
        <v>194874</v>
      </c>
      <c r="AC1857" t="s">
        <v>194875</v>
      </c>
      <c r="AD1857" t="s">
        <v>194876</v>
      </c>
      <c r="AE1857" t="s">
        <v>194877</v>
      </c>
      <c r="AF1857" t="s">
        <v>194878</v>
      </c>
      <c r="AG1857" t="s">
        <v>194879</v>
      </c>
      <c r="AH1857" t="s">
        <v>194880</v>
      </c>
      <c r="AI1857" t="s">
        <v>194881</v>
      </c>
      <c r="AJ1857" t="s">
        <v>194882</v>
      </c>
      <c r="AK1857" t="s">
        <v>194883</v>
      </c>
      <c r="AL1857" t="s">
        <v>194884</v>
      </c>
      <c r="AM1857" t="s">
        <v>194885</v>
      </c>
      <c r="AN1857" t="s">
        <v>194886</v>
      </c>
      <c r="AO1857" t="s">
        <v>194887</v>
      </c>
      <c r="AP1857" t="s">
        <v>194888</v>
      </c>
      <c r="AQ1857" t="s">
        <v>194889</v>
      </c>
      <c r="AR1857" t="s">
        <v>194890</v>
      </c>
      <c r="AS1857" t="s">
        <v>194891</v>
      </c>
      <c r="AT1857" t="s">
        <v>194892</v>
      </c>
      <c r="AU1857" t="s">
        <v>194893</v>
      </c>
      <c r="AV1857" t="s">
        <v>194894</v>
      </c>
      <c r="AW1857" t="s">
        <v>194895</v>
      </c>
      <c r="AX1857" t="s">
        <v>194896</v>
      </c>
      <c r="AY1857" t="s">
        <v>194897</v>
      </c>
      <c r="AZ1857" t="s">
        <v>194898</v>
      </c>
      <c r="BA1857" t="s">
        <v>194899</v>
      </c>
      <c r="BB1857" t="s">
        <v>194900</v>
      </c>
      <c r="BC1857" t="s">
        <v>194901</v>
      </c>
      <c r="BD1857" t="s">
        <v>194902</v>
      </c>
      <c r="BE1857" t="s">
        <v>194903</v>
      </c>
      <c r="BF1857" t="s">
        <v>194904</v>
      </c>
      <c r="BG1857" t="s">
        <v>194905</v>
      </c>
      <c r="BH1857" t="s">
        <v>194906</v>
      </c>
      <c r="BI1857" t="s">
        <v>194907</v>
      </c>
      <c r="BJ1857" t="s">
        <v>194908</v>
      </c>
      <c r="BK1857" t="s">
        <v>194909</v>
      </c>
      <c r="BL1857" t="s">
        <v>194910</v>
      </c>
      <c r="BM1857" t="s">
        <v>194911</v>
      </c>
      <c r="BN1857" t="s">
        <v>194912</v>
      </c>
      <c r="BO1857" t="s">
        <v>194913</v>
      </c>
      <c r="BP1857" t="s">
        <v>194914</v>
      </c>
      <c r="BQ1857" t="s">
        <v>194915</v>
      </c>
      <c r="BR1857" t="s">
        <v>194916</v>
      </c>
      <c r="BS1857" t="s">
        <v>194917</v>
      </c>
      <c r="BT1857" t="s">
        <v>194918</v>
      </c>
      <c r="BU1857" t="s">
        <v>194919</v>
      </c>
      <c r="BV1857" t="s">
        <v>194920</v>
      </c>
      <c r="BW1857" t="s">
        <v>194921</v>
      </c>
      <c r="BX1857" t="s">
        <v>194922</v>
      </c>
      <c r="BY1857" t="s">
        <v>194923</v>
      </c>
      <c r="BZ1857" t="s">
        <v>194924</v>
      </c>
      <c r="CA1857" t="s">
        <v>194925</v>
      </c>
      <c r="CB1857" t="s">
        <v>194926</v>
      </c>
      <c r="CC1857" t="s">
        <v>194927</v>
      </c>
      <c r="CD1857" t="s">
        <v>194928</v>
      </c>
      <c r="CE1857" t="s">
        <v>194929</v>
      </c>
      <c r="CF1857" t="s">
        <v>194930</v>
      </c>
      <c r="CG1857" t="s">
        <v>194931</v>
      </c>
      <c r="CH1857" t="s">
        <v>194932</v>
      </c>
      <c r="CI1857" t="s">
        <v>194933</v>
      </c>
      <c r="CJ1857" t="s">
        <v>194934</v>
      </c>
      <c r="CK1857" t="s">
        <v>194935</v>
      </c>
      <c r="CL1857" t="s">
        <v>194936</v>
      </c>
      <c r="CM1857" t="s">
        <v>194937</v>
      </c>
      <c r="CN1857" t="s">
        <v>194938</v>
      </c>
      <c r="CO1857" t="s">
        <v>194939</v>
      </c>
      <c r="CP1857" t="s">
        <v>194940</v>
      </c>
      <c r="CQ1857" t="s">
        <v>194941</v>
      </c>
      <c r="CR1857" t="s">
        <v>194942</v>
      </c>
      <c r="CS1857" t="s">
        <v>194943</v>
      </c>
      <c r="CT1857" t="s">
        <v>194944</v>
      </c>
      <c r="CU1857" t="s">
        <v>194945</v>
      </c>
      <c r="CV1857" t="s">
        <v>194946</v>
      </c>
      <c r="CW1857" t="s">
        <v>194947</v>
      </c>
      <c r="CX1857" t="s">
        <v>194948</v>
      </c>
      <c r="CY1857" t="s">
        <v>194949</v>
      </c>
      <c r="CZ1857" t="s">
        <v>194950</v>
      </c>
      <c r="DA1857" t="s">
        <v>194951</v>
      </c>
    </row>
    <row r="1858" spans="1:105" x14ac:dyDescent="0.25">
      <c r="A1858" t="s">
        <v>194952</v>
      </c>
      <c r="B1858" t="s">
        <v>194953</v>
      </c>
      <c r="C1858" t="s">
        <v>194954</v>
      </c>
      <c r="D1858" t="s">
        <v>194955</v>
      </c>
      <c r="E1858" t="s">
        <v>194956</v>
      </c>
      <c r="F1858" t="s">
        <v>194957</v>
      </c>
      <c r="G1858" t="s">
        <v>194958</v>
      </c>
      <c r="H1858" t="s">
        <v>194959</v>
      </c>
      <c r="I1858" t="s">
        <v>194960</v>
      </c>
      <c r="J1858" t="s">
        <v>194961</v>
      </c>
      <c r="K1858" t="s">
        <v>194962</v>
      </c>
      <c r="L1858" t="s">
        <v>194963</v>
      </c>
      <c r="M1858" t="s">
        <v>194964</v>
      </c>
      <c r="N1858" t="s">
        <v>194965</v>
      </c>
      <c r="O1858" t="s">
        <v>194966</v>
      </c>
      <c r="P1858" t="s">
        <v>194967</v>
      </c>
      <c r="Q1858" t="s">
        <v>194968</v>
      </c>
      <c r="R1858" t="s">
        <v>194969</v>
      </c>
      <c r="S1858" t="s">
        <v>194970</v>
      </c>
      <c r="T1858" t="s">
        <v>194971</v>
      </c>
      <c r="U1858" t="s">
        <v>194972</v>
      </c>
      <c r="V1858" t="s">
        <v>194973</v>
      </c>
      <c r="W1858" t="s">
        <v>194974</v>
      </c>
      <c r="X1858" t="s">
        <v>194975</v>
      </c>
      <c r="Y1858" t="s">
        <v>194976</v>
      </c>
      <c r="Z1858" t="s">
        <v>194977</v>
      </c>
      <c r="AA1858" t="s">
        <v>194978</v>
      </c>
      <c r="AB1858" t="s">
        <v>194979</v>
      </c>
      <c r="AC1858" t="s">
        <v>194980</v>
      </c>
      <c r="AD1858" t="s">
        <v>194981</v>
      </c>
      <c r="AE1858" t="s">
        <v>194982</v>
      </c>
      <c r="AF1858" t="s">
        <v>194983</v>
      </c>
      <c r="AG1858" t="s">
        <v>194984</v>
      </c>
      <c r="AH1858" t="s">
        <v>194985</v>
      </c>
      <c r="AI1858" t="s">
        <v>194986</v>
      </c>
      <c r="AJ1858" t="s">
        <v>194987</v>
      </c>
      <c r="AK1858" t="s">
        <v>194988</v>
      </c>
      <c r="AL1858" t="s">
        <v>194989</v>
      </c>
      <c r="AM1858" t="s">
        <v>194990</v>
      </c>
      <c r="AN1858" t="s">
        <v>194991</v>
      </c>
      <c r="AO1858" t="s">
        <v>194992</v>
      </c>
      <c r="AP1858" t="s">
        <v>194993</v>
      </c>
      <c r="AQ1858" t="s">
        <v>194994</v>
      </c>
      <c r="AR1858" t="s">
        <v>194995</v>
      </c>
      <c r="AS1858" t="s">
        <v>194996</v>
      </c>
      <c r="AT1858" t="s">
        <v>194997</v>
      </c>
      <c r="AU1858" t="s">
        <v>194998</v>
      </c>
      <c r="AV1858" t="s">
        <v>194999</v>
      </c>
      <c r="AW1858" t="s">
        <v>195000</v>
      </c>
      <c r="AX1858" t="s">
        <v>195001</v>
      </c>
      <c r="AY1858" t="s">
        <v>195002</v>
      </c>
      <c r="AZ1858" t="s">
        <v>195003</v>
      </c>
      <c r="BA1858" t="s">
        <v>195004</v>
      </c>
      <c r="BB1858" t="s">
        <v>195005</v>
      </c>
      <c r="BC1858" t="s">
        <v>195006</v>
      </c>
      <c r="BD1858" t="s">
        <v>195007</v>
      </c>
      <c r="BE1858" t="s">
        <v>195008</v>
      </c>
      <c r="BF1858" t="s">
        <v>195009</v>
      </c>
      <c r="BG1858" t="s">
        <v>195010</v>
      </c>
      <c r="BH1858" t="s">
        <v>195011</v>
      </c>
      <c r="BI1858" t="s">
        <v>195012</v>
      </c>
      <c r="BJ1858" t="s">
        <v>195013</v>
      </c>
      <c r="BK1858" t="s">
        <v>195014</v>
      </c>
      <c r="BL1858" t="s">
        <v>195015</v>
      </c>
      <c r="BM1858" t="s">
        <v>195016</v>
      </c>
      <c r="BN1858" t="s">
        <v>195017</v>
      </c>
      <c r="BO1858" t="s">
        <v>195018</v>
      </c>
      <c r="BP1858" t="s">
        <v>195019</v>
      </c>
      <c r="BQ1858" t="s">
        <v>195020</v>
      </c>
      <c r="BR1858" t="s">
        <v>195021</v>
      </c>
      <c r="BS1858" t="s">
        <v>195022</v>
      </c>
      <c r="BT1858" t="s">
        <v>195023</v>
      </c>
      <c r="BU1858" t="s">
        <v>195024</v>
      </c>
      <c r="BV1858" t="s">
        <v>195025</v>
      </c>
      <c r="BW1858" t="s">
        <v>195026</v>
      </c>
      <c r="BX1858" t="s">
        <v>195027</v>
      </c>
      <c r="BY1858" t="s">
        <v>195028</v>
      </c>
      <c r="BZ1858" t="s">
        <v>195029</v>
      </c>
      <c r="CA1858" t="s">
        <v>195030</v>
      </c>
      <c r="CB1858" t="s">
        <v>195031</v>
      </c>
      <c r="CC1858" t="s">
        <v>195032</v>
      </c>
      <c r="CD1858" t="s">
        <v>195033</v>
      </c>
      <c r="CE1858" t="s">
        <v>195034</v>
      </c>
      <c r="CF1858" t="s">
        <v>195035</v>
      </c>
      <c r="CG1858" t="s">
        <v>195036</v>
      </c>
      <c r="CH1858" t="s">
        <v>195037</v>
      </c>
      <c r="CI1858" t="s">
        <v>195038</v>
      </c>
      <c r="CJ1858" t="s">
        <v>195039</v>
      </c>
      <c r="CK1858" t="s">
        <v>195040</v>
      </c>
      <c r="CL1858" t="s">
        <v>195041</v>
      </c>
      <c r="CM1858" t="s">
        <v>195042</v>
      </c>
      <c r="CN1858" t="s">
        <v>195043</v>
      </c>
      <c r="CO1858" t="s">
        <v>195044</v>
      </c>
      <c r="CP1858" t="s">
        <v>195045</v>
      </c>
      <c r="CQ1858" t="s">
        <v>195046</v>
      </c>
      <c r="CR1858" t="s">
        <v>195047</v>
      </c>
      <c r="CS1858" t="s">
        <v>195048</v>
      </c>
      <c r="CT1858" t="s">
        <v>195049</v>
      </c>
      <c r="CU1858" t="s">
        <v>195050</v>
      </c>
      <c r="CV1858" t="s">
        <v>195051</v>
      </c>
      <c r="CW1858" t="s">
        <v>195052</v>
      </c>
      <c r="CX1858" t="s">
        <v>195053</v>
      </c>
      <c r="CY1858" t="s">
        <v>195054</v>
      </c>
      <c r="CZ1858" t="s">
        <v>195055</v>
      </c>
      <c r="DA1858" t="s">
        <v>195056</v>
      </c>
    </row>
    <row r="1859" spans="1:105" x14ac:dyDescent="0.25">
      <c r="A1859" t="s">
        <v>195057</v>
      </c>
      <c r="B1859" t="s">
        <v>195058</v>
      </c>
      <c r="C1859" t="s">
        <v>195059</v>
      </c>
      <c r="D1859" t="s">
        <v>195060</v>
      </c>
      <c r="E1859" t="s">
        <v>195061</v>
      </c>
      <c r="F1859" t="s">
        <v>195062</v>
      </c>
      <c r="G1859" t="s">
        <v>195063</v>
      </c>
      <c r="H1859" t="s">
        <v>195064</v>
      </c>
      <c r="I1859" t="s">
        <v>195065</v>
      </c>
      <c r="J1859" t="s">
        <v>195066</v>
      </c>
      <c r="K1859" t="s">
        <v>195067</v>
      </c>
      <c r="L1859" t="s">
        <v>195068</v>
      </c>
      <c r="M1859" t="s">
        <v>195069</v>
      </c>
      <c r="N1859" t="s">
        <v>195070</v>
      </c>
      <c r="O1859" t="s">
        <v>195071</v>
      </c>
      <c r="P1859" t="s">
        <v>195072</v>
      </c>
      <c r="Q1859" t="s">
        <v>195073</v>
      </c>
      <c r="R1859" t="s">
        <v>195074</v>
      </c>
      <c r="S1859" t="s">
        <v>195075</v>
      </c>
      <c r="T1859" t="s">
        <v>195076</v>
      </c>
      <c r="U1859" t="s">
        <v>195077</v>
      </c>
      <c r="V1859" t="s">
        <v>195078</v>
      </c>
      <c r="W1859" t="s">
        <v>195079</v>
      </c>
      <c r="X1859" t="s">
        <v>195080</v>
      </c>
      <c r="Y1859" t="s">
        <v>195081</v>
      </c>
      <c r="Z1859" t="s">
        <v>195082</v>
      </c>
      <c r="AA1859" t="s">
        <v>195083</v>
      </c>
      <c r="AB1859" t="s">
        <v>195084</v>
      </c>
      <c r="AC1859" t="s">
        <v>195085</v>
      </c>
      <c r="AD1859" t="s">
        <v>195086</v>
      </c>
      <c r="AE1859" t="s">
        <v>195087</v>
      </c>
      <c r="AF1859" t="s">
        <v>195088</v>
      </c>
      <c r="AG1859" t="s">
        <v>195089</v>
      </c>
      <c r="AH1859" t="s">
        <v>195090</v>
      </c>
      <c r="AI1859" t="s">
        <v>195091</v>
      </c>
      <c r="AJ1859" t="s">
        <v>195092</v>
      </c>
      <c r="AK1859" t="s">
        <v>195093</v>
      </c>
      <c r="AL1859" t="s">
        <v>195094</v>
      </c>
      <c r="AM1859" t="s">
        <v>195095</v>
      </c>
      <c r="AN1859" t="s">
        <v>195096</v>
      </c>
      <c r="AO1859" t="s">
        <v>195097</v>
      </c>
      <c r="AP1859" t="s">
        <v>195098</v>
      </c>
      <c r="AQ1859" t="s">
        <v>195099</v>
      </c>
      <c r="AR1859" t="s">
        <v>195100</v>
      </c>
      <c r="AS1859" t="s">
        <v>195101</v>
      </c>
      <c r="AT1859" t="s">
        <v>195102</v>
      </c>
      <c r="AU1859" t="s">
        <v>195103</v>
      </c>
      <c r="AV1859" t="s">
        <v>195104</v>
      </c>
      <c r="AW1859" t="s">
        <v>195105</v>
      </c>
      <c r="AX1859" t="s">
        <v>195106</v>
      </c>
      <c r="AY1859" t="s">
        <v>195107</v>
      </c>
      <c r="AZ1859" t="s">
        <v>195108</v>
      </c>
      <c r="BA1859" t="s">
        <v>195109</v>
      </c>
      <c r="BB1859" t="s">
        <v>195110</v>
      </c>
      <c r="BC1859" t="s">
        <v>195111</v>
      </c>
      <c r="BD1859" t="s">
        <v>195112</v>
      </c>
      <c r="BE1859" t="s">
        <v>195113</v>
      </c>
      <c r="BF1859" t="s">
        <v>195114</v>
      </c>
      <c r="BG1859" t="s">
        <v>195115</v>
      </c>
      <c r="BH1859" t="s">
        <v>195116</v>
      </c>
      <c r="BI1859" t="s">
        <v>195117</v>
      </c>
      <c r="BJ1859" t="s">
        <v>195118</v>
      </c>
      <c r="BK1859" t="s">
        <v>195119</v>
      </c>
      <c r="BL1859" t="s">
        <v>195120</v>
      </c>
      <c r="BM1859" t="s">
        <v>195121</v>
      </c>
      <c r="BN1859" t="s">
        <v>195122</v>
      </c>
      <c r="BO1859" t="s">
        <v>195123</v>
      </c>
      <c r="BP1859" t="s">
        <v>195124</v>
      </c>
      <c r="BQ1859" t="s">
        <v>195125</v>
      </c>
      <c r="BR1859" t="s">
        <v>195126</v>
      </c>
      <c r="BS1859" t="s">
        <v>195127</v>
      </c>
      <c r="BT1859" t="s">
        <v>195128</v>
      </c>
      <c r="BU1859" t="s">
        <v>195129</v>
      </c>
      <c r="BV1859" t="s">
        <v>195130</v>
      </c>
      <c r="BW1859" t="s">
        <v>195131</v>
      </c>
      <c r="BX1859" t="s">
        <v>195132</v>
      </c>
      <c r="BY1859" t="s">
        <v>195133</v>
      </c>
      <c r="BZ1859" t="s">
        <v>195134</v>
      </c>
      <c r="CA1859" t="s">
        <v>195135</v>
      </c>
      <c r="CB1859" t="s">
        <v>195136</v>
      </c>
      <c r="CC1859" t="s">
        <v>195137</v>
      </c>
      <c r="CD1859" t="s">
        <v>195138</v>
      </c>
      <c r="CE1859" t="s">
        <v>195139</v>
      </c>
      <c r="CF1859" t="s">
        <v>195140</v>
      </c>
      <c r="CG1859" t="s">
        <v>195141</v>
      </c>
      <c r="CH1859" t="s">
        <v>195142</v>
      </c>
      <c r="CI1859" t="s">
        <v>195143</v>
      </c>
      <c r="CJ1859" t="s">
        <v>195144</v>
      </c>
      <c r="CK1859" t="s">
        <v>195145</v>
      </c>
      <c r="CL1859" t="s">
        <v>195146</v>
      </c>
      <c r="CM1859" t="s">
        <v>195147</v>
      </c>
      <c r="CN1859" t="s">
        <v>195148</v>
      </c>
      <c r="CO1859" t="s">
        <v>195149</v>
      </c>
      <c r="CP1859" t="s">
        <v>195150</v>
      </c>
      <c r="CQ1859" t="s">
        <v>195151</v>
      </c>
      <c r="CR1859" t="s">
        <v>195152</v>
      </c>
      <c r="CS1859" t="s">
        <v>195153</v>
      </c>
      <c r="CT1859" t="s">
        <v>195154</v>
      </c>
      <c r="CU1859" t="s">
        <v>195155</v>
      </c>
      <c r="CV1859" t="s">
        <v>195156</v>
      </c>
      <c r="CW1859" t="s">
        <v>195157</v>
      </c>
      <c r="CX1859" t="s">
        <v>195158</v>
      </c>
      <c r="CY1859" t="s">
        <v>195159</v>
      </c>
      <c r="CZ1859" t="s">
        <v>195160</v>
      </c>
      <c r="DA1859" t="s">
        <v>195161</v>
      </c>
    </row>
    <row r="1860" spans="1:105" x14ac:dyDescent="0.25">
      <c r="A1860" t="s">
        <v>195162</v>
      </c>
      <c r="B1860" t="s">
        <v>195163</v>
      </c>
      <c r="C1860" t="s">
        <v>195164</v>
      </c>
      <c r="D1860" t="s">
        <v>195165</v>
      </c>
      <c r="E1860" t="s">
        <v>195166</v>
      </c>
      <c r="F1860" t="s">
        <v>195167</v>
      </c>
      <c r="G1860" t="s">
        <v>195168</v>
      </c>
      <c r="H1860" t="s">
        <v>195169</v>
      </c>
      <c r="I1860" t="s">
        <v>195170</v>
      </c>
      <c r="J1860" t="s">
        <v>195171</v>
      </c>
      <c r="K1860" t="s">
        <v>195172</v>
      </c>
      <c r="L1860" t="s">
        <v>195173</v>
      </c>
      <c r="M1860" t="s">
        <v>195174</v>
      </c>
      <c r="N1860" t="s">
        <v>195175</v>
      </c>
      <c r="O1860" t="s">
        <v>195176</v>
      </c>
      <c r="P1860" t="s">
        <v>195177</v>
      </c>
      <c r="Q1860" t="s">
        <v>195178</v>
      </c>
      <c r="R1860" t="s">
        <v>195179</v>
      </c>
      <c r="S1860" t="s">
        <v>195180</v>
      </c>
      <c r="T1860" t="s">
        <v>195181</v>
      </c>
      <c r="U1860" t="s">
        <v>195182</v>
      </c>
      <c r="V1860" t="s">
        <v>195183</v>
      </c>
      <c r="W1860" t="s">
        <v>195184</v>
      </c>
      <c r="X1860" t="s">
        <v>195185</v>
      </c>
      <c r="Y1860" t="s">
        <v>195186</v>
      </c>
      <c r="Z1860" t="s">
        <v>195187</v>
      </c>
      <c r="AA1860" t="s">
        <v>195188</v>
      </c>
      <c r="AB1860" t="s">
        <v>195189</v>
      </c>
      <c r="AC1860" t="s">
        <v>195190</v>
      </c>
      <c r="AD1860" t="s">
        <v>195191</v>
      </c>
      <c r="AE1860" t="s">
        <v>195192</v>
      </c>
      <c r="AF1860" t="s">
        <v>195193</v>
      </c>
      <c r="AG1860" t="s">
        <v>195194</v>
      </c>
      <c r="AH1860" t="s">
        <v>195195</v>
      </c>
      <c r="AI1860" t="s">
        <v>195196</v>
      </c>
      <c r="AJ1860" t="s">
        <v>195197</v>
      </c>
      <c r="AK1860" t="s">
        <v>195198</v>
      </c>
      <c r="AL1860" t="s">
        <v>195199</v>
      </c>
      <c r="AM1860" t="s">
        <v>195200</v>
      </c>
      <c r="AN1860" t="s">
        <v>195201</v>
      </c>
      <c r="AO1860" t="s">
        <v>195202</v>
      </c>
      <c r="AP1860" t="s">
        <v>195203</v>
      </c>
      <c r="AQ1860" t="s">
        <v>195204</v>
      </c>
      <c r="AR1860" t="s">
        <v>195205</v>
      </c>
      <c r="AS1860" t="s">
        <v>195206</v>
      </c>
      <c r="AT1860" t="s">
        <v>195207</v>
      </c>
      <c r="AU1860" t="s">
        <v>195208</v>
      </c>
      <c r="AV1860" t="s">
        <v>195209</v>
      </c>
      <c r="AW1860" t="s">
        <v>195210</v>
      </c>
      <c r="AX1860" t="s">
        <v>195211</v>
      </c>
      <c r="AY1860" t="s">
        <v>195212</v>
      </c>
      <c r="AZ1860" t="s">
        <v>195213</v>
      </c>
      <c r="BA1860" t="s">
        <v>195214</v>
      </c>
      <c r="BB1860" t="s">
        <v>195215</v>
      </c>
      <c r="BC1860" t="s">
        <v>195216</v>
      </c>
      <c r="BD1860" t="s">
        <v>195217</v>
      </c>
      <c r="BE1860" t="s">
        <v>195218</v>
      </c>
      <c r="BF1860" t="s">
        <v>195219</v>
      </c>
      <c r="BG1860" t="s">
        <v>195220</v>
      </c>
      <c r="BH1860" t="s">
        <v>195221</v>
      </c>
      <c r="BI1860" t="s">
        <v>195222</v>
      </c>
      <c r="BJ1860" t="s">
        <v>195223</v>
      </c>
      <c r="BK1860" t="s">
        <v>195224</v>
      </c>
      <c r="BL1860" t="s">
        <v>195225</v>
      </c>
      <c r="BM1860" t="s">
        <v>195226</v>
      </c>
      <c r="BN1860" t="s">
        <v>195227</v>
      </c>
      <c r="BO1860" t="s">
        <v>195228</v>
      </c>
      <c r="BP1860" t="s">
        <v>195229</v>
      </c>
      <c r="BQ1860" t="s">
        <v>195230</v>
      </c>
      <c r="BR1860" t="s">
        <v>195231</v>
      </c>
      <c r="BS1860" t="s">
        <v>195232</v>
      </c>
      <c r="BT1860" t="s">
        <v>195233</v>
      </c>
      <c r="BU1860" t="s">
        <v>195234</v>
      </c>
      <c r="BV1860" t="s">
        <v>195235</v>
      </c>
      <c r="BW1860" t="s">
        <v>195236</v>
      </c>
      <c r="BX1860" t="s">
        <v>195237</v>
      </c>
      <c r="BY1860" t="s">
        <v>195238</v>
      </c>
      <c r="BZ1860" t="s">
        <v>195239</v>
      </c>
      <c r="CA1860" t="s">
        <v>195240</v>
      </c>
      <c r="CB1860" t="s">
        <v>195241</v>
      </c>
      <c r="CC1860" t="s">
        <v>195242</v>
      </c>
      <c r="CD1860" t="s">
        <v>195243</v>
      </c>
      <c r="CE1860" t="s">
        <v>195244</v>
      </c>
      <c r="CF1860" t="s">
        <v>195245</v>
      </c>
      <c r="CG1860" t="s">
        <v>195246</v>
      </c>
      <c r="CH1860" t="s">
        <v>195247</v>
      </c>
      <c r="CI1860" t="s">
        <v>195248</v>
      </c>
      <c r="CJ1860" t="s">
        <v>195249</v>
      </c>
      <c r="CK1860" t="s">
        <v>195250</v>
      </c>
      <c r="CL1860" t="s">
        <v>195251</v>
      </c>
      <c r="CM1860" t="s">
        <v>195252</v>
      </c>
      <c r="CN1860" t="s">
        <v>195253</v>
      </c>
      <c r="CO1860" t="s">
        <v>195254</v>
      </c>
      <c r="CP1860" t="s">
        <v>195255</v>
      </c>
      <c r="CQ1860" t="s">
        <v>195256</v>
      </c>
      <c r="CR1860" t="s">
        <v>195257</v>
      </c>
      <c r="CS1860" t="s">
        <v>195258</v>
      </c>
      <c r="CT1860" t="s">
        <v>195259</v>
      </c>
      <c r="CU1860" t="s">
        <v>195260</v>
      </c>
      <c r="CV1860" t="s">
        <v>195261</v>
      </c>
      <c r="CW1860" t="s">
        <v>195262</v>
      </c>
      <c r="CX1860" t="s">
        <v>195263</v>
      </c>
      <c r="CY1860" t="s">
        <v>195264</v>
      </c>
      <c r="CZ1860" t="s">
        <v>195265</v>
      </c>
      <c r="DA1860" t="s">
        <v>195266</v>
      </c>
    </row>
    <row r="1861" spans="1:105" x14ac:dyDescent="0.25">
      <c r="A1861" t="s">
        <v>195267</v>
      </c>
      <c r="B1861" t="s">
        <v>195268</v>
      </c>
      <c r="C1861" t="s">
        <v>195269</v>
      </c>
      <c r="D1861" t="s">
        <v>195270</v>
      </c>
      <c r="E1861" t="s">
        <v>195271</v>
      </c>
      <c r="F1861" t="s">
        <v>195272</v>
      </c>
      <c r="G1861" t="s">
        <v>195273</v>
      </c>
      <c r="H1861" t="s">
        <v>195274</v>
      </c>
      <c r="I1861" t="s">
        <v>195275</v>
      </c>
      <c r="J1861" t="s">
        <v>195276</v>
      </c>
      <c r="K1861" t="s">
        <v>195277</v>
      </c>
      <c r="L1861" t="s">
        <v>195278</v>
      </c>
      <c r="M1861" t="s">
        <v>195279</v>
      </c>
      <c r="N1861" t="s">
        <v>195280</v>
      </c>
      <c r="O1861" t="s">
        <v>195281</v>
      </c>
      <c r="P1861" t="s">
        <v>195282</v>
      </c>
      <c r="Q1861" t="s">
        <v>195283</v>
      </c>
      <c r="R1861" t="s">
        <v>195284</v>
      </c>
      <c r="S1861" t="s">
        <v>195285</v>
      </c>
      <c r="T1861" t="s">
        <v>195286</v>
      </c>
      <c r="U1861" t="s">
        <v>195287</v>
      </c>
      <c r="V1861" t="s">
        <v>195288</v>
      </c>
      <c r="W1861" t="s">
        <v>195289</v>
      </c>
      <c r="X1861" t="s">
        <v>195290</v>
      </c>
      <c r="Y1861" t="s">
        <v>195291</v>
      </c>
      <c r="Z1861" t="s">
        <v>195292</v>
      </c>
      <c r="AA1861" t="s">
        <v>195293</v>
      </c>
      <c r="AB1861" t="s">
        <v>195294</v>
      </c>
      <c r="AC1861" t="s">
        <v>195295</v>
      </c>
      <c r="AD1861" t="s">
        <v>195296</v>
      </c>
      <c r="AE1861" t="s">
        <v>195297</v>
      </c>
      <c r="AF1861" t="s">
        <v>195298</v>
      </c>
      <c r="AG1861" t="s">
        <v>195299</v>
      </c>
      <c r="AH1861" t="s">
        <v>195300</v>
      </c>
      <c r="AI1861" t="s">
        <v>195301</v>
      </c>
      <c r="AJ1861" t="s">
        <v>195302</v>
      </c>
      <c r="AK1861" t="s">
        <v>195303</v>
      </c>
      <c r="AL1861" t="s">
        <v>195304</v>
      </c>
      <c r="AM1861" t="s">
        <v>195305</v>
      </c>
      <c r="AN1861" t="s">
        <v>195306</v>
      </c>
      <c r="AO1861" t="s">
        <v>195307</v>
      </c>
      <c r="AP1861" t="s">
        <v>195308</v>
      </c>
      <c r="AQ1861" t="s">
        <v>195309</v>
      </c>
      <c r="AR1861" t="s">
        <v>195310</v>
      </c>
      <c r="AS1861" t="s">
        <v>195311</v>
      </c>
      <c r="AT1861" t="s">
        <v>195312</v>
      </c>
      <c r="AU1861" t="s">
        <v>195313</v>
      </c>
      <c r="AV1861" t="s">
        <v>195314</v>
      </c>
      <c r="AW1861" t="s">
        <v>195315</v>
      </c>
      <c r="AX1861" t="s">
        <v>195316</v>
      </c>
      <c r="AY1861" t="s">
        <v>195317</v>
      </c>
      <c r="AZ1861" t="s">
        <v>195318</v>
      </c>
      <c r="BA1861" t="s">
        <v>195319</v>
      </c>
      <c r="BB1861" t="s">
        <v>195320</v>
      </c>
      <c r="BC1861" t="s">
        <v>195321</v>
      </c>
      <c r="BD1861" t="s">
        <v>195322</v>
      </c>
      <c r="BE1861" t="s">
        <v>195323</v>
      </c>
      <c r="BF1861" t="s">
        <v>195324</v>
      </c>
      <c r="BG1861" t="s">
        <v>195325</v>
      </c>
      <c r="BH1861" t="s">
        <v>195326</v>
      </c>
      <c r="BI1861" t="s">
        <v>195327</v>
      </c>
      <c r="BJ1861" t="s">
        <v>195328</v>
      </c>
      <c r="BK1861" t="s">
        <v>195329</v>
      </c>
      <c r="BL1861" t="s">
        <v>195330</v>
      </c>
      <c r="BM1861" t="s">
        <v>195331</v>
      </c>
      <c r="BN1861" t="s">
        <v>195332</v>
      </c>
      <c r="BO1861" t="s">
        <v>195333</v>
      </c>
      <c r="BP1861" t="s">
        <v>195334</v>
      </c>
      <c r="BQ1861" t="s">
        <v>195335</v>
      </c>
      <c r="BR1861" t="s">
        <v>195336</v>
      </c>
      <c r="BS1861" t="s">
        <v>195337</v>
      </c>
      <c r="BT1861" t="s">
        <v>195338</v>
      </c>
      <c r="BU1861" t="s">
        <v>195339</v>
      </c>
      <c r="BV1861" t="s">
        <v>195340</v>
      </c>
      <c r="BW1861" t="s">
        <v>195341</v>
      </c>
      <c r="BX1861" t="s">
        <v>195342</v>
      </c>
      <c r="BY1861" t="s">
        <v>195343</v>
      </c>
      <c r="BZ1861" t="s">
        <v>195344</v>
      </c>
      <c r="CA1861" t="s">
        <v>195345</v>
      </c>
      <c r="CB1861" t="s">
        <v>195346</v>
      </c>
      <c r="CC1861" t="s">
        <v>195347</v>
      </c>
      <c r="CD1861" t="s">
        <v>195348</v>
      </c>
      <c r="CE1861" t="s">
        <v>195349</v>
      </c>
      <c r="CF1861" t="s">
        <v>195350</v>
      </c>
      <c r="CG1861" t="s">
        <v>195351</v>
      </c>
      <c r="CH1861" t="s">
        <v>195352</v>
      </c>
      <c r="CI1861" t="s">
        <v>195353</v>
      </c>
      <c r="CJ1861" t="s">
        <v>195354</v>
      </c>
      <c r="CK1861" t="s">
        <v>195355</v>
      </c>
      <c r="CL1861" t="s">
        <v>195356</v>
      </c>
      <c r="CM1861" t="s">
        <v>195357</v>
      </c>
      <c r="CN1861" t="s">
        <v>195358</v>
      </c>
      <c r="CO1861" t="s">
        <v>195359</v>
      </c>
      <c r="CP1861" t="s">
        <v>195360</v>
      </c>
      <c r="CQ1861" t="s">
        <v>195361</v>
      </c>
      <c r="CR1861" t="s">
        <v>195362</v>
      </c>
      <c r="CS1861" t="s">
        <v>195363</v>
      </c>
      <c r="CT1861" t="s">
        <v>195364</v>
      </c>
      <c r="CU1861" t="s">
        <v>195365</v>
      </c>
      <c r="CV1861" t="s">
        <v>195366</v>
      </c>
      <c r="CW1861" t="s">
        <v>195367</v>
      </c>
      <c r="CX1861" t="s">
        <v>195368</v>
      </c>
      <c r="CY1861" t="s">
        <v>195369</v>
      </c>
      <c r="CZ1861" t="s">
        <v>195370</v>
      </c>
      <c r="DA1861" t="s">
        <v>195371</v>
      </c>
    </row>
    <row r="1862" spans="1:105" x14ac:dyDescent="0.25">
      <c r="A1862" t="s">
        <v>195372</v>
      </c>
      <c r="B1862" t="s">
        <v>195373</v>
      </c>
      <c r="C1862" t="s">
        <v>195374</v>
      </c>
      <c r="D1862" t="s">
        <v>195375</v>
      </c>
      <c r="E1862" t="s">
        <v>195376</v>
      </c>
      <c r="F1862" t="s">
        <v>195377</v>
      </c>
      <c r="G1862" t="s">
        <v>195378</v>
      </c>
      <c r="H1862" t="s">
        <v>195379</v>
      </c>
      <c r="I1862" t="s">
        <v>195380</v>
      </c>
      <c r="J1862" t="s">
        <v>195381</v>
      </c>
      <c r="K1862" t="s">
        <v>195382</v>
      </c>
      <c r="L1862" t="s">
        <v>195383</v>
      </c>
      <c r="M1862" t="s">
        <v>195384</v>
      </c>
      <c r="N1862" t="s">
        <v>195385</v>
      </c>
      <c r="O1862" t="s">
        <v>195386</v>
      </c>
      <c r="P1862" t="s">
        <v>195387</v>
      </c>
      <c r="Q1862" t="s">
        <v>195388</v>
      </c>
      <c r="R1862" t="s">
        <v>195389</v>
      </c>
      <c r="S1862" t="s">
        <v>195390</v>
      </c>
      <c r="T1862" t="s">
        <v>195391</v>
      </c>
      <c r="U1862" t="s">
        <v>195392</v>
      </c>
      <c r="V1862" t="s">
        <v>195393</v>
      </c>
      <c r="W1862" t="s">
        <v>195394</v>
      </c>
      <c r="X1862" t="s">
        <v>195395</v>
      </c>
      <c r="Y1862" t="s">
        <v>195396</v>
      </c>
      <c r="Z1862" t="s">
        <v>195397</v>
      </c>
      <c r="AA1862" t="s">
        <v>195398</v>
      </c>
      <c r="AB1862" t="s">
        <v>195399</v>
      </c>
      <c r="AC1862" t="s">
        <v>195400</v>
      </c>
      <c r="AD1862" t="s">
        <v>195401</v>
      </c>
      <c r="AE1862" t="s">
        <v>195402</v>
      </c>
      <c r="AF1862" t="s">
        <v>195403</v>
      </c>
      <c r="AG1862" t="s">
        <v>195404</v>
      </c>
      <c r="AH1862" t="s">
        <v>195405</v>
      </c>
      <c r="AI1862" t="s">
        <v>195406</v>
      </c>
      <c r="AJ1862" t="s">
        <v>195407</v>
      </c>
      <c r="AK1862" t="s">
        <v>195408</v>
      </c>
      <c r="AL1862" t="s">
        <v>195409</v>
      </c>
      <c r="AM1862" t="s">
        <v>195410</v>
      </c>
      <c r="AN1862" t="s">
        <v>195411</v>
      </c>
      <c r="AO1862" t="s">
        <v>195412</v>
      </c>
      <c r="AP1862" t="s">
        <v>195413</v>
      </c>
      <c r="AQ1862" t="s">
        <v>195414</v>
      </c>
      <c r="AR1862" t="s">
        <v>195415</v>
      </c>
      <c r="AS1862" t="s">
        <v>195416</v>
      </c>
      <c r="AT1862" t="s">
        <v>195417</v>
      </c>
      <c r="AU1862" t="s">
        <v>195418</v>
      </c>
      <c r="AV1862" t="s">
        <v>195419</v>
      </c>
      <c r="AW1862" t="s">
        <v>195420</v>
      </c>
      <c r="AX1862" t="s">
        <v>195421</v>
      </c>
      <c r="AY1862" t="s">
        <v>195422</v>
      </c>
      <c r="AZ1862" t="s">
        <v>195423</v>
      </c>
      <c r="BA1862" t="s">
        <v>195424</v>
      </c>
      <c r="BB1862" t="s">
        <v>195425</v>
      </c>
      <c r="BC1862" t="s">
        <v>195426</v>
      </c>
      <c r="BD1862" t="s">
        <v>195427</v>
      </c>
      <c r="BE1862" t="s">
        <v>195428</v>
      </c>
      <c r="BF1862" t="s">
        <v>195429</v>
      </c>
      <c r="BG1862" t="s">
        <v>195430</v>
      </c>
      <c r="BH1862" t="s">
        <v>195431</v>
      </c>
      <c r="BI1862" t="s">
        <v>195432</v>
      </c>
      <c r="BJ1862" t="s">
        <v>195433</v>
      </c>
      <c r="BK1862" t="s">
        <v>195434</v>
      </c>
      <c r="BL1862" t="s">
        <v>195435</v>
      </c>
      <c r="BM1862" t="s">
        <v>195436</v>
      </c>
      <c r="BN1862" t="s">
        <v>195437</v>
      </c>
      <c r="BO1862" t="s">
        <v>195438</v>
      </c>
      <c r="BP1862" t="s">
        <v>195439</v>
      </c>
      <c r="BQ1862" t="s">
        <v>195440</v>
      </c>
      <c r="BR1862" t="s">
        <v>195441</v>
      </c>
      <c r="BS1862" t="s">
        <v>195442</v>
      </c>
      <c r="BT1862" t="s">
        <v>195443</v>
      </c>
      <c r="BU1862" t="s">
        <v>195444</v>
      </c>
      <c r="BV1862" t="s">
        <v>195445</v>
      </c>
      <c r="BW1862" t="s">
        <v>195446</v>
      </c>
      <c r="BX1862" t="s">
        <v>195447</v>
      </c>
      <c r="BY1862" t="s">
        <v>195448</v>
      </c>
      <c r="BZ1862" t="s">
        <v>195449</v>
      </c>
      <c r="CA1862" t="s">
        <v>195450</v>
      </c>
      <c r="CB1862" t="s">
        <v>195451</v>
      </c>
      <c r="CC1862" t="s">
        <v>195452</v>
      </c>
      <c r="CD1862" t="s">
        <v>195453</v>
      </c>
      <c r="CE1862" t="s">
        <v>195454</v>
      </c>
      <c r="CF1862" t="s">
        <v>195455</v>
      </c>
      <c r="CG1862" t="s">
        <v>195456</v>
      </c>
      <c r="CH1862" t="s">
        <v>195457</v>
      </c>
      <c r="CI1862" t="s">
        <v>195458</v>
      </c>
      <c r="CJ1862" t="s">
        <v>195459</v>
      </c>
      <c r="CK1862" t="s">
        <v>195460</v>
      </c>
      <c r="CL1862" t="s">
        <v>195461</v>
      </c>
      <c r="CM1862" t="s">
        <v>195462</v>
      </c>
      <c r="CN1862" t="s">
        <v>195463</v>
      </c>
      <c r="CO1862" t="s">
        <v>195464</v>
      </c>
      <c r="CP1862" t="s">
        <v>195465</v>
      </c>
      <c r="CQ1862" t="s">
        <v>195466</v>
      </c>
      <c r="CR1862" t="s">
        <v>195467</v>
      </c>
      <c r="CS1862" t="s">
        <v>195468</v>
      </c>
      <c r="CT1862" t="s">
        <v>195469</v>
      </c>
      <c r="CU1862" t="s">
        <v>195470</v>
      </c>
      <c r="CV1862" t="s">
        <v>195471</v>
      </c>
      <c r="CW1862" t="s">
        <v>195472</v>
      </c>
      <c r="CX1862" t="s">
        <v>195473</v>
      </c>
      <c r="CY1862" t="s">
        <v>195474</v>
      </c>
      <c r="CZ1862" t="s">
        <v>195475</v>
      </c>
      <c r="DA1862" t="s">
        <v>195476</v>
      </c>
    </row>
    <row r="1863" spans="1:105" x14ac:dyDescent="0.25">
      <c r="A1863" t="s">
        <v>195477</v>
      </c>
      <c r="B1863" t="s">
        <v>195478</v>
      </c>
      <c r="C1863" t="s">
        <v>195479</v>
      </c>
      <c r="D1863" t="s">
        <v>195480</v>
      </c>
      <c r="E1863" t="s">
        <v>195481</v>
      </c>
      <c r="F1863" t="s">
        <v>195482</v>
      </c>
      <c r="G1863" t="s">
        <v>195483</v>
      </c>
      <c r="H1863" t="s">
        <v>195484</v>
      </c>
      <c r="I1863" t="s">
        <v>195485</v>
      </c>
      <c r="J1863" t="s">
        <v>195486</v>
      </c>
      <c r="K1863" t="s">
        <v>195487</v>
      </c>
      <c r="L1863" t="s">
        <v>195488</v>
      </c>
      <c r="M1863" t="s">
        <v>195489</v>
      </c>
      <c r="N1863" t="s">
        <v>195490</v>
      </c>
      <c r="O1863" t="s">
        <v>195491</v>
      </c>
      <c r="P1863" t="s">
        <v>195492</v>
      </c>
      <c r="Q1863" t="s">
        <v>195493</v>
      </c>
      <c r="R1863" t="s">
        <v>195494</v>
      </c>
      <c r="S1863" t="s">
        <v>195495</v>
      </c>
      <c r="T1863" t="s">
        <v>195496</v>
      </c>
      <c r="U1863" t="s">
        <v>195497</v>
      </c>
      <c r="V1863" t="s">
        <v>195498</v>
      </c>
      <c r="W1863" t="s">
        <v>195499</v>
      </c>
      <c r="X1863" t="s">
        <v>195500</v>
      </c>
      <c r="Y1863" t="s">
        <v>195501</v>
      </c>
      <c r="Z1863" t="s">
        <v>195502</v>
      </c>
      <c r="AA1863" t="s">
        <v>195503</v>
      </c>
      <c r="AB1863" t="s">
        <v>195504</v>
      </c>
      <c r="AC1863" t="s">
        <v>195505</v>
      </c>
      <c r="AD1863" t="s">
        <v>195506</v>
      </c>
      <c r="AE1863" t="s">
        <v>195507</v>
      </c>
      <c r="AF1863" t="s">
        <v>195508</v>
      </c>
      <c r="AG1863" t="s">
        <v>195509</v>
      </c>
      <c r="AH1863" t="s">
        <v>195510</v>
      </c>
      <c r="AI1863" t="s">
        <v>195511</v>
      </c>
      <c r="AJ1863" t="s">
        <v>195512</v>
      </c>
      <c r="AK1863" t="s">
        <v>195513</v>
      </c>
      <c r="AL1863" t="s">
        <v>195514</v>
      </c>
      <c r="AM1863" t="s">
        <v>195515</v>
      </c>
      <c r="AN1863" t="s">
        <v>195516</v>
      </c>
      <c r="AO1863" t="s">
        <v>195517</v>
      </c>
      <c r="AP1863" t="s">
        <v>195518</v>
      </c>
      <c r="AQ1863" t="s">
        <v>195519</v>
      </c>
      <c r="AR1863" t="s">
        <v>195520</v>
      </c>
      <c r="AS1863" t="s">
        <v>195521</v>
      </c>
      <c r="AT1863" t="s">
        <v>195522</v>
      </c>
      <c r="AU1863" t="s">
        <v>195523</v>
      </c>
      <c r="AV1863" t="s">
        <v>195524</v>
      </c>
      <c r="AW1863" t="s">
        <v>195525</v>
      </c>
      <c r="AX1863" t="s">
        <v>195526</v>
      </c>
      <c r="AY1863" t="s">
        <v>195527</v>
      </c>
      <c r="AZ1863" t="s">
        <v>195528</v>
      </c>
      <c r="BA1863" t="s">
        <v>195529</v>
      </c>
      <c r="BB1863" t="s">
        <v>195530</v>
      </c>
      <c r="BC1863" t="s">
        <v>195531</v>
      </c>
      <c r="BD1863" t="s">
        <v>195532</v>
      </c>
      <c r="BE1863" t="s">
        <v>195533</v>
      </c>
      <c r="BF1863" t="s">
        <v>195534</v>
      </c>
      <c r="BG1863" t="s">
        <v>195535</v>
      </c>
      <c r="BH1863" t="s">
        <v>195536</v>
      </c>
      <c r="BI1863" t="s">
        <v>195537</v>
      </c>
      <c r="BJ1863" t="s">
        <v>195538</v>
      </c>
      <c r="BK1863" t="s">
        <v>195539</v>
      </c>
      <c r="BL1863" t="s">
        <v>195540</v>
      </c>
      <c r="BM1863" t="s">
        <v>195541</v>
      </c>
      <c r="BN1863" t="s">
        <v>195542</v>
      </c>
      <c r="BO1863" t="s">
        <v>195543</v>
      </c>
      <c r="BP1863" t="s">
        <v>195544</v>
      </c>
      <c r="BQ1863" t="s">
        <v>195545</v>
      </c>
      <c r="BR1863" t="s">
        <v>195546</v>
      </c>
      <c r="BS1863" t="s">
        <v>195547</v>
      </c>
      <c r="BT1863" t="s">
        <v>195548</v>
      </c>
      <c r="BU1863" t="s">
        <v>195549</v>
      </c>
      <c r="BV1863" t="s">
        <v>195550</v>
      </c>
      <c r="BW1863" t="s">
        <v>195551</v>
      </c>
      <c r="BX1863" t="s">
        <v>195552</v>
      </c>
      <c r="BY1863" t="s">
        <v>195553</v>
      </c>
      <c r="BZ1863" t="s">
        <v>195554</v>
      </c>
      <c r="CA1863" t="s">
        <v>195555</v>
      </c>
      <c r="CB1863" t="s">
        <v>195556</v>
      </c>
      <c r="CC1863" t="s">
        <v>195557</v>
      </c>
      <c r="CD1863" t="s">
        <v>195558</v>
      </c>
      <c r="CE1863" t="s">
        <v>195559</v>
      </c>
      <c r="CF1863" t="s">
        <v>195560</v>
      </c>
      <c r="CG1863" t="s">
        <v>195561</v>
      </c>
      <c r="CH1863" t="s">
        <v>195562</v>
      </c>
      <c r="CI1863" t="s">
        <v>195563</v>
      </c>
      <c r="CJ1863" t="s">
        <v>195564</v>
      </c>
      <c r="CK1863" t="s">
        <v>195565</v>
      </c>
      <c r="CL1863" t="s">
        <v>195566</v>
      </c>
      <c r="CM1863" t="s">
        <v>195567</v>
      </c>
      <c r="CN1863" t="s">
        <v>195568</v>
      </c>
      <c r="CO1863" t="s">
        <v>195569</v>
      </c>
      <c r="CP1863" t="s">
        <v>195570</v>
      </c>
      <c r="CQ1863" t="s">
        <v>195571</v>
      </c>
      <c r="CR1863" t="s">
        <v>195572</v>
      </c>
      <c r="CS1863" t="s">
        <v>195573</v>
      </c>
      <c r="CT1863" t="s">
        <v>195574</v>
      </c>
      <c r="CU1863" t="s">
        <v>195575</v>
      </c>
      <c r="CV1863" t="s">
        <v>195576</v>
      </c>
      <c r="CW1863" t="s">
        <v>195577</v>
      </c>
      <c r="CX1863" t="s">
        <v>195578</v>
      </c>
      <c r="CY1863" t="s">
        <v>195579</v>
      </c>
      <c r="CZ1863" t="s">
        <v>195580</v>
      </c>
      <c r="DA1863" t="s">
        <v>195581</v>
      </c>
    </row>
    <row r="1864" spans="1:105" x14ac:dyDescent="0.25">
      <c r="A1864" t="s">
        <v>195582</v>
      </c>
      <c r="B1864" t="s">
        <v>195583</v>
      </c>
      <c r="C1864" t="s">
        <v>195584</v>
      </c>
      <c r="D1864" t="s">
        <v>195585</v>
      </c>
      <c r="E1864" t="s">
        <v>195586</v>
      </c>
      <c r="F1864" t="s">
        <v>195587</v>
      </c>
      <c r="G1864" t="s">
        <v>195588</v>
      </c>
      <c r="H1864" t="s">
        <v>195589</v>
      </c>
      <c r="I1864" t="s">
        <v>195590</v>
      </c>
      <c r="J1864" t="s">
        <v>195591</v>
      </c>
      <c r="K1864" t="s">
        <v>195592</v>
      </c>
      <c r="L1864" t="s">
        <v>195593</v>
      </c>
      <c r="M1864" t="s">
        <v>195594</v>
      </c>
      <c r="N1864" t="s">
        <v>195595</v>
      </c>
      <c r="O1864" t="s">
        <v>195596</v>
      </c>
      <c r="P1864" t="s">
        <v>195597</v>
      </c>
      <c r="Q1864" t="s">
        <v>195598</v>
      </c>
      <c r="R1864" t="s">
        <v>195599</v>
      </c>
      <c r="S1864" t="s">
        <v>195600</v>
      </c>
      <c r="T1864" t="s">
        <v>195601</v>
      </c>
      <c r="U1864" t="s">
        <v>195602</v>
      </c>
      <c r="V1864" t="s">
        <v>195603</v>
      </c>
      <c r="W1864" t="s">
        <v>195604</v>
      </c>
      <c r="X1864" t="s">
        <v>195605</v>
      </c>
      <c r="Y1864" t="s">
        <v>195606</v>
      </c>
      <c r="Z1864" t="s">
        <v>195607</v>
      </c>
      <c r="AA1864" t="s">
        <v>195608</v>
      </c>
      <c r="AB1864" t="s">
        <v>195609</v>
      </c>
      <c r="AC1864" t="s">
        <v>195610</v>
      </c>
      <c r="AD1864" t="s">
        <v>195611</v>
      </c>
      <c r="AE1864" t="s">
        <v>195612</v>
      </c>
      <c r="AF1864" t="s">
        <v>195613</v>
      </c>
      <c r="AG1864" t="s">
        <v>195614</v>
      </c>
      <c r="AH1864" t="s">
        <v>195615</v>
      </c>
      <c r="AI1864" t="s">
        <v>195616</v>
      </c>
      <c r="AJ1864" t="s">
        <v>195617</v>
      </c>
      <c r="AK1864" t="s">
        <v>195618</v>
      </c>
      <c r="AL1864" t="s">
        <v>195619</v>
      </c>
      <c r="AM1864" t="s">
        <v>195620</v>
      </c>
      <c r="AN1864" t="s">
        <v>195621</v>
      </c>
      <c r="AO1864" t="s">
        <v>195622</v>
      </c>
      <c r="AP1864" t="s">
        <v>195623</v>
      </c>
      <c r="AQ1864" t="s">
        <v>195624</v>
      </c>
      <c r="AR1864" t="s">
        <v>195625</v>
      </c>
      <c r="AS1864" t="s">
        <v>195626</v>
      </c>
      <c r="AT1864" t="s">
        <v>195627</v>
      </c>
      <c r="AU1864" t="s">
        <v>195628</v>
      </c>
      <c r="AV1864" t="s">
        <v>195629</v>
      </c>
      <c r="AW1864" t="s">
        <v>195630</v>
      </c>
      <c r="AX1864" t="s">
        <v>195631</v>
      </c>
      <c r="AY1864" t="s">
        <v>195632</v>
      </c>
      <c r="AZ1864" t="s">
        <v>195633</v>
      </c>
      <c r="BA1864" t="s">
        <v>195634</v>
      </c>
      <c r="BB1864" t="s">
        <v>195635</v>
      </c>
      <c r="BC1864" t="s">
        <v>195636</v>
      </c>
      <c r="BD1864" t="s">
        <v>195637</v>
      </c>
      <c r="BE1864" t="s">
        <v>195638</v>
      </c>
      <c r="BF1864" t="s">
        <v>195639</v>
      </c>
      <c r="BG1864" t="s">
        <v>195640</v>
      </c>
      <c r="BH1864" t="s">
        <v>195641</v>
      </c>
      <c r="BI1864" t="s">
        <v>195642</v>
      </c>
      <c r="BJ1864" t="s">
        <v>195643</v>
      </c>
      <c r="BK1864" t="s">
        <v>195644</v>
      </c>
      <c r="BL1864" t="s">
        <v>195645</v>
      </c>
      <c r="BM1864" t="s">
        <v>195646</v>
      </c>
      <c r="BN1864" t="s">
        <v>195647</v>
      </c>
      <c r="BO1864" t="s">
        <v>195648</v>
      </c>
      <c r="BP1864" t="s">
        <v>195649</v>
      </c>
      <c r="BQ1864" t="s">
        <v>195650</v>
      </c>
      <c r="BR1864" t="s">
        <v>195651</v>
      </c>
      <c r="BS1864" t="s">
        <v>195652</v>
      </c>
      <c r="BT1864" t="s">
        <v>195653</v>
      </c>
      <c r="BU1864" t="s">
        <v>195654</v>
      </c>
      <c r="BV1864" t="s">
        <v>195655</v>
      </c>
      <c r="BW1864" t="s">
        <v>195656</v>
      </c>
      <c r="BX1864" t="s">
        <v>195657</v>
      </c>
      <c r="BY1864" t="s">
        <v>195658</v>
      </c>
      <c r="BZ1864" t="s">
        <v>195659</v>
      </c>
      <c r="CA1864" t="s">
        <v>195660</v>
      </c>
      <c r="CB1864" t="s">
        <v>195661</v>
      </c>
      <c r="CC1864" t="s">
        <v>195662</v>
      </c>
      <c r="CD1864" t="s">
        <v>195663</v>
      </c>
      <c r="CE1864" t="s">
        <v>195664</v>
      </c>
      <c r="CF1864" t="s">
        <v>195665</v>
      </c>
      <c r="CG1864" t="s">
        <v>195666</v>
      </c>
      <c r="CH1864" t="s">
        <v>195667</v>
      </c>
      <c r="CI1864" t="s">
        <v>195668</v>
      </c>
      <c r="CJ1864" t="s">
        <v>195669</v>
      </c>
      <c r="CK1864" t="s">
        <v>195670</v>
      </c>
      <c r="CL1864" t="s">
        <v>195671</v>
      </c>
      <c r="CM1864" t="s">
        <v>195672</v>
      </c>
      <c r="CN1864" t="s">
        <v>195673</v>
      </c>
      <c r="CO1864" t="s">
        <v>195674</v>
      </c>
      <c r="CP1864" t="s">
        <v>195675</v>
      </c>
      <c r="CQ1864" t="s">
        <v>195676</v>
      </c>
      <c r="CR1864" t="s">
        <v>195677</v>
      </c>
      <c r="CS1864" t="s">
        <v>195678</v>
      </c>
      <c r="CT1864" t="s">
        <v>195679</v>
      </c>
      <c r="CU1864" t="s">
        <v>195680</v>
      </c>
      <c r="CV1864" t="s">
        <v>195681</v>
      </c>
      <c r="CW1864" t="s">
        <v>195682</v>
      </c>
      <c r="CX1864" t="s">
        <v>195683</v>
      </c>
      <c r="CY1864" t="s">
        <v>195684</v>
      </c>
      <c r="CZ1864" t="s">
        <v>195685</v>
      </c>
      <c r="DA1864" t="s">
        <v>195686</v>
      </c>
    </row>
    <row r="1865" spans="1:105" x14ac:dyDescent="0.25">
      <c r="A1865" t="s">
        <v>195687</v>
      </c>
      <c r="B1865" t="s">
        <v>195688</v>
      </c>
      <c r="C1865" t="s">
        <v>195689</v>
      </c>
      <c r="D1865" t="s">
        <v>195690</v>
      </c>
      <c r="E1865" t="s">
        <v>195691</v>
      </c>
      <c r="F1865" t="s">
        <v>195692</v>
      </c>
      <c r="G1865" t="s">
        <v>195693</v>
      </c>
      <c r="H1865" t="s">
        <v>195694</v>
      </c>
      <c r="I1865" t="s">
        <v>195695</v>
      </c>
      <c r="J1865" t="s">
        <v>195696</v>
      </c>
      <c r="K1865" t="s">
        <v>195697</v>
      </c>
      <c r="L1865" t="s">
        <v>195698</v>
      </c>
      <c r="M1865" t="s">
        <v>195699</v>
      </c>
      <c r="N1865" t="s">
        <v>195700</v>
      </c>
      <c r="O1865" t="s">
        <v>195701</v>
      </c>
      <c r="P1865" t="s">
        <v>195702</v>
      </c>
      <c r="Q1865" t="s">
        <v>195703</v>
      </c>
      <c r="R1865" t="s">
        <v>195704</v>
      </c>
      <c r="S1865" t="s">
        <v>195705</v>
      </c>
      <c r="T1865" t="s">
        <v>195706</v>
      </c>
      <c r="U1865" t="s">
        <v>195707</v>
      </c>
      <c r="V1865" t="s">
        <v>195708</v>
      </c>
      <c r="W1865" t="s">
        <v>195709</v>
      </c>
      <c r="X1865" t="s">
        <v>195710</v>
      </c>
      <c r="Y1865" t="s">
        <v>195711</v>
      </c>
      <c r="Z1865" t="s">
        <v>195712</v>
      </c>
      <c r="AA1865" t="s">
        <v>195713</v>
      </c>
      <c r="AB1865" t="s">
        <v>195714</v>
      </c>
      <c r="AC1865" t="s">
        <v>195715</v>
      </c>
      <c r="AD1865" t="s">
        <v>195716</v>
      </c>
      <c r="AE1865" t="s">
        <v>195717</v>
      </c>
      <c r="AF1865" t="s">
        <v>195718</v>
      </c>
      <c r="AG1865" t="s">
        <v>195719</v>
      </c>
      <c r="AH1865" t="s">
        <v>195720</v>
      </c>
      <c r="AI1865" t="s">
        <v>195721</v>
      </c>
      <c r="AJ1865" t="s">
        <v>195722</v>
      </c>
      <c r="AK1865" t="s">
        <v>195723</v>
      </c>
      <c r="AL1865" t="s">
        <v>195724</v>
      </c>
      <c r="AM1865" t="s">
        <v>195725</v>
      </c>
      <c r="AN1865" t="s">
        <v>195726</v>
      </c>
      <c r="AO1865" t="s">
        <v>195727</v>
      </c>
      <c r="AP1865" t="s">
        <v>195728</v>
      </c>
      <c r="AQ1865" t="s">
        <v>195729</v>
      </c>
      <c r="AR1865" t="s">
        <v>195730</v>
      </c>
      <c r="AS1865" t="s">
        <v>195731</v>
      </c>
      <c r="AT1865" t="s">
        <v>195732</v>
      </c>
      <c r="AU1865" t="s">
        <v>195733</v>
      </c>
      <c r="AV1865" t="s">
        <v>195734</v>
      </c>
      <c r="AW1865" t="s">
        <v>195735</v>
      </c>
      <c r="AX1865" t="s">
        <v>195736</v>
      </c>
      <c r="AY1865" t="s">
        <v>195737</v>
      </c>
      <c r="AZ1865" t="s">
        <v>195738</v>
      </c>
      <c r="BA1865" t="s">
        <v>195739</v>
      </c>
      <c r="BB1865" t="s">
        <v>195740</v>
      </c>
      <c r="BC1865" t="s">
        <v>195741</v>
      </c>
      <c r="BD1865" t="s">
        <v>195742</v>
      </c>
      <c r="BE1865" t="s">
        <v>195743</v>
      </c>
      <c r="BF1865" t="s">
        <v>195744</v>
      </c>
      <c r="BG1865" t="s">
        <v>195745</v>
      </c>
      <c r="BH1865" t="s">
        <v>195746</v>
      </c>
      <c r="BI1865" t="s">
        <v>195747</v>
      </c>
      <c r="BJ1865" t="s">
        <v>195748</v>
      </c>
      <c r="BK1865" t="s">
        <v>195749</v>
      </c>
      <c r="BL1865" t="s">
        <v>195750</v>
      </c>
      <c r="BM1865" t="s">
        <v>195751</v>
      </c>
      <c r="BN1865" t="s">
        <v>195752</v>
      </c>
      <c r="BO1865" t="s">
        <v>195753</v>
      </c>
      <c r="BP1865" t="s">
        <v>195754</v>
      </c>
      <c r="BQ1865" t="s">
        <v>195755</v>
      </c>
      <c r="BR1865" t="s">
        <v>195756</v>
      </c>
      <c r="BS1865" t="s">
        <v>195757</v>
      </c>
      <c r="BT1865" t="s">
        <v>195758</v>
      </c>
      <c r="BU1865" t="s">
        <v>195759</v>
      </c>
      <c r="BV1865" t="s">
        <v>195760</v>
      </c>
      <c r="BW1865" t="s">
        <v>195761</v>
      </c>
      <c r="BX1865" t="s">
        <v>195762</v>
      </c>
      <c r="BY1865" t="s">
        <v>195763</v>
      </c>
      <c r="BZ1865" t="s">
        <v>195764</v>
      </c>
      <c r="CA1865" t="s">
        <v>195765</v>
      </c>
      <c r="CB1865" t="s">
        <v>195766</v>
      </c>
      <c r="CC1865" t="s">
        <v>195767</v>
      </c>
      <c r="CD1865" t="s">
        <v>195768</v>
      </c>
      <c r="CE1865" t="s">
        <v>195769</v>
      </c>
      <c r="CF1865" t="s">
        <v>195770</v>
      </c>
      <c r="CG1865" t="s">
        <v>195771</v>
      </c>
      <c r="CH1865" t="s">
        <v>195772</v>
      </c>
      <c r="CI1865" t="s">
        <v>195773</v>
      </c>
      <c r="CJ1865" t="s">
        <v>195774</v>
      </c>
      <c r="CK1865" t="s">
        <v>195775</v>
      </c>
      <c r="CL1865" t="s">
        <v>195776</v>
      </c>
      <c r="CM1865" t="s">
        <v>195777</v>
      </c>
      <c r="CN1865" t="s">
        <v>195778</v>
      </c>
      <c r="CO1865" t="s">
        <v>195779</v>
      </c>
      <c r="CP1865" t="s">
        <v>195780</v>
      </c>
      <c r="CQ1865" t="s">
        <v>195781</v>
      </c>
      <c r="CR1865" t="s">
        <v>195782</v>
      </c>
      <c r="CS1865" t="s">
        <v>195783</v>
      </c>
      <c r="CT1865" t="s">
        <v>195784</v>
      </c>
      <c r="CU1865" t="s">
        <v>195785</v>
      </c>
      <c r="CV1865" t="s">
        <v>195786</v>
      </c>
      <c r="CW1865" t="s">
        <v>195787</v>
      </c>
      <c r="CX1865" t="s">
        <v>195788</v>
      </c>
      <c r="CY1865" t="s">
        <v>195789</v>
      </c>
      <c r="CZ1865" t="s">
        <v>195790</v>
      </c>
      <c r="DA1865" t="s">
        <v>195791</v>
      </c>
    </row>
    <row r="1866" spans="1:105" x14ac:dyDescent="0.25">
      <c r="A1866" t="s">
        <v>195792</v>
      </c>
      <c r="B1866" t="s">
        <v>195793</v>
      </c>
      <c r="C1866" t="s">
        <v>195794</v>
      </c>
      <c r="D1866" t="s">
        <v>195795</v>
      </c>
      <c r="E1866" t="s">
        <v>195796</v>
      </c>
      <c r="F1866" t="s">
        <v>195797</v>
      </c>
      <c r="G1866" t="s">
        <v>195798</v>
      </c>
      <c r="H1866" t="s">
        <v>195799</v>
      </c>
      <c r="I1866" t="s">
        <v>195800</v>
      </c>
      <c r="J1866" t="s">
        <v>195801</v>
      </c>
      <c r="K1866" t="s">
        <v>195802</v>
      </c>
      <c r="L1866" t="s">
        <v>195803</v>
      </c>
      <c r="M1866" t="s">
        <v>195804</v>
      </c>
      <c r="N1866" t="s">
        <v>195805</v>
      </c>
      <c r="O1866" t="s">
        <v>195806</v>
      </c>
      <c r="P1866" t="s">
        <v>195807</v>
      </c>
      <c r="Q1866" t="s">
        <v>195808</v>
      </c>
      <c r="R1866" t="s">
        <v>195809</v>
      </c>
      <c r="S1866" t="s">
        <v>195810</v>
      </c>
      <c r="T1866" t="s">
        <v>195811</v>
      </c>
      <c r="U1866" t="s">
        <v>195812</v>
      </c>
      <c r="V1866" t="s">
        <v>195813</v>
      </c>
      <c r="W1866" t="s">
        <v>195814</v>
      </c>
      <c r="X1866" t="s">
        <v>195815</v>
      </c>
      <c r="Y1866" t="s">
        <v>195816</v>
      </c>
      <c r="Z1866" t="s">
        <v>195817</v>
      </c>
      <c r="AA1866" t="s">
        <v>195818</v>
      </c>
      <c r="AB1866" t="s">
        <v>195819</v>
      </c>
      <c r="AC1866" t="s">
        <v>195820</v>
      </c>
      <c r="AD1866" t="s">
        <v>195821</v>
      </c>
      <c r="AE1866" t="s">
        <v>195822</v>
      </c>
      <c r="AF1866" t="s">
        <v>195823</v>
      </c>
      <c r="AG1866" t="s">
        <v>195824</v>
      </c>
      <c r="AH1866" t="s">
        <v>195825</v>
      </c>
      <c r="AI1866" t="s">
        <v>195826</v>
      </c>
      <c r="AJ1866" t="s">
        <v>195827</v>
      </c>
      <c r="AK1866" t="s">
        <v>195828</v>
      </c>
      <c r="AL1866" t="s">
        <v>195829</v>
      </c>
      <c r="AM1866" t="s">
        <v>195830</v>
      </c>
      <c r="AN1866" t="s">
        <v>195831</v>
      </c>
      <c r="AO1866" t="s">
        <v>195832</v>
      </c>
      <c r="AP1866" t="s">
        <v>195833</v>
      </c>
      <c r="AQ1866" t="s">
        <v>195834</v>
      </c>
      <c r="AR1866" t="s">
        <v>195835</v>
      </c>
      <c r="AS1866" t="s">
        <v>195836</v>
      </c>
      <c r="AT1866" t="s">
        <v>195837</v>
      </c>
      <c r="AU1866" t="s">
        <v>195838</v>
      </c>
      <c r="AV1866" t="s">
        <v>195839</v>
      </c>
      <c r="AW1866" t="s">
        <v>195840</v>
      </c>
      <c r="AX1866" t="s">
        <v>195841</v>
      </c>
      <c r="AY1866" t="s">
        <v>195842</v>
      </c>
      <c r="AZ1866" t="s">
        <v>195843</v>
      </c>
      <c r="BA1866" t="s">
        <v>195844</v>
      </c>
      <c r="BB1866" t="s">
        <v>195845</v>
      </c>
      <c r="BC1866" t="s">
        <v>195846</v>
      </c>
      <c r="BD1866" t="s">
        <v>195847</v>
      </c>
      <c r="BE1866" t="s">
        <v>195848</v>
      </c>
      <c r="BF1866" t="s">
        <v>195849</v>
      </c>
      <c r="BG1866" t="s">
        <v>195850</v>
      </c>
      <c r="BH1866" t="s">
        <v>195851</v>
      </c>
      <c r="BI1866" t="s">
        <v>195852</v>
      </c>
      <c r="BJ1866" t="s">
        <v>195853</v>
      </c>
      <c r="BK1866" t="s">
        <v>195854</v>
      </c>
      <c r="BL1866" t="s">
        <v>195855</v>
      </c>
      <c r="BM1866" t="s">
        <v>195856</v>
      </c>
      <c r="BN1866" t="s">
        <v>195857</v>
      </c>
      <c r="BO1866" t="s">
        <v>195858</v>
      </c>
      <c r="BP1866" t="s">
        <v>195859</v>
      </c>
      <c r="BQ1866" t="s">
        <v>195860</v>
      </c>
      <c r="BR1866" t="s">
        <v>195861</v>
      </c>
      <c r="BS1866" t="s">
        <v>195862</v>
      </c>
      <c r="BT1866" t="s">
        <v>195863</v>
      </c>
      <c r="BU1866" t="s">
        <v>195864</v>
      </c>
      <c r="BV1866" t="s">
        <v>195865</v>
      </c>
      <c r="BW1866" t="s">
        <v>195866</v>
      </c>
      <c r="BX1866" t="s">
        <v>195867</v>
      </c>
      <c r="BY1866" t="s">
        <v>195868</v>
      </c>
      <c r="BZ1866" t="s">
        <v>195869</v>
      </c>
      <c r="CA1866" t="s">
        <v>195870</v>
      </c>
      <c r="CB1866" t="s">
        <v>195871</v>
      </c>
      <c r="CC1866" t="s">
        <v>195872</v>
      </c>
      <c r="CD1866" t="s">
        <v>195873</v>
      </c>
      <c r="CE1866" t="s">
        <v>195874</v>
      </c>
      <c r="CF1866" t="s">
        <v>195875</v>
      </c>
      <c r="CG1866" t="s">
        <v>195876</v>
      </c>
      <c r="CH1866" t="s">
        <v>195877</v>
      </c>
      <c r="CI1866" t="s">
        <v>195878</v>
      </c>
      <c r="CJ1866" t="s">
        <v>195879</v>
      </c>
      <c r="CK1866" t="s">
        <v>195880</v>
      </c>
      <c r="CL1866" t="s">
        <v>195881</v>
      </c>
      <c r="CM1866" t="s">
        <v>195882</v>
      </c>
      <c r="CN1866" t="s">
        <v>195883</v>
      </c>
      <c r="CO1866" t="s">
        <v>195884</v>
      </c>
      <c r="CP1866" t="s">
        <v>195885</v>
      </c>
      <c r="CQ1866" t="s">
        <v>195886</v>
      </c>
      <c r="CR1866" t="s">
        <v>195887</v>
      </c>
      <c r="CS1866" t="s">
        <v>195888</v>
      </c>
      <c r="CT1866" t="s">
        <v>195889</v>
      </c>
      <c r="CU1866" t="s">
        <v>195890</v>
      </c>
      <c r="CV1866" t="s">
        <v>195891</v>
      </c>
      <c r="CW1866" t="s">
        <v>195892</v>
      </c>
      <c r="CX1866" t="s">
        <v>195893</v>
      </c>
      <c r="CY1866" t="s">
        <v>195894</v>
      </c>
      <c r="CZ1866" t="s">
        <v>195895</v>
      </c>
      <c r="DA1866" t="s">
        <v>195896</v>
      </c>
    </row>
    <row r="1867" spans="1:105" x14ac:dyDescent="0.25">
      <c r="A1867" t="s">
        <v>195897</v>
      </c>
      <c r="B1867" t="s">
        <v>195898</v>
      </c>
      <c r="C1867" t="s">
        <v>195899</v>
      </c>
      <c r="D1867" t="s">
        <v>195900</v>
      </c>
      <c r="E1867" t="s">
        <v>195901</v>
      </c>
      <c r="F1867" t="s">
        <v>195902</v>
      </c>
      <c r="G1867" t="s">
        <v>195903</v>
      </c>
      <c r="H1867" t="s">
        <v>195904</v>
      </c>
      <c r="I1867" t="s">
        <v>195905</v>
      </c>
      <c r="J1867" t="s">
        <v>195906</v>
      </c>
      <c r="K1867" t="s">
        <v>195907</v>
      </c>
      <c r="L1867" t="s">
        <v>195908</v>
      </c>
      <c r="M1867" t="s">
        <v>195909</v>
      </c>
      <c r="N1867" t="s">
        <v>195910</v>
      </c>
      <c r="O1867" t="s">
        <v>195911</v>
      </c>
      <c r="P1867" t="s">
        <v>195912</v>
      </c>
      <c r="Q1867" t="s">
        <v>195913</v>
      </c>
      <c r="R1867" t="s">
        <v>195914</v>
      </c>
      <c r="S1867" t="s">
        <v>195915</v>
      </c>
      <c r="T1867" t="s">
        <v>195916</v>
      </c>
      <c r="U1867" t="s">
        <v>195917</v>
      </c>
      <c r="V1867" t="s">
        <v>195918</v>
      </c>
      <c r="W1867" t="s">
        <v>195919</v>
      </c>
      <c r="X1867" t="s">
        <v>195920</v>
      </c>
      <c r="Y1867" t="s">
        <v>195921</v>
      </c>
      <c r="Z1867" t="s">
        <v>195922</v>
      </c>
      <c r="AA1867" t="s">
        <v>195923</v>
      </c>
      <c r="AB1867" t="s">
        <v>195924</v>
      </c>
      <c r="AC1867" t="s">
        <v>195925</v>
      </c>
      <c r="AD1867" t="s">
        <v>195926</v>
      </c>
      <c r="AE1867" t="s">
        <v>195927</v>
      </c>
      <c r="AF1867" t="s">
        <v>195928</v>
      </c>
      <c r="AG1867" t="s">
        <v>195929</v>
      </c>
      <c r="AH1867" t="s">
        <v>195930</v>
      </c>
      <c r="AI1867" t="s">
        <v>195931</v>
      </c>
      <c r="AJ1867" t="s">
        <v>195932</v>
      </c>
      <c r="AK1867" t="s">
        <v>195933</v>
      </c>
      <c r="AL1867" t="s">
        <v>195934</v>
      </c>
      <c r="AM1867" t="s">
        <v>195935</v>
      </c>
      <c r="AN1867" t="s">
        <v>195936</v>
      </c>
      <c r="AO1867" t="s">
        <v>195937</v>
      </c>
      <c r="AP1867" t="s">
        <v>195938</v>
      </c>
      <c r="AQ1867" t="s">
        <v>195939</v>
      </c>
      <c r="AR1867" t="s">
        <v>195940</v>
      </c>
      <c r="AS1867" t="s">
        <v>195941</v>
      </c>
      <c r="AT1867" t="s">
        <v>195942</v>
      </c>
      <c r="AU1867" t="s">
        <v>195943</v>
      </c>
      <c r="AV1867" t="s">
        <v>195944</v>
      </c>
      <c r="AW1867" t="s">
        <v>195945</v>
      </c>
      <c r="AX1867" t="s">
        <v>195946</v>
      </c>
      <c r="AY1867" t="s">
        <v>195947</v>
      </c>
      <c r="AZ1867" t="s">
        <v>195948</v>
      </c>
      <c r="BA1867" t="s">
        <v>195949</v>
      </c>
      <c r="BB1867" t="s">
        <v>195950</v>
      </c>
      <c r="BC1867" t="s">
        <v>195951</v>
      </c>
      <c r="BD1867" t="s">
        <v>195952</v>
      </c>
      <c r="BE1867" t="s">
        <v>195953</v>
      </c>
      <c r="BF1867" t="s">
        <v>195954</v>
      </c>
      <c r="BG1867" t="s">
        <v>195955</v>
      </c>
      <c r="BH1867" t="s">
        <v>195956</v>
      </c>
      <c r="BI1867" t="s">
        <v>195957</v>
      </c>
      <c r="BJ1867" t="s">
        <v>195958</v>
      </c>
      <c r="BK1867" t="s">
        <v>195959</v>
      </c>
      <c r="BL1867" t="s">
        <v>195960</v>
      </c>
      <c r="BM1867" t="s">
        <v>195961</v>
      </c>
      <c r="BN1867" t="s">
        <v>195962</v>
      </c>
      <c r="BO1867" t="s">
        <v>195963</v>
      </c>
      <c r="BP1867" t="s">
        <v>195964</v>
      </c>
      <c r="BQ1867" t="s">
        <v>195965</v>
      </c>
      <c r="BR1867" t="s">
        <v>195966</v>
      </c>
      <c r="BS1867" t="s">
        <v>195967</v>
      </c>
      <c r="BT1867" t="s">
        <v>195968</v>
      </c>
      <c r="BU1867" t="s">
        <v>195969</v>
      </c>
      <c r="BV1867" t="s">
        <v>195970</v>
      </c>
      <c r="BW1867" t="s">
        <v>195971</v>
      </c>
      <c r="BX1867" t="s">
        <v>195972</v>
      </c>
      <c r="BY1867" t="s">
        <v>195973</v>
      </c>
      <c r="BZ1867" t="s">
        <v>195974</v>
      </c>
      <c r="CA1867" t="s">
        <v>195975</v>
      </c>
      <c r="CB1867" t="s">
        <v>195976</v>
      </c>
      <c r="CC1867" t="s">
        <v>195977</v>
      </c>
      <c r="CD1867" t="s">
        <v>195978</v>
      </c>
      <c r="CE1867" t="s">
        <v>195979</v>
      </c>
      <c r="CF1867" t="s">
        <v>195980</v>
      </c>
      <c r="CG1867" t="s">
        <v>195981</v>
      </c>
      <c r="CH1867" t="s">
        <v>195982</v>
      </c>
      <c r="CI1867" t="s">
        <v>195983</v>
      </c>
      <c r="CJ1867" t="s">
        <v>195984</v>
      </c>
      <c r="CK1867" t="s">
        <v>195985</v>
      </c>
      <c r="CL1867" t="s">
        <v>195986</v>
      </c>
      <c r="CM1867" t="s">
        <v>195987</v>
      </c>
      <c r="CN1867" t="s">
        <v>195988</v>
      </c>
      <c r="CO1867" t="s">
        <v>195989</v>
      </c>
      <c r="CP1867" t="s">
        <v>195990</v>
      </c>
      <c r="CQ1867" t="s">
        <v>195991</v>
      </c>
      <c r="CR1867" t="s">
        <v>195992</v>
      </c>
      <c r="CS1867" t="s">
        <v>195993</v>
      </c>
      <c r="CT1867" t="s">
        <v>195994</v>
      </c>
      <c r="CU1867" t="s">
        <v>195995</v>
      </c>
      <c r="CV1867" t="s">
        <v>195996</v>
      </c>
      <c r="CW1867" t="s">
        <v>195997</v>
      </c>
      <c r="CX1867" t="s">
        <v>195998</v>
      </c>
      <c r="CY1867" t="s">
        <v>195999</v>
      </c>
      <c r="CZ1867" t="s">
        <v>196000</v>
      </c>
      <c r="DA1867" t="s">
        <v>196001</v>
      </c>
    </row>
    <row r="1868" spans="1:105" x14ac:dyDescent="0.25">
      <c r="A1868" t="s">
        <v>196002</v>
      </c>
      <c r="B1868" t="s">
        <v>196003</v>
      </c>
      <c r="C1868" t="s">
        <v>196004</v>
      </c>
      <c r="D1868" t="s">
        <v>196005</v>
      </c>
      <c r="E1868" t="s">
        <v>196006</v>
      </c>
      <c r="F1868" t="s">
        <v>196007</v>
      </c>
      <c r="G1868" t="s">
        <v>196008</v>
      </c>
      <c r="H1868" t="s">
        <v>196009</v>
      </c>
      <c r="I1868" t="s">
        <v>196010</v>
      </c>
      <c r="J1868" t="s">
        <v>196011</v>
      </c>
      <c r="K1868" t="s">
        <v>196012</v>
      </c>
      <c r="L1868" t="s">
        <v>196013</v>
      </c>
      <c r="M1868" t="s">
        <v>196014</v>
      </c>
      <c r="N1868" t="s">
        <v>196015</v>
      </c>
      <c r="O1868" t="s">
        <v>196016</v>
      </c>
      <c r="P1868" t="s">
        <v>196017</v>
      </c>
      <c r="Q1868" t="s">
        <v>196018</v>
      </c>
      <c r="R1868" t="s">
        <v>196019</v>
      </c>
      <c r="S1868" t="s">
        <v>196020</v>
      </c>
      <c r="T1868" t="s">
        <v>196021</v>
      </c>
      <c r="U1868" t="s">
        <v>196022</v>
      </c>
      <c r="V1868" t="s">
        <v>196023</v>
      </c>
      <c r="W1868" t="s">
        <v>196024</v>
      </c>
      <c r="X1868" t="s">
        <v>196025</v>
      </c>
      <c r="Y1868" t="s">
        <v>196026</v>
      </c>
      <c r="Z1868" t="s">
        <v>196027</v>
      </c>
      <c r="AA1868" t="s">
        <v>196028</v>
      </c>
      <c r="AB1868" t="s">
        <v>196029</v>
      </c>
      <c r="AC1868" t="s">
        <v>196030</v>
      </c>
      <c r="AD1868" t="s">
        <v>196031</v>
      </c>
      <c r="AE1868" t="s">
        <v>196032</v>
      </c>
      <c r="AF1868" t="s">
        <v>196033</v>
      </c>
      <c r="AG1868" t="s">
        <v>196034</v>
      </c>
      <c r="AH1868" t="s">
        <v>196035</v>
      </c>
      <c r="AI1868" t="s">
        <v>196036</v>
      </c>
      <c r="AJ1868" t="s">
        <v>196037</v>
      </c>
      <c r="AK1868" t="s">
        <v>196038</v>
      </c>
      <c r="AL1868" t="s">
        <v>196039</v>
      </c>
      <c r="AM1868" t="s">
        <v>196040</v>
      </c>
      <c r="AN1868" t="s">
        <v>196041</v>
      </c>
      <c r="AO1868" t="s">
        <v>196042</v>
      </c>
      <c r="AP1868" t="s">
        <v>196043</v>
      </c>
      <c r="AQ1868" t="s">
        <v>196044</v>
      </c>
      <c r="AR1868" t="s">
        <v>196045</v>
      </c>
      <c r="AS1868" t="s">
        <v>196046</v>
      </c>
      <c r="AT1868" t="s">
        <v>196047</v>
      </c>
      <c r="AU1868" t="s">
        <v>196048</v>
      </c>
      <c r="AV1868" t="s">
        <v>196049</v>
      </c>
      <c r="AW1868" t="s">
        <v>196050</v>
      </c>
      <c r="AX1868" t="s">
        <v>196051</v>
      </c>
      <c r="AY1868" t="s">
        <v>196052</v>
      </c>
      <c r="AZ1868" t="s">
        <v>196053</v>
      </c>
      <c r="BA1868" t="s">
        <v>196054</v>
      </c>
      <c r="BB1868" t="s">
        <v>196055</v>
      </c>
      <c r="BC1868" t="s">
        <v>196056</v>
      </c>
      <c r="BD1868" t="s">
        <v>196057</v>
      </c>
      <c r="BE1868" t="s">
        <v>196058</v>
      </c>
      <c r="BF1868" t="s">
        <v>196059</v>
      </c>
      <c r="BG1868" t="s">
        <v>196060</v>
      </c>
      <c r="BH1868" t="s">
        <v>196061</v>
      </c>
      <c r="BI1868" t="s">
        <v>196062</v>
      </c>
      <c r="BJ1868" t="s">
        <v>196063</v>
      </c>
      <c r="BK1868" t="s">
        <v>196064</v>
      </c>
      <c r="BL1868" t="s">
        <v>196065</v>
      </c>
      <c r="BM1868" t="s">
        <v>196066</v>
      </c>
      <c r="BN1868" t="s">
        <v>196067</v>
      </c>
      <c r="BO1868" t="s">
        <v>196068</v>
      </c>
      <c r="BP1868" t="s">
        <v>196069</v>
      </c>
      <c r="BQ1868" t="s">
        <v>196070</v>
      </c>
      <c r="BR1868" t="s">
        <v>196071</v>
      </c>
      <c r="BS1868" t="s">
        <v>196072</v>
      </c>
      <c r="BT1868" t="s">
        <v>196073</v>
      </c>
      <c r="BU1868" t="s">
        <v>196074</v>
      </c>
      <c r="BV1868" t="s">
        <v>196075</v>
      </c>
      <c r="BW1868" t="s">
        <v>196076</v>
      </c>
      <c r="BX1868" t="s">
        <v>196077</v>
      </c>
      <c r="BY1868" t="s">
        <v>196078</v>
      </c>
      <c r="BZ1868" t="s">
        <v>196079</v>
      </c>
      <c r="CA1868" t="s">
        <v>196080</v>
      </c>
      <c r="CB1868" t="s">
        <v>196081</v>
      </c>
      <c r="CC1868" t="s">
        <v>196082</v>
      </c>
      <c r="CD1868" t="s">
        <v>196083</v>
      </c>
      <c r="CE1868" t="s">
        <v>196084</v>
      </c>
      <c r="CF1868" t="s">
        <v>196085</v>
      </c>
      <c r="CG1868" t="s">
        <v>196086</v>
      </c>
      <c r="CH1868" t="s">
        <v>196087</v>
      </c>
      <c r="CI1868" t="s">
        <v>196088</v>
      </c>
      <c r="CJ1868" t="s">
        <v>196089</v>
      </c>
      <c r="CK1868" t="s">
        <v>196090</v>
      </c>
      <c r="CL1868" t="s">
        <v>196091</v>
      </c>
      <c r="CM1868" t="s">
        <v>196092</v>
      </c>
      <c r="CN1868" t="s">
        <v>196093</v>
      </c>
      <c r="CO1868" t="s">
        <v>196094</v>
      </c>
      <c r="CP1868" t="s">
        <v>196095</v>
      </c>
      <c r="CQ1868" t="s">
        <v>196096</v>
      </c>
      <c r="CR1868" t="s">
        <v>196097</v>
      </c>
      <c r="CS1868" t="s">
        <v>196098</v>
      </c>
      <c r="CT1868" t="s">
        <v>196099</v>
      </c>
      <c r="CU1868" t="s">
        <v>196100</v>
      </c>
      <c r="CV1868" t="s">
        <v>196101</v>
      </c>
      <c r="CW1868" t="s">
        <v>196102</v>
      </c>
      <c r="CX1868" t="s">
        <v>196103</v>
      </c>
      <c r="CY1868" t="s">
        <v>196104</v>
      </c>
      <c r="CZ1868" t="s">
        <v>196105</v>
      </c>
      <c r="DA1868" t="s">
        <v>196106</v>
      </c>
    </row>
    <row r="1869" spans="1:105" x14ac:dyDescent="0.25">
      <c r="A1869" t="s">
        <v>196107</v>
      </c>
      <c r="B1869" t="s">
        <v>196108</v>
      </c>
      <c r="C1869" t="s">
        <v>196109</v>
      </c>
      <c r="D1869" t="s">
        <v>196110</v>
      </c>
      <c r="E1869" t="s">
        <v>196111</v>
      </c>
      <c r="F1869" t="s">
        <v>196112</v>
      </c>
      <c r="G1869" t="s">
        <v>196113</v>
      </c>
      <c r="H1869" t="s">
        <v>196114</v>
      </c>
      <c r="I1869" t="s">
        <v>196115</v>
      </c>
      <c r="J1869" t="s">
        <v>196116</v>
      </c>
      <c r="K1869" t="s">
        <v>196117</v>
      </c>
      <c r="L1869" t="s">
        <v>196118</v>
      </c>
      <c r="M1869" t="s">
        <v>196119</v>
      </c>
      <c r="N1869" t="s">
        <v>196120</v>
      </c>
      <c r="O1869" t="s">
        <v>196121</v>
      </c>
      <c r="P1869" t="s">
        <v>196122</v>
      </c>
      <c r="Q1869" t="s">
        <v>196123</v>
      </c>
      <c r="R1869" t="s">
        <v>196124</v>
      </c>
      <c r="S1869" t="s">
        <v>196125</v>
      </c>
      <c r="T1869" t="s">
        <v>196126</v>
      </c>
      <c r="U1869" t="s">
        <v>196127</v>
      </c>
      <c r="V1869" t="s">
        <v>196128</v>
      </c>
      <c r="W1869" t="s">
        <v>196129</v>
      </c>
      <c r="X1869" t="s">
        <v>196130</v>
      </c>
      <c r="Y1869" t="s">
        <v>196131</v>
      </c>
      <c r="Z1869" t="s">
        <v>196132</v>
      </c>
      <c r="AA1869" t="s">
        <v>196133</v>
      </c>
      <c r="AB1869" t="s">
        <v>196134</v>
      </c>
      <c r="AC1869" t="s">
        <v>196135</v>
      </c>
      <c r="AD1869" t="s">
        <v>196136</v>
      </c>
      <c r="AE1869" t="s">
        <v>196137</v>
      </c>
      <c r="AF1869" t="s">
        <v>196138</v>
      </c>
      <c r="AG1869" t="s">
        <v>196139</v>
      </c>
      <c r="AH1869" t="s">
        <v>196140</v>
      </c>
      <c r="AI1869" t="s">
        <v>196141</v>
      </c>
      <c r="AJ1869" t="s">
        <v>196142</v>
      </c>
      <c r="AK1869" t="s">
        <v>196143</v>
      </c>
      <c r="AL1869" t="s">
        <v>196144</v>
      </c>
      <c r="AM1869" t="s">
        <v>196145</v>
      </c>
      <c r="AN1869" t="s">
        <v>196146</v>
      </c>
      <c r="AO1869" t="s">
        <v>196147</v>
      </c>
      <c r="AP1869" t="s">
        <v>196148</v>
      </c>
      <c r="AQ1869" t="s">
        <v>196149</v>
      </c>
      <c r="AR1869" t="s">
        <v>196150</v>
      </c>
      <c r="AS1869" t="s">
        <v>196151</v>
      </c>
      <c r="AT1869" t="s">
        <v>196152</v>
      </c>
      <c r="AU1869" t="s">
        <v>196153</v>
      </c>
      <c r="AV1869" t="s">
        <v>196154</v>
      </c>
      <c r="AW1869" t="s">
        <v>196155</v>
      </c>
      <c r="AX1869" t="s">
        <v>196156</v>
      </c>
      <c r="AY1869" t="s">
        <v>196157</v>
      </c>
      <c r="AZ1869" t="s">
        <v>196158</v>
      </c>
      <c r="BA1869" t="s">
        <v>196159</v>
      </c>
      <c r="BB1869" t="s">
        <v>196160</v>
      </c>
      <c r="BC1869" t="s">
        <v>196161</v>
      </c>
      <c r="BD1869" t="s">
        <v>196162</v>
      </c>
      <c r="BE1869" t="s">
        <v>196163</v>
      </c>
      <c r="BF1869" t="s">
        <v>196164</v>
      </c>
      <c r="BG1869" t="s">
        <v>196165</v>
      </c>
      <c r="BH1869" t="s">
        <v>196166</v>
      </c>
      <c r="BI1869" t="s">
        <v>196167</v>
      </c>
      <c r="BJ1869" t="s">
        <v>196168</v>
      </c>
      <c r="BK1869" t="s">
        <v>196169</v>
      </c>
      <c r="BL1869" t="s">
        <v>196170</v>
      </c>
      <c r="BM1869" t="s">
        <v>196171</v>
      </c>
      <c r="BN1869" t="s">
        <v>196172</v>
      </c>
      <c r="BO1869" t="s">
        <v>196173</v>
      </c>
      <c r="BP1869" t="s">
        <v>196174</v>
      </c>
      <c r="BQ1869" t="s">
        <v>196175</v>
      </c>
      <c r="BR1869" t="s">
        <v>196176</v>
      </c>
      <c r="BS1869" t="s">
        <v>196177</v>
      </c>
      <c r="BT1869" t="s">
        <v>196178</v>
      </c>
      <c r="BU1869" t="s">
        <v>196179</v>
      </c>
      <c r="BV1869" t="s">
        <v>196180</v>
      </c>
      <c r="BW1869" t="s">
        <v>196181</v>
      </c>
      <c r="BX1869" t="s">
        <v>196182</v>
      </c>
      <c r="BY1869" t="s">
        <v>196183</v>
      </c>
      <c r="BZ1869" t="s">
        <v>196184</v>
      </c>
      <c r="CA1869" t="s">
        <v>196185</v>
      </c>
      <c r="CB1869" t="s">
        <v>196186</v>
      </c>
      <c r="CC1869" t="s">
        <v>196187</v>
      </c>
      <c r="CD1869" t="s">
        <v>196188</v>
      </c>
      <c r="CE1869" t="s">
        <v>196189</v>
      </c>
      <c r="CF1869" t="s">
        <v>196190</v>
      </c>
      <c r="CG1869" t="s">
        <v>196191</v>
      </c>
      <c r="CH1869" t="s">
        <v>196192</v>
      </c>
      <c r="CI1869" t="s">
        <v>196193</v>
      </c>
      <c r="CJ1869" t="s">
        <v>196194</v>
      </c>
      <c r="CK1869" t="s">
        <v>196195</v>
      </c>
      <c r="CL1869" t="s">
        <v>196196</v>
      </c>
      <c r="CM1869" t="s">
        <v>196197</v>
      </c>
      <c r="CN1869" t="s">
        <v>196198</v>
      </c>
      <c r="CO1869" t="s">
        <v>196199</v>
      </c>
      <c r="CP1869" t="s">
        <v>196200</v>
      </c>
      <c r="CQ1869" t="s">
        <v>196201</v>
      </c>
      <c r="CR1869" t="s">
        <v>196202</v>
      </c>
      <c r="CS1869" t="s">
        <v>196203</v>
      </c>
      <c r="CT1869" t="s">
        <v>196204</v>
      </c>
      <c r="CU1869" t="s">
        <v>196205</v>
      </c>
      <c r="CV1869" t="s">
        <v>196206</v>
      </c>
      <c r="CW1869" t="s">
        <v>196207</v>
      </c>
      <c r="CX1869" t="s">
        <v>196208</v>
      </c>
      <c r="CY1869" t="s">
        <v>196209</v>
      </c>
      <c r="CZ1869" t="s">
        <v>196210</v>
      </c>
      <c r="DA1869" t="s">
        <v>196211</v>
      </c>
    </row>
    <row r="1870" spans="1:105" x14ac:dyDescent="0.25">
      <c r="A1870" t="s">
        <v>196212</v>
      </c>
      <c r="B1870" t="s">
        <v>196213</v>
      </c>
      <c r="C1870" t="s">
        <v>196214</v>
      </c>
      <c r="D1870" t="s">
        <v>196215</v>
      </c>
      <c r="E1870" t="s">
        <v>196216</v>
      </c>
      <c r="F1870" t="s">
        <v>196217</v>
      </c>
      <c r="G1870" t="s">
        <v>196218</v>
      </c>
      <c r="H1870" t="s">
        <v>196219</v>
      </c>
      <c r="I1870" t="s">
        <v>196220</v>
      </c>
      <c r="J1870" t="s">
        <v>196221</v>
      </c>
      <c r="K1870" t="s">
        <v>196222</v>
      </c>
      <c r="L1870" t="s">
        <v>196223</v>
      </c>
      <c r="M1870" t="s">
        <v>196224</v>
      </c>
      <c r="N1870" t="s">
        <v>196225</v>
      </c>
      <c r="O1870" t="s">
        <v>196226</v>
      </c>
      <c r="P1870" t="s">
        <v>196227</v>
      </c>
      <c r="Q1870" t="s">
        <v>196228</v>
      </c>
      <c r="R1870" t="s">
        <v>196229</v>
      </c>
      <c r="S1870" t="s">
        <v>196230</v>
      </c>
      <c r="T1870" t="s">
        <v>196231</v>
      </c>
      <c r="U1870" t="s">
        <v>196232</v>
      </c>
      <c r="V1870" t="s">
        <v>196233</v>
      </c>
      <c r="W1870" t="s">
        <v>196234</v>
      </c>
      <c r="X1870" t="s">
        <v>196235</v>
      </c>
      <c r="Y1870" t="s">
        <v>196236</v>
      </c>
      <c r="Z1870" t="s">
        <v>196237</v>
      </c>
      <c r="AA1870" t="s">
        <v>196238</v>
      </c>
      <c r="AB1870" t="s">
        <v>196239</v>
      </c>
      <c r="AC1870" t="s">
        <v>196240</v>
      </c>
      <c r="AD1870" t="s">
        <v>196241</v>
      </c>
      <c r="AE1870" t="s">
        <v>196242</v>
      </c>
      <c r="AF1870" t="s">
        <v>196243</v>
      </c>
      <c r="AG1870" t="s">
        <v>196244</v>
      </c>
      <c r="AH1870" t="s">
        <v>196245</v>
      </c>
      <c r="AI1870" t="s">
        <v>196246</v>
      </c>
      <c r="AJ1870" t="s">
        <v>196247</v>
      </c>
      <c r="AK1870" t="s">
        <v>196248</v>
      </c>
      <c r="AL1870" t="s">
        <v>196249</v>
      </c>
      <c r="AM1870" t="s">
        <v>196250</v>
      </c>
      <c r="AN1870" t="s">
        <v>196251</v>
      </c>
      <c r="AO1870" t="s">
        <v>196252</v>
      </c>
      <c r="AP1870" t="s">
        <v>196253</v>
      </c>
      <c r="AQ1870" t="s">
        <v>196254</v>
      </c>
      <c r="AR1870" t="s">
        <v>196255</v>
      </c>
      <c r="AS1870" t="s">
        <v>196256</v>
      </c>
      <c r="AT1870" t="s">
        <v>196257</v>
      </c>
      <c r="AU1870" t="s">
        <v>196258</v>
      </c>
      <c r="AV1870" t="s">
        <v>196259</v>
      </c>
      <c r="AW1870" t="s">
        <v>196260</v>
      </c>
      <c r="AX1870" t="s">
        <v>196261</v>
      </c>
      <c r="AY1870" t="s">
        <v>196262</v>
      </c>
      <c r="AZ1870" t="s">
        <v>196263</v>
      </c>
      <c r="BA1870" t="s">
        <v>196264</v>
      </c>
      <c r="BB1870" t="s">
        <v>196265</v>
      </c>
      <c r="BC1870" t="s">
        <v>196266</v>
      </c>
      <c r="BD1870" t="s">
        <v>196267</v>
      </c>
      <c r="BE1870" t="s">
        <v>196268</v>
      </c>
      <c r="BF1870" t="s">
        <v>196269</v>
      </c>
      <c r="BG1870" t="s">
        <v>196270</v>
      </c>
      <c r="BH1870" t="s">
        <v>196271</v>
      </c>
      <c r="BI1870" t="s">
        <v>196272</v>
      </c>
      <c r="BJ1870" t="s">
        <v>196273</v>
      </c>
      <c r="BK1870" t="s">
        <v>196274</v>
      </c>
      <c r="BL1870" t="s">
        <v>196275</v>
      </c>
      <c r="BM1870" t="s">
        <v>196276</v>
      </c>
      <c r="BN1870" t="s">
        <v>196277</v>
      </c>
      <c r="BO1870" t="s">
        <v>196278</v>
      </c>
      <c r="BP1870" t="s">
        <v>196279</v>
      </c>
      <c r="BQ1870" t="s">
        <v>196280</v>
      </c>
      <c r="BR1870" t="s">
        <v>196281</v>
      </c>
      <c r="BS1870" t="s">
        <v>196282</v>
      </c>
      <c r="BT1870" t="s">
        <v>196283</v>
      </c>
      <c r="BU1870" t="s">
        <v>196284</v>
      </c>
      <c r="BV1870" t="s">
        <v>196285</v>
      </c>
      <c r="BW1870" t="s">
        <v>196286</v>
      </c>
      <c r="BX1870" t="s">
        <v>196287</v>
      </c>
      <c r="BY1870" t="s">
        <v>196288</v>
      </c>
      <c r="BZ1870" t="s">
        <v>196289</v>
      </c>
      <c r="CA1870" t="s">
        <v>196290</v>
      </c>
      <c r="CB1870" t="s">
        <v>196291</v>
      </c>
      <c r="CC1870" t="s">
        <v>196292</v>
      </c>
      <c r="CD1870" t="s">
        <v>196293</v>
      </c>
      <c r="CE1870" t="s">
        <v>196294</v>
      </c>
      <c r="CF1870" t="s">
        <v>196295</v>
      </c>
      <c r="CG1870" t="s">
        <v>196296</v>
      </c>
      <c r="CH1870" t="s">
        <v>196297</v>
      </c>
      <c r="CI1870" t="s">
        <v>196298</v>
      </c>
      <c r="CJ1870" t="s">
        <v>196299</v>
      </c>
      <c r="CK1870" t="s">
        <v>196300</v>
      </c>
      <c r="CL1870" t="s">
        <v>196301</v>
      </c>
      <c r="CM1870" t="s">
        <v>196302</v>
      </c>
      <c r="CN1870" t="s">
        <v>196303</v>
      </c>
      <c r="CO1870" t="s">
        <v>196304</v>
      </c>
      <c r="CP1870" t="s">
        <v>196305</v>
      </c>
      <c r="CQ1870" t="s">
        <v>196306</v>
      </c>
      <c r="CR1870" t="s">
        <v>196307</v>
      </c>
      <c r="CS1870" t="s">
        <v>196308</v>
      </c>
      <c r="CT1870" t="s">
        <v>196309</v>
      </c>
      <c r="CU1870" t="s">
        <v>196310</v>
      </c>
      <c r="CV1870" t="s">
        <v>196311</v>
      </c>
      <c r="CW1870" t="s">
        <v>196312</v>
      </c>
      <c r="CX1870" t="s">
        <v>196313</v>
      </c>
      <c r="CY1870" t="s">
        <v>196314</v>
      </c>
      <c r="CZ1870" t="s">
        <v>196315</v>
      </c>
      <c r="DA1870" t="s">
        <v>196316</v>
      </c>
    </row>
    <row r="1871" spans="1:105" x14ac:dyDescent="0.25">
      <c r="A1871" t="s">
        <v>196317</v>
      </c>
      <c r="B1871" t="s">
        <v>196318</v>
      </c>
      <c r="C1871" t="s">
        <v>196319</v>
      </c>
      <c r="D1871" t="s">
        <v>196320</v>
      </c>
      <c r="E1871" t="s">
        <v>196321</v>
      </c>
      <c r="F1871" t="s">
        <v>196322</v>
      </c>
      <c r="G1871" t="s">
        <v>196323</v>
      </c>
      <c r="H1871" t="s">
        <v>196324</v>
      </c>
      <c r="I1871" t="s">
        <v>196325</v>
      </c>
      <c r="J1871" t="s">
        <v>196326</v>
      </c>
      <c r="K1871" t="s">
        <v>196327</v>
      </c>
      <c r="L1871" t="s">
        <v>196328</v>
      </c>
      <c r="M1871" t="s">
        <v>196329</v>
      </c>
      <c r="N1871" t="s">
        <v>196330</v>
      </c>
      <c r="O1871" t="s">
        <v>196331</v>
      </c>
      <c r="P1871" t="s">
        <v>196332</v>
      </c>
      <c r="Q1871" t="s">
        <v>196333</v>
      </c>
      <c r="R1871" t="s">
        <v>196334</v>
      </c>
      <c r="S1871" t="s">
        <v>196335</v>
      </c>
      <c r="T1871" t="s">
        <v>196336</v>
      </c>
      <c r="U1871" t="s">
        <v>196337</v>
      </c>
      <c r="V1871" t="s">
        <v>196338</v>
      </c>
      <c r="W1871" t="s">
        <v>196339</v>
      </c>
      <c r="X1871" t="s">
        <v>196340</v>
      </c>
      <c r="Y1871" t="s">
        <v>196341</v>
      </c>
      <c r="Z1871" t="s">
        <v>196342</v>
      </c>
      <c r="AA1871" t="s">
        <v>196343</v>
      </c>
      <c r="AB1871" t="s">
        <v>196344</v>
      </c>
      <c r="AC1871" t="s">
        <v>196345</v>
      </c>
      <c r="AD1871" t="s">
        <v>196346</v>
      </c>
      <c r="AE1871" t="s">
        <v>196347</v>
      </c>
      <c r="AF1871" t="s">
        <v>196348</v>
      </c>
      <c r="AG1871" t="s">
        <v>196349</v>
      </c>
      <c r="AH1871" t="s">
        <v>196350</v>
      </c>
      <c r="AI1871" t="s">
        <v>196351</v>
      </c>
      <c r="AJ1871" t="s">
        <v>196352</v>
      </c>
      <c r="AK1871" t="s">
        <v>196353</v>
      </c>
      <c r="AL1871" t="s">
        <v>196354</v>
      </c>
      <c r="AM1871" t="s">
        <v>196355</v>
      </c>
      <c r="AN1871" t="s">
        <v>196356</v>
      </c>
      <c r="AO1871" t="s">
        <v>196357</v>
      </c>
      <c r="AP1871" t="s">
        <v>196358</v>
      </c>
      <c r="AQ1871" t="s">
        <v>196359</v>
      </c>
      <c r="AR1871" t="s">
        <v>196360</v>
      </c>
      <c r="AS1871" t="s">
        <v>196361</v>
      </c>
      <c r="AT1871" t="s">
        <v>196362</v>
      </c>
      <c r="AU1871" t="s">
        <v>196363</v>
      </c>
      <c r="AV1871" t="s">
        <v>196364</v>
      </c>
      <c r="AW1871" t="s">
        <v>196365</v>
      </c>
      <c r="AX1871" t="s">
        <v>196366</v>
      </c>
      <c r="AY1871" t="s">
        <v>196367</v>
      </c>
      <c r="AZ1871" t="s">
        <v>196368</v>
      </c>
      <c r="BA1871" t="s">
        <v>196369</v>
      </c>
      <c r="BB1871" t="s">
        <v>196370</v>
      </c>
      <c r="BC1871" t="s">
        <v>196371</v>
      </c>
      <c r="BD1871" t="s">
        <v>196372</v>
      </c>
      <c r="BE1871" t="s">
        <v>196373</v>
      </c>
      <c r="BF1871" t="s">
        <v>196374</v>
      </c>
      <c r="BG1871" t="s">
        <v>196375</v>
      </c>
      <c r="BH1871" t="s">
        <v>196376</v>
      </c>
      <c r="BI1871" t="s">
        <v>196377</v>
      </c>
      <c r="BJ1871" t="s">
        <v>196378</v>
      </c>
      <c r="BK1871" t="s">
        <v>196379</v>
      </c>
      <c r="BL1871" t="s">
        <v>196380</v>
      </c>
      <c r="BM1871" t="s">
        <v>196381</v>
      </c>
      <c r="BN1871" t="s">
        <v>196382</v>
      </c>
      <c r="BO1871" t="s">
        <v>196383</v>
      </c>
      <c r="BP1871" t="s">
        <v>196384</v>
      </c>
      <c r="BQ1871" t="s">
        <v>196385</v>
      </c>
      <c r="BR1871" t="s">
        <v>196386</v>
      </c>
      <c r="BS1871" t="s">
        <v>196387</v>
      </c>
      <c r="BT1871" t="s">
        <v>196388</v>
      </c>
      <c r="BU1871" t="s">
        <v>196389</v>
      </c>
      <c r="BV1871" t="s">
        <v>196390</v>
      </c>
      <c r="BW1871" t="s">
        <v>196391</v>
      </c>
      <c r="BX1871" t="s">
        <v>196392</v>
      </c>
      <c r="BY1871" t="s">
        <v>196393</v>
      </c>
      <c r="BZ1871" t="s">
        <v>196394</v>
      </c>
      <c r="CA1871" t="s">
        <v>196395</v>
      </c>
      <c r="CB1871" t="s">
        <v>196396</v>
      </c>
      <c r="CC1871" t="s">
        <v>196397</v>
      </c>
      <c r="CD1871" t="s">
        <v>196398</v>
      </c>
      <c r="CE1871" t="s">
        <v>196399</v>
      </c>
      <c r="CF1871" t="s">
        <v>196400</v>
      </c>
      <c r="CG1871" t="s">
        <v>196401</v>
      </c>
      <c r="CH1871" t="s">
        <v>196402</v>
      </c>
      <c r="CI1871" t="s">
        <v>196403</v>
      </c>
      <c r="CJ1871" t="s">
        <v>196404</v>
      </c>
      <c r="CK1871" t="s">
        <v>196405</v>
      </c>
      <c r="CL1871" t="s">
        <v>196406</v>
      </c>
      <c r="CM1871" t="s">
        <v>196407</v>
      </c>
      <c r="CN1871" t="s">
        <v>196408</v>
      </c>
      <c r="CO1871" t="s">
        <v>196409</v>
      </c>
      <c r="CP1871" t="s">
        <v>196410</v>
      </c>
      <c r="CQ1871" t="s">
        <v>196411</v>
      </c>
      <c r="CR1871" t="s">
        <v>196412</v>
      </c>
      <c r="CS1871" t="s">
        <v>196413</v>
      </c>
      <c r="CT1871" t="s">
        <v>196414</v>
      </c>
      <c r="CU1871" t="s">
        <v>196415</v>
      </c>
      <c r="CV1871" t="s">
        <v>196416</v>
      </c>
      <c r="CW1871" t="s">
        <v>196417</v>
      </c>
      <c r="CX1871" t="s">
        <v>196418</v>
      </c>
      <c r="CY1871" t="s">
        <v>196419</v>
      </c>
      <c r="CZ1871" t="s">
        <v>196420</v>
      </c>
      <c r="DA1871" t="s">
        <v>196421</v>
      </c>
    </row>
    <row r="1872" spans="1:105" x14ac:dyDescent="0.25">
      <c r="A1872" t="s">
        <v>196422</v>
      </c>
      <c r="B1872" t="s">
        <v>196423</v>
      </c>
      <c r="C1872" t="s">
        <v>196424</v>
      </c>
      <c r="D1872" t="s">
        <v>196425</v>
      </c>
      <c r="E1872" t="s">
        <v>196426</v>
      </c>
      <c r="F1872" t="s">
        <v>196427</v>
      </c>
      <c r="G1872" t="s">
        <v>196428</v>
      </c>
      <c r="H1872" t="s">
        <v>196429</v>
      </c>
      <c r="I1872" t="s">
        <v>196430</v>
      </c>
      <c r="J1872" t="s">
        <v>196431</v>
      </c>
      <c r="K1872" t="s">
        <v>196432</v>
      </c>
      <c r="L1872" t="s">
        <v>196433</v>
      </c>
      <c r="M1872" t="s">
        <v>196434</v>
      </c>
      <c r="N1872" t="s">
        <v>196435</v>
      </c>
      <c r="O1872" t="s">
        <v>196436</v>
      </c>
      <c r="P1872" t="s">
        <v>196437</v>
      </c>
      <c r="Q1872" t="s">
        <v>196438</v>
      </c>
      <c r="R1872" t="s">
        <v>196439</v>
      </c>
      <c r="S1872" t="s">
        <v>196440</v>
      </c>
      <c r="T1872" t="s">
        <v>196441</v>
      </c>
      <c r="U1872" t="s">
        <v>196442</v>
      </c>
      <c r="V1872" t="s">
        <v>196443</v>
      </c>
      <c r="W1872" t="s">
        <v>196444</v>
      </c>
      <c r="X1872" t="s">
        <v>196445</v>
      </c>
      <c r="Y1872" t="s">
        <v>196446</v>
      </c>
      <c r="Z1872" t="s">
        <v>196447</v>
      </c>
      <c r="AA1872" t="s">
        <v>196448</v>
      </c>
      <c r="AB1872" t="s">
        <v>196449</v>
      </c>
      <c r="AC1872" t="s">
        <v>196450</v>
      </c>
      <c r="AD1872" t="s">
        <v>196451</v>
      </c>
      <c r="AE1872" t="s">
        <v>196452</v>
      </c>
      <c r="AF1872" t="s">
        <v>196453</v>
      </c>
      <c r="AG1872" t="s">
        <v>196454</v>
      </c>
      <c r="AH1872" t="s">
        <v>196455</v>
      </c>
      <c r="AI1872" t="s">
        <v>196456</v>
      </c>
      <c r="AJ1872" t="s">
        <v>196457</v>
      </c>
      <c r="AK1872" t="s">
        <v>196458</v>
      </c>
      <c r="AL1872" t="s">
        <v>196459</v>
      </c>
      <c r="AM1872" t="s">
        <v>196460</v>
      </c>
      <c r="AN1872" t="s">
        <v>196461</v>
      </c>
      <c r="AO1872" t="s">
        <v>196462</v>
      </c>
      <c r="AP1872" t="s">
        <v>196463</v>
      </c>
      <c r="AQ1872" t="s">
        <v>196464</v>
      </c>
      <c r="AR1872" t="s">
        <v>196465</v>
      </c>
      <c r="AS1872" t="s">
        <v>196466</v>
      </c>
      <c r="AT1872" t="s">
        <v>196467</v>
      </c>
      <c r="AU1872" t="s">
        <v>196468</v>
      </c>
      <c r="AV1872" t="s">
        <v>196469</v>
      </c>
      <c r="AW1872" t="s">
        <v>196470</v>
      </c>
      <c r="AX1872" t="s">
        <v>196471</v>
      </c>
      <c r="AY1872" t="s">
        <v>196472</v>
      </c>
      <c r="AZ1872" t="s">
        <v>196473</v>
      </c>
      <c r="BA1872" t="s">
        <v>196474</v>
      </c>
      <c r="BB1872" t="s">
        <v>196475</v>
      </c>
      <c r="BC1872" t="s">
        <v>196476</v>
      </c>
      <c r="BD1872" t="s">
        <v>196477</v>
      </c>
      <c r="BE1872" t="s">
        <v>196478</v>
      </c>
      <c r="BF1872" t="s">
        <v>196479</v>
      </c>
      <c r="BG1872" t="s">
        <v>196480</v>
      </c>
      <c r="BH1872" t="s">
        <v>196481</v>
      </c>
      <c r="BI1872" t="s">
        <v>196482</v>
      </c>
      <c r="BJ1872" t="s">
        <v>196483</v>
      </c>
      <c r="BK1872" t="s">
        <v>196484</v>
      </c>
      <c r="BL1872" t="s">
        <v>196485</v>
      </c>
      <c r="BM1872" t="s">
        <v>196486</v>
      </c>
      <c r="BN1872" t="s">
        <v>196487</v>
      </c>
      <c r="BO1872" t="s">
        <v>196488</v>
      </c>
      <c r="BP1872" t="s">
        <v>196489</v>
      </c>
      <c r="BQ1872" t="s">
        <v>196490</v>
      </c>
      <c r="BR1872" t="s">
        <v>196491</v>
      </c>
      <c r="BS1872" t="s">
        <v>196492</v>
      </c>
      <c r="BT1872" t="s">
        <v>196493</v>
      </c>
      <c r="BU1872" t="s">
        <v>196494</v>
      </c>
      <c r="BV1872" t="s">
        <v>196495</v>
      </c>
      <c r="BW1872" t="s">
        <v>196496</v>
      </c>
      <c r="BX1872" t="s">
        <v>196497</v>
      </c>
      <c r="BY1872" t="s">
        <v>196498</v>
      </c>
      <c r="BZ1872" t="s">
        <v>196499</v>
      </c>
      <c r="CA1872" t="s">
        <v>196500</v>
      </c>
      <c r="CB1872" t="s">
        <v>196501</v>
      </c>
      <c r="CC1872" t="s">
        <v>196502</v>
      </c>
      <c r="CD1872" t="s">
        <v>196503</v>
      </c>
      <c r="CE1872" t="s">
        <v>196504</v>
      </c>
      <c r="CF1872" t="s">
        <v>196505</v>
      </c>
      <c r="CG1872" t="s">
        <v>196506</v>
      </c>
      <c r="CH1872" t="s">
        <v>196507</v>
      </c>
      <c r="CI1872" t="s">
        <v>196508</v>
      </c>
      <c r="CJ1872" t="s">
        <v>196509</v>
      </c>
      <c r="CK1872" t="s">
        <v>196510</v>
      </c>
      <c r="CL1872" t="s">
        <v>196511</v>
      </c>
      <c r="CM1872" t="s">
        <v>196512</v>
      </c>
      <c r="CN1872" t="s">
        <v>196513</v>
      </c>
      <c r="CO1872" t="s">
        <v>196514</v>
      </c>
      <c r="CP1872" t="s">
        <v>196515</v>
      </c>
      <c r="CQ1872" t="s">
        <v>196516</v>
      </c>
      <c r="CR1872" t="s">
        <v>196517</v>
      </c>
      <c r="CS1872" t="s">
        <v>196518</v>
      </c>
      <c r="CT1872" t="s">
        <v>196519</v>
      </c>
      <c r="CU1872" t="s">
        <v>196520</v>
      </c>
      <c r="CV1872" t="s">
        <v>196521</v>
      </c>
      <c r="CW1872" t="s">
        <v>196522</v>
      </c>
      <c r="CX1872" t="s">
        <v>196523</v>
      </c>
      <c r="CY1872" t="s">
        <v>196524</v>
      </c>
      <c r="CZ1872" t="s">
        <v>196525</v>
      </c>
      <c r="DA1872" t="s">
        <v>196526</v>
      </c>
    </row>
    <row r="1873" spans="1:105" x14ac:dyDescent="0.25">
      <c r="A1873" t="s">
        <v>196527</v>
      </c>
      <c r="B1873" t="s">
        <v>196528</v>
      </c>
      <c r="C1873" t="s">
        <v>196529</v>
      </c>
      <c r="D1873" t="s">
        <v>196530</v>
      </c>
      <c r="E1873" t="s">
        <v>196531</v>
      </c>
      <c r="F1873" t="s">
        <v>196532</v>
      </c>
      <c r="G1873" t="s">
        <v>196533</v>
      </c>
      <c r="H1873" t="s">
        <v>196534</v>
      </c>
      <c r="I1873" t="s">
        <v>196535</v>
      </c>
      <c r="J1873" t="s">
        <v>196536</v>
      </c>
      <c r="K1873" t="s">
        <v>196537</v>
      </c>
      <c r="L1873" t="s">
        <v>196538</v>
      </c>
      <c r="M1873" t="s">
        <v>196539</v>
      </c>
      <c r="N1873" t="s">
        <v>196540</v>
      </c>
      <c r="O1873" t="s">
        <v>196541</v>
      </c>
      <c r="P1873" t="s">
        <v>196542</v>
      </c>
      <c r="Q1873" t="s">
        <v>196543</v>
      </c>
      <c r="R1873" t="s">
        <v>196544</v>
      </c>
      <c r="S1873" t="s">
        <v>196545</v>
      </c>
      <c r="T1873" t="s">
        <v>196546</v>
      </c>
      <c r="U1873" t="s">
        <v>196547</v>
      </c>
      <c r="V1873" t="s">
        <v>196548</v>
      </c>
      <c r="W1873" t="s">
        <v>196549</v>
      </c>
      <c r="X1873" t="s">
        <v>196550</v>
      </c>
      <c r="Y1873" t="s">
        <v>196551</v>
      </c>
      <c r="Z1873" t="s">
        <v>196552</v>
      </c>
      <c r="AA1873" t="s">
        <v>196553</v>
      </c>
      <c r="AB1873" t="s">
        <v>196554</v>
      </c>
      <c r="AC1873" t="s">
        <v>196555</v>
      </c>
      <c r="AD1873" t="s">
        <v>196556</v>
      </c>
      <c r="AE1873" t="s">
        <v>196557</v>
      </c>
      <c r="AF1873" t="s">
        <v>196558</v>
      </c>
      <c r="AG1873" t="s">
        <v>196559</v>
      </c>
      <c r="AH1873" t="s">
        <v>196560</v>
      </c>
      <c r="AI1873" t="s">
        <v>196561</v>
      </c>
      <c r="AJ1873" t="s">
        <v>196562</v>
      </c>
      <c r="AK1873" t="s">
        <v>196563</v>
      </c>
      <c r="AL1873" t="s">
        <v>196564</v>
      </c>
      <c r="AM1873" t="s">
        <v>196565</v>
      </c>
      <c r="AN1873" t="s">
        <v>196566</v>
      </c>
      <c r="AO1873" t="s">
        <v>196567</v>
      </c>
      <c r="AP1873" t="s">
        <v>196568</v>
      </c>
      <c r="AQ1873" t="s">
        <v>196569</v>
      </c>
      <c r="AR1873" t="s">
        <v>196570</v>
      </c>
      <c r="AS1873" t="s">
        <v>196571</v>
      </c>
      <c r="AT1873" t="s">
        <v>196572</v>
      </c>
      <c r="AU1873" t="s">
        <v>196573</v>
      </c>
      <c r="AV1873" t="s">
        <v>196574</v>
      </c>
      <c r="AW1873" t="s">
        <v>196575</v>
      </c>
      <c r="AX1873" t="s">
        <v>196576</v>
      </c>
      <c r="AY1873" t="s">
        <v>196577</v>
      </c>
      <c r="AZ1873" t="s">
        <v>196578</v>
      </c>
      <c r="BA1873" t="s">
        <v>196579</v>
      </c>
      <c r="BB1873" t="s">
        <v>196580</v>
      </c>
      <c r="BC1873" t="s">
        <v>196581</v>
      </c>
      <c r="BD1873" t="s">
        <v>196582</v>
      </c>
      <c r="BE1873" t="s">
        <v>196583</v>
      </c>
      <c r="BF1873" t="s">
        <v>196584</v>
      </c>
      <c r="BG1873" t="s">
        <v>196585</v>
      </c>
      <c r="BH1873" t="s">
        <v>196586</v>
      </c>
      <c r="BI1873" t="s">
        <v>196587</v>
      </c>
      <c r="BJ1873" t="s">
        <v>196588</v>
      </c>
      <c r="BK1873" t="s">
        <v>196589</v>
      </c>
      <c r="BL1873" t="s">
        <v>196590</v>
      </c>
      <c r="BM1873" t="s">
        <v>196591</v>
      </c>
      <c r="BN1873" t="s">
        <v>196592</v>
      </c>
      <c r="BO1873" t="s">
        <v>196593</v>
      </c>
      <c r="BP1873" t="s">
        <v>196594</v>
      </c>
      <c r="BQ1873" t="s">
        <v>196595</v>
      </c>
      <c r="BR1873" t="s">
        <v>196596</v>
      </c>
      <c r="BS1873" t="s">
        <v>196597</v>
      </c>
      <c r="BT1873" t="s">
        <v>196598</v>
      </c>
      <c r="BU1873" t="s">
        <v>196599</v>
      </c>
      <c r="BV1873" t="s">
        <v>196600</v>
      </c>
      <c r="BW1873" t="s">
        <v>196601</v>
      </c>
      <c r="BX1873" t="s">
        <v>196602</v>
      </c>
      <c r="BY1873" t="s">
        <v>196603</v>
      </c>
      <c r="BZ1873" t="s">
        <v>196604</v>
      </c>
      <c r="CA1873" t="s">
        <v>196605</v>
      </c>
      <c r="CB1873" t="s">
        <v>196606</v>
      </c>
      <c r="CC1873" t="s">
        <v>196607</v>
      </c>
      <c r="CD1873" t="s">
        <v>196608</v>
      </c>
      <c r="CE1873" t="s">
        <v>196609</v>
      </c>
      <c r="CF1873" t="s">
        <v>196610</v>
      </c>
      <c r="CG1873" t="s">
        <v>196611</v>
      </c>
      <c r="CH1873" t="s">
        <v>196612</v>
      </c>
      <c r="CI1873" t="s">
        <v>196613</v>
      </c>
      <c r="CJ1873" t="s">
        <v>196614</v>
      </c>
      <c r="CK1873" t="s">
        <v>196615</v>
      </c>
      <c r="CL1873" t="s">
        <v>196616</v>
      </c>
      <c r="CM1873" t="s">
        <v>196617</v>
      </c>
      <c r="CN1873" t="s">
        <v>196618</v>
      </c>
      <c r="CO1873" t="s">
        <v>196619</v>
      </c>
      <c r="CP1873" t="s">
        <v>196620</v>
      </c>
      <c r="CQ1873" t="s">
        <v>196621</v>
      </c>
      <c r="CR1873" t="s">
        <v>196622</v>
      </c>
      <c r="CS1873" t="s">
        <v>196623</v>
      </c>
      <c r="CT1873" t="s">
        <v>196624</v>
      </c>
      <c r="CU1873" t="s">
        <v>196625</v>
      </c>
      <c r="CV1873" t="s">
        <v>196626</v>
      </c>
      <c r="CW1873" t="s">
        <v>196627</v>
      </c>
      <c r="CX1873" t="s">
        <v>196628</v>
      </c>
      <c r="CY1873" t="s">
        <v>196629</v>
      </c>
      <c r="CZ1873" t="s">
        <v>196630</v>
      </c>
      <c r="DA1873" t="s">
        <v>196631</v>
      </c>
    </row>
    <row r="1874" spans="1:105" x14ac:dyDescent="0.25">
      <c r="A1874" t="s">
        <v>196632</v>
      </c>
      <c r="B1874" t="s">
        <v>196633</v>
      </c>
      <c r="C1874" t="s">
        <v>196634</v>
      </c>
      <c r="D1874" t="s">
        <v>196635</v>
      </c>
      <c r="E1874" t="s">
        <v>196636</v>
      </c>
      <c r="F1874" t="s">
        <v>196637</v>
      </c>
      <c r="G1874" t="s">
        <v>196638</v>
      </c>
      <c r="H1874" t="s">
        <v>196639</v>
      </c>
      <c r="I1874" t="s">
        <v>196640</v>
      </c>
      <c r="J1874" t="s">
        <v>196641</v>
      </c>
      <c r="K1874" t="s">
        <v>196642</v>
      </c>
      <c r="L1874" t="s">
        <v>196643</v>
      </c>
      <c r="M1874" t="s">
        <v>196644</v>
      </c>
      <c r="N1874" t="s">
        <v>196645</v>
      </c>
      <c r="O1874" t="s">
        <v>196646</v>
      </c>
      <c r="P1874" t="s">
        <v>196647</v>
      </c>
      <c r="Q1874" t="s">
        <v>196648</v>
      </c>
      <c r="R1874" t="s">
        <v>196649</v>
      </c>
      <c r="S1874" t="s">
        <v>196650</v>
      </c>
      <c r="T1874" t="s">
        <v>196651</v>
      </c>
      <c r="U1874" t="s">
        <v>196652</v>
      </c>
      <c r="V1874" t="s">
        <v>196653</v>
      </c>
      <c r="W1874" t="s">
        <v>196654</v>
      </c>
      <c r="X1874" t="s">
        <v>196655</v>
      </c>
      <c r="Y1874" t="s">
        <v>196656</v>
      </c>
      <c r="Z1874" t="s">
        <v>196657</v>
      </c>
      <c r="AA1874" t="s">
        <v>196658</v>
      </c>
      <c r="AB1874" t="s">
        <v>196659</v>
      </c>
      <c r="AC1874" t="s">
        <v>196660</v>
      </c>
      <c r="AD1874" t="s">
        <v>196661</v>
      </c>
      <c r="AE1874" t="s">
        <v>196662</v>
      </c>
      <c r="AF1874" t="s">
        <v>196663</v>
      </c>
      <c r="AG1874" t="s">
        <v>196664</v>
      </c>
      <c r="AH1874" t="s">
        <v>196665</v>
      </c>
      <c r="AI1874" t="s">
        <v>196666</v>
      </c>
      <c r="AJ1874" t="s">
        <v>196667</v>
      </c>
      <c r="AK1874" t="s">
        <v>196668</v>
      </c>
      <c r="AL1874" t="s">
        <v>196669</v>
      </c>
      <c r="AM1874" t="s">
        <v>196670</v>
      </c>
      <c r="AN1874" t="s">
        <v>196671</v>
      </c>
      <c r="AO1874" t="s">
        <v>196672</v>
      </c>
      <c r="AP1874" t="s">
        <v>196673</v>
      </c>
      <c r="AQ1874" t="s">
        <v>196674</v>
      </c>
      <c r="AR1874" t="s">
        <v>196675</v>
      </c>
      <c r="AS1874" t="s">
        <v>196676</v>
      </c>
      <c r="AT1874" t="s">
        <v>196677</v>
      </c>
      <c r="AU1874" t="s">
        <v>196678</v>
      </c>
      <c r="AV1874" t="s">
        <v>196679</v>
      </c>
      <c r="AW1874" t="s">
        <v>196680</v>
      </c>
      <c r="AX1874" t="s">
        <v>196681</v>
      </c>
      <c r="AY1874" t="s">
        <v>196682</v>
      </c>
      <c r="AZ1874" t="s">
        <v>196683</v>
      </c>
      <c r="BA1874" t="s">
        <v>196684</v>
      </c>
      <c r="BB1874" t="s">
        <v>196685</v>
      </c>
      <c r="BC1874" t="s">
        <v>196686</v>
      </c>
      <c r="BD1874" t="s">
        <v>196687</v>
      </c>
      <c r="BE1874" t="s">
        <v>196688</v>
      </c>
      <c r="BF1874" t="s">
        <v>196689</v>
      </c>
      <c r="BG1874" t="s">
        <v>196690</v>
      </c>
      <c r="BH1874" t="s">
        <v>196691</v>
      </c>
      <c r="BI1874" t="s">
        <v>196692</v>
      </c>
      <c r="BJ1874" t="s">
        <v>196693</v>
      </c>
      <c r="BK1874" t="s">
        <v>196694</v>
      </c>
      <c r="BL1874" t="s">
        <v>196695</v>
      </c>
      <c r="BM1874" t="s">
        <v>196696</v>
      </c>
      <c r="BN1874" t="s">
        <v>196697</v>
      </c>
      <c r="BO1874" t="s">
        <v>196698</v>
      </c>
      <c r="BP1874" t="s">
        <v>196699</v>
      </c>
      <c r="BQ1874" t="s">
        <v>196700</v>
      </c>
      <c r="BR1874" t="s">
        <v>196701</v>
      </c>
      <c r="BS1874" t="s">
        <v>196702</v>
      </c>
      <c r="BT1874" t="s">
        <v>196703</v>
      </c>
      <c r="BU1874" t="s">
        <v>196704</v>
      </c>
      <c r="BV1874" t="s">
        <v>196705</v>
      </c>
      <c r="BW1874" t="s">
        <v>196706</v>
      </c>
      <c r="BX1874" t="s">
        <v>196707</v>
      </c>
      <c r="BY1874" t="s">
        <v>196708</v>
      </c>
      <c r="BZ1874" t="s">
        <v>196709</v>
      </c>
      <c r="CA1874" t="s">
        <v>196710</v>
      </c>
      <c r="CB1874" t="s">
        <v>196711</v>
      </c>
      <c r="CC1874" t="s">
        <v>196712</v>
      </c>
      <c r="CD1874" t="s">
        <v>196713</v>
      </c>
      <c r="CE1874" t="s">
        <v>196714</v>
      </c>
      <c r="CF1874" t="s">
        <v>196715</v>
      </c>
      <c r="CG1874" t="s">
        <v>196716</v>
      </c>
      <c r="CH1874" t="s">
        <v>196717</v>
      </c>
      <c r="CI1874" t="s">
        <v>196718</v>
      </c>
      <c r="CJ1874" t="s">
        <v>196719</v>
      </c>
      <c r="CK1874" t="s">
        <v>196720</v>
      </c>
      <c r="CL1874" t="s">
        <v>196721</v>
      </c>
      <c r="CM1874" t="s">
        <v>196722</v>
      </c>
      <c r="CN1874" t="s">
        <v>196723</v>
      </c>
      <c r="CO1874" t="s">
        <v>196724</v>
      </c>
      <c r="CP1874" t="s">
        <v>196725</v>
      </c>
      <c r="CQ1874" t="s">
        <v>196726</v>
      </c>
      <c r="CR1874" t="s">
        <v>196727</v>
      </c>
      <c r="CS1874" t="s">
        <v>196728</v>
      </c>
      <c r="CT1874" t="s">
        <v>196729</v>
      </c>
      <c r="CU1874" t="s">
        <v>196730</v>
      </c>
      <c r="CV1874" t="s">
        <v>196731</v>
      </c>
      <c r="CW1874" t="s">
        <v>196732</v>
      </c>
      <c r="CX1874" t="s">
        <v>196733</v>
      </c>
      <c r="CY1874" t="s">
        <v>196734</v>
      </c>
      <c r="CZ1874" t="s">
        <v>196735</v>
      </c>
      <c r="DA1874" t="s">
        <v>196736</v>
      </c>
    </row>
    <row r="1875" spans="1:105" x14ac:dyDescent="0.25">
      <c r="A1875" t="s">
        <v>196737</v>
      </c>
      <c r="B1875" t="s">
        <v>196738</v>
      </c>
      <c r="C1875" t="s">
        <v>196739</v>
      </c>
      <c r="D1875" t="s">
        <v>196740</v>
      </c>
      <c r="E1875" t="s">
        <v>196741</v>
      </c>
      <c r="F1875" t="s">
        <v>196742</v>
      </c>
      <c r="G1875" t="s">
        <v>196743</v>
      </c>
      <c r="H1875" t="s">
        <v>196744</v>
      </c>
      <c r="I1875" t="s">
        <v>196745</v>
      </c>
      <c r="J1875" t="s">
        <v>196746</v>
      </c>
      <c r="K1875" t="s">
        <v>196747</v>
      </c>
      <c r="L1875" t="s">
        <v>196748</v>
      </c>
      <c r="M1875" t="s">
        <v>196749</v>
      </c>
      <c r="N1875" t="s">
        <v>196750</v>
      </c>
      <c r="O1875" t="s">
        <v>196751</v>
      </c>
      <c r="P1875" t="s">
        <v>196752</v>
      </c>
      <c r="Q1875" t="s">
        <v>196753</v>
      </c>
      <c r="R1875" t="s">
        <v>196754</v>
      </c>
      <c r="S1875" t="s">
        <v>196755</v>
      </c>
      <c r="T1875" t="s">
        <v>196756</v>
      </c>
      <c r="U1875" t="s">
        <v>196757</v>
      </c>
      <c r="V1875" t="s">
        <v>196758</v>
      </c>
      <c r="W1875" t="s">
        <v>196759</v>
      </c>
      <c r="X1875" t="s">
        <v>196760</v>
      </c>
      <c r="Y1875" t="s">
        <v>196761</v>
      </c>
      <c r="Z1875" t="s">
        <v>196762</v>
      </c>
      <c r="AA1875" t="s">
        <v>196763</v>
      </c>
      <c r="AB1875" t="s">
        <v>196764</v>
      </c>
      <c r="AC1875" t="s">
        <v>196765</v>
      </c>
      <c r="AD1875" t="s">
        <v>196766</v>
      </c>
      <c r="AE1875" t="s">
        <v>196767</v>
      </c>
      <c r="AF1875" t="s">
        <v>196768</v>
      </c>
      <c r="AG1875" t="s">
        <v>196769</v>
      </c>
      <c r="AH1875" t="s">
        <v>196770</v>
      </c>
      <c r="AI1875" t="s">
        <v>196771</v>
      </c>
      <c r="AJ1875" t="s">
        <v>196772</v>
      </c>
      <c r="AK1875" t="s">
        <v>196773</v>
      </c>
      <c r="AL1875" t="s">
        <v>196774</v>
      </c>
      <c r="AM1875" t="s">
        <v>196775</v>
      </c>
      <c r="AN1875" t="s">
        <v>196776</v>
      </c>
      <c r="AO1875" t="s">
        <v>196777</v>
      </c>
      <c r="AP1875" t="s">
        <v>196778</v>
      </c>
      <c r="AQ1875" t="s">
        <v>196779</v>
      </c>
      <c r="AR1875" t="s">
        <v>196780</v>
      </c>
      <c r="AS1875" t="s">
        <v>196781</v>
      </c>
      <c r="AT1875" t="s">
        <v>196782</v>
      </c>
      <c r="AU1875" t="s">
        <v>196783</v>
      </c>
      <c r="AV1875" t="s">
        <v>196784</v>
      </c>
      <c r="AW1875" t="s">
        <v>196785</v>
      </c>
      <c r="AX1875" t="s">
        <v>196786</v>
      </c>
      <c r="AY1875" t="s">
        <v>196787</v>
      </c>
      <c r="AZ1875" t="s">
        <v>196788</v>
      </c>
      <c r="BA1875" t="s">
        <v>196789</v>
      </c>
      <c r="BB1875" t="s">
        <v>196790</v>
      </c>
      <c r="BC1875" t="s">
        <v>196791</v>
      </c>
      <c r="BD1875" t="s">
        <v>196792</v>
      </c>
      <c r="BE1875" t="s">
        <v>196793</v>
      </c>
      <c r="BF1875" t="s">
        <v>196794</v>
      </c>
      <c r="BG1875" t="s">
        <v>196795</v>
      </c>
      <c r="BH1875" t="s">
        <v>196796</v>
      </c>
      <c r="BI1875" t="s">
        <v>196797</v>
      </c>
      <c r="BJ1875" t="s">
        <v>196798</v>
      </c>
      <c r="BK1875" t="s">
        <v>196799</v>
      </c>
      <c r="BL1875" t="s">
        <v>196800</v>
      </c>
      <c r="BM1875" t="s">
        <v>196801</v>
      </c>
      <c r="BN1875" t="s">
        <v>196802</v>
      </c>
      <c r="BO1875" t="s">
        <v>196803</v>
      </c>
      <c r="BP1875" t="s">
        <v>196804</v>
      </c>
      <c r="BQ1875" t="s">
        <v>196805</v>
      </c>
      <c r="BR1875" t="s">
        <v>196806</v>
      </c>
      <c r="BS1875" t="s">
        <v>196807</v>
      </c>
      <c r="BT1875" t="s">
        <v>196808</v>
      </c>
      <c r="BU1875" t="s">
        <v>196809</v>
      </c>
      <c r="BV1875" t="s">
        <v>196810</v>
      </c>
      <c r="BW1875" t="s">
        <v>196811</v>
      </c>
      <c r="BX1875" t="s">
        <v>196812</v>
      </c>
      <c r="BY1875" t="s">
        <v>196813</v>
      </c>
      <c r="BZ1875" t="s">
        <v>196814</v>
      </c>
      <c r="CA1875" t="s">
        <v>196815</v>
      </c>
      <c r="CB1875" t="s">
        <v>196816</v>
      </c>
      <c r="CC1875" t="s">
        <v>196817</v>
      </c>
      <c r="CD1875" t="s">
        <v>196818</v>
      </c>
      <c r="CE1875" t="s">
        <v>196819</v>
      </c>
      <c r="CF1875" t="s">
        <v>196820</v>
      </c>
      <c r="CG1875" t="s">
        <v>196821</v>
      </c>
      <c r="CH1875" t="s">
        <v>196822</v>
      </c>
      <c r="CI1875" t="s">
        <v>196823</v>
      </c>
      <c r="CJ1875" t="s">
        <v>196824</v>
      </c>
      <c r="CK1875" t="s">
        <v>196825</v>
      </c>
      <c r="CL1875" t="s">
        <v>196826</v>
      </c>
      <c r="CM1875" t="s">
        <v>196827</v>
      </c>
      <c r="CN1875" t="s">
        <v>196828</v>
      </c>
      <c r="CO1875" t="s">
        <v>196829</v>
      </c>
      <c r="CP1875" t="s">
        <v>196830</v>
      </c>
      <c r="CQ1875" t="s">
        <v>196831</v>
      </c>
      <c r="CR1875" t="s">
        <v>196832</v>
      </c>
      <c r="CS1875" t="s">
        <v>196833</v>
      </c>
      <c r="CT1875" t="s">
        <v>196834</v>
      </c>
      <c r="CU1875" t="s">
        <v>196835</v>
      </c>
      <c r="CV1875" t="s">
        <v>196836</v>
      </c>
      <c r="CW1875" t="s">
        <v>196837</v>
      </c>
      <c r="CX1875" t="s">
        <v>196838</v>
      </c>
      <c r="CY1875" t="s">
        <v>196839</v>
      </c>
      <c r="CZ1875" t="s">
        <v>196840</v>
      </c>
      <c r="DA1875" t="s">
        <v>196841</v>
      </c>
    </row>
    <row r="1876" spans="1:105" x14ac:dyDescent="0.25">
      <c r="A1876" t="s">
        <v>196842</v>
      </c>
      <c r="B1876" t="s">
        <v>196843</v>
      </c>
      <c r="C1876" t="s">
        <v>196844</v>
      </c>
      <c r="D1876" t="s">
        <v>196845</v>
      </c>
      <c r="E1876" t="s">
        <v>196846</v>
      </c>
      <c r="F1876" t="s">
        <v>196847</v>
      </c>
      <c r="G1876" t="s">
        <v>196848</v>
      </c>
      <c r="H1876" t="s">
        <v>196849</v>
      </c>
      <c r="I1876" t="s">
        <v>196850</v>
      </c>
      <c r="J1876" t="s">
        <v>196851</v>
      </c>
      <c r="K1876" t="s">
        <v>196852</v>
      </c>
      <c r="L1876" t="s">
        <v>196853</v>
      </c>
      <c r="M1876" t="s">
        <v>196854</v>
      </c>
      <c r="N1876" t="s">
        <v>196855</v>
      </c>
      <c r="O1876" t="s">
        <v>196856</v>
      </c>
      <c r="P1876" t="s">
        <v>196857</v>
      </c>
      <c r="Q1876" t="s">
        <v>196858</v>
      </c>
      <c r="R1876" t="s">
        <v>196859</v>
      </c>
      <c r="S1876" t="s">
        <v>196860</v>
      </c>
      <c r="T1876" t="s">
        <v>196861</v>
      </c>
      <c r="U1876" t="s">
        <v>196862</v>
      </c>
      <c r="V1876" t="s">
        <v>196863</v>
      </c>
      <c r="W1876" t="s">
        <v>196864</v>
      </c>
      <c r="X1876" t="s">
        <v>196865</v>
      </c>
      <c r="Y1876" t="s">
        <v>196866</v>
      </c>
      <c r="Z1876" t="s">
        <v>196867</v>
      </c>
      <c r="AA1876" t="s">
        <v>196868</v>
      </c>
      <c r="AB1876" t="s">
        <v>196869</v>
      </c>
      <c r="AC1876" t="s">
        <v>196870</v>
      </c>
      <c r="AD1876" t="s">
        <v>196871</v>
      </c>
      <c r="AE1876" t="s">
        <v>196872</v>
      </c>
      <c r="AF1876" t="s">
        <v>196873</v>
      </c>
      <c r="AG1876" t="s">
        <v>196874</v>
      </c>
      <c r="AH1876" t="s">
        <v>196875</v>
      </c>
      <c r="AI1876" t="s">
        <v>196876</v>
      </c>
      <c r="AJ1876" t="s">
        <v>196877</v>
      </c>
      <c r="AK1876" t="s">
        <v>196878</v>
      </c>
      <c r="AL1876" t="s">
        <v>196879</v>
      </c>
      <c r="AM1876" t="s">
        <v>196880</v>
      </c>
      <c r="AN1876" t="s">
        <v>196881</v>
      </c>
      <c r="AO1876" t="s">
        <v>196882</v>
      </c>
      <c r="AP1876" t="s">
        <v>196883</v>
      </c>
      <c r="AQ1876" t="s">
        <v>196884</v>
      </c>
      <c r="AR1876" t="s">
        <v>196885</v>
      </c>
      <c r="AS1876" t="s">
        <v>196886</v>
      </c>
      <c r="AT1876" t="s">
        <v>196887</v>
      </c>
      <c r="AU1876" t="s">
        <v>196888</v>
      </c>
      <c r="AV1876" t="s">
        <v>196889</v>
      </c>
      <c r="AW1876" t="s">
        <v>196890</v>
      </c>
      <c r="AX1876" t="s">
        <v>196891</v>
      </c>
      <c r="AY1876" t="s">
        <v>196892</v>
      </c>
      <c r="AZ1876" t="s">
        <v>196893</v>
      </c>
      <c r="BA1876" t="s">
        <v>196894</v>
      </c>
      <c r="BB1876" t="s">
        <v>196895</v>
      </c>
      <c r="BC1876" t="s">
        <v>196896</v>
      </c>
      <c r="BD1876" t="s">
        <v>196897</v>
      </c>
      <c r="BE1876" t="s">
        <v>196898</v>
      </c>
      <c r="BF1876" t="s">
        <v>196899</v>
      </c>
      <c r="BG1876" t="s">
        <v>196900</v>
      </c>
      <c r="BH1876" t="s">
        <v>196901</v>
      </c>
      <c r="BI1876" t="s">
        <v>196902</v>
      </c>
      <c r="BJ1876" t="s">
        <v>196903</v>
      </c>
      <c r="BK1876" t="s">
        <v>196904</v>
      </c>
      <c r="BL1876" t="s">
        <v>196905</v>
      </c>
      <c r="BM1876" t="s">
        <v>196906</v>
      </c>
      <c r="BN1876" t="s">
        <v>196907</v>
      </c>
      <c r="BO1876" t="s">
        <v>196908</v>
      </c>
      <c r="BP1876" t="s">
        <v>196909</v>
      </c>
      <c r="BQ1876" t="s">
        <v>196910</v>
      </c>
      <c r="BR1876" t="s">
        <v>196911</v>
      </c>
      <c r="BS1876" t="s">
        <v>196912</v>
      </c>
      <c r="BT1876" t="s">
        <v>196913</v>
      </c>
      <c r="BU1876" t="s">
        <v>196914</v>
      </c>
      <c r="BV1876" t="s">
        <v>196915</v>
      </c>
      <c r="BW1876" t="s">
        <v>196916</v>
      </c>
      <c r="BX1876" t="s">
        <v>196917</v>
      </c>
      <c r="BY1876" t="s">
        <v>196918</v>
      </c>
      <c r="BZ1876" t="s">
        <v>196919</v>
      </c>
      <c r="CA1876" t="s">
        <v>196920</v>
      </c>
      <c r="CB1876" t="s">
        <v>196921</v>
      </c>
      <c r="CC1876" t="s">
        <v>196922</v>
      </c>
      <c r="CD1876" t="s">
        <v>196923</v>
      </c>
      <c r="CE1876" t="s">
        <v>196924</v>
      </c>
      <c r="CF1876" t="s">
        <v>196925</v>
      </c>
      <c r="CG1876" t="s">
        <v>196926</v>
      </c>
      <c r="CH1876" t="s">
        <v>196927</v>
      </c>
      <c r="CI1876" t="s">
        <v>196928</v>
      </c>
      <c r="CJ1876" t="s">
        <v>196929</v>
      </c>
      <c r="CK1876" t="s">
        <v>196930</v>
      </c>
      <c r="CL1876" t="s">
        <v>196931</v>
      </c>
      <c r="CM1876" t="s">
        <v>196932</v>
      </c>
      <c r="CN1876" t="s">
        <v>196933</v>
      </c>
      <c r="CO1876" t="s">
        <v>196934</v>
      </c>
      <c r="CP1876" t="s">
        <v>196935</v>
      </c>
      <c r="CQ1876" t="s">
        <v>196936</v>
      </c>
      <c r="CR1876" t="s">
        <v>196937</v>
      </c>
      <c r="CS1876" t="s">
        <v>196938</v>
      </c>
      <c r="CT1876" t="s">
        <v>196939</v>
      </c>
      <c r="CU1876" t="s">
        <v>196940</v>
      </c>
      <c r="CV1876" t="s">
        <v>196941</v>
      </c>
      <c r="CW1876" t="s">
        <v>196942</v>
      </c>
      <c r="CX1876" t="s">
        <v>196943</v>
      </c>
      <c r="CY1876" t="s">
        <v>196944</v>
      </c>
      <c r="CZ1876" t="s">
        <v>196945</v>
      </c>
      <c r="DA1876" t="s">
        <v>196946</v>
      </c>
    </row>
    <row r="1877" spans="1:105" x14ac:dyDescent="0.25">
      <c r="A1877" t="s">
        <v>196947</v>
      </c>
      <c r="B1877" t="s">
        <v>196948</v>
      </c>
      <c r="C1877" t="s">
        <v>196949</v>
      </c>
      <c r="D1877" t="s">
        <v>196950</v>
      </c>
      <c r="E1877" t="s">
        <v>196951</v>
      </c>
      <c r="F1877" t="s">
        <v>196952</v>
      </c>
      <c r="G1877" t="s">
        <v>196953</v>
      </c>
      <c r="H1877" t="s">
        <v>196954</v>
      </c>
      <c r="I1877" t="s">
        <v>196955</v>
      </c>
      <c r="J1877" t="s">
        <v>196956</v>
      </c>
      <c r="K1877" t="s">
        <v>196957</v>
      </c>
      <c r="L1877" t="s">
        <v>196958</v>
      </c>
      <c r="M1877" t="s">
        <v>196959</v>
      </c>
      <c r="N1877" t="s">
        <v>196960</v>
      </c>
      <c r="O1877" t="s">
        <v>196961</v>
      </c>
      <c r="P1877" t="s">
        <v>196962</v>
      </c>
      <c r="Q1877" t="s">
        <v>196963</v>
      </c>
      <c r="R1877" t="s">
        <v>196964</v>
      </c>
      <c r="S1877" t="s">
        <v>196965</v>
      </c>
      <c r="T1877" t="s">
        <v>196966</v>
      </c>
      <c r="U1877" t="s">
        <v>196967</v>
      </c>
      <c r="V1877" t="s">
        <v>196968</v>
      </c>
      <c r="W1877" t="s">
        <v>196969</v>
      </c>
      <c r="X1877" t="s">
        <v>196970</v>
      </c>
      <c r="Y1877" t="s">
        <v>196971</v>
      </c>
      <c r="Z1877" t="s">
        <v>196972</v>
      </c>
      <c r="AA1877" t="s">
        <v>196973</v>
      </c>
      <c r="AB1877" t="s">
        <v>196974</v>
      </c>
      <c r="AC1877" t="s">
        <v>196975</v>
      </c>
      <c r="AD1877" t="s">
        <v>196976</v>
      </c>
      <c r="AE1877" t="s">
        <v>196977</v>
      </c>
      <c r="AF1877" t="s">
        <v>196978</v>
      </c>
      <c r="AG1877" t="s">
        <v>196979</v>
      </c>
      <c r="AH1877" t="s">
        <v>196980</v>
      </c>
      <c r="AI1877" t="s">
        <v>196981</v>
      </c>
      <c r="AJ1877" t="s">
        <v>196982</v>
      </c>
      <c r="AK1877" t="s">
        <v>196983</v>
      </c>
      <c r="AL1877" t="s">
        <v>196984</v>
      </c>
      <c r="AM1877" t="s">
        <v>196985</v>
      </c>
      <c r="AN1877" t="s">
        <v>196986</v>
      </c>
      <c r="AO1877" t="s">
        <v>196987</v>
      </c>
      <c r="AP1877" t="s">
        <v>196988</v>
      </c>
      <c r="AQ1877" t="s">
        <v>196989</v>
      </c>
      <c r="AR1877" t="s">
        <v>196990</v>
      </c>
      <c r="AS1877" t="s">
        <v>196991</v>
      </c>
      <c r="AT1877" t="s">
        <v>196992</v>
      </c>
      <c r="AU1877" t="s">
        <v>196993</v>
      </c>
      <c r="AV1877" t="s">
        <v>196994</v>
      </c>
      <c r="AW1877" t="s">
        <v>196995</v>
      </c>
      <c r="AX1877" t="s">
        <v>196996</v>
      </c>
      <c r="AY1877" t="s">
        <v>196997</v>
      </c>
      <c r="AZ1877" t="s">
        <v>196998</v>
      </c>
      <c r="BA1877" t="s">
        <v>196999</v>
      </c>
      <c r="BB1877" t="s">
        <v>197000</v>
      </c>
      <c r="BC1877" t="s">
        <v>197001</v>
      </c>
      <c r="BD1877" t="s">
        <v>197002</v>
      </c>
      <c r="BE1877" t="s">
        <v>197003</v>
      </c>
      <c r="BF1877" t="s">
        <v>197004</v>
      </c>
      <c r="BG1877" t="s">
        <v>197005</v>
      </c>
      <c r="BH1877" t="s">
        <v>197006</v>
      </c>
      <c r="BI1877" t="s">
        <v>197007</v>
      </c>
      <c r="BJ1877" t="s">
        <v>197008</v>
      </c>
      <c r="BK1877" t="s">
        <v>197009</v>
      </c>
      <c r="BL1877" t="s">
        <v>197010</v>
      </c>
      <c r="BM1877" t="s">
        <v>197011</v>
      </c>
      <c r="BN1877" t="s">
        <v>197012</v>
      </c>
      <c r="BO1877" t="s">
        <v>197013</v>
      </c>
      <c r="BP1877" t="s">
        <v>197014</v>
      </c>
      <c r="BQ1877" t="s">
        <v>197015</v>
      </c>
      <c r="BR1877" t="s">
        <v>197016</v>
      </c>
      <c r="BS1877" t="s">
        <v>197017</v>
      </c>
      <c r="BT1877" t="s">
        <v>197018</v>
      </c>
      <c r="BU1877" t="s">
        <v>197019</v>
      </c>
      <c r="BV1877" t="s">
        <v>197020</v>
      </c>
      <c r="BW1877" t="s">
        <v>197021</v>
      </c>
      <c r="BX1877" t="s">
        <v>197022</v>
      </c>
      <c r="BY1877" t="s">
        <v>197023</v>
      </c>
      <c r="BZ1877" t="s">
        <v>197024</v>
      </c>
      <c r="CA1877" t="s">
        <v>197025</v>
      </c>
      <c r="CB1877" t="s">
        <v>197026</v>
      </c>
      <c r="CC1877" t="s">
        <v>197027</v>
      </c>
      <c r="CD1877" t="s">
        <v>197028</v>
      </c>
      <c r="CE1877" t="s">
        <v>197029</v>
      </c>
      <c r="CF1877" t="s">
        <v>197030</v>
      </c>
      <c r="CG1877" t="s">
        <v>197031</v>
      </c>
      <c r="CH1877" t="s">
        <v>197032</v>
      </c>
      <c r="CI1877" t="s">
        <v>197033</v>
      </c>
      <c r="CJ1877" t="s">
        <v>197034</v>
      </c>
      <c r="CK1877" t="s">
        <v>197035</v>
      </c>
      <c r="CL1877" t="s">
        <v>197036</v>
      </c>
      <c r="CM1877" t="s">
        <v>197037</v>
      </c>
      <c r="CN1877" t="s">
        <v>197038</v>
      </c>
      <c r="CO1877" t="s">
        <v>197039</v>
      </c>
      <c r="CP1877" t="s">
        <v>197040</v>
      </c>
      <c r="CQ1877" t="s">
        <v>197041</v>
      </c>
      <c r="CR1877" t="s">
        <v>197042</v>
      </c>
      <c r="CS1877" t="s">
        <v>197043</v>
      </c>
      <c r="CT1877" t="s">
        <v>197044</v>
      </c>
      <c r="CU1877" t="s">
        <v>197045</v>
      </c>
      <c r="CV1877" t="s">
        <v>197046</v>
      </c>
      <c r="CW1877" t="s">
        <v>197047</v>
      </c>
      <c r="CX1877" t="s">
        <v>197048</v>
      </c>
      <c r="CY1877" t="s">
        <v>197049</v>
      </c>
      <c r="CZ1877" t="s">
        <v>197050</v>
      </c>
      <c r="DA1877" t="s">
        <v>197051</v>
      </c>
    </row>
    <row r="1878" spans="1:105" x14ac:dyDescent="0.25">
      <c r="A1878" t="s">
        <v>197052</v>
      </c>
      <c r="B1878" t="s">
        <v>197053</v>
      </c>
      <c r="C1878" t="s">
        <v>197054</v>
      </c>
      <c r="D1878" t="s">
        <v>197055</v>
      </c>
      <c r="E1878" t="s">
        <v>197056</v>
      </c>
      <c r="F1878" t="s">
        <v>197057</v>
      </c>
      <c r="G1878" t="s">
        <v>197058</v>
      </c>
      <c r="H1878" t="s">
        <v>197059</v>
      </c>
      <c r="I1878" t="s">
        <v>197060</v>
      </c>
      <c r="J1878" t="s">
        <v>197061</v>
      </c>
      <c r="K1878" t="s">
        <v>197062</v>
      </c>
      <c r="L1878" t="s">
        <v>197063</v>
      </c>
      <c r="M1878" t="s">
        <v>197064</v>
      </c>
      <c r="N1878" t="s">
        <v>197065</v>
      </c>
      <c r="O1878" t="s">
        <v>197066</v>
      </c>
      <c r="P1878" t="s">
        <v>197067</v>
      </c>
      <c r="Q1878" t="s">
        <v>197068</v>
      </c>
      <c r="R1878" t="s">
        <v>197069</v>
      </c>
      <c r="S1878" t="s">
        <v>197070</v>
      </c>
      <c r="T1878" t="s">
        <v>197071</v>
      </c>
      <c r="U1878" t="s">
        <v>197072</v>
      </c>
      <c r="V1878" t="s">
        <v>197073</v>
      </c>
      <c r="W1878" t="s">
        <v>197074</v>
      </c>
      <c r="X1878" t="s">
        <v>197075</v>
      </c>
      <c r="Y1878" t="s">
        <v>197076</v>
      </c>
      <c r="Z1878" t="s">
        <v>197077</v>
      </c>
      <c r="AA1878" t="s">
        <v>197078</v>
      </c>
      <c r="AB1878" t="s">
        <v>197079</v>
      </c>
      <c r="AC1878" t="s">
        <v>197080</v>
      </c>
      <c r="AD1878" t="s">
        <v>197081</v>
      </c>
      <c r="AE1878" t="s">
        <v>197082</v>
      </c>
      <c r="AF1878" t="s">
        <v>197083</v>
      </c>
      <c r="AG1878" t="s">
        <v>197084</v>
      </c>
      <c r="AH1878" t="s">
        <v>197085</v>
      </c>
      <c r="AI1878" t="s">
        <v>197086</v>
      </c>
      <c r="AJ1878" t="s">
        <v>197087</v>
      </c>
      <c r="AK1878" t="s">
        <v>197088</v>
      </c>
      <c r="AL1878" t="s">
        <v>197089</v>
      </c>
      <c r="AM1878" t="s">
        <v>197090</v>
      </c>
      <c r="AN1878" t="s">
        <v>197091</v>
      </c>
      <c r="AO1878" t="s">
        <v>197092</v>
      </c>
      <c r="AP1878" t="s">
        <v>197093</v>
      </c>
      <c r="AQ1878" t="s">
        <v>197094</v>
      </c>
      <c r="AR1878" t="s">
        <v>197095</v>
      </c>
      <c r="AS1878" t="s">
        <v>197096</v>
      </c>
      <c r="AT1878" t="s">
        <v>197097</v>
      </c>
      <c r="AU1878" t="s">
        <v>197098</v>
      </c>
      <c r="AV1878" t="s">
        <v>197099</v>
      </c>
      <c r="AW1878" t="s">
        <v>197100</v>
      </c>
      <c r="AX1878" t="s">
        <v>197101</v>
      </c>
      <c r="AY1878" t="s">
        <v>197102</v>
      </c>
      <c r="AZ1878" t="s">
        <v>197103</v>
      </c>
      <c r="BA1878" t="s">
        <v>197104</v>
      </c>
      <c r="BB1878" t="s">
        <v>197105</v>
      </c>
      <c r="BC1878" t="s">
        <v>197106</v>
      </c>
      <c r="BD1878" t="s">
        <v>197107</v>
      </c>
      <c r="BE1878" t="s">
        <v>197108</v>
      </c>
      <c r="BF1878" t="s">
        <v>197109</v>
      </c>
      <c r="BG1878" t="s">
        <v>197110</v>
      </c>
      <c r="BH1878" t="s">
        <v>197111</v>
      </c>
      <c r="BI1878" t="s">
        <v>197112</v>
      </c>
      <c r="BJ1878" t="s">
        <v>197113</v>
      </c>
      <c r="BK1878" t="s">
        <v>197114</v>
      </c>
      <c r="BL1878" t="s">
        <v>197115</v>
      </c>
      <c r="BM1878" t="s">
        <v>197116</v>
      </c>
      <c r="BN1878" t="s">
        <v>197117</v>
      </c>
      <c r="BO1878" t="s">
        <v>197118</v>
      </c>
      <c r="BP1878" t="s">
        <v>197119</v>
      </c>
      <c r="BQ1878" t="s">
        <v>197120</v>
      </c>
      <c r="BR1878" t="s">
        <v>197121</v>
      </c>
      <c r="BS1878" t="s">
        <v>197122</v>
      </c>
      <c r="BT1878" t="s">
        <v>197123</v>
      </c>
      <c r="BU1878" t="s">
        <v>197124</v>
      </c>
      <c r="BV1878" t="s">
        <v>197125</v>
      </c>
      <c r="BW1878" t="s">
        <v>197126</v>
      </c>
      <c r="BX1878" t="s">
        <v>197127</v>
      </c>
      <c r="BY1878" t="s">
        <v>197128</v>
      </c>
      <c r="BZ1878" t="s">
        <v>197129</v>
      </c>
      <c r="CA1878" t="s">
        <v>197130</v>
      </c>
      <c r="CB1878" t="s">
        <v>197131</v>
      </c>
      <c r="CC1878" t="s">
        <v>197132</v>
      </c>
      <c r="CD1878" t="s">
        <v>197133</v>
      </c>
      <c r="CE1878" t="s">
        <v>197134</v>
      </c>
      <c r="CF1878" t="s">
        <v>197135</v>
      </c>
      <c r="CG1878" t="s">
        <v>197136</v>
      </c>
      <c r="CH1878" t="s">
        <v>197137</v>
      </c>
      <c r="CI1878" t="s">
        <v>197138</v>
      </c>
      <c r="CJ1878" t="s">
        <v>197139</v>
      </c>
      <c r="CK1878" t="s">
        <v>197140</v>
      </c>
      <c r="CL1878" t="s">
        <v>197141</v>
      </c>
      <c r="CM1878" t="s">
        <v>197142</v>
      </c>
      <c r="CN1878" t="s">
        <v>197143</v>
      </c>
      <c r="CO1878" t="s">
        <v>197144</v>
      </c>
      <c r="CP1878" t="s">
        <v>197145</v>
      </c>
      <c r="CQ1878" t="s">
        <v>197146</v>
      </c>
      <c r="CR1878" t="s">
        <v>197147</v>
      </c>
      <c r="CS1878" t="s">
        <v>197148</v>
      </c>
      <c r="CT1878" t="s">
        <v>197149</v>
      </c>
      <c r="CU1878" t="s">
        <v>197150</v>
      </c>
      <c r="CV1878" t="s">
        <v>197151</v>
      </c>
      <c r="CW1878" t="s">
        <v>197152</v>
      </c>
      <c r="CX1878" t="s">
        <v>197153</v>
      </c>
      <c r="CY1878" t="s">
        <v>197154</v>
      </c>
      <c r="CZ1878" t="s">
        <v>197155</v>
      </c>
      <c r="DA1878" t="s">
        <v>197156</v>
      </c>
    </row>
    <row r="1879" spans="1:105" x14ac:dyDescent="0.25">
      <c r="A1879" t="s">
        <v>197157</v>
      </c>
      <c r="B1879" t="s">
        <v>197158</v>
      </c>
      <c r="C1879" t="s">
        <v>197159</v>
      </c>
      <c r="D1879" t="s">
        <v>197160</v>
      </c>
      <c r="E1879" t="s">
        <v>197161</v>
      </c>
      <c r="F1879" t="s">
        <v>197162</v>
      </c>
      <c r="G1879" t="s">
        <v>197163</v>
      </c>
      <c r="H1879" t="s">
        <v>197164</v>
      </c>
      <c r="I1879" t="s">
        <v>197165</v>
      </c>
      <c r="J1879" t="s">
        <v>197166</v>
      </c>
      <c r="K1879" t="s">
        <v>197167</v>
      </c>
      <c r="L1879" t="s">
        <v>197168</v>
      </c>
      <c r="M1879" t="s">
        <v>197169</v>
      </c>
      <c r="N1879" t="s">
        <v>197170</v>
      </c>
      <c r="O1879" t="s">
        <v>197171</v>
      </c>
      <c r="P1879" t="s">
        <v>197172</v>
      </c>
      <c r="Q1879" t="s">
        <v>197173</v>
      </c>
      <c r="R1879" t="s">
        <v>197174</v>
      </c>
      <c r="S1879" t="s">
        <v>197175</v>
      </c>
      <c r="T1879" t="s">
        <v>197176</v>
      </c>
      <c r="U1879" t="s">
        <v>197177</v>
      </c>
      <c r="V1879" t="s">
        <v>197178</v>
      </c>
      <c r="W1879" t="s">
        <v>197179</v>
      </c>
      <c r="X1879" t="s">
        <v>197180</v>
      </c>
      <c r="Y1879" t="s">
        <v>197181</v>
      </c>
      <c r="Z1879" t="s">
        <v>197182</v>
      </c>
      <c r="AA1879" t="s">
        <v>197183</v>
      </c>
      <c r="AB1879" t="s">
        <v>197184</v>
      </c>
      <c r="AC1879" t="s">
        <v>197185</v>
      </c>
      <c r="AD1879" t="s">
        <v>197186</v>
      </c>
      <c r="AE1879" t="s">
        <v>197187</v>
      </c>
      <c r="AF1879" t="s">
        <v>197188</v>
      </c>
      <c r="AG1879" t="s">
        <v>197189</v>
      </c>
      <c r="AH1879" t="s">
        <v>197190</v>
      </c>
      <c r="AI1879" t="s">
        <v>197191</v>
      </c>
      <c r="AJ1879" t="s">
        <v>197192</v>
      </c>
      <c r="AK1879" t="s">
        <v>197193</v>
      </c>
      <c r="AL1879" t="s">
        <v>197194</v>
      </c>
      <c r="AM1879" t="s">
        <v>197195</v>
      </c>
      <c r="AN1879" t="s">
        <v>197196</v>
      </c>
      <c r="AO1879" t="s">
        <v>197197</v>
      </c>
      <c r="AP1879" t="s">
        <v>197198</v>
      </c>
      <c r="AQ1879" t="s">
        <v>197199</v>
      </c>
      <c r="AR1879" t="s">
        <v>197200</v>
      </c>
      <c r="AS1879" t="s">
        <v>197201</v>
      </c>
      <c r="AT1879" t="s">
        <v>197202</v>
      </c>
      <c r="AU1879" t="s">
        <v>197203</v>
      </c>
      <c r="AV1879" t="s">
        <v>197204</v>
      </c>
      <c r="AW1879" t="s">
        <v>197205</v>
      </c>
      <c r="AX1879" t="s">
        <v>197206</v>
      </c>
      <c r="AY1879" t="s">
        <v>197207</v>
      </c>
      <c r="AZ1879" t="s">
        <v>197208</v>
      </c>
      <c r="BA1879" t="s">
        <v>197209</v>
      </c>
      <c r="BB1879" t="s">
        <v>197210</v>
      </c>
      <c r="BC1879" t="s">
        <v>197211</v>
      </c>
      <c r="BD1879" t="s">
        <v>197212</v>
      </c>
      <c r="BE1879" t="s">
        <v>197213</v>
      </c>
      <c r="BF1879" t="s">
        <v>197214</v>
      </c>
      <c r="BG1879" t="s">
        <v>197215</v>
      </c>
      <c r="BH1879" t="s">
        <v>197216</v>
      </c>
      <c r="BI1879" t="s">
        <v>197217</v>
      </c>
      <c r="BJ1879" t="s">
        <v>197218</v>
      </c>
      <c r="BK1879" t="s">
        <v>197219</v>
      </c>
      <c r="BL1879" t="s">
        <v>197220</v>
      </c>
      <c r="BM1879" t="s">
        <v>197221</v>
      </c>
      <c r="BN1879" t="s">
        <v>197222</v>
      </c>
      <c r="BO1879" t="s">
        <v>197223</v>
      </c>
      <c r="BP1879" t="s">
        <v>197224</v>
      </c>
      <c r="BQ1879" t="s">
        <v>197225</v>
      </c>
      <c r="BR1879" t="s">
        <v>197226</v>
      </c>
      <c r="BS1879" t="s">
        <v>197227</v>
      </c>
      <c r="BT1879" t="s">
        <v>197228</v>
      </c>
      <c r="BU1879" t="s">
        <v>197229</v>
      </c>
      <c r="BV1879" t="s">
        <v>197230</v>
      </c>
      <c r="BW1879" t="s">
        <v>197231</v>
      </c>
      <c r="BX1879" t="s">
        <v>197232</v>
      </c>
      <c r="BY1879" t="s">
        <v>197233</v>
      </c>
      <c r="BZ1879" t="s">
        <v>197234</v>
      </c>
      <c r="CA1879" t="s">
        <v>197235</v>
      </c>
      <c r="CB1879" t="s">
        <v>197236</v>
      </c>
      <c r="CC1879" t="s">
        <v>197237</v>
      </c>
      <c r="CD1879" t="s">
        <v>197238</v>
      </c>
      <c r="CE1879" t="s">
        <v>197239</v>
      </c>
      <c r="CF1879" t="s">
        <v>197240</v>
      </c>
      <c r="CG1879" t="s">
        <v>197241</v>
      </c>
      <c r="CH1879" t="s">
        <v>197242</v>
      </c>
      <c r="CI1879" t="s">
        <v>197243</v>
      </c>
      <c r="CJ1879" t="s">
        <v>197244</v>
      </c>
      <c r="CK1879" t="s">
        <v>197245</v>
      </c>
      <c r="CL1879" t="s">
        <v>197246</v>
      </c>
      <c r="CM1879" t="s">
        <v>197247</v>
      </c>
      <c r="CN1879" t="s">
        <v>197248</v>
      </c>
      <c r="CO1879" t="s">
        <v>197249</v>
      </c>
      <c r="CP1879" t="s">
        <v>197250</v>
      </c>
      <c r="CQ1879" t="s">
        <v>197251</v>
      </c>
      <c r="CR1879" t="s">
        <v>197252</v>
      </c>
      <c r="CS1879" t="s">
        <v>197253</v>
      </c>
      <c r="CT1879" t="s">
        <v>197254</v>
      </c>
      <c r="CU1879" t="s">
        <v>197255</v>
      </c>
      <c r="CV1879" t="s">
        <v>197256</v>
      </c>
      <c r="CW1879" t="s">
        <v>197257</v>
      </c>
      <c r="CX1879" t="s">
        <v>197258</v>
      </c>
      <c r="CY1879" t="s">
        <v>197259</v>
      </c>
      <c r="CZ1879" t="s">
        <v>197260</v>
      </c>
      <c r="DA1879" t="s">
        <v>197261</v>
      </c>
    </row>
    <row r="1880" spans="1:105" x14ac:dyDescent="0.25">
      <c r="A1880" t="s">
        <v>197262</v>
      </c>
      <c r="B1880" t="s">
        <v>197263</v>
      </c>
      <c r="C1880" t="s">
        <v>197264</v>
      </c>
      <c r="D1880" t="s">
        <v>197265</v>
      </c>
      <c r="E1880" t="s">
        <v>197266</v>
      </c>
      <c r="F1880" t="s">
        <v>197267</v>
      </c>
      <c r="G1880" t="s">
        <v>197268</v>
      </c>
      <c r="H1880" t="s">
        <v>197269</v>
      </c>
      <c r="I1880" t="s">
        <v>197270</v>
      </c>
      <c r="J1880" t="s">
        <v>197271</v>
      </c>
      <c r="K1880" t="s">
        <v>197272</v>
      </c>
      <c r="L1880" t="s">
        <v>197273</v>
      </c>
      <c r="M1880" t="s">
        <v>197274</v>
      </c>
      <c r="N1880" t="s">
        <v>197275</v>
      </c>
      <c r="O1880" t="s">
        <v>197276</v>
      </c>
      <c r="P1880" t="s">
        <v>197277</v>
      </c>
      <c r="Q1880" t="s">
        <v>197278</v>
      </c>
      <c r="R1880" t="s">
        <v>197279</v>
      </c>
      <c r="S1880" t="s">
        <v>197280</v>
      </c>
      <c r="T1880" t="s">
        <v>197281</v>
      </c>
      <c r="U1880" t="s">
        <v>197282</v>
      </c>
      <c r="V1880" t="s">
        <v>197283</v>
      </c>
      <c r="W1880" t="s">
        <v>197284</v>
      </c>
      <c r="X1880" t="s">
        <v>197285</v>
      </c>
      <c r="Y1880" t="s">
        <v>197286</v>
      </c>
      <c r="Z1880" t="s">
        <v>197287</v>
      </c>
      <c r="AA1880" t="s">
        <v>197288</v>
      </c>
      <c r="AB1880" t="s">
        <v>197289</v>
      </c>
      <c r="AC1880" t="s">
        <v>197290</v>
      </c>
      <c r="AD1880" t="s">
        <v>197291</v>
      </c>
      <c r="AE1880" t="s">
        <v>197292</v>
      </c>
      <c r="AF1880" t="s">
        <v>197293</v>
      </c>
      <c r="AG1880" t="s">
        <v>197294</v>
      </c>
      <c r="AH1880" t="s">
        <v>197295</v>
      </c>
      <c r="AI1880" t="s">
        <v>197296</v>
      </c>
      <c r="AJ1880" t="s">
        <v>197297</v>
      </c>
      <c r="AK1880" t="s">
        <v>197298</v>
      </c>
      <c r="AL1880" t="s">
        <v>197299</v>
      </c>
      <c r="AM1880" t="s">
        <v>197300</v>
      </c>
      <c r="AN1880" t="s">
        <v>197301</v>
      </c>
      <c r="AO1880" t="s">
        <v>197302</v>
      </c>
      <c r="AP1880" t="s">
        <v>197303</v>
      </c>
      <c r="AQ1880" t="s">
        <v>197304</v>
      </c>
      <c r="AR1880" t="s">
        <v>197305</v>
      </c>
      <c r="AS1880" t="s">
        <v>197306</v>
      </c>
      <c r="AT1880" t="s">
        <v>197307</v>
      </c>
      <c r="AU1880" t="s">
        <v>197308</v>
      </c>
      <c r="AV1880" t="s">
        <v>197309</v>
      </c>
      <c r="AW1880" t="s">
        <v>197310</v>
      </c>
      <c r="AX1880" t="s">
        <v>197311</v>
      </c>
      <c r="AY1880" t="s">
        <v>197312</v>
      </c>
      <c r="AZ1880" t="s">
        <v>197313</v>
      </c>
      <c r="BA1880" t="s">
        <v>197314</v>
      </c>
      <c r="BB1880" t="s">
        <v>197315</v>
      </c>
      <c r="BC1880" t="s">
        <v>197316</v>
      </c>
      <c r="BD1880" t="s">
        <v>197317</v>
      </c>
      <c r="BE1880" t="s">
        <v>197318</v>
      </c>
      <c r="BF1880" t="s">
        <v>197319</v>
      </c>
      <c r="BG1880" t="s">
        <v>197320</v>
      </c>
      <c r="BH1880" t="s">
        <v>197321</v>
      </c>
      <c r="BI1880" t="s">
        <v>197322</v>
      </c>
      <c r="BJ1880" t="s">
        <v>197323</v>
      </c>
      <c r="BK1880" t="s">
        <v>197324</v>
      </c>
      <c r="BL1880" t="s">
        <v>197325</v>
      </c>
      <c r="BM1880" t="s">
        <v>197326</v>
      </c>
      <c r="BN1880" t="s">
        <v>197327</v>
      </c>
      <c r="BO1880" t="s">
        <v>197328</v>
      </c>
      <c r="BP1880" t="s">
        <v>197329</v>
      </c>
      <c r="BQ1880" t="s">
        <v>197330</v>
      </c>
      <c r="BR1880" t="s">
        <v>197331</v>
      </c>
      <c r="BS1880" t="s">
        <v>197332</v>
      </c>
      <c r="BT1880" t="s">
        <v>197333</v>
      </c>
      <c r="BU1880" t="s">
        <v>197334</v>
      </c>
      <c r="BV1880" t="s">
        <v>197335</v>
      </c>
      <c r="BW1880" t="s">
        <v>197336</v>
      </c>
      <c r="BX1880" t="s">
        <v>197337</v>
      </c>
      <c r="BY1880" t="s">
        <v>197338</v>
      </c>
      <c r="BZ1880" t="s">
        <v>197339</v>
      </c>
      <c r="CA1880" t="s">
        <v>197340</v>
      </c>
      <c r="CB1880" t="s">
        <v>197341</v>
      </c>
      <c r="CC1880" t="s">
        <v>197342</v>
      </c>
      <c r="CD1880" t="s">
        <v>197343</v>
      </c>
      <c r="CE1880" t="s">
        <v>197344</v>
      </c>
      <c r="CF1880" t="s">
        <v>197345</v>
      </c>
      <c r="CG1880" t="s">
        <v>197346</v>
      </c>
      <c r="CH1880" t="s">
        <v>197347</v>
      </c>
      <c r="CI1880" t="s">
        <v>197348</v>
      </c>
      <c r="CJ1880" t="s">
        <v>197349</v>
      </c>
      <c r="CK1880" t="s">
        <v>197350</v>
      </c>
      <c r="CL1880" t="s">
        <v>197351</v>
      </c>
      <c r="CM1880" t="s">
        <v>197352</v>
      </c>
      <c r="CN1880" t="s">
        <v>197353</v>
      </c>
      <c r="CO1880" t="s">
        <v>197354</v>
      </c>
      <c r="CP1880" t="s">
        <v>197355</v>
      </c>
      <c r="CQ1880" t="s">
        <v>197356</v>
      </c>
      <c r="CR1880" t="s">
        <v>197357</v>
      </c>
      <c r="CS1880" t="s">
        <v>197358</v>
      </c>
      <c r="CT1880" t="s">
        <v>197359</v>
      </c>
      <c r="CU1880" t="s">
        <v>197360</v>
      </c>
      <c r="CV1880" t="s">
        <v>197361</v>
      </c>
      <c r="CW1880" t="s">
        <v>197362</v>
      </c>
      <c r="CX1880" t="s">
        <v>197363</v>
      </c>
      <c r="CY1880" t="s">
        <v>197364</v>
      </c>
      <c r="CZ1880" t="s">
        <v>197365</v>
      </c>
      <c r="DA1880" t="s">
        <v>197366</v>
      </c>
    </row>
    <row r="1881" spans="1:105" x14ac:dyDescent="0.25">
      <c r="A1881" t="s">
        <v>197367</v>
      </c>
      <c r="B1881" t="s">
        <v>197368</v>
      </c>
      <c r="C1881" t="s">
        <v>197369</v>
      </c>
      <c r="D1881" t="s">
        <v>197370</v>
      </c>
      <c r="E1881" t="s">
        <v>197371</v>
      </c>
      <c r="F1881" t="s">
        <v>197372</v>
      </c>
      <c r="G1881" t="s">
        <v>197373</v>
      </c>
      <c r="H1881" t="s">
        <v>197374</v>
      </c>
      <c r="I1881" t="s">
        <v>197375</v>
      </c>
      <c r="J1881" t="s">
        <v>197376</v>
      </c>
      <c r="K1881" t="s">
        <v>197377</v>
      </c>
      <c r="L1881" t="s">
        <v>197378</v>
      </c>
      <c r="M1881" t="s">
        <v>197379</v>
      </c>
      <c r="N1881" t="s">
        <v>197380</v>
      </c>
      <c r="O1881" t="s">
        <v>197381</v>
      </c>
      <c r="P1881" t="s">
        <v>197382</v>
      </c>
      <c r="Q1881" t="s">
        <v>197383</v>
      </c>
      <c r="R1881" t="s">
        <v>197384</v>
      </c>
      <c r="S1881" t="s">
        <v>197385</v>
      </c>
      <c r="T1881" t="s">
        <v>197386</v>
      </c>
      <c r="U1881" t="s">
        <v>197387</v>
      </c>
      <c r="V1881" t="s">
        <v>197388</v>
      </c>
      <c r="W1881" t="s">
        <v>197389</v>
      </c>
      <c r="X1881" t="s">
        <v>197390</v>
      </c>
      <c r="Y1881" t="s">
        <v>197391</v>
      </c>
      <c r="Z1881" t="s">
        <v>197392</v>
      </c>
      <c r="AA1881" t="s">
        <v>197393</v>
      </c>
      <c r="AB1881" t="s">
        <v>197394</v>
      </c>
      <c r="AC1881" t="s">
        <v>197395</v>
      </c>
      <c r="AD1881" t="s">
        <v>197396</v>
      </c>
      <c r="AE1881" t="s">
        <v>197397</v>
      </c>
      <c r="AF1881" t="s">
        <v>197398</v>
      </c>
      <c r="AG1881" t="s">
        <v>197399</v>
      </c>
      <c r="AH1881" t="s">
        <v>197400</v>
      </c>
      <c r="AI1881" t="s">
        <v>197401</v>
      </c>
      <c r="AJ1881" t="s">
        <v>197402</v>
      </c>
      <c r="AK1881" t="s">
        <v>197403</v>
      </c>
      <c r="AL1881" t="s">
        <v>197404</v>
      </c>
      <c r="AM1881" t="s">
        <v>197405</v>
      </c>
      <c r="AN1881" t="s">
        <v>197406</v>
      </c>
      <c r="AO1881" t="s">
        <v>197407</v>
      </c>
      <c r="AP1881" t="s">
        <v>197408</v>
      </c>
      <c r="AQ1881" t="s">
        <v>197409</v>
      </c>
      <c r="AR1881" t="s">
        <v>197410</v>
      </c>
      <c r="AS1881" t="s">
        <v>197411</v>
      </c>
      <c r="AT1881" t="s">
        <v>197412</v>
      </c>
      <c r="AU1881" t="s">
        <v>197413</v>
      </c>
      <c r="AV1881" t="s">
        <v>197414</v>
      </c>
      <c r="AW1881" t="s">
        <v>197415</v>
      </c>
      <c r="AX1881" t="s">
        <v>197416</v>
      </c>
      <c r="AY1881" t="s">
        <v>197417</v>
      </c>
      <c r="AZ1881" t="s">
        <v>197418</v>
      </c>
      <c r="BA1881" t="s">
        <v>197419</v>
      </c>
      <c r="BB1881" t="s">
        <v>197420</v>
      </c>
      <c r="BC1881" t="s">
        <v>197421</v>
      </c>
      <c r="BD1881" t="s">
        <v>197422</v>
      </c>
      <c r="BE1881" t="s">
        <v>197423</v>
      </c>
      <c r="BF1881" t="s">
        <v>197424</v>
      </c>
      <c r="BG1881" t="s">
        <v>197425</v>
      </c>
      <c r="BH1881" t="s">
        <v>197426</v>
      </c>
      <c r="BI1881" t="s">
        <v>197427</v>
      </c>
      <c r="BJ1881" t="s">
        <v>197428</v>
      </c>
      <c r="BK1881" t="s">
        <v>197429</v>
      </c>
      <c r="BL1881" t="s">
        <v>197430</v>
      </c>
      <c r="BM1881" t="s">
        <v>197431</v>
      </c>
      <c r="BN1881" t="s">
        <v>197432</v>
      </c>
      <c r="BO1881" t="s">
        <v>197433</v>
      </c>
      <c r="BP1881" t="s">
        <v>197434</v>
      </c>
      <c r="BQ1881" t="s">
        <v>197435</v>
      </c>
      <c r="BR1881" t="s">
        <v>197436</v>
      </c>
      <c r="BS1881" t="s">
        <v>197437</v>
      </c>
      <c r="BT1881" t="s">
        <v>197438</v>
      </c>
      <c r="BU1881" t="s">
        <v>197439</v>
      </c>
      <c r="BV1881" t="s">
        <v>197440</v>
      </c>
      <c r="BW1881" t="s">
        <v>197441</v>
      </c>
      <c r="BX1881" t="s">
        <v>197442</v>
      </c>
      <c r="BY1881" t="s">
        <v>197443</v>
      </c>
      <c r="BZ1881" t="s">
        <v>197444</v>
      </c>
      <c r="CA1881" t="s">
        <v>197445</v>
      </c>
      <c r="CB1881" t="s">
        <v>197446</v>
      </c>
      <c r="CC1881" t="s">
        <v>197447</v>
      </c>
      <c r="CD1881" t="s">
        <v>197448</v>
      </c>
      <c r="CE1881" t="s">
        <v>197449</v>
      </c>
      <c r="CF1881" t="s">
        <v>197450</v>
      </c>
      <c r="CG1881" t="s">
        <v>197451</v>
      </c>
      <c r="CH1881" t="s">
        <v>197452</v>
      </c>
      <c r="CI1881" t="s">
        <v>197453</v>
      </c>
      <c r="CJ1881" t="s">
        <v>197454</v>
      </c>
      <c r="CK1881" t="s">
        <v>197455</v>
      </c>
      <c r="CL1881" t="s">
        <v>197456</v>
      </c>
      <c r="CM1881" t="s">
        <v>197457</v>
      </c>
      <c r="CN1881" t="s">
        <v>197458</v>
      </c>
      <c r="CO1881" t="s">
        <v>197459</v>
      </c>
      <c r="CP1881" t="s">
        <v>197460</v>
      </c>
      <c r="CQ1881" t="s">
        <v>197461</v>
      </c>
      <c r="CR1881" t="s">
        <v>197462</v>
      </c>
      <c r="CS1881" t="s">
        <v>197463</v>
      </c>
      <c r="CT1881" t="s">
        <v>197464</v>
      </c>
      <c r="CU1881" t="s">
        <v>197465</v>
      </c>
      <c r="CV1881" t="s">
        <v>197466</v>
      </c>
      <c r="CW1881" t="s">
        <v>197467</v>
      </c>
      <c r="CX1881" t="s">
        <v>197468</v>
      </c>
      <c r="CY1881" t="s">
        <v>197469</v>
      </c>
      <c r="CZ1881" t="s">
        <v>197470</v>
      </c>
      <c r="DA1881" t="s">
        <v>197471</v>
      </c>
    </row>
    <row r="1882" spans="1:105" x14ac:dyDescent="0.25">
      <c r="A1882" t="s">
        <v>197472</v>
      </c>
      <c r="B1882" t="s">
        <v>197473</v>
      </c>
      <c r="C1882" t="s">
        <v>197474</v>
      </c>
      <c r="D1882" t="s">
        <v>197475</v>
      </c>
      <c r="E1882" t="s">
        <v>197476</v>
      </c>
      <c r="F1882" t="s">
        <v>197477</v>
      </c>
      <c r="G1882" t="s">
        <v>197478</v>
      </c>
      <c r="H1882" t="s">
        <v>197479</v>
      </c>
      <c r="I1882" t="s">
        <v>197480</v>
      </c>
      <c r="J1882" t="s">
        <v>197481</v>
      </c>
      <c r="K1882" t="s">
        <v>197482</v>
      </c>
      <c r="L1882" t="s">
        <v>197483</v>
      </c>
      <c r="M1882" t="s">
        <v>197484</v>
      </c>
      <c r="N1882" t="s">
        <v>197485</v>
      </c>
      <c r="O1882" t="s">
        <v>197486</v>
      </c>
      <c r="P1882" t="s">
        <v>197487</v>
      </c>
      <c r="Q1882" t="s">
        <v>197488</v>
      </c>
      <c r="R1882" t="s">
        <v>197489</v>
      </c>
      <c r="S1882" t="s">
        <v>197490</v>
      </c>
      <c r="T1882" t="s">
        <v>197491</v>
      </c>
      <c r="U1882" t="s">
        <v>197492</v>
      </c>
      <c r="V1882" t="s">
        <v>197493</v>
      </c>
      <c r="W1882" t="s">
        <v>197494</v>
      </c>
      <c r="X1882" t="s">
        <v>197495</v>
      </c>
      <c r="Y1882" t="s">
        <v>197496</v>
      </c>
      <c r="Z1882" t="s">
        <v>197497</v>
      </c>
      <c r="AA1882" t="s">
        <v>197498</v>
      </c>
      <c r="AB1882" t="s">
        <v>197499</v>
      </c>
      <c r="AC1882" t="s">
        <v>197500</v>
      </c>
      <c r="AD1882" t="s">
        <v>197501</v>
      </c>
      <c r="AE1882" t="s">
        <v>197502</v>
      </c>
      <c r="AF1882" t="s">
        <v>197503</v>
      </c>
      <c r="AG1882" t="s">
        <v>197504</v>
      </c>
      <c r="AH1882" t="s">
        <v>197505</v>
      </c>
      <c r="AI1882" t="s">
        <v>197506</v>
      </c>
      <c r="AJ1882" t="s">
        <v>197507</v>
      </c>
      <c r="AK1882" t="s">
        <v>197508</v>
      </c>
      <c r="AL1882" t="s">
        <v>197509</v>
      </c>
      <c r="AM1882" t="s">
        <v>197510</v>
      </c>
      <c r="AN1882" t="s">
        <v>197511</v>
      </c>
      <c r="AO1882" t="s">
        <v>197512</v>
      </c>
      <c r="AP1882" t="s">
        <v>197513</v>
      </c>
      <c r="AQ1882" t="s">
        <v>197514</v>
      </c>
      <c r="AR1882" t="s">
        <v>197515</v>
      </c>
      <c r="AS1882" t="s">
        <v>197516</v>
      </c>
      <c r="AT1882" t="s">
        <v>197517</v>
      </c>
      <c r="AU1882" t="s">
        <v>197518</v>
      </c>
      <c r="AV1882" t="s">
        <v>197519</v>
      </c>
      <c r="AW1882" t="s">
        <v>197520</v>
      </c>
      <c r="AX1882" t="s">
        <v>197521</v>
      </c>
      <c r="AY1882" t="s">
        <v>197522</v>
      </c>
      <c r="AZ1882" t="s">
        <v>197523</v>
      </c>
      <c r="BA1882" t="s">
        <v>197524</v>
      </c>
      <c r="BB1882" t="s">
        <v>197525</v>
      </c>
      <c r="BC1882" t="s">
        <v>197526</v>
      </c>
      <c r="BD1882" t="s">
        <v>197527</v>
      </c>
      <c r="BE1882" t="s">
        <v>197528</v>
      </c>
      <c r="BF1882" t="s">
        <v>197529</v>
      </c>
      <c r="BG1882" t="s">
        <v>197530</v>
      </c>
      <c r="BH1882" t="s">
        <v>197531</v>
      </c>
      <c r="BI1882" t="s">
        <v>197532</v>
      </c>
      <c r="BJ1882" t="s">
        <v>197533</v>
      </c>
      <c r="BK1882" t="s">
        <v>197534</v>
      </c>
      <c r="BL1882" t="s">
        <v>197535</v>
      </c>
      <c r="BM1882" t="s">
        <v>197536</v>
      </c>
      <c r="BN1882" t="s">
        <v>197537</v>
      </c>
      <c r="BO1882" t="s">
        <v>197538</v>
      </c>
      <c r="BP1882" t="s">
        <v>197539</v>
      </c>
      <c r="BQ1882" t="s">
        <v>197540</v>
      </c>
      <c r="BR1882" t="s">
        <v>197541</v>
      </c>
      <c r="BS1882" t="s">
        <v>197542</v>
      </c>
      <c r="BT1882" t="s">
        <v>197543</v>
      </c>
      <c r="BU1882" t="s">
        <v>197544</v>
      </c>
      <c r="BV1882" t="s">
        <v>197545</v>
      </c>
      <c r="BW1882" t="s">
        <v>197546</v>
      </c>
      <c r="BX1882" t="s">
        <v>197547</v>
      </c>
      <c r="BY1882" t="s">
        <v>197548</v>
      </c>
      <c r="BZ1882" t="s">
        <v>197549</v>
      </c>
      <c r="CA1882" t="s">
        <v>197550</v>
      </c>
      <c r="CB1882" t="s">
        <v>197551</v>
      </c>
      <c r="CC1882" t="s">
        <v>197552</v>
      </c>
      <c r="CD1882" t="s">
        <v>197553</v>
      </c>
      <c r="CE1882" t="s">
        <v>197554</v>
      </c>
      <c r="CF1882" t="s">
        <v>197555</v>
      </c>
      <c r="CG1882" t="s">
        <v>197556</v>
      </c>
      <c r="CH1882" t="s">
        <v>197557</v>
      </c>
      <c r="CI1882" t="s">
        <v>197558</v>
      </c>
      <c r="CJ1882" t="s">
        <v>197559</v>
      </c>
      <c r="CK1882" t="s">
        <v>197560</v>
      </c>
      <c r="CL1882" t="s">
        <v>197561</v>
      </c>
      <c r="CM1882" t="s">
        <v>197562</v>
      </c>
      <c r="CN1882" t="s">
        <v>197563</v>
      </c>
      <c r="CO1882" t="s">
        <v>197564</v>
      </c>
      <c r="CP1882" t="s">
        <v>197565</v>
      </c>
      <c r="CQ1882" t="s">
        <v>197566</v>
      </c>
      <c r="CR1882" t="s">
        <v>197567</v>
      </c>
      <c r="CS1882" t="s">
        <v>197568</v>
      </c>
      <c r="CT1882" t="s">
        <v>197569</v>
      </c>
      <c r="CU1882" t="s">
        <v>197570</v>
      </c>
      <c r="CV1882" t="s">
        <v>197571</v>
      </c>
      <c r="CW1882" t="s">
        <v>197572</v>
      </c>
      <c r="CX1882" t="s">
        <v>197573</v>
      </c>
      <c r="CY1882" t="s">
        <v>197574</v>
      </c>
      <c r="CZ1882" t="s">
        <v>197575</v>
      </c>
      <c r="DA1882" t="s">
        <v>197576</v>
      </c>
    </row>
    <row r="1883" spans="1:105" x14ac:dyDescent="0.25">
      <c r="A1883" t="s">
        <v>197577</v>
      </c>
      <c r="B1883" t="s">
        <v>197578</v>
      </c>
      <c r="C1883" t="s">
        <v>197579</v>
      </c>
      <c r="D1883" t="s">
        <v>197580</v>
      </c>
      <c r="E1883" t="s">
        <v>197581</v>
      </c>
      <c r="F1883" t="s">
        <v>197582</v>
      </c>
      <c r="G1883" t="s">
        <v>197583</v>
      </c>
      <c r="H1883" t="s">
        <v>197584</v>
      </c>
      <c r="I1883" t="s">
        <v>197585</v>
      </c>
      <c r="J1883" t="s">
        <v>197586</v>
      </c>
      <c r="K1883" t="s">
        <v>197587</v>
      </c>
      <c r="L1883" t="s">
        <v>197588</v>
      </c>
      <c r="M1883" t="s">
        <v>197589</v>
      </c>
      <c r="N1883" t="s">
        <v>197590</v>
      </c>
      <c r="O1883" t="s">
        <v>197591</v>
      </c>
      <c r="P1883" t="s">
        <v>197592</v>
      </c>
      <c r="Q1883" t="s">
        <v>197593</v>
      </c>
      <c r="R1883" t="s">
        <v>197594</v>
      </c>
      <c r="S1883" t="s">
        <v>197595</v>
      </c>
      <c r="T1883" t="s">
        <v>197596</v>
      </c>
      <c r="U1883" t="s">
        <v>197597</v>
      </c>
      <c r="V1883" t="s">
        <v>197598</v>
      </c>
      <c r="W1883" t="s">
        <v>197599</v>
      </c>
      <c r="X1883" t="s">
        <v>197600</v>
      </c>
      <c r="Y1883" t="s">
        <v>197601</v>
      </c>
      <c r="Z1883" t="s">
        <v>197602</v>
      </c>
      <c r="AA1883" t="s">
        <v>197603</v>
      </c>
      <c r="AB1883" t="s">
        <v>197604</v>
      </c>
      <c r="AC1883" t="s">
        <v>197605</v>
      </c>
      <c r="AD1883" t="s">
        <v>197606</v>
      </c>
      <c r="AE1883" t="s">
        <v>197607</v>
      </c>
      <c r="AF1883" t="s">
        <v>197608</v>
      </c>
      <c r="AG1883" t="s">
        <v>197609</v>
      </c>
      <c r="AH1883" t="s">
        <v>197610</v>
      </c>
      <c r="AI1883" t="s">
        <v>197611</v>
      </c>
      <c r="AJ1883" t="s">
        <v>197612</v>
      </c>
      <c r="AK1883" t="s">
        <v>197613</v>
      </c>
      <c r="AL1883" t="s">
        <v>197614</v>
      </c>
      <c r="AM1883" t="s">
        <v>197615</v>
      </c>
      <c r="AN1883" t="s">
        <v>197616</v>
      </c>
      <c r="AO1883" t="s">
        <v>197617</v>
      </c>
      <c r="AP1883" t="s">
        <v>197618</v>
      </c>
      <c r="AQ1883" t="s">
        <v>197619</v>
      </c>
      <c r="AR1883" t="s">
        <v>197620</v>
      </c>
      <c r="AS1883" t="s">
        <v>197621</v>
      </c>
      <c r="AT1883" t="s">
        <v>197622</v>
      </c>
      <c r="AU1883" t="s">
        <v>197623</v>
      </c>
      <c r="AV1883" t="s">
        <v>197624</v>
      </c>
      <c r="AW1883" t="s">
        <v>197625</v>
      </c>
      <c r="AX1883" t="s">
        <v>197626</v>
      </c>
      <c r="AY1883" t="s">
        <v>197627</v>
      </c>
      <c r="AZ1883" t="s">
        <v>197628</v>
      </c>
      <c r="BA1883" t="s">
        <v>197629</v>
      </c>
      <c r="BB1883" t="s">
        <v>197630</v>
      </c>
      <c r="BC1883" t="s">
        <v>197631</v>
      </c>
      <c r="BD1883" t="s">
        <v>197632</v>
      </c>
      <c r="BE1883" t="s">
        <v>197633</v>
      </c>
      <c r="BF1883" t="s">
        <v>197634</v>
      </c>
      <c r="BG1883" t="s">
        <v>197635</v>
      </c>
      <c r="BH1883" t="s">
        <v>197636</v>
      </c>
      <c r="BI1883" t="s">
        <v>197637</v>
      </c>
      <c r="BJ1883" t="s">
        <v>197638</v>
      </c>
      <c r="BK1883" t="s">
        <v>197639</v>
      </c>
      <c r="BL1883" t="s">
        <v>197640</v>
      </c>
      <c r="BM1883" t="s">
        <v>197641</v>
      </c>
      <c r="BN1883" t="s">
        <v>197642</v>
      </c>
      <c r="BO1883" t="s">
        <v>197643</v>
      </c>
      <c r="BP1883" t="s">
        <v>197644</v>
      </c>
      <c r="BQ1883" t="s">
        <v>197645</v>
      </c>
      <c r="BR1883" t="s">
        <v>197646</v>
      </c>
      <c r="BS1883" t="s">
        <v>197647</v>
      </c>
      <c r="BT1883" t="s">
        <v>197648</v>
      </c>
      <c r="BU1883" t="s">
        <v>197649</v>
      </c>
      <c r="BV1883" t="s">
        <v>197650</v>
      </c>
      <c r="BW1883" t="s">
        <v>197651</v>
      </c>
      <c r="BX1883" t="s">
        <v>197652</v>
      </c>
      <c r="BY1883" t="s">
        <v>197653</v>
      </c>
      <c r="BZ1883" t="s">
        <v>197654</v>
      </c>
      <c r="CA1883" t="s">
        <v>197655</v>
      </c>
      <c r="CB1883" t="s">
        <v>197656</v>
      </c>
      <c r="CC1883" t="s">
        <v>197657</v>
      </c>
      <c r="CD1883" t="s">
        <v>197658</v>
      </c>
      <c r="CE1883" t="s">
        <v>197659</v>
      </c>
      <c r="CF1883" t="s">
        <v>197660</v>
      </c>
      <c r="CG1883" t="s">
        <v>197661</v>
      </c>
      <c r="CH1883" t="s">
        <v>197662</v>
      </c>
      <c r="CI1883" t="s">
        <v>197663</v>
      </c>
      <c r="CJ1883" t="s">
        <v>197664</v>
      </c>
      <c r="CK1883" t="s">
        <v>197665</v>
      </c>
      <c r="CL1883" t="s">
        <v>197666</v>
      </c>
      <c r="CM1883" t="s">
        <v>197667</v>
      </c>
      <c r="CN1883" t="s">
        <v>197668</v>
      </c>
      <c r="CO1883" t="s">
        <v>197669</v>
      </c>
      <c r="CP1883" t="s">
        <v>197670</v>
      </c>
      <c r="CQ1883" t="s">
        <v>197671</v>
      </c>
      <c r="CR1883" t="s">
        <v>197672</v>
      </c>
      <c r="CS1883" t="s">
        <v>197673</v>
      </c>
      <c r="CT1883" t="s">
        <v>197674</v>
      </c>
      <c r="CU1883" t="s">
        <v>197675</v>
      </c>
      <c r="CV1883" t="s">
        <v>197676</v>
      </c>
      <c r="CW1883" t="s">
        <v>197677</v>
      </c>
      <c r="CX1883" t="s">
        <v>197678</v>
      </c>
      <c r="CY1883" t="s">
        <v>197679</v>
      </c>
      <c r="CZ1883" t="s">
        <v>197680</v>
      </c>
      <c r="DA1883" t="s">
        <v>197681</v>
      </c>
    </row>
    <row r="1884" spans="1:105" x14ac:dyDescent="0.25">
      <c r="A1884" t="s">
        <v>197682</v>
      </c>
      <c r="B1884" t="s">
        <v>197683</v>
      </c>
      <c r="C1884" t="s">
        <v>197684</v>
      </c>
      <c r="D1884" t="s">
        <v>197685</v>
      </c>
      <c r="E1884" t="s">
        <v>197686</v>
      </c>
      <c r="F1884" t="s">
        <v>197687</v>
      </c>
      <c r="G1884" t="s">
        <v>197688</v>
      </c>
      <c r="H1884" t="s">
        <v>197689</v>
      </c>
      <c r="I1884" t="s">
        <v>197690</v>
      </c>
      <c r="J1884" t="s">
        <v>197691</v>
      </c>
      <c r="K1884" t="s">
        <v>197692</v>
      </c>
      <c r="L1884" t="s">
        <v>197693</v>
      </c>
      <c r="M1884" t="s">
        <v>197694</v>
      </c>
      <c r="N1884" t="s">
        <v>197695</v>
      </c>
      <c r="O1884" t="s">
        <v>197696</v>
      </c>
      <c r="P1884" t="s">
        <v>197697</v>
      </c>
      <c r="Q1884" t="s">
        <v>197698</v>
      </c>
      <c r="R1884" t="s">
        <v>197699</v>
      </c>
      <c r="S1884" t="s">
        <v>197700</v>
      </c>
      <c r="T1884" t="s">
        <v>197701</v>
      </c>
      <c r="U1884" t="s">
        <v>197702</v>
      </c>
      <c r="V1884" t="s">
        <v>197703</v>
      </c>
      <c r="W1884" t="s">
        <v>197704</v>
      </c>
      <c r="X1884" t="s">
        <v>197705</v>
      </c>
      <c r="Y1884" t="s">
        <v>197706</v>
      </c>
      <c r="Z1884" t="s">
        <v>197707</v>
      </c>
      <c r="AA1884" t="s">
        <v>197708</v>
      </c>
      <c r="AB1884" t="s">
        <v>197709</v>
      </c>
      <c r="AC1884" t="s">
        <v>197710</v>
      </c>
      <c r="AD1884" t="s">
        <v>197711</v>
      </c>
      <c r="AE1884" t="s">
        <v>197712</v>
      </c>
      <c r="AF1884" t="s">
        <v>197713</v>
      </c>
      <c r="AG1884" t="s">
        <v>197714</v>
      </c>
      <c r="AH1884" t="s">
        <v>197715</v>
      </c>
      <c r="AI1884" t="s">
        <v>197716</v>
      </c>
      <c r="AJ1884" t="s">
        <v>197717</v>
      </c>
      <c r="AK1884" t="s">
        <v>197718</v>
      </c>
      <c r="AL1884" t="s">
        <v>197719</v>
      </c>
      <c r="AM1884" t="s">
        <v>197720</v>
      </c>
      <c r="AN1884" t="s">
        <v>197721</v>
      </c>
      <c r="AO1884" t="s">
        <v>197722</v>
      </c>
      <c r="AP1884" t="s">
        <v>197723</v>
      </c>
      <c r="AQ1884" t="s">
        <v>197724</v>
      </c>
      <c r="AR1884" t="s">
        <v>197725</v>
      </c>
      <c r="AS1884" t="s">
        <v>197726</v>
      </c>
      <c r="AT1884" t="s">
        <v>197727</v>
      </c>
      <c r="AU1884" t="s">
        <v>197728</v>
      </c>
      <c r="AV1884" t="s">
        <v>197729</v>
      </c>
      <c r="AW1884" t="s">
        <v>197730</v>
      </c>
      <c r="AX1884" t="s">
        <v>197731</v>
      </c>
      <c r="AY1884" t="s">
        <v>197732</v>
      </c>
      <c r="AZ1884" t="s">
        <v>197733</v>
      </c>
      <c r="BA1884" t="s">
        <v>197734</v>
      </c>
      <c r="BB1884" t="s">
        <v>197735</v>
      </c>
      <c r="BC1884" t="s">
        <v>197736</v>
      </c>
      <c r="BD1884" t="s">
        <v>197737</v>
      </c>
      <c r="BE1884" t="s">
        <v>197738</v>
      </c>
      <c r="BF1884" t="s">
        <v>197739</v>
      </c>
      <c r="BG1884" t="s">
        <v>197740</v>
      </c>
      <c r="BH1884" t="s">
        <v>197741</v>
      </c>
      <c r="BI1884" t="s">
        <v>197742</v>
      </c>
      <c r="BJ1884" t="s">
        <v>197743</v>
      </c>
      <c r="BK1884" t="s">
        <v>197744</v>
      </c>
      <c r="BL1884" t="s">
        <v>197745</v>
      </c>
      <c r="BM1884" t="s">
        <v>197746</v>
      </c>
      <c r="BN1884" t="s">
        <v>197747</v>
      </c>
      <c r="BO1884" t="s">
        <v>197748</v>
      </c>
      <c r="BP1884" t="s">
        <v>197749</v>
      </c>
      <c r="BQ1884" t="s">
        <v>197750</v>
      </c>
      <c r="BR1884" t="s">
        <v>197751</v>
      </c>
      <c r="BS1884" t="s">
        <v>197752</v>
      </c>
      <c r="BT1884" t="s">
        <v>197753</v>
      </c>
      <c r="BU1884" t="s">
        <v>197754</v>
      </c>
      <c r="BV1884" t="s">
        <v>197755</v>
      </c>
      <c r="BW1884" t="s">
        <v>197756</v>
      </c>
      <c r="BX1884" t="s">
        <v>197757</v>
      </c>
      <c r="BY1884" t="s">
        <v>197758</v>
      </c>
      <c r="BZ1884" t="s">
        <v>197759</v>
      </c>
      <c r="CA1884" t="s">
        <v>197760</v>
      </c>
      <c r="CB1884" t="s">
        <v>197761</v>
      </c>
      <c r="CC1884" t="s">
        <v>197762</v>
      </c>
      <c r="CD1884" t="s">
        <v>197763</v>
      </c>
      <c r="CE1884" t="s">
        <v>197764</v>
      </c>
      <c r="CF1884" t="s">
        <v>197765</v>
      </c>
      <c r="CG1884" t="s">
        <v>197766</v>
      </c>
      <c r="CH1884" t="s">
        <v>197767</v>
      </c>
      <c r="CI1884" t="s">
        <v>197768</v>
      </c>
      <c r="CJ1884" t="s">
        <v>197769</v>
      </c>
      <c r="CK1884" t="s">
        <v>197770</v>
      </c>
      <c r="CL1884" t="s">
        <v>197771</v>
      </c>
      <c r="CM1884" t="s">
        <v>197772</v>
      </c>
      <c r="CN1884" t="s">
        <v>197773</v>
      </c>
      <c r="CO1884" t="s">
        <v>197774</v>
      </c>
      <c r="CP1884" t="s">
        <v>197775</v>
      </c>
      <c r="CQ1884" t="s">
        <v>197776</v>
      </c>
      <c r="CR1884" t="s">
        <v>197777</v>
      </c>
      <c r="CS1884" t="s">
        <v>197778</v>
      </c>
      <c r="CT1884" t="s">
        <v>197779</v>
      </c>
      <c r="CU1884" t="s">
        <v>197780</v>
      </c>
      <c r="CV1884" t="s">
        <v>197781</v>
      </c>
      <c r="CW1884" t="s">
        <v>197782</v>
      </c>
      <c r="CX1884" t="s">
        <v>197783</v>
      </c>
      <c r="CY1884" t="s">
        <v>197784</v>
      </c>
      <c r="CZ1884" t="s">
        <v>197785</v>
      </c>
      <c r="DA1884" t="s">
        <v>197786</v>
      </c>
    </row>
    <row r="1885" spans="1:105" x14ac:dyDescent="0.25">
      <c r="A1885" t="s">
        <v>197787</v>
      </c>
      <c r="B1885" t="s">
        <v>197788</v>
      </c>
      <c r="C1885" t="s">
        <v>197789</v>
      </c>
      <c r="D1885" t="s">
        <v>197790</v>
      </c>
      <c r="E1885" t="s">
        <v>197791</v>
      </c>
      <c r="F1885" t="s">
        <v>197792</v>
      </c>
      <c r="G1885" t="s">
        <v>197793</v>
      </c>
      <c r="H1885" t="s">
        <v>197794</v>
      </c>
      <c r="I1885" t="s">
        <v>197795</v>
      </c>
      <c r="J1885" t="s">
        <v>197796</v>
      </c>
      <c r="K1885" t="s">
        <v>197797</v>
      </c>
      <c r="L1885" t="s">
        <v>197798</v>
      </c>
      <c r="M1885" t="s">
        <v>197799</v>
      </c>
      <c r="N1885" t="s">
        <v>197800</v>
      </c>
      <c r="O1885" t="s">
        <v>197801</v>
      </c>
      <c r="P1885" t="s">
        <v>197802</v>
      </c>
      <c r="Q1885" t="s">
        <v>197803</v>
      </c>
      <c r="R1885" t="s">
        <v>197804</v>
      </c>
      <c r="S1885" t="s">
        <v>197805</v>
      </c>
      <c r="T1885" t="s">
        <v>197806</v>
      </c>
      <c r="U1885" t="s">
        <v>197807</v>
      </c>
      <c r="V1885" t="s">
        <v>197808</v>
      </c>
      <c r="W1885" t="s">
        <v>197809</v>
      </c>
      <c r="X1885" t="s">
        <v>197810</v>
      </c>
      <c r="Y1885" t="s">
        <v>197811</v>
      </c>
      <c r="Z1885" t="s">
        <v>197812</v>
      </c>
      <c r="AA1885" t="s">
        <v>197813</v>
      </c>
      <c r="AB1885" t="s">
        <v>197814</v>
      </c>
      <c r="AC1885" t="s">
        <v>197815</v>
      </c>
      <c r="AD1885" t="s">
        <v>197816</v>
      </c>
      <c r="AE1885" t="s">
        <v>197817</v>
      </c>
      <c r="AF1885" t="s">
        <v>197818</v>
      </c>
      <c r="AG1885" t="s">
        <v>197819</v>
      </c>
      <c r="AH1885" t="s">
        <v>197820</v>
      </c>
      <c r="AI1885" t="s">
        <v>197821</v>
      </c>
      <c r="AJ1885" t="s">
        <v>197822</v>
      </c>
      <c r="AK1885" t="s">
        <v>197823</v>
      </c>
      <c r="AL1885" t="s">
        <v>197824</v>
      </c>
      <c r="AM1885" t="s">
        <v>197825</v>
      </c>
      <c r="AN1885" t="s">
        <v>197826</v>
      </c>
      <c r="AO1885" t="s">
        <v>197827</v>
      </c>
      <c r="AP1885" t="s">
        <v>197828</v>
      </c>
      <c r="AQ1885" t="s">
        <v>197829</v>
      </c>
      <c r="AR1885" t="s">
        <v>197830</v>
      </c>
      <c r="AS1885" t="s">
        <v>197831</v>
      </c>
      <c r="AT1885" t="s">
        <v>197832</v>
      </c>
      <c r="AU1885" t="s">
        <v>197833</v>
      </c>
      <c r="AV1885" t="s">
        <v>197834</v>
      </c>
      <c r="AW1885" t="s">
        <v>197835</v>
      </c>
      <c r="AX1885" t="s">
        <v>197836</v>
      </c>
      <c r="AY1885" t="s">
        <v>197837</v>
      </c>
      <c r="AZ1885" t="s">
        <v>197838</v>
      </c>
      <c r="BA1885" t="s">
        <v>197839</v>
      </c>
      <c r="BB1885" t="s">
        <v>197840</v>
      </c>
      <c r="BC1885" t="s">
        <v>197841</v>
      </c>
      <c r="BD1885" t="s">
        <v>197842</v>
      </c>
      <c r="BE1885" t="s">
        <v>197843</v>
      </c>
      <c r="BF1885" t="s">
        <v>197844</v>
      </c>
      <c r="BG1885" t="s">
        <v>197845</v>
      </c>
      <c r="BH1885" t="s">
        <v>197846</v>
      </c>
      <c r="BI1885" t="s">
        <v>197847</v>
      </c>
      <c r="BJ1885" t="s">
        <v>197848</v>
      </c>
      <c r="BK1885" t="s">
        <v>197849</v>
      </c>
      <c r="BL1885" t="s">
        <v>197850</v>
      </c>
      <c r="BM1885" t="s">
        <v>197851</v>
      </c>
      <c r="BN1885" t="s">
        <v>197852</v>
      </c>
      <c r="BO1885" t="s">
        <v>197853</v>
      </c>
      <c r="BP1885" t="s">
        <v>197854</v>
      </c>
      <c r="BQ1885" t="s">
        <v>197855</v>
      </c>
      <c r="BR1885" t="s">
        <v>197856</v>
      </c>
      <c r="BS1885" t="s">
        <v>197857</v>
      </c>
      <c r="BT1885" t="s">
        <v>197858</v>
      </c>
      <c r="BU1885" t="s">
        <v>197859</v>
      </c>
      <c r="BV1885" t="s">
        <v>197860</v>
      </c>
      <c r="BW1885" t="s">
        <v>197861</v>
      </c>
      <c r="BX1885" t="s">
        <v>197862</v>
      </c>
      <c r="BY1885" t="s">
        <v>197863</v>
      </c>
      <c r="BZ1885" t="s">
        <v>197864</v>
      </c>
      <c r="CA1885" t="s">
        <v>197865</v>
      </c>
      <c r="CB1885" t="s">
        <v>197866</v>
      </c>
      <c r="CC1885" t="s">
        <v>197867</v>
      </c>
      <c r="CD1885" t="s">
        <v>197868</v>
      </c>
      <c r="CE1885" t="s">
        <v>197869</v>
      </c>
      <c r="CF1885" t="s">
        <v>197870</v>
      </c>
      <c r="CG1885" t="s">
        <v>197871</v>
      </c>
      <c r="CH1885" t="s">
        <v>197872</v>
      </c>
      <c r="CI1885" t="s">
        <v>197873</v>
      </c>
      <c r="CJ1885" t="s">
        <v>197874</v>
      </c>
      <c r="CK1885" t="s">
        <v>197875</v>
      </c>
      <c r="CL1885" t="s">
        <v>197876</v>
      </c>
      <c r="CM1885" t="s">
        <v>197877</v>
      </c>
      <c r="CN1885" t="s">
        <v>197878</v>
      </c>
      <c r="CO1885" t="s">
        <v>197879</v>
      </c>
      <c r="CP1885" t="s">
        <v>197880</v>
      </c>
      <c r="CQ1885" t="s">
        <v>197881</v>
      </c>
      <c r="CR1885" t="s">
        <v>197882</v>
      </c>
      <c r="CS1885" t="s">
        <v>197883</v>
      </c>
      <c r="CT1885" t="s">
        <v>197884</v>
      </c>
      <c r="CU1885" t="s">
        <v>197885</v>
      </c>
      <c r="CV1885" t="s">
        <v>197886</v>
      </c>
      <c r="CW1885" t="s">
        <v>197887</v>
      </c>
      <c r="CX1885" t="s">
        <v>197888</v>
      </c>
      <c r="CY1885" t="s">
        <v>197889</v>
      </c>
      <c r="CZ1885" t="s">
        <v>197890</v>
      </c>
      <c r="DA1885" t="s">
        <v>197891</v>
      </c>
    </row>
    <row r="1886" spans="1:105" x14ac:dyDescent="0.25">
      <c r="A1886" t="s">
        <v>197892</v>
      </c>
      <c r="B1886" t="s">
        <v>197893</v>
      </c>
      <c r="C1886" t="s">
        <v>197894</v>
      </c>
      <c r="D1886" t="s">
        <v>197895</v>
      </c>
      <c r="E1886" t="s">
        <v>197896</v>
      </c>
      <c r="F1886" t="s">
        <v>197897</v>
      </c>
      <c r="G1886" t="s">
        <v>197898</v>
      </c>
      <c r="H1886" t="s">
        <v>197899</v>
      </c>
      <c r="I1886" t="s">
        <v>197900</v>
      </c>
      <c r="J1886" t="s">
        <v>197901</v>
      </c>
      <c r="K1886" t="s">
        <v>197902</v>
      </c>
      <c r="L1886" t="s">
        <v>197903</v>
      </c>
      <c r="M1886" t="s">
        <v>197904</v>
      </c>
      <c r="N1886" t="s">
        <v>197905</v>
      </c>
      <c r="O1886" t="s">
        <v>197906</v>
      </c>
      <c r="P1886" t="s">
        <v>197907</v>
      </c>
      <c r="Q1886" t="s">
        <v>197908</v>
      </c>
      <c r="R1886" t="s">
        <v>197909</v>
      </c>
      <c r="S1886" t="s">
        <v>197910</v>
      </c>
      <c r="T1886" t="s">
        <v>197911</v>
      </c>
      <c r="U1886" t="s">
        <v>197912</v>
      </c>
      <c r="V1886" t="s">
        <v>197913</v>
      </c>
      <c r="W1886" t="s">
        <v>197914</v>
      </c>
      <c r="X1886" t="s">
        <v>197915</v>
      </c>
      <c r="Y1886" t="s">
        <v>197916</v>
      </c>
      <c r="Z1886" t="s">
        <v>197917</v>
      </c>
      <c r="AA1886" t="s">
        <v>197918</v>
      </c>
      <c r="AB1886" t="s">
        <v>197919</v>
      </c>
      <c r="AC1886" t="s">
        <v>197920</v>
      </c>
      <c r="AD1886" t="s">
        <v>197921</v>
      </c>
      <c r="AE1886" t="s">
        <v>197922</v>
      </c>
      <c r="AF1886" t="s">
        <v>197923</v>
      </c>
      <c r="AG1886" t="s">
        <v>197924</v>
      </c>
      <c r="AH1886" t="s">
        <v>197925</v>
      </c>
      <c r="AI1886" t="s">
        <v>197926</v>
      </c>
      <c r="AJ1886" t="s">
        <v>197927</v>
      </c>
      <c r="AK1886" t="s">
        <v>197928</v>
      </c>
      <c r="AL1886" t="s">
        <v>197929</v>
      </c>
      <c r="AM1886" t="s">
        <v>197930</v>
      </c>
      <c r="AN1886" t="s">
        <v>197931</v>
      </c>
      <c r="AO1886" t="s">
        <v>197932</v>
      </c>
      <c r="AP1886" t="s">
        <v>197933</v>
      </c>
      <c r="AQ1886" t="s">
        <v>197934</v>
      </c>
      <c r="AR1886" t="s">
        <v>197935</v>
      </c>
      <c r="AS1886" t="s">
        <v>197936</v>
      </c>
      <c r="AT1886" t="s">
        <v>197937</v>
      </c>
      <c r="AU1886" t="s">
        <v>197938</v>
      </c>
      <c r="AV1886" t="s">
        <v>197939</v>
      </c>
      <c r="AW1886" t="s">
        <v>197940</v>
      </c>
      <c r="AX1886" t="s">
        <v>197941</v>
      </c>
      <c r="AY1886" t="s">
        <v>197942</v>
      </c>
      <c r="AZ1886" t="s">
        <v>197943</v>
      </c>
      <c r="BA1886" t="s">
        <v>197944</v>
      </c>
      <c r="BB1886" t="s">
        <v>197945</v>
      </c>
      <c r="BC1886" t="s">
        <v>197946</v>
      </c>
      <c r="BD1886" t="s">
        <v>197947</v>
      </c>
      <c r="BE1886" t="s">
        <v>197948</v>
      </c>
      <c r="BF1886" t="s">
        <v>197949</v>
      </c>
      <c r="BG1886" t="s">
        <v>197950</v>
      </c>
      <c r="BH1886" t="s">
        <v>197951</v>
      </c>
      <c r="BI1886" t="s">
        <v>197952</v>
      </c>
      <c r="BJ1886" t="s">
        <v>197953</v>
      </c>
      <c r="BK1886" t="s">
        <v>197954</v>
      </c>
      <c r="BL1886" t="s">
        <v>197955</v>
      </c>
      <c r="BM1886" t="s">
        <v>197956</v>
      </c>
      <c r="BN1886" t="s">
        <v>197957</v>
      </c>
      <c r="BO1886" t="s">
        <v>197958</v>
      </c>
      <c r="BP1886" t="s">
        <v>197959</v>
      </c>
      <c r="BQ1886" t="s">
        <v>197960</v>
      </c>
      <c r="BR1886" t="s">
        <v>197961</v>
      </c>
      <c r="BS1886" t="s">
        <v>197962</v>
      </c>
      <c r="BT1886" t="s">
        <v>197963</v>
      </c>
      <c r="BU1886" t="s">
        <v>197964</v>
      </c>
      <c r="BV1886" t="s">
        <v>197965</v>
      </c>
      <c r="BW1886" t="s">
        <v>197966</v>
      </c>
      <c r="BX1886" t="s">
        <v>197967</v>
      </c>
      <c r="BY1886" t="s">
        <v>197968</v>
      </c>
      <c r="BZ1886" t="s">
        <v>197969</v>
      </c>
      <c r="CA1886" t="s">
        <v>197970</v>
      </c>
      <c r="CB1886" t="s">
        <v>197971</v>
      </c>
      <c r="CC1886" t="s">
        <v>197972</v>
      </c>
      <c r="CD1886" t="s">
        <v>197973</v>
      </c>
      <c r="CE1886" t="s">
        <v>197974</v>
      </c>
      <c r="CF1886" t="s">
        <v>197975</v>
      </c>
      <c r="CG1886" t="s">
        <v>197976</v>
      </c>
      <c r="CH1886" t="s">
        <v>197977</v>
      </c>
      <c r="CI1886" t="s">
        <v>197978</v>
      </c>
      <c r="CJ1886" t="s">
        <v>197979</v>
      </c>
      <c r="CK1886" t="s">
        <v>197980</v>
      </c>
      <c r="CL1886" t="s">
        <v>197981</v>
      </c>
      <c r="CM1886" t="s">
        <v>197982</v>
      </c>
      <c r="CN1886" t="s">
        <v>197983</v>
      </c>
      <c r="CO1886" t="s">
        <v>197984</v>
      </c>
      <c r="CP1886" t="s">
        <v>197985</v>
      </c>
      <c r="CQ1886" t="s">
        <v>197986</v>
      </c>
      <c r="CR1886" t="s">
        <v>197987</v>
      </c>
      <c r="CS1886" t="s">
        <v>197988</v>
      </c>
      <c r="CT1886" t="s">
        <v>197989</v>
      </c>
      <c r="CU1886" t="s">
        <v>197990</v>
      </c>
      <c r="CV1886" t="s">
        <v>197991</v>
      </c>
      <c r="CW1886" t="s">
        <v>197992</v>
      </c>
      <c r="CX1886" t="s">
        <v>197993</v>
      </c>
      <c r="CY1886" t="s">
        <v>197994</v>
      </c>
      <c r="CZ1886" t="s">
        <v>197995</v>
      </c>
      <c r="DA1886" t="s">
        <v>197996</v>
      </c>
    </row>
    <row r="1887" spans="1:105" x14ac:dyDescent="0.25">
      <c r="A1887" t="s">
        <v>197997</v>
      </c>
      <c r="B1887" t="s">
        <v>197998</v>
      </c>
      <c r="C1887" t="s">
        <v>197999</v>
      </c>
      <c r="D1887" t="s">
        <v>198000</v>
      </c>
      <c r="E1887" t="s">
        <v>198001</v>
      </c>
      <c r="F1887" t="s">
        <v>198002</v>
      </c>
      <c r="G1887" t="s">
        <v>198003</v>
      </c>
      <c r="H1887" t="s">
        <v>198004</v>
      </c>
      <c r="I1887" t="s">
        <v>198005</v>
      </c>
      <c r="J1887" t="s">
        <v>198006</v>
      </c>
      <c r="K1887" t="s">
        <v>198007</v>
      </c>
      <c r="L1887" t="s">
        <v>198008</v>
      </c>
      <c r="M1887" t="s">
        <v>198009</v>
      </c>
      <c r="N1887" t="s">
        <v>198010</v>
      </c>
      <c r="O1887" t="s">
        <v>198011</v>
      </c>
      <c r="P1887" t="s">
        <v>198012</v>
      </c>
      <c r="Q1887" t="s">
        <v>198013</v>
      </c>
      <c r="R1887" t="s">
        <v>198014</v>
      </c>
      <c r="S1887" t="s">
        <v>198015</v>
      </c>
      <c r="T1887" t="s">
        <v>198016</v>
      </c>
      <c r="U1887" t="s">
        <v>198017</v>
      </c>
      <c r="V1887" t="s">
        <v>198018</v>
      </c>
      <c r="W1887" t="s">
        <v>198019</v>
      </c>
      <c r="X1887" t="s">
        <v>198020</v>
      </c>
      <c r="Y1887" t="s">
        <v>198021</v>
      </c>
      <c r="Z1887" t="s">
        <v>198022</v>
      </c>
      <c r="AA1887" t="s">
        <v>198023</v>
      </c>
      <c r="AB1887" t="s">
        <v>198024</v>
      </c>
      <c r="AC1887" t="s">
        <v>198025</v>
      </c>
      <c r="AD1887" t="s">
        <v>198026</v>
      </c>
      <c r="AE1887" t="s">
        <v>198027</v>
      </c>
      <c r="AF1887" t="s">
        <v>198028</v>
      </c>
      <c r="AG1887" t="s">
        <v>198029</v>
      </c>
      <c r="AH1887" t="s">
        <v>198030</v>
      </c>
      <c r="AI1887" t="s">
        <v>198031</v>
      </c>
      <c r="AJ1887" t="s">
        <v>198032</v>
      </c>
      <c r="AK1887" t="s">
        <v>198033</v>
      </c>
      <c r="AL1887" t="s">
        <v>198034</v>
      </c>
      <c r="AM1887" t="s">
        <v>198035</v>
      </c>
      <c r="AN1887" t="s">
        <v>198036</v>
      </c>
      <c r="AO1887" t="s">
        <v>198037</v>
      </c>
      <c r="AP1887" t="s">
        <v>198038</v>
      </c>
      <c r="AQ1887" t="s">
        <v>198039</v>
      </c>
      <c r="AR1887" t="s">
        <v>198040</v>
      </c>
      <c r="AS1887" t="s">
        <v>198041</v>
      </c>
      <c r="AT1887" t="s">
        <v>198042</v>
      </c>
      <c r="AU1887" t="s">
        <v>198043</v>
      </c>
      <c r="AV1887" t="s">
        <v>198044</v>
      </c>
      <c r="AW1887" t="s">
        <v>198045</v>
      </c>
      <c r="AX1887" t="s">
        <v>198046</v>
      </c>
      <c r="AY1887" t="s">
        <v>198047</v>
      </c>
      <c r="AZ1887" t="s">
        <v>198048</v>
      </c>
      <c r="BA1887" t="s">
        <v>198049</v>
      </c>
      <c r="BB1887" t="s">
        <v>198050</v>
      </c>
      <c r="BC1887" t="s">
        <v>198051</v>
      </c>
      <c r="BD1887" t="s">
        <v>198052</v>
      </c>
      <c r="BE1887" t="s">
        <v>198053</v>
      </c>
      <c r="BF1887" t="s">
        <v>198054</v>
      </c>
      <c r="BG1887" t="s">
        <v>198055</v>
      </c>
      <c r="BH1887" t="s">
        <v>198056</v>
      </c>
      <c r="BI1887" t="s">
        <v>198057</v>
      </c>
      <c r="BJ1887" t="s">
        <v>198058</v>
      </c>
      <c r="BK1887" t="s">
        <v>198059</v>
      </c>
      <c r="BL1887" t="s">
        <v>198060</v>
      </c>
      <c r="BM1887" t="s">
        <v>198061</v>
      </c>
      <c r="BN1887" t="s">
        <v>198062</v>
      </c>
      <c r="BO1887" t="s">
        <v>198063</v>
      </c>
      <c r="BP1887" t="s">
        <v>198064</v>
      </c>
      <c r="BQ1887" t="s">
        <v>198065</v>
      </c>
      <c r="BR1887" t="s">
        <v>198066</v>
      </c>
      <c r="BS1887" t="s">
        <v>198067</v>
      </c>
      <c r="BT1887" t="s">
        <v>198068</v>
      </c>
      <c r="BU1887" t="s">
        <v>198069</v>
      </c>
      <c r="BV1887" t="s">
        <v>198070</v>
      </c>
      <c r="BW1887" t="s">
        <v>198071</v>
      </c>
      <c r="BX1887" t="s">
        <v>198072</v>
      </c>
      <c r="BY1887" t="s">
        <v>198073</v>
      </c>
      <c r="BZ1887" t="s">
        <v>198074</v>
      </c>
      <c r="CA1887" t="s">
        <v>198075</v>
      </c>
      <c r="CB1887" t="s">
        <v>198076</v>
      </c>
      <c r="CC1887" t="s">
        <v>198077</v>
      </c>
      <c r="CD1887" t="s">
        <v>198078</v>
      </c>
      <c r="CE1887" t="s">
        <v>198079</v>
      </c>
      <c r="CF1887" t="s">
        <v>198080</v>
      </c>
      <c r="CG1887" t="s">
        <v>198081</v>
      </c>
      <c r="CH1887" t="s">
        <v>198082</v>
      </c>
      <c r="CI1887" t="s">
        <v>198083</v>
      </c>
      <c r="CJ1887" t="s">
        <v>198084</v>
      </c>
      <c r="CK1887" t="s">
        <v>198085</v>
      </c>
      <c r="CL1887" t="s">
        <v>198086</v>
      </c>
      <c r="CM1887" t="s">
        <v>198087</v>
      </c>
      <c r="CN1887" t="s">
        <v>198088</v>
      </c>
      <c r="CO1887" t="s">
        <v>198089</v>
      </c>
      <c r="CP1887" t="s">
        <v>198090</v>
      </c>
      <c r="CQ1887" t="s">
        <v>198091</v>
      </c>
      <c r="CR1887" t="s">
        <v>198092</v>
      </c>
      <c r="CS1887" t="s">
        <v>198093</v>
      </c>
      <c r="CT1887" t="s">
        <v>198094</v>
      </c>
      <c r="CU1887" t="s">
        <v>198095</v>
      </c>
      <c r="CV1887" t="s">
        <v>198096</v>
      </c>
      <c r="CW1887" t="s">
        <v>198097</v>
      </c>
      <c r="CX1887" t="s">
        <v>198098</v>
      </c>
      <c r="CY1887" t="s">
        <v>198099</v>
      </c>
      <c r="CZ1887" t="s">
        <v>198100</v>
      </c>
      <c r="DA1887" t="s">
        <v>198101</v>
      </c>
    </row>
    <row r="1888" spans="1:105" x14ac:dyDescent="0.25">
      <c r="A1888" t="s">
        <v>198102</v>
      </c>
      <c r="B1888" t="s">
        <v>198103</v>
      </c>
      <c r="C1888" t="s">
        <v>198104</v>
      </c>
      <c r="D1888" t="s">
        <v>198105</v>
      </c>
      <c r="E1888" t="s">
        <v>198106</v>
      </c>
      <c r="F1888" t="s">
        <v>198107</v>
      </c>
      <c r="G1888" t="s">
        <v>198108</v>
      </c>
      <c r="H1888" t="s">
        <v>198109</v>
      </c>
      <c r="I1888" t="s">
        <v>198110</v>
      </c>
      <c r="J1888" t="s">
        <v>198111</v>
      </c>
      <c r="K1888" t="s">
        <v>198112</v>
      </c>
      <c r="L1888" t="s">
        <v>198113</v>
      </c>
      <c r="M1888" t="s">
        <v>198114</v>
      </c>
      <c r="N1888" t="s">
        <v>198115</v>
      </c>
      <c r="O1888" t="s">
        <v>198116</v>
      </c>
      <c r="P1888" t="s">
        <v>198117</v>
      </c>
      <c r="Q1888" t="s">
        <v>198118</v>
      </c>
      <c r="R1888" t="s">
        <v>198119</v>
      </c>
      <c r="S1888" t="s">
        <v>198120</v>
      </c>
      <c r="T1888" t="s">
        <v>198121</v>
      </c>
      <c r="U1888" t="s">
        <v>198122</v>
      </c>
      <c r="V1888" t="s">
        <v>198123</v>
      </c>
      <c r="W1888" t="s">
        <v>198124</v>
      </c>
      <c r="X1888" t="s">
        <v>198125</v>
      </c>
      <c r="Y1888" t="s">
        <v>198126</v>
      </c>
      <c r="Z1888" t="s">
        <v>198127</v>
      </c>
      <c r="AA1888" t="s">
        <v>198128</v>
      </c>
      <c r="AB1888" t="s">
        <v>198129</v>
      </c>
      <c r="AC1888" t="s">
        <v>198130</v>
      </c>
      <c r="AD1888" t="s">
        <v>198131</v>
      </c>
      <c r="AE1888" t="s">
        <v>198132</v>
      </c>
      <c r="AF1888" t="s">
        <v>198133</v>
      </c>
      <c r="AG1888" t="s">
        <v>198134</v>
      </c>
      <c r="AH1888" t="s">
        <v>198135</v>
      </c>
      <c r="AI1888" t="s">
        <v>198136</v>
      </c>
      <c r="AJ1888" t="s">
        <v>198137</v>
      </c>
      <c r="AK1888" t="s">
        <v>198138</v>
      </c>
      <c r="AL1888" t="s">
        <v>198139</v>
      </c>
      <c r="AM1888" t="s">
        <v>198140</v>
      </c>
      <c r="AN1888" t="s">
        <v>198141</v>
      </c>
      <c r="AO1888" t="s">
        <v>198142</v>
      </c>
      <c r="AP1888" t="s">
        <v>198143</v>
      </c>
      <c r="AQ1888" t="s">
        <v>198144</v>
      </c>
      <c r="AR1888" t="s">
        <v>198145</v>
      </c>
      <c r="AS1888" t="s">
        <v>198146</v>
      </c>
      <c r="AT1888" t="s">
        <v>198147</v>
      </c>
      <c r="AU1888" t="s">
        <v>198148</v>
      </c>
      <c r="AV1888" t="s">
        <v>198149</v>
      </c>
      <c r="AW1888" t="s">
        <v>198150</v>
      </c>
      <c r="AX1888" t="s">
        <v>198151</v>
      </c>
      <c r="AY1888" t="s">
        <v>198152</v>
      </c>
      <c r="AZ1888" t="s">
        <v>198153</v>
      </c>
      <c r="BA1888" t="s">
        <v>198154</v>
      </c>
      <c r="BB1888" t="s">
        <v>198155</v>
      </c>
      <c r="BC1888" t="s">
        <v>198156</v>
      </c>
      <c r="BD1888" t="s">
        <v>198157</v>
      </c>
      <c r="BE1888" t="s">
        <v>198158</v>
      </c>
      <c r="BF1888" t="s">
        <v>198159</v>
      </c>
      <c r="BG1888" t="s">
        <v>198160</v>
      </c>
      <c r="BH1888" t="s">
        <v>198161</v>
      </c>
      <c r="BI1888" t="s">
        <v>198162</v>
      </c>
      <c r="BJ1888" t="s">
        <v>198163</v>
      </c>
      <c r="BK1888" t="s">
        <v>198164</v>
      </c>
      <c r="BL1888" t="s">
        <v>198165</v>
      </c>
      <c r="BM1888" t="s">
        <v>198166</v>
      </c>
      <c r="BN1888" t="s">
        <v>198167</v>
      </c>
      <c r="BO1888" t="s">
        <v>198168</v>
      </c>
      <c r="BP1888" t="s">
        <v>198169</v>
      </c>
      <c r="BQ1888" t="s">
        <v>198170</v>
      </c>
      <c r="BR1888" t="s">
        <v>198171</v>
      </c>
      <c r="BS1888" t="s">
        <v>198172</v>
      </c>
      <c r="BT1888" t="s">
        <v>198173</v>
      </c>
      <c r="BU1888" t="s">
        <v>198174</v>
      </c>
      <c r="BV1888" t="s">
        <v>198175</v>
      </c>
      <c r="BW1888" t="s">
        <v>198176</v>
      </c>
      <c r="BX1888" t="s">
        <v>198177</v>
      </c>
      <c r="BY1888" t="s">
        <v>198178</v>
      </c>
      <c r="BZ1888" t="s">
        <v>198179</v>
      </c>
      <c r="CA1888" t="s">
        <v>198180</v>
      </c>
      <c r="CB1888" t="s">
        <v>198181</v>
      </c>
      <c r="CC1888" t="s">
        <v>198182</v>
      </c>
      <c r="CD1888" t="s">
        <v>198183</v>
      </c>
      <c r="CE1888" t="s">
        <v>198184</v>
      </c>
      <c r="CF1888" t="s">
        <v>198185</v>
      </c>
      <c r="CG1888" t="s">
        <v>198186</v>
      </c>
      <c r="CH1888" t="s">
        <v>198187</v>
      </c>
      <c r="CI1888" t="s">
        <v>198188</v>
      </c>
      <c r="CJ1888" t="s">
        <v>198189</v>
      </c>
      <c r="CK1888" t="s">
        <v>198190</v>
      </c>
      <c r="CL1888" t="s">
        <v>198191</v>
      </c>
      <c r="CM1888" t="s">
        <v>198192</v>
      </c>
      <c r="CN1888" t="s">
        <v>198193</v>
      </c>
      <c r="CO1888" t="s">
        <v>198194</v>
      </c>
      <c r="CP1888" t="s">
        <v>198195</v>
      </c>
      <c r="CQ1888" t="s">
        <v>198196</v>
      </c>
      <c r="CR1888" t="s">
        <v>198197</v>
      </c>
      <c r="CS1888" t="s">
        <v>198198</v>
      </c>
      <c r="CT1888" t="s">
        <v>198199</v>
      </c>
      <c r="CU1888" t="s">
        <v>198200</v>
      </c>
      <c r="CV1888" t="s">
        <v>198201</v>
      </c>
      <c r="CW1888" t="s">
        <v>198202</v>
      </c>
      <c r="CX1888" t="s">
        <v>198203</v>
      </c>
      <c r="CY1888" t="s">
        <v>198204</v>
      </c>
      <c r="CZ1888" t="s">
        <v>198205</v>
      </c>
      <c r="DA1888" t="s">
        <v>198206</v>
      </c>
    </row>
    <row r="1889" spans="1:105" x14ac:dyDescent="0.25">
      <c r="A1889" t="s">
        <v>198207</v>
      </c>
      <c r="B1889" t="s">
        <v>198208</v>
      </c>
      <c r="C1889" t="s">
        <v>198209</v>
      </c>
      <c r="D1889" t="s">
        <v>198210</v>
      </c>
      <c r="E1889" t="s">
        <v>198211</v>
      </c>
      <c r="F1889" t="s">
        <v>198212</v>
      </c>
      <c r="G1889" t="s">
        <v>198213</v>
      </c>
      <c r="H1889" t="s">
        <v>198214</v>
      </c>
      <c r="I1889" t="s">
        <v>198215</v>
      </c>
      <c r="J1889" t="s">
        <v>198216</v>
      </c>
      <c r="K1889" t="s">
        <v>198217</v>
      </c>
      <c r="L1889" t="s">
        <v>198218</v>
      </c>
      <c r="M1889" t="s">
        <v>198219</v>
      </c>
      <c r="N1889" t="s">
        <v>198220</v>
      </c>
      <c r="O1889" t="s">
        <v>198221</v>
      </c>
      <c r="P1889" t="s">
        <v>198222</v>
      </c>
      <c r="Q1889" t="s">
        <v>198223</v>
      </c>
      <c r="R1889" t="s">
        <v>198224</v>
      </c>
      <c r="S1889" t="s">
        <v>198225</v>
      </c>
      <c r="T1889" t="s">
        <v>198226</v>
      </c>
      <c r="U1889" t="s">
        <v>198227</v>
      </c>
      <c r="V1889" t="s">
        <v>198228</v>
      </c>
      <c r="W1889" t="s">
        <v>198229</v>
      </c>
      <c r="X1889" t="s">
        <v>198230</v>
      </c>
      <c r="Y1889" t="s">
        <v>198231</v>
      </c>
      <c r="Z1889" t="s">
        <v>198232</v>
      </c>
      <c r="AA1889" t="s">
        <v>198233</v>
      </c>
      <c r="AB1889" t="s">
        <v>198234</v>
      </c>
      <c r="AC1889" t="s">
        <v>198235</v>
      </c>
      <c r="AD1889" t="s">
        <v>198236</v>
      </c>
      <c r="AE1889" t="s">
        <v>198237</v>
      </c>
      <c r="AF1889" t="s">
        <v>198238</v>
      </c>
      <c r="AG1889" t="s">
        <v>198239</v>
      </c>
      <c r="AH1889" t="s">
        <v>198240</v>
      </c>
      <c r="AI1889" t="s">
        <v>198241</v>
      </c>
      <c r="AJ1889" t="s">
        <v>198242</v>
      </c>
      <c r="AK1889" t="s">
        <v>198243</v>
      </c>
      <c r="AL1889" t="s">
        <v>198244</v>
      </c>
      <c r="AM1889" t="s">
        <v>198245</v>
      </c>
      <c r="AN1889" t="s">
        <v>198246</v>
      </c>
      <c r="AO1889" t="s">
        <v>198247</v>
      </c>
      <c r="AP1889" t="s">
        <v>198248</v>
      </c>
      <c r="AQ1889" t="s">
        <v>198249</v>
      </c>
      <c r="AR1889" t="s">
        <v>198250</v>
      </c>
      <c r="AS1889" t="s">
        <v>198251</v>
      </c>
      <c r="AT1889" t="s">
        <v>198252</v>
      </c>
      <c r="AU1889" t="s">
        <v>198253</v>
      </c>
      <c r="AV1889" t="s">
        <v>198254</v>
      </c>
      <c r="AW1889" t="s">
        <v>198255</v>
      </c>
      <c r="AX1889" t="s">
        <v>198256</v>
      </c>
      <c r="AY1889" t="s">
        <v>198257</v>
      </c>
      <c r="AZ1889" t="s">
        <v>198258</v>
      </c>
      <c r="BA1889" t="s">
        <v>198259</v>
      </c>
      <c r="BB1889" t="s">
        <v>198260</v>
      </c>
      <c r="BC1889" t="s">
        <v>198261</v>
      </c>
      <c r="BD1889" t="s">
        <v>198262</v>
      </c>
      <c r="BE1889" t="s">
        <v>198263</v>
      </c>
      <c r="BF1889" t="s">
        <v>198264</v>
      </c>
      <c r="BG1889" t="s">
        <v>198265</v>
      </c>
      <c r="BH1889" t="s">
        <v>198266</v>
      </c>
      <c r="BI1889" t="s">
        <v>198267</v>
      </c>
      <c r="BJ1889" t="s">
        <v>198268</v>
      </c>
      <c r="BK1889" t="s">
        <v>198269</v>
      </c>
      <c r="BL1889" t="s">
        <v>198270</v>
      </c>
      <c r="BM1889" t="s">
        <v>198271</v>
      </c>
      <c r="BN1889" t="s">
        <v>198272</v>
      </c>
      <c r="BO1889" t="s">
        <v>198273</v>
      </c>
      <c r="BP1889" t="s">
        <v>198274</v>
      </c>
      <c r="BQ1889" t="s">
        <v>198275</v>
      </c>
      <c r="BR1889" t="s">
        <v>198276</v>
      </c>
      <c r="BS1889" t="s">
        <v>198277</v>
      </c>
      <c r="BT1889" t="s">
        <v>198278</v>
      </c>
      <c r="BU1889" t="s">
        <v>198279</v>
      </c>
      <c r="BV1889" t="s">
        <v>198280</v>
      </c>
      <c r="BW1889" t="s">
        <v>198281</v>
      </c>
      <c r="BX1889" t="s">
        <v>198282</v>
      </c>
      <c r="BY1889" t="s">
        <v>198283</v>
      </c>
      <c r="BZ1889" t="s">
        <v>198284</v>
      </c>
      <c r="CA1889" t="s">
        <v>198285</v>
      </c>
      <c r="CB1889" t="s">
        <v>198286</v>
      </c>
      <c r="CC1889" t="s">
        <v>198287</v>
      </c>
      <c r="CD1889" t="s">
        <v>198288</v>
      </c>
      <c r="CE1889" t="s">
        <v>198289</v>
      </c>
      <c r="CF1889" t="s">
        <v>198290</v>
      </c>
      <c r="CG1889" t="s">
        <v>198291</v>
      </c>
      <c r="CH1889" t="s">
        <v>198292</v>
      </c>
      <c r="CI1889" t="s">
        <v>198293</v>
      </c>
      <c r="CJ1889" t="s">
        <v>198294</v>
      </c>
      <c r="CK1889" t="s">
        <v>198295</v>
      </c>
      <c r="CL1889" t="s">
        <v>198296</v>
      </c>
      <c r="CM1889" t="s">
        <v>198297</v>
      </c>
      <c r="CN1889" t="s">
        <v>198298</v>
      </c>
      <c r="CO1889" t="s">
        <v>198299</v>
      </c>
      <c r="CP1889" t="s">
        <v>198300</v>
      </c>
      <c r="CQ1889" t="s">
        <v>198301</v>
      </c>
      <c r="CR1889" t="s">
        <v>198302</v>
      </c>
      <c r="CS1889" t="s">
        <v>198303</v>
      </c>
      <c r="CT1889" t="s">
        <v>198304</v>
      </c>
      <c r="CU1889" t="s">
        <v>198305</v>
      </c>
      <c r="CV1889" t="s">
        <v>198306</v>
      </c>
      <c r="CW1889" t="s">
        <v>198307</v>
      </c>
      <c r="CX1889" t="s">
        <v>198308</v>
      </c>
      <c r="CY1889" t="s">
        <v>198309</v>
      </c>
      <c r="CZ1889" t="s">
        <v>198310</v>
      </c>
      <c r="DA1889" t="s">
        <v>198311</v>
      </c>
    </row>
    <row r="1890" spans="1:105" x14ac:dyDescent="0.25">
      <c r="A1890" t="s">
        <v>198312</v>
      </c>
      <c r="B1890" t="s">
        <v>198313</v>
      </c>
      <c r="C1890" t="s">
        <v>198314</v>
      </c>
      <c r="D1890" t="s">
        <v>198315</v>
      </c>
      <c r="E1890" t="s">
        <v>198316</v>
      </c>
      <c r="F1890" t="s">
        <v>198317</v>
      </c>
      <c r="G1890" t="s">
        <v>198318</v>
      </c>
      <c r="H1890" t="s">
        <v>198319</v>
      </c>
      <c r="I1890" t="s">
        <v>198320</v>
      </c>
      <c r="J1890" t="s">
        <v>198321</v>
      </c>
      <c r="K1890" t="s">
        <v>198322</v>
      </c>
      <c r="L1890" t="s">
        <v>198323</v>
      </c>
      <c r="M1890" t="s">
        <v>198324</v>
      </c>
      <c r="N1890" t="s">
        <v>198325</v>
      </c>
      <c r="O1890" t="s">
        <v>198326</v>
      </c>
      <c r="P1890" t="s">
        <v>198327</v>
      </c>
      <c r="Q1890" t="s">
        <v>198328</v>
      </c>
      <c r="R1890" t="s">
        <v>198329</v>
      </c>
      <c r="S1890" t="s">
        <v>198330</v>
      </c>
      <c r="T1890" t="s">
        <v>198331</v>
      </c>
      <c r="U1890" t="s">
        <v>198332</v>
      </c>
      <c r="V1890" t="s">
        <v>198333</v>
      </c>
      <c r="W1890" t="s">
        <v>198334</v>
      </c>
      <c r="X1890" t="s">
        <v>198335</v>
      </c>
      <c r="Y1890" t="s">
        <v>198336</v>
      </c>
      <c r="Z1890" t="s">
        <v>198337</v>
      </c>
      <c r="AA1890" t="s">
        <v>198338</v>
      </c>
      <c r="AB1890" t="s">
        <v>198339</v>
      </c>
      <c r="AC1890" t="s">
        <v>198340</v>
      </c>
      <c r="AD1890" t="s">
        <v>198341</v>
      </c>
      <c r="AE1890" t="s">
        <v>198342</v>
      </c>
      <c r="AF1890" t="s">
        <v>198343</v>
      </c>
      <c r="AG1890" t="s">
        <v>198344</v>
      </c>
      <c r="AH1890" t="s">
        <v>198345</v>
      </c>
      <c r="AI1890" t="s">
        <v>198346</v>
      </c>
      <c r="AJ1890" t="s">
        <v>198347</v>
      </c>
      <c r="AK1890" t="s">
        <v>198348</v>
      </c>
      <c r="AL1890" t="s">
        <v>198349</v>
      </c>
      <c r="AM1890" t="s">
        <v>198350</v>
      </c>
      <c r="AN1890" t="s">
        <v>198351</v>
      </c>
      <c r="AO1890" t="s">
        <v>198352</v>
      </c>
      <c r="AP1890" t="s">
        <v>198353</v>
      </c>
      <c r="AQ1890" t="s">
        <v>198354</v>
      </c>
      <c r="AR1890" t="s">
        <v>198355</v>
      </c>
      <c r="AS1890" t="s">
        <v>198356</v>
      </c>
      <c r="AT1890" t="s">
        <v>198357</v>
      </c>
      <c r="AU1890" t="s">
        <v>198358</v>
      </c>
      <c r="AV1890" t="s">
        <v>198359</v>
      </c>
      <c r="AW1890" t="s">
        <v>198360</v>
      </c>
      <c r="AX1890" t="s">
        <v>198361</v>
      </c>
      <c r="AY1890" t="s">
        <v>198362</v>
      </c>
      <c r="AZ1890" t="s">
        <v>198363</v>
      </c>
      <c r="BA1890" t="s">
        <v>198364</v>
      </c>
      <c r="BB1890" t="s">
        <v>198365</v>
      </c>
      <c r="BC1890" t="s">
        <v>198366</v>
      </c>
      <c r="BD1890" t="s">
        <v>198367</v>
      </c>
      <c r="BE1890" t="s">
        <v>198368</v>
      </c>
      <c r="BF1890" t="s">
        <v>198369</v>
      </c>
      <c r="BG1890" t="s">
        <v>198370</v>
      </c>
      <c r="BH1890" t="s">
        <v>198371</v>
      </c>
      <c r="BI1890" t="s">
        <v>198372</v>
      </c>
      <c r="BJ1890" t="s">
        <v>198373</v>
      </c>
      <c r="BK1890" t="s">
        <v>198374</v>
      </c>
      <c r="BL1890" t="s">
        <v>198375</v>
      </c>
      <c r="BM1890" t="s">
        <v>198376</v>
      </c>
      <c r="BN1890" t="s">
        <v>198377</v>
      </c>
      <c r="BO1890" t="s">
        <v>198378</v>
      </c>
      <c r="BP1890" t="s">
        <v>198379</v>
      </c>
      <c r="BQ1890" t="s">
        <v>198380</v>
      </c>
      <c r="BR1890" t="s">
        <v>198381</v>
      </c>
      <c r="BS1890" t="s">
        <v>198382</v>
      </c>
      <c r="BT1890" t="s">
        <v>198383</v>
      </c>
      <c r="BU1890" t="s">
        <v>198384</v>
      </c>
      <c r="BV1890" t="s">
        <v>198385</v>
      </c>
      <c r="BW1890" t="s">
        <v>198386</v>
      </c>
      <c r="BX1890" t="s">
        <v>198387</v>
      </c>
      <c r="BY1890" t="s">
        <v>198388</v>
      </c>
      <c r="BZ1890" t="s">
        <v>198389</v>
      </c>
      <c r="CA1890" t="s">
        <v>198390</v>
      </c>
      <c r="CB1890" t="s">
        <v>198391</v>
      </c>
      <c r="CC1890" t="s">
        <v>198392</v>
      </c>
      <c r="CD1890" t="s">
        <v>198393</v>
      </c>
      <c r="CE1890" t="s">
        <v>198394</v>
      </c>
      <c r="CF1890" t="s">
        <v>198395</v>
      </c>
      <c r="CG1890" t="s">
        <v>198396</v>
      </c>
      <c r="CH1890" t="s">
        <v>198397</v>
      </c>
      <c r="CI1890" t="s">
        <v>198398</v>
      </c>
      <c r="CJ1890" t="s">
        <v>198399</v>
      </c>
      <c r="CK1890" t="s">
        <v>198400</v>
      </c>
      <c r="CL1890" t="s">
        <v>198401</v>
      </c>
      <c r="CM1890" t="s">
        <v>198402</v>
      </c>
      <c r="CN1890" t="s">
        <v>198403</v>
      </c>
      <c r="CO1890" t="s">
        <v>198404</v>
      </c>
      <c r="CP1890" t="s">
        <v>198405</v>
      </c>
      <c r="CQ1890" t="s">
        <v>198406</v>
      </c>
      <c r="CR1890" t="s">
        <v>198407</v>
      </c>
      <c r="CS1890" t="s">
        <v>198408</v>
      </c>
      <c r="CT1890" t="s">
        <v>198409</v>
      </c>
      <c r="CU1890" t="s">
        <v>198410</v>
      </c>
      <c r="CV1890" t="s">
        <v>198411</v>
      </c>
      <c r="CW1890" t="s">
        <v>198412</v>
      </c>
      <c r="CX1890" t="s">
        <v>198413</v>
      </c>
      <c r="CY1890" t="s">
        <v>198414</v>
      </c>
      <c r="CZ1890" t="s">
        <v>198415</v>
      </c>
      <c r="DA1890" t="s">
        <v>198416</v>
      </c>
    </row>
    <row r="1891" spans="1:105" x14ac:dyDescent="0.25">
      <c r="A1891" t="s">
        <v>198417</v>
      </c>
      <c r="B1891" t="s">
        <v>198418</v>
      </c>
      <c r="C1891" t="s">
        <v>198419</v>
      </c>
      <c r="D1891" t="s">
        <v>198420</v>
      </c>
      <c r="E1891" t="s">
        <v>198421</v>
      </c>
      <c r="F1891" t="s">
        <v>198422</v>
      </c>
      <c r="G1891" t="s">
        <v>198423</v>
      </c>
      <c r="H1891" t="s">
        <v>198424</v>
      </c>
      <c r="I1891" t="s">
        <v>198425</v>
      </c>
      <c r="J1891" t="s">
        <v>198426</v>
      </c>
      <c r="K1891" t="s">
        <v>198427</v>
      </c>
      <c r="L1891" t="s">
        <v>198428</v>
      </c>
      <c r="M1891" t="s">
        <v>198429</v>
      </c>
      <c r="N1891" t="s">
        <v>198430</v>
      </c>
      <c r="O1891" t="s">
        <v>198431</v>
      </c>
      <c r="P1891" t="s">
        <v>198432</v>
      </c>
      <c r="Q1891" t="s">
        <v>198433</v>
      </c>
      <c r="R1891" t="s">
        <v>198434</v>
      </c>
      <c r="S1891" t="s">
        <v>198435</v>
      </c>
      <c r="T1891" t="s">
        <v>198436</v>
      </c>
      <c r="U1891" t="s">
        <v>198437</v>
      </c>
      <c r="V1891" t="s">
        <v>198438</v>
      </c>
      <c r="W1891" t="s">
        <v>198439</v>
      </c>
      <c r="X1891" t="s">
        <v>198440</v>
      </c>
      <c r="Y1891" t="s">
        <v>198441</v>
      </c>
      <c r="Z1891" t="s">
        <v>198442</v>
      </c>
      <c r="AA1891" t="s">
        <v>198443</v>
      </c>
      <c r="AB1891" t="s">
        <v>198444</v>
      </c>
      <c r="AC1891" t="s">
        <v>198445</v>
      </c>
      <c r="AD1891" t="s">
        <v>198446</v>
      </c>
      <c r="AE1891" t="s">
        <v>198447</v>
      </c>
      <c r="AF1891" t="s">
        <v>198448</v>
      </c>
      <c r="AG1891" t="s">
        <v>198449</v>
      </c>
      <c r="AH1891" t="s">
        <v>198450</v>
      </c>
      <c r="AI1891" t="s">
        <v>198451</v>
      </c>
      <c r="AJ1891" t="s">
        <v>198452</v>
      </c>
      <c r="AK1891" t="s">
        <v>198453</v>
      </c>
      <c r="AL1891" t="s">
        <v>198454</v>
      </c>
      <c r="AM1891" t="s">
        <v>198455</v>
      </c>
      <c r="AN1891" t="s">
        <v>198456</v>
      </c>
      <c r="AO1891" t="s">
        <v>198457</v>
      </c>
      <c r="AP1891" t="s">
        <v>198458</v>
      </c>
      <c r="AQ1891" t="s">
        <v>198459</v>
      </c>
      <c r="AR1891" t="s">
        <v>198460</v>
      </c>
      <c r="AS1891" t="s">
        <v>198461</v>
      </c>
      <c r="AT1891" t="s">
        <v>198462</v>
      </c>
      <c r="AU1891" t="s">
        <v>198463</v>
      </c>
      <c r="AV1891" t="s">
        <v>198464</v>
      </c>
      <c r="AW1891" t="s">
        <v>198465</v>
      </c>
      <c r="AX1891" t="s">
        <v>198466</v>
      </c>
      <c r="AY1891" t="s">
        <v>198467</v>
      </c>
      <c r="AZ1891" t="s">
        <v>198468</v>
      </c>
      <c r="BA1891" t="s">
        <v>198469</v>
      </c>
      <c r="BB1891" t="s">
        <v>198470</v>
      </c>
      <c r="BC1891" t="s">
        <v>198471</v>
      </c>
      <c r="BD1891" t="s">
        <v>198472</v>
      </c>
      <c r="BE1891" t="s">
        <v>198473</v>
      </c>
      <c r="BF1891" t="s">
        <v>198474</v>
      </c>
      <c r="BG1891" t="s">
        <v>198475</v>
      </c>
      <c r="BH1891" t="s">
        <v>198476</v>
      </c>
      <c r="BI1891" t="s">
        <v>198477</v>
      </c>
      <c r="BJ1891" t="s">
        <v>198478</v>
      </c>
      <c r="BK1891" t="s">
        <v>198479</v>
      </c>
      <c r="BL1891" t="s">
        <v>198480</v>
      </c>
      <c r="BM1891" t="s">
        <v>198481</v>
      </c>
      <c r="BN1891" t="s">
        <v>198482</v>
      </c>
      <c r="BO1891" t="s">
        <v>198483</v>
      </c>
      <c r="BP1891" t="s">
        <v>198484</v>
      </c>
      <c r="BQ1891" t="s">
        <v>198485</v>
      </c>
      <c r="BR1891" t="s">
        <v>198486</v>
      </c>
      <c r="BS1891" t="s">
        <v>198487</v>
      </c>
      <c r="BT1891" t="s">
        <v>198488</v>
      </c>
      <c r="BU1891" t="s">
        <v>198489</v>
      </c>
      <c r="BV1891" t="s">
        <v>198490</v>
      </c>
      <c r="BW1891" t="s">
        <v>198491</v>
      </c>
      <c r="BX1891" t="s">
        <v>198492</v>
      </c>
      <c r="BY1891" t="s">
        <v>198493</v>
      </c>
      <c r="BZ1891" t="s">
        <v>198494</v>
      </c>
      <c r="CA1891" t="s">
        <v>198495</v>
      </c>
      <c r="CB1891" t="s">
        <v>198496</v>
      </c>
      <c r="CC1891" t="s">
        <v>198497</v>
      </c>
      <c r="CD1891" t="s">
        <v>198498</v>
      </c>
      <c r="CE1891" t="s">
        <v>198499</v>
      </c>
      <c r="CF1891" t="s">
        <v>198500</v>
      </c>
      <c r="CG1891" t="s">
        <v>198501</v>
      </c>
      <c r="CH1891" t="s">
        <v>198502</v>
      </c>
      <c r="CI1891" t="s">
        <v>198503</v>
      </c>
      <c r="CJ1891" t="s">
        <v>198504</v>
      </c>
      <c r="CK1891" t="s">
        <v>198505</v>
      </c>
      <c r="CL1891" t="s">
        <v>198506</v>
      </c>
      <c r="CM1891" t="s">
        <v>198507</v>
      </c>
      <c r="CN1891" t="s">
        <v>198508</v>
      </c>
      <c r="CO1891" t="s">
        <v>198509</v>
      </c>
      <c r="CP1891" t="s">
        <v>198510</v>
      </c>
      <c r="CQ1891" t="s">
        <v>198511</v>
      </c>
      <c r="CR1891" t="s">
        <v>198512</v>
      </c>
      <c r="CS1891" t="s">
        <v>198513</v>
      </c>
      <c r="CT1891" t="s">
        <v>198514</v>
      </c>
      <c r="CU1891" t="s">
        <v>198515</v>
      </c>
      <c r="CV1891" t="s">
        <v>198516</v>
      </c>
      <c r="CW1891" t="s">
        <v>198517</v>
      </c>
      <c r="CX1891" t="s">
        <v>198518</v>
      </c>
      <c r="CY1891" t="s">
        <v>198519</v>
      </c>
      <c r="CZ1891" t="s">
        <v>198520</v>
      </c>
      <c r="DA1891" t="s">
        <v>198521</v>
      </c>
    </row>
    <row r="1892" spans="1:105" x14ac:dyDescent="0.25">
      <c r="A1892" t="s">
        <v>198522</v>
      </c>
      <c r="B1892" t="s">
        <v>198523</v>
      </c>
      <c r="C1892" t="s">
        <v>198524</v>
      </c>
      <c r="D1892" t="s">
        <v>198525</v>
      </c>
      <c r="E1892" t="s">
        <v>198526</v>
      </c>
      <c r="F1892" t="s">
        <v>198527</v>
      </c>
      <c r="G1892" t="s">
        <v>198528</v>
      </c>
      <c r="H1892" t="s">
        <v>198529</v>
      </c>
      <c r="I1892" t="s">
        <v>198530</v>
      </c>
      <c r="J1892" t="s">
        <v>198531</v>
      </c>
      <c r="K1892" t="s">
        <v>198532</v>
      </c>
      <c r="L1892" t="s">
        <v>198533</v>
      </c>
      <c r="M1892" t="s">
        <v>198534</v>
      </c>
      <c r="N1892" t="s">
        <v>198535</v>
      </c>
      <c r="O1892" t="s">
        <v>198536</v>
      </c>
      <c r="P1892" t="s">
        <v>198537</v>
      </c>
      <c r="Q1892" t="s">
        <v>198538</v>
      </c>
      <c r="R1892" t="s">
        <v>198539</v>
      </c>
      <c r="S1892" t="s">
        <v>198540</v>
      </c>
      <c r="T1892" t="s">
        <v>198541</v>
      </c>
      <c r="U1892" t="s">
        <v>198542</v>
      </c>
      <c r="V1892" t="s">
        <v>198543</v>
      </c>
      <c r="W1892" t="s">
        <v>198544</v>
      </c>
      <c r="X1892" t="s">
        <v>198545</v>
      </c>
      <c r="Y1892" t="s">
        <v>198546</v>
      </c>
      <c r="Z1892" t="s">
        <v>198547</v>
      </c>
      <c r="AA1892" t="s">
        <v>198548</v>
      </c>
      <c r="AB1892" t="s">
        <v>198549</v>
      </c>
      <c r="AC1892" t="s">
        <v>198550</v>
      </c>
      <c r="AD1892" t="s">
        <v>198551</v>
      </c>
      <c r="AE1892" t="s">
        <v>198552</v>
      </c>
      <c r="AF1892" t="s">
        <v>198553</v>
      </c>
      <c r="AG1892" t="s">
        <v>198554</v>
      </c>
      <c r="AH1892" t="s">
        <v>198555</v>
      </c>
      <c r="AI1892" t="s">
        <v>198556</v>
      </c>
      <c r="AJ1892" t="s">
        <v>198557</v>
      </c>
      <c r="AK1892" t="s">
        <v>198558</v>
      </c>
      <c r="AL1892" t="s">
        <v>198559</v>
      </c>
      <c r="AM1892" t="s">
        <v>198560</v>
      </c>
      <c r="AN1892" t="s">
        <v>198561</v>
      </c>
      <c r="AO1892" t="s">
        <v>198562</v>
      </c>
      <c r="AP1892" t="s">
        <v>198563</v>
      </c>
      <c r="AQ1892" t="s">
        <v>198564</v>
      </c>
      <c r="AR1892" t="s">
        <v>198565</v>
      </c>
      <c r="AS1892" t="s">
        <v>198566</v>
      </c>
      <c r="AT1892" t="s">
        <v>198567</v>
      </c>
      <c r="AU1892" t="s">
        <v>198568</v>
      </c>
      <c r="AV1892" t="s">
        <v>198569</v>
      </c>
      <c r="AW1892" t="s">
        <v>198570</v>
      </c>
      <c r="AX1892" t="s">
        <v>198571</v>
      </c>
      <c r="AY1892" t="s">
        <v>198572</v>
      </c>
      <c r="AZ1892" t="s">
        <v>198573</v>
      </c>
      <c r="BA1892" t="s">
        <v>198574</v>
      </c>
      <c r="BB1892" t="s">
        <v>198575</v>
      </c>
      <c r="BC1892" t="s">
        <v>198576</v>
      </c>
      <c r="BD1892" t="s">
        <v>198577</v>
      </c>
      <c r="BE1892" t="s">
        <v>198578</v>
      </c>
      <c r="BF1892" t="s">
        <v>198579</v>
      </c>
      <c r="BG1892" t="s">
        <v>198580</v>
      </c>
      <c r="BH1892" t="s">
        <v>198581</v>
      </c>
      <c r="BI1892" t="s">
        <v>198582</v>
      </c>
      <c r="BJ1892" t="s">
        <v>198583</v>
      </c>
      <c r="BK1892" t="s">
        <v>198584</v>
      </c>
      <c r="BL1892" t="s">
        <v>198585</v>
      </c>
      <c r="BM1892" t="s">
        <v>198586</v>
      </c>
      <c r="BN1892" t="s">
        <v>198587</v>
      </c>
      <c r="BO1892" t="s">
        <v>198588</v>
      </c>
      <c r="BP1892" t="s">
        <v>198589</v>
      </c>
      <c r="BQ1892" t="s">
        <v>198590</v>
      </c>
      <c r="BR1892" t="s">
        <v>198591</v>
      </c>
      <c r="BS1892" t="s">
        <v>198592</v>
      </c>
      <c r="BT1892" t="s">
        <v>198593</v>
      </c>
      <c r="BU1892" t="s">
        <v>198594</v>
      </c>
      <c r="BV1892" t="s">
        <v>198595</v>
      </c>
      <c r="BW1892" t="s">
        <v>198596</v>
      </c>
      <c r="BX1892" t="s">
        <v>198597</v>
      </c>
      <c r="BY1892" t="s">
        <v>198598</v>
      </c>
      <c r="BZ1892" t="s">
        <v>198599</v>
      </c>
      <c r="CA1892" t="s">
        <v>198600</v>
      </c>
      <c r="CB1892" t="s">
        <v>198601</v>
      </c>
      <c r="CC1892" t="s">
        <v>198602</v>
      </c>
      <c r="CD1892" t="s">
        <v>198603</v>
      </c>
      <c r="CE1892" t="s">
        <v>198604</v>
      </c>
      <c r="CF1892" t="s">
        <v>198605</v>
      </c>
      <c r="CG1892" t="s">
        <v>198606</v>
      </c>
      <c r="CH1892" t="s">
        <v>198607</v>
      </c>
      <c r="CI1892" t="s">
        <v>198608</v>
      </c>
      <c r="CJ1892" t="s">
        <v>198609</v>
      </c>
      <c r="CK1892" t="s">
        <v>198610</v>
      </c>
      <c r="CL1892" t="s">
        <v>198611</v>
      </c>
      <c r="CM1892" t="s">
        <v>198612</v>
      </c>
      <c r="CN1892" t="s">
        <v>198613</v>
      </c>
      <c r="CO1892" t="s">
        <v>198614</v>
      </c>
      <c r="CP1892" t="s">
        <v>198615</v>
      </c>
      <c r="CQ1892" t="s">
        <v>198616</v>
      </c>
      <c r="CR1892" t="s">
        <v>198617</v>
      </c>
      <c r="CS1892" t="s">
        <v>198618</v>
      </c>
      <c r="CT1892" t="s">
        <v>198619</v>
      </c>
      <c r="CU1892" t="s">
        <v>198620</v>
      </c>
      <c r="CV1892" t="s">
        <v>198621</v>
      </c>
      <c r="CW1892" t="s">
        <v>198622</v>
      </c>
      <c r="CX1892" t="s">
        <v>198623</v>
      </c>
      <c r="CY1892" t="s">
        <v>198624</v>
      </c>
      <c r="CZ1892" t="s">
        <v>198625</v>
      </c>
      <c r="DA1892" t="s">
        <v>198626</v>
      </c>
    </row>
    <row r="1893" spans="1:105" x14ac:dyDescent="0.25">
      <c r="A1893" t="s">
        <v>198627</v>
      </c>
      <c r="B1893" t="s">
        <v>198628</v>
      </c>
      <c r="C1893" t="s">
        <v>198629</v>
      </c>
      <c r="D1893" t="s">
        <v>198630</v>
      </c>
      <c r="E1893" t="s">
        <v>198631</v>
      </c>
      <c r="F1893" t="s">
        <v>198632</v>
      </c>
      <c r="G1893" t="s">
        <v>198633</v>
      </c>
      <c r="H1893" t="s">
        <v>198634</v>
      </c>
      <c r="I1893" t="s">
        <v>198635</v>
      </c>
      <c r="J1893" t="s">
        <v>198636</v>
      </c>
      <c r="K1893" t="s">
        <v>198637</v>
      </c>
      <c r="L1893" t="s">
        <v>198638</v>
      </c>
      <c r="M1893" t="s">
        <v>198639</v>
      </c>
      <c r="N1893" t="s">
        <v>198640</v>
      </c>
      <c r="O1893" t="s">
        <v>198641</v>
      </c>
      <c r="P1893" t="s">
        <v>198642</v>
      </c>
      <c r="Q1893" t="s">
        <v>198643</v>
      </c>
      <c r="R1893" t="s">
        <v>198644</v>
      </c>
      <c r="S1893" t="s">
        <v>198645</v>
      </c>
      <c r="T1893" t="s">
        <v>198646</v>
      </c>
      <c r="U1893" t="s">
        <v>198647</v>
      </c>
      <c r="V1893" t="s">
        <v>198648</v>
      </c>
      <c r="W1893" t="s">
        <v>198649</v>
      </c>
      <c r="X1893" t="s">
        <v>198650</v>
      </c>
      <c r="Y1893" t="s">
        <v>198651</v>
      </c>
      <c r="Z1893" t="s">
        <v>198652</v>
      </c>
      <c r="AA1893" t="s">
        <v>198653</v>
      </c>
      <c r="AB1893" t="s">
        <v>198654</v>
      </c>
      <c r="AC1893" t="s">
        <v>198655</v>
      </c>
      <c r="AD1893" t="s">
        <v>198656</v>
      </c>
      <c r="AE1893" t="s">
        <v>198657</v>
      </c>
      <c r="AF1893" t="s">
        <v>198658</v>
      </c>
      <c r="AG1893" t="s">
        <v>198659</v>
      </c>
      <c r="AH1893" t="s">
        <v>198660</v>
      </c>
      <c r="AI1893" t="s">
        <v>198661</v>
      </c>
      <c r="AJ1893" t="s">
        <v>198662</v>
      </c>
      <c r="AK1893" t="s">
        <v>198663</v>
      </c>
      <c r="AL1893" t="s">
        <v>198664</v>
      </c>
      <c r="AM1893" t="s">
        <v>198665</v>
      </c>
      <c r="AN1893" t="s">
        <v>198666</v>
      </c>
      <c r="AO1893" t="s">
        <v>198667</v>
      </c>
      <c r="AP1893" t="s">
        <v>198668</v>
      </c>
      <c r="AQ1893" t="s">
        <v>198669</v>
      </c>
      <c r="AR1893" t="s">
        <v>198670</v>
      </c>
      <c r="AS1893" t="s">
        <v>198671</v>
      </c>
      <c r="AT1893" t="s">
        <v>198672</v>
      </c>
      <c r="AU1893" t="s">
        <v>198673</v>
      </c>
      <c r="AV1893" t="s">
        <v>198674</v>
      </c>
      <c r="AW1893" t="s">
        <v>198675</v>
      </c>
      <c r="AX1893" t="s">
        <v>198676</v>
      </c>
      <c r="AY1893" t="s">
        <v>198677</v>
      </c>
      <c r="AZ1893" t="s">
        <v>198678</v>
      </c>
      <c r="BA1893" t="s">
        <v>198679</v>
      </c>
      <c r="BB1893" t="s">
        <v>198680</v>
      </c>
      <c r="BC1893" t="s">
        <v>198681</v>
      </c>
      <c r="BD1893" t="s">
        <v>198682</v>
      </c>
      <c r="BE1893" t="s">
        <v>198683</v>
      </c>
      <c r="BF1893" t="s">
        <v>198684</v>
      </c>
      <c r="BG1893" t="s">
        <v>198685</v>
      </c>
      <c r="BH1893" t="s">
        <v>198686</v>
      </c>
      <c r="BI1893" t="s">
        <v>198687</v>
      </c>
      <c r="BJ1893" t="s">
        <v>198688</v>
      </c>
      <c r="BK1893" t="s">
        <v>198689</v>
      </c>
      <c r="BL1893" t="s">
        <v>198690</v>
      </c>
      <c r="BM1893" t="s">
        <v>198691</v>
      </c>
      <c r="BN1893" t="s">
        <v>198692</v>
      </c>
      <c r="BO1893" t="s">
        <v>198693</v>
      </c>
      <c r="BP1893" t="s">
        <v>198694</v>
      </c>
      <c r="BQ1893" t="s">
        <v>198695</v>
      </c>
      <c r="BR1893" t="s">
        <v>198696</v>
      </c>
      <c r="BS1893" t="s">
        <v>198697</v>
      </c>
      <c r="BT1893" t="s">
        <v>198698</v>
      </c>
      <c r="BU1893" t="s">
        <v>198699</v>
      </c>
      <c r="BV1893" t="s">
        <v>198700</v>
      </c>
      <c r="BW1893" t="s">
        <v>198701</v>
      </c>
      <c r="BX1893" t="s">
        <v>198702</v>
      </c>
      <c r="BY1893" t="s">
        <v>198703</v>
      </c>
      <c r="BZ1893" t="s">
        <v>198704</v>
      </c>
      <c r="CA1893" t="s">
        <v>198705</v>
      </c>
      <c r="CB1893" t="s">
        <v>198706</v>
      </c>
      <c r="CC1893" t="s">
        <v>198707</v>
      </c>
      <c r="CD1893" t="s">
        <v>198708</v>
      </c>
      <c r="CE1893" t="s">
        <v>198709</v>
      </c>
      <c r="CF1893" t="s">
        <v>198710</v>
      </c>
      <c r="CG1893" t="s">
        <v>198711</v>
      </c>
      <c r="CH1893" t="s">
        <v>198712</v>
      </c>
      <c r="CI1893" t="s">
        <v>198713</v>
      </c>
      <c r="CJ1893" t="s">
        <v>198714</v>
      </c>
      <c r="CK1893" t="s">
        <v>198715</v>
      </c>
      <c r="CL1893" t="s">
        <v>198716</v>
      </c>
      <c r="CM1893" t="s">
        <v>198717</v>
      </c>
      <c r="CN1893" t="s">
        <v>198718</v>
      </c>
      <c r="CO1893" t="s">
        <v>198719</v>
      </c>
      <c r="CP1893" t="s">
        <v>198720</v>
      </c>
      <c r="CQ1893" t="s">
        <v>198721</v>
      </c>
      <c r="CR1893" t="s">
        <v>198722</v>
      </c>
      <c r="CS1893" t="s">
        <v>198723</v>
      </c>
      <c r="CT1893" t="s">
        <v>198724</v>
      </c>
      <c r="CU1893" t="s">
        <v>198725</v>
      </c>
      <c r="CV1893" t="s">
        <v>198726</v>
      </c>
      <c r="CW1893" t="s">
        <v>198727</v>
      </c>
      <c r="CX1893" t="s">
        <v>198728</v>
      </c>
      <c r="CY1893" t="s">
        <v>198729</v>
      </c>
      <c r="CZ1893" t="s">
        <v>198730</v>
      </c>
      <c r="DA1893" t="s">
        <v>198731</v>
      </c>
    </row>
    <row r="1894" spans="1:105" x14ac:dyDescent="0.25">
      <c r="A1894" t="s">
        <v>198732</v>
      </c>
      <c r="B1894" t="s">
        <v>198733</v>
      </c>
      <c r="C1894" t="s">
        <v>198734</v>
      </c>
      <c r="D1894" t="s">
        <v>198735</v>
      </c>
      <c r="E1894" t="s">
        <v>198736</v>
      </c>
      <c r="F1894" t="s">
        <v>198737</v>
      </c>
      <c r="G1894" t="s">
        <v>198738</v>
      </c>
      <c r="H1894" t="s">
        <v>198739</v>
      </c>
      <c r="I1894" t="s">
        <v>198740</v>
      </c>
      <c r="J1894" t="s">
        <v>198741</v>
      </c>
      <c r="K1894" t="s">
        <v>198742</v>
      </c>
      <c r="L1894" t="s">
        <v>198743</v>
      </c>
      <c r="M1894" t="s">
        <v>198744</v>
      </c>
      <c r="N1894" t="s">
        <v>198745</v>
      </c>
      <c r="O1894" t="s">
        <v>198746</v>
      </c>
      <c r="P1894" t="s">
        <v>198747</v>
      </c>
      <c r="Q1894" t="s">
        <v>198748</v>
      </c>
      <c r="R1894" t="s">
        <v>198749</v>
      </c>
      <c r="S1894" t="s">
        <v>198750</v>
      </c>
      <c r="T1894" t="s">
        <v>198751</v>
      </c>
      <c r="U1894" t="s">
        <v>198752</v>
      </c>
      <c r="V1894" t="s">
        <v>198753</v>
      </c>
      <c r="W1894" t="s">
        <v>198754</v>
      </c>
      <c r="X1894" t="s">
        <v>198755</v>
      </c>
      <c r="Y1894" t="s">
        <v>198756</v>
      </c>
      <c r="Z1894" t="s">
        <v>198757</v>
      </c>
      <c r="AA1894" t="s">
        <v>198758</v>
      </c>
      <c r="AB1894" t="s">
        <v>198759</v>
      </c>
      <c r="AC1894" t="s">
        <v>198760</v>
      </c>
      <c r="AD1894" t="s">
        <v>198761</v>
      </c>
      <c r="AE1894" t="s">
        <v>198762</v>
      </c>
      <c r="AF1894" t="s">
        <v>198763</v>
      </c>
      <c r="AG1894" t="s">
        <v>198764</v>
      </c>
      <c r="AH1894" t="s">
        <v>198765</v>
      </c>
      <c r="AI1894" t="s">
        <v>198766</v>
      </c>
      <c r="AJ1894" t="s">
        <v>198767</v>
      </c>
      <c r="AK1894" t="s">
        <v>198768</v>
      </c>
      <c r="AL1894" t="s">
        <v>198769</v>
      </c>
      <c r="AM1894" t="s">
        <v>198770</v>
      </c>
      <c r="AN1894" t="s">
        <v>198771</v>
      </c>
      <c r="AO1894" t="s">
        <v>198772</v>
      </c>
      <c r="AP1894" t="s">
        <v>198773</v>
      </c>
      <c r="AQ1894" t="s">
        <v>198774</v>
      </c>
      <c r="AR1894" t="s">
        <v>198775</v>
      </c>
      <c r="AS1894" t="s">
        <v>198776</v>
      </c>
      <c r="AT1894" t="s">
        <v>198777</v>
      </c>
      <c r="AU1894" t="s">
        <v>198778</v>
      </c>
      <c r="AV1894" t="s">
        <v>198779</v>
      </c>
      <c r="AW1894" t="s">
        <v>198780</v>
      </c>
      <c r="AX1894" t="s">
        <v>198781</v>
      </c>
      <c r="AY1894" t="s">
        <v>198782</v>
      </c>
      <c r="AZ1894" t="s">
        <v>198783</v>
      </c>
      <c r="BA1894" t="s">
        <v>198784</v>
      </c>
      <c r="BB1894" t="s">
        <v>198785</v>
      </c>
      <c r="BC1894" t="s">
        <v>198786</v>
      </c>
      <c r="BD1894" t="s">
        <v>198787</v>
      </c>
      <c r="BE1894" t="s">
        <v>198788</v>
      </c>
      <c r="BF1894" t="s">
        <v>198789</v>
      </c>
      <c r="BG1894" t="s">
        <v>198790</v>
      </c>
      <c r="BH1894" t="s">
        <v>198791</v>
      </c>
      <c r="BI1894" t="s">
        <v>198792</v>
      </c>
      <c r="BJ1894" t="s">
        <v>198793</v>
      </c>
      <c r="BK1894" t="s">
        <v>198794</v>
      </c>
      <c r="BL1894" t="s">
        <v>198795</v>
      </c>
      <c r="BM1894" t="s">
        <v>198796</v>
      </c>
      <c r="BN1894" t="s">
        <v>198797</v>
      </c>
      <c r="BO1894" t="s">
        <v>198798</v>
      </c>
      <c r="BP1894" t="s">
        <v>198799</v>
      </c>
      <c r="BQ1894" t="s">
        <v>198800</v>
      </c>
      <c r="BR1894" t="s">
        <v>198801</v>
      </c>
      <c r="BS1894" t="s">
        <v>198802</v>
      </c>
      <c r="BT1894" t="s">
        <v>198803</v>
      </c>
      <c r="BU1894" t="s">
        <v>198804</v>
      </c>
      <c r="BV1894" t="s">
        <v>198805</v>
      </c>
      <c r="BW1894" t="s">
        <v>198806</v>
      </c>
      <c r="BX1894" t="s">
        <v>198807</v>
      </c>
      <c r="BY1894" t="s">
        <v>198808</v>
      </c>
      <c r="BZ1894" t="s">
        <v>198809</v>
      </c>
      <c r="CA1894" t="s">
        <v>198810</v>
      </c>
      <c r="CB1894" t="s">
        <v>198811</v>
      </c>
      <c r="CC1894" t="s">
        <v>198812</v>
      </c>
      <c r="CD1894" t="s">
        <v>198813</v>
      </c>
      <c r="CE1894" t="s">
        <v>198814</v>
      </c>
      <c r="CF1894" t="s">
        <v>198815</v>
      </c>
      <c r="CG1894" t="s">
        <v>198816</v>
      </c>
      <c r="CH1894" t="s">
        <v>198817</v>
      </c>
      <c r="CI1894" t="s">
        <v>198818</v>
      </c>
      <c r="CJ1894" t="s">
        <v>198819</v>
      </c>
      <c r="CK1894" t="s">
        <v>198820</v>
      </c>
      <c r="CL1894" t="s">
        <v>198821</v>
      </c>
      <c r="CM1894" t="s">
        <v>198822</v>
      </c>
      <c r="CN1894" t="s">
        <v>198823</v>
      </c>
      <c r="CO1894" t="s">
        <v>198824</v>
      </c>
      <c r="CP1894" t="s">
        <v>198825</v>
      </c>
      <c r="CQ1894" t="s">
        <v>198826</v>
      </c>
      <c r="CR1894" t="s">
        <v>198827</v>
      </c>
      <c r="CS1894" t="s">
        <v>198828</v>
      </c>
      <c r="CT1894" t="s">
        <v>198829</v>
      </c>
      <c r="CU1894" t="s">
        <v>198830</v>
      </c>
      <c r="CV1894" t="s">
        <v>198831</v>
      </c>
      <c r="CW1894" t="s">
        <v>198832</v>
      </c>
      <c r="CX1894" t="s">
        <v>198833</v>
      </c>
      <c r="CY1894" t="s">
        <v>198834</v>
      </c>
      <c r="CZ1894" t="s">
        <v>198835</v>
      </c>
      <c r="DA1894" t="s">
        <v>198836</v>
      </c>
    </row>
    <row r="1895" spans="1:105" x14ac:dyDescent="0.25">
      <c r="A1895" t="s">
        <v>198837</v>
      </c>
      <c r="B1895" t="s">
        <v>198838</v>
      </c>
      <c r="C1895" t="s">
        <v>198839</v>
      </c>
      <c r="D1895" t="s">
        <v>198840</v>
      </c>
      <c r="E1895" t="s">
        <v>198841</v>
      </c>
      <c r="F1895" t="s">
        <v>198842</v>
      </c>
      <c r="G1895" t="s">
        <v>198843</v>
      </c>
      <c r="H1895" t="s">
        <v>198844</v>
      </c>
      <c r="I1895" t="s">
        <v>198845</v>
      </c>
      <c r="J1895" t="s">
        <v>198846</v>
      </c>
      <c r="K1895" t="s">
        <v>198847</v>
      </c>
      <c r="L1895" t="s">
        <v>198848</v>
      </c>
      <c r="M1895" t="s">
        <v>198849</v>
      </c>
      <c r="N1895" t="s">
        <v>198850</v>
      </c>
      <c r="O1895" t="s">
        <v>198851</v>
      </c>
      <c r="P1895" t="s">
        <v>198852</v>
      </c>
      <c r="Q1895" t="s">
        <v>198853</v>
      </c>
      <c r="R1895" t="s">
        <v>198854</v>
      </c>
      <c r="S1895" t="s">
        <v>198855</v>
      </c>
      <c r="T1895" t="s">
        <v>198856</v>
      </c>
      <c r="U1895" t="s">
        <v>198857</v>
      </c>
      <c r="V1895" t="s">
        <v>198858</v>
      </c>
      <c r="W1895" t="s">
        <v>198859</v>
      </c>
      <c r="X1895" t="s">
        <v>198860</v>
      </c>
      <c r="Y1895" t="s">
        <v>198861</v>
      </c>
      <c r="Z1895" t="s">
        <v>198862</v>
      </c>
      <c r="AA1895" t="s">
        <v>198863</v>
      </c>
      <c r="AB1895" t="s">
        <v>198864</v>
      </c>
      <c r="AC1895" t="s">
        <v>198865</v>
      </c>
      <c r="AD1895" t="s">
        <v>198866</v>
      </c>
      <c r="AE1895" t="s">
        <v>198867</v>
      </c>
      <c r="AF1895" t="s">
        <v>198868</v>
      </c>
      <c r="AG1895" t="s">
        <v>198869</v>
      </c>
      <c r="AH1895" t="s">
        <v>198870</v>
      </c>
      <c r="AI1895" t="s">
        <v>198871</v>
      </c>
      <c r="AJ1895" t="s">
        <v>198872</v>
      </c>
      <c r="AK1895" t="s">
        <v>198873</v>
      </c>
      <c r="AL1895" t="s">
        <v>198874</v>
      </c>
      <c r="AM1895" t="s">
        <v>198875</v>
      </c>
      <c r="AN1895" t="s">
        <v>198876</v>
      </c>
      <c r="AO1895" t="s">
        <v>198877</v>
      </c>
      <c r="AP1895" t="s">
        <v>198878</v>
      </c>
      <c r="AQ1895" t="s">
        <v>198879</v>
      </c>
      <c r="AR1895" t="s">
        <v>198880</v>
      </c>
      <c r="AS1895" t="s">
        <v>198881</v>
      </c>
      <c r="AT1895" t="s">
        <v>198882</v>
      </c>
      <c r="AU1895" t="s">
        <v>198883</v>
      </c>
      <c r="AV1895" t="s">
        <v>198884</v>
      </c>
      <c r="AW1895" t="s">
        <v>198885</v>
      </c>
      <c r="AX1895" t="s">
        <v>198886</v>
      </c>
      <c r="AY1895" t="s">
        <v>198887</v>
      </c>
      <c r="AZ1895" t="s">
        <v>198888</v>
      </c>
      <c r="BA1895" t="s">
        <v>198889</v>
      </c>
      <c r="BB1895" t="s">
        <v>198890</v>
      </c>
      <c r="BC1895" t="s">
        <v>198891</v>
      </c>
      <c r="BD1895" t="s">
        <v>198892</v>
      </c>
      <c r="BE1895" t="s">
        <v>198893</v>
      </c>
      <c r="BF1895" t="s">
        <v>198894</v>
      </c>
      <c r="BG1895" t="s">
        <v>198895</v>
      </c>
      <c r="BH1895" t="s">
        <v>198896</v>
      </c>
      <c r="BI1895" t="s">
        <v>198897</v>
      </c>
      <c r="BJ1895" t="s">
        <v>198898</v>
      </c>
      <c r="BK1895" t="s">
        <v>198899</v>
      </c>
      <c r="BL1895" t="s">
        <v>198900</v>
      </c>
      <c r="BM1895" t="s">
        <v>198901</v>
      </c>
      <c r="BN1895" t="s">
        <v>198902</v>
      </c>
      <c r="BO1895" t="s">
        <v>198903</v>
      </c>
      <c r="BP1895" t="s">
        <v>198904</v>
      </c>
      <c r="BQ1895" t="s">
        <v>198905</v>
      </c>
      <c r="BR1895" t="s">
        <v>198906</v>
      </c>
      <c r="BS1895" t="s">
        <v>198907</v>
      </c>
      <c r="BT1895" t="s">
        <v>198908</v>
      </c>
      <c r="BU1895" t="s">
        <v>198909</v>
      </c>
      <c r="BV1895" t="s">
        <v>198910</v>
      </c>
      <c r="BW1895" t="s">
        <v>198911</v>
      </c>
      <c r="BX1895" t="s">
        <v>198912</v>
      </c>
      <c r="BY1895" t="s">
        <v>198913</v>
      </c>
      <c r="BZ1895" t="s">
        <v>198914</v>
      </c>
      <c r="CA1895" t="s">
        <v>198915</v>
      </c>
      <c r="CB1895" t="s">
        <v>198916</v>
      </c>
      <c r="CC1895" t="s">
        <v>198917</v>
      </c>
      <c r="CD1895" t="s">
        <v>198918</v>
      </c>
      <c r="CE1895" t="s">
        <v>198919</v>
      </c>
      <c r="CF1895" t="s">
        <v>198920</v>
      </c>
      <c r="CG1895" t="s">
        <v>198921</v>
      </c>
      <c r="CH1895" t="s">
        <v>198922</v>
      </c>
      <c r="CI1895" t="s">
        <v>198923</v>
      </c>
      <c r="CJ1895" t="s">
        <v>198924</v>
      </c>
      <c r="CK1895" t="s">
        <v>198925</v>
      </c>
      <c r="CL1895" t="s">
        <v>198926</v>
      </c>
      <c r="CM1895" t="s">
        <v>198927</v>
      </c>
      <c r="CN1895" t="s">
        <v>198928</v>
      </c>
      <c r="CO1895" t="s">
        <v>198929</v>
      </c>
      <c r="CP1895" t="s">
        <v>198930</v>
      </c>
      <c r="CQ1895" t="s">
        <v>198931</v>
      </c>
      <c r="CR1895" t="s">
        <v>198932</v>
      </c>
      <c r="CS1895" t="s">
        <v>198933</v>
      </c>
      <c r="CT1895" t="s">
        <v>198934</v>
      </c>
      <c r="CU1895" t="s">
        <v>198935</v>
      </c>
      <c r="CV1895" t="s">
        <v>198936</v>
      </c>
      <c r="CW1895" t="s">
        <v>198937</v>
      </c>
      <c r="CX1895" t="s">
        <v>198938</v>
      </c>
      <c r="CY1895" t="s">
        <v>198939</v>
      </c>
      <c r="CZ1895" t="s">
        <v>198940</v>
      </c>
      <c r="DA1895" t="s">
        <v>198941</v>
      </c>
    </row>
    <row r="1896" spans="1:105" x14ac:dyDescent="0.25">
      <c r="A1896" t="s">
        <v>198942</v>
      </c>
      <c r="B1896" t="s">
        <v>198943</v>
      </c>
      <c r="C1896" t="s">
        <v>198944</v>
      </c>
      <c r="D1896" t="s">
        <v>198945</v>
      </c>
      <c r="E1896" t="s">
        <v>198946</v>
      </c>
      <c r="F1896" t="s">
        <v>198947</v>
      </c>
      <c r="G1896" t="s">
        <v>198948</v>
      </c>
      <c r="H1896" t="s">
        <v>198949</v>
      </c>
      <c r="I1896" t="s">
        <v>198950</v>
      </c>
      <c r="J1896" t="s">
        <v>198951</v>
      </c>
      <c r="K1896" t="s">
        <v>198952</v>
      </c>
      <c r="L1896" t="s">
        <v>198953</v>
      </c>
      <c r="M1896" t="s">
        <v>198954</v>
      </c>
      <c r="N1896" t="s">
        <v>198955</v>
      </c>
      <c r="O1896" t="s">
        <v>198956</v>
      </c>
      <c r="P1896" t="s">
        <v>198957</v>
      </c>
      <c r="Q1896" t="s">
        <v>198958</v>
      </c>
      <c r="R1896" t="s">
        <v>198959</v>
      </c>
      <c r="S1896" t="s">
        <v>198960</v>
      </c>
      <c r="T1896" t="s">
        <v>198961</v>
      </c>
      <c r="U1896" t="s">
        <v>198962</v>
      </c>
      <c r="V1896" t="s">
        <v>198963</v>
      </c>
      <c r="W1896" t="s">
        <v>198964</v>
      </c>
      <c r="X1896" t="s">
        <v>198965</v>
      </c>
      <c r="Y1896" t="s">
        <v>198966</v>
      </c>
      <c r="Z1896" t="s">
        <v>198967</v>
      </c>
      <c r="AA1896" t="s">
        <v>198968</v>
      </c>
      <c r="AB1896" t="s">
        <v>198969</v>
      </c>
      <c r="AC1896" t="s">
        <v>198970</v>
      </c>
      <c r="AD1896" t="s">
        <v>198971</v>
      </c>
      <c r="AE1896" t="s">
        <v>198972</v>
      </c>
      <c r="AF1896" t="s">
        <v>198973</v>
      </c>
      <c r="AG1896" t="s">
        <v>198974</v>
      </c>
      <c r="AH1896" t="s">
        <v>198975</v>
      </c>
      <c r="AI1896" t="s">
        <v>198976</v>
      </c>
      <c r="AJ1896" t="s">
        <v>198977</v>
      </c>
      <c r="AK1896" t="s">
        <v>198978</v>
      </c>
      <c r="AL1896" t="s">
        <v>198979</v>
      </c>
      <c r="AM1896" t="s">
        <v>198980</v>
      </c>
      <c r="AN1896" t="s">
        <v>198981</v>
      </c>
      <c r="AO1896" t="s">
        <v>198982</v>
      </c>
      <c r="AP1896" t="s">
        <v>198983</v>
      </c>
      <c r="AQ1896" t="s">
        <v>198984</v>
      </c>
      <c r="AR1896" t="s">
        <v>198985</v>
      </c>
      <c r="AS1896" t="s">
        <v>198986</v>
      </c>
      <c r="AT1896" t="s">
        <v>198987</v>
      </c>
      <c r="AU1896" t="s">
        <v>198988</v>
      </c>
      <c r="AV1896" t="s">
        <v>198989</v>
      </c>
      <c r="AW1896" t="s">
        <v>198990</v>
      </c>
      <c r="AX1896" t="s">
        <v>198991</v>
      </c>
      <c r="AY1896" t="s">
        <v>198992</v>
      </c>
      <c r="AZ1896" t="s">
        <v>198993</v>
      </c>
      <c r="BA1896" t="s">
        <v>198994</v>
      </c>
      <c r="BB1896" t="s">
        <v>198995</v>
      </c>
      <c r="BC1896" t="s">
        <v>198996</v>
      </c>
      <c r="BD1896" t="s">
        <v>198997</v>
      </c>
      <c r="BE1896" t="s">
        <v>198998</v>
      </c>
      <c r="BF1896" t="s">
        <v>198999</v>
      </c>
      <c r="BG1896" t="s">
        <v>199000</v>
      </c>
      <c r="BH1896" t="s">
        <v>199001</v>
      </c>
      <c r="BI1896" t="s">
        <v>199002</v>
      </c>
      <c r="BJ1896" t="s">
        <v>199003</v>
      </c>
      <c r="BK1896" t="s">
        <v>199004</v>
      </c>
      <c r="BL1896" t="s">
        <v>199005</v>
      </c>
      <c r="BM1896" t="s">
        <v>199006</v>
      </c>
      <c r="BN1896" t="s">
        <v>199007</v>
      </c>
      <c r="BO1896" t="s">
        <v>199008</v>
      </c>
      <c r="BP1896" t="s">
        <v>199009</v>
      </c>
      <c r="BQ1896" t="s">
        <v>199010</v>
      </c>
      <c r="BR1896" t="s">
        <v>199011</v>
      </c>
      <c r="BS1896" t="s">
        <v>199012</v>
      </c>
      <c r="BT1896" t="s">
        <v>199013</v>
      </c>
      <c r="BU1896" t="s">
        <v>199014</v>
      </c>
      <c r="BV1896" t="s">
        <v>199015</v>
      </c>
      <c r="BW1896" t="s">
        <v>199016</v>
      </c>
      <c r="BX1896" t="s">
        <v>199017</v>
      </c>
      <c r="BY1896" t="s">
        <v>199018</v>
      </c>
      <c r="BZ1896" t="s">
        <v>199019</v>
      </c>
      <c r="CA1896" t="s">
        <v>199020</v>
      </c>
      <c r="CB1896" t="s">
        <v>199021</v>
      </c>
      <c r="CC1896" t="s">
        <v>199022</v>
      </c>
      <c r="CD1896" t="s">
        <v>199023</v>
      </c>
      <c r="CE1896" t="s">
        <v>199024</v>
      </c>
      <c r="CF1896" t="s">
        <v>199025</v>
      </c>
      <c r="CG1896" t="s">
        <v>199026</v>
      </c>
      <c r="CH1896" t="s">
        <v>199027</v>
      </c>
      <c r="CI1896" t="s">
        <v>199028</v>
      </c>
      <c r="CJ1896" t="s">
        <v>199029</v>
      </c>
      <c r="CK1896" t="s">
        <v>199030</v>
      </c>
      <c r="CL1896" t="s">
        <v>199031</v>
      </c>
      <c r="CM1896" t="s">
        <v>199032</v>
      </c>
      <c r="CN1896" t="s">
        <v>199033</v>
      </c>
      <c r="CO1896" t="s">
        <v>199034</v>
      </c>
      <c r="CP1896" t="s">
        <v>199035</v>
      </c>
      <c r="CQ1896" t="s">
        <v>199036</v>
      </c>
      <c r="CR1896" t="s">
        <v>199037</v>
      </c>
      <c r="CS1896" t="s">
        <v>199038</v>
      </c>
      <c r="CT1896" t="s">
        <v>199039</v>
      </c>
      <c r="CU1896" t="s">
        <v>199040</v>
      </c>
      <c r="CV1896" t="s">
        <v>199041</v>
      </c>
      <c r="CW1896" t="s">
        <v>199042</v>
      </c>
      <c r="CX1896" t="s">
        <v>199043</v>
      </c>
      <c r="CY1896" t="s">
        <v>199044</v>
      </c>
      <c r="CZ1896" t="s">
        <v>199045</v>
      </c>
      <c r="DA1896" t="s">
        <v>199046</v>
      </c>
    </row>
    <row r="1897" spans="1:105" x14ac:dyDescent="0.25">
      <c r="A1897" t="s">
        <v>199047</v>
      </c>
      <c r="B1897" t="s">
        <v>199048</v>
      </c>
      <c r="C1897" t="s">
        <v>199049</v>
      </c>
      <c r="D1897" t="s">
        <v>199050</v>
      </c>
      <c r="E1897" t="s">
        <v>199051</v>
      </c>
      <c r="F1897" t="s">
        <v>199052</v>
      </c>
      <c r="G1897" t="s">
        <v>199053</v>
      </c>
      <c r="H1897" t="s">
        <v>199054</v>
      </c>
      <c r="I1897" t="s">
        <v>199055</v>
      </c>
      <c r="J1897" t="s">
        <v>199056</v>
      </c>
      <c r="K1897" t="s">
        <v>199057</v>
      </c>
      <c r="L1897" t="s">
        <v>199058</v>
      </c>
      <c r="M1897" t="s">
        <v>199059</v>
      </c>
      <c r="N1897" t="s">
        <v>199060</v>
      </c>
      <c r="O1897" t="s">
        <v>199061</v>
      </c>
      <c r="P1897" t="s">
        <v>199062</v>
      </c>
      <c r="Q1897" t="s">
        <v>199063</v>
      </c>
      <c r="R1897" t="s">
        <v>199064</v>
      </c>
      <c r="S1897" t="s">
        <v>199065</v>
      </c>
      <c r="T1897" t="s">
        <v>199066</v>
      </c>
      <c r="U1897" t="s">
        <v>199067</v>
      </c>
      <c r="V1897" t="s">
        <v>199068</v>
      </c>
      <c r="W1897" t="s">
        <v>199069</v>
      </c>
      <c r="X1897" t="s">
        <v>199070</v>
      </c>
      <c r="Y1897" t="s">
        <v>199071</v>
      </c>
      <c r="Z1897" t="s">
        <v>199072</v>
      </c>
      <c r="AA1897" t="s">
        <v>199073</v>
      </c>
      <c r="AB1897" t="s">
        <v>199074</v>
      </c>
      <c r="AC1897" t="s">
        <v>199075</v>
      </c>
      <c r="AD1897" t="s">
        <v>199076</v>
      </c>
      <c r="AE1897" t="s">
        <v>199077</v>
      </c>
      <c r="AF1897" t="s">
        <v>199078</v>
      </c>
      <c r="AG1897" t="s">
        <v>199079</v>
      </c>
      <c r="AH1897" t="s">
        <v>199080</v>
      </c>
      <c r="AI1897" t="s">
        <v>199081</v>
      </c>
      <c r="AJ1897" t="s">
        <v>199082</v>
      </c>
      <c r="AK1897" t="s">
        <v>199083</v>
      </c>
      <c r="AL1897" t="s">
        <v>199084</v>
      </c>
      <c r="AM1897" t="s">
        <v>199085</v>
      </c>
      <c r="AN1897" t="s">
        <v>199086</v>
      </c>
      <c r="AO1897" t="s">
        <v>199087</v>
      </c>
      <c r="AP1897" t="s">
        <v>199088</v>
      </c>
      <c r="AQ1897" t="s">
        <v>199089</v>
      </c>
      <c r="AR1897" t="s">
        <v>199090</v>
      </c>
      <c r="AS1897" t="s">
        <v>199091</v>
      </c>
      <c r="AT1897" t="s">
        <v>199092</v>
      </c>
      <c r="AU1897" t="s">
        <v>199093</v>
      </c>
      <c r="AV1897" t="s">
        <v>199094</v>
      </c>
      <c r="AW1897" t="s">
        <v>199095</v>
      </c>
      <c r="AX1897" t="s">
        <v>199096</v>
      </c>
      <c r="AY1897" t="s">
        <v>199097</v>
      </c>
      <c r="AZ1897" t="s">
        <v>199098</v>
      </c>
      <c r="BA1897" t="s">
        <v>199099</v>
      </c>
      <c r="BB1897" t="s">
        <v>199100</v>
      </c>
      <c r="BC1897" t="s">
        <v>199101</v>
      </c>
      <c r="BD1897" t="s">
        <v>199102</v>
      </c>
      <c r="BE1897" t="s">
        <v>199103</v>
      </c>
      <c r="BF1897" t="s">
        <v>199104</v>
      </c>
      <c r="BG1897" t="s">
        <v>199105</v>
      </c>
      <c r="BH1897" t="s">
        <v>199106</v>
      </c>
      <c r="BI1897" t="s">
        <v>199107</v>
      </c>
      <c r="BJ1897" t="s">
        <v>199108</v>
      </c>
      <c r="BK1897" t="s">
        <v>199109</v>
      </c>
      <c r="BL1897" t="s">
        <v>199110</v>
      </c>
      <c r="BM1897" t="s">
        <v>199111</v>
      </c>
      <c r="BN1897" t="s">
        <v>199112</v>
      </c>
      <c r="BO1897" t="s">
        <v>199113</v>
      </c>
      <c r="BP1897" t="s">
        <v>199114</v>
      </c>
      <c r="BQ1897" t="s">
        <v>199115</v>
      </c>
      <c r="BR1897" t="s">
        <v>199116</v>
      </c>
      <c r="BS1897" t="s">
        <v>199117</v>
      </c>
      <c r="BT1897" t="s">
        <v>199118</v>
      </c>
      <c r="BU1897" t="s">
        <v>199119</v>
      </c>
      <c r="BV1897" t="s">
        <v>199120</v>
      </c>
      <c r="BW1897" t="s">
        <v>199121</v>
      </c>
      <c r="BX1897" t="s">
        <v>199122</v>
      </c>
      <c r="BY1897" t="s">
        <v>199123</v>
      </c>
      <c r="BZ1897" t="s">
        <v>199124</v>
      </c>
      <c r="CA1897" t="s">
        <v>199125</v>
      </c>
      <c r="CB1897" t="s">
        <v>199126</v>
      </c>
      <c r="CC1897" t="s">
        <v>199127</v>
      </c>
      <c r="CD1897" t="s">
        <v>199128</v>
      </c>
      <c r="CE1897" t="s">
        <v>199129</v>
      </c>
      <c r="CF1897" t="s">
        <v>199130</v>
      </c>
      <c r="CG1897" t="s">
        <v>199131</v>
      </c>
      <c r="CH1897" t="s">
        <v>199132</v>
      </c>
      <c r="CI1897" t="s">
        <v>199133</v>
      </c>
      <c r="CJ1897" t="s">
        <v>199134</v>
      </c>
      <c r="CK1897" t="s">
        <v>199135</v>
      </c>
      <c r="CL1897" t="s">
        <v>199136</v>
      </c>
      <c r="CM1897" t="s">
        <v>199137</v>
      </c>
      <c r="CN1897" t="s">
        <v>199138</v>
      </c>
      <c r="CO1897" t="s">
        <v>199139</v>
      </c>
      <c r="CP1897" t="s">
        <v>199140</v>
      </c>
      <c r="CQ1897" t="s">
        <v>199141</v>
      </c>
      <c r="CR1897" t="s">
        <v>199142</v>
      </c>
      <c r="CS1897" t="s">
        <v>199143</v>
      </c>
      <c r="CT1897" t="s">
        <v>199144</v>
      </c>
      <c r="CU1897" t="s">
        <v>199145</v>
      </c>
      <c r="CV1897" t="s">
        <v>199146</v>
      </c>
      <c r="CW1897" t="s">
        <v>199147</v>
      </c>
      <c r="CX1897" t="s">
        <v>199148</v>
      </c>
      <c r="CY1897" t="s">
        <v>199149</v>
      </c>
      <c r="CZ1897" t="s">
        <v>199150</v>
      </c>
      <c r="DA1897" t="s">
        <v>199151</v>
      </c>
    </row>
    <row r="1898" spans="1:105" x14ac:dyDescent="0.25">
      <c r="A1898" t="s">
        <v>199152</v>
      </c>
      <c r="B1898" t="s">
        <v>199153</v>
      </c>
      <c r="C1898" t="s">
        <v>199154</v>
      </c>
      <c r="D1898" t="s">
        <v>199155</v>
      </c>
      <c r="E1898" t="s">
        <v>199156</v>
      </c>
      <c r="F1898" t="s">
        <v>199157</v>
      </c>
      <c r="G1898" t="s">
        <v>199158</v>
      </c>
      <c r="H1898" t="s">
        <v>199159</v>
      </c>
      <c r="I1898" t="s">
        <v>199160</v>
      </c>
      <c r="J1898" t="s">
        <v>199161</v>
      </c>
      <c r="K1898" t="s">
        <v>199162</v>
      </c>
      <c r="L1898" t="s">
        <v>199163</v>
      </c>
      <c r="M1898" t="s">
        <v>199164</v>
      </c>
      <c r="N1898" t="s">
        <v>199165</v>
      </c>
      <c r="O1898" t="s">
        <v>199166</v>
      </c>
      <c r="P1898" t="s">
        <v>199167</v>
      </c>
      <c r="Q1898" t="s">
        <v>199168</v>
      </c>
      <c r="R1898" t="s">
        <v>199169</v>
      </c>
      <c r="S1898" t="s">
        <v>199170</v>
      </c>
      <c r="T1898" t="s">
        <v>199171</v>
      </c>
      <c r="U1898" t="s">
        <v>199172</v>
      </c>
      <c r="V1898" t="s">
        <v>199173</v>
      </c>
      <c r="W1898" t="s">
        <v>199174</v>
      </c>
      <c r="X1898" t="s">
        <v>199175</v>
      </c>
      <c r="Y1898" t="s">
        <v>199176</v>
      </c>
      <c r="Z1898" t="s">
        <v>199177</v>
      </c>
      <c r="AA1898" t="s">
        <v>199178</v>
      </c>
      <c r="AB1898" t="s">
        <v>199179</v>
      </c>
      <c r="AC1898" t="s">
        <v>199180</v>
      </c>
      <c r="AD1898" t="s">
        <v>199181</v>
      </c>
      <c r="AE1898" t="s">
        <v>199182</v>
      </c>
      <c r="AF1898" t="s">
        <v>199183</v>
      </c>
      <c r="AG1898" t="s">
        <v>199184</v>
      </c>
      <c r="AH1898" t="s">
        <v>199185</v>
      </c>
      <c r="AI1898" t="s">
        <v>199186</v>
      </c>
      <c r="AJ1898" t="s">
        <v>199187</v>
      </c>
      <c r="AK1898" t="s">
        <v>199188</v>
      </c>
      <c r="AL1898" t="s">
        <v>199189</v>
      </c>
      <c r="AM1898" t="s">
        <v>199190</v>
      </c>
      <c r="AN1898" t="s">
        <v>199191</v>
      </c>
      <c r="AO1898" t="s">
        <v>199192</v>
      </c>
      <c r="AP1898" t="s">
        <v>199193</v>
      </c>
      <c r="AQ1898" t="s">
        <v>199194</v>
      </c>
      <c r="AR1898" t="s">
        <v>199195</v>
      </c>
      <c r="AS1898" t="s">
        <v>199196</v>
      </c>
      <c r="AT1898" t="s">
        <v>199197</v>
      </c>
      <c r="AU1898" t="s">
        <v>199198</v>
      </c>
      <c r="AV1898" t="s">
        <v>199199</v>
      </c>
      <c r="AW1898" t="s">
        <v>199200</v>
      </c>
      <c r="AX1898" t="s">
        <v>199201</v>
      </c>
      <c r="AY1898" t="s">
        <v>199202</v>
      </c>
      <c r="AZ1898" t="s">
        <v>199203</v>
      </c>
      <c r="BA1898" t="s">
        <v>199204</v>
      </c>
      <c r="BB1898" t="s">
        <v>199205</v>
      </c>
      <c r="BC1898" t="s">
        <v>199206</v>
      </c>
      <c r="BD1898" t="s">
        <v>199207</v>
      </c>
      <c r="BE1898" t="s">
        <v>199208</v>
      </c>
      <c r="BF1898" t="s">
        <v>199209</v>
      </c>
      <c r="BG1898" t="s">
        <v>199210</v>
      </c>
      <c r="BH1898" t="s">
        <v>199211</v>
      </c>
      <c r="BI1898" t="s">
        <v>199212</v>
      </c>
      <c r="BJ1898" t="s">
        <v>199213</v>
      </c>
      <c r="BK1898" t="s">
        <v>199214</v>
      </c>
      <c r="BL1898" t="s">
        <v>199215</v>
      </c>
      <c r="BM1898" t="s">
        <v>199216</v>
      </c>
      <c r="BN1898" t="s">
        <v>199217</v>
      </c>
      <c r="BO1898" t="s">
        <v>199218</v>
      </c>
      <c r="BP1898" t="s">
        <v>199219</v>
      </c>
      <c r="BQ1898" t="s">
        <v>199220</v>
      </c>
      <c r="BR1898" t="s">
        <v>199221</v>
      </c>
      <c r="BS1898" t="s">
        <v>199222</v>
      </c>
      <c r="BT1898" t="s">
        <v>199223</v>
      </c>
      <c r="BU1898" t="s">
        <v>199224</v>
      </c>
      <c r="BV1898" t="s">
        <v>199225</v>
      </c>
      <c r="BW1898" t="s">
        <v>199226</v>
      </c>
      <c r="BX1898" t="s">
        <v>199227</v>
      </c>
      <c r="BY1898" t="s">
        <v>199228</v>
      </c>
      <c r="BZ1898" t="s">
        <v>199229</v>
      </c>
      <c r="CA1898" t="s">
        <v>199230</v>
      </c>
      <c r="CB1898" t="s">
        <v>199231</v>
      </c>
      <c r="CC1898" t="s">
        <v>199232</v>
      </c>
      <c r="CD1898" t="s">
        <v>199233</v>
      </c>
      <c r="CE1898" t="s">
        <v>199234</v>
      </c>
      <c r="CF1898" t="s">
        <v>199235</v>
      </c>
      <c r="CG1898" t="s">
        <v>199236</v>
      </c>
      <c r="CH1898" t="s">
        <v>199237</v>
      </c>
      <c r="CI1898" t="s">
        <v>199238</v>
      </c>
      <c r="CJ1898" t="s">
        <v>199239</v>
      </c>
      <c r="CK1898" t="s">
        <v>199240</v>
      </c>
      <c r="CL1898" t="s">
        <v>199241</v>
      </c>
      <c r="CM1898" t="s">
        <v>199242</v>
      </c>
      <c r="CN1898" t="s">
        <v>199243</v>
      </c>
      <c r="CO1898" t="s">
        <v>199244</v>
      </c>
      <c r="CP1898" t="s">
        <v>199245</v>
      </c>
      <c r="CQ1898" t="s">
        <v>199246</v>
      </c>
      <c r="CR1898" t="s">
        <v>199247</v>
      </c>
      <c r="CS1898" t="s">
        <v>199248</v>
      </c>
      <c r="CT1898" t="s">
        <v>199249</v>
      </c>
      <c r="CU1898" t="s">
        <v>199250</v>
      </c>
      <c r="CV1898" t="s">
        <v>199251</v>
      </c>
      <c r="CW1898" t="s">
        <v>199252</v>
      </c>
      <c r="CX1898" t="s">
        <v>199253</v>
      </c>
      <c r="CY1898" t="s">
        <v>199254</v>
      </c>
      <c r="CZ1898" t="s">
        <v>199255</v>
      </c>
      <c r="DA1898" t="s">
        <v>199256</v>
      </c>
    </row>
    <row r="1899" spans="1:105" x14ac:dyDescent="0.25">
      <c r="A1899" t="s">
        <v>199257</v>
      </c>
      <c r="B1899" t="s">
        <v>199258</v>
      </c>
      <c r="C1899" t="s">
        <v>199259</v>
      </c>
      <c r="D1899" t="s">
        <v>199260</v>
      </c>
      <c r="E1899" t="s">
        <v>199261</v>
      </c>
      <c r="F1899" t="s">
        <v>199262</v>
      </c>
      <c r="G1899" t="s">
        <v>199263</v>
      </c>
      <c r="H1899" t="s">
        <v>199264</v>
      </c>
      <c r="I1899" t="s">
        <v>199265</v>
      </c>
      <c r="J1899" t="s">
        <v>199266</v>
      </c>
      <c r="K1899" t="s">
        <v>199267</v>
      </c>
      <c r="L1899" t="s">
        <v>199268</v>
      </c>
      <c r="M1899" t="s">
        <v>199269</v>
      </c>
      <c r="N1899" t="s">
        <v>199270</v>
      </c>
      <c r="O1899" t="s">
        <v>199271</v>
      </c>
      <c r="P1899" t="s">
        <v>199272</v>
      </c>
      <c r="Q1899" t="s">
        <v>199273</v>
      </c>
      <c r="R1899" t="s">
        <v>199274</v>
      </c>
      <c r="S1899" t="s">
        <v>199275</v>
      </c>
      <c r="T1899" t="s">
        <v>199276</v>
      </c>
      <c r="U1899" t="s">
        <v>199277</v>
      </c>
      <c r="V1899" t="s">
        <v>199278</v>
      </c>
      <c r="W1899" t="s">
        <v>199279</v>
      </c>
      <c r="X1899" t="s">
        <v>199280</v>
      </c>
      <c r="Y1899" t="s">
        <v>199281</v>
      </c>
      <c r="Z1899" t="s">
        <v>199282</v>
      </c>
      <c r="AA1899" t="s">
        <v>199283</v>
      </c>
      <c r="AB1899" t="s">
        <v>199284</v>
      </c>
      <c r="AC1899" t="s">
        <v>199285</v>
      </c>
      <c r="AD1899" t="s">
        <v>199286</v>
      </c>
      <c r="AE1899" t="s">
        <v>199287</v>
      </c>
      <c r="AF1899" t="s">
        <v>199288</v>
      </c>
      <c r="AG1899" t="s">
        <v>199289</v>
      </c>
      <c r="AH1899" t="s">
        <v>199290</v>
      </c>
      <c r="AI1899" t="s">
        <v>199291</v>
      </c>
      <c r="AJ1899" t="s">
        <v>199292</v>
      </c>
      <c r="AK1899" t="s">
        <v>199293</v>
      </c>
      <c r="AL1899" t="s">
        <v>199294</v>
      </c>
      <c r="AM1899" t="s">
        <v>199295</v>
      </c>
      <c r="AN1899" t="s">
        <v>199296</v>
      </c>
      <c r="AO1899" t="s">
        <v>199297</v>
      </c>
      <c r="AP1899" t="s">
        <v>199298</v>
      </c>
      <c r="AQ1899" t="s">
        <v>199299</v>
      </c>
      <c r="AR1899" t="s">
        <v>199300</v>
      </c>
      <c r="AS1899" t="s">
        <v>199301</v>
      </c>
      <c r="AT1899" t="s">
        <v>199302</v>
      </c>
      <c r="AU1899" t="s">
        <v>199303</v>
      </c>
      <c r="AV1899" t="s">
        <v>199304</v>
      </c>
      <c r="AW1899" t="s">
        <v>199305</v>
      </c>
      <c r="AX1899" t="s">
        <v>199306</v>
      </c>
      <c r="AY1899" t="s">
        <v>199307</v>
      </c>
      <c r="AZ1899" t="s">
        <v>199308</v>
      </c>
      <c r="BA1899" t="s">
        <v>199309</v>
      </c>
      <c r="BB1899" t="s">
        <v>199310</v>
      </c>
      <c r="BC1899" t="s">
        <v>199311</v>
      </c>
      <c r="BD1899" t="s">
        <v>199312</v>
      </c>
      <c r="BE1899" t="s">
        <v>199313</v>
      </c>
      <c r="BF1899" t="s">
        <v>199314</v>
      </c>
      <c r="BG1899" t="s">
        <v>199315</v>
      </c>
      <c r="BH1899" t="s">
        <v>199316</v>
      </c>
      <c r="BI1899" t="s">
        <v>199317</v>
      </c>
      <c r="BJ1899" t="s">
        <v>199318</v>
      </c>
      <c r="BK1899" t="s">
        <v>199319</v>
      </c>
      <c r="BL1899" t="s">
        <v>199320</v>
      </c>
      <c r="BM1899" t="s">
        <v>199321</v>
      </c>
      <c r="BN1899" t="s">
        <v>199322</v>
      </c>
      <c r="BO1899" t="s">
        <v>199323</v>
      </c>
      <c r="BP1899" t="s">
        <v>199324</v>
      </c>
      <c r="BQ1899" t="s">
        <v>199325</v>
      </c>
      <c r="BR1899" t="s">
        <v>199326</v>
      </c>
      <c r="BS1899" t="s">
        <v>199327</v>
      </c>
      <c r="BT1899" t="s">
        <v>199328</v>
      </c>
      <c r="BU1899" t="s">
        <v>199329</v>
      </c>
      <c r="BV1899" t="s">
        <v>199330</v>
      </c>
      <c r="BW1899" t="s">
        <v>199331</v>
      </c>
      <c r="BX1899" t="s">
        <v>199332</v>
      </c>
      <c r="BY1899" t="s">
        <v>199333</v>
      </c>
      <c r="BZ1899" t="s">
        <v>199334</v>
      </c>
      <c r="CA1899" t="s">
        <v>199335</v>
      </c>
      <c r="CB1899" t="s">
        <v>199336</v>
      </c>
      <c r="CC1899" t="s">
        <v>199337</v>
      </c>
      <c r="CD1899" t="s">
        <v>199338</v>
      </c>
      <c r="CE1899" t="s">
        <v>199339</v>
      </c>
      <c r="CF1899" t="s">
        <v>199340</v>
      </c>
      <c r="CG1899" t="s">
        <v>199341</v>
      </c>
      <c r="CH1899" t="s">
        <v>199342</v>
      </c>
      <c r="CI1899" t="s">
        <v>199343</v>
      </c>
      <c r="CJ1899" t="s">
        <v>199344</v>
      </c>
      <c r="CK1899" t="s">
        <v>199345</v>
      </c>
      <c r="CL1899" t="s">
        <v>199346</v>
      </c>
      <c r="CM1899" t="s">
        <v>199347</v>
      </c>
      <c r="CN1899" t="s">
        <v>199348</v>
      </c>
      <c r="CO1899" t="s">
        <v>199349</v>
      </c>
      <c r="CP1899" t="s">
        <v>199350</v>
      </c>
      <c r="CQ1899" t="s">
        <v>199351</v>
      </c>
      <c r="CR1899" t="s">
        <v>199352</v>
      </c>
      <c r="CS1899" t="s">
        <v>199353</v>
      </c>
      <c r="CT1899" t="s">
        <v>199354</v>
      </c>
      <c r="CU1899" t="s">
        <v>199355</v>
      </c>
      <c r="CV1899" t="s">
        <v>199356</v>
      </c>
      <c r="CW1899" t="s">
        <v>199357</v>
      </c>
      <c r="CX1899" t="s">
        <v>199358</v>
      </c>
      <c r="CY1899" t="s">
        <v>199359</v>
      </c>
      <c r="CZ1899" t="s">
        <v>199360</v>
      </c>
      <c r="DA1899" t="s">
        <v>199361</v>
      </c>
    </row>
    <row r="1900" spans="1:105" x14ac:dyDescent="0.25">
      <c r="A1900" t="s">
        <v>199362</v>
      </c>
      <c r="B1900" t="s">
        <v>199363</v>
      </c>
      <c r="C1900" t="s">
        <v>199364</v>
      </c>
      <c r="D1900" t="s">
        <v>199365</v>
      </c>
      <c r="E1900" t="s">
        <v>199366</v>
      </c>
      <c r="F1900" t="s">
        <v>199367</v>
      </c>
      <c r="G1900" t="s">
        <v>199368</v>
      </c>
      <c r="H1900" t="s">
        <v>199369</v>
      </c>
      <c r="I1900" t="s">
        <v>199370</v>
      </c>
      <c r="J1900" t="s">
        <v>199371</v>
      </c>
      <c r="K1900" t="s">
        <v>199372</v>
      </c>
      <c r="L1900" t="s">
        <v>199373</v>
      </c>
      <c r="M1900" t="s">
        <v>199374</v>
      </c>
      <c r="N1900" t="s">
        <v>199375</v>
      </c>
      <c r="O1900" t="s">
        <v>199376</v>
      </c>
      <c r="P1900" t="s">
        <v>199377</v>
      </c>
      <c r="Q1900" t="s">
        <v>199378</v>
      </c>
      <c r="R1900" t="s">
        <v>199379</v>
      </c>
      <c r="S1900" t="s">
        <v>199380</v>
      </c>
      <c r="T1900" t="s">
        <v>199381</v>
      </c>
      <c r="U1900" t="s">
        <v>199382</v>
      </c>
      <c r="V1900" t="s">
        <v>199383</v>
      </c>
      <c r="W1900" t="s">
        <v>199384</v>
      </c>
      <c r="X1900" t="s">
        <v>199385</v>
      </c>
      <c r="Y1900" t="s">
        <v>199386</v>
      </c>
      <c r="Z1900" t="s">
        <v>199387</v>
      </c>
      <c r="AA1900" t="s">
        <v>199388</v>
      </c>
      <c r="AB1900" t="s">
        <v>199389</v>
      </c>
      <c r="AC1900" t="s">
        <v>199390</v>
      </c>
      <c r="AD1900" t="s">
        <v>199391</v>
      </c>
      <c r="AE1900" t="s">
        <v>199392</v>
      </c>
      <c r="AF1900" t="s">
        <v>199393</v>
      </c>
      <c r="AG1900" t="s">
        <v>199394</v>
      </c>
      <c r="AH1900" t="s">
        <v>199395</v>
      </c>
      <c r="AI1900" t="s">
        <v>199396</v>
      </c>
      <c r="AJ1900" t="s">
        <v>199397</v>
      </c>
      <c r="AK1900" t="s">
        <v>199398</v>
      </c>
      <c r="AL1900" t="s">
        <v>199399</v>
      </c>
      <c r="AM1900" t="s">
        <v>199400</v>
      </c>
      <c r="AN1900" t="s">
        <v>199401</v>
      </c>
      <c r="AO1900" t="s">
        <v>199402</v>
      </c>
      <c r="AP1900" t="s">
        <v>199403</v>
      </c>
      <c r="AQ1900" t="s">
        <v>199404</v>
      </c>
      <c r="AR1900" t="s">
        <v>199405</v>
      </c>
      <c r="AS1900" t="s">
        <v>199406</v>
      </c>
      <c r="AT1900" t="s">
        <v>199407</v>
      </c>
      <c r="AU1900" t="s">
        <v>199408</v>
      </c>
      <c r="AV1900" t="s">
        <v>199409</v>
      </c>
      <c r="AW1900" t="s">
        <v>199410</v>
      </c>
      <c r="AX1900" t="s">
        <v>199411</v>
      </c>
      <c r="AY1900" t="s">
        <v>199412</v>
      </c>
      <c r="AZ1900" t="s">
        <v>199413</v>
      </c>
      <c r="BA1900" t="s">
        <v>199414</v>
      </c>
      <c r="BB1900" t="s">
        <v>199415</v>
      </c>
      <c r="BC1900" t="s">
        <v>199416</v>
      </c>
      <c r="BD1900" t="s">
        <v>199417</v>
      </c>
      <c r="BE1900" t="s">
        <v>199418</v>
      </c>
      <c r="BF1900" t="s">
        <v>199419</v>
      </c>
      <c r="BG1900" t="s">
        <v>199420</v>
      </c>
      <c r="BH1900" t="s">
        <v>199421</v>
      </c>
      <c r="BI1900" t="s">
        <v>199422</v>
      </c>
      <c r="BJ1900" t="s">
        <v>199423</v>
      </c>
      <c r="BK1900" t="s">
        <v>199424</v>
      </c>
      <c r="BL1900" t="s">
        <v>199425</v>
      </c>
      <c r="BM1900" t="s">
        <v>199426</v>
      </c>
      <c r="BN1900" t="s">
        <v>199427</v>
      </c>
      <c r="BO1900" t="s">
        <v>199428</v>
      </c>
      <c r="BP1900" t="s">
        <v>199429</v>
      </c>
      <c r="BQ1900" t="s">
        <v>199430</v>
      </c>
      <c r="BR1900" t="s">
        <v>199431</v>
      </c>
      <c r="BS1900" t="s">
        <v>199432</v>
      </c>
      <c r="BT1900" t="s">
        <v>199433</v>
      </c>
      <c r="BU1900" t="s">
        <v>199434</v>
      </c>
      <c r="BV1900" t="s">
        <v>199435</v>
      </c>
      <c r="BW1900" t="s">
        <v>199436</v>
      </c>
      <c r="BX1900" t="s">
        <v>199437</v>
      </c>
      <c r="BY1900" t="s">
        <v>199438</v>
      </c>
      <c r="BZ1900" t="s">
        <v>199439</v>
      </c>
      <c r="CA1900" t="s">
        <v>199440</v>
      </c>
      <c r="CB1900" t="s">
        <v>199441</v>
      </c>
      <c r="CC1900" t="s">
        <v>199442</v>
      </c>
      <c r="CD1900" t="s">
        <v>199443</v>
      </c>
      <c r="CE1900" t="s">
        <v>199444</v>
      </c>
      <c r="CF1900" t="s">
        <v>199445</v>
      </c>
      <c r="CG1900" t="s">
        <v>199446</v>
      </c>
      <c r="CH1900" t="s">
        <v>199447</v>
      </c>
      <c r="CI1900" t="s">
        <v>199448</v>
      </c>
      <c r="CJ1900" t="s">
        <v>199449</v>
      </c>
      <c r="CK1900" t="s">
        <v>199450</v>
      </c>
      <c r="CL1900" t="s">
        <v>199451</v>
      </c>
      <c r="CM1900" t="s">
        <v>199452</v>
      </c>
      <c r="CN1900" t="s">
        <v>199453</v>
      </c>
      <c r="CO1900" t="s">
        <v>199454</v>
      </c>
      <c r="CP1900" t="s">
        <v>199455</v>
      </c>
      <c r="CQ1900" t="s">
        <v>199456</v>
      </c>
      <c r="CR1900" t="s">
        <v>199457</v>
      </c>
      <c r="CS1900" t="s">
        <v>199458</v>
      </c>
      <c r="CT1900" t="s">
        <v>199459</v>
      </c>
      <c r="CU1900" t="s">
        <v>199460</v>
      </c>
      <c r="CV1900" t="s">
        <v>199461</v>
      </c>
      <c r="CW1900" t="s">
        <v>199462</v>
      </c>
      <c r="CX1900" t="s">
        <v>199463</v>
      </c>
      <c r="CY1900" t="s">
        <v>199464</v>
      </c>
      <c r="CZ1900" t="s">
        <v>199465</v>
      </c>
      <c r="DA1900" t="s">
        <v>199466</v>
      </c>
    </row>
    <row r="1901" spans="1:105" x14ac:dyDescent="0.25">
      <c r="A1901" t="s">
        <v>199467</v>
      </c>
      <c r="B1901" t="s">
        <v>199468</v>
      </c>
      <c r="C1901" t="s">
        <v>199469</v>
      </c>
      <c r="D1901" t="s">
        <v>199470</v>
      </c>
      <c r="E1901" t="s">
        <v>199471</v>
      </c>
      <c r="F1901" t="s">
        <v>199472</v>
      </c>
      <c r="G1901" t="s">
        <v>199473</v>
      </c>
      <c r="H1901" t="s">
        <v>199474</v>
      </c>
      <c r="I1901" t="s">
        <v>199475</v>
      </c>
      <c r="J1901" t="s">
        <v>199476</v>
      </c>
      <c r="K1901" t="s">
        <v>199477</v>
      </c>
      <c r="L1901" t="s">
        <v>199478</v>
      </c>
      <c r="M1901" t="s">
        <v>199479</v>
      </c>
      <c r="N1901" t="s">
        <v>199480</v>
      </c>
      <c r="O1901" t="s">
        <v>199481</v>
      </c>
      <c r="P1901" t="s">
        <v>199482</v>
      </c>
      <c r="Q1901" t="s">
        <v>199483</v>
      </c>
      <c r="R1901" t="s">
        <v>199484</v>
      </c>
      <c r="S1901" t="s">
        <v>199485</v>
      </c>
      <c r="T1901" t="s">
        <v>199486</v>
      </c>
      <c r="U1901" t="s">
        <v>199487</v>
      </c>
      <c r="V1901" t="s">
        <v>199488</v>
      </c>
      <c r="W1901" t="s">
        <v>199489</v>
      </c>
      <c r="X1901" t="s">
        <v>199490</v>
      </c>
      <c r="Y1901" t="s">
        <v>199491</v>
      </c>
      <c r="Z1901" t="s">
        <v>199492</v>
      </c>
      <c r="AA1901" t="s">
        <v>199493</v>
      </c>
      <c r="AB1901" t="s">
        <v>199494</v>
      </c>
      <c r="AC1901" t="s">
        <v>199495</v>
      </c>
      <c r="AD1901" t="s">
        <v>199496</v>
      </c>
      <c r="AE1901" t="s">
        <v>199497</v>
      </c>
      <c r="AF1901" t="s">
        <v>199498</v>
      </c>
      <c r="AG1901" t="s">
        <v>199499</v>
      </c>
      <c r="AH1901" t="s">
        <v>199500</v>
      </c>
      <c r="AI1901" t="s">
        <v>199501</v>
      </c>
      <c r="AJ1901" t="s">
        <v>199502</v>
      </c>
      <c r="AK1901" t="s">
        <v>199503</v>
      </c>
      <c r="AL1901" t="s">
        <v>199504</v>
      </c>
      <c r="AM1901" t="s">
        <v>199505</v>
      </c>
      <c r="AN1901" t="s">
        <v>199506</v>
      </c>
      <c r="AO1901" t="s">
        <v>199507</v>
      </c>
      <c r="AP1901" t="s">
        <v>199508</v>
      </c>
      <c r="AQ1901" t="s">
        <v>199509</v>
      </c>
      <c r="AR1901" t="s">
        <v>199510</v>
      </c>
      <c r="AS1901" t="s">
        <v>199511</v>
      </c>
      <c r="AT1901" t="s">
        <v>199512</v>
      </c>
      <c r="AU1901" t="s">
        <v>199513</v>
      </c>
      <c r="AV1901" t="s">
        <v>199514</v>
      </c>
      <c r="AW1901" t="s">
        <v>199515</v>
      </c>
      <c r="AX1901" t="s">
        <v>199516</v>
      </c>
      <c r="AY1901" t="s">
        <v>199517</v>
      </c>
      <c r="AZ1901" t="s">
        <v>199518</v>
      </c>
      <c r="BA1901" t="s">
        <v>199519</v>
      </c>
      <c r="BB1901" t="s">
        <v>199520</v>
      </c>
      <c r="BC1901" t="s">
        <v>199521</v>
      </c>
      <c r="BD1901" t="s">
        <v>199522</v>
      </c>
      <c r="BE1901" t="s">
        <v>199523</v>
      </c>
      <c r="BF1901" t="s">
        <v>199524</v>
      </c>
      <c r="BG1901" t="s">
        <v>199525</v>
      </c>
      <c r="BH1901" t="s">
        <v>199526</v>
      </c>
      <c r="BI1901" t="s">
        <v>199527</v>
      </c>
      <c r="BJ1901" t="s">
        <v>199528</v>
      </c>
      <c r="BK1901" t="s">
        <v>199529</v>
      </c>
      <c r="BL1901" t="s">
        <v>199530</v>
      </c>
      <c r="BM1901" t="s">
        <v>199531</v>
      </c>
      <c r="BN1901" t="s">
        <v>199532</v>
      </c>
      <c r="BO1901" t="s">
        <v>199533</v>
      </c>
      <c r="BP1901" t="s">
        <v>199534</v>
      </c>
      <c r="BQ1901" t="s">
        <v>199535</v>
      </c>
      <c r="BR1901" t="s">
        <v>199536</v>
      </c>
      <c r="BS1901" t="s">
        <v>199537</v>
      </c>
      <c r="BT1901" t="s">
        <v>199538</v>
      </c>
      <c r="BU1901" t="s">
        <v>199539</v>
      </c>
      <c r="BV1901" t="s">
        <v>199540</v>
      </c>
      <c r="BW1901" t="s">
        <v>199541</v>
      </c>
      <c r="BX1901" t="s">
        <v>199542</v>
      </c>
      <c r="BY1901" t="s">
        <v>199543</v>
      </c>
      <c r="BZ1901" t="s">
        <v>199544</v>
      </c>
      <c r="CA1901" t="s">
        <v>199545</v>
      </c>
      <c r="CB1901" t="s">
        <v>199546</v>
      </c>
      <c r="CC1901" t="s">
        <v>199547</v>
      </c>
      <c r="CD1901" t="s">
        <v>199548</v>
      </c>
      <c r="CE1901" t="s">
        <v>199549</v>
      </c>
      <c r="CF1901" t="s">
        <v>199550</v>
      </c>
      <c r="CG1901" t="s">
        <v>199551</v>
      </c>
      <c r="CH1901" t="s">
        <v>199552</v>
      </c>
      <c r="CI1901" t="s">
        <v>199553</v>
      </c>
      <c r="CJ1901" t="s">
        <v>199554</v>
      </c>
      <c r="CK1901" t="s">
        <v>199555</v>
      </c>
      <c r="CL1901" t="s">
        <v>199556</v>
      </c>
      <c r="CM1901" t="s">
        <v>199557</v>
      </c>
      <c r="CN1901" t="s">
        <v>199558</v>
      </c>
      <c r="CO1901" t="s">
        <v>199559</v>
      </c>
      <c r="CP1901" t="s">
        <v>199560</v>
      </c>
      <c r="CQ1901" t="s">
        <v>199561</v>
      </c>
      <c r="CR1901" t="s">
        <v>199562</v>
      </c>
      <c r="CS1901" t="s">
        <v>199563</v>
      </c>
      <c r="CT1901" t="s">
        <v>199564</v>
      </c>
      <c r="CU1901" t="s">
        <v>199565</v>
      </c>
      <c r="CV1901" t="s">
        <v>199566</v>
      </c>
      <c r="CW1901" t="s">
        <v>199567</v>
      </c>
      <c r="CX1901" t="s">
        <v>199568</v>
      </c>
      <c r="CY1901" t="s">
        <v>199569</v>
      </c>
      <c r="CZ1901" t="s">
        <v>199570</v>
      </c>
      <c r="DA1901" t="s">
        <v>199571</v>
      </c>
    </row>
    <row r="1902" spans="1:105" x14ac:dyDescent="0.25">
      <c r="A1902" t="s">
        <v>199572</v>
      </c>
      <c r="B1902" t="s">
        <v>199573</v>
      </c>
      <c r="C1902" t="s">
        <v>199574</v>
      </c>
      <c r="D1902" t="s">
        <v>199575</v>
      </c>
      <c r="E1902" t="s">
        <v>199576</v>
      </c>
      <c r="F1902" t="s">
        <v>199577</v>
      </c>
      <c r="G1902" t="s">
        <v>199578</v>
      </c>
      <c r="H1902" t="s">
        <v>199579</v>
      </c>
      <c r="I1902" t="s">
        <v>199580</v>
      </c>
      <c r="J1902" t="s">
        <v>199581</v>
      </c>
      <c r="K1902" t="s">
        <v>199582</v>
      </c>
      <c r="L1902" t="s">
        <v>199583</v>
      </c>
      <c r="M1902" t="s">
        <v>199584</v>
      </c>
      <c r="N1902" t="s">
        <v>199585</v>
      </c>
      <c r="O1902" t="s">
        <v>199586</v>
      </c>
      <c r="P1902" t="s">
        <v>199587</v>
      </c>
      <c r="Q1902" t="s">
        <v>199588</v>
      </c>
      <c r="R1902" t="s">
        <v>199589</v>
      </c>
      <c r="S1902" t="s">
        <v>199590</v>
      </c>
      <c r="T1902" t="s">
        <v>199591</v>
      </c>
      <c r="U1902" t="s">
        <v>199592</v>
      </c>
      <c r="V1902" t="s">
        <v>199593</v>
      </c>
      <c r="W1902" t="s">
        <v>199594</v>
      </c>
      <c r="X1902" t="s">
        <v>199595</v>
      </c>
      <c r="Y1902" t="s">
        <v>199596</v>
      </c>
      <c r="Z1902" t="s">
        <v>199597</v>
      </c>
      <c r="AA1902" t="s">
        <v>199598</v>
      </c>
      <c r="AB1902" t="s">
        <v>199599</v>
      </c>
      <c r="AC1902" t="s">
        <v>199600</v>
      </c>
      <c r="AD1902" t="s">
        <v>199601</v>
      </c>
      <c r="AE1902" t="s">
        <v>199602</v>
      </c>
      <c r="AF1902" t="s">
        <v>199603</v>
      </c>
      <c r="AG1902" t="s">
        <v>199604</v>
      </c>
      <c r="AH1902" t="s">
        <v>199605</v>
      </c>
      <c r="AI1902" t="s">
        <v>199606</v>
      </c>
      <c r="AJ1902" t="s">
        <v>199607</v>
      </c>
      <c r="AK1902" t="s">
        <v>199608</v>
      </c>
      <c r="AL1902" t="s">
        <v>199609</v>
      </c>
      <c r="AM1902" t="s">
        <v>199610</v>
      </c>
      <c r="AN1902" t="s">
        <v>199611</v>
      </c>
      <c r="AO1902" t="s">
        <v>199612</v>
      </c>
      <c r="AP1902" t="s">
        <v>199613</v>
      </c>
      <c r="AQ1902" t="s">
        <v>199614</v>
      </c>
      <c r="AR1902" t="s">
        <v>199615</v>
      </c>
      <c r="AS1902" t="s">
        <v>199616</v>
      </c>
      <c r="AT1902" t="s">
        <v>199617</v>
      </c>
      <c r="AU1902" t="s">
        <v>199618</v>
      </c>
      <c r="AV1902" t="s">
        <v>199619</v>
      </c>
      <c r="AW1902" t="s">
        <v>199620</v>
      </c>
      <c r="AX1902" t="s">
        <v>199621</v>
      </c>
      <c r="AY1902" t="s">
        <v>199622</v>
      </c>
      <c r="AZ1902" t="s">
        <v>199623</v>
      </c>
      <c r="BA1902" t="s">
        <v>199624</v>
      </c>
      <c r="BB1902" t="s">
        <v>199625</v>
      </c>
      <c r="BC1902" t="s">
        <v>199626</v>
      </c>
      <c r="BD1902" t="s">
        <v>199627</v>
      </c>
      <c r="BE1902" t="s">
        <v>199628</v>
      </c>
      <c r="BF1902" t="s">
        <v>199629</v>
      </c>
      <c r="BG1902" t="s">
        <v>199630</v>
      </c>
      <c r="BH1902" t="s">
        <v>199631</v>
      </c>
      <c r="BI1902" t="s">
        <v>199632</v>
      </c>
      <c r="BJ1902" t="s">
        <v>199633</v>
      </c>
      <c r="BK1902" t="s">
        <v>199634</v>
      </c>
      <c r="BL1902" t="s">
        <v>199635</v>
      </c>
      <c r="BM1902" t="s">
        <v>199636</v>
      </c>
      <c r="BN1902" t="s">
        <v>199637</v>
      </c>
      <c r="BO1902" t="s">
        <v>199638</v>
      </c>
      <c r="BP1902" t="s">
        <v>199639</v>
      </c>
      <c r="BQ1902" t="s">
        <v>199640</v>
      </c>
      <c r="BR1902" t="s">
        <v>199641</v>
      </c>
      <c r="BS1902" t="s">
        <v>199642</v>
      </c>
      <c r="BT1902" t="s">
        <v>199643</v>
      </c>
      <c r="BU1902" t="s">
        <v>199644</v>
      </c>
      <c r="BV1902" t="s">
        <v>199645</v>
      </c>
      <c r="BW1902" t="s">
        <v>199646</v>
      </c>
      <c r="BX1902" t="s">
        <v>199647</v>
      </c>
      <c r="BY1902" t="s">
        <v>199648</v>
      </c>
      <c r="BZ1902" t="s">
        <v>199649</v>
      </c>
      <c r="CA1902" t="s">
        <v>199650</v>
      </c>
      <c r="CB1902" t="s">
        <v>199651</v>
      </c>
      <c r="CC1902" t="s">
        <v>199652</v>
      </c>
      <c r="CD1902" t="s">
        <v>199653</v>
      </c>
      <c r="CE1902" t="s">
        <v>199654</v>
      </c>
      <c r="CF1902" t="s">
        <v>199655</v>
      </c>
      <c r="CG1902" t="s">
        <v>199656</v>
      </c>
      <c r="CH1902" t="s">
        <v>199657</v>
      </c>
      <c r="CI1902" t="s">
        <v>199658</v>
      </c>
      <c r="CJ1902" t="s">
        <v>199659</v>
      </c>
      <c r="CK1902" t="s">
        <v>199660</v>
      </c>
      <c r="CL1902" t="s">
        <v>199661</v>
      </c>
      <c r="CM1902" t="s">
        <v>199662</v>
      </c>
      <c r="CN1902" t="s">
        <v>199663</v>
      </c>
      <c r="CO1902" t="s">
        <v>199664</v>
      </c>
      <c r="CP1902" t="s">
        <v>199665</v>
      </c>
      <c r="CQ1902" t="s">
        <v>199666</v>
      </c>
      <c r="CR1902" t="s">
        <v>199667</v>
      </c>
      <c r="CS1902" t="s">
        <v>199668</v>
      </c>
      <c r="CT1902" t="s">
        <v>199669</v>
      </c>
      <c r="CU1902" t="s">
        <v>199670</v>
      </c>
      <c r="CV1902" t="s">
        <v>199671</v>
      </c>
      <c r="CW1902" t="s">
        <v>199672</v>
      </c>
      <c r="CX1902" t="s">
        <v>199673</v>
      </c>
      <c r="CY1902" t="s">
        <v>199674</v>
      </c>
      <c r="CZ1902" t="s">
        <v>199675</v>
      </c>
      <c r="DA1902" t="s">
        <v>199676</v>
      </c>
    </row>
    <row r="1903" spans="1:105" x14ac:dyDescent="0.25">
      <c r="A1903" t="s">
        <v>199677</v>
      </c>
      <c r="B1903" t="s">
        <v>199678</v>
      </c>
      <c r="C1903" t="s">
        <v>199679</v>
      </c>
      <c r="D1903" t="s">
        <v>199680</v>
      </c>
      <c r="E1903" t="s">
        <v>199681</v>
      </c>
      <c r="F1903" t="s">
        <v>199682</v>
      </c>
      <c r="G1903" t="s">
        <v>199683</v>
      </c>
      <c r="H1903" t="s">
        <v>199684</v>
      </c>
      <c r="I1903" t="s">
        <v>199685</v>
      </c>
      <c r="J1903" t="s">
        <v>199686</v>
      </c>
      <c r="K1903" t="s">
        <v>199687</v>
      </c>
      <c r="L1903" t="s">
        <v>199688</v>
      </c>
      <c r="M1903" t="s">
        <v>199689</v>
      </c>
      <c r="N1903" t="s">
        <v>199690</v>
      </c>
      <c r="O1903" t="s">
        <v>199691</v>
      </c>
      <c r="P1903" t="s">
        <v>199692</v>
      </c>
      <c r="Q1903" t="s">
        <v>199693</v>
      </c>
      <c r="R1903" t="s">
        <v>199694</v>
      </c>
      <c r="S1903" t="s">
        <v>199695</v>
      </c>
      <c r="T1903" t="s">
        <v>199696</v>
      </c>
      <c r="U1903" t="s">
        <v>199697</v>
      </c>
      <c r="V1903" t="s">
        <v>199698</v>
      </c>
      <c r="W1903" t="s">
        <v>199699</v>
      </c>
      <c r="X1903" t="s">
        <v>199700</v>
      </c>
      <c r="Y1903" t="s">
        <v>199701</v>
      </c>
      <c r="Z1903" t="s">
        <v>199702</v>
      </c>
      <c r="AA1903" t="s">
        <v>199703</v>
      </c>
      <c r="AB1903" t="s">
        <v>199704</v>
      </c>
      <c r="AC1903" t="s">
        <v>199705</v>
      </c>
      <c r="AD1903" t="s">
        <v>199706</v>
      </c>
      <c r="AE1903" t="s">
        <v>199707</v>
      </c>
      <c r="AF1903" t="s">
        <v>199708</v>
      </c>
      <c r="AG1903" t="s">
        <v>199709</v>
      </c>
      <c r="AH1903" t="s">
        <v>199710</v>
      </c>
      <c r="AI1903" t="s">
        <v>199711</v>
      </c>
      <c r="AJ1903" t="s">
        <v>199712</v>
      </c>
      <c r="AK1903" t="s">
        <v>199713</v>
      </c>
      <c r="AL1903" t="s">
        <v>199714</v>
      </c>
      <c r="AM1903" t="s">
        <v>199715</v>
      </c>
      <c r="AN1903" t="s">
        <v>199716</v>
      </c>
      <c r="AO1903" t="s">
        <v>199717</v>
      </c>
      <c r="AP1903" t="s">
        <v>199718</v>
      </c>
      <c r="AQ1903" t="s">
        <v>199719</v>
      </c>
      <c r="AR1903" t="s">
        <v>199720</v>
      </c>
      <c r="AS1903" t="s">
        <v>199721</v>
      </c>
      <c r="AT1903" t="s">
        <v>199722</v>
      </c>
      <c r="AU1903" t="s">
        <v>199723</v>
      </c>
      <c r="AV1903" t="s">
        <v>199724</v>
      </c>
      <c r="AW1903" t="s">
        <v>199725</v>
      </c>
      <c r="AX1903" t="s">
        <v>199726</v>
      </c>
      <c r="AY1903" t="s">
        <v>199727</v>
      </c>
      <c r="AZ1903" t="s">
        <v>199728</v>
      </c>
      <c r="BA1903" t="s">
        <v>199729</v>
      </c>
      <c r="BB1903" t="s">
        <v>199730</v>
      </c>
      <c r="BC1903" t="s">
        <v>199731</v>
      </c>
      <c r="BD1903" t="s">
        <v>199732</v>
      </c>
      <c r="BE1903" t="s">
        <v>199733</v>
      </c>
      <c r="BF1903" t="s">
        <v>199734</v>
      </c>
      <c r="BG1903" t="s">
        <v>199735</v>
      </c>
      <c r="BH1903" t="s">
        <v>199736</v>
      </c>
      <c r="BI1903" t="s">
        <v>199737</v>
      </c>
      <c r="BJ1903" t="s">
        <v>199738</v>
      </c>
      <c r="BK1903" t="s">
        <v>199739</v>
      </c>
      <c r="BL1903" t="s">
        <v>199740</v>
      </c>
      <c r="BM1903" t="s">
        <v>199741</v>
      </c>
      <c r="BN1903" t="s">
        <v>199742</v>
      </c>
      <c r="BO1903" t="s">
        <v>199743</v>
      </c>
      <c r="BP1903" t="s">
        <v>199744</v>
      </c>
      <c r="BQ1903" t="s">
        <v>199745</v>
      </c>
      <c r="BR1903" t="s">
        <v>199746</v>
      </c>
      <c r="BS1903" t="s">
        <v>199747</v>
      </c>
      <c r="BT1903" t="s">
        <v>199748</v>
      </c>
      <c r="BU1903" t="s">
        <v>199749</v>
      </c>
      <c r="BV1903" t="s">
        <v>199750</v>
      </c>
      <c r="BW1903" t="s">
        <v>199751</v>
      </c>
      <c r="BX1903" t="s">
        <v>199752</v>
      </c>
      <c r="BY1903" t="s">
        <v>199753</v>
      </c>
      <c r="BZ1903" t="s">
        <v>199754</v>
      </c>
      <c r="CA1903" t="s">
        <v>199755</v>
      </c>
      <c r="CB1903" t="s">
        <v>199756</v>
      </c>
      <c r="CC1903" t="s">
        <v>199757</v>
      </c>
      <c r="CD1903" t="s">
        <v>199758</v>
      </c>
      <c r="CE1903" t="s">
        <v>199759</v>
      </c>
      <c r="CF1903" t="s">
        <v>199760</v>
      </c>
      <c r="CG1903" t="s">
        <v>199761</v>
      </c>
      <c r="CH1903" t="s">
        <v>199762</v>
      </c>
      <c r="CI1903" t="s">
        <v>199763</v>
      </c>
      <c r="CJ1903" t="s">
        <v>199764</v>
      </c>
      <c r="CK1903" t="s">
        <v>199765</v>
      </c>
      <c r="CL1903" t="s">
        <v>199766</v>
      </c>
      <c r="CM1903" t="s">
        <v>199767</v>
      </c>
      <c r="CN1903" t="s">
        <v>199768</v>
      </c>
      <c r="CO1903" t="s">
        <v>199769</v>
      </c>
      <c r="CP1903" t="s">
        <v>199770</v>
      </c>
      <c r="CQ1903" t="s">
        <v>199771</v>
      </c>
      <c r="CR1903" t="s">
        <v>199772</v>
      </c>
      <c r="CS1903" t="s">
        <v>199773</v>
      </c>
      <c r="CT1903" t="s">
        <v>199774</v>
      </c>
      <c r="CU1903" t="s">
        <v>199775</v>
      </c>
      <c r="CV1903" t="s">
        <v>199776</v>
      </c>
      <c r="CW1903" t="s">
        <v>199777</v>
      </c>
      <c r="CX1903" t="s">
        <v>199778</v>
      </c>
      <c r="CY1903" t="s">
        <v>199779</v>
      </c>
      <c r="CZ1903" t="s">
        <v>199780</v>
      </c>
      <c r="DA1903" t="s">
        <v>199781</v>
      </c>
    </row>
    <row r="1904" spans="1:105" x14ac:dyDescent="0.25">
      <c r="A1904" t="s">
        <v>199782</v>
      </c>
      <c r="B1904" t="s">
        <v>199783</v>
      </c>
      <c r="C1904" t="s">
        <v>199784</v>
      </c>
      <c r="D1904" t="s">
        <v>199785</v>
      </c>
      <c r="E1904" t="s">
        <v>199786</v>
      </c>
      <c r="F1904" t="s">
        <v>199787</v>
      </c>
      <c r="G1904" t="s">
        <v>199788</v>
      </c>
      <c r="H1904" t="s">
        <v>199789</v>
      </c>
      <c r="I1904" t="s">
        <v>199790</v>
      </c>
      <c r="J1904" t="s">
        <v>199791</v>
      </c>
      <c r="K1904" t="s">
        <v>199792</v>
      </c>
      <c r="L1904" t="s">
        <v>199793</v>
      </c>
      <c r="M1904" t="s">
        <v>199794</v>
      </c>
      <c r="N1904" t="s">
        <v>199795</v>
      </c>
      <c r="O1904" t="s">
        <v>199796</v>
      </c>
      <c r="P1904" t="s">
        <v>199797</v>
      </c>
      <c r="Q1904" t="s">
        <v>199798</v>
      </c>
      <c r="R1904" t="s">
        <v>199799</v>
      </c>
      <c r="S1904" t="s">
        <v>199800</v>
      </c>
      <c r="T1904" t="s">
        <v>199801</v>
      </c>
      <c r="U1904" t="s">
        <v>199802</v>
      </c>
      <c r="V1904" t="s">
        <v>199803</v>
      </c>
      <c r="W1904" t="s">
        <v>199804</v>
      </c>
      <c r="X1904" t="s">
        <v>199805</v>
      </c>
      <c r="Y1904" t="s">
        <v>199806</v>
      </c>
      <c r="Z1904" t="s">
        <v>199807</v>
      </c>
      <c r="AA1904" t="s">
        <v>199808</v>
      </c>
      <c r="AB1904" t="s">
        <v>199809</v>
      </c>
      <c r="AC1904" t="s">
        <v>199810</v>
      </c>
      <c r="AD1904" t="s">
        <v>199811</v>
      </c>
      <c r="AE1904" t="s">
        <v>199812</v>
      </c>
      <c r="AF1904" t="s">
        <v>199813</v>
      </c>
      <c r="AG1904" t="s">
        <v>199814</v>
      </c>
      <c r="AH1904" t="s">
        <v>199815</v>
      </c>
      <c r="AI1904" t="s">
        <v>199816</v>
      </c>
      <c r="AJ1904" t="s">
        <v>199817</v>
      </c>
      <c r="AK1904" t="s">
        <v>199818</v>
      </c>
      <c r="AL1904" t="s">
        <v>199819</v>
      </c>
      <c r="AM1904" t="s">
        <v>199820</v>
      </c>
      <c r="AN1904" t="s">
        <v>199821</v>
      </c>
      <c r="AO1904" t="s">
        <v>199822</v>
      </c>
      <c r="AP1904" t="s">
        <v>199823</v>
      </c>
      <c r="AQ1904" t="s">
        <v>199824</v>
      </c>
      <c r="AR1904" t="s">
        <v>199825</v>
      </c>
      <c r="AS1904" t="s">
        <v>199826</v>
      </c>
      <c r="AT1904" t="s">
        <v>199827</v>
      </c>
      <c r="AU1904" t="s">
        <v>199828</v>
      </c>
      <c r="AV1904" t="s">
        <v>199829</v>
      </c>
      <c r="AW1904" t="s">
        <v>199830</v>
      </c>
      <c r="AX1904" t="s">
        <v>199831</v>
      </c>
      <c r="AY1904" t="s">
        <v>199832</v>
      </c>
      <c r="AZ1904" t="s">
        <v>199833</v>
      </c>
      <c r="BA1904" t="s">
        <v>199834</v>
      </c>
      <c r="BB1904" t="s">
        <v>199835</v>
      </c>
      <c r="BC1904" t="s">
        <v>199836</v>
      </c>
      <c r="BD1904" t="s">
        <v>199837</v>
      </c>
      <c r="BE1904" t="s">
        <v>199838</v>
      </c>
      <c r="BF1904" t="s">
        <v>199839</v>
      </c>
      <c r="BG1904" t="s">
        <v>199840</v>
      </c>
      <c r="BH1904" t="s">
        <v>199841</v>
      </c>
      <c r="BI1904" t="s">
        <v>199842</v>
      </c>
      <c r="BJ1904" t="s">
        <v>199843</v>
      </c>
      <c r="BK1904" t="s">
        <v>199844</v>
      </c>
      <c r="BL1904" t="s">
        <v>199845</v>
      </c>
      <c r="BM1904" t="s">
        <v>199846</v>
      </c>
      <c r="BN1904" t="s">
        <v>199847</v>
      </c>
      <c r="BO1904" t="s">
        <v>199848</v>
      </c>
      <c r="BP1904" t="s">
        <v>199849</v>
      </c>
      <c r="BQ1904" t="s">
        <v>199850</v>
      </c>
      <c r="BR1904" t="s">
        <v>199851</v>
      </c>
      <c r="BS1904" t="s">
        <v>199852</v>
      </c>
      <c r="BT1904" t="s">
        <v>199853</v>
      </c>
      <c r="BU1904" t="s">
        <v>199854</v>
      </c>
      <c r="BV1904" t="s">
        <v>199855</v>
      </c>
      <c r="BW1904" t="s">
        <v>199856</v>
      </c>
      <c r="BX1904" t="s">
        <v>199857</v>
      </c>
      <c r="BY1904" t="s">
        <v>199858</v>
      </c>
      <c r="BZ1904" t="s">
        <v>199859</v>
      </c>
      <c r="CA1904" t="s">
        <v>199860</v>
      </c>
      <c r="CB1904" t="s">
        <v>199861</v>
      </c>
      <c r="CC1904" t="s">
        <v>199862</v>
      </c>
      <c r="CD1904" t="s">
        <v>199863</v>
      </c>
      <c r="CE1904" t="s">
        <v>199864</v>
      </c>
      <c r="CF1904" t="s">
        <v>199865</v>
      </c>
      <c r="CG1904" t="s">
        <v>199866</v>
      </c>
      <c r="CH1904" t="s">
        <v>199867</v>
      </c>
      <c r="CI1904" t="s">
        <v>199868</v>
      </c>
      <c r="CJ1904" t="s">
        <v>199869</v>
      </c>
      <c r="CK1904" t="s">
        <v>199870</v>
      </c>
      <c r="CL1904" t="s">
        <v>199871</v>
      </c>
      <c r="CM1904" t="s">
        <v>199872</v>
      </c>
      <c r="CN1904" t="s">
        <v>199873</v>
      </c>
      <c r="CO1904" t="s">
        <v>199874</v>
      </c>
      <c r="CP1904" t="s">
        <v>199875</v>
      </c>
      <c r="CQ1904" t="s">
        <v>199876</v>
      </c>
      <c r="CR1904" t="s">
        <v>199877</v>
      </c>
      <c r="CS1904" t="s">
        <v>199878</v>
      </c>
      <c r="CT1904" t="s">
        <v>199879</v>
      </c>
      <c r="CU1904" t="s">
        <v>199880</v>
      </c>
      <c r="CV1904" t="s">
        <v>199881</v>
      </c>
      <c r="CW1904" t="s">
        <v>199882</v>
      </c>
      <c r="CX1904" t="s">
        <v>199883</v>
      </c>
      <c r="CY1904" t="s">
        <v>199884</v>
      </c>
      <c r="CZ1904" t="s">
        <v>199885</v>
      </c>
      <c r="DA1904" t="s">
        <v>199886</v>
      </c>
    </row>
    <row r="1905" spans="1:105" x14ac:dyDescent="0.25">
      <c r="A1905" t="s">
        <v>199887</v>
      </c>
      <c r="B1905" t="s">
        <v>199888</v>
      </c>
      <c r="C1905" t="s">
        <v>199889</v>
      </c>
      <c r="D1905" t="s">
        <v>199890</v>
      </c>
      <c r="E1905" t="s">
        <v>199891</v>
      </c>
      <c r="F1905" t="s">
        <v>199892</v>
      </c>
      <c r="G1905" t="s">
        <v>199893</v>
      </c>
      <c r="H1905" t="s">
        <v>199894</v>
      </c>
      <c r="I1905" t="s">
        <v>199895</v>
      </c>
      <c r="J1905" t="s">
        <v>199896</v>
      </c>
      <c r="K1905" t="s">
        <v>199897</v>
      </c>
      <c r="L1905" t="s">
        <v>199898</v>
      </c>
      <c r="M1905" t="s">
        <v>199899</v>
      </c>
      <c r="N1905" t="s">
        <v>199900</v>
      </c>
      <c r="O1905" t="s">
        <v>199901</v>
      </c>
      <c r="P1905" t="s">
        <v>199902</v>
      </c>
      <c r="Q1905" t="s">
        <v>199903</v>
      </c>
      <c r="R1905" t="s">
        <v>199904</v>
      </c>
      <c r="S1905" t="s">
        <v>199905</v>
      </c>
      <c r="T1905" t="s">
        <v>199906</v>
      </c>
      <c r="U1905" t="s">
        <v>199907</v>
      </c>
      <c r="V1905" t="s">
        <v>199908</v>
      </c>
      <c r="W1905" t="s">
        <v>199909</v>
      </c>
      <c r="X1905" t="s">
        <v>199910</v>
      </c>
      <c r="Y1905" t="s">
        <v>199911</v>
      </c>
      <c r="Z1905" t="s">
        <v>199912</v>
      </c>
      <c r="AA1905" t="s">
        <v>199913</v>
      </c>
      <c r="AB1905" t="s">
        <v>199914</v>
      </c>
      <c r="AC1905" t="s">
        <v>199915</v>
      </c>
      <c r="AD1905" t="s">
        <v>199916</v>
      </c>
      <c r="AE1905" t="s">
        <v>199917</v>
      </c>
      <c r="AF1905" t="s">
        <v>199918</v>
      </c>
      <c r="AG1905" t="s">
        <v>199919</v>
      </c>
      <c r="AH1905" t="s">
        <v>199920</v>
      </c>
      <c r="AI1905" t="s">
        <v>199921</v>
      </c>
      <c r="AJ1905" t="s">
        <v>199922</v>
      </c>
      <c r="AK1905" t="s">
        <v>199923</v>
      </c>
      <c r="AL1905" t="s">
        <v>199924</v>
      </c>
      <c r="AM1905" t="s">
        <v>199925</v>
      </c>
      <c r="AN1905" t="s">
        <v>199926</v>
      </c>
      <c r="AO1905" t="s">
        <v>199927</v>
      </c>
      <c r="AP1905" t="s">
        <v>199928</v>
      </c>
      <c r="AQ1905" t="s">
        <v>199929</v>
      </c>
      <c r="AR1905" t="s">
        <v>199930</v>
      </c>
      <c r="AS1905" t="s">
        <v>199931</v>
      </c>
      <c r="AT1905" t="s">
        <v>199932</v>
      </c>
      <c r="AU1905" t="s">
        <v>199933</v>
      </c>
      <c r="AV1905" t="s">
        <v>199934</v>
      </c>
      <c r="AW1905" t="s">
        <v>199935</v>
      </c>
      <c r="AX1905" t="s">
        <v>199936</v>
      </c>
      <c r="AY1905" t="s">
        <v>199937</v>
      </c>
      <c r="AZ1905" t="s">
        <v>199938</v>
      </c>
      <c r="BA1905" t="s">
        <v>199939</v>
      </c>
      <c r="BB1905" t="s">
        <v>199940</v>
      </c>
      <c r="BC1905" t="s">
        <v>199941</v>
      </c>
      <c r="BD1905" t="s">
        <v>199942</v>
      </c>
      <c r="BE1905" t="s">
        <v>199943</v>
      </c>
      <c r="BF1905" t="s">
        <v>199944</v>
      </c>
      <c r="BG1905" t="s">
        <v>199945</v>
      </c>
      <c r="BH1905" t="s">
        <v>199946</v>
      </c>
      <c r="BI1905" t="s">
        <v>199947</v>
      </c>
      <c r="BJ1905" t="s">
        <v>199948</v>
      </c>
      <c r="BK1905" t="s">
        <v>199949</v>
      </c>
      <c r="BL1905" t="s">
        <v>199950</v>
      </c>
      <c r="BM1905" t="s">
        <v>199951</v>
      </c>
      <c r="BN1905" t="s">
        <v>199952</v>
      </c>
      <c r="BO1905" t="s">
        <v>199953</v>
      </c>
      <c r="BP1905" t="s">
        <v>199954</v>
      </c>
      <c r="BQ1905" t="s">
        <v>199955</v>
      </c>
      <c r="BR1905" t="s">
        <v>199956</v>
      </c>
      <c r="BS1905" t="s">
        <v>199957</v>
      </c>
      <c r="BT1905" t="s">
        <v>199958</v>
      </c>
      <c r="BU1905" t="s">
        <v>199959</v>
      </c>
      <c r="BV1905" t="s">
        <v>199960</v>
      </c>
      <c r="BW1905" t="s">
        <v>199961</v>
      </c>
      <c r="BX1905" t="s">
        <v>199962</v>
      </c>
      <c r="BY1905" t="s">
        <v>199963</v>
      </c>
      <c r="BZ1905" t="s">
        <v>199964</v>
      </c>
      <c r="CA1905" t="s">
        <v>199965</v>
      </c>
      <c r="CB1905" t="s">
        <v>199966</v>
      </c>
      <c r="CC1905" t="s">
        <v>199967</v>
      </c>
      <c r="CD1905" t="s">
        <v>199968</v>
      </c>
      <c r="CE1905" t="s">
        <v>199969</v>
      </c>
      <c r="CF1905" t="s">
        <v>199970</v>
      </c>
      <c r="CG1905" t="s">
        <v>199971</v>
      </c>
      <c r="CH1905" t="s">
        <v>199972</v>
      </c>
      <c r="CI1905" t="s">
        <v>199973</v>
      </c>
      <c r="CJ1905" t="s">
        <v>199974</v>
      </c>
      <c r="CK1905" t="s">
        <v>199975</v>
      </c>
      <c r="CL1905" t="s">
        <v>199976</v>
      </c>
      <c r="CM1905" t="s">
        <v>199977</v>
      </c>
      <c r="CN1905" t="s">
        <v>199978</v>
      </c>
      <c r="CO1905" t="s">
        <v>199979</v>
      </c>
      <c r="CP1905" t="s">
        <v>199980</v>
      </c>
      <c r="CQ1905" t="s">
        <v>199981</v>
      </c>
      <c r="CR1905" t="s">
        <v>199982</v>
      </c>
      <c r="CS1905" t="s">
        <v>199983</v>
      </c>
      <c r="CT1905" t="s">
        <v>199984</v>
      </c>
      <c r="CU1905" t="s">
        <v>199985</v>
      </c>
      <c r="CV1905" t="s">
        <v>199986</v>
      </c>
      <c r="CW1905" t="s">
        <v>199987</v>
      </c>
      <c r="CX1905" t="s">
        <v>199988</v>
      </c>
      <c r="CY1905" t="s">
        <v>199989</v>
      </c>
      <c r="CZ1905" t="s">
        <v>199990</v>
      </c>
      <c r="DA1905" t="s">
        <v>199991</v>
      </c>
    </row>
    <row r="1906" spans="1:105" x14ac:dyDescent="0.25">
      <c r="A1906" t="s">
        <v>199992</v>
      </c>
      <c r="B1906" t="s">
        <v>199993</v>
      </c>
      <c r="C1906" t="s">
        <v>199994</v>
      </c>
      <c r="D1906" t="s">
        <v>199995</v>
      </c>
      <c r="E1906" t="s">
        <v>199996</v>
      </c>
      <c r="F1906" t="s">
        <v>199997</v>
      </c>
      <c r="G1906" t="s">
        <v>199998</v>
      </c>
      <c r="H1906" t="s">
        <v>199999</v>
      </c>
      <c r="I1906" t="s">
        <v>200000</v>
      </c>
      <c r="J1906" t="s">
        <v>200001</v>
      </c>
      <c r="K1906" t="s">
        <v>200002</v>
      </c>
      <c r="L1906" t="s">
        <v>200003</v>
      </c>
      <c r="M1906" t="s">
        <v>200004</v>
      </c>
      <c r="N1906" t="s">
        <v>200005</v>
      </c>
      <c r="O1906" t="s">
        <v>200006</v>
      </c>
      <c r="P1906" t="s">
        <v>200007</v>
      </c>
      <c r="Q1906" t="s">
        <v>200008</v>
      </c>
      <c r="R1906" t="s">
        <v>200009</v>
      </c>
      <c r="S1906" t="s">
        <v>200010</v>
      </c>
      <c r="T1906" t="s">
        <v>200011</v>
      </c>
      <c r="U1906" t="s">
        <v>200012</v>
      </c>
      <c r="V1906" t="s">
        <v>200013</v>
      </c>
      <c r="W1906" t="s">
        <v>200014</v>
      </c>
      <c r="X1906" t="s">
        <v>200015</v>
      </c>
      <c r="Y1906" t="s">
        <v>200016</v>
      </c>
      <c r="Z1906" t="s">
        <v>200017</v>
      </c>
      <c r="AA1906" t="s">
        <v>200018</v>
      </c>
      <c r="AB1906" t="s">
        <v>200019</v>
      </c>
      <c r="AC1906" t="s">
        <v>200020</v>
      </c>
      <c r="AD1906" t="s">
        <v>200021</v>
      </c>
      <c r="AE1906" t="s">
        <v>200022</v>
      </c>
      <c r="AF1906" t="s">
        <v>200023</v>
      </c>
      <c r="AG1906" t="s">
        <v>200024</v>
      </c>
      <c r="AH1906" t="s">
        <v>200025</v>
      </c>
      <c r="AI1906" t="s">
        <v>200026</v>
      </c>
      <c r="AJ1906" t="s">
        <v>200027</v>
      </c>
      <c r="AK1906" t="s">
        <v>200028</v>
      </c>
      <c r="AL1906" t="s">
        <v>200029</v>
      </c>
      <c r="AM1906" t="s">
        <v>200030</v>
      </c>
      <c r="AN1906" t="s">
        <v>200031</v>
      </c>
      <c r="AO1906" t="s">
        <v>200032</v>
      </c>
      <c r="AP1906" t="s">
        <v>200033</v>
      </c>
      <c r="AQ1906" t="s">
        <v>200034</v>
      </c>
      <c r="AR1906" t="s">
        <v>200035</v>
      </c>
      <c r="AS1906" t="s">
        <v>200036</v>
      </c>
      <c r="AT1906" t="s">
        <v>200037</v>
      </c>
      <c r="AU1906" t="s">
        <v>200038</v>
      </c>
      <c r="AV1906" t="s">
        <v>200039</v>
      </c>
      <c r="AW1906" t="s">
        <v>200040</v>
      </c>
      <c r="AX1906" t="s">
        <v>200041</v>
      </c>
      <c r="AY1906" t="s">
        <v>200042</v>
      </c>
      <c r="AZ1906" t="s">
        <v>200043</v>
      </c>
      <c r="BA1906" t="s">
        <v>200044</v>
      </c>
      <c r="BB1906" t="s">
        <v>200045</v>
      </c>
      <c r="BC1906" t="s">
        <v>200046</v>
      </c>
      <c r="BD1906" t="s">
        <v>200047</v>
      </c>
      <c r="BE1906" t="s">
        <v>200048</v>
      </c>
      <c r="BF1906" t="s">
        <v>200049</v>
      </c>
      <c r="BG1906" t="s">
        <v>200050</v>
      </c>
      <c r="BH1906" t="s">
        <v>200051</v>
      </c>
      <c r="BI1906" t="s">
        <v>200052</v>
      </c>
      <c r="BJ1906" t="s">
        <v>200053</v>
      </c>
      <c r="BK1906" t="s">
        <v>200054</v>
      </c>
      <c r="BL1906" t="s">
        <v>200055</v>
      </c>
      <c r="BM1906" t="s">
        <v>200056</v>
      </c>
      <c r="BN1906" t="s">
        <v>200057</v>
      </c>
      <c r="BO1906" t="s">
        <v>200058</v>
      </c>
      <c r="BP1906" t="s">
        <v>200059</v>
      </c>
      <c r="BQ1906" t="s">
        <v>200060</v>
      </c>
      <c r="BR1906" t="s">
        <v>200061</v>
      </c>
      <c r="BS1906" t="s">
        <v>200062</v>
      </c>
      <c r="BT1906" t="s">
        <v>200063</v>
      </c>
      <c r="BU1906" t="s">
        <v>200064</v>
      </c>
      <c r="BV1906" t="s">
        <v>200065</v>
      </c>
      <c r="BW1906" t="s">
        <v>200066</v>
      </c>
      <c r="BX1906" t="s">
        <v>200067</v>
      </c>
      <c r="BY1906" t="s">
        <v>200068</v>
      </c>
      <c r="BZ1906" t="s">
        <v>200069</v>
      </c>
      <c r="CA1906" t="s">
        <v>200070</v>
      </c>
      <c r="CB1906" t="s">
        <v>200071</v>
      </c>
      <c r="CC1906" t="s">
        <v>200072</v>
      </c>
      <c r="CD1906" t="s">
        <v>200073</v>
      </c>
      <c r="CE1906" t="s">
        <v>200074</v>
      </c>
      <c r="CF1906" t="s">
        <v>200075</v>
      </c>
      <c r="CG1906" t="s">
        <v>200076</v>
      </c>
      <c r="CH1906" t="s">
        <v>200077</v>
      </c>
      <c r="CI1906" t="s">
        <v>200078</v>
      </c>
      <c r="CJ1906" t="s">
        <v>200079</v>
      </c>
      <c r="CK1906" t="s">
        <v>200080</v>
      </c>
      <c r="CL1906" t="s">
        <v>200081</v>
      </c>
      <c r="CM1906" t="s">
        <v>200082</v>
      </c>
      <c r="CN1906" t="s">
        <v>200083</v>
      </c>
      <c r="CO1906" t="s">
        <v>200084</v>
      </c>
      <c r="CP1906" t="s">
        <v>200085</v>
      </c>
      <c r="CQ1906" t="s">
        <v>200086</v>
      </c>
      <c r="CR1906" t="s">
        <v>200087</v>
      </c>
      <c r="CS1906" t="s">
        <v>200088</v>
      </c>
      <c r="CT1906" t="s">
        <v>200089</v>
      </c>
      <c r="CU1906" t="s">
        <v>200090</v>
      </c>
      <c r="CV1906" t="s">
        <v>200091</v>
      </c>
      <c r="CW1906" t="s">
        <v>200092</v>
      </c>
      <c r="CX1906" t="s">
        <v>200093</v>
      </c>
      <c r="CY1906" t="s">
        <v>200094</v>
      </c>
      <c r="CZ1906" t="s">
        <v>200095</v>
      </c>
      <c r="DA1906" t="s">
        <v>200096</v>
      </c>
    </row>
    <row r="1907" spans="1:105" x14ac:dyDescent="0.25">
      <c r="A1907" t="s">
        <v>200097</v>
      </c>
      <c r="B1907" t="s">
        <v>200098</v>
      </c>
      <c r="C1907" t="s">
        <v>200099</v>
      </c>
      <c r="D1907" t="s">
        <v>200100</v>
      </c>
      <c r="E1907" t="s">
        <v>200101</v>
      </c>
      <c r="F1907" t="s">
        <v>200102</v>
      </c>
      <c r="G1907" t="s">
        <v>200103</v>
      </c>
      <c r="H1907" t="s">
        <v>200104</v>
      </c>
      <c r="I1907" t="s">
        <v>200105</v>
      </c>
      <c r="J1907" t="s">
        <v>200106</v>
      </c>
      <c r="K1907" t="s">
        <v>200107</v>
      </c>
      <c r="L1907" t="s">
        <v>200108</v>
      </c>
      <c r="M1907" t="s">
        <v>200109</v>
      </c>
      <c r="N1907" t="s">
        <v>200110</v>
      </c>
      <c r="O1907" t="s">
        <v>200111</v>
      </c>
      <c r="P1907" t="s">
        <v>200112</v>
      </c>
      <c r="Q1907" t="s">
        <v>200113</v>
      </c>
      <c r="R1907" t="s">
        <v>200114</v>
      </c>
      <c r="S1907" t="s">
        <v>200115</v>
      </c>
      <c r="T1907" t="s">
        <v>200116</v>
      </c>
      <c r="U1907" t="s">
        <v>200117</v>
      </c>
      <c r="V1907" t="s">
        <v>200118</v>
      </c>
      <c r="W1907" t="s">
        <v>200119</v>
      </c>
      <c r="X1907" t="s">
        <v>200120</v>
      </c>
      <c r="Y1907" t="s">
        <v>200121</v>
      </c>
      <c r="Z1907" t="s">
        <v>200122</v>
      </c>
      <c r="AA1907" t="s">
        <v>200123</v>
      </c>
      <c r="AB1907" t="s">
        <v>200124</v>
      </c>
      <c r="AC1907" t="s">
        <v>200125</v>
      </c>
      <c r="AD1907" t="s">
        <v>200126</v>
      </c>
      <c r="AE1907" t="s">
        <v>200127</v>
      </c>
      <c r="AF1907" t="s">
        <v>200128</v>
      </c>
      <c r="AG1907" t="s">
        <v>200129</v>
      </c>
      <c r="AH1907" t="s">
        <v>200130</v>
      </c>
      <c r="AI1907" t="s">
        <v>200131</v>
      </c>
      <c r="AJ1907" t="s">
        <v>200132</v>
      </c>
      <c r="AK1907" t="s">
        <v>200133</v>
      </c>
      <c r="AL1907" t="s">
        <v>200134</v>
      </c>
      <c r="AM1907" t="s">
        <v>200135</v>
      </c>
      <c r="AN1907" t="s">
        <v>200136</v>
      </c>
      <c r="AO1907" t="s">
        <v>200137</v>
      </c>
      <c r="AP1907" t="s">
        <v>200138</v>
      </c>
      <c r="AQ1907" t="s">
        <v>200139</v>
      </c>
      <c r="AR1907" t="s">
        <v>200140</v>
      </c>
      <c r="AS1907" t="s">
        <v>200141</v>
      </c>
      <c r="AT1907" t="s">
        <v>200142</v>
      </c>
      <c r="AU1907" t="s">
        <v>200143</v>
      </c>
      <c r="AV1907" t="s">
        <v>200144</v>
      </c>
      <c r="AW1907" t="s">
        <v>200145</v>
      </c>
      <c r="AX1907" t="s">
        <v>200146</v>
      </c>
      <c r="AY1907" t="s">
        <v>200147</v>
      </c>
      <c r="AZ1907" t="s">
        <v>200148</v>
      </c>
      <c r="BA1907" t="s">
        <v>200149</v>
      </c>
      <c r="BB1907" t="s">
        <v>200150</v>
      </c>
      <c r="BC1907" t="s">
        <v>200151</v>
      </c>
      <c r="BD1907" t="s">
        <v>200152</v>
      </c>
      <c r="BE1907" t="s">
        <v>200153</v>
      </c>
      <c r="BF1907" t="s">
        <v>200154</v>
      </c>
      <c r="BG1907" t="s">
        <v>200155</v>
      </c>
      <c r="BH1907" t="s">
        <v>200156</v>
      </c>
      <c r="BI1907" t="s">
        <v>200157</v>
      </c>
      <c r="BJ1907" t="s">
        <v>200158</v>
      </c>
      <c r="BK1907" t="s">
        <v>200159</v>
      </c>
      <c r="BL1907" t="s">
        <v>200160</v>
      </c>
      <c r="BM1907" t="s">
        <v>200161</v>
      </c>
      <c r="BN1907" t="s">
        <v>200162</v>
      </c>
      <c r="BO1907" t="s">
        <v>200163</v>
      </c>
      <c r="BP1907" t="s">
        <v>200164</v>
      </c>
      <c r="BQ1907" t="s">
        <v>200165</v>
      </c>
      <c r="BR1907" t="s">
        <v>200166</v>
      </c>
      <c r="BS1907" t="s">
        <v>200167</v>
      </c>
      <c r="BT1907" t="s">
        <v>200168</v>
      </c>
      <c r="BU1907" t="s">
        <v>200169</v>
      </c>
      <c r="BV1907" t="s">
        <v>200170</v>
      </c>
      <c r="BW1907" t="s">
        <v>200171</v>
      </c>
      <c r="BX1907" t="s">
        <v>200172</v>
      </c>
      <c r="BY1907" t="s">
        <v>200173</v>
      </c>
      <c r="BZ1907" t="s">
        <v>200174</v>
      </c>
      <c r="CA1907" t="s">
        <v>200175</v>
      </c>
      <c r="CB1907" t="s">
        <v>200176</v>
      </c>
      <c r="CC1907" t="s">
        <v>200177</v>
      </c>
      <c r="CD1907" t="s">
        <v>200178</v>
      </c>
      <c r="CE1907" t="s">
        <v>200179</v>
      </c>
      <c r="CF1907" t="s">
        <v>200180</v>
      </c>
      <c r="CG1907" t="s">
        <v>200181</v>
      </c>
      <c r="CH1907" t="s">
        <v>200182</v>
      </c>
      <c r="CI1907" t="s">
        <v>200183</v>
      </c>
      <c r="CJ1907" t="s">
        <v>200184</v>
      </c>
      <c r="CK1907" t="s">
        <v>200185</v>
      </c>
      <c r="CL1907" t="s">
        <v>200186</v>
      </c>
      <c r="CM1907" t="s">
        <v>200187</v>
      </c>
      <c r="CN1907" t="s">
        <v>200188</v>
      </c>
      <c r="CO1907" t="s">
        <v>200189</v>
      </c>
      <c r="CP1907" t="s">
        <v>200190</v>
      </c>
      <c r="CQ1907" t="s">
        <v>200191</v>
      </c>
      <c r="CR1907" t="s">
        <v>200192</v>
      </c>
      <c r="CS1907" t="s">
        <v>200193</v>
      </c>
      <c r="CT1907" t="s">
        <v>200194</v>
      </c>
      <c r="CU1907" t="s">
        <v>200195</v>
      </c>
      <c r="CV1907" t="s">
        <v>200196</v>
      </c>
      <c r="CW1907" t="s">
        <v>200197</v>
      </c>
      <c r="CX1907" t="s">
        <v>200198</v>
      </c>
      <c r="CY1907" t="s">
        <v>200199</v>
      </c>
      <c r="CZ1907" t="s">
        <v>200200</v>
      </c>
      <c r="DA1907" t="s">
        <v>200201</v>
      </c>
    </row>
    <row r="1908" spans="1:105" x14ac:dyDescent="0.25">
      <c r="A1908" t="s">
        <v>200202</v>
      </c>
      <c r="B1908" t="s">
        <v>200203</v>
      </c>
      <c r="C1908" t="s">
        <v>200204</v>
      </c>
      <c r="D1908" t="s">
        <v>200205</v>
      </c>
      <c r="E1908" t="s">
        <v>200206</v>
      </c>
      <c r="F1908" t="s">
        <v>200207</v>
      </c>
      <c r="G1908" t="s">
        <v>200208</v>
      </c>
      <c r="H1908" t="s">
        <v>200209</v>
      </c>
      <c r="I1908" t="s">
        <v>200210</v>
      </c>
      <c r="J1908" t="s">
        <v>200211</v>
      </c>
      <c r="K1908" t="s">
        <v>200212</v>
      </c>
      <c r="L1908" t="s">
        <v>200213</v>
      </c>
      <c r="M1908" t="s">
        <v>200214</v>
      </c>
      <c r="N1908" t="s">
        <v>200215</v>
      </c>
      <c r="O1908" t="s">
        <v>200216</v>
      </c>
      <c r="P1908" t="s">
        <v>200217</v>
      </c>
      <c r="Q1908" t="s">
        <v>200218</v>
      </c>
      <c r="R1908" t="s">
        <v>200219</v>
      </c>
      <c r="S1908" t="s">
        <v>200220</v>
      </c>
      <c r="T1908" t="s">
        <v>200221</v>
      </c>
      <c r="U1908" t="s">
        <v>200222</v>
      </c>
      <c r="V1908" t="s">
        <v>200223</v>
      </c>
      <c r="W1908" t="s">
        <v>200224</v>
      </c>
      <c r="X1908" t="s">
        <v>200225</v>
      </c>
      <c r="Y1908" t="s">
        <v>200226</v>
      </c>
      <c r="Z1908" t="s">
        <v>200227</v>
      </c>
      <c r="AA1908" t="s">
        <v>200228</v>
      </c>
      <c r="AB1908" t="s">
        <v>200229</v>
      </c>
      <c r="AC1908" t="s">
        <v>200230</v>
      </c>
      <c r="AD1908" t="s">
        <v>200231</v>
      </c>
      <c r="AE1908" t="s">
        <v>200232</v>
      </c>
      <c r="AF1908" t="s">
        <v>200233</v>
      </c>
      <c r="AG1908" t="s">
        <v>200234</v>
      </c>
      <c r="AH1908" t="s">
        <v>200235</v>
      </c>
      <c r="AI1908" t="s">
        <v>200236</v>
      </c>
      <c r="AJ1908" t="s">
        <v>200237</v>
      </c>
      <c r="AK1908" t="s">
        <v>200238</v>
      </c>
      <c r="AL1908" t="s">
        <v>200239</v>
      </c>
      <c r="AM1908" t="s">
        <v>200240</v>
      </c>
      <c r="AN1908" t="s">
        <v>200241</v>
      </c>
      <c r="AO1908" t="s">
        <v>200242</v>
      </c>
      <c r="AP1908" t="s">
        <v>200243</v>
      </c>
      <c r="AQ1908" t="s">
        <v>200244</v>
      </c>
      <c r="AR1908" t="s">
        <v>200245</v>
      </c>
      <c r="AS1908" t="s">
        <v>200246</v>
      </c>
      <c r="AT1908" t="s">
        <v>200247</v>
      </c>
      <c r="AU1908" t="s">
        <v>200248</v>
      </c>
      <c r="AV1908" t="s">
        <v>200249</v>
      </c>
      <c r="AW1908" t="s">
        <v>200250</v>
      </c>
      <c r="AX1908" t="s">
        <v>200251</v>
      </c>
      <c r="AY1908" t="s">
        <v>200252</v>
      </c>
      <c r="AZ1908" t="s">
        <v>200253</v>
      </c>
      <c r="BA1908" t="s">
        <v>200254</v>
      </c>
      <c r="BB1908" t="s">
        <v>200255</v>
      </c>
      <c r="BC1908" t="s">
        <v>200256</v>
      </c>
      <c r="BD1908" t="s">
        <v>200257</v>
      </c>
      <c r="BE1908" t="s">
        <v>200258</v>
      </c>
      <c r="BF1908" t="s">
        <v>200259</v>
      </c>
      <c r="BG1908" t="s">
        <v>200260</v>
      </c>
      <c r="BH1908" t="s">
        <v>200261</v>
      </c>
      <c r="BI1908" t="s">
        <v>200262</v>
      </c>
      <c r="BJ1908" t="s">
        <v>200263</v>
      </c>
      <c r="BK1908" t="s">
        <v>200264</v>
      </c>
      <c r="BL1908" t="s">
        <v>200265</v>
      </c>
      <c r="BM1908" t="s">
        <v>200266</v>
      </c>
      <c r="BN1908" t="s">
        <v>200267</v>
      </c>
      <c r="BO1908" t="s">
        <v>200268</v>
      </c>
      <c r="BP1908" t="s">
        <v>200269</v>
      </c>
      <c r="BQ1908" t="s">
        <v>200270</v>
      </c>
      <c r="BR1908" t="s">
        <v>200271</v>
      </c>
      <c r="BS1908" t="s">
        <v>200272</v>
      </c>
      <c r="BT1908" t="s">
        <v>200273</v>
      </c>
      <c r="BU1908" t="s">
        <v>200274</v>
      </c>
      <c r="BV1908" t="s">
        <v>200275</v>
      </c>
      <c r="BW1908" t="s">
        <v>200276</v>
      </c>
      <c r="BX1908" t="s">
        <v>200277</v>
      </c>
      <c r="BY1908" t="s">
        <v>200278</v>
      </c>
      <c r="BZ1908" t="s">
        <v>200279</v>
      </c>
      <c r="CA1908" t="s">
        <v>200280</v>
      </c>
      <c r="CB1908" t="s">
        <v>200281</v>
      </c>
      <c r="CC1908" t="s">
        <v>200282</v>
      </c>
      <c r="CD1908" t="s">
        <v>200283</v>
      </c>
      <c r="CE1908" t="s">
        <v>200284</v>
      </c>
      <c r="CF1908" t="s">
        <v>200285</v>
      </c>
      <c r="CG1908" t="s">
        <v>200286</v>
      </c>
      <c r="CH1908" t="s">
        <v>200287</v>
      </c>
      <c r="CI1908" t="s">
        <v>200288</v>
      </c>
      <c r="CJ1908" t="s">
        <v>200289</v>
      </c>
      <c r="CK1908" t="s">
        <v>200290</v>
      </c>
      <c r="CL1908" t="s">
        <v>200291</v>
      </c>
      <c r="CM1908" t="s">
        <v>200292</v>
      </c>
      <c r="CN1908" t="s">
        <v>200293</v>
      </c>
      <c r="CO1908" t="s">
        <v>200294</v>
      </c>
      <c r="CP1908" t="s">
        <v>200295</v>
      </c>
      <c r="CQ1908" t="s">
        <v>200296</v>
      </c>
      <c r="CR1908" t="s">
        <v>200297</v>
      </c>
      <c r="CS1908" t="s">
        <v>200298</v>
      </c>
      <c r="CT1908" t="s">
        <v>200299</v>
      </c>
      <c r="CU1908" t="s">
        <v>200300</v>
      </c>
      <c r="CV1908" t="s">
        <v>200301</v>
      </c>
      <c r="CW1908" t="s">
        <v>200302</v>
      </c>
      <c r="CX1908" t="s">
        <v>200303</v>
      </c>
      <c r="CY1908" t="s">
        <v>200304</v>
      </c>
      <c r="CZ1908" t="s">
        <v>200305</v>
      </c>
      <c r="DA1908" t="s">
        <v>200306</v>
      </c>
    </row>
    <row r="1909" spans="1:105" x14ac:dyDescent="0.25">
      <c r="A1909" t="s">
        <v>200307</v>
      </c>
      <c r="B1909" t="s">
        <v>200308</v>
      </c>
      <c r="C1909" t="s">
        <v>200309</v>
      </c>
      <c r="D1909" t="s">
        <v>200310</v>
      </c>
      <c r="E1909" t="s">
        <v>200311</v>
      </c>
      <c r="F1909" t="s">
        <v>200312</v>
      </c>
      <c r="G1909" t="s">
        <v>200313</v>
      </c>
      <c r="H1909" t="s">
        <v>200314</v>
      </c>
      <c r="I1909" t="s">
        <v>200315</v>
      </c>
      <c r="J1909" t="s">
        <v>200316</v>
      </c>
      <c r="K1909" t="s">
        <v>200317</v>
      </c>
      <c r="L1909" t="s">
        <v>200318</v>
      </c>
      <c r="M1909" t="s">
        <v>200319</v>
      </c>
      <c r="N1909" t="s">
        <v>200320</v>
      </c>
      <c r="O1909" t="s">
        <v>200321</v>
      </c>
      <c r="P1909" t="s">
        <v>200322</v>
      </c>
      <c r="Q1909" t="s">
        <v>200323</v>
      </c>
      <c r="R1909" t="s">
        <v>200324</v>
      </c>
      <c r="S1909" t="s">
        <v>200325</v>
      </c>
      <c r="T1909" t="s">
        <v>200326</v>
      </c>
      <c r="U1909" t="s">
        <v>200327</v>
      </c>
      <c r="V1909" t="s">
        <v>200328</v>
      </c>
      <c r="W1909" t="s">
        <v>200329</v>
      </c>
      <c r="X1909" t="s">
        <v>200330</v>
      </c>
      <c r="Y1909" t="s">
        <v>200331</v>
      </c>
      <c r="Z1909" t="s">
        <v>200332</v>
      </c>
      <c r="AA1909" t="s">
        <v>200333</v>
      </c>
      <c r="AB1909" t="s">
        <v>200334</v>
      </c>
      <c r="AC1909" t="s">
        <v>200335</v>
      </c>
      <c r="AD1909" t="s">
        <v>200336</v>
      </c>
      <c r="AE1909" t="s">
        <v>200337</v>
      </c>
      <c r="AF1909" t="s">
        <v>200338</v>
      </c>
      <c r="AG1909" t="s">
        <v>200339</v>
      </c>
      <c r="AH1909" t="s">
        <v>200340</v>
      </c>
      <c r="AI1909" t="s">
        <v>200341</v>
      </c>
      <c r="AJ1909" t="s">
        <v>200342</v>
      </c>
      <c r="AK1909" t="s">
        <v>200343</v>
      </c>
      <c r="AL1909" t="s">
        <v>200344</v>
      </c>
      <c r="AM1909" t="s">
        <v>200345</v>
      </c>
      <c r="AN1909" t="s">
        <v>200346</v>
      </c>
      <c r="AO1909" t="s">
        <v>200347</v>
      </c>
      <c r="AP1909" t="s">
        <v>200348</v>
      </c>
      <c r="AQ1909" t="s">
        <v>200349</v>
      </c>
      <c r="AR1909" t="s">
        <v>200350</v>
      </c>
      <c r="AS1909" t="s">
        <v>200351</v>
      </c>
      <c r="AT1909" t="s">
        <v>200352</v>
      </c>
      <c r="AU1909" t="s">
        <v>200353</v>
      </c>
      <c r="AV1909" t="s">
        <v>200354</v>
      </c>
      <c r="AW1909" t="s">
        <v>200355</v>
      </c>
      <c r="AX1909" t="s">
        <v>200356</v>
      </c>
      <c r="AY1909" t="s">
        <v>200357</v>
      </c>
      <c r="AZ1909" t="s">
        <v>200358</v>
      </c>
      <c r="BA1909" t="s">
        <v>200359</v>
      </c>
      <c r="BB1909" t="s">
        <v>200360</v>
      </c>
      <c r="BC1909" t="s">
        <v>200361</v>
      </c>
      <c r="BD1909" t="s">
        <v>200362</v>
      </c>
      <c r="BE1909" t="s">
        <v>200363</v>
      </c>
      <c r="BF1909" t="s">
        <v>200364</v>
      </c>
      <c r="BG1909" t="s">
        <v>200365</v>
      </c>
      <c r="BH1909" t="s">
        <v>200366</v>
      </c>
      <c r="BI1909" t="s">
        <v>200367</v>
      </c>
      <c r="BJ1909" t="s">
        <v>200368</v>
      </c>
      <c r="BK1909" t="s">
        <v>200369</v>
      </c>
      <c r="BL1909" t="s">
        <v>200370</v>
      </c>
      <c r="BM1909" t="s">
        <v>200371</v>
      </c>
      <c r="BN1909" t="s">
        <v>200372</v>
      </c>
      <c r="BO1909" t="s">
        <v>200373</v>
      </c>
      <c r="BP1909" t="s">
        <v>200374</v>
      </c>
      <c r="BQ1909" t="s">
        <v>200375</v>
      </c>
      <c r="BR1909" t="s">
        <v>200376</v>
      </c>
      <c r="BS1909" t="s">
        <v>200377</v>
      </c>
      <c r="BT1909" t="s">
        <v>200378</v>
      </c>
      <c r="BU1909" t="s">
        <v>200379</v>
      </c>
      <c r="BV1909" t="s">
        <v>200380</v>
      </c>
      <c r="BW1909" t="s">
        <v>200381</v>
      </c>
      <c r="BX1909" t="s">
        <v>200382</v>
      </c>
      <c r="BY1909" t="s">
        <v>200383</v>
      </c>
      <c r="BZ1909" t="s">
        <v>200384</v>
      </c>
      <c r="CA1909" t="s">
        <v>200385</v>
      </c>
      <c r="CB1909" t="s">
        <v>200386</v>
      </c>
      <c r="CC1909" t="s">
        <v>200387</v>
      </c>
      <c r="CD1909" t="s">
        <v>200388</v>
      </c>
      <c r="CE1909" t="s">
        <v>200389</v>
      </c>
      <c r="CF1909" t="s">
        <v>200390</v>
      </c>
      <c r="CG1909" t="s">
        <v>200391</v>
      </c>
      <c r="CH1909" t="s">
        <v>200392</v>
      </c>
      <c r="CI1909" t="s">
        <v>200393</v>
      </c>
      <c r="CJ1909" t="s">
        <v>200394</v>
      </c>
      <c r="CK1909" t="s">
        <v>200395</v>
      </c>
      <c r="CL1909" t="s">
        <v>200396</v>
      </c>
      <c r="CM1909" t="s">
        <v>200397</v>
      </c>
      <c r="CN1909" t="s">
        <v>200398</v>
      </c>
      <c r="CO1909" t="s">
        <v>200399</v>
      </c>
      <c r="CP1909" t="s">
        <v>200400</v>
      </c>
      <c r="CQ1909" t="s">
        <v>200401</v>
      </c>
      <c r="CR1909" t="s">
        <v>200402</v>
      </c>
      <c r="CS1909" t="s">
        <v>200403</v>
      </c>
      <c r="CT1909" t="s">
        <v>200404</v>
      </c>
      <c r="CU1909" t="s">
        <v>200405</v>
      </c>
      <c r="CV1909" t="s">
        <v>200406</v>
      </c>
      <c r="CW1909" t="s">
        <v>200407</v>
      </c>
      <c r="CX1909" t="s">
        <v>200408</v>
      </c>
      <c r="CY1909" t="s">
        <v>200409</v>
      </c>
      <c r="CZ1909" t="s">
        <v>200410</v>
      </c>
      <c r="DA1909" t="s">
        <v>200411</v>
      </c>
    </row>
    <row r="1910" spans="1:105" x14ac:dyDescent="0.25">
      <c r="A1910" t="s">
        <v>200412</v>
      </c>
      <c r="B1910" t="s">
        <v>200413</v>
      </c>
      <c r="C1910" t="s">
        <v>200414</v>
      </c>
      <c r="D1910" t="s">
        <v>200415</v>
      </c>
      <c r="E1910" t="s">
        <v>200416</v>
      </c>
      <c r="F1910" t="s">
        <v>200417</v>
      </c>
      <c r="G1910" t="s">
        <v>200418</v>
      </c>
      <c r="H1910" t="s">
        <v>200419</v>
      </c>
      <c r="I1910" t="s">
        <v>200420</v>
      </c>
      <c r="J1910" t="s">
        <v>200421</v>
      </c>
      <c r="K1910" t="s">
        <v>200422</v>
      </c>
      <c r="L1910" t="s">
        <v>200423</v>
      </c>
      <c r="M1910" t="s">
        <v>200424</v>
      </c>
      <c r="N1910" t="s">
        <v>200425</v>
      </c>
      <c r="O1910" t="s">
        <v>200426</v>
      </c>
      <c r="P1910" t="s">
        <v>200427</v>
      </c>
      <c r="Q1910" t="s">
        <v>200428</v>
      </c>
      <c r="R1910" t="s">
        <v>200429</v>
      </c>
      <c r="S1910" t="s">
        <v>200430</v>
      </c>
      <c r="T1910" t="s">
        <v>200431</v>
      </c>
      <c r="U1910" t="s">
        <v>200432</v>
      </c>
      <c r="V1910" t="s">
        <v>200433</v>
      </c>
      <c r="W1910" t="s">
        <v>200434</v>
      </c>
      <c r="X1910" t="s">
        <v>200435</v>
      </c>
      <c r="Y1910" t="s">
        <v>200436</v>
      </c>
      <c r="Z1910" t="s">
        <v>200437</v>
      </c>
      <c r="AA1910" t="s">
        <v>200438</v>
      </c>
      <c r="AB1910" t="s">
        <v>200439</v>
      </c>
      <c r="AC1910" t="s">
        <v>200440</v>
      </c>
      <c r="AD1910" t="s">
        <v>200441</v>
      </c>
      <c r="AE1910" t="s">
        <v>200442</v>
      </c>
      <c r="AF1910" t="s">
        <v>200443</v>
      </c>
      <c r="AG1910" t="s">
        <v>200444</v>
      </c>
      <c r="AH1910" t="s">
        <v>200445</v>
      </c>
      <c r="AI1910" t="s">
        <v>200446</v>
      </c>
      <c r="AJ1910" t="s">
        <v>200447</v>
      </c>
      <c r="AK1910" t="s">
        <v>200448</v>
      </c>
      <c r="AL1910" t="s">
        <v>200449</v>
      </c>
      <c r="AM1910" t="s">
        <v>200450</v>
      </c>
      <c r="AN1910" t="s">
        <v>200451</v>
      </c>
      <c r="AO1910" t="s">
        <v>200452</v>
      </c>
      <c r="AP1910" t="s">
        <v>200453</v>
      </c>
      <c r="AQ1910" t="s">
        <v>200454</v>
      </c>
      <c r="AR1910" t="s">
        <v>200455</v>
      </c>
      <c r="AS1910" t="s">
        <v>200456</v>
      </c>
      <c r="AT1910" t="s">
        <v>200457</v>
      </c>
      <c r="AU1910" t="s">
        <v>200458</v>
      </c>
      <c r="AV1910" t="s">
        <v>200459</v>
      </c>
      <c r="AW1910" t="s">
        <v>200460</v>
      </c>
      <c r="AX1910" t="s">
        <v>200461</v>
      </c>
      <c r="AY1910" t="s">
        <v>200462</v>
      </c>
      <c r="AZ1910" t="s">
        <v>200463</v>
      </c>
      <c r="BA1910" t="s">
        <v>200464</v>
      </c>
      <c r="BB1910" t="s">
        <v>200465</v>
      </c>
      <c r="BC1910" t="s">
        <v>200466</v>
      </c>
      <c r="BD1910" t="s">
        <v>200467</v>
      </c>
      <c r="BE1910" t="s">
        <v>200468</v>
      </c>
      <c r="BF1910" t="s">
        <v>200469</v>
      </c>
      <c r="BG1910" t="s">
        <v>200470</v>
      </c>
      <c r="BH1910" t="s">
        <v>200471</v>
      </c>
      <c r="BI1910" t="s">
        <v>200472</v>
      </c>
      <c r="BJ1910" t="s">
        <v>200473</v>
      </c>
      <c r="BK1910" t="s">
        <v>200474</v>
      </c>
      <c r="BL1910" t="s">
        <v>200475</v>
      </c>
      <c r="BM1910" t="s">
        <v>200476</v>
      </c>
      <c r="BN1910" t="s">
        <v>200477</v>
      </c>
      <c r="BO1910" t="s">
        <v>200478</v>
      </c>
      <c r="BP1910" t="s">
        <v>200479</v>
      </c>
      <c r="BQ1910" t="s">
        <v>200480</v>
      </c>
      <c r="BR1910" t="s">
        <v>200481</v>
      </c>
      <c r="BS1910" t="s">
        <v>200482</v>
      </c>
      <c r="BT1910" t="s">
        <v>200483</v>
      </c>
      <c r="BU1910" t="s">
        <v>200484</v>
      </c>
      <c r="BV1910" t="s">
        <v>200485</v>
      </c>
      <c r="BW1910" t="s">
        <v>200486</v>
      </c>
      <c r="BX1910" t="s">
        <v>200487</v>
      </c>
      <c r="BY1910" t="s">
        <v>200488</v>
      </c>
      <c r="BZ1910" t="s">
        <v>200489</v>
      </c>
      <c r="CA1910" t="s">
        <v>200490</v>
      </c>
      <c r="CB1910" t="s">
        <v>200491</v>
      </c>
      <c r="CC1910" t="s">
        <v>200492</v>
      </c>
      <c r="CD1910" t="s">
        <v>200493</v>
      </c>
      <c r="CE1910" t="s">
        <v>200494</v>
      </c>
      <c r="CF1910" t="s">
        <v>200495</v>
      </c>
      <c r="CG1910" t="s">
        <v>200496</v>
      </c>
      <c r="CH1910" t="s">
        <v>200497</v>
      </c>
      <c r="CI1910" t="s">
        <v>200498</v>
      </c>
      <c r="CJ1910" t="s">
        <v>200499</v>
      </c>
      <c r="CK1910" t="s">
        <v>200500</v>
      </c>
      <c r="CL1910" t="s">
        <v>200501</v>
      </c>
      <c r="CM1910" t="s">
        <v>200502</v>
      </c>
      <c r="CN1910" t="s">
        <v>200503</v>
      </c>
      <c r="CO1910" t="s">
        <v>200504</v>
      </c>
      <c r="CP1910" t="s">
        <v>200505</v>
      </c>
      <c r="CQ1910" t="s">
        <v>200506</v>
      </c>
      <c r="CR1910" t="s">
        <v>200507</v>
      </c>
      <c r="CS1910" t="s">
        <v>200508</v>
      </c>
      <c r="CT1910" t="s">
        <v>200509</v>
      </c>
      <c r="CU1910" t="s">
        <v>200510</v>
      </c>
      <c r="CV1910" t="s">
        <v>200511</v>
      </c>
      <c r="CW1910" t="s">
        <v>200512</v>
      </c>
      <c r="CX1910" t="s">
        <v>200513</v>
      </c>
      <c r="CY1910" t="s">
        <v>200514</v>
      </c>
      <c r="CZ1910" t="s">
        <v>200515</v>
      </c>
      <c r="DA1910" t="s">
        <v>200516</v>
      </c>
    </row>
    <row r="1911" spans="1:105" x14ac:dyDescent="0.25">
      <c r="A1911" t="s">
        <v>200517</v>
      </c>
      <c r="B1911" t="s">
        <v>200518</v>
      </c>
      <c r="C1911" t="s">
        <v>200519</v>
      </c>
      <c r="D1911" t="s">
        <v>200520</v>
      </c>
      <c r="E1911" t="s">
        <v>200521</v>
      </c>
      <c r="F1911" t="s">
        <v>200522</v>
      </c>
      <c r="G1911" t="s">
        <v>200523</v>
      </c>
      <c r="H1911" t="s">
        <v>200524</v>
      </c>
      <c r="I1911" t="s">
        <v>200525</v>
      </c>
      <c r="J1911" t="s">
        <v>200526</v>
      </c>
      <c r="K1911" t="s">
        <v>200527</v>
      </c>
      <c r="L1911" t="s">
        <v>200528</v>
      </c>
      <c r="M1911" t="s">
        <v>200529</v>
      </c>
      <c r="N1911" t="s">
        <v>200530</v>
      </c>
      <c r="O1911" t="s">
        <v>200531</v>
      </c>
      <c r="P1911" t="s">
        <v>200532</v>
      </c>
      <c r="Q1911" t="s">
        <v>200533</v>
      </c>
      <c r="R1911" t="s">
        <v>200534</v>
      </c>
      <c r="S1911" t="s">
        <v>200535</v>
      </c>
      <c r="T1911" t="s">
        <v>200536</v>
      </c>
      <c r="U1911" t="s">
        <v>200537</v>
      </c>
      <c r="V1911" t="s">
        <v>200538</v>
      </c>
      <c r="W1911" t="s">
        <v>200539</v>
      </c>
      <c r="X1911" t="s">
        <v>200540</v>
      </c>
      <c r="Y1911" t="s">
        <v>200541</v>
      </c>
      <c r="Z1911" t="s">
        <v>200542</v>
      </c>
      <c r="AA1911" t="s">
        <v>200543</v>
      </c>
      <c r="AB1911" t="s">
        <v>200544</v>
      </c>
      <c r="AC1911" t="s">
        <v>200545</v>
      </c>
      <c r="AD1911" t="s">
        <v>200546</v>
      </c>
      <c r="AE1911" t="s">
        <v>200547</v>
      </c>
      <c r="AF1911" t="s">
        <v>200548</v>
      </c>
      <c r="AG1911" t="s">
        <v>200549</v>
      </c>
      <c r="AH1911" t="s">
        <v>200550</v>
      </c>
      <c r="AI1911" t="s">
        <v>200551</v>
      </c>
      <c r="AJ1911" t="s">
        <v>200552</v>
      </c>
      <c r="AK1911" t="s">
        <v>200553</v>
      </c>
      <c r="AL1911" t="s">
        <v>200554</v>
      </c>
      <c r="AM1911" t="s">
        <v>200555</v>
      </c>
      <c r="AN1911" t="s">
        <v>200556</v>
      </c>
      <c r="AO1911" t="s">
        <v>200557</v>
      </c>
      <c r="AP1911" t="s">
        <v>200558</v>
      </c>
      <c r="AQ1911" t="s">
        <v>200559</v>
      </c>
      <c r="AR1911" t="s">
        <v>200560</v>
      </c>
      <c r="AS1911" t="s">
        <v>200561</v>
      </c>
      <c r="AT1911" t="s">
        <v>200562</v>
      </c>
      <c r="AU1911" t="s">
        <v>200563</v>
      </c>
      <c r="AV1911" t="s">
        <v>200564</v>
      </c>
      <c r="AW1911" t="s">
        <v>200565</v>
      </c>
      <c r="AX1911" t="s">
        <v>200566</v>
      </c>
      <c r="AY1911" t="s">
        <v>200567</v>
      </c>
      <c r="AZ1911" t="s">
        <v>200568</v>
      </c>
      <c r="BA1911" t="s">
        <v>200569</v>
      </c>
      <c r="BB1911" t="s">
        <v>200570</v>
      </c>
      <c r="BC1911" t="s">
        <v>200571</v>
      </c>
      <c r="BD1911" t="s">
        <v>200572</v>
      </c>
      <c r="BE1911" t="s">
        <v>200573</v>
      </c>
      <c r="BF1911" t="s">
        <v>200574</v>
      </c>
      <c r="BG1911" t="s">
        <v>200575</v>
      </c>
      <c r="BH1911" t="s">
        <v>200576</v>
      </c>
      <c r="BI1911" t="s">
        <v>200577</v>
      </c>
      <c r="BJ1911" t="s">
        <v>200578</v>
      </c>
      <c r="BK1911" t="s">
        <v>200579</v>
      </c>
      <c r="BL1911" t="s">
        <v>200580</v>
      </c>
      <c r="BM1911" t="s">
        <v>200581</v>
      </c>
      <c r="BN1911" t="s">
        <v>200582</v>
      </c>
      <c r="BO1911" t="s">
        <v>200583</v>
      </c>
      <c r="BP1911" t="s">
        <v>200584</v>
      </c>
      <c r="BQ1911" t="s">
        <v>200585</v>
      </c>
      <c r="BR1911" t="s">
        <v>200586</v>
      </c>
      <c r="BS1911" t="s">
        <v>200587</v>
      </c>
      <c r="BT1911" t="s">
        <v>200588</v>
      </c>
      <c r="BU1911" t="s">
        <v>200589</v>
      </c>
      <c r="BV1911" t="s">
        <v>200590</v>
      </c>
      <c r="BW1911" t="s">
        <v>200591</v>
      </c>
      <c r="BX1911" t="s">
        <v>200592</v>
      </c>
      <c r="BY1911" t="s">
        <v>200593</v>
      </c>
      <c r="BZ1911" t="s">
        <v>200594</v>
      </c>
      <c r="CA1911" t="s">
        <v>200595</v>
      </c>
      <c r="CB1911" t="s">
        <v>200596</v>
      </c>
      <c r="CC1911" t="s">
        <v>200597</v>
      </c>
      <c r="CD1911" t="s">
        <v>200598</v>
      </c>
      <c r="CE1911" t="s">
        <v>200599</v>
      </c>
      <c r="CF1911" t="s">
        <v>200600</v>
      </c>
      <c r="CG1911" t="s">
        <v>200601</v>
      </c>
      <c r="CH1911" t="s">
        <v>200602</v>
      </c>
      <c r="CI1911" t="s">
        <v>200603</v>
      </c>
      <c r="CJ1911" t="s">
        <v>200604</v>
      </c>
      <c r="CK1911" t="s">
        <v>200605</v>
      </c>
      <c r="CL1911" t="s">
        <v>200606</v>
      </c>
      <c r="CM1911" t="s">
        <v>200607</v>
      </c>
      <c r="CN1911" t="s">
        <v>200608</v>
      </c>
      <c r="CO1911" t="s">
        <v>200609</v>
      </c>
      <c r="CP1911" t="s">
        <v>200610</v>
      </c>
      <c r="CQ1911" t="s">
        <v>200611</v>
      </c>
      <c r="CR1911" t="s">
        <v>200612</v>
      </c>
      <c r="CS1911" t="s">
        <v>200613</v>
      </c>
      <c r="CT1911" t="s">
        <v>200614</v>
      </c>
      <c r="CU1911" t="s">
        <v>200615</v>
      </c>
      <c r="CV1911" t="s">
        <v>200616</v>
      </c>
      <c r="CW1911" t="s">
        <v>200617</v>
      </c>
      <c r="CX1911" t="s">
        <v>200618</v>
      </c>
      <c r="CY1911" t="s">
        <v>200619</v>
      </c>
      <c r="CZ1911" t="s">
        <v>200620</v>
      </c>
      <c r="DA1911" t="s">
        <v>200621</v>
      </c>
    </row>
    <row r="1912" spans="1:105" x14ac:dyDescent="0.25">
      <c r="A1912" t="s">
        <v>200622</v>
      </c>
      <c r="B1912" t="s">
        <v>200623</v>
      </c>
      <c r="C1912" t="s">
        <v>200624</v>
      </c>
      <c r="D1912" t="s">
        <v>200625</v>
      </c>
      <c r="E1912" t="s">
        <v>200626</v>
      </c>
      <c r="F1912" t="s">
        <v>200627</v>
      </c>
      <c r="G1912" t="s">
        <v>200628</v>
      </c>
      <c r="H1912" t="s">
        <v>200629</v>
      </c>
      <c r="I1912" t="s">
        <v>200630</v>
      </c>
      <c r="J1912" t="s">
        <v>200631</v>
      </c>
      <c r="K1912" t="s">
        <v>200632</v>
      </c>
      <c r="L1912" t="s">
        <v>200633</v>
      </c>
      <c r="M1912" t="s">
        <v>200634</v>
      </c>
      <c r="N1912" t="s">
        <v>200635</v>
      </c>
      <c r="O1912" t="s">
        <v>200636</v>
      </c>
      <c r="P1912" t="s">
        <v>200637</v>
      </c>
      <c r="Q1912" t="s">
        <v>200638</v>
      </c>
      <c r="R1912" t="s">
        <v>200639</v>
      </c>
      <c r="S1912" t="s">
        <v>200640</v>
      </c>
      <c r="T1912" t="s">
        <v>200641</v>
      </c>
      <c r="U1912" t="s">
        <v>200642</v>
      </c>
      <c r="V1912" t="s">
        <v>200643</v>
      </c>
      <c r="W1912" t="s">
        <v>200644</v>
      </c>
      <c r="X1912" t="s">
        <v>200645</v>
      </c>
      <c r="Y1912" t="s">
        <v>200646</v>
      </c>
      <c r="Z1912" t="s">
        <v>200647</v>
      </c>
      <c r="AA1912" t="s">
        <v>200648</v>
      </c>
      <c r="AB1912" t="s">
        <v>200649</v>
      </c>
      <c r="AC1912" t="s">
        <v>200650</v>
      </c>
      <c r="AD1912" t="s">
        <v>200651</v>
      </c>
      <c r="AE1912" t="s">
        <v>200652</v>
      </c>
      <c r="AF1912" t="s">
        <v>200653</v>
      </c>
      <c r="AG1912" t="s">
        <v>200654</v>
      </c>
      <c r="AH1912" t="s">
        <v>200655</v>
      </c>
      <c r="AI1912" t="s">
        <v>200656</v>
      </c>
      <c r="AJ1912" t="s">
        <v>200657</v>
      </c>
      <c r="AK1912" t="s">
        <v>200658</v>
      </c>
      <c r="AL1912" t="s">
        <v>200659</v>
      </c>
      <c r="AM1912" t="s">
        <v>200660</v>
      </c>
      <c r="AN1912" t="s">
        <v>200661</v>
      </c>
      <c r="AO1912" t="s">
        <v>200662</v>
      </c>
      <c r="AP1912" t="s">
        <v>200663</v>
      </c>
      <c r="AQ1912" t="s">
        <v>200664</v>
      </c>
      <c r="AR1912" t="s">
        <v>200665</v>
      </c>
      <c r="AS1912" t="s">
        <v>200666</v>
      </c>
      <c r="AT1912" t="s">
        <v>200667</v>
      </c>
      <c r="AU1912" t="s">
        <v>200668</v>
      </c>
      <c r="AV1912" t="s">
        <v>200669</v>
      </c>
      <c r="AW1912" t="s">
        <v>200670</v>
      </c>
      <c r="AX1912" t="s">
        <v>200671</v>
      </c>
      <c r="AY1912" t="s">
        <v>200672</v>
      </c>
      <c r="AZ1912" t="s">
        <v>200673</v>
      </c>
      <c r="BA1912" t="s">
        <v>200674</v>
      </c>
      <c r="BB1912" t="s">
        <v>200675</v>
      </c>
      <c r="BC1912" t="s">
        <v>200676</v>
      </c>
      <c r="BD1912" t="s">
        <v>200677</v>
      </c>
      <c r="BE1912" t="s">
        <v>200678</v>
      </c>
      <c r="BF1912" t="s">
        <v>200679</v>
      </c>
      <c r="BG1912" t="s">
        <v>200680</v>
      </c>
      <c r="BH1912" t="s">
        <v>200681</v>
      </c>
      <c r="BI1912" t="s">
        <v>200682</v>
      </c>
      <c r="BJ1912" t="s">
        <v>200683</v>
      </c>
      <c r="BK1912" t="s">
        <v>200684</v>
      </c>
      <c r="BL1912" t="s">
        <v>200685</v>
      </c>
      <c r="BM1912" t="s">
        <v>200686</v>
      </c>
      <c r="BN1912" t="s">
        <v>200687</v>
      </c>
      <c r="BO1912" t="s">
        <v>200688</v>
      </c>
      <c r="BP1912" t="s">
        <v>200689</v>
      </c>
      <c r="BQ1912" t="s">
        <v>200690</v>
      </c>
      <c r="BR1912" t="s">
        <v>200691</v>
      </c>
      <c r="BS1912" t="s">
        <v>200692</v>
      </c>
      <c r="BT1912" t="s">
        <v>200693</v>
      </c>
      <c r="BU1912" t="s">
        <v>200694</v>
      </c>
      <c r="BV1912" t="s">
        <v>200695</v>
      </c>
      <c r="BW1912" t="s">
        <v>200696</v>
      </c>
      <c r="BX1912" t="s">
        <v>200697</v>
      </c>
      <c r="BY1912" t="s">
        <v>200698</v>
      </c>
      <c r="BZ1912" t="s">
        <v>200699</v>
      </c>
      <c r="CA1912" t="s">
        <v>200700</v>
      </c>
      <c r="CB1912" t="s">
        <v>200701</v>
      </c>
      <c r="CC1912" t="s">
        <v>200702</v>
      </c>
      <c r="CD1912" t="s">
        <v>200703</v>
      </c>
      <c r="CE1912" t="s">
        <v>200704</v>
      </c>
      <c r="CF1912" t="s">
        <v>200705</v>
      </c>
      <c r="CG1912" t="s">
        <v>200706</v>
      </c>
      <c r="CH1912" t="s">
        <v>200707</v>
      </c>
      <c r="CI1912" t="s">
        <v>200708</v>
      </c>
      <c r="CJ1912" t="s">
        <v>200709</v>
      </c>
      <c r="CK1912" t="s">
        <v>200710</v>
      </c>
      <c r="CL1912" t="s">
        <v>200711</v>
      </c>
      <c r="CM1912" t="s">
        <v>200712</v>
      </c>
      <c r="CN1912" t="s">
        <v>200713</v>
      </c>
      <c r="CO1912" t="s">
        <v>200714</v>
      </c>
      <c r="CP1912" t="s">
        <v>200715</v>
      </c>
      <c r="CQ1912" t="s">
        <v>200716</v>
      </c>
      <c r="CR1912" t="s">
        <v>200717</v>
      </c>
      <c r="CS1912" t="s">
        <v>200718</v>
      </c>
      <c r="CT1912" t="s">
        <v>200719</v>
      </c>
      <c r="CU1912" t="s">
        <v>200720</v>
      </c>
      <c r="CV1912" t="s">
        <v>200721</v>
      </c>
      <c r="CW1912" t="s">
        <v>200722</v>
      </c>
      <c r="CX1912" t="s">
        <v>200723</v>
      </c>
      <c r="CY1912" t="s">
        <v>200724</v>
      </c>
      <c r="CZ1912" t="s">
        <v>200725</v>
      </c>
      <c r="DA1912" t="s">
        <v>200726</v>
      </c>
    </row>
    <row r="1913" spans="1:105" x14ac:dyDescent="0.25">
      <c r="A1913" t="s">
        <v>200727</v>
      </c>
      <c r="B1913" t="s">
        <v>200728</v>
      </c>
      <c r="C1913" t="s">
        <v>200729</v>
      </c>
      <c r="D1913">
        <v>4580038</v>
      </c>
      <c r="E1913" t="s">
        <v>200730</v>
      </c>
      <c r="F1913" t="s">
        <v>200731</v>
      </c>
      <c r="G1913" t="s">
        <v>200732</v>
      </c>
      <c r="H1913" t="s">
        <v>200733</v>
      </c>
      <c r="I1913" t="s">
        <v>200734</v>
      </c>
      <c r="J1913" t="s">
        <v>200735</v>
      </c>
      <c r="K1913" t="s">
        <v>200736</v>
      </c>
      <c r="L1913" t="s">
        <v>200737</v>
      </c>
      <c r="M1913" t="s">
        <v>200738</v>
      </c>
      <c r="N1913" t="s">
        <v>200739</v>
      </c>
      <c r="O1913" t="s">
        <v>200740</v>
      </c>
      <c r="P1913" t="s">
        <v>200741</v>
      </c>
      <c r="Q1913" t="s">
        <v>200742</v>
      </c>
      <c r="R1913" t="s">
        <v>200743</v>
      </c>
      <c r="S1913" t="s">
        <v>200744</v>
      </c>
      <c r="T1913" t="s">
        <v>200745</v>
      </c>
      <c r="U1913" t="s">
        <v>200746</v>
      </c>
      <c r="V1913" t="s">
        <v>200747</v>
      </c>
      <c r="W1913" t="s">
        <v>200748</v>
      </c>
      <c r="X1913" t="s">
        <v>200749</v>
      </c>
      <c r="Y1913" t="s">
        <v>200750</v>
      </c>
      <c r="Z1913" t="s">
        <v>200751</v>
      </c>
      <c r="AA1913" t="s">
        <v>200752</v>
      </c>
      <c r="AB1913" t="s">
        <v>200753</v>
      </c>
      <c r="AC1913" t="s">
        <v>200754</v>
      </c>
      <c r="AD1913" t="s">
        <v>200755</v>
      </c>
      <c r="AE1913" t="s">
        <v>200756</v>
      </c>
      <c r="AF1913" t="s">
        <v>200757</v>
      </c>
      <c r="AG1913" t="s">
        <v>200758</v>
      </c>
      <c r="AH1913" t="s">
        <v>200759</v>
      </c>
      <c r="AI1913" t="s">
        <v>200760</v>
      </c>
      <c r="AJ1913" t="s">
        <v>200761</v>
      </c>
      <c r="AK1913" t="s">
        <v>200762</v>
      </c>
      <c r="AL1913" t="s">
        <v>200763</v>
      </c>
      <c r="AM1913" t="s">
        <v>200764</v>
      </c>
      <c r="AN1913" t="s">
        <v>200765</v>
      </c>
      <c r="AO1913" t="s">
        <v>200766</v>
      </c>
      <c r="AP1913" t="s">
        <v>200767</v>
      </c>
      <c r="AQ1913" t="s">
        <v>200768</v>
      </c>
      <c r="AR1913" t="s">
        <v>200769</v>
      </c>
      <c r="AS1913" t="s">
        <v>200770</v>
      </c>
      <c r="AT1913" t="s">
        <v>200771</v>
      </c>
      <c r="AU1913" t="s">
        <v>200772</v>
      </c>
      <c r="AV1913" t="s">
        <v>200773</v>
      </c>
      <c r="AW1913" t="s">
        <v>200774</v>
      </c>
      <c r="AX1913" t="s">
        <v>200775</v>
      </c>
      <c r="AY1913" t="s">
        <v>200776</v>
      </c>
      <c r="AZ1913" t="s">
        <v>200777</v>
      </c>
      <c r="BA1913" t="s">
        <v>200778</v>
      </c>
      <c r="BB1913" t="s">
        <v>200779</v>
      </c>
      <c r="BC1913" t="s">
        <v>200780</v>
      </c>
      <c r="BD1913" t="s">
        <v>200781</v>
      </c>
      <c r="BE1913" t="s">
        <v>200782</v>
      </c>
      <c r="BF1913" t="s">
        <v>200783</v>
      </c>
      <c r="BG1913" t="s">
        <v>200784</v>
      </c>
      <c r="BH1913" t="s">
        <v>200785</v>
      </c>
      <c r="BI1913" t="s">
        <v>200786</v>
      </c>
      <c r="BJ1913" t="s">
        <v>200787</v>
      </c>
      <c r="BK1913" t="s">
        <v>200788</v>
      </c>
      <c r="BL1913" t="s">
        <v>200789</v>
      </c>
      <c r="BM1913" t="s">
        <v>200790</v>
      </c>
      <c r="BN1913" t="s">
        <v>200791</v>
      </c>
      <c r="BO1913" t="s">
        <v>200792</v>
      </c>
      <c r="BP1913" t="s">
        <v>200793</v>
      </c>
      <c r="BQ1913" t="s">
        <v>200794</v>
      </c>
      <c r="BR1913" t="s">
        <v>200795</v>
      </c>
      <c r="BS1913" t="s">
        <v>200796</v>
      </c>
      <c r="BT1913" t="s">
        <v>200797</v>
      </c>
      <c r="BU1913" t="s">
        <v>200798</v>
      </c>
      <c r="BV1913" t="s">
        <v>200799</v>
      </c>
      <c r="BW1913" t="s">
        <v>200800</v>
      </c>
      <c r="BX1913" t="s">
        <v>200801</v>
      </c>
      <c r="BY1913" t="s">
        <v>200802</v>
      </c>
      <c r="BZ1913" t="s">
        <v>200803</v>
      </c>
      <c r="CA1913" t="s">
        <v>200804</v>
      </c>
      <c r="CB1913" t="s">
        <v>200805</v>
      </c>
      <c r="CC1913" t="s">
        <v>200806</v>
      </c>
      <c r="CD1913" t="s">
        <v>200807</v>
      </c>
      <c r="CE1913" t="s">
        <v>200808</v>
      </c>
      <c r="CF1913" t="s">
        <v>200809</v>
      </c>
      <c r="CG1913" t="s">
        <v>200810</v>
      </c>
      <c r="CH1913" t="s">
        <v>200811</v>
      </c>
      <c r="CI1913" t="s">
        <v>200812</v>
      </c>
      <c r="CJ1913" t="s">
        <v>200813</v>
      </c>
      <c r="CK1913" t="s">
        <v>200814</v>
      </c>
      <c r="CL1913" t="s">
        <v>200815</v>
      </c>
      <c r="CM1913" t="s">
        <v>200816</v>
      </c>
      <c r="CN1913" t="s">
        <v>200817</v>
      </c>
      <c r="CO1913" t="s">
        <v>200818</v>
      </c>
      <c r="CP1913" t="s">
        <v>200819</v>
      </c>
      <c r="CQ1913" t="s">
        <v>200820</v>
      </c>
      <c r="CR1913" t="s">
        <v>200821</v>
      </c>
      <c r="CS1913" t="s">
        <v>200822</v>
      </c>
      <c r="CT1913" t="s">
        <v>200823</v>
      </c>
      <c r="CU1913" t="s">
        <v>200824</v>
      </c>
      <c r="CV1913" t="s">
        <v>200825</v>
      </c>
      <c r="CW1913" t="s">
        <v>200826</v>
      </c>
      <c r="CX1913" t="s">
        <v>200827</v>
      </c>
      <c r="CY1913" t="s">
        <v>200828</v>
      </c>
      <c r="CZ1913" t="s">
        <v>200829</v>
      </c>
      <c r="DA1913" t="s">
        <v>200830</v>
      </c>
    </row>
    <row r="1914" spans="1:105" x14ac:dyDescent="0.25">
      <c r="A1914" t="s">
        <v>200831</v>
      </c>
      <c r="B1914" t="s">
        <v>200832</v>
      </c>
      <c r="C1914" t="s">
        <v>200833</v>
      </c>
      <c r="D1914" t="s">
        <v>200834</v>
      </c>
      <c r="E1914" t="s">
        <v>200835</v>
      </c>
      <c r="F1914" t="s">
        <v>200836</v>
      </c>
      <c r="G1914" t="s">
        <v>200837</v>
      </c>
      <c r="H1914" t="s">
        <v>200838</v>
      </c>
      <c r="I1914" t="s">
        <v>200839</v>
      </c>
      <c r="J1914" t="s">
        <v>200840</v>
      </c>
      <c r="K1914" t="s">
        <v>200841</v>
      </c>
      <c r="L1914" t="s">
        <v>200842</v>
      </c>
      <c r="M1914" t="s">
        <v>200843</v>
      </c>
      <c r="N1914" t="s">
        <v>200844</v>
      </c>
      <c r="O1914" t="s">
        <v>200845</v>
      </c>
      <c r="P1914" t="s">
        <v>200846</v>
      </c>
      <c r="Q1914" t="s">
        <v>200847</v>
      </c>
      <c r="R1914" t="s">
        <v>200848</v>
      </c>
      <c r="S1914" t="s">
        <v>200849</v>
      </c>
      <c r="T1914" t="s">
        <v>200850</v>
      </c>
      <c r="U1914" t="s">
        <v>200851</v>
      </c>
      <c r="V1914" t="s">
        <v>200852</v>
      </c>
      <c r="W1914" t="s">
        <v>200853</v>
      </c>
      <c r="X1914" t="s">
        <v>200854</v>
      </c>
      <c r="Y1914" t="s">
        <v>200855</v>
      </c>
      <c r="Z1914" t="s">
        <v>200856</v>
      </c>
      <c r="AA1914" t="s">
        <v>200857</v>
      </c>
      <c r="AB1914" t="s">
        <v>200858</v>
      </c>
      <c r="AC1914" t="s">
        <v>200859</v>
      </c>
      <c r="AD1914" t="s">
        <v>200860</v>
      </c>
      <c r="AE1914" t="s">
        <v>200861</v>
      </c>
      <c r="AF1914" t="s">
        <v>200862</v>
      </c>
      <c r="AG1914" t="s">
        <v>200863</v>
      </c>
      <c r="AH1914" t="s">
        <v>200864</v>
      </c>
      <c r="AI1914" t="s">
        <v>200865</v>
      </c>
      <c r="AJ1914" t="s">
        <v>200866</v>
      </c>
      <c r="AK1914" t="s">
        <v>200867</v>
      </c>
      <c r="AL1914" t="s">
        <v>200868</v>
      </c>
      <c r="AM1914" t="s">
        <v>200869</v>
      </c>
      <c r="AN1914" t="s">
        <v>200870</v>
      </c>
      <c r="AO1914" t="s">
        <v>200871</v>
      </c>
      <c r="AP1914" t="s">
        <v>200872</v>
      </c>
      <c r="AQ1914" t="s">
        <v>200873</v>
      </c>
      <c r="AR1914" t="s">
        <v>200874</v>
      </c>
      <c r="AS1914" t="s">
        <v>200875</v>
      </c>
      <c r="AT1914" t="s">
        <v>200876</v>
      </c>
      <c r="AU1914" t="s">
        <v>200877</v>
      </c>
      <c r="AV1914" t="s">
        <v>200878</v>
      </c>
      <c r="AW1914" t="s">
        <v>200879</v>
      </c>
      <c r="AX1914" t="s">
        <v>200880</v>
      </c>
      <c r="AY1914" t="s">
        <v>200881</v>
      </c>
      <c r="AZ1914" t="s">
        <v>200882</v>
      </c>
      <c r="BA1914" t="s">
        <v>200883</v>
      </c>
      <c r="BB1914" t="s">
        <v>200884</v>
      </c>
      <c r="BC1914" t="s">
        <v>200885</v>
      </c>
      <c r="BD1914" t="s">
        <v>200886</v>
      </c>
      <c r="BE1914" t="s">
        <v>200887</v>
      </c>
      <c r="BF1914" t="s">
        <v>200888</v>
      </c>
      <c r="BG1914" t="s">
        <v>200889</v>
      </c>
      <c r="BH1914" t="s">
        <v>200890</v>
      </c>
      <c r="BI1914" t="s">
        <v>200891</v>
      </c>
      <c r="BJ1914" t="s">
        <v>200892</v>
      </c>
      <c r="BK1914" t="s">
        <v>200893</v>
      </c>
      <c r="BL1914" t="s">
        <v>200894</v>
      </c>
      <c r="BM1914" t="s">
        <v>200895</v>
      </c>
      <c r="BN1914" t="s">
        <v>200896</v>
      </c>
      <c r="BO1914" t="s">
        <v>200897</v>
      </c>
      <c r="BP1914" t="s">
        <v>200898</v>
      </c>
      <c r="BQ1914" t="s">
        <v>200899</v>
      </c>
      <c r="BR1914" t="s">
        <v>200900</v>
      </c>
      <c r="BS1914" t="s">
        <v>200901</v>
      </c>
      <c r="BT1914" t="s">
        <v>200902</v>
      </c>
      <c r="BU1914" t="s">
        <v>200903</v>
      </c>
      <c r="BV1914" t="s">
        <v>200904</v>
      </c>
      <c r="BW1914" t="s">
        <v>200905</v>
      </c>
      <c r="BX1914" t="s">
        <v>200906</v>
      </c>
      <c r="BY1914" t="s">
        <v>200907</v>
      </c>
      <c r="BZ1914" t="s">
        <v>200908</v>
      </c>
      <c r="CA1914" t="s">
        <v>200909</v>
      </c>
      <c r="CB1914" t="s">
        <v>200910</v>
      </c>
      <c r="CC1914" t="s">
        <v>200911</v>
      </c>
      <c r="CD1914" t="s">
        <v>200912</v>
      </c>
      <c r="CE1914" t="s">
        <v>200913</v>
      </c>
      <c r="CF1914" t="s">
        <v>200914</v>
      </c>
      <c r="CG1914" t="s">
        <v>200915</v>
      </c>
      <c r="CH1914" t="s">
        <v>200916</v>
      </c>
      <c r="CI1914" t="s">
        <v>200917</v>
      </c>
      <c r="CJ1914" t="s">
        <v>200918</v>
      </c>
      <c r="CK1914" t="s">
        <v>200919</v>
      </c>
      <c r="CL1914" t="s">
        <v>200920</v>
      </c>
      <c r="CM1914" t="s">
        <v>200921</v>
      </c>
      <c r="CN1914" t="s">
        <v>200922</v>
      </c>
      <c r="CO1914" t="s">
        <v>200923</v>
      </c>
      <c r="CP1914" t="s">
        <v>200924</v>
      </c>
      <c r="CQ1914" t="s">
        <v>200925</v>
      </c>
      <c r="CR1914" t="s">
        <v>200926</v>
      </c>
      <c r="CS1914" t="s">
        <v>200927</v>
      </c>
      <c r="CT1914" t="s">
        <v>200928</v>
      </c>
      <c r="CU1914" t="s">
        <v>200929</v>
      </c>
      <c r="CV1914" t="s">
        <v>200930</v>
      </c>
      <c r="CW1914" t="s">
        <v>200931</v>
      </c>
      <c r="CX1914" t="s">
        <v>200932</v>
      </c>
      <c r="CY1914" t="s">
        <v>200933</v>
      </c>
      <c r="CZ1914" t="s">
        <v>200934</v>
      </c>
      <c r="DA1914" t="s">
        <v>200935</v>
      </c>
    </row>
    <row r="1915" spans="1:105" x14ac:dyDescent="0.25">
      <c r="A1915" t="s">
        <v>200936</v>
      </c>
      <c r="B1915" t="s">
        <v>200937</v>
      </c>
      <c r="C1915" t="s">
        <v>200938</v>
      </c>
      <c r="D1915" t="s">
        <v>200939</v>
      </c>
      <c r="E1915" t="s">
        <v>200940</v>
      </c>
      <c r="F1915" t="s">
        <v>200941</v>
      </c>
      <c r="G1915" t="s">
        <v>200942</v>
      </c>
      <c r="H1915" t="s">
        <v>200943</v>
      </c>
      <c r="I1915" t="s">
        <v>200944</v>
      </c>
      <c r="J1915" t="s">
        <v>200945</v>
      </c>
      <c r="K1915" t="s">
        <v>200946</v>
      </c>
      <c r="L1915" t="s">
        <v>200947</v>
      </c>
      <c r="M1915" t="s">
        <v>200948</v>
      </c>
      <c r="N1915" t="s">
        <v>200949</v>
      </c>
      <c r="O1915" t="s">
        <v>200950</v>
      </c>
      <c r="P1915" t="s">
        <v>200951</v>
      </c>
      <c r="Q1915" t="s">
        <v>200952</v>
      </c>
      <c r="R1915" t="s">
        <v>200953</v>
      </c>
      <c r="S1915" t="s">
        <v>200954</v>
      </c>
      <c r="T1915" t="s">
        <v>200955</v>
      </c>
      <c r="U1915" t="s">
        <v>200956</v>
      </c>
      <c r="V1915" t="s">
        <v>200957</v>
      </c>
      <c r="W1915" t="s">
        <v>200958</v>
      </c>
      <c r="X1915" t="s">
        <v>200959</v>
      </c>
      <c r="Y1915" t="s">
        <v>200960</v>
      </c>
      <c r="Z1915" t="s">
        <v>200961</v>
      </c>
      <c r="AA1915" t="s">
        <v>200962</v>
      </c>
      <c r="AB1915" t="s">
        <v>200963</v>
      </c>
      <c r="AC1915" t="s">
        <v>200964</v>
      </c>
      <c r="AD1915" t="s">
        <v>200965</v>
      </c>
      <c r="AE1915" t="s">
        <v>200966</v>
      </c>
      <c r="AF1915" t="s">
        <v>200967</v>
      </c>
      <c r="AG1915" t="s">
        <v>200968</v>
      </c>
      <c r="AH1915" t="s">
        <v>200969</v>
      </c>
      <c r="AI1915" t="s">
        <v>200970</v>
      </c>
      <c r="AJ1915" t="s">
        <v>200971</v>
      </c>
      <c r="AK1915" t="s">
        <v>200972</v>
      </c>
      <c r="AL1915" t="s">
        <v>200973</v>
      </c>
      <c r="AM1915" t="s">
        <v>200974</v>
      </c>
      <c r="AN1915" t="s">
        <v>200975</v>
      </c>
      <c r="AO1915" t="s">
        <v>200976</v>
      </c>
      <c r="AP1915" t="s">
        <v>200977</v>
      </c>
      <c r="AQ1915" t="s">
        <v>200978</v>
      </c>
      <c r="AR1915" t="s">
        <v>200979</v>
      </c>
      <c r="AS1915" t="s">
        <v>200980</v>
      </c>
      <c r="AT1915" t="s">
        <v>200981</v>
      </c>
      <c r="AU1915" t="s">
        <v>200982</v>
      </c>
      <c r="AV1915" t="s">
        <v>200983</v>
      </c>
      <c r="AW1915" t="s">
        <v>200984</v>
      </c>
      <c r="AX1915" t="s">
        <v>200985</v>
      </c>
      <c r="AY1915" t="s">
        <v>200986</v>
      </c>
      <c r="AZ1915" t="s">
        <v>200987</v>
      </c>
      <c r="BA1915" t="s">
        <v>200988</v>
      </c>
      <c r="BB1915" t="s">
        <v>200989</v>
      </c>
      <c r="BC1915" t="s">
        <v>200990</v>
      </c>
      <c r="BD1915" t="s">
        <v>200991</v>
      </c>
      <c r="BE1915" t="s">
        <v>200992</v>
      </c>
      <c r="BF1915" t="s">
        <v>200993</v>
      </c>
      <c r="BG1915" t="s">
        <v>200994</v>
      </c>
      <c r="BH1915" t="s">
        <v>200995</v>
      </c>
      <c r="BI1915" t="s">
        <v>200996</v>
      </c>
      <c r="BJ1915" t="s">
        <v>200997</v>
      </c>
      <c r="BK1915" t="s">
        <v>200998</v>
      </c>
      <c r="BL1915" t="s">
        <v>200999</v>
      </c>
      <c r="BM1915" t="s">
        <v>201000</v>
      </c>
      <c r="BN1915" t="s">
        <v>201001</v>
      </c>
      <c r="BO1915" t="s">
        <v>201002</v>
      </c>
      <c r="BP1915" t="s">
        <v>201003</v>
      </c>
      <c r="BQ1915" t="s">
        <v>201004</v>
      </c>
      <c r="BR1915" t="s">
        <v>201005</v>
      </c>
      <c r="BS1915" t="s">
        <v>201006</v>
      </c>
      <c r="BT1915" t="s">
        <v>201007</v>
      </c>
      <c r="BU1915" t="s">
        <v>201008</v>
      </c>
      <c r="BV1915" t="s">
        <v>201009</v>
      </c>
      <c r="BW1915" t="s">
        <v>201010</v>
      </c>
      <c r="BX1915" t="s">
        <v>201011</v>
      </c>
      <c r="BY1915" t="s">
        <v>201012</v>
      </c>
      <c r="BZ1915" t="s">
        <v>201013</v>
      </c>
      <c r="CA1915" t="s">
        <v>201014</v>
      </c>
      <c r="CB1915" t="s">
        <v>201015</v>
      </c>
      <c r="CC1915" t="s">
        <v>201016</v>
      </c>
      <c r="CD1915" t="s">
        <v>201017</v>
      </c>
      <c r="CE1915" t="s">
        <v>201018</v>
      </c>
      <c r="CF1915" t="s">
        <v>201019</v>
      </c>
      <c r="CG1915" t="s">
        <v>201020</v>
      </c>
      <c r="CH1915" t="s">
        <v>201021</v>
      </c>
      <c r="CI1915" t="s">
        <v>201022</v>
      </c>
      <c r="CJ1915" t="s">
        <v>201023</v>
      </c>
      <c r="CK1915" t="s">
        <v>201024</v>
      </c>
      <c r="CL1915" t="s">
        <v>201025</v>
      </c>
      <c r="CM1915" t="s">
        <v>201026</v>
      </c>
      <c r="CN1915" t="s">
        <v>201027</v>
      </c>
      <c r="CO1915" t="s">
        <v>201028</v>
      </c>
      <c r="CP1915" t="s">
        <v>201029</v>
      </c>
      <c r="CQ1915" t="s">
        <v>201030</v>
      </c>
      <c r="CR1915" t="s">
        <v>201031</v>
      </c>
      <c r="CS1915" t="s">
        <v>201032</v>
      </c>
      <c r="CT1915" t="s">
        <v>201033</v>
      </c>
      <c r="CU1915" t="s">
        <v>201034</v>
      </c>
      <c r="CV1915" t="s">
        <v>201035</v>
      </c>
      <c r="CW1915" t="s">
        <v>201036</v>
      </c>
      <c r="CX1915" t="s">
        <v>201037</v>
      </c>
      <c r="CY1915" t="s">
        <v>201038</v>
      </c>
      <c r="CZ1915" t="s">
        <v>201039</v>
      </c>
      <c r="DA1915" t="s">
        <v>201040</v>
      </c>
    </row>
    <row r="1916" spans="1:105" x14ac:dyDescent="0.25">
      <c r="A1916" t="s">
        <v>201041</v>
      </c>
      <c r="B1916" t="s">
        <v>201042</v>
      </c>
      <c r="C1916" t="s">
        <v>201043</v>
      </c>
      <c r="D1916" t="s">
        <v>201044</v>
      </c>
      <c r="E1916" t="s">
        <v>201045</v>
      </c>
      <c r="F1916" t="s">
        <v>201046</v>
      </c>
      <c r="G1916" t="s">
        <v>201047</v>
      </c>
      <c r="H1916" t="s">
        <v>201048</v>
      </c>
      <c r="I1916" t="s">
        <v>201049</v>
      </c>
      <c r="J1916" t="s">
        <v>201050</v>
      </c>
      <c r="K1916" t="s">
        <v>201051</v>
      </c>
      <c r="L1916" t="s">
        <v>201052</v>
      </c>
      <c r="M1916" t="s">
        <v>201053</v>
      </c>
      <c r="N1916" t="s">
        <v>201054</v>
      </c>
      <c r="O1916" t="s">
        <v>201055</v>
      </c>
      <c r="P1916" t="s">
        <v>201056</v>
      </c>
      <c r="Q1916" t="s">
        <v>201057</v>
      </c>
      <c r="R1916" t="s">
        <v>201058</v>
      </c>
      <c r="S1916" t="s">
        <v>201059</v>
      </c>
      <c r="T1916" t="s">
        <v>201060</v>
      </c>
      <c r="U1916" t="s">
        <v>201061</v>
      </c>
      <c r="V1916" t="s">
        <v>201062</v>
      </c>
      <c r="W1916" t="s">
        <v>201063</v>
      </c>
      <c r="X1916" t="s">
        <v>201064</v>
      </c>
      <c r="Y1916" t="s">
        <v>201065</v>
      </c>
      <c r="Z1916" t="s">
        <v>201066</v>
      </c>
      <c r="AA1916" t="s">
        <v>201067</v>
      </c>
      <c r="AB1916" t="s">
        <v>201068</v>
      </c>
      <c r="AC1916" t="s">
        <v>201069</v>
      </c>
      <c r="AD1916" t="s">
        <v>201070</v>
      </c>
      <c r="AE1916" t="s">
        <v>201071</v>
      </c>
      <c r="AF1916" t="s">
        <v>201072</v>
      </c>
      <c r="AG1916" t="s">
        <v>201073</v>
      </c>
      <c r="AH1916" t="s">
        <v>201074</v>
      </c>
      <c r="AI1916" t="s">
        <v>201075</v>
      </c>
      <c r="AJ1916" t="s">
        <v>201076</v>
      </c>
      <c r="AK1916" t="s">
        <v>201077</v>
      </c>
      <c r="AL1916" t="s">
        <v>201078</v>
      </c>
      <c r="AM1916" t="s">
        <v>201079</v>
      </c>
      <c r="AN1916" t="s">
        <v>201080</v>
      </c>
      <c r="AO1916" t="s">
        <v>201081</v>
      </c>
      <c r="AP1916" t="s">
        <v>201082</v>
      </c>
      <c r="AQ1916" t="s">
        <v>201083</v>
      </c>
      <c r="AR1916" t="s">
        <v>201084</v>
      </c>
      <c r="AS1916" t="s">
        <v>201085</v>
      </c>
      <c r="AT1916" t="s">
        <v>201086</v>
      </c>
      <c r="AU1916" t="s">
        <v>201087</v>
      </c>
      <c r="AV1916" t="s">
        <v>201088</v>
      </c>
      <c r="AW1916" t="s">
        <v>201089</v>
      </c>
      <c r="AX1916" t="s">
        <v>201090</v>
      </c>
      <c r="AY1916" t="s">
        <v>201091</v>
      </c>
      <c r="AZ1916" t="s">
        <v>201092</v>
      </c>
      <c r="BA1916" t="s">
        <v>201093</v>
      </c>
      <c r="BB1916" t="s">
        <v>201094</v>
      </c>
      <c r="BC1916" t="s">
        <v>201095</v>
      </c>
      <c r="BD1916" t="s">
        <v>201096</v>
      </c>
      <c r="BE1916" t="s">
        <v>201097</v>
      </c>
      <c r="BF1916" t="s">
        <v>201098</v>
      </c>
      <c r="BG1916" t="s">
        <v>201099</v>
      </c>
      <c r="BH1916" t="s">
        <v>201100</v>
      </c>
      <c r="BI1916" t="s">
        <v>201101</v>
      </c>
      <c r="BJ1916" t="s">
        <v>201102</v>
      </c>
      <c r="BK1916" t="s">
        <v>201103</v>
      </c>
      <c r="BL1916" t="s">
        <v>201104</v>
      </c>
      <c r="BM1916" t="s">
        <v>201105</v>
      </c>
      <c r="BN1916" t="s">
        <v>201106</v>
      </c>
      <c r="BO1916" t="s">
        <v>201107</v>
      </c>
      <c r="BP1916" t="s">
        <v>201108</v>
      </c>
      <c r="BQ1916" t="s">
        <v>201109</v>
      </c>
      <c r="BR1916" t="s">
        <v>201110</v>
      </c>
      <c r="BS1916" t="s">
        <v>201111</v>
      </c>
      <c r="BT1916" t="s">
        <v>201112</v>
      </c>
      <c r="BU1916" t="s">
        <v>201113</v>
      </c>
      <c r="BV1916" t="s">
        <v>201114</v>
      </c>
      <c r="BW1916" t="s">
        <v>201115</v>
      </c>
      <c r="BX1916" t="s">
        <v>201116</v>
      </c>
      <c r="BY1916" t="s">
        <v>201117</v>
      </c>
      <c r="BZ1916" t="s">
        <v>201118</v>
      </c>
      <c r="CA1916" t="s">
        <v>201119</v>
      </c>
      <c r="CB1916" t="s">
        <v>201120</v>
      </c>
      <c r="CC1916" t="s">
        <v>201121</v>
      </c>
      <c r="CD1916" t="s">
        <v>201122</v>
      </c>
      <c r="CE1916" t="s">
        <v>201123</v>
      </c>
      <c r="CF1916" t="s">
        <v>201124</v>
      </c>
      <c r="CG1916" t="s">
        <v>201125</v>
      </c>
      <c r="CH1916" t="s">
        <v>201126</v>
      </c>
      <c r="CI1916" t="s">
        <v>201127</v>
      </c>
      <c r="CJ1916" t="s">
        <v>201128</v>
      </c>
      <c r="CK1916" t="s">
        <v>201129</v>
      </c>
      <c r="CL1916" t="s">
        <v>201130</v>
      </c>
      <c r="CM1916" t="s">
        <v>201131</v>
      </c>
      <c r="CN1916" t="s">
        <v>201132</v>
      </c>
      <c r="CO1916" t="s">
        <v>201133</v>
      </c>
      <c r="CP1916" t="s">
        <v>201134</v>
      </c>
      <c r="CQ1916" t="s">
        <v>201135</v>
      </c>
      <c r="CR1916" t="s">
        <v>201136</v>
      </c>
      <c r="CS1916" t="s">
        <v>201137</v>
      </c>
      <c r="CT1916" t="s">
        <v>201138</v>
      </c>
      <c r="CU1916" t="s">
        <v>201139</v>
      </c>
      <c r="CV1916" t="s">
        <v>201140</v>
      </c>
      <c r="CW1916" t="s">
        <v>201141</v>
      </c>
      <c r="CX1916" t="s">
        <v>201142</v>
      </c>
      <c r="CY1916" t="s">
        <v>201143</v>
      </c>
      <c r="CZ1916" t="s">
        <v>201144</v>
      </c>
      <c r="DA1916" t="s">
        <v>201145</v>
      </c>
    </row>
    <row r="1917" spans="1:105" x14ac:dyDescent="0.25">
      <c r="A1917" t="s">
        <v>201146</v>
      </c>
      <c r="B1917" t="s">
        <v>201147</v>
      </c>
      <c r="C1917" t="s">
        <v>201148</v>
      </c>
      <c r="D1917" t="s">
        <v>201149</v>
      </c>
      <c r="E1917" t="s">
        <v>201150</v>
      </c>
      <c r="F1917" t="s">
        <v>201151</v>
      </c>
      <c r="G1917" t="s">
        <v>201152</v>
      </c>
      <c r="H1917" t="s">
        <v>201153</v>
      </c>
      <c r="I1917" t="s">
        <v>201154</v>
      </c>
      <c r="J1917" t="s">
        <v>201155</v>
      </c>
      <c r="K1917" t="s">
        <v>201156</v>
      </c>
      <c r="L1917" t="s">
        <v>201157</v>
      </c>
      <c r="M1917" t="s">
        <v>201158</v>
      </c>
      <c r="N1917" t="s">
        <v>201159</v>
      </c>
      <c r="O1917" t="s">
        <v>201160</v>
      </c>
      <c r="P1917" t="s">
        <v>201161</v>
      </c>
      <c r="Q1917" t="s">
        <v>201162</v>
      </c>
      <c r="R1917" t="s">
        <v>201163</v>
      </c>
      <c r="S1917" t="s">
        <v>201164</v>
      </c>
      <c r="T1917" t="s">
        <v>201165</v>
      </c>
      <c r="U1917" t="s">
        <v>201166</v>
      </c>
      <c r="V1917" t="s">
        <v>201167</v>
      </c>
      <c r="W1917" t="s">
        <v>201168</v>
      </c>
      <c r="X1917" t="s">
        <v>201169</v>
      </c>
      <c r="Y1917" t="s">
        <v>201170</v>
      </c>
      <c r="Z1917" t="s">
        <v>201171</v>
      </c>
      <c r="AA1917" t="s">
        <v>201172</v>
      </c>
      <c r="AB1917" t="s">
        <v>201173</v>
      </c>
      <c r="AC1917" t="s">
        <v>201174</v>
      </c>
      <c r="AD1917" t="s">
        <v>201175</v>
      </c>
      <c r="AE1917" t="s">
        <v>201176</v>
      </c>
      <c r="AF1917" t="s">
        <v>201177</v>
      </c>
      <c r="AG1917" t="s">
        <v>201178</v>
      </c>
      <c r="AH1917" t="s">
        <v>201179</v>
      </c>
      <c r="AI1917" t="s">
        <v>201180</v>
      </c>
      <c r="AJ1917" t="s">
        <v>201181</v>
      </c>
      <c r="AK1917" t="s">
        <v>201182</v>
      </c>
      <c r="AL1917" t="s">
        <v>201183</v>
      </c>
      <c r="AM1917" t="s">
        <v>201184</v>
      </c>
      <c r="AN1917" t="s">
        <v>201185</v>
      </c>
      <c r="AO1917" t="s">
        <v>201186</v>
      </c>
      <c r="AP1917" t="s">
        <v>201187</v>
      </c>
      <c r="AQ1917" t="s">
        <v>201188</v>
      </c>
      <c r="AR1917" t="s">
        <v>201189</v>
      </c>
      <c r="AS1917" t="s">
        <v>201190</v>
      </c>
      <c r="AT1917" t="s">
        <v>201191</v>
      </c>
      <c r="AU1917" t="s">
        <v>201192</v>
      </c>
      <c r="AV1917" t="s">
        <v>201193</v>
      </c>
      <c r="AW1917" t="s">
        <v>201194</v>
      </c>
      <c r="AX1917" t="s">
        <v>201195</v>
      </c>
      <c r="AY1917" t="s">
        <v>201196</v>
      </c>
      <c r="AZ1917" t="s">
        <v>201197</v>
      </c>
      <c r="BA1917" t="s">
        <v>201198</v>
      </c>
      <c r="BB1917" t="s">
        <v>201199</v>
      </c>
      <c r="BC1917" t="s">
        <v>201200</v>
      </c>
      <c r="BD1917" t="s">
        <v>201201</v>
      </c>
      <c r="BE1917" t="s">
        <v>201202</v>
      </c>
      <c r="BF1917" t="s">
        <v>201203</v>
      </c>
      <c r="BG1917" t="s">
        <v>201204</v>
      </c>
      <c r="BH1917" t="s">
        <v>201205</v>
      </c>
      <c r="BI1917" t="s">
        <v>201206</v>
      </c>
      <c r="BJ1917" t="s">
        <v>201207</v>
      </c>
      <c r="BK1917" t="s">
        <v>201208</v>
      </c>
      <c r="BL1917" t="s">
        <v>201209</v>
      </c>
      <c r="BM1917" t="s">
        <v>201210</v>
      </c>
      <c r="BN1917" t="s">
        <v>201211</v>
      </c>
      <c r="BO1917" t="s">
        <v>201212</v>
      </c>
      <c r="BP1917" t="s">
        <v>201213</v>
      </c>
      <c r="BQ1917" t="s">
        <v>201214</v>
      </c>
      <c r="BR1917" t="s">
        <v>201215</v>
      </c>
      <c r="BS1917" t="s">
        <v>201216</v>
      </c>
      <c r="BT1917" t="s">
        <v>201217</v>
      </c>
      <c r="BU1917" t="s">
        <v>201218</v>
      </c>
      <c r="BV1917" t="s">
        <v>201219</v>
      </c>
      <c r="BW1917" t="s">
        <v>201220</v>
      </c>
      <c r="BX1917" t="s">
        <v>201221</v>
      </c>
      <c r="BY1917" t="s">
        <v>201222</v>
      </c>
      <c r="BZ1917" t="s">
        <v>201223</v>
      </c>
      <c r="CA1917" t="s">
        <v>201224</v>
      </c>
      <c r="CB1917" t="s">
        <v>201225</v>
      </c>
      <c r="CC1917" t="s">
        <v>201226</v>
      </c>
      <c r="CD1917" t="s">
        <v>201227</v>
      </c>
      <c r="CE1917" t="s">
        <v>201228</v>
      </c>
      <c r="CF1917" t="s">
        <v>201229</v>
      </c>
      <c r="CG1917" t="s">
        <v>201230</v>
      </c>
      <c r="CH1917" t="s">
        <v>201231</v>
      </c>
      <c r="CI1917" t="s">
        <v>201232</v>
      </c>
      <c r="CJ1917" t="s">
        <v>201233</v>
      </c>
      <c r="CK1917" t="s">
        <v>201234</v>
      </c>
      <c r="CL1917" t="s">
        <v>201235</v>
      </c>
      <c r="CM1917" t="s">
        <v>201236</v>
      </c>
      <c r="CN1917" t="s">
        <v>201237</v>
      </c>
      <c r="CO1917" t="s">
        <v>201238</v>
      </c>
      <c r="CP1917" t="s">
        <v>201239</v>
      </c>
      <c r="CQ1917" t="s">
        <v>201240</v>
      </c>
      <c r="CR1917" t="s">
        <v>201241</v>
      </c>
      <c r="CS1917" t="s">
        <v>201242</v>
      </c>
      <c r="CT1917" t="s">
        <v>201243</v>
      </c>
      <c r="CU1917" t="s">
        <v>201244</v>
      </c>
      <c r="CV1917" t="s">
        <v>201245</v>
      </c>
      <c r="CW1917" t="s">
        <v>201246</v>
      </c>
      <c r="CX1917" t="s">
        <v>201247</v>
      </c>
      <c r="CY1917" t="s">
        <v>201248</v>
      </c>
      <c r="CZ1917" t="s">
        <v>201249</v>
      </c>
      <c r="DA1917" t="s">
        <v>201250</v>
      </c>
    </row>
    <row r="1918" spans="1:105" x14ac:dyDescent="0.25">
      <c r="A1918" t="s">
        <v>201251</v>
      </c>
      <c r="B1918" t="s">
        <v>201252</v>
      </c>
      <c r="C1918" t="s">
        <v>201253</v>
      </c>
      <c r="D1918" t="s">
        <v>201254</v>
      </c>
      <c r="E1918" t="s">
        <v>201255</v>
      </c>
      <c r="F1918" t="s">
        <v>201256</v>
      </c>
      <c r="G1918" t="s">
        <v>201257</v>
      </c>
      <c r="H1918" t="s">
        <v>201258</v>
      </c>
      <c r="I1918" t="s">
        <v>201259</v>
      </c>
      <c r="J1918" t="s">
        <v>201260</v>
      </c>
      <c r="K1918" t="s">
        <v>201261</v>
      </c>
      <c r="L1918" t="s">
        <v>201262</v>
      </c>
      <c r="M1918" t="s">
        <v>201263</v>
      </c>
      <c r="N1918" t="s">
        <v>201264</v>
      </c>
      <c r="O1918" t="s">
        <v>201265</v>
      </c>
      <c r="P1918" t="s">
        <v>201266</v>
      </c>
      <c r="Q1918" t="s">
        <v>201267</v>
      </c>
      <c r="R1918" t="s">
        <v>201268</v>
      </c>
      <c r="S1918" t="s">
        <v>201269</v>
      </c>
      <c r="T1918" t="s">
        <v>201270</v>
      </c>
      <c r="U1918" t="s">
        <v>201271</v>
      </c>
      <c r="V1918" t="s">
        <v>201272</v>
      </c>
      <c r="W1918" t="s">
        <v>201273</v>
      </c>
      <c r="X1918" t="s">
        <v>201274</v>
      </c>
      <c r="Y1918" t="s">
        <v>201275</v>
      </c>
      <c r="Z1918" t="s">
        <v>201276</v>
      </c>
      <c r="AA1918" t="s">
        <v>201277</v>
      </c>
      <c r="AB1918" t="s">
        <v>201278</v>
      </c>
      <c r="AC1918" t="s">
        <v>201279</v>
      </c>
      <c r="AD1918" t="s">
        <v>201280</v>
      </c>
      <c r="AE1918" t="s">
        <v>201281</v>
      </c>
      <c r="AF1918" t="s">
        <v>201282</v>
      </c>
      <c r="AG1918" t="s">
        <v>201283</v>
      </c>
      <c r="AH1918" t="s">
        <v>201284</v>
      </c>
      <c r="AI1918" t="s">
        <v>201285</v>
      </c>
      <c r="AJ1918" t="s">
        <v>201286</v>
      </c>
      <c r="AK1918" t="s">
        <v>201287</v>
      </c>
      <c r="AL1918" t="s">
        <v>201288</v>
      </c>
      <c r="AM1918" t="s">
        <v>201289</v>
      </c>
      <c r="AN1918" t="s">
        <v>201290</v>
      </c>
      <c r="AO1918" t="s">
        <v>201291</v>
      </c>
      <c r="AP1918" t="s">
        <v>201292</v>
      </c>
      <c r="AQ1918" t="s">
        <v>201293</v>
      </c>
      <c r="AR1918" t="s">
        <v>201294</v>
      </c>
      <c r="AS1918" t="s">
        <v>201295</v>
      </c>
      <c r="AT1918" t="s">
        <v>201296</v>
      </c>
      <c r="AU1918" t="s">
        <v>201297</v>
      </c>
      <c r="AV1918" t="s">
        <v>201298</v>
      </c>
      <c r="AW1918" t="s">
        <v>201299</v>
      </c>
      <c r="AX1918" t="s">
        <v>201300</v>
      </c>
      <c r="AY1918" t="s">
        <v>201301</v>
      </c>
      <c r="AZ1918" t="s">
        <v>201302</v>
      </c>
      <c r="BA1918" t="s">
        <v>201303</v>
      </c>
      <c r="BB1918" t="s">
        <v>201304</v>
      </c>
      <c r="BC1918" t="s">
        <v>201305</v>
      </c>
      <c r="BD1918" t="s">
        <v>201306</v>
      </c>
      <c r="BE1918" t="s">
        <v>201307</v>
      </c>
      <c r="BF1918" t="s">
        <v>201308</v>
      </c>
      <c r="BG1918" t="s">
        <v>201309</v>
      </c>
      <c r="BH1918" t="s">
        <v>201310</v>
      </c>
      <c r="BI1918" t="s">
        <v>201311</v>
      </c>
      <c r="BJ1918" t="s">
        <v>201312</v>
      </c>
      <c r="BK1918" t="s">
        <v>201313</v>
      </c>
      <c r="BL1918" t="s">
        <v>201314</v>
      </c>
      <c r="BM1918" t="s">
        <v>201315</v>
      </c>
      <c r="BN1918" t="s">
        <v>201316</v>
      </c>
      <c r="BO1918" t="s">
        <v>201317</v>
      </c>
      <c r="BP1918" t="s">
        <v>201318</v>
      </c>
      <c r="BQ1918" t="s">
        <v>201319</v>
      </c>
      <c r="BR1918" t="s">
        <v>201320</v>
      </c>
      <c r="BS1918" t="s">
        <v>201321</v>
      </c>
      <c r="BT1918" t="s">
        <v>201322</v>
      </c>
      <c r="BU1918" t="s">
        <v>201323</v>
      </c>
      <c r="BV1918" t="s">
        <v>201324</v>
      </c>
      <c r="BW1918" t="s">
        <v>201325</v>
      </c>
      <c r="BX1918" t="s">
        <v>201326</v>
      </c>
      <c r="BY1918" t="s">
        <v>201327</v>
      </c>
      <c r="BZ1918" t="s">
        <v>201328</v>
      </c>
      <c r="CA1918" t="s">
        <v>201329</v>
      </c>
      <c r="CB1918" t="s">
        <v>201330</v>
      </c>
      <c r="CC1918" t="s">
        <v>201331</v>
      </c>
      <c r="CD1918" t="s">
        <v>201332</v>
      </c>
      <c r="CE1918" t="s">
        <v>201333</v>
      </c>
      <c r="CF1918" t="s">
        <v>201334</v>
      </c>
      <c r="CG1918" t="s">
        <v>201335</v>
      </c>
      <c r="CH1918" t="s">
        <v>201336</v>
      </c>
      <c r="CI1918" t="s">
        <v>201337</v>
      </c>
      <c r="CJ1918" t="s">
        <v>201338</v>
      </c>
      <c r="CK1918" t="s">
        <v>201339</v>
      </c>
      <c r="CL1918" t="s">
        <v>201340</v>
      </c>
      <c r="CM1918" t="s">
        <v>201341</v>
      </c>
      <c r="CN1918" t="s">
        <v>201342</v>
      </c>
      <c r="CO1918" t="s">
        <v>201343</v>
      </c>
      <c r="CP1918" t="s">
        <v>201344</v>
      </c>
      <c r="CQ1918" t="s">
        <v>201345</v>
      </c>
      <c r="CR1918" t="s">
        <v>201346</v>
      </c>
      <c r="CS1918" t="s">
        <v>201347</v>
      </c>
      <c r="CT1918" t="s">
        <v>201348</v>
      </c>
      <c r="CU1918" t="s">
        <v>201349</v>
      </c>
      <c r="CV1918" t="s">
        <v>201350</v>
      </c>
      <c r="CW1918" t="s">
        <v>201351</v>
      </c>
      <c r="CX1918" t="s">
        <v>201352</v>
      </c>
      <c r="CY1918" t="s">
        <v>201353</v>
      </c>
      <c r="CZ1918" t="s">
        <v>201354</v>
      </c>
      <c r="DA1918" t="s">
        <v>201355</v>
      </c>
    </row>
    <row r="1919" spans="1:105" x14ac:dyDescent="0.25">
      <c r="A1919" t="s">
        <v>201356</v>
      </c>
      <c r="B1919" t="s">
        <v>201357</v>
      </c>
      <c r="C1919" t="s">
        <v>201358</v>
      </c>
      <c r="D1919" t="s">
        <v>201359</v>
      </c>
      <c r="E1919" t="s">
        <v>201360</v>
      </c>
      <c r="F1919" t="s">
        <v>201361</v>
      </c>
      <c r="G1919" t="s">
        <v>201362</v>
      </c>
      <c r="H1919" t="s">
        <v>201363</v>
      </c>
      <c r="I1919" t="s">
        <v>201364</v>
      </c>
      <c r="J1919" t="s">
        <v>201365</v>
      </c>
      <c r="K1919" t="s">
        <v>201366</v>
      </c>
      <c r="L1919" t="s">
        <v>201367</v>
      </c>
      <c r="M1919" t="s">
        <v>201368</v>
      </c>
      <c r="N1919" t="s">
        <v>201369</v>
      </c>
      <c r="O1919" t="s">
        <v>201370</v>
      </c>
      <c r="P1919" t="s">
        <v>201371</v>
      </c>
      <c r="Q1919" t="s">
        <v>201372</v>
      </c>
      <c r="R1919" t="s">
        <v>201373</v>
      </c>
      <c r="S1919" t="s">
        <v>201374</v>
      </c>
      <c r="T1919" t="s">
        <v>201375</v>
      </c>
      <c r="U1919" t="s">
        <v>201376</v>
      </c>
      <c r="V1919" t="s">
        <v>201377</v>
      </c>
      <c r="W1919" t="s">
        <v>201378</v>
      </c>
      <c r="X1919" t="s">
        <v>201379</v>
      </c>
      <c r="Y1919" t="s">
        <v>201380</v>
      </c>
      <c r="Z1919" t="s">
        <v>201381</v>
      </c>
      <c r="AA1919" t="s">
        <v>201382</v>
      </c>
      <c r="AB1919" t="s">
        <v>201383</v>
      </c>
      <c r="AC1919" t="s">
        <v>201384</v>
      </c>
      <c r="AD1919" t="s">
        <v>201385</v>
      </c>
      <c r="AE1919" t="s">
        <v>201386</v>
      </c>
      <c r="AF1919" t="s">
        <v>201387</v>
      </c>
      <c r="AG1919" t="s">
        <v>201388</v>
      </c>
      <c r="AH1919" t="s">
        <v>201389</v>
      </c>
      <c r="AI1919" t="s">
        <v>201390</v>
      </c>
      <c r="AJ1919" t="s">
        <v>201391</v>
      </c>
      <c r="AK1919" t="s">
        <v>201392</v>
      </c>
      <c r="AL1919" t="s">
        <v>201393</v>
      </c>
      <c r="AM1919" t="s">
        <v>201394</v>
      </c>
      <c r="AN1919" t="s">
        <v>201395</v>
      </c>
      <c r="AO1919" t="s">
        <v>201396</v>
      </c>
      <c r="AP1919" t="s">
        <v>201397</v>
      </c>
      <c r="AQ1919" t="s">
        <v>201398</v>
      </c>
      <c r="AR1919" t="s">
        <v>201399</v>
      </c>
      <c r="AS1919" t="s">
        <v>201400</v>
      </c>
      <c r="AT1919" t="s">
        <v>201401</v>
      </c>
      <c r="AU1919" t="s">
        <v>201402</v>
      </c>
      <c r="AV1919" t="s">
        <v>201403</v>
      </c>
      <c r="AW1919" t="s">
        <v>201404</v>
      </c>
      <c r="AX1919" t="s">
        <v>201405</v>
      </c>
      <c r="AY1919" t="s">
        <v>201406</v>
      </c>
      <c r="AZ1919" t="s">
        <v>201407</v>
      </c>
      <c r="BA1919" t="s">
        <v>201408</v>
      </c>
      <c r="BB1919" t="s">
        <v>201409</v>
      </c>
      <c r="BC1919" t="s">
        <v>201410</v>
      </c>
      <c r="BD1919" t="s">
        <v>201411</v>
      </c>
      <c r="BE1919" t="s">
        <v>201412</v>
      </c>
      <c r="BF1919" t="s">
        <v>201413</v>
      </c>
      <c r="BG1919" t="s">
        <v>201414</v>
      </c>
      <c r="BH1919" t="s">
        <v>201415</v>
      </c>
      <c r="BI1919" t="s">
        <v>201416</v>
      </c>
      <c r="BJ1919" t="s">
        <v>201417</v>
      </c>
      <c r="BK1919" t="s">
        <v>201418</v>
      </c>
      <c r="BL1919" t="s">
        <v>201419</v>
      </c>
      <c r="BM1919" t="s">
        <v>201420</v>
      </c>
      <c r="BN1919" t="s">
        <v>201421</v>
      </c>
      <c r="BO1919" t="s">
        <v>201422</v>
      </c>
      <c r="BP1919" t="s">
        <v>201423</v>
      </c>
      <c r="BQ1919" t="s">
        <v>201424</v>
      </c>
      <c r="BR1919" t="s">
        <v>201425</v>
      </c>
      <c r="BS1919" t="s">
        <v>201426</v>
      </c>
      <c r="BT1919" t="s">
        <v>201427</v>
      </c>
      <c r="BU1919" t="s">
        <v>201428</v>
      </c>
      <c r="BV1919" t="s">
        <v>201429</v>
      </c>
      <c r="BW1919" t="s">
        <v>201430</v>
      </c>
      <c r="BX1919" t="s">
        <v>201431</v>
      </c>
      <c r="BY1919" t="s">
        <v>201432</v>
      </c>
      <c r="BZ1919" t="s">
        <v>201433</v>
      </c>
      <c r="CA1919" t="s">
        <v>201434</v>
      </c>
      <c r="CB1919" t="s">
        <v>201435</v>
      </c>
      <c r="CC1919" t="s">
        <v>201436</v>
      </c>
      <c r="CD1919" t="s">
        <v>201437</v>
      </c>
      <c r="CE1919" t="s">
        <v>201438</v>
      </c>
      <c r="CF1919" t="s">
        <v>201439</v>
      </c>
      <c r="CG1919" t="s">
        <v>201440</v>
      </c>
      <c r="CH1919" t="s">
        <v>201441</v>
      </c>
      <c r="CI1919" t="s">
        <v>201442</v>
      </c>
      <c r="CJ1919" t="s">
        <v>201443</v>
      </c>
      <c r="CK1919" t="s">
        <v>201444</v>
      </c>
      <c r="CL1919" t="s">
        <v>201445</v>
      </c>
      <c r="CM1919" t="s">
        <v>201446</v>
      </c>
      <c r="CN1919" t="s">
        <v>201447</v>
      </c>
      <c r="CO1919" t="s">
        <v>201448</v>
      </c>
      <c r="CP1919" t="s">
        <v>201449</v>
      </c>
      <c r="CQ1919" t="s">
        <v>201450</v>
      </c>
      <c r="CR1919" t="s">
        <v>201451</v>
      </c>
      <c r="CS1919" t="s">
        <v>201452</v>
      </c>
      <c r="CT1919" t="s">
        <v>201453</v>
      </c>
      <c r="CU1919" t="s">
        <v>201454</v>
      </c>
      <c r="CV1919" t="s">
        <v>201455</v>
      </c>
      <c r="CW1919" t="s">
        <v>201456</v>
      </c>
      <c r="CX1919" t="s">
        <v>201457</v>
      </c>
      <c r="CY1919" t="s">
        <v>201458</v>
      </c>
      <c r="CZ1919" t="s">
        <v>201459</v>
      </c>
      <c r="DA1919" t="s">
        <v>201460</v>
      </c>
    </row>
    <row r="1920" spans="1:105" x14ac:dyDescent="0.25">
      <c r="A1920" t="s">
        <v>201461</v>
      </c>
      <c r="B1920" t="s">
        <v>201462</v>
      </c>
      <c r="C1920" t="s">
        <v>201463</v>
      </c>
      <c r="D1920" t="s">
        <v>201464</v>
      </c>
      <c r="E1920" t="s">
        <v>201465</v>
      </c>
      <c r="F1920" t="s">
        <v>201466</v>
      </c>
      <c r="G1920" t="s">
        <v>201467</v>
      </c>
      <c r="H1920" t="s">
        <v>201468</v>
      </c>
      <c r="I1920" t="s">
        <v>201469</v>
      </c>
      <c r="J1920" t="s">
        <v>201470</v>
      </c>
      <c r="K1920" t="s">
        <v>201471</v>
      </c>
      <c r="L1920" t="s">
        <v>201472</v>
      </c>
      <c r="M1920" t="s">
        <v>201473</v>
      </c>
      <c r="N1920" t="s">
        <v>201474</v>
      </c>
      <c r="O1920" t="s">
        <v>201475</v>
      </c>
      <c r="P1920" t="s">
        <v>201476</v>
      </c>
      <c r="Q1920" t="s">
        <v>201477</v>
      </c>
      <c r="R1920" t="s">
        <v>201478</v>
      </c>
      <c r="S1920" t="s">
        <v>201479</v>
      </c>
      <c r="T1920" t="s">
        <v>201480</v>
      </c>
      <c r="U1920" t="s">
        <v>201481</v>
      </c>
      <c r="V1920" t="s">
        <v>201482</v>
      </c>
      <c r="W1920" t="s">
        <v>201483</v>
      </c>
      <c r="X1920" t="s">
        <v>201484</v>
      </c>
      <c r="Y1920" t="s">
        <v>201485</v>
      </c>
      <c r="Z1920" t="s">
        <v>201486</v>
      </c>
      <c r="AA1920" t="s">
        <v>201487</v>
      </c>
      <c r="AB1920" t="s">
        <v>201488</v>
      </c>
      <c r="AC1920" t="s">
        <v>201489</v>
      </c>
      <c r="AD1920" t="s">
        <v>201490</v>
      </c>
      <c r="AE1920" t="s">
        <v>201491</v>
      </c>
      <c r="AF1920" t="s">
        <v>201492</v>
      </c>
      <c r="AG1920" t="s">
        <v>201493</v>
      </c>
      <c r="AH1920" t="s">
        <v>201494</v>
      </c>
      <c r="AI1920" t="s">
        <v>201495</v>
      </c>
      <c r="AJ1920" t="s">
        <v>201496</v>
      </c>
      <c r="AK1920" t="s">
        <v>201497</v>
      </c>
      <c r="AL1920" t="s">
        <v>201498</v>
      </c>
      <c r="AM1920" t="s">
        <v>201499</v>
      </c>
      <c r="AN1920" t="s">
        <v>201500</v>
      </c>
      <c r="AO1920" t="s">
        <v>201501</v>
      </c>
      <c r="AP1920" t="s">
        <v>201502</v>
      </c>
      <c r="AQ1920" t="s">
        <v>201503</v>
      </c>
      <c r="AR1920" t="s">
        <v>201504</v>
      </c>
      <c r="AS1920" t="s">
        <v>201505</v>
      </c>
      <c r="AT1920" t="s">
        <v>201506</v>
      </c>
      <c r="AU1920" t="s">
        <v>201507</v>
      </c>
      <c r="AV1920" t="s">
        <v>201508</v>
      </c>
      <c r="AW1920" t="s">
        <v>201509</v>
      </c>
      <c r="AX1920" t="s">
        <v>201510</v>
      </c>
      <c r="AY1920" t="s">
        <v>201511</v>
      </c>
      <c r="AZ1920" t="s">
        <v>201512</v>
      </c>
      <c r="BA1920" t="s">
        <v>201513</v>
      </c>
      <c r="BB1920" t="s">
        <v>201514</v>
      </c>
      <c r="BC1920" t="s">
        <v>201515</v>
      </c>
      <c r="BD1920" t="s">
        <v>201516</v>
      </c>
      <c r="BE1920" t="s">
        <v>201517</v>
      </c>
      <c r="BF1920" t="s">
        <v>201518</v>
      </c>
      <c r="BG1920" t="s">
        <v>201519</v>
      </c>
      <c r="BH1920" t="s">
        <v>201520</v>
      </c>
      <c r="BI1920" t="s">
        <v>201521</v>
      </c>
      <c r="BJ1920" t="s">
        <v>201522</v>
      </c>
      <c r="BK1920" t="s">
        <v>201523</v>
      </c>
      <c r="BL1920" t="s">
        <v>201524</v>
      </c>
      <c r="BM1920" t="s">
        <v>201525</v>
      </c>
      <c r="BN1920" t="s">
        <v>201526</v>
      </c>
      <c r="BO1920" t="s">
        <v>201527</v>
      </c>
      <c r="BP1920" t="s">
        <v>201528</v>
      </c>
      <c r="BQ1920" t="s">
        <v>201529</v>
      </c>
      <c r="BR1920" t="s">
        <v>201530</v>
      </c>
      <c r="BS1920" t="s">
        <v>201531</v>
      </c>
      <c r="BT1920" t="s">
        <v>201532</v>
      </c>
      <c r="BU1920" t="s">
        <v>201533</v>
      </c>
      <c r="BV1920" t="s">
        <v>201534</v>
      </c>
      <c r="BW1920" t="s">
        <v>201535</v>
      </c>
      <c r="BX1920" t="s">
        <v>201536</v>
      </c>
      <c r="BY1920" t="s">
        <v>201537</v>
      </c>
      <c r="BZ1920" t="s">
        <v>201538</v>
      </c>
      <c r="CA1920" t="s">
        <v>201539</v>
      </c>
      <c r="CB1920" t="s">
        <v>201540</v>
      </c>
      <c r="CC1920" t="s">
        <v>201541</v>
      </c>
      <c r="CD1920" t="s">
        <v>201542</v>
      </c>
      <c r="CE1920" t="s">
        <v>201543</v>
      </c>
      <c r="CF1920" t="s">
        <v>201544</v>
      </c>
      <c r="CG1920" t="s">
        <v>201545</v>
      </c>
      <c r="CH1920" t="s">
        <v>201546</v>
      </c>
      <c r="CI1920" t="s">
        <v>201547</v>
      </c>
      <c r="CJ1920" t="s">
        <v>201548</v>
      </c>
      <c r="CK1920" t="s">
        <v>201549</v>
      </c>
      <c r="CL1920" t="s">
        <v>201550</v>
      </c>
      <c r="CM1920" t="s">
        <v>201551</v>
      </c>
      <c r="CN1920" t="s">
        <v>201552</v>
      </c>
      <c r="CO1920" t="s">
        <v>201553</v>
      </c>
      <c r="CP1920" t="s">
        <v>201554</v>
      </c>
      <c r="CQ1920" t="s">
        <v>201555</v>
      </c>
      <c r="CR1920" t="s">
        <v>201556</v>
      </c>
      <c r="CS1920" t="s">
        <v>201557</v>
      </c>
      <c r="CT1920" t="s">
        <v>201558</v>
      </c>
      <c r="CU1920" t="s">
        <v>201559</v>
      </c>
      <c r="CV1920" t="s">
        <v>201560</v>
      </c>
      <c r="CW1920" t="s">
        <v>201561</v>
      </c>
      <c r="CX1920" t="s">
        <v>201562</v>
      </c>
      <c r="CY1920" t="s">
        <v>201563</v>
      </c>
      <c r="CZ1920" t="s">
        <v>201564</v>
      </c>
      <c r="DA1920" t="s">
        <v>201565</v>
      </c>
    </row>
    <row r="1921" spans="1:105" x14ac:dyDescent="0.25">
      <c r="A1921" t="s">
        <v>201566</v>
      </c>
      <c r="B1921" t="s">
        <v>201567</v>
      </c>
      <c r="C1921" t="s">
        <v>201568</v>
      </c>
      <c r="D1921" t="s">
        <v>201569</v>
      </c>
      <c r="E1921" t="s">
        <v>201570</v>
      </c>
      <c r="F1921" t="s">
        <v>201571</v>
      </c>
      <c r="G1921" t="s">
        <v>201572</v>
      </c>
      <c r="H1921" t="s">
        <v>201573</v>
      </c>
      <c r="I1921" t="s">
        <v>201574</v>
      </c>
      <c r="J1921" t="s">
        <v>201575</v>
      </c>
      <c r="K1921" t="s">
        <v>201576</v>
      </c>
      <c r="L1921" t="s">
        <v>201577</v>
      </c>
      <c r="M1921" t="s">
        <v>201578</v>
      </c>
      <c r="N1921" t="s">
        <v>201579</v>
      </c>
      <c r="O1921" t="s">
        <v>201580</v>
      </c>
      <c r="P1921" t="s">
        <v>201581</v>
      </c>
      <c r="Q1921" t="s">
        <v>201582</v>
      </c>
      <c r="R1921" t="s">
        <v>201583</v>
      </c>
      <c r="S1921" t="s">
        <v>201584</v>
      </c>
      <c r="T1921" t="s">
        <v>201585</v>
      </c>
      <c r="U1921" t="s">
        <v>201586</v>
      </c>
      <c r="V1921" t="s">
        <v>201587</v>
      </c>
      <c r="W1921" t="s">
        <v>201588</v>
      </c>
      <c r="X1921" t="s">
        <v>201589</v>
      </c>
      <c r="Y1921" t="s">
        <v>201590</v>
      </c>
      <c r="Z1921" t="s">
        <v>201591</v>
      </c>
      <c r="AA1921" t="s">
        <v>201592</v>
      </c>
      <c r="AB1921" t="s">
        <v>201593</v>
      </c>
      <c r="AC1921" t="s">
        <v>201594</v>
      </c>
      <c r="AD1921" t="s">
        <v>201595</v>
      </c>
      <c r="AE1921" t="s">
        <v>201596</v>
      </c>
      <c r="AF1921" t="s">
        <v>201597</v>
      </c>
      <c r="AG1921" t="s">
        <v>201598</v>
      </c>
      <c r="AH1921" t="s">
        <v>201599</v>
      </c>
      <c r="AI1921" t="s">
        <v>201600</v>
      </c>
      <c r="AJ1921" t="s">
        <v>201601</v>
      </c>
      <c r="AK1921" t="s">
        <v>201602</v>
      </c>
      <c r="AL1921" t="s">
        <v>201603</v>
      </c>
      <c r="AM1921" t="s">
        <v>201604</v>
      </c>
      <c r="AN1921" t="s">
        <v>201605</v>
      </c>
      <c r="AO1921" t="s">
        <v>201606</v>
      </c>
      <c r="AP1921" t="s">
        <v>201607</v>
      </c>
      <c r="AQ1921" t="s">
        <v>201608</v>
      </c>
      <c r="AR1921" t="s">
        <v>201609</v>
      </c>
      <c r="AS1921" t="s">
        <v>201610</v>
      </c>
      <c r="AT1921" t="s">
        <v>201611</v>
      </c>
      <c r="AU1921" t="s">
        <v>201612</v>
      </c>
      <c r="AV1921" t="s">
        <v>201613</v>
      </c>
      <c r="AW1921" t="s">
        <v>201614</v>
      </c>
      <c r="AX1921" t="s">
        <v>201615</v>
      </c>
      <c r="AY1921" t="s">
        <v>201616</v>
      </c>
      <c r="AZ1921" t="s">
        <v>201617</v>
      </c>
      <c r="BA1921" t="s">
        <v>201618</v>
      </c>
      <c r="BB1921" t="s">
        <v>201619</v>
      </c>
      <c r="BC1921" t="s">
        <v>201620</v>
      </c>
      <c r="BD1921" t="s">
        <v>201621</v>
      </c>
      <c r="BE1921" t="s">
        <v>201622</v>
      </c>
      <c r="BF1921" t="s">
        <v>201623</v>
      </c>
      <c r="BG1921" t="s">
        <v>201624</v>
      </c>
      <c r="BH1921" t="s">
        <v>201625</v>
      </c>
      <c r="BI1921" t="s">
        <v>201626</v>
      </c>
      <c r="BJ1921" t="s">
        <v>201627</v>
      </c>
      <c r="BK1921" t="s">
        <v>201628</v>
      </c>
      <c r="BL1921" t="s">
        <v>201629</v>
      </c>
      <c r="BM1921" t="s">
        <v>201630</v>
      </c>
      <c r="BN1921" t="s">
        <v>201631</v>
      </c>
      <c r="BO1921" t="s">
        <v>201632</v>
      </c>
      <c r="BP1921" t="s">
        <v>201633</v>
      </c>
      <c r="BQ1921" t="s">
        <v>201634</v>
      </c>
      <c r="BR1921" t="s">
        <v>201635</v>
      </c>
      <c r="BS1921" t="s">
        <v>201636</v>
      </c>
      <c r="BT1921" t="s">
        <v>201637</v>
      </c>
      <c r="BU1921" t="s">
        <v>201638</v>
      </c>
      <c r="BV1921" t="s">
        <v>201639</v>
      </c>
      <c r="BW1921" t="s">
        <v>201640</v>
      </c>
      <c r="BX1921" t="s">
        <v>201641</v>
      </c>
      <c r="BY1921" t="s">
        <v>201642</v>
      </c>
      <c r="BZ1921" t="s">
        <v>201643</v>
      </c>
      <c r="CA1921" t="s">
        <v>201644</v>
      </c>
      <c r="CB1921" t="s">
        <v>201645</v>
      </c>
      <c r="CC1921" t="s">
        <v>201646</v>
      </c>
      <c r="CD1921" t="s">
        <v>201647</v>
      </c>
      <c r="CE1921" t="s">
        <v>201648</v>
      </c>
      <c r="CF1921" t="s">
        <v>201649</v>
      </c>
      <c r="CG1921" t="s">
        <v>201650</v>
      </c>
      <c r="CH1921" t="s">
        <v>201651</v>
      </c>
      <c r="CI1921" t="s">
        <v>201652</v>
      </c>
      <c r="CJ1921" t="s">
        <v>201653</v>
      </c>
      <c r="CK1921" t="s">
        <v>201654</v>
      </c>
      <c r="CL1921" t="s">
        <v>201655</v>
      </c>
      <c r="CM1921" t="s">
        <v>201656</v>
      </c>
      <c r="CN1921" t="s">
        <v>201657</v>
      </c>
      <c r="CO1921" t="s">
        <v>201658</v>
      </c>
      <c r="CP1921" t="s">
        <v>201659</v>
      </c>
      <c r="CQ1921" t="s">
        <v>201660</v>
      </c>
      <c r="CR1921" t="s">
        <v>201661</v>
      </c>
      <c r="CS1921" t="s">
        <v>201662</v>
      </c>
      <c r="CT1921" t="s">
        <v>201663</v>
      </c>
      <c r="CU1921" t="s">
        <v>201664</v>
      </c>
      <c r="CV1921" t="s">
        <v>201665</v>
      </c>
      <c r="CW1921" t="s">
        <v>201666</v>
      </c>
      <c r="CX1921" t="s">
        <v>201667</v>
      </c>
      <c r="CY1921" t="s">
        <v>201668</v>
      </c>
      <c r="CZ1921" t="s">
        <v>201669</v>
      </c>
      <c r="DA1921" t="s">
        <v>201670</v>
      </c>
    </row>
    <row r="1922" spans="1:105" x14ac:dyDescent="0.25">
      <c r="A1922" t="s">
        <v>201671</v>
      </c>
      <c r="B1922" t="s">
        <v>201672</v>
      </c>
      <c r="C1922" t="s">
        <v>201673</v>
      </c>
      <c r="D1922" t="s">
        <v>201674</v>
      </c>
      <c r="E1922" t="s">
        <v>201675</v>
      </c>
      <c r="F1922" t="s">
        <v>201676</v>
      </c>
      <c r="G1922" t="s">
        <v>201677</v>
      </c>
      <c r="H1922" t="s">
        <v>201678</v>
      </c>
      <c r="I1922" t="s">
        <v>201679</v>
      </c>
      <c r="J1922" t="s">
        <v>201680</v>
      </c>
      <c r="K1922" t="s">
        <v>201681</v>
      </c>
      <c r="L1922" t="s">
        <v>201682</v>
      </c>
      <c r="M1922" t="s">
        <v>201683</v>
      </c>
      <c r="N1922" t="s">
        <v>201684</v>
      </c>
      <c r="O1922" t="s">
        <v>201685</v>
      </c>
      <c r="P1922" t="s">
        <v>201686</v>
      </c>
      <c r="Q1922" t="s">
        <v>201687</v>
      </c>
      <c r="R1922" t="s">
        <v>201688</v>
      </c>
      <c r="S1922" t="s">
        <v>201689</v>
      </c>
      <c r="T1922" t="s">
        <v>201690</v>
      </c>
      <c r="U1922" t="s">
        <v>201691</v>
      </c>
      <c r="V1922" t="s">
        <v>201692</v>
      </c>
      <c r="W1922" t="s">
        <v>201693</v>
      </c>
      <c r="X1922" t="s">
        <v>201694</v>
      </c>
      <c r="Y1922" t="s">
        <v>201695</v>
      </c>
      <c r="Z1922" t="s">
        <v>201696</v>
      </c>
      <c r="AA1922" t="s">
        <v>201697</v>
      </c>
      <c r="AB1922" t="s">
        <v>201698</v>
      </c>
      <c r="AC1922" t="s">
        <v>201699</v>
      </c>
      <c r="AD1922" t="s">
        <v>201700</v>
      </c>
      <c r="AE1922" t="s">
        <v>201701</v>
      </c>
      <c r="AF1922" t="s">
        <v>201702</v>
      </c>
      <c r="AG1922" t="s">
        <v>201703</v>
      </c>
      <c r="AH1922" t="s">
        <v>201704</v>
      </c>
      <c r="AI1922" t="s">
        <v>201705</v>
      </c>
      <c r="AJ1922" t="s">
        <v>201706</v>
      </c>
      <c r="AK1922" t="s">
        <v>201707</v>
      </c>
      <c r="AL1922" t="s">
        <v>201708</v>
      </c>
      <c r="AM1922" t="s">
        <v>201709</v>
      </c>
      <c r="AN1922" t="s">
        <v>201710</v>
      </c>
      <c r="AO1922" t="s">
        <v>201711</v>
      </c>
      <c r="AP1922" t="s">
        <v>201712</v>
      </c>
      <c r="AQ1922" t="s">
        <v>201713</v>
      </c>
      <c r="AR1922" t="s">
        <v>201714</v>
      </c>
      <c r="AS1922" t="s">
        <v>201715</v>
      </c>
      <c r="AT1922" t="s">
        <v>201716</v>
      </c>
      <c r="AU1922" t="s">
        <v>201717</v>
      </c>
      <c r="AV1922" t="s">
        <v>201718</v>
      </c>
      <c r="AW1922" t="s">
        <v>201719</v>
      </c>
      <c r="AX1922" t="s">
        <v>201720</v>
      </c>
      <c r="AY1922" t="s">
        <v>201721</v>
      </c>
      <c r="AZ1922" t="s">
        <v>201722</v>
      </c>
      <c r="BA1922" t="s">
        <v>201723</v>
      </c>
      <c r="BB1922" t="s">
        <v>201724</v>
      </c>
      <c r="BC1922" t="s">
        <v>201725</v>
      </c>
      <c r="BD1922" t="s">
        <v>201726</v>
      </c>
      <c r="BE1922" t="s">
        <v>201727</v>
      </c>
      <c r="BF1922" t="s">
        <v>201728</v>
      </c>
      <c r="BG1922" t="s">
        <v>201729</v>
      </c>
      <c r="BH1922" t="s">
        <v>201730</v>
      </c>
      <c r="BI1922" t="s">
        <v>201731</v>
      </c>
      <c r="BJ1922" t="s">
        <v>201732</v>
      </c>
      <c r="BK1922" t="s">
        <v>201733</v>
      </c>
      <c r="BL1922" t="s">
        <v>201734</v>
      </c>
      <c r="BM1922" t="s">
        <v>201735</v>
      </c>
      <c r="BN1922" t="s">
        <v>201736</v>
      </c>
      <c r="BO1922" t="s">
        <v>201737</v>
      </c>
      <c r="BP1922" t="s">
        <v>201738</v>
      </c>
      <c r="BQ1922" t="s">
        <v>201739</v>
      </c>
      <c r="BR1922" t="s">
        <v>201740</v>
      </c>
      <c r="BS1922" t="s">
        <v>201741</v>
      </c>
      <c r="BT1922" t="s">
        <v>201742</v>
      </c>
      <c r="BU1922" t="s">
        <v>201743</v>
      </c>
      <c r="BV1922" t="s">
        <v>201744</v>
      </c>
      <c r="BW1922" t="s">
        <v>201745</v>
      </c>
      <c r="BX1922" t="s">
        <v>201746</v>
      </c>
      <c r="BY1922" t="s">
        <v>201747</v>
      </c>
      <c r="BZ1922" t="s">
        <v>201748</v>
      </c>
      <c r="CA1922" t="s">
        <v>201749</v>
      </c>
      <c r="CB1922" t="s">
        <v>201750</v>
      </c>
      <c r="CC1922" t="s">
        <v>201751</v>
      </c>
      <c r="CD1922" t="s">
        <v>201752</v>
      </c>
      <c r="CE1922" t="s">
        <v>201753</v>
      </c>
      <c r="CF1922" t="s">
        <v>201754</v>
      </c>
      <c r="CG1922" t="s">
        <v>201755</v>
      </c>
      <c r="CH1922" t="s">
        <v>201756</v>
      </c>
      <c r="CI1922" t="s">
        <v>201757</v>
      </c>
      <c r="CJ1922" t="s">
        <v>201758</v>
      </c>
      <c r="CK1922" t="s">
        <v>201759</v>
      </c>
      <c r="CL1922" t="s">
        <v>201760</v>
      </c>
      <c r="CM1922" t="s">
        <v>201761</v>
      </c>
      <c r="CN1922" t="s">
        <v>201762</v>
      </c>
      <c r="CO1922" t="s">
        <v>201763</v>
      </c>
      <c r="CP1922" t="s">
        <v>201764</v>
      </c>
      <c r="CQ1922" t="s">
        <v>201765</v>
      </c>
      <c r="CR1922" t="s">
        <v>201766</v>
      </c>
      <c r="CS1922" t="s">
        <v>201767</v>
      </c>
      <c r="CT1922" t="s">
        <v>201768</v>
      </c>
      <c r="CU1922" t="s">
        <v>201769</v>
      </c>
      <c r="CV1922" t="s">
        <v>201770</v>
      </c>
      <c r="CW1922" t="s">
        <v>201771</v>
      </c>
      <c r="CX1922" t="s">
        <v>201772</v>
      </c>
      <c r="CY1922" t="s">
        <v>201773</v>
      </c>
      <c r="CZ1922" t="s">
        <v>201774</v>
      </c>
      <c r="DA1922" t="s">
        <v>201775</v>
      </c>
    </row>
    <row r="1923" spans="1:105" x14ac:dyDescent="0.25">
      <c r="A1923" t="s">
        <v>201776</v>
      </c>
      <c r="B1923" t="s">
        <v>201777</v>
      </c>
      <c r="C1923" t="s">
        <v>201778</v>
      </c>
      <c r="D1923" t="s">
        <v>201779</v>
      </c>
      <c r="E1923" t="s">
        <v>201780</v>
      </c>
      <c r="F1923" t="s">
        <v>201781</v>
      </c>
      <c r="G1923" t="s">
        <v>201782</v>
      </c>
      <c r="H1923" t="s">
        <v>201783</v>
      </c>
      <c r="I1923" t="s">
        <v>201784</v>
      </c>
      <c r="J1923" t="s">
        <v>201785</v>
      </c>
      <c r="K1923" t="s">
        <v>201786</v>
      </c>
      <c r="L1923" t="s">
        <v>201787</v>
      </c>
      <c r="M1923" t="s">
        <v>201788</v>
      </c>
      <c r="N1923" t="s">
        <v>201789</v>
      </c>
      <c r="O1923" t="s">
        <v>201790</v>
      </c>
      <c r="P1923" t="s">
        <v>201791</v>
      </c>
      <c r="Q1923" t="s">
        <v>201792</v>
      </c>
      <c r="R1923" t="s">
        <v>201793</v>
      </c>
      <c r="S1923" t="s">
        <v>201794</v>
      </c>
      <c r="T1923" t="s">
        <v>201795</v>
      </c>
      <c r="U1923" t="s">
        <v>201796</v>
      </c>
      <c r="V1923" t="s">
        <v>201797</v>
      </c>
      <c r="W1923" t="s">
        <v>201798</v>
      </c>
      <c r="X1923" t="s">
        <v>201799</v>
      </c>
      <c r="Y1923" t="s">
        <v>201800</v>
      </c>
      <c r="Z1923" t="s">
        <v>201801</v>
      </c>
      <c r="AA1923" t="s">
        <v>201802</v>
      </c>
      <c r="AB1923" t="s">
        <v>201803</v>
      </c>
      <c r="AC1923" t="s">
        <v>201804</v>
      </c>
      <c r="AD1923" t="s">
        <v>201805</v>
      </c>
      <c r="AE1923" t="s">
        <v>201806</v>
      </c>
      <c r="AF1923" t="s">
        <v>201807</v>
      </c>
      <c r="AG1923" t="s">
        <v>201808</v>
      </c>
      <c r="AH1923" t="s">
        <v>201809</v>
      </c>
      <c r="AI1923" t="s">
        <v>201810</v>
      </c>
      <c r="AJ1923" t="s">
        <v>201811</v>
      </c>
      <c r="AK1923" t="s">
        <v>201812</v>
      </c>
      <c r="AL1923" t="s">
        <v>201813</v>
      </c>
      <c r="AM1923" t="s">
        <v>201814</v>
      </c>
      <c r="AN1923" t="s">
        <v>201815</v>
      </c>
      <c r="AO1923" t="s">
        <v>201816</v>
      </c>
      <c r="AP1923" t="s">
        <v>201817</v>
      </c>
      <c r="AQ1923" t="s">
        <v>201818</v>
      </c>
      <c r="AR1923" t="s">
        <v>201819</v>
      </c>
      <c r="AS1923" t="s">
        <v>201820</v>
      </c>
      <c r="AT1923" t="s">
        <v>201821</v>
      </c>
      <c r="AU1923" t="s">
        <v>201822</v>
      </c>
      <c r="AV1923" t="s">
        <v>201823</v>
      </c>
      <c r="AW1923" t="s">
        <v>201824</v>
      </c>
      <c r="AX1923" t="s">
        <v>201825</v>
      </c>
      <c r="AY1923" t="s">
        <v>201826</v>
      </c>
      <c r="AZ1923" t="s">
        <v>201827</v>
      </c>
      <c r="BA1923" t="s">
        <v>201828</v>
      </c>
      <c r="BB1923" t="s">
        <v>201829</v>
      </c>
      <c r="BC1923" t="s">
        <v>201830</v>
      </c>
      <c r="BD1923" t="s">
        <v>201831</v>
      </c>
      <c r="BE1923" t="s">
        <v>201832</v>
      </c>
      <c r="BF1923" t="s">
        <v>201833</v>
      </c>
      <c r="BG1923" t="s">
        <v>201834</v>
      </c>
      <c r="BH1923" t="s">
        <v>201835</v>
      </c>
      <c r="BI1923" t="s">
        <v>201836</v>
      </c>
      <c r="BJ1923" t="s">
        <v>201837</v>
      </c>
      <c r="BK1923" t="s">
        <v>201838</v>
      </c>
      <c r="BL1923" t="s">
        <v>201839</v>
      </c>
      <c r="BM1923" t="s">
        <v>201840</v>
      </c>
      <c r="BN1923" t="s">
        <v>201841</v>
      </c>
      <c r="BO1923" t="s">
        <v>201842</v>
      </c>
      <c r="BP1923" t="s">
        <v>201843</v>
      </c>
      <c r="BQ1923" t="s">
        <v>201844</v>
      </c>
      <c r="BR1923" t="s">
        <v>201845</v>
      </c>
      <c r="BS1923" t="s">
        <v>201846</v>
      </c>
      <c r="BT1923" t="s">
        <v>201847</v>
      </c>
      <c r="BU1923" t="s">
        <v>201848</v>
      </c>
      <c r="BV1923" t="s">
        <v>201849</v>
      </c>
      <c r="BW1923" t="s">
        <v>201850</v>
      </c>
      <c r="BX1923" t="s">
        <v>201851</v>
      </c>
      <c r="BY1923" t="s">
        <v>201852</v>
      </c>
      <c r="BZ1923" t="s">
        <v>201853</v>
      </c>
      <c r="CA1923" t="s">
        <v>201854</v>
      </c>
      <c r="CB1923" t="s">
        <v>201855</v>
      </c>
      <c r="CC1923" t="s">
        <v>201856</v>
      </c>
      <c r="CD1923" t="s">
        <v>201857</v>
      </c>
      <c r="CE1923" t="s">
        <v>201858</v>
      </c>
      <c r="CF1923" t="s">
        <v>201859</v>
      </c>
      <c r="CG1923" t="s">
        <v>201860</v>
      </c>
      <c r="CH1923" t="s">
        <v>201861</v>
      </c>
      <c r="CI1923" t="s">
        <v>201862</v>
      </c>
      <c r="CJ1923" t="s">
        <v>201863</v>
      </c>
      <c r="CK1923" t="s">
        <v>201864</v>
      </c>
      <c r="CL1923" t="s">
        <v>201865</v>
      </c>
      <c r="CM1923" t="s">
        <v>201866</v>
      </c>
      <c r="CN1923" t="s">
        <v>201867</v>
      </c>
      <c r="CO1923" t="s">
        <v>201868</v>
      </c>
      <c r="CP1923" t="s">
        <v>201869</v>
      </c>
      <c r="CQ1923" t="s">
        <v>201870</v>
      </c>
      <c r="CR1923" t="s">
        <v>201871</v>
      </c>
      <c r="CS1923" t="s">
        <v>201872</v>
      </c>
      <c r="CT1923" t="s">
        <v>201873</v>
      </c>
      <c r="CU1923" t="s">
        <v>201874</v>
      </c>
      <c r="CV1923" t="s">
        <v>201875</v>
      </c>
      <c r="CW1923" t="s">
        <v>201876</v>
      </c>
      <c r="CX1923" t="s">
        <v>201877</v>
      </c>
      <c r="CY1923" t="s">
        <v>201878</v>
      </c>
      <c r="CZ1923" t="s">
        <v>201879</v>
      </c>
      <c r="DA1923" t="s">
        <v>201880</v>
      </c>
    </row>
    <row r="1924" spans="1:105" x14ac:dyDescent="0.25">
      <c r="A1924" t="s">
        <v>201881</v>
      </c>
      <c r="B1924" t="s">
        <v>201882</v>
      </c>
      <c r="C1924" t="s">
        <v>201883</v>
      </c>
      <c r="D1924" t="s">
        <v>201884</v>
      </c>
      <c r="E1924" t="s">
        <v>201885</v>
      </c>
      <c r="F1924" t="s">
        <v>201886</v>
      </c>
      <c r="G1924" t="s">
        <v>201887</v>
      </c>
      <c r="H1924" t="s">
        <v>201888</v>
      </c>
      <c r="I1924" t="s">
        <v>201889</v>
      </c>
      <c r="J1924" t="s">
        <v>201890</v>
      </c>
      <c r="K1924" t="s">
        <v>201891</v>
      </c>
      <c r="L1924" t="s">
        <v>201892</v>
      </c>
      <c r="M1924" t="s">
        <v>201893</v>
      </c>
      <c r="N1924" t="s">
        <v>201894</v>
      </c>
      <c r="O1924" t="s">
        <v>201895</v>
      </c>
      <c r="P1924" t="s">
        <v>201896</v>
      </c>
      <c r="Q1924" t="s">
        <v>201897</v>
      </c>
      <c r="R1924" t="s">
        <v>201898</v>
      </c>
      <c r="S1924" t="s">
        <v>201899</v>
      </c>
      <c r="T1924" t="s">
        <v>201900</v>
      </c>
      <c r="U1924" t="s">
        <v>201901</v>
      </c>
      <c r="V1924" t="s">
        <v>201902</v>
      </c>
      <c r="W1924" t="s">
        <v>201903</v>
      </c>
      <c r="X1924" t="s">
        <v>201904</v>
      </c>
      <c r="Y1924" t="s">
        <v>201905</v>
      </c>
      <c r="Z1924" t="s">
        <v>201906</v>
      </c>
      <c r="AA1924" t="s">
        <v>201907</v>
      </c>
      <c r="AB1924" t="s">
        <v>201908</v>
      </c>
      <c r="AC1924" t="s">
        <v>201909</v>
      </c>
      <c r="AD1924" t="s">
        <v>201910</v>
      </c>
      <c r="AE1924" t="s">
        <v>201911</v>
      </c>
      <c r="AF1924" t="s">
        <v>201912</v>
      </c>
      <c r="AG1924" t="s">
        <v>201913</v>
      </c>
      <c r="AH1924" t="s">
        <v>201914</v>
      </c>
      <c r="AI1924" t="s">
        <v>201915</v>
      </c>
      <c r="AJ1924" t="s">
        <v>201916</v>
      </c>
      <c r="AK1924" t="s">
        <v>201917</v>
      </c>
      <c r="AL1924" t="s">
        <v>201918</v>
      </c>
      <c r="AM1924" t="s">
        <v>201919</v>
      </c>
      <c r="AN1924" t="s">
        <v>201920</v>
      </c>
      <c r="AO1924" t="s">
        <v>201921</v>
      </c>
      <c r="AP1924" t="s">
        <v>201922</v>
      </c>
      <c r="AQ1924" t="s">
        <v>201923</v>
      </c>
      <c r="AR1924" t="s">
        <v>201924</v>
      </c>
      <c r="AS1924" t="s">
        <v>201925</v>
      </c>
      <c r="AT1924" t="s">
        <v>201926</v>
      </c>
      <c r="AU1924" t="s">
        <v>201927</v>
      </c>
      <c r="AV1924" t="s">
        <v>201928</v>
      </c>
      <c r="AW1924" t="s">
        <v>201929</v>
      </c>
      <c r="AX1924" t="s">
        <v>201930</v>
      </c>
      <c r="AY1924" t="s">
        <v>201931</v>
      </c>
      <c r="AZ1924" t="s">
        <v>201932</v>
      </c>
      <c r="BA1924" t="s">
        <v>201933</v>
      </c>
      <c r="BB1924" t="s">
        <v>201934</v>
      </c>
      <c r="BC1924" t="s">
        <v>201935</v>
      </c>
      <c r="BD1924" t="s">
        <v>201936</v>
      </c>
      <c r="BE1924" t="s">
        <v>201937</v>
      </c>
      <c r="BF1924" t="s">
        <v>201938</v>
      </c>
      <c r="BG1924" t="s">
        <v>201939</v>
      </c>
      <c r="BH1924" t="s">
        <v>201940</v>
      </c>
      <c r="BI1924" t="s">
        <v>201941</v>
      </c>
      <c r="BJ1924" t="s">
        <v>201942</v>
      </c>
      <c r="BK1924" t="s">
        <v>201943</v>
      </c>
      <c r="BL1924" t="s">
        <v>201944</v>
      </c>
      <c r="BM1924" t="s">
        <v>201945</v>
      </c>
      <c r="BN1924" t="s">
        <v>201946</v>
      </c>
      <c r="BO1924" t="s">
        <v>201947</v>
      </c>
      <c r="BP1924" t="s">
        <v>201948</v>
      </c>
      <c r="BQ1924" t="s">
        <v>201949</v>
      </c>
      <c r="BR1924" t="s">
        <v>201950</v>
      </c>
      <c r="BS1924" t="s">
        <v>201951</v>
      </c>
      <c r="BT1924" t="s">
        <v>201952</v>
      </c>
      <c r="BU1924" t="s">
        <v>201953</v>
      </c>
      <c r="BV1924" t="s">
        <v>201954</v>
      </c>
      <c r="BW1924" t="s">
        <v>201955</v>
      </c>
      <c r="BX1924" t="s">
        <v>201956</v>
      </c>
      <c r="BY1924" t="s">
        <v>201957</v>
      </c>
      <c r="BZ1924" t="s">
        <v>201958</v>
      </c>
      <c r="CA1924" t="s">
        <v>201959</v>
      </c>
      <c r="CB1924" t="s">
        <v>201960</v>
      </c>
      <c r="CC1924" t="s">
        <v>201961</v>
      </c>
      <c r="CD1924" t="s">
        <v>201962</v>
      </c>
      <c r="CE1924" t="s">
        <v>201963</v>
      </c>
      <c r="CF1924" t="s">
        <v>201964</v>
      </c>
      <c r="CG1924" t="s">
        <v>201965</v>
      </c>
      <c r="CH1924" t="s">
        <v>201966</v>
      </c>
      <c r="CI1924" t="s">
        <v>201967</v>
      </c>
      <c r="CJ1924" t="s">
        <v>201968</v>
      </c>
      <c r="CK1924" t="s">
        <v>201969</v>
      </c>
      <c r="CL1924" t="s">
        <v>201970</v>
      </c>
      <c r="CM1924" t="s">
        <v>201971</v>
      </c>
      <c r="CN1924" t="s">
        <v>201972</v>
      </c>
      <c r="CO1924" t="s">
        <v>201973</v>
      </c>
      <c r="CP1924" t="s">
        <v>201974</v>
      </c>
      <c r="CQ1924" t="s">
        <v>201975</v>
      </c>
      <c r="CR1924" t="s">
        <v>201976</v>
      </c>
      <c r="CS1924" t="s">
        <v>201977</v>
      </c>
      <c r="CT1924" t="s">
        <v>201978</v>
      </c>
      <c r="CU1924" t="s">
        <v>201979</v>
      </c>
      <c r="CV1924" t="s">
        <v>201980</v>
      </c>
      <c r="CW1924" t="s">
        <v>201981</v>
      </c>
      <c r="CX1924" t="s">
        <v>201982</v>
      </c>
      <c r="CY1924" t="s">
        <v>201983</v>
      </c>
      <c r="CZ1924" t="s">
        <v>201984</v>
      </c>
      <c r="DA1924" t="s">
        <v>201985</v>
      </c>
    </row>
    <row r="1925" spans="1:105" x14ac:dyDescent="0.25">
      <c r="A1925" t="s">
        <v>201986</v>
      </c>
      <c r="B1925" t="s">
        <v>201987</v>
      </c>
      <c r="C1925" t="s">
        <v>201988</v>
      </c>
      <c r="D1925" t="s">
        <v>201989</v>
      </c>
      <c r="E1925" t="s">
        <v>201990</v>
      </c>
      <c r="F1925" t="s">
        <v>201991</v>
      </c>
      <c r="G1925" t="s">
        <v>201992</v>
      </c>
      <c r="H1925" t="s">
        <v>201993</v>
      </c>
      <c r="I1925" t="s">
        <v>201994</v>
      </c>
      <c r="J1925" t="s">
        <v>201995</v>
      </c>
      <c r="K1925" t="s">
        <v>201996</v>
      </c>
      <c r="L1925" t="s">
        <v>201997</v>
      </c>
      <c r="M1925" t="s">
        <v>201998</v>
      </c>
      <c r="N1925" t="s">
        <v>201999</v>
      </c>
      <c r="O1925" t="s">
        <v>202000</v>
      </c>
      <c r="P1925" t="s">
        <v>202001</v>
      </c>
      <c r="Q1925" t="s">
        <v>202002</v>
      </c>
      <c r="R1925" t="s">
        <v>202003</v>
      </c>
      <c r="S1925" t="s">
        <v>202004</v>
      </c>
      <c r="T1925" t="s">
        <v>202005</v>
      </c>
      <c r="U1925" t="s">
        <v>202006</v>
      </c>
      <c r="V1925" t="s">
        <v>202007</v>
      </c>
      <c r="W1925" t="s">
        <v>202008</v>
      </c>
      <c r="X1925" t="s">
        <v>202009</v>
      </c>
      <c r="Y1925" t="s">
        <v>202010</v>
      </c>
      <c r="Z1925" t="s">
        <v>202011</v>
      </c>
      <c r="AA1925" t="s">
        <v>202012</v>
      </c>
      <c r="AB1925" t="s">
        <v>202013</v>
      </c>
      <c r="AC1925" t="s">
        <v>202014</v>
      </c>
      <c r="AD1925" t="s">
        <v>202015</v>
      </c>
      <c r="AE1925" t="s">
        <v>202016</v>
      </c>
      <c r="AF1925" t="s">
        <v>202017</v>
      </c>
      <c r="AG1925" t="s">
        <v>202018</v>
      </c>
      <c r="AH1925" t="s">
        <v>202019</v>
      </c>
      <c r="AI1925" t="s">
        <v>202020</v>
      </c>
      <c r="AJ1925" t="s">
        <v>202021</v>
      </c>
      <c r="AK1925" t="s">
        <v>202022</v>
      </c>
      <c r="AL1925" t="s">
        <v>202023</v>
      </c>
      <c r="AM1925" t="s">
        <v>202024</v>
      </c>
      <c r="AN1925" t="s">
        <v>202025</v>
      </c>
      <c r="AO1925" t="s">
        <v>202026</v>
      </c>
      <c r="AP1925" t="s">
        <v>202027</v>
      </c>
      <c r="AQ1925" t="s">
        <v>202028</v>
      </c>
      <c r="AR1925" t="s">
        <v>202029</v>
      </c>
      <c r="AS1925" t="s">
        <v>202030</v>
      </c>
      <c r="AT1925" t="s">
        <v>202031</v>
      </c>
      <c r="AU1925" t="s">
        <v>202032</v>
      </c>
      <c r="AV1925" t="s">
        <v>202033</v>
      </c>
      <c r="AW1925" t="s">
        <v>202034</v>
      </c>
      <c r="AX1925" t="s">
        <v>202035</v>
      </c>
      <c r="AY1925" t="s">
        <v>202036</v>
      </c>
      <c r="AZ1925" t="s">
        <v>202037</v>
      </c>
      <c r="BA1925" t="s">
        <v>202038</v>
      </c>
      <c r="BB1925" t="s">
        <v>202039</v>
      </c>
      <c r="BC1925" t="s">
        <v>202040</v>
      </c>
      <c r="BD1925" t="s">
        <v>202041</v>
      </c>
      <c r="BE1925" t="s">
        <v>202042</v>
      </c>
      <c r="BF1925" t="s">
        <v>202043</v>
      </c>
      <c r="BG1925" t="s">
        <v>202044</v>
      </c>
      <c r="BH1925" t="s">
        <v>202045</v>
      </c>
      <c r="BI1925" t="s">
        <v>202046</v>
      </c>
      <c r="BJ1925" t="s">
        <v>202047</v>
      </c>
      <c r="BK1925" t="s">
        <v>202048</v>
      </c>
      <c r="BL1925" t="s">
        <v>202049</v>
      </c>
      <c r="BM1925" t="s">
        <v>202050</v>
      </c>
      <c r="BN1925" t="s">
        <v>202051</v>
      </c>
      <c r="BO1925" t="s">
        <v>202052</v>
      </c>
      <c r="BP1925" t="s">
        <v>202053</v>
      </c>
      <c r="BQ1925" t="s">
        <v>202054</v>
      </c>
      <c r="BR1925" t="s">
        <v>202055</v>
      </c>
      <c r="BS1925" t="s">
        <v>202056</v>
      </c>
      <c r="BT1925" t="s">
        <v>202057</v>
      </c>
      <c r="BU1925" t="s">
        <v>202058</v>
      </c>
      <c r="BV1925" t="s">
        <v>202059</v>
      </c>
      <c r="BW1925" t="s">
        <v>202060</v>
      </c>
      <c r="BX1925" t="s">
        <v>202061</v>
      </c>
      <c r="BY1925" t="s">
        <v>202062</v>
      </c>
      <c r="BZ1925" t="s">
        <v>202063</v>
      </c>
      <c r="CA1925" t="s">
        <v>202064</v>
      </c>
      <c r="CB1925" t="s">
        <v>202065</v>
      </c>
      <c r="CC1925" t="s">
        <v>202066</v>
      </c>
      <c r="CD1925" t="s">
        <v>202067</v>
      </c>
      <c r="CE1925" t="s">
        <v>202068</v>
      </c>
      <c r="CF1925" t="s">
        <v>202069</v>
      </c>
      <c r="CG1925" t="s">
        <v>202070</v>
      </c>
      <c r="CH1925" t="s">
        <v>202071</v>
      </c>
      <c r="CI1925" t="s">
        <v>202072</v>
      </c>
      <c r="CJ1925" t="s">
        <v>202073</v>
      </c>
      <c r="CK1925" t="s">
        <v>202074</v>
      </c>
      <c r="CL1925" t="s">
        <v>202075</v>
      </c>
      <c r="CM1925" t="s">
        <v>202076</v>
      </c>
      <c r="CN1925" t="s">
        <v>202077</v>
      </c>
      <c r="CO1925" t="s">
        <v>202078</v>
      </c>
      <c r="CP1925" t="s">
        <v>202079</v>
      </c>
      <c r="CQ1925" t="s">
        <v>202080</v>
      </c>
      <c r="CR1925" t="s">
        <v>202081</v>
      </c>
      <c r="CS1925" t="s">
        <v>202082</v>
      </c>
      <c r="CT1925" t="s">
        <v>202083</v>
      </c>
      <c r="CU1925" t="s">
        <v>202084</v>
      </c>
      <c r="CV1925" t="s">
        <v>202085</v>
      </c>
      <c r="CW1925" t="s">
        <v>202086</v>
      </c>
      <c r="CX1925" t="s">
        <v>202087</v>
      </c>
      <c r="CY1925" t="s">
        <v>202088</v>
      </c>
      <c r="CZ1925" t="s">
        <v>202089</v>
      </c>
      <c r="DA1925" t="s">
        <v>202090</v>
      </c>
    </row>
    <row r="1926" spans="1:105" x14ac:dyDescent="0.25">
      <c r="A1926" t="s">
        <v>202091</v>
      </c>
      <c r="B1926" t="s">
        <v>202092</v>
      </c>
      <c r="C1926" t="s">
        <v>202093</v>
      </c>
      <c r="D1926" t="s">
        <v>202094</v>
      </c>
      <c r="E1926" t="s">
        <v>202095</v>
      </c>
      <c r="F1926" t="s">
        <v>202096</v>
      </c>
      <c r="G1926" t="s">
        <v>202097</v>
      </c>
      <c r="H1926" t="s">
        <v>202098</v>
      </c>
      <c r="I1926" t="s">
        <v>202099</v>
      </c>
      <c r="J1926" t="s">
        <v>202100</v>
      </c>
      <c r="K1926" t="s">
        <v>202101</v>
      </c>
      <c r="L1926" t="s">
        <v>202102</v>
      </c>
      <c r="M1926" t="s">
        <v>202103</v>
      </c>
      <c r="N1926" t="s">
        <v>202104</v>
      </c>
      <c r="O1926" t="s">
        <v>202105</v>
      </c>
      <c r="P1926" t="s">
        <v>202106</v>
      </c>
      <c r="Q1926" t="s">
        <v>202107</v>
      </c>
      <c r="R1926" t="s">
        <v>202108</v>
      </c>
      <c r="S1926" t="s">
        <v>202109</v>
      </c>
      <c r="T1926" t="s">
        <v>202110</v>
      </c>
      <c r="U1926" t="s">
        <v>202111</v>
      </c>
      <c r="V1926" t="s">
        <v>202112</v>
      </c>
      <c r="W1926" t="s">
        <v>202113</v>
      </c>
      <c r="X1926" t="s">
        <v>202114</v>
      </c>
      <c r="Y1926" t="s">
        <v>202115</v>
      </c>
      <c r="Z1926" t="s">
        <v>202116</v>
      </c>
      <c r="AA1926" t="s">
        <v>202117</v>
      </c>
      <c r="AB1926" t="s">
        <v>202118</v>
      </c>
      <c r="AC1926" t="s">
        <v>202119</v>
      </c>
      <c r="AD1926" t="s">
        <v>202120</v>
      </c>
      <c r="AE1926" t="s">
        <v>202121</v>
      </c>
      <c r="AF1926" t="s">
        <v>202122</v>
      </c>
      <c r="AG1926" t="s">
        <v>202123</v>
      </c>
      <c r="AH1926" t="s">
        <v>202124</v>
      </c>
      <c r="AI1926" t="s">
        <v>202125</v>
      </c>
      <c r="AJ1926" t="s">
        <v>202126</v>
      </c>
      <c r="AK1926" t="s">
        <v>202127</v>
      </c>
      <c r="AL1926" t="s">
        <v>202128</v>
      </c>
      <c r="AM1926" t="s">
        <v>202129</v>
      </c>
      <c r="AN1926" t="s">
        <v>202130</v>
      </c>
      <c r="AO1926" t="s">
        <v>202131</v>
      </c>
      <c r="AP1926" t="s">
        <v>202132</v>
      </c>
      <c r="AQ1926" t="s">
        <v>202133</v>
      </c>
      <c r="AR1926" t="s">
        <v>202134</v>
      </c>
      <c r="AS1926" t="s">
        <v>202135</v>
      </c>
      <c r="AT1926" t="s">
        <v>202136</v>
      </c>
      <c r="AU1926" t="s">
        <v>202137</v>
      </c>
      <c r="AV1926" t="s">
        <v>202138</v>
      </c>
      <c r="AW1926" t="s">
        <v>202139</v>
      </c>
      <c r="AX1926">
        <v>7142857</v>
      </c>
      <c r="AY1926" t="s">
        <v>202140</v>
      </c>
      <c r="AZ1926" t="s">
        <v>202141</v>
      </c>
      <c r="BA1926" t="s">
        <v>202142</v>
      </c>
      <c r="BB1926" t="s">
        <v>202143</v>
      </c>
      <c r="BC1926" t="s">
        <v>202144</v>
      </c>
      <c r="BD1926" t="s">
        <v>202145</v>
      </c>
      <c r="BE1926" t="s">
        <v>202146</v>
      </c>
      <c r="BF1926" t="s">
        <v>202147</v>
      </c>
      <c r="BG1926" t="s">
        <v>202148</v>
      </c>
      <c r="BH1926" t="s">
        <v>202149</v>
      </c>
      <c r="BI1926" t="s">
        <v>202150</v>
      </c>
      <c r="BJ1926" t="s">
        <v>202151</v>
      </c>
      <c r="BK1926" t="s">
        <v>202152</v>
      </c>
      <c r="BL1926" t="s">
        <v>202153</v>
      </c>
      <c r="BM1926" t="s">
        <v>202154</v>
      </c>
      <c r="BN1926" t="s">
        <v>202155</v>
      </c>
      <c r="BO1926" t="s">
        <v>202156</v>
      </c>
      <c r="BP1926" t="s">
        <v>202157</v>
      </c>
      <c r="BQ1926" t="s">
        <v>202158</v>
      </c>
      <c r="BR1926" t="s">
        <v>202159</v>
      </c>
      <c r="BS1926" t="s">
        <v>202160</v>
      </c>
      <c r="BT1926" t="s">
        <v>202161</v>
      </c>
      <c r="BU1926" t="s">
        <v>202162</v>
      </c>
      <c r="BV1926" t="s">
        <v>202163</v>
      </c>
      <c r="BW1926" t="s">
        <v>202164</v>
      </c>
      <c r="BX1926" t="s">
        <v>202165</v>
      </c>
      <c r="BY1926" t="s">
        <v>202166</v>
      </c>
      <c r="BZ1926" t="s">
        <v>202167</v>
      </c>
      <c r="CA1926" t="s">
        <v>202168</v>
      </c>
      <c r="CB1926" t="s">
        <v>202169</v>
      </c>
      <c r="CC1926" t="s">
        <v>202170</v>
      </c>
      <c r="CD1926" t="s">
        <v>202171</v>
      </c>
      <c r="CE1926" t="s">
        <v>202172</v>
      </c>
      <c r="CF1926" t="s">
        <v>202173</v>
      </c>
      <c r="CG1926" t="s">
        <v>202174</v>
      </c>
      <c r="CH1926" t="s">
        <v>202175</v>
      </c>
      <c r="CI1926" t="s">
        <v>202176</v>
      </c>
      <c r="CJ1926" t="s">
        <v>202177</v>
      </c>
      <c r="CK1926" t="s">
        <v>202178</v>
      </c>
      <c r="CL1926" t="s">
        <v>202179</v>
      </c>
      <c r="CM1926" t="s">
        <v>202180</v>
      </c>
      <c r="CN1926" t="s">
        <v>202181</v>
      </c>
      <c r="CO1926" t="s">
        <v>202182</v>
      </c>
      <c r="CP1926" t="s">
        <v>202183</v>
      </c>
      <c r="CQ1926" t="s">
        <v>202184</v>
      </c>
      <c r="CR1926" t="s">
        <v>202185</v>
      </c>
      <c r="CS1926" t="s">
        <v>202186</v>
      </c>
      <c r="CT1926" t="s">
        <v>202187</v>
      </c>
      <c r="CU1926" t="s">
        <v>202188</v>
      </c>
      <c r="CV1926" t="s">
        <v>202189</v>
      </c>
      <c r="CW1926" t="s">
        <v>202190</v>
      </c>
      <c r="CX1926" t="s">
        <v>202191</v>
      </c>
      <c r="CY1926" t="s">
        <v>202192</v>
      </c>
      <c r="CZ1926" t="s">
        <v>202193</v>
      </c>
      <c r="DA1926" t="s">
        <v>202194</v>
      </c>
    </row>
    <row r="1927" spans="1:105" x14ac:dyDescent="0.25">
      <c r="A1927" t="s">
        <v>202195</v>
      </c>
      <c r="B1927" t="s">
        <v>202196</v>
      </c>
      <c r="C1927" t="s">
        <v>202197</v>
      </c>
      <c r="D1927" t="s">
        <v>202198</v>
      </c>
      <c r="E1927" t="s">
        <v>202199</v>
      </c>
      <c r="F1927" t="s">
        <v>202200</v>
      </c>
      <c r="G1927" t="s">
        <v>202201</v>
      </c>
      <c r="H1927" t="s">
        <v>202202</v>
      </c>
      <c r="I1927" t="s">
        <v>202203</v>
      </c>
      <c r="J1927" t="s">
        <v>202204</v>
      </c>
      <c r="K1927" t="s">
        <v>202205</v>
      </c>
      <c r="L1927" t="s">
        <v>202206</v>
      </c>
      <c r="M1927" t="s">
        <v>202207</v>
      </c>
      <c r="N1927" t="s">
        <v>202208</v>
      </c>
      <c r="O1927" t="s">
        <v>202209</v>
      </c>
      <c r="P1927" t="s">
        <v>202210</v>
      </c>
      <c r="Q1927" t="s">
        <v>202211</v>
      </c>
      <c r="R1927" t="s">
        <v>202212</v>
      </c>
      <c r="S1927" t="s">
        <v>202213</v>
      </c>
      <c r="T1927" t="s">
        <v>202214</v>
      </c>
      <c r="U1927" t="s">
        <v>202215</v>
      </c>
      <c r="V1927" t="s">
        <v>202216</v>
      </c>
      <c r="W1927" t="s">
        <v>202217</v>
      </c>
      <c r="X1927" t="s">
        <v>202218</v>
      </c>
      <c r="Y1927" t="s">
        <v>202219</v>
      </c>
      <c r="Z1927" t="s">
        <v>202220</v>
      </c>
      <c r="AA1927" t="s">
        <v>202221</v>
      </c>
      <c r="AB1927" t="s">
        <v>202222</v>
      </c>
      <c r="AC1927" t="s">
        <v>202223</v>
      </c>
      <c r="AD1927" t="s">
        <v>202224</v>
      </c>
      <c r="AE1927" t="s">
        <v>202225</v>
      </c>
      <c r="AF1927" t="s">
        <v>202226</v>
      </c>
      <c r="AG1927" t="s">
        <v>202227</v>
      </c>
      <c r="AH1927" t="s">
        <v>202228</v>
      </c>
      <c r="AI1927" t="s">
        <v>202229</v>
      </c>
      <c r="AJ1927" t="s">
        <v>202230</v>
      </c>
      <c r="AK1927" t="s">
        <v>202231</v>
      </c>
      <c r="AL1927" t="s">
        <v>202232</v>
      </c>
      <c r="AM1927" t="s">
        <v>202233</v>
      </c>
      <c r="AN1927" t="s">
        <v>202234</v>
      </c>
      <c r="AO1927" t="s">
        <v>202235</v>
      </c>
      <c r="AP1927" t="s">
        <v>202236</v>
      </c>
      <c r="AQ1927" t="s">
        <v>202237</v>
      </c>
      <c r="AR1927" t="s">
        <v>202238</v>
      </c>
      <c r="AS1927" t="s">
        <v>202239</v>
      </c>
      <c r="AT1927" t="s">
        <v>202240</v>
      </c>
      <c r="AU1927" t="s">
        <v>202241</v>
      </c>
      <c r="AV1927" t="s">
        <v>202242</v>
      </c>
      <c r="AW1927" t="s">
        <v>202243</v>
      </c>
      <c r="AX1927" t="s">
        <v>202244</v>
      </c>
      <c r="AY1927" t="s">
        <v>202245</v>
      </c>
      <c r="AZ1927" t="s">
        <v>202246</v>
      </c>
      <c r="BA1927" t="s">
        <v>202247</v>
      </c>
      <c r="BB1927" t="s">
        <v>202248</v>
      </c>
      <c r="BC1927" t="s">
        <v>202249</v>
      </c>
      <c r="BD1927" t="s">
        <v>202250</v>
      </c>
      <c r="BE1927" t="s">
        <v>202251</v>
      </c>
      <c r="BF1927" t="s">
        <v>202252</v>
      </c>
      <c r="BG1927" t="s">
        <v>202253</v>
      </c>
      <c r="BH1927" t="s">
        <v>202254</v>
      </c>
      <c r="BI1927" t="s">
        <v>202255</v>
      </c>
      <c r="BJ1927" t="s">
        <v>202256</v>
      </c>
      <c r="BK1927" t="s">
        <v>202257</v>
      </c>
      <c r="BL1927" t="s">
        <v>202258</v>
      </c>
      <c r="BM1927" t="s">
        <v>202259</v>
      </c>
      <c r="BN1927" t="s">
        <v>202260</v>
      </c>
      <c r="BO1927" t="s">
        <v>202261</v>
      </c>
      <c r="BP1927" t="s">
        <v>202262</v>
      </c>
      <c r="BQ1927" t="s">
        <v>202263</v>
      </c>
      <c r="BR1927" t="s">
        <v>202264</v>
      </c>
      <c r="BS1927" t="s">
        <v>202265</v>
      </c>
      <c r="BT1927" t="s">
        <v>202266</v>
      </c>
      <c r="BU1927" t="s">
        <v>202267</v>
      </c>
      <c r="BV1927" t="s">
        <v>202268</v>
      </c>
      <c r="BW1927" t="s">
        <v>202269</v>
      </c>
      <c r="BX1927" t="s">
        <v>202270</v>
      </c>
      <c r="BY1927" t="s">
        <v>202271</v>
      </c>
      <c r="BZ1927" t="s">
        <v>202272</v>
      </c>
      <c r="CA1927" t="s">
        <v>202273</v>
      </c>
      <c r="CB1927" t="s">
        <v>202274</v>
      </c>
      <c r="CC1927" t="s">
        <v>202275</v>
      </c>
      <c r="CD1927" t="s">
        <v>202276</v>
      </c>
      <c r="CE1927" t="s">
        <v>202277</v>
      </c>
      <c r="CF1927" t="s">
        <v>202278</v>
      </c>
      <c r="CG1927" t="s">
        <v>202279</v>
      </c>
      <c r="CH1927" t="s">
        <v>202280</v>
      </c>
      <c r="CI1927" t="s">
        <v>202281</v>
      </c>
      <c r="CJ1927" t="s">
        <v>202282</v>
      </c>
      <c r="CK1927" t="s">
        <v>202283</v>
      </c>
      <c r="CL1927" t="s">
        <v>202284</v>
      </c>
      <c r="CM1927" t="s">
        <v>202285</v>
      </c>
      <c r="CN1927" t="s">
        <v>202286</v>
      </c>
      <c r="CO1927" t="s">
        <v>202287</v>
      </c>
      <c r="CP1927" t="s">
        <v>202288</v>
      </c>
      <c r="CQ1927" t="s">
        <v>202289</v>
      </c>
      <c r="CR1927" t="s">
        <v>202290</v>
      </c>
      <c r="CS1927" t="s">
        <v>202291</v>
      </c>
      <c r="CT1927" t="s">
        <v>202292</v>
      </c>
      <c r="CU1927" t="s">
        <v>202293</v>
      </c>
      <c r="CV1927" t="s">
        <v>202294</v>
      </c>
      <c r="CW1927" t="s">
        <v>202295</v>
      </c>
      <c r="CX1927" t="s">
        <v>202296</v>
      </c>
      <c r="CY1927" t="s">
        <v>202297</v>
      </c>
      <c r="CZ1927" t="s">
        <v>202298</v>
      </c>
      <c r="DA1927" t="s">
        <v>202299</v>
      </c>
    </row>
    <row r="1928" spans="1:105" x14ac:dyDescent="0.25">
      <c r="A1928" t="s">
        <v>202300</v>
      </c>
      <c r="B1928" t="s">
        <v>202301</v>
      </c>
      <c r="C1928" t="s">
        <v>202302</v>
      </c>
      <c r="D1928" t="s">
        <v>202303</v>
      </c>
      <c r="E1928" t="s">
        <v>202304</v>
      </c>
      <c r="F1928" t="s">
        <v>202305</v>
      </c>
      <c r="G1928" t="s">
        <v>202306</v>
      </c>
      <c r="H1928" t="s">
        <v>202307</v>
      </c>
      <c r="I1928" t="s">
        <v>202308</v>
      </c>
      <c r="J1928" t="s">
        <v>202309</v>
      </c>
      <c r="K1928" t="s">
        <v>202310</v>
      </c>
      <c r="L1928" t="s">
        <v>202311</v>
      </c>
      <c r="M1928" t="s">
        <v>202312</v>
      </c>
      <c r="N1928" t="s">
        <v>202313</v>
      </c>
      <c r="O1928" t="s">
        <v>202314</v>
      </c>
      <c r="P1928" t="s">
        <v>202315</v>
      </c>
      <c r="Q1928" t="s">
        <v>202316</v>
      </c>
      <c r="R1928" t="s">
        <v>202317</v>
      </c>
      <c r="S1928" t="s">
        <v>202318</v>
      </c>
      <c r="T1928" t="s">
        <v>202319</v>
      </c>
      <c r="U1928" t="s">
        <v>202320</v>
      </c>
      <c r="V1928" t="s">
        <v>202321</v>
      </c>
      <c r="W1928" t="s">
        <v>202322</v>
      </c>
      <c r="X1928" t="s">
        <v>202323</v>
      </c>
      <c r="Y1928" t="s">
        <v>202324</v>
      </c>
      <c r="Z1928" t="s">
        <v>202325</v>
      </c>
      <c r="AA1928" t="s">
        <v>202326</v>
      </c>
      <c r="AB1928" t="s">
        <v>202327</v>
      </c>
      <c r="AC1928" t="s">
        <v>202328</v>
      </c>
      <c r="AD1928" t="s">
        <v>202329</v>
      </c>
      <c r="AE1928" t="s">
        <v>202330</v>
      </c>
      <c r="AF1928" t="s">
        <v>202331</v>
      </c>
      <c r="AG1928" t="s">
        <v>202332</v>
      </c>
      <c r="AH1928" t="s">
        <v>202333</v>
      </c>
      <c r="AI1928" t="s">
        <v>202334</v>
      </c>
      <c r="AJ1928" t="s">
        <v>202335</v>
      </c>
      <c r="AK1928" t="s">
        <v>202336</v>
      </c>
      <c r="AL1928" t="s">
        <v>202337</v>
      </c>
      <c r="AM1928" t="s">
        <v>202338</v>
      </c>
      <c r="AN1928" t="s">
        <v>202339</v>
      </c>
      <c r="AO1928" t="s">
        <v>202340</v>
      </c>
      <c r="AP1928" t="s">
        <v>202341</v>
      </c>
      <c r="AQ1928" t="s">
        <v>202342</v>
      </c>
      <c r="AR1928" t="s">
        <v>202343</v>
      </c>
      <c r="AS1928" t="s">
        <v>202344</v>
      </c>
      <c r="AT1928" t="s">
        <v>202345</v>
      </c>
      <c r="AU1928" t="s">
        <v>202346</v>
      </c>
      <c r="AV1928" t="s">
        <v>202347</v>
      </c>
      <c r="AW1928" t="s">
        <v>202348</v>
      </c>
      <c r="AX1928" t="s">
        <v>202349</v>
      </c>
      <c r="AY1928" t="s">
        <v>202350</v>
      </c>
      <c r="AZ1928" t="s">
        <v>202351</v>
      </c>
      <c r="BA1928" t="s">
        <v>202352</v>
      </c>
      <c r="BB1928" t="s">
        <v>202353</v>
      </c>
      <c r="BC1928" t="s">
        <v>202354</v>
      </c>
      <c r="BD1928" t="s">
        <v>202355</v>
      </c>
      <c r="BE1928" t="s">
        <v>202356</v>
      </c>
      <c r="BF1928" t="s">
        <v>202357</v>
      </c>
      <c r="BG1928" t="s">
        <v>202358</v>
      </c>
      <c r="BH1928" t="s">
        <v>202359</v>
      </c>
      <c r="BI1928" t="s">
        <v>202360</v>
      </c>
      <c r="BJ1928" t="s">
        <v>202361</v>
      </c>
      <c r="BK1928" t="s">
        <v>202362</v>
      </c>
      <c r="BL1928" t="s">
        <v>202363</v>
      </c>
      <c r="BM1928" t="s">
        <v>202364</v>
      </c>
      <c r="BN1928" t="s">
        <v>202365</v>
      </c>
      <c r="BO1928" t="s">
        <v>202366</v>
      </c>
      <c r="BP1928" t="s">
        <v>202367</v>
      </c>
      <c r="BQ1928" t="s">
        <v>202368</v>
      </c>
      <c r="BR1928" t="s">
        <v>202369</v>
      </c>
      <c r="BS1928" t="s">
        <v>202370</v>
      </c>
      <c r="BT1928" t="s">
        <v>202371</v>
      </c>
      <c r="BU1928" t="s">
        <v>202372</v>
      </c>
      <c r="BV1928" t="s">
        <v>202373</v>
      </c>
      <c r="BW1928" t="s">
        <v>202374</v>
      </c>
      <c r="BX1928" t="s">
        <v>202375</v>
      </c>
      <c r="BY1928" t="s">
        <v>202376</v>
      </c>
      <c r="BZ1928" t="s">
        <v>202377</v>
      </c>
      <c r="CA1928" t="s">
        <v>202378</v>
      </c>
      <c r="CB1928" t="s">
        <v>202379</v>
      </c>
      <c r="CC1928" t="s">
        <v>202380</v>
      </c>
      <c r="CD1928" t="s">
        <v>202381</v>
      </c>
      <c r="CE1928" t="s">
        <v>202382</v>
      </c>
      <c r="CF1928" t="s">
        <v>202383</v>
      </c>
      <c r="CG1928" t="s">
        <v>202384</v>
      </c>
      <c r="CH1928" t="s">
        <v>202385</v>
      </c>
      <c r="CI1928" t="s">
        <v>202386</v>
      </c>
      <c r="CJ1928" t="s">
        <v>202387</v>
      </c>
      <c r="CK1928" t="s">
        <v>202388</v>
      </c>
      <c r="CL1928" t="s">
        <v>202389</v>
      </c>
      <c r="CM1928" t="s">
        <v>202390</v>
      </c>
      <c r="CN1928" t="s">
        <v>202391</v>
      </c>
      <c r="CO1928" t="s">
        <v>202392</v>
      </c>
      <c r="CP1928" t="s">
        <v>202393</v>
      </c>
      <c r="CQ1928" t="s">
        <v>202394</v>
      </c>
      <c r="CR1928" t="s">
        <v>202395</v>
      </c>
      <c r="CS1928" t="s">
        <v>202396</v>
      </c>
      <c r="CT1928" t="s">
        <v>202397</v>
      </c>
      <c r="CU1928" t="s">
        <v>202398</v>
      </c>
      <c r="CV1928" t="s">
        <v>202399</v>
      </c>
      <c r="CW1928" t="s">
        <v>202400</v>
      </c>
      <c r="CX1928" t="s">
        <v>202401</v>
      </c>
      <c r="CY1928" t="s">
        <v>202402</v>
      </c>
      <c r="CZ1928" t="s">
        <v>202403</v>
      </c>
      <c r="DA1928" t="s">
        <v>202404</v>
      </c>
    </row>
    <row r="1929" spans="1:105" x14ac:dyDescent="0.25">
      <c r="A1929" t="s">
        <v>202405</v>
      </c>
      <c r="B1929" t="s">
        <v>202406</v>
      </c>
      <c r="C1929" t="s">
        <v>202407</v>
      </c>
      <c r="D1929" t="s">
        <v>202408</v>
      </c>
      <c r="E1929" t="s">
        <v>202409</v>
      </c>
      <c r="F1929" t="s">
        <v>202410</v>
      </c>
      <c r="G1929" t="s">
        <v>202411</v>
      </c>
      <c r="H1929" t="s">
        <v>202412</v>
      </c>
      <c r="I1929" t="s">
        <v>202413</v>
      </c>
      <c r="J1929" t="s">
        <v>202414</v>
      </c>
      <c r="K1929" t="s">
        <v>202415</v>
      </c>
      <c r="L1929" t="s">
        <v>202416</v>
      </c>
      <c r="M1929" t="s">
        <v>202417</v>
      </c>
      <c r="N1929" t="s">
        <v>202418</v>
      </c>
      <c r="O1929" t="s">
        <v>202419</v>
      </c>
      <c r="P1929" t="s">
        <v>202420</v>
      </c>
      <c r="Q1929" t="s">
        <v>202421</v>
      </c>
      <c r="R1929" t="s">
        <v>202422</v>
      </c>
      <c r="S1929" t="s">
        <v>202423</v>
      </c>
      <c r="T1929" t="s">
        <v>202424</v>
      </c>
      <c r="U1929" t="s">
        <v>202425</v>
      </c>
      <c r="V1929" t="s">
        <v>202426</v>
      </c>
      <c r="W1929" t="s">
        <v>202427</v>
      </c>
      <c r="X1929" t="s">
        <v>202428</v>
      </c>
      <c r="Y1929" t="s">
        <v>202429</v>
      </c>
      <c r="Z1929" t="s">
        <v>202430</v>
      </c>
      <c r="AA1929" t="s">
        <v>202431</v>
      </c>
      <c r="AB1929" t="s">
        <v>202432</v>
      </c>
      <c r="AC1929" t="s">
        <v>202433</v>
      </c>
      <c r="AD1929" t="s">
        <v>202434</v>
      </c>
      <c r="AE1929" t="s">
        <v>202435</v>
      </c>
      <c r="AF1929" t="s">
        <v>202436</v>
      </c>
      <c r="AG1929" t="s">
        <v>202437</v>
      </c>
      <c r="AH1929" t="s">
        <v>202438</v>
      </c>
      <c r="AI1929" t="s">
        <v>202439</v>
      </c>
      <c r="AJ1929" t="s">
        <v>202440</v>
      </c>
      <c r="AK1929" t="s">
        <v>202441</v>
      </c>
      <c r="AL1929" t="s">
        <v>202442</v>
      </c>
      <c r="AM1929" t="s">
        <v>202443</v>
      </c>
      <c r="AN1929" t="s">
        <v>202444</v>
      </c>
      <c r="AO1929" t="s">
        <v>202445</v>
      </c>
      <c r="AP1929" t="s">
        <v>202446</v>
      </c>
      <c r="AQ1929" t="s">
        <v>202447</v>
      </c>
      <c r="AR1929" t="s">
        <v>202448</v>
      </c>
      <c r="AS1929" t="s">
        <v>202449</v>
      </c>
      <c r="AT1929" t="s">
        <v>202450</v>
      </c>
      <c r="AU1929" t="s">
        <v>202451</v>
      </c>
      <c r="AV1929" t="s">
        <v>202452</v>
      </c>
      <c r="AW1929" t="s">
        <v>202453</v>
      </c>
      <c r="AX1929" t="s">
        <v>202454</v>
      </c>
      <c r="AY1929" t="s">
        <v>202455</v>
      </c>
      <c r="AZ1929" t="s">
        <v>202456</v>
      </c>
      <c r="BA1929" t="s">
        <v>202457</v>
      </c>
      <c r="BB1929" t="s">
        <v>202458</v>
      </c>
      <c r="BC1929" t="s">
        <v>202459</v>
      </c>
      <c r="BD1929" t="s">
        <v>202460</v>
      </c>
      <c r="BE1929" t="s">
        <v>202461</v>
      </c>
      <c r="BF1929" t="s">
        <v>202462</v>
      </c>
      <c r="BG1929" t="s">
        <v>202463</v>
      </c>
      <c r="BH1929" t="s">
        <v>202464</v>
      </c>
      <c r="BI1929" t="s">
        <v>202465</v>
      </c>
      <c r="BJ1929" t="s">
        <v>202466</v>
      </c>
      <c r="BK1929" t="s">
        <v>202467</v>
      </c>
      <c r="BL1929" t="s">
        <v>202468</v>
      </c>
      <c r="BM1929" t="s">
        <v>202469</v>
      </c>
      <c r="BN1929" t="s">
        <v>202470</v>
      </c>
      <c r="BO1929" t="s">
        <v>202471</v>
      </c>
      <c r="BP1929" t="s">
        <v>202472</v>
      </c>
      <c r="BQ1929" t="s">
        <v>202473</v>
      </c>
      <c r="BR1929" t="s">
        <v>202474</v>
      </c>
      <c r="BS1929" t="s">
        <v>202475</v>
      </c>
      <c r="BT1929" t="s">
        <v>202476</v>
      </c>
      <c r="BU1929" t="s">
        <v>202477</v>
      </c>
      <c r="BV1929" t="s">
        <v>202478</v>
      </c>
      <c r="BW1929" t="s">
        <v>202479</v>
      </c>
      <c r="BX1929" t="s">
        <v>202480</v>
      </c>
      <c r="BY1929" t="s">
        <v>202481</v>
      </c>
      <c r="BZ1929" t="s">
        <v>202482</v>
      </c>
      <c r="CA1929" t="s">
        <v>202483</v>
      </c>
      <c r="CB1929" t="s">
        <v>202484</v>
      </c>
      <c r="CC1929" t="s">
        <v>202485</v>
      </c>
      <c r="CD1929" t="s">
        <v>202486</v>
      </c>
      <c r="CE1929" t="s">
        <v>202487</v>
      </c>
      <c r="CF1929" t="s">
        <v>202488</v>
      </c>
      <c r="CG1929" t="s">
        <v>202489</v>
      </c>
      <c r="CH1929" t="s">
        <v>202490</v>
      </c>
      <c r="CI1929" t="s">
        <v>202491</v>
      </c>
      <c r="CJ1929" t="s">
        <v>202492</v>
      </c>
      <c r="CK1929" t="s">
        <v>202493</v>
      </c>
      <c r="CL1929" t="s">
        <v>202494</v>
      </c>
      <c r="CM1929" t="s">
        <v>202495</v>
      </c>
      <c r="CN1929" t="s">
        <v>202496</v>
      </c>
      <c r="CO1929" t="s">
        <v>202497</v>
      </c>
      <c r="CP1929" t="s">
        <v>202498</v>
      </c>
      <c r="CQ1929" t="s">
        <v>202499</v>
      </c>
      <c r="CR1929" t="s">
        <v>202500</v>
      </c>
      <c r="CS1929" t="s">
        <v>202501</v>
      </c>
      <c r="CT1929" t="s">
        <v>202502</v>
      </c>
      <c r="CU1929" t="s">
        <v>202503</v>
      </c>
      <c r="CV1929" t="s">
        <v>202504</v>
      </c>
      <c r="CW1929" t="s">
        <v>202505</v>
      </c>
      <c r="CX1929" t="s">
        <v>202506</v>
      </c>
      <c r="CY1929" t="s">
        <v>202507</v>
      </c>
      <c r="CZ1929" t="s">
        <v>202508</v>
      </c>
      <c r="DA1929" t="s">
        <v>202509</v>
      </c>
    </row>
    <row r="1930" spans="1:105" x14ac:dyDescent="0.25">
      <c r="A1930" t="s">
        <v>202510</v>
      </c>
      <c r="B1930" t="s">
        <v>202511</v>
      </c>
      <c r="C1930" t="s">
        <v>202512</v>
      </c>
      <c r="D1930" t="s">
        <v>202513</v>
      </c>
      <c r="E1930" t="s">
        <v>202514</v>
      </c>
      <c r="F1930" t="s">
        <v>202515</v>
      </c>
      <c r="G1930" t="s">
        <v>202516</v>
      </c>
      <c r="H1930" t="s">
        <v>202517</v>
      </c>
      <c r="I1930" t="s">
        <v>202518</v>
      </c>
      <c r="J1930" t="s">
        <v>202519</v>
      </c>
      <c r="K1930" t="s">
        <v>202520</v>
      </c>
      <c r="L1930" t="s">
        <v>202521</v>
      </c>
      <c r="M1930" t="s">
        <v>202522</v>
      </c>
      <c r="N1930" t="s">
        <v>202523</v>
      </c>
      <c r="O1930" t="s">
        <v>202524</v>
      </c>
      <c r="P1930" t="s">
        <v>202525</v>
      </c>
      <c r="Q1930" t="s">
        <v>202526</v>
      </c>
      <c r="R1930" t="s">
        <v>202527</v>
      </c>
      <c r="S1930" t="s">
        <v>202528</v>
      </c>
      <c r="T1930" t="s">
        <v>202529</v>
      </c>
      <c r="U1930" t="s">
        <v>202530</v>
      </c>
      <c r="V1930" t="s">
        <v>202531</v>
      </c>
      <c r="W1930" t="s">
        <v>202532</v>
      </c>
      <c r="X1930" t="s">
        <v>202533</v>
      </c>
      <c r="Y1930" t="s">
        <v>202534</v>
      </c>
      <c r="Z1930" t="s">
        <v>202535</v>
      </c>
      <c r="AA1930" t="s">
        <v>202536</v>
      </c>
      <c r="AB1930" t="s">
        <v>202537</v>
      </c>
      <c r="AC1930" t="s">
        <v>202538</v>
      </c>
      <c r="AD1930" t="s">
        <v>202539</v>
      </c>
      <c r="AE1930" t="s">
        <v>202540</v>
      </c>
      <c r="AF1930" t="s">
        <v>202541</v>
      </c>
      <c r="AG1930" t="s">
        <v>202542</v>
      </c>
      <c r="AH1930" t="s">
        <v>202543</v>
      </c>
      <c r="AI1930" t="s">
        <v>202544</v>
      </c>
      <c r="AJ1930" t="s">
        <v>202545</v>
      </c>
      <c r="AK1930" t="s">
        <v>202546</v>
      </c>
      <c r="AL1930" t="s">
        <v>202547</v>
      </c>
      <c r="AM1930" t="s">
        <v>202548</v>
      </c>
      <c r="AN1930" t="s">
        <v>202549</v>
      </c>
      <c r="AO1930" t="s">
        <v>202550</v>
      </c>
      <c r="AP1930" t="s">
        <v>202551</v>
      </c>
      <c r="AQ1930" t="s">
        <v>202552</v>
      </c>
      <c r="AR1930" t="s">
        <v>202553</v>
      </c>
      <c r="AS1930" t="s">
        <v>202554</v>
      </c>
      <c r="AT1930" t="s">
        <v>202555</v>
      </c>
      <c r="AU1930" t="s">
        <v>202556</v>
      </c>
      <c r="AV1930" t="s">
        <v>202557</v>
      </c>
      <c r="AW1930" t="s">
        <v>202558</v>
      </c>
      <c r="AX1930" t="s">
        <v>202559</v>
      </c>
      <c r="AY1930" t="s">
        <v>202560</v>
      </c>
      <c r="AZ1930" t="s">
        <v>202561</v>
      </c>
      <c r="BA1930" t="s">
        <v>202562</v>
      </c>
      <c r="BB1930" t="s">
        <v>202563</v>
      </c>
      <c r="BC1930" t="s">
        <v>202564</v>
      </c>
      <c r="BD1930" t="s">
        <v>202565</v>
      </c>
      <c r="BE1930" t="s">
        <v>202566</v>
      </c>
      <c r="BF1930" t="s">
        <v>202567</v>
      </c>
      <c r="BG1930" t="s">
        <v>202568</v>
      </c>
      <c r="BH1930" t="s">
        <v>202569</v>
      </c>
      <c r="BI1930" t="s">
        <v>202570</v>
      </c>
      <c r="BJ1930" t="s">
        <v>202571</v>
      </c>
      <c r="BK1930" t="s">
        <v>202572</v>
      </c>
      <c r="BL1930" t="s">
        <v>202573</v>
      </c>
      <c r="BM1930" t="s">
        <v>202574</v>
      </c>
      <c r="BN1930" t="s">
        <v>202575</v>
      </c>
      <c r="BO1930" t="s">
        <v>202576</v>
      </c>
      <c r="BP1930" t="s">
        <v>202577</v>
      </c>
      <c r="BQ1930" t="s">
        <v>202578</v>
      </c>
      <c r="BR1930" t="s">
        <v>202579</v>
      </c>
      <c r="BS1930" t="s">
        <v>202580</v>
      </c>
      <c r="BT1930" t="s">
        <v>202581</v>
      </c>
      <c r="BU1930" t="s">
        <v>202582</v>
      </c>
      <c r="BV1930" t="s">
        <v>202583</v>
      </c>
      <c r="BW1930" t="s">
        <v>202584</v>
      </c>
      <c r="BX1930" t="s">
        <v>202585</v>
      </c>
      <c r="BY1930" t="s">
        <v>202586</v>
      </c>
      <c r="BZ1930" t="s">
        <v>202587</v>
      </c>
      <c r="CA1930" t="s">
        <v>202588</v>
      </c>
      <c r="CB1930" t="s">
        <v>202589</v>
      </c>
      <c r="CC1930" t="s">
        <v>202590</v>
      </c>
      <c r="CD1930" t="s">
        <v>202591</v>
      </c>
      <c r="CE1930" t="s">
        <v>202592</v>
      </c>
      <c r="CF1930" t="s">
        <v>202593</v>
      </c>
      <c r="CG1930" t="s">
        <v>202594</v>
      </c>
      <c r="CH1930" t="s">
        <v>202595</v>
      </c>
      <c r="CI1930" t="s">
        <v>202596</v>
      </c>
      <c r="CJ1930" t="s">
        <v>202597</v>
      </c>
      <c r="CK1930" t="s">
        <v>202598</v>
      </c>
      <c r="CL1930" t="s">
        <v>202599</v>
      </c>
      <c r="CM1930" t="s">
        <v>202600</v>
      </c>
      <c r="CN1930" t="s">
        <v>202601</v>
      </c>
      <c r="CO1930" t="s">
        <v>202602</v>
      </c>
      <c r="CP1930" t="s">
        <v>202603</v>
      </c>
      <c r="CQ1930" t="s">
        <v>202604</v>
      </c>
      <c r="CR1930" t="s">
        <v>202605</v>
      </c>
      <c r="CS1930" t="s">
        <v>202606</v>
      </c>
      <c r="CT1930" t="s">
        <v>202607</v>
      </c>
      <c r="CU1930" t="s">
        <v>202608</v>
      </c>
      <c r="CV1930" t="s">
        <v>202609</v>
      </c>
      <c r="CW1930" t="s">
        <v>202610</v>
      </c>
      <c r="CX1930" t="s">
        <v>202611</v>
      </c>
      <c r="CY1930" t="s">
        <v>202612</v>
      </c>
      <c r="CZ1930" t="s">
        <v>202613</v>
      </c>
      <c r="DA1930" t="s">
        <v>202614</v>
      </c>
    </row>
    <row r="1931" spans="1:105" x14ac:dyDescent="0.25">
      <c r="A1931" t="s">
        <v>202615</v>
      </c>
      <c r="B1931" t="s">
        <v>202616</v>
      </c>
      <c r="C1931" t="s">
        <v>202617</v>
      </c>
      <c r="D1931" t="s">
        <v>202618</v>
      </c>
      <c r="E1931" t="s">
        <v>202619</v>
      </c>
      <c r="F1931" t="s">
        <v>202620</v>
      </c>
      <c r="G1931" t="s">
        <v>202621</v>
      </c>
      <c r="H1931" t="s">
        <v>202622</v>
      </c>
      <c r="I1931" t="s">
        <v>202623</v>
      </c>
      <c r="J1931" t="s">
        <v>202624</v>
      </c>
      <c r="K1931" t="s">
        <v>202625</v>
      </c>
      <c r="L1931" t="s">
        <v>202626</v>
      </c>
      <c r="M1931" t="s">
        <v>202627</v>
      </c>
      <c r="N1931" t="s">
        <v>202628</v>
      </c>
      <c r="O1931" t="s">
        <v>202629</v>
      </c>
      <c r="P1931" t="s">
        <v>202630</v>
      </c>
      <c r="Q1931" t="s">
        <v>202631</v>
      </c>
      <c r="R1931" t="s">
        <v>202632</v>
      </c>
      <c r="S1931" t="s">
        <v>202633</v>
      </c>
      <c r="T1931" t="s">
        <v>202634</v>
      </c>
      <c r="U1931" t="s">
        <v>202635</v>
      </c>
      <c r="V1931" t="s">
        <v>202636</v>
      </c>
      <c r="W1931" t="s">
        <v>202637</v>
      </c>
      <c r="X1931" t="s">
        <v>202638</v>
      </c>
      <c r="Y1931" t="s">
        <v>202639</v>
      </c>
      <c r="Z1931" t="s">
        <v>202640</v>
      </c>
      <c r="AA1931" t="s">
        <v>202641</v>
      </c>
      <c r="AB1931" t="s">
        <v>202642</v>
      </c>
      <c r="AC1931" t="s">
        <v>202643</v>
      </c>
      <c r="AD1931" t="s">
        <v>202644</v>
      </c>
      <c r="AE1931" t="s">
        <v>202645</v>
      </c>
      <c r="AF1931" t="s">
        <v>202646</v>
      </c>
      <c r="AG1931" t="s">
        <v>202647</v>
      </c>
      <c r="AH1931" t="s">
        <v>202648</v>
      </c>
      <c r="AI1931" t="s">
        <v>202649</v>
      </c>
      <c r="AJ1931" t="s">
        <v>202650</v>
      </c>
      <c r="AK1931" t="s">
        <v>202651</v>
      </c>
      <c r="AL1931" t="s">
        <v>202652</v>
      </c>
      <c r="AM1931" t="s">
        <v>202653</v>
      </c>
      <c r="AN1931" t="s">
        <v>202654</v>
      </c>
      <c r="AO1931" t="s">
        <v>202655</v>
      </c>
      <c r="AP1931" t="s">
        <v>202656</v>
      </c>
      <c r="AQ1931" t="s">
        <v>202657</v>
      </c>
      <c r="AR1931" t="s">
        <v>202658</v>
      </c>
      <c r="AS1931" t="s">
        <v>202659</v>
      </c>
      <c r="AT1931" t="s">
        <v>202660</v>
      </c>
      <c r="AU1931" t="s">
        <v>202661</v>
      </c>
      <c r="AV1931" t="s">
        <v>202662</v>
      </c>
      <c r="AW1931" t="s">
        <v>202663</v>
      </c>
      <c r="AX1931" t="s">
        <v>202664</v>
      </c>
      <c r="AY1931" t="s">
        <v>202665</v>
      </c>
      <c r="AZ1931" t="s">
        <v>202666</v>
      </c>
      <c r="BA1931" t="s">
        <v>202667</v>
      </c>
      <c r="BB1931" t="s">
        <v>202668</v>
      </c>
      <c r="BC1931" t="s">
        <v>202669</v>
      </c>
      <c r="BD1931" t="s">
        <v>202670</v>
      </c>
      <c r="BE1931" t="s">
        <v>202671</v>
      </c>
      <c r="BF1931" t="s">
        <v>202672</v>
      </c>
      <c r="BG1931" t="s">
        <v>202673</v>
      </c>
      <c r="BH1931" t="s">
        <v>202674</v>
      </c>
      <c r="BI1931" t="s">
        <v>202675</v>
      </c>
      <c r="BJ1931" t="s">
        <v>202676</v>
      </c>
      <c r="BK1931" t="s">
        <v>202677</v>
      </c>
      <c r="BL1931" t="s">
        <v>202678</v>
      </c>
      <c r="BM1931" t="s">
        <v>202679</v>
      </c>
      <c r="BN1931" t="s">
        <v>202680</v>
      </c>
      <c r="BO1931" t="s">
        <v>202681</v>
      </c>
      <c r="BP1931" t="s">
        <v>202682</v>
      </c>
      <c r="BQ1931" t="s">
        <v>202683</v>
      </c>
      <c r="BR1931" t="s">
        <v>202684</v>
      </c>
      <c r="BS1931" t="s">
        <v>202685</v>
      </c>
      <c r="BT1931" t="s">
        <v>202686</v>
      </c>
      <c r="BU1931" t="s">
        <v>202687</v>
      </c>
      <c r="BV1931" t="s">
        <v>202688</v>
      </c>
      <c r="BW1931" t="s">
        <v>202689</v>
      </c>
      <c r="BX1931" t="s">
        <v>202690</v>
      </c>
      <c r="BY1931" t="s">
        <v>202691</v>
      </c>
      <c r="BZ1931" t="s">
        <v>202692</v>
      </c>
      <c r="CA1931" t="s">
        <v>202693</v>
      </c>
      <c r="CB1931" t="s">
        <v>202694</v>
      </c>
      <c r="CC1931" t="s">
        <v>202695</v>
      </c>
      <c r="CD1931" t="s">
        <v>202696</v>
      </c>
      <c r="CE1931" t="s">
        <v>202697</v>
      </c>
      <c r="CF1931" t="s">
        <v>202698</v>
      </c>
      <c r="CG1931" t="s">
        <v>202699</v>
      </c>
      <c r="CH1931" t="s">
        <v>202700</v>
      </c>
      <c r="CI1931" t="s">
        <v>202701</v>
      </c>
      <c r="CJ1931" t="s">
        <v>202702</v>
      </c>
      <c r="CK1931" t="s">
        <v>202703</v>
      </c>
      <c r="CL1931" t="s">
        <v>202704</v>
      </c>
      <c r="CM1931" t="s">
        <v>202705</v>
      </c>
      <c r="CN1931" t="s">
        <v>202706</v>
      </c>
      <c r="CO1931" t="s">
        <v>202707</v>
      </c>
      <c r="CP1931" t="s">
        <v>202708</v>
      </c>
      <c r="CQ1931" t="s">
        <v>202709</v>
      </c>
      <c r="CR1931" t="s">
        <v>202710</v>
      </c>
      <c r="CS1931" t="s">
        <v>202711</v>
      </c>
      <c r="CT1931" t="s">
        <v>202712</v>
      </c>
      <c r="CU1931" t="s">
        <v>202713</v>
      </c>
      <c r="CV1931" t="s">
        <v>202714</v>
      </c>
      <c r="CW1931" t="s">
        <v>202715</v>
      </c>
      <c r="CX1931" t="s">
        <v>202716</v>
      </c>
      <c r="CY1931" t="s">
        <v>202717</v>
      </c>
      <c r="CZ1931" t="s">
        <v>202718</v>
      </c>
      <c r="DA1931" t="s">
        <v>202719</v>
      </c>
    </row>
    <row r="1932" spans="1:105" x14ac:dyDescent="0.25">
      <c r="A1932" t="s">
        <v>202720</v>
      </c>
      <c r="B1932" t="s">
        <v>202721</v>
      </c>
      <c r="C1932" t="s">
        <v>202722</v>
      </c>
      <c r="D1932" t="s">
        <v>202723</v>
      </c>
      <c r="E1932" t="s">
        <v>202724</v>
      </c>
      <c r="F1932" t="s">
        <v>202725</v>
      </c>
      <c r="G1932" t="s">
        <v>202726</v>
      </c>
      <c r="H1932" t="s">
        <v>202727</v>
      </c>
      <c r="I1932" t="s">
        <v>202728</v>
      </c>
      <c r="J1932" t="s">
        <v>202729</v>
      </c>
      <c r="K1932" t="s">
        <v>202730</v>
      </c>
      <c r="L1932" t="s">
        <v>202731</v>
      </c>
      <c r="M1932" t="s">
        <v>202732</v>
      </c>
      <c r="N1932" t="s">
        <v>202733</v>
      </c>
      <c r="O1932" t="s">
        <v>202734</v>
      </c>
      <c r="P1932" t="s">
        <v>202735</v>
      </c>
      <c r="Q1932" t="s">
        <v>202736</v>
      </c>
      <c r="R1932" t="s">
        <v>202737</v>
      </c>
      <c r="S1932" t="s">
        <v>202738</v>
      </c>
      <c r="T1932" t="s">
        <v>202739</v>
      </c>
      <c r="U1932" t="s">
        <v>202740</v>
      </c>
      <c r="V1932" t="s">
        <v>202741</v>
      </c>
      <c r="W1932" t="s">
        <v>202742</v>
      </c>
      <c r="X1932" t="s">
        <v>202743</v>
      </c>
      <c r="Y1932" t="s">
        <v>202744</v>
      </c>
      <c r="Z1932" t="s">
        <v>202745</v>
      </c>
      <c r="AA1932" t="s">
        <v>202746</v>
      </c>
      <c r="AB1932" t="s">
        <v>202747</v>
      </c>
      <c r="AC1932" t="s">
        <v>202748</v>
      </c>
      <c r="AD1932" t="s">
        <v>202749</v>
      </c>
      <c r="AE1932" t="s">
        <v>202750</v>
      </c>
      <c r="AF1932" t="s">
        <v>202751</v>
      </c>
      <c r="AG1932" t="s">
        <v>202752</v>
      </c>
      <c r="AH1932" t="s">
        <v>202753</v>
      </c>
      <c r="AI1932" t="s">
        <v>202754</v>
      </c>
      <c r="AJ1932" t="s">
        <v>202755</v>
      </c>
      <c r="AK1932" t="s">
        <v>202756</v>
      </c>
      <c r="AL1932" t="s">
        <v>202757</v>
      </c>
      <c r="AM1932" t="s">
        <v>202758</v>
      </c>
      <c r="AN1932" t="s">
        <v>202759</v>
      </c>
      <c r="AO1932" t="s">
        <v>202760</v>
      </c>
      <c r="AP1932" t="s">
        <v>202761</v>
      </c>
      <c r="AQ1932" t="s">
        <v>202762</v>
      </c>
      <c r="AR1932" t="s">
        <v>202763</v>
      </c>
      <c r="AS1932" t="s">
        <v>202764</v>
      </c>
      <c r="AT1932" t="s">
        <v>202765</v>
      </c>
      <c r="AU1932" t="s">
        <v>202766</v>
      </c>
      <c r="AV1932" t="s">
        <v>202767</v>
      </c>
      <c r="AW1932" t="s">
        <v>202768</v>
      </c>
      <c r="AX1932" t="s">
        <v>202769</v>
      </c>
      <c r="AY1932" t="s">
        <v>202770</v>
      </c>
      <c r="AZ1932" t="s">
        <v>202771</v>
      </c>
      <c r="BA1932" t="s">
        <v>202772</v>
      </c>
      <c r="BB1932" t="s">
        <v>202773</v>
      </c>
      <c r="BC1932" t="s">
        <v>202774</v>
      </c>
      <c r="BD1932" t="s">
        <v>202775</v>
      </c>
      <c r="BE1932" t="s">
        <v>202776</v>
      </c>
      <c r="BF1932" t="s">
        <v>202777</v>
      </c>
      <c r="BG1932" t="s">
        <v>202778</v>
      </c>
      <c r="BH1932" t="s">
        <v>202779</v>
      </c>
      <c r="BI1932" t="s">
        <v>202780</v>
      </c>
      <c r="BJ1932" t="s">
        <v>202781</v>
      </c>
      <c r="BK1932" t="s">
        <v>202782</v>
      </c>
      <c r="BL1932" t="s">
        <v>202783</v>
      </c>
      <c r="BM1932" t="s">
        <v>202784</v>
      </c>
      <c r="BN1932" t="s">
        <v>202785</v>
      </c>
      <c r="BO1932" t="s">
        <v>202786</v>
      </c>
      <c r="BP1932" t="s">
        <v>202787</v>
      </c>
      <c r="BQ1932" t="s">
        <v>202788</v>
      </c>
      <c r="BR1932" t="s">
        <v>202789</v>
      </c>
      <c r="BS1932" t="s">
        <v>202790</v>
      </c>
      <c r="BT1932" t="s">
        <v>202791</v>
      </c>
      <c r="BU1932" t="s">
        <v>202792</v>
      </c>
      <c r="BV1932" t="s">
        <v>202793</v>
      </c>
      <c r="BW1932" t="s">
        <v>202794</v>
      </c>
      <c r="BX1932" t="s">
        <v>202795</v>
      </c>
      <c r="BY1932" t="s">
        <v>202796</v>
      </c>
      <c r="BZ1932" t="s">
        <v>202797</v>
      </c>
      <c r="CA1932" t="s">
        <v>202798</v>
      </c>
      <c r="CB1932" t="s">
        <v>202799</v>
      </c>
      <c r="CC1932" t="s">
        <v>202800</v>
      </c>
      <c r="CD1932" t="s">
        <v>202801</v>
      </c>
      <c r="CE1932" t="s">
        <v>202802</v>
      </c>
      <c r="CF1932" t="s">
        <v>202803</v>
      </c>
      <c r="CG1932" t="s">
        <v>202804</v>
      </c>
      <c r="CH1932" t="s">
        <v>202805</v>
      </c>
      <c r="CI1932" t="s">
        <v>202806</v>
      </c>
      <c r="CJ1932" t="s">
        <v>202807</v>
      </c>
      <c r="CK1932" t="s">
        <v>202808</v>
      </c>
      <c r="CL1932" t="s">
        <v>202809</v>
      </c>
      <c r="CM1932" t="s">
        <v>202810</v>
      </c>
      <c r="CN1932" t="s">
        <v>202811</v>
      </c>
      <c r="CO1932" t="s">
        <v>202812</v>
      </c>
      <c r="CP1932" t="s">
        <v>202813</v>
      </c>
      <c r="CQ1932" t="s">
        <v>202814</v>
      </c>
      <c r="CR1932" t="s">
        <v>202815</v>
      </c>
      <c r="CS1932" t="s">
        <v>202816</v>
      </c>
      <c r="CT1932" t="s">
        <v>202817</v>
      </c>
      <c r="CU1932" t="s">
        <v>202818</v>
      </c>
      <c r="CV1932" t="s">
        <v>202819</v>
      </c>
      <c r="CW1932" t="s">
        <v>202820</v>
      </c>
      <c r="CX1932" t="s">
        <v>202821</v>
      </c>
      <c r="CY1932" t="s">
        <v>202822</v>
      </c>
      <c r="CZ1932" t="s">
        <v>202823</v>
      </c>
      <c r="DA1932" t="s">
        <v>202824</v>
      </c>
    </row>
    <row r="1933" spans="1:105" x14ac:dyDescent="0.25">
      <c r="A1933" t="s">
        <v>202825</v>
      </c>
      <c r="B1933" t="s">
        <v>202826</v>
      </c>
      <c r="C1933" t="s">
        <v>202827</v>
      </c>
      <c r="D1933" t="s">
        <v>202828</v>
      </c>
      <c r="E1933" t="s">
        <v>202829</v>
      </c>
      <c r="F1933" t="s">
        <v>202830</v>
      </c>
      <c r="G1933" t="s">
        <v>202831</v>
      </c>
      <c r="H1933" t="s">
        <v>202832</v>
      </c>
      <c r="I1933" t="s">
        <v>202833</v>
      </c>
      <c r="J1933" t="s">
        <v>202834</v>
      </c>
      <c r="K1933" t="s">
        <v>202835</v>
      </c>
      <c r="L1933" t="s">
        <v>202836</v>
      </c>
      <c r="M1933" t="s">
        <v>202837</v>
      </c>
      <c r="N1933" t="s">
        <v>202838</v>
      </c>
      <c r="O1933" t="s">
        <v>202839</v>
      </c>
      <c r="P1933" t="s">
        <v>202840</v>
      </c>
      <c r="Q1933" t="s">
        <v>202841</v>
      </c>
      <c r="R1933" t="s">
        <v>202842</v>
      </c>
      <c r="S1933" t="s">
        <v>202843</v>
      </c>
      <c r="T1933" t="s">
        <v>202844</v>
      </c>
      <c r="U1933" t="s">
        <v>202845</v>
      </c>
      <c r="V1933" t="s">
        <v>202846</v>
      </c>
      <c r="W1933" t="s">
        <v>202847</v>
      </c>
      <c r="X1933" t="s">
        <v>202848</v>
      </c>
      <c r="Y1933" t="s">
        <v>202849</v>
      </c>
      <c r="Z1933" t="s">
        <v>202850</v>
      </c>
      <c r="AA1933" t="s">
        <v>202851</v>
      </c>
      <c r="AB1933" t="s">
        <v>202852</v>
      </c>
      <c r="AC1933" t="s">
        <v>202853</v>
      </c>
      <c r="AD1933" t="s">
        <v>202854</v>
      </c>
      <c r="AE1933" t="s">
        <v>202855</v>
      </c>
      <c r="AF1933" t="s">
        <v>202856</v>
      </c>
      <c r="AG1933" t="s">
        <v>202857</v>
      </c>
      <c r="AH1933" t="s">
        <v>202858</v>
      </c>
      <c r="AI1933" t="s">
        <v>202859</v>
      </c>
      <c r="AJ1933" t="s">
        <v>202860</v>
      </c>
      <c r="AK1933" t="s">
        <v>202861</v>
      </c>
      <c r="AL1933" t="s">
        <v>202862</v>
      </c>
      <c r="AM1933" t="s">
        <v>202863</v>
      </c>
      <c r="AN1933" t="s">
        <v>202864</v>
      </c>
      <c r="AO1933" t="s">
        <v>202865</v>
      </c>
      <c r="AP1933" t="s">
        <v>202866</v>
      </c>
      <c r="AQ1933" t="s">
        <v>202867</v>
      </c>
      <c r="AR1933" t="s">
        <v>202868</v>
      </c>
      <c r="AS1933" t="s">
        <v>202869</v>
      </c>
      <c r="AT1933" t="s">
        <v>202870</v>
      </c>
      <c r="AU1933" t="s">
        <v>202871</v>
      </c>
      <c r="AV1933" t="s">
        <v>202872</v>
      </c>
      <c r="AW1933" t="s">
        <v>202873</v>
      </c>
      <c r="AX1933" t="s">
        <v>202874</v>
      </c>
      <c r="AY1933" t="s">
        <v>202875</v>
      </c>
      <c r="AZ1933" t="s">
        <v>202876</v>
      </c>
      <c r="BA1933" t="s">
        <v>202877</v>
      </c>
      <c r="BB1933" t="s">
        <v>202878</v>
      </c>
      <c r="BC1933" t="s">
        <v>202879</v>
      </c>
      <c r="BD1933" t="s">
        <v>202880</v>
      </c>
      <c r="BE1933" t="s">
        <v>202881</v>
      </c>
      <c r="BF1933" t="s">
        <v>202882</v>
      </c>
      <c r="BG1933" t="s">
        <v>202883</v>
      </c>
      <c r="BH1933" t="s">
        <v>202884</v>
      </c>
      <c r="BI1933" t="s">
        <v>202885</v>
      </c>
      <c r="BJ1933" t="s">
        <v>202886</v>
      </c>
      <c r="BK1933" t="s">
        <v>202887</v>
      </c>
      <c r="BL1933" t="s">
        <v>202888</v>
      </c>
      <c r="BM1933" t="s">
        <v>202889</v>
      </c>
      <c r="BN1933" t="s">
        <v>202890</v>
      </c>
      <c r="BO1933" t="s">
        <v>202891</v>
      </c>
      <c r="BP1933" t="s">
        <v>202892</v>
      </c>
      <c r="BQ1933" t="s">
        <v>202893</v>
      </c>
      <c r="BR1933" t="s">
        <v>202894</v>
      </c>
      <c r="BS1933" t="s">
        <v>202895</v>
      </c>
      <c r="BT1933" t="s">
        <v>202896</v>
      </c>
      <c r="BU1933" t="s">
        <v>202897</v>
      </c>
      <c r="BV1933" t="s">
        <v>202898</v>
      </c>
      <c r="BW1933" t="s">
        <v>202899</v>
      </c>
      <c r="BX1933" t="s">
        <v>202900</v>
      </c>
      <c r="BY1933" t="s">
        <v>202901</v>
      </c>
      <c r="BZ1933" t="s">
        <v>202902</v>
      </c>
      <c r="CA1933" t="s">
        <v>202903</v>
      </c>
      <c r="CB1933" t="s">
        <v>202904</v>
      </c>
      <c r="CC1933" t="s">
        <v>202905</v>
      </c>
      <c r="CD1933" t="s">
        <v>202906</v>
      </c>
      <c r="CE1933" t="s">
        <v>202907</v>
      </c>
      <c r="CF1933" t="s">
        <v>202908</v>
      </c>
      <c r="CG1933" t="s">
        <v>202909</v>
      </c>
      <c r="CH1933" t="s">
        <v>202910</v>
      </c>
      <c r="CI1933" t="s">
        <v>202911</v>
      </c>
      <c r="CJ1933" t="s">
        <v>202912</v>
      </c>
      <c r="CK1933" t="s">
        <v>202913</v>
      </c>
      <c r="CL1933" t="s">
        <v>202914</v>
      </c>
      <c r="CM1933" t="s">
        <v>202915</v>
      </c>
      <c r="CN1933" t="s">
        <v>202916</v>
      </c>
      <c r="CO1933" t="s">
        <v>202917</v>
      </c>
      <c r="CP1933" t="s">
        <v>202918</v>
      </c>
      <c r="CQ1933" t="s">
        <v>202919</v>
      </c>
      <c r="CR1933" t="s">
        <v>202920</v>
      </c>
      <c r="CS1933" t="s">
        <v>202921</v>
      </c>
      <c r="CT1933" t="s">
        <v>202922</v>
      </c>
      <c r="CU1933" t="s">
        <v>202923</v>
      </c>
      <c r="CV1933" t="s">
        <v>202924</v>
      </c>
      <c r="CW1933" t="s">
        <v>202925</v>
      </c>
      <c r="CX1933" t="s">
        <v>202926</v>
      </c>
      <c r="CY1933" t="s">
        <v>202927</v>
      </c>
      <c r="CZ1933" t="s">
        <v>202928</v>
      </c>
      <c r="DA1933" t="s">
        <v>202929</v>
      </c>
    </row>
    <row r="1934" spans="1:105" x14ac:dyDescent="0.25">
      <c r="A1934" t="s">
        <v>202930</v>
      </c>
      <c r="B1934" t="s">
        <v>202931</v>
      </c>
      <c r="C1934" t="s">
        <v>202932</v>
      </c>
      <c r="D1934" t="s">
        <v>202933</v>
      </c>
      <c r="E1934" t="s">
        <v>202934</v>
      </c>
      <c r="F1934" t="s">
        <v>202935</v>
      </c>
      <c r="G1934" t="s">
        <v>202936</v>
      </c>
      <c r="H1934" t="s">
        <v>202937</v>
      </c>
      <c r="I1934" t="s">
        <v>202938</v>
      </c>
      <c r="J1934" t="s">
        <v>202939</v>
      </c>
      <c r="K1934" t="s">
        <v>202940</v>
      </c>
      <c r="L1934" t="s">
        <v>202941</v>
      </c>
      <c r="M1934" t="s">
        <v>202942</v>
      </c>
      <c r="N1934" t="s">
        <v>202943</v>
      </c>
      <c r="O1934" t="s">
        <v>202944</v>
      </c>
      <c r="P1934" t="s">
        <v>202945</v>
      </c>
      <c r="Q1934" t="s">
        <v>202946</v>
      </c>
      <c r="R1934" t="s">
        <v>202947</v>
      </c>
      <c r="S1934" t="s">
        <v>202948</v>
      </c>
      <c r="T1934" t="s">
        <v>202949</v>
      </c>
      <c r="U1934" t="s">
        <v>202950</v>
      </c>
      <c r="V1934" t="s">
        <v>202951</v>
      </c>
      <c r="W1934" t="s">
        <v>202952</v>
      </c>
      <c r="X1934" t="s">
        <v>202953</v>
      </c>
      <c r="Y1934" t="s">
        <v>202954</v>
      </c>
      <c r="Z1934" t="s">
        <v>202955</v>
      </c>
      <c r="AA1934" t="s">
        <v>202956</v>
      </c>
      <c r="AB1934" t="s">
        <v>202957</v>
      </c>
      <c r="AC1934" t="s">
        <v>202958</v>
      </c>
      <c r="AD1934" t="s">
        <v>202959</v>
      </c>
      <c r="AE1934" t="s">
        <v>202960</v>
      </c>
      <c r="AF1934" t="s">
        <v>202961</v>
      </c>
      <c r="AG1934" t="s">
        <v>202962</v>
      </c>
      <c r="AH1934" t="s">
        <v>202963</v>
      </c>
      <c r="AI1934" t="s">
        <v>202964</v>
      </c>
      <c r="AJ1934" t="s">
        <v>202965</v>
      </c>
      <c r="AK1934" t="s">
        <v>202966</v>
      </c>
      <c r="AL1934" t="s">
        <v>202967</v>
      </c>
      <c r="AM1934" t="s">
        <v>202968</v>
      </c>
      <c r="AN1934" t="s">
        <v>202969</v>
      </c>
      <c r="AO1934" t="s">
        <v>202970</v>
      </c>
      <c r="AP1934" t="s">
        <v>202971</v>
      </c>
      <c r="AQ1934" t="s">
        <v>202972</v>
      </c>
      <c r="AR1934" t="s">
        <v>202973</v>
      </c>
      <c r="AS1934" t="s">
        <v>202974</v>
      </c>
      <c r="AT1934" t="s">
        <v>202975</v>
      </c>
      <c r="AU1934" t="s">
        <v>202976</v>
      </c>
      <c r="AV1934" t="s">
        <v>202977</v>
      </c>
      <c r="AW1934" t="s">
        <v>202978</v>
      </c>
      <c r="AX1934" t="s">
        <v>202979</v>
      </c>
      <c r="AY1934" t="s">
        <v>202980</v>
      </c>
      <c r="AZ1934" t="s">
        <v>202981</v>
      </c>
      <c r="BA1934" t="s">
        <v>202982</v>
      </c>
      <c r="BB1934" t="s">
        <v>202983</v>
      </c>
      <c r="BC1934" t="s">
        <v>202984</v>
      </c>
      <c r="BD1934" t="s">
        <v>202985</v>
      </c>
      <c r="BE1934" t="s">
        <v>202986</v>
      </c>
      <c r="BF1934" t="s">
        <v>202987</v>
      </c>
      <c r="BG1934" t="s">
        <v>202988</v>
      </c>
      <c r="BH1934" t="s">
        <v>202989</v>
      </c>
      <c r="BI1934" t="s">
        <v>202990</v>
      </c>
      <c r="BJ1934" t="s">
        <v>202991</v>
      </c>
      <c r="BK1934" t="s">
        <v>202992</v>
      </c>
      <c r="BL1934" t="s">
        <v>202993</v>
      </c>
      <c r="BM1934" t="s">
        <v>202994</v>
      </c>
      <c r="BN1934" t="s">
        <v>202995</v>
      </c>
      <c r="BO1934" t="s">
        <v>202996</v>
      </c>
      <c r="BP1934" t="s">
        <v>202997</v>
      </c>
      <c r="BQ1934" t="s">
        <v>202998</v>
      </c>
      <c r="BR1934" t="s">
        <v>202999</v>
      </c>
      <c r="BS1934" t="s">
        <v>203000</v>
      </c>
      <c r="BT1934" t="s">
        <v>203001</v>
      </c>
      <c r="BU1934" t="s">
        <v>203002</v>
      </c>
      <c r="BV1934" t="s">
        <v>203003</v>
      </c>
      <c r="BW1934" t="s">
        <v>203004</v>
      </c>
      <c r="BX1934" t="s">
        <v>203005</v>
      </c>
      <c r="BY1934" t="s">
        <v>203006</v>
      </c>
      <c r="BZ1934" t="s">
        <v>203007</v>
      </c>
      <c r="CA1934" t="s">
        <v>203008</v>
      </c>
      <c r="CB1934" t="s">
        <v>203009</v>
      </c>
      <c r="CC1934" t="s">
        <v>203010</v>
      </c>
      <c r="CD1934" t="s">
        <v>203011</v>
      </c>
      <c r="CE1934" t="s">
        <v>203012</v>
      </c>
      <c r="CF1934" t="s">
        <v>203013</v>
      </c>
      <c r="CG1934" t="s">
        <v>203014</v>
      </c>
      <c r="CH1934" t="s">
        <v>203015</v>
      </c>
      <c r="CI1934" t="s">
        <v>203016</v>
      </c>
      <c r="CJ1934" t="s">
        <v>203017</v>
      </c>
      <c r="CK1934" t="s">
        <v>203018</v>
      </c>
      <c r="CL1934" t="s">
        <v>203019</v>
      </c>
      <c r="CM1934" t="s">
        <v>203020</v>
      </c>
      <c r="CN1934" t="s">
        <v>203021</v>
      </c>
      <c r="CO1934" t="s">
        <v>203022</v>
      </c>
      <c r="CP1934" t="s">
        <v>203023</v>
      </c>
      <c r="CQ1934" t="s">
        <v>203024</v>
      </c>
      <c r="CR1934" t="s">
        <v>203025</v>
      </c>
      <c r="CS1934" t="s">
        <v>203026</v>
      </c>
      <c r="CT1934" t="s">
        <v>203027</v>
      </c>
      <c r="CU1934" t="s">
        <v>203028</v>
      </c>
      <c r="CV1934" t="s">
        <v>203029</v>
      </c>
      <c r="CW1934" t="s">
        <v>203030</v>
      </c>
      <c r="CX1934" t="s">
        <v>203031</v>
      </c>
      <c r="CY1934" t="s">
        <v>203032</v>
      </c>
      <c r="CZ1934" t="s">
        <v>203033</v>
      </c>
      <c r="DA1934" t="s">
        <v>203034</v>
      </c>
    </row>
    <row r="1935" spans="1:105" x14ac:dyDescent="0.25">
      <c r="A1935" t="s">
        <v>203035</v>
      </c>
      <c r="B1935" t="s">
        <v>203036</v>
      </c>
      <c r="C1935" t="s">
        <v>203037</v>
      </c>
      <c r="D1935" t="s">
        <v>203038</v>
      </c>
      <c r="E1935" t="s">
        <v>203039</v>
      </c>
      <c r="F1935" t="s">
        <v>203040</v>
      </c>
      <c r="G1935" t="s">
        <v>203041</v>
      </c>
      <c r="H1935" t="s">
        <v>203042</v>
      </c>
      <c r="I1935" t="s">
        <v>203043</v>
      </c>
      <c r="J1935" t="s">
        <v>203044</v>
      </c>
      <c r="K1935" t="s">
        <v>203045</v>
      </c>
      <c r="L1935" t="s">
        <v>203046</v>
      </c>
      <c r="M1935" t="s">
        <v>203047</v>
      </c>
      <c r="N1935" t="s">
        <v>203048</v>
      </c>
      <c r="O1935" t="s">
        <v>203049</v>
      </c>
      <c r="P1935" t="s">
        <v>203050</v>
      </c>
      <c r="Q1935" t="s">
        <v>203051</v>
      </c>
      <c r="R1935" t="s">
        <v>203052</v>
      </c>
      <c r="S1935" t="s">
        <v>203053</v>
      </c>
      <c r="T1935" t="s">
        <v>203054</v>
      </c>
      <c r="U1935" t="s">
        <v>203055</v>
      </c>
      <c r="V1935" t="s">
        <v>203056</v>
      </c>
      <c r="W1935" t="s">
        <v>203057</v>
      </c>
      <c r="X1935" t="s">
        <v>203058</v>
      </c>
      <c r="Y1935" t="s">
        <v>203059</v>
      </c>
      <c r="Z1935" t="s">
        <v>203060</v>
      </c>
      <c r="AA1935" t="s">
        <v>203061</v>
      </c>
      <c r="AB1935" t="s">
        <v>203062</v>
      </c>
      <c r="AC1935" t="s">
        <v>203063</v>
      </c>
      <c r="AD1935" t="s">
        <v>203064</v>
      </c>
      <c r="AE1935" t="s">
        <v>203065</v>
      </c>
      <c r="AF1935" t="s">
        <v>203066</v>
      </c>
      <c r="AG1935" t="s">
        <v>203067</v>
      </c>
      <c r="AH1935" t="s">
        <v>203068</v>
      </c>
      <c r="AI1935" t="s">
        <v>203069</v>
      </c>
      <c r="AJ1935" t="s">
        <v>203070</v>
      </c>
      <c r="AK1935" t="s">
        <v>203071</v>
      </c>
      <c r="AL1935" t="s">
        <v>203072</v>
      </c>
      <c r="AM1935" t="s">
        <v>203073</v>
      </c>
      <c r="AN1935" t="s">
        <v>203074</v>
      </c>
      <c r="AO1935" t="s">
        <v>203075</v>
      </c>
      <c r="AP1935" t="s">
        <v>203076</v>
      </c>
      <c r="AQ1935" t="s">
        <v>203077</v>
      </c>
      <c r="AR1935" t="s">
        <v>203078</v>
      </c>
      <c r="AS1935" t="s">
        <v>203079</v>
      </c>
      <c r="AT1935" t="s">
        <v>203080</v>
      </c>
      <c r="AU1935" t="s">
        <v>203081</v>
      </c>
      <c r="AV1935" t="s">
        <v>203082</v>
      </c>
      <c r="AW1935" t="s">
        <v>203083</v>
      </c>
      <c r="AX1935" t="s">
        <v>203084</v>
      </c>
      <c r="AY1935" t="s">
        <v>203085</v>
      </c>
      <c r="AZ1935" t="s">
        <v>203086</v>
      </c>
      <c r="BA1935" t="s">
        <v>203087</v>
      </c>
      <c r="BB1935" t="s">
        <v>203088</v>
      </c>
      <c r="BC1935" t="s">
        <v>203089</v>
      </c>
      <c r="BD1935" t="s">
        <v>203090</v>
      </c>
      <c r="BE1935" t="s">
        <v>203091</v>
      </c>
      <c r="BF1935" t="s">
        <v>203092</v>
      </c>
      <c r="BG1935" t="s">
        <v>203093</v>
      </c>
      <c r="BH1935" t="s">
        <v>203094</v>
      </c>
      <c r="BI1935" t="s">
        <v>203095</v>
      </c>
      <c r="BJ1935" t="s">
        <v>203096</v>
      </c>
      <c r="BK1935" t="s">
        <v>203097</v>
      </c>
      <c r="BL1935" t="s">
        <v>203098</v>
      </c>
      <c r="BM1935" t="s">
        <v>203099</v>
      </c>
      <c r="BN1935" t="s">
        <v>203100</v>
      </c>
      <c r="BO1935" t="s">
        <v>203101</v>
      </c>
      <c r="BP1935" t="s">
        <v>203102</v>
      </c>
      <c r="BQ1935" t="s">
        <v>203103</v>
      </c>
      <c r="BR1935" t="s">
        <v>203104</v>
      </c>
      <c r="BS1935" t="s">
        <v>203105</v>
      </c>
      <c r="BT1935" t="s">
        <v>203106</v>
      </c>
      <c r="BU1935" t="s">
        <v>203107</v>
      </c>
      <c r="BV1935" t="s">
        <v>203108</v>
      </c>
      <c r="BW1935" t="s">
        <v>203109</v>
      </c>
      <c r="BX1935" t="s">
        <v>203110</v>
      </c>
      <c r="BY1935" t="s">
        <v>203111</v>
      </c>
      <c r="BZ1935" t="s">
        <v>203112</v>
      </c>
      <c r="CA1935" t="s">
        <v>203113</v>
      </c>
      <c r="CB1935" t="s">
        <v>203114</v>
      </c>
      <c r="CC1935" t="s">
        <v>203115</v>
      </c>
      <c r="CD1935" t="s">
        <v>203116</v>
      </c>
      <c r="CE1935" t="s">
        <v>203117</v>
      </c>
      <c r="CF1935" t="s">
        <v>203118</v>
      </c>
      <c r="CG1935" t="s">
        <v>203119</v>
      </c>
      <c r="CH1935" t="s">
        <v>203120</v>
      </c>
      <c r="CI1935" t="s">
        <v>203121</v>
      </c>
      <c r="CJ1935" t="s">
        <v>203122</v>
      </c>
      <c r="CK1935" t="s">
        <v>203123</v>
      </c>
      <c r="CL1935" t="s">
        <v>203124</v>
      </c>
      <c r="CM1935" t="s">
        <v>203125</v>
      </c>
      <c r="CN1935" t="s">
        <v>203126</v>
      </c>
      <c r="CO1935" t="s">
        <v>203127</v>
      </c>
      <c r="CP1935" t="s">
        <v>203128</v>
      </c>
      <c r="CQ1935" t="s">
        <v>203129</v>
      </c>
      <c r="CR1935" t="s">
        <v>203130</v>
      </c>
      <c r="CS1935" t="s">
        <v>203131</v>
      </c>
      <c r="CT1935" t="s">
        <v>203132</v>
      </c>
      <c r="CU1935" t="s">
        <v>203133</v>
      </c>
      <c r="CV1935" t="s">
        <v>203134</v>
      </c>
      <c r="CW1935" t="s">
        <v>203135</v>
      </c>
      <c r="CX1935" t="s">
        <v>203136</v>
      </c>
      <c r="CY1935" t="s">
        <v>203137</v>
      </c>
      <c r="CZ1935" t="s">
        <v>203138</v>
      </c>
      <c r="DA1935" t="s">
        <v>203139</v>
      </c>
    </row>
    <row r="1936" spans="1:105" x14ac:dyDescent="0.25">
      <c r="A1936" t="s">
        <v>203140</v>
      </c>
      <c r="B1936" t="s">
        <v>203141</v>
      </c>
      <c r="C1936" t="s">
        <v>203142</v>
      </c>
      <c r="D1936" t="s">
        <v>203143</v>
      </c>
      <c r="E1936" t="s">
        <v>203144</v>
      </c>
      <c r="F1936" t="s">
        <v>203145</v>
      </c>
      <c r="G1936" t="s">
        <v>203146</v>
      </c>
      <c r="H1936" t="s">
        <v>203147</v>
      </c>
      <c r="I1936" t="s">
        <v>203148</v>
      </c>
      <c r="J1936" t="s">
        <v>203149</v>
      </c>
      <c r="K1936" t="s">
        <v>203150</v>
      </c>
      <c r="L1936" t="s">
        <v>203151</v>
      </c>
      <c r="M1936" t="s">
        <v>203152</v>
      </c>
      <c r="N1936" t="s">
        <v>203153</v>
      </c>
      <c r="O1936" t="s">
        <v>203154</v>
      </c>
      <c r="P1936" t="s">
        <v>203155</v>
      </c>
      <c r="Q1936" t="s">
        <v>203156</v>
      </c>
      <c r="R1936" t="s">
        <v>203157</v>
      </c>
      <c r="S1936" t="s">
        <v>203158</v>
      </c>
      <c r="T1936" t="s">
        <v>203159</v>
      </c>
      <c r="U1936" t="s">
        <v>203160</v>
      </c>
      <c r="V1936" t="s">
        <v>203161</v>
      </c>
      <c r="W1936" t="s">
        <v>203162</v>
      </c>
      <c r="X1936" t="s">
        <v>203163</v>
      </c>
      <c r="Y1936" t="s">
        <v>203164</v>
      </c>
      <c r="Z1936" t="s">
        <v>203165</v>
      </c>
      <c r="AA1936" t="s">
        <v>203166</v>
      </c>
      <c r="AB1936" t="s">
        <v>203167</v>
      </c>
      <c r="AC1936" t="s">
        <v>203168</v>
      </c>
      <c r="AD1936" t="s">
        <v>203169</v>
      </c>
      <c r="AE1936" t="s">
        <v>203170</v>
      </c>
      <c r="AF1936" t="s">
        <v>203171</v>
      </c>
      <c r="AG1936" t="s">
        <v>203172</v>
      </c>
      <c r="AH1936" t="s">
        <v>203173</v>
      </c>
      <c r="AI1936" t="s">
        <v>203174</v>
      </c>
      <c r="AJ1936" t="s">
        <v>203175</v>
      </c>
      <c r="AK1936" t="s">
        <v>203176</v>
      </c>
      <c r="AL1936" t="s">
        <v>203177</v>
      </c>
      <c r="AM1936" t="s">
        <v>203178</v>
      </c>
      <c r="AN1936" t="s">
        <v>203179</v>
      </c>
      <c r="AO1936" t="s">
        <v>203180</v>
      </c>
      <c r="AP1936" t="s">
        <v>203181</v>
      </c>
      <c r="AQ1936" t="s">
        <v>203182</v>
      </c>
      <c r="AR1936" t="s">
        <v>203183</v>
      </c>
      <c r="AS1936" t="s">
        <v>203184</v>
      </c>
      <c r="AT1936" t="s">
        <v>203185</v>
      </c>
      <c r="AU1936" t="s">
        <v>203186</v>
      </c>
      <c r="AV1936" t="s">
        <v>203187</v>
      </c>
      <c r="AW1936" t="s">
        <v>203188</v>
      </c>
      <c r="AX1936" t="s">
        <v>203189</v>
      </c>
      <c r="AY1936" t="s">
        <v>203190</v>
      </c>
      <c r="AZ1936" t="s">
        <v>203191</v>
      </c>
      <c r="BA1936" t="s">
        <v>203192</v>
      </c>
      <c r="BB1936" t="s">
        <v>203193</v>
      </c>
      <c r="BC1936" t="s">
        <v>203194</v>
      </c>
      <c r="BD1936" t="s">
        <v>203195</v>
      </c>
      <c r="BE1936" t="s">
        <v>203196</v>
      </c>
      <c r="BF1936" t="s">
        <v>203197</v>
      </c>
      <c r="BG1936" t="s">
        <v>203198</v>
      </c>
      <c r="BH1936" t="s">
        <v>203199</v>
      </c>
      <c r="BI1936" t="s">
        <v>203200</v>
      </c>
      <c r="BJ1936" t="s">
        <v>203201</v>
      </c>
      <c r="BK1936" t="s">
        <v>203202</v>
      </c>
      <c r="BL1936" t="s">
        <v>203203</v>
      </c>
      <c r="BM1936" t="s">
        <v>203204</v>
      </c>
      <c r="BN1936" t="s">
        <v>203205</v>
      </c>
      <c r="BO1936" t="s">
        <v>203206</v>
      </c>
      <c r="BP1936" t="s">
        <v>203207</v>
      </c>
      <c r="BQ1936" t="s">
        <v>203208</v>
      </c>
      <c r="BR1936" t="s">
        <v>203209</v>
      </c>
      <c r="BS1936" t="s">
        <v>203210</v>
      </c>
      <c r="BT1936" t="s">
        <v>203211</v>
      </c>
      <c r="BU1936" t="s">
        <v>203212</v>
      </c>
      <c r="BV1936" t="s">
        <v>203213</v>
      </c>
      <c r="BW1936" t="s">
        <v>203214</v>
      </c>
      <c r="BX1936" t="s">
        <v>203215</v>
      </c>
      <c r="BY1936" t="s">
        <v>203216</v>
      </c>
      <c r="BZ1936" t="s">
        <v>203217</v>
      </c>
      <c r="CA1936" t="s">
        <v>203218</v>
      </c>
      <c r="CB1936" t="s">
        <v>203219</v>
      </c>
      <c r="CC1936" t="s">
        <v>203220</v>
      </c>
      <c r="CD1936" t="s">
        <v>203221</v>
      </c>
      <c r="CE1936" t="s">
        <v>203222</v>
      </c>
      <c r="CF1936" t="s">
        <v>203223</v>
      </c>
      <c r="CG1936" t="s">
        <v>203224</v>
      </c>
      <c r="CH1936" t="s">
        <v>203225</v>
      </c>
      <c r="CI1936" t="s">
        <v>203226</v>
      </c>
      <c r="CJ1936" t="s">
        <v>203227</v>
      </c>
      <c r="CK1936" t="s">
        <v>203228</v>
      </c>
      <c r="CL1936" t="s">
        <v>203229</v>
      </c>
      <c r="CM1936" t="s">
        <v>203230</v>
      </c>
      <c r="CN1936" t="s">
        <v>203231</v>
      </c>
      <c r="CO1936" t="s">
        <v>203232</v>
      </c>
      <c r="CP1936" t="s">
        <v>203233</v>
      </c>
      <c r="CQ1936" t="s">
        <v>203234</v>
      </c>
      <c r="CR1936" t="s">
        <v>203235</v>
      </c>
      <c r="CS1936" t="s">
        <v>203236</v>
      </c>
      <c r="CT1936" t="s">
        <v>203237</v>
      </c>
      <c r="CU1936" t="s">
        <v>203238</v>
      </c>
      <c r="CV1936" t="s">
        <v>203239</v>
      </c>
      <c r="CW1936" t="s">
        <v>203240</v>
      </c>
      <c r="CX1936" t="s">
        <v>203241</v>
      </c>
      <c r="CY1936" t="s">
        <v>203242</v>
      </c>
      <c r="CZ1936" t="s">
        <v>203243</v>
      </c>
      <c r="DA1936" t="s">
        <v>203244</v>
      </c>
    </row>
    <row r="1937" spans="1:105" x14ac:dyDescent="0.25">
      <c r="A1937" t="s">
        <v>203245</v>
      </c>
      <c r="B1937" t="s">
        <v>203246</v>
      </c>
      <c r="C1937" t="s">
        <v>203247</v>
      </c>
      <c r="D1937" t="s">
        <v>203248</v>
      </c>
      <c r="E1937" t="s">
        <v>203249</v>
      </c>
      <c r="F1937" t="s">
        <v>203250</v>
      </c>
      <c r="G1937" t="s">
        <v>203251</v>
      </c>
      <c r="H1937" t="s">
        <v>203252</v>
      </c>
      <c r="I1937" t="s">
        <v>203253</v>
      </c>
      <c r="J1937" t="s">
        <v>203254</v>
      </c>
      <c r="K1937" t="s">
        <v>203255</v>
      </c>
      <c r="L1937" t="s">
        <v>203256</v>
      </c>
      <c r="M1937" t="s">
        <v>203257</v>
      </c>
      <c r="N1937" t="s">
        <v>203258</v>
      </c>
      <c r="O1937" t="s">
        <v>203259</v>
      </c>
      <c r="P1937" t="s">
        <v>203260</v>
      </c>
      <c r="Q1937" t="s">
        <v>203261</v>
      </c>
      <c r="R1937" t="s">
        <v>203262</v>
      </c>
      <c r="S1937" t="s">
        <v>203263</v>
      </c>
      <c r="T1937" t="s">
        <v>203264</v>
      </c>
      <c r="U1937" t="s">
        <v>203265</v>
      </c>
      <c r="V1937" t="s">
        <v>203266</v>
      </c>
      <c r="W1937" t="s">
        <v>203267</v>
      </c>
      <c r="X1937" t="s">
        <v>203268</v>
      </c>
      <c r="Y1937" t="s">
        <v>203269</v>
      </c>
      <c r="Z1937" t="s">
        <v>203270</v>
      </c>
      <c r="AA1937" t="s">
        <v>203271</v>
      </c>
      <c r="AB1937" t="s">
        <v>203272</v>
      </c>
      <c r="AC1937" t="s">
        <v>203273</v>
      </c>
      <c r="AD1937" t="s">
        <v>203274</v>
      </c>
      <c r="AE1937" t="s">
        <v>203275</v>
      </c>
      <c r="AF1937" t="s">
        <v>203276</v>
      </c>
      <c r="AG1937" t="s">
        <v>203277</v>
      </c>
      <c r="AH1937" t="s">
        <v>203278</v>
      </c>
      <c r="AI1937" t="s">
        <v>203279</v>
      </c>
      <c r="AJ1937" t="s">
        <v>203280</v>
      </c>
      <c r="AK1937" t="s">
        <v>203281</v>
      </c>
      <c r="AL1937" t="s">
        <v>203282</v>
      </c>
      <c r="AM1937" t="s">
        <v>203283</v>
      </c>
      <c r="AN1937" t="s">
        <v>203284</v>
      </c>
      <c r="AO1937" t="s">
        <v>203285</v>
      </c>
      <c r="AP1937" t="s">
        <v>203286</v>
      </c>
      <c r="AQ1937" t="s">
        <v>203287</v>
      </c>
      <c r="AR1937" t="s">
        <v>203288</v>
      </c>
      <c r="AS1937" t="s">
        <v>203289</v>
      </c>
      <c r="AT1937" t="s">
        <v>203290</v>
      </c>
      <c r="AU1937" t="s">
        <v>203291</v>
      </c>
      <c r="AV1937" t="s">
        <v>203292</v>
      </c>
      <c r="AW1937" t="s">
        <v>203293</v>
      </c>
      <c r="AX1937" t="s">
        <v>203294</v>
      </c>
      <c r="AY1937" t="s">
        <v>203295</v>
      </c>
      <c r="AZ1937" t="s">
        <v>203296</v>
      </c>
      <c r="BA1937" t="s">
        <v>203297</v>
      </c>
      <c r="BB1937" t="s">
        <v>203298</v>
      </c>
      <c r="BC1937" t="s">
        <v>203299</v>
      </c>
      <c r="BD1937" t="s">
        <v>203300</v>
      </c>
      <c r="BE1937" t="s">
        <v>203301</v>
      </c>
      <c r="BF1937" t="s">
        <v>203302</v>
      </c>
      <c r="BG1937" t="s">
        <v>203303</v>
      </c>
      <c r="BH1937" t="s">
        <v>203304</v>
      </c>
      <c r="BI1937" t="s">
        <v>203305</v>
      </c>
      <c r="BJ1937" t="s">
        <v>203306</v>
      </c>
      <c r="BK1937" t="s">
        <v>203307</v>
      </c>
      <c r="BL1937" t="s">
        <v>203308</v>
      </c>
      <c r="BM1937" t="s">
        <v>203309</v>
      </c>
      <c r="BN1937" t="s">
        <v>203310</v>
      </c>
      <c r="BO1937" t="s">
        <v>203311</v>
      </c>
      <c r="BP1937" t="s">
        <v>203312</v>
      </c>
      <c r="BQ1937" t="s">
        <v>203313</v>
      </c>
      <c r="BR1937" t="s">
        <v>203314</v>
      </c>
      <c r="BS1937" t="s">
        <v>203315</v>
      </c>
      <c r="BT1937" t="s">
        <v>203316</v>
      </c>
      <c r="BU1937" t="s">
        <v>203317</v>
      </c>
      <c r="BV1937" t="s">
        <v>203318</v>
      </c>
      <c r="BW1937" t="s">
        <v>203319</v>
      </c>
      <c r="BX1937" t="s">
        <v>203320</v>
      </c>
      <c r="BY1937" t="s">
        <v>203321</v>
      </c>
      <c r="BZ1937" t="s">
        <v>203322</v>
      </c>
      <c r="CA1937" t="s">
        <v>203323</v>
      </c>
      <c r="CB1937" t="s">
        <v>203324</v>
      </c>
      <c r="CC1937" t="s">
        <v>203325</v>
      </c>
      <c r="CD1937" t="s">
        <v>203326</v>
      </c>
      <c r="CE1937" t="s">
        <v>203327</v>
      </c>
      <c r="CF1937" t="s">
        <v>203328</v>
      </c>
      <c r="CG1937" t="s">
        <v>203329</v>
      </c>
      <c r="CH1937" t="s">
        <v>203330</v>
      </c>
      <c r="CI1937" t="s">
        <v>203331</v>
      </c>
      <c r="CJ1937" t="s">
        <v>203332</v>
      </c>
      <c r="CK1937" t="s">
        <v>203333</v>
      </c>
      <c r="CL1937" t="s">
        <v>203334</v>
      </c>
      <c r="CM1937" t="s">
        <v>203335</v>
      </c>
      <c r="CN1937" t="s">
        <v>203336</v>
      </c>
      <c r="CO1937" t="s">
        <v>203337</v>
      </c>
      <c r="CP1937" t="s">
        <v>203338</v>
      </c>
      <c r="CQ1937" t="s">
        <v>203339</v>
      </c>
      <c r="CR1937" t="s">
        <v>203340</v>
      </c>
      <c r="CS1937" t="s">
        <v>203341</v>
      </c>
      <c r="CT1937" t="s">
        <v>203342</v>
      </c>
      <c r="CU1937" t="s">
        <v>203343</v>
      </c>
      <c r="CV1937" t="s">
        <v>203344</v>
      </c>
      <c r="CW1937" t="s">
        <v>203345</v>
      </c>
      <c r="CX1937" t="s">
        <v>203346</v>
      </c>
      <c r="CY1937" t="s">
        <v>203347</v>
      </c>
      <c r="CZ1937" t="s">
        <v>203348</v>
      </c>
      <c r="DA1937" t="s">
        <v>203349</v>
      </c>
    </row>
    <row r="1938" spans="1:105" x14ac:dyDescent="0.25">
      <c r="A1938" t="s">
        <v>203350</v>
      </c>
      <c r="B1938" t="s">
        <v>203351</v>
      </c>
      <c r="C1938" t="s">
        <v>203352</v>
      </c>
      <c r="D1938" t="s">
        <v>203353</v>
      </c>
      <c r="E1938" t="s">
        <v>203354</v>
      </c>
      <c r="F1938" t="s">
        <v>203355</v>
      </c>
      <c r="G1938" t="s">
        <v>203356</v>
      </c>
      <c r="H1938" t="s">
        <v>203357</v>
      </c>
      <c r="I1938" t="s">
        <v>203358</v>
      </c>
      <c r="J1938" t="s">
        <v>203359</v>
      </c>
      <c r="K1938" t="s">
        <v>203360</v>
      </c>
      <c r="L1938" t="s">
        <v>203361</v>
      </c>
      <c r="M1938" t="s">
        <v>203362</v>
      </c>
      <c r="N1938" t="s">
        <v>203363</v>
      </c>
      <c r="O1938" t="s">
        <v>203364</v>
      </c>
      <c r="P1938" t="s">
        <v>203365</v>
      </c>
      <c r="Q1938" t="s">
        <v>203366</v>
      </c>
      <c r="R1938" t="s">
        <v>203367</v>
      </c>
      <c r="S1938" t="s">
        <v>203368</v>
      </c>
      <c r="T1938" t="s">
        <v>203369</v>
      </c>
      <c r="U1938" t="s">
        <v>203370</v>
      </c>
      <c r="V1938" t="s">
        <v>203371</v>
      </c>
      <c r="W1938" t="s">
        <v>203372</v>
      </c>
      <c r="X1938" t="s">
        <v>203373</v>
      </c>
      <c r="Y1938" t="s">
        <v>203374</v>
      </c>
      <c r="Z1938" t="s">
        <v>203375</v>
      </c>
      <c r="AA1938" t="s">
        <v>203376</v>
      </c>
      <c r="AB1938" t="s">
        <v>203377</v>
      </c>
      <c r="AC1938" t="s">
        <v>203378</v>
      </c>
      <c r="AD1938" t="s">
        <v>203379</v>
      </c>
      <c r="AE1938" t="s">
        <v>203380</v>
      </c>
      <c r="AF1938" t="s">
        <v>203381</v>
      </c>
      <c r="AG1938" t="s">
        <v>203382</v>
      </c>
      <c r="AH1938" t="s">
        <v>203383</v>
      </c>
      <c r="AI1938" t="s">
        <v>203384</v>
      </c>
      <c r="AJ1938" t="s">
        <v>203385</v>
      </c>
      <c r="AK1938" t="s">
        <v>203386</v>
      </c>
      <c r="AL1938" t="s">
        <v>203387</v>
      </c>
      <c r="AM1938" t="s">
        <v>203388</v>
      </c>
      <c r="AN1938" t="s">
        <v>203389</v>
      </c>
      <c r="AO1938" t="s">
        <v>203390</v>
      </c>
      <c r="AP1938" t="s">
        <v>203391</v>
      </c>
      <c r="AQ1938" t="s">
        <v>203392</v>
      </c>
      <c r="AR1938" t="s">
        <v>203393</v>
      </c>
      <c r="AS1938" t="s">
        <v>203394</v>
      </c>
      <c r="AT1938" t="s">
        <v>203395</v>
      </c>
      <c r="AU1938" t="s">
        <v>203396</v>
      </c>
      <c r="AV1938" t="s">
        <v>203397</v>
      </c>
      <c r="AW1938" t="s">
        <v>203398</v>
      </c>
      <c r="AX1938" t="s">
        <v>203399</v>
      </c>
      <c r="AY1938" t="s">
        <v>203400</v>
      </c>
      <c r="AZ1938" t="s">
        <v>203401</v>
      </c>
      <c r="BA1938" t="s">
        <v>203402</v>
      </c>
      <c r="BB1938" t="s">
        <v>203403</v>
      </c>
      <c r="BC1938" t="s">
        <v>203404</v>
      </c>
      <c r="BD1938" t="s">
        <v>203405</v>
      </c>
      <c r="BE1938" t="s">
        <v>203406</v>
      </c>
      <c r="BF1938" t="s">
        <v>203407</v>
      </c>
      <c r="BG1938" t="s">
        <v>203408</v>
      </c>
      <c r="BH1938" t="s">
        <v>203409</v>
      </c>
      <c r="BI1938" t="s">
        <v>203410</v>
      </c>
      <c r="BJ1938" t="s">
        <v>203411</v>
      </c>
      <c r="BK1938" t="s">
        <v>203412</v>
      </c>
      <c r="BL1938" t="s">
        <v>203413</v>
      </c>
      <c r="BM1938" t="s">
        <v>203414</v>
      </c>
      <c r="BN1938" t="s">
        <v>203415</v>
      </c>
      <c r="BO1938" t="s">
        <v>203416</v>
      </c>
      <c r="BP1938" t="s">
        <v>203417</v>
      </c>
      <c r="BQ1938" t="s">
        <v>203418</v>
      </c>
      <c r="BR1938" t="s">
        <v>203419</v>
      </c>
      <c r="BS1938" t="s">
        <v>203420</v>
      </c>
      <c r="BT1938" t="s">
        <v>203421</v>
      </c>
      <c r="BU1938" t="s">
        <v>203422</v>
      </c>
      <c r="BV1938" t="s">
        <v>203423</v>
      </c>
      <c r="BW1938" t="s">
        <v>203424</v>
      </c>
      <c r="BX1938" t="s">
        <v>203425</v>
      </c>
      <c r="BY1938" t="s">
        <v>203426</v>
      </c>
      <c r="BZ1938" t="s">
        <v>203427</v>
      </c>
      <c r="CA1938" t="s">
        <v>203428</v>
      </c>
      <c r="CB1938" t="s">
        <v>203429</v>
      </c>
      <c r="CC1938" t="s">
        <v>203430</v>
      </c>
      <c r="CD1938" t="s">
        <v>203431</v>
      </c>
      <c r="CE1938" t="s">
        <v>203432</v>
      </c>
      <c r="CF1938" t="s">
        <v>203433</v>
      </c>
      <c r="CG1938" t="s">
        <v>203434</v>
      </c>
      <c r="CH1938" t="s">
        <v>203435</v>
      </c>
      <c r="CI1938" t="s">
        <v>203436</v>
      </c>
      <c r="CJ1938" t="s">
        <v>203437</v>
      </c>
      <c r="CK1938" t="s">
        <v>203438</v>
      </c>
      <c r="CL1938" t="s">
        <v>203439</v>
      </c>
      <c r="CM1938" t="s">
        <v>203440</v>
      </c>
      <c r="CN1938" t="s">
        <v>203441</v>
      </c>
      <c r="CO1938" t="s">
        <v>203442</v>
      </c>
      <c r="CP1938" t="s">
        <v>203443</v>
      </c>
      <c r="CQ1938" t="s">
        <v>203444</v>
      </c>
      <c r="CR1938" t="s">
        <v>203445</v>
      </c>
      <c r="CS1938" t="s">
        <v>203446</v>
      </c>
      <c r="CT1938" t="s">
        <v>203447</v>
      </c>
      <c r="CU1938" t="s">
        <v>203448</v>
      </c>
      <c r="CV1938" t="s">
        <v>203449</v>
      </c>
      <c r="CW1938" t="s">
        <v>203450</v>
      </c>
      <c r="CX1938" t="s">
        <v>203451</v>
      </c>
      <c r="CY1938" t="s">
        <v>203452</v>
      </c>
      <c r="CZ1938" t="s">
        <v>203453</v>
      </c>
      <c r="DA1938" t="s">
        <v>203454</v>
      </c>
    </row>
    <row r="1939" spans="1:105" x14ac:dyDescent="0.25">
      <c r="A1939" t="s">
        <v>203455</v>
      </c>
      <c r="B1939" t="s">
        <v>203456</v>
      </c>
      <c r="C1939" t="s">
        <v>203457</v>
      </c>
      <c r="D1939" t="s">
        <v>203458</v>
      </c>
      <c r="E1939" t="s">
        <v>203459</v>
      </c>
      <c r="F1939" t="s">
        <v>203460</v>
      </c>
      <c r="G1939" t="s">
        <v>203461</v>
      </c>
      <c r="H1939" t="s">
        <v>203462</v>
      </c>
      <c r="I1939" t="s">
        <v>203463</v>
      </c>
      <c r="J1939" t="s">
        <v>203464</v>
      </c>
      <c r="K1939" t="s">
        <v>203465</v>
      </c>
      <c r="L1939" t="s">
        <v>203466</v>
      </c>
      <c r="M1939" t="s">
        <v>203467</v>
      </c>
      <c r="N1939" t="s">
        <v>203468</v>
      </c>
      <c r="O1939" t="s">
        <v>203469</v>
      </c>
      <c r="P1939" t="s">
        <v>203470</v>
      </c>
      <c r="Q1939" t="s">
        <v>203471</v>
      </c>
      <c r="R1939" t="s">
        <v>203472</v>
      </c>
      <c r="S1939" t="s">
        <v>203473</v>
      </c>
      <c r="T1939" t="s">
        <v>203474</v>
      </c>
      <c r="U1939" t="s">
        <v>203475</v>
      </c>
      <c r="V1939" t="s">
        <v>203476</v>
      </c>
      <c r="W1939" t="s">
        <v>203477</v>
      </c>
      <c r="X1939" t="s">
        <v>203478</v>
      </c>
      <c r="Y1939" t="s">
        <v>203479</v>
      </c>
      <c r="Z1939" t="s">
        <v>203480</v>
      </c>
      <c r="AA1939" t="s">
        <v>203481</v>
      </c>
      <c r="AB1939" t="s">
        <v>203482</v>
      </c>
      <c r="AC1939" t="s">
        <v>203483</v>
      </c>
      <c r="AD1939" t="s">
        <v>203484</v>
      </c>
      <c r="AE1939" t="s">
        <v>203485</v>
      </c>
      <c r="AF1939" t="s">
        <v>203486</v>
      </c>
      <c r="AG1939" t="s">
        <v>203487</v>
      </c>
      <c r="AH1939" t="s">
        <v>203488</v>
      </c>
      <c r="AI1939" t="s">
        <v>203489</v>
      </c>
      <c r="AJ1939" t="s">
        <v>203490</v>
      </c>
      <c r="AK1939" t="s">
        <v>203491</v>
      </c>
      <c r="AL1939" t="s">
        <v>203492</v>
      </c>
      <c r="AM1939" t="s">
        <v>203493</v>
      </c>
      <c r="AN1939" t="s">
        <v>203494</v>
      </c>
      <c r="AO1939" t="s">
        <v>203495</v>
      </c>
      <c r="AP1939" t="s">
        <v>203496</v>
      </c>
      <c r="AQ1939" t="s">
        <v>203497</v>
      </c>
      <c r="AR1939" t="s">
        <v>203498</v>
      </c>
      <c r="AS1939" t="s">
        <v>203499</v>
      </c>
      <c r="AT1939" t="s">
        <v>203500</v>
      </c>
      <c r="AU1939" t="s">
        <v>203501</v>
      </c>
      <c r="AV1939" t="s">
        <v>203502</v>
      </c>
      <c r="AW1939" t="s">
        <v>203503</v>
      </c>
      <c r="AX1939" t="s">
        <v>203504</v>
      </c>
      <c r="AY1939" t="s">
        <v>203505</v>
      </c>
      <c r="AZ1939" t="s">
        <v>203506</v>
      </c>
      <c r="BA1939" t="s">
        <v>203507</v>
      </c>
      <c r="BB1939" t="s">
        <v>203508</v>
      </c>
      <c r="BC1939" t="s">
        <v>203509</v>
      </c>
      <c r="BD1939" t="s">
        <v>203510</v>
      </c>
      <c r="BE1939" t="s">
        <v>203511</v>
      </c>
      <c r="BF1939" t="s">
        <v>203512</v>
      </c>
      <c r="BG1939" t="s">
        <v>203513</v>
      </c>
      <c r="BH1939" t="s">
        <v>203514</v>
      </c>
      <c r="BI1939" t="s">
        <v>203515</v>
      </c>
      <c r="BJ1939" t="s">
        <v>203516</v>
      </c>
      <c r="BK1939" t="s">
        <v>203517</v>
      </c>
      <c r="BL1939" t="s">
        <v>203518</v>
      </c>
      <c r="BM1939" t="s">
        <v>203519</v>
      </c>
      <c r="BN1939" t="s">
        <v>203520</v>
      </c>
      <c r="BO1939" t="s">
        <v>203521</v>
      </c>
      <c r="BP1939" t="s">
        <v>203522</v>
      </c>
      <c r="BQ1939" t="s">
        <v>203523</v>
      </c>
      <c r="BR1939" t="s">
        <v>203524</v>
      </c>
      <c r="BS1939" t="s">
        <v>203525</v>
      </c>
      <c r="BT1939" t="s">
        <v>203526</v>
      </c>
      <c r="BU1939" t="s">
        <v>203527</v>
      </c>
      <c r="BV1939" t="s">
        <v>203528</v>
      </c>
      <c r="BW1939" t="s">
        <v>203529</v>
      </c>
      <c r="BX1939" t="s">
        <v>203530</v>
      </c>
      <c r="BY1939" t="s">
        <v>203531</v>
      </c>
      <c r="BZ1939" t="s">
        <v>203532</v>
      </c>
      <c r="CA1939" t="s">
        <v>203533</v>
      </c>
      <c r="CB1939" t="s">
        <v>203534</v>
      </c>
      <c r="CC1939" t="s">
        <v>203535</v>
      </c>
      <c r="CD1939" t="s">
        <v>203536</v>
      </c>
      <c r="CE1939" t="s">
        <v>203537</v>
      </c>
      <c r="CF1939" t="s">
        <v>203538</v>
      </c>
      <c r="CG1939" t="s">
        <v>203539</v>
      </c>
      <c r="CH1939" t="s">
        <v>203540</v>
      </c>
      <c r="CI1939" t="s">
        <v>203541</v>
      </c>
      <c r="CJ1939" t="s">
        <v>203542</v>
      </c>
      <c r="CK1939" t="s">
        <v>203543</v>
      </c>
      <c r="CL1939" t="s">
        <v>203544</v>
      </c>
      <c r="CM1939" t="s">
        <v>203545</v>
      </c>
      <c r="CN1939" t="s">
        <v>203546</v>
      </c>
      <c r="CO1939" t="s">
        <v>203547</v>
      </c>
      <c r="CP1939" t="s">
        <v>203548</v>
      </c>
      <c r="CQ1939" t="s">
        <v>203549</v>
      </c>
      <c r="CR1939" t="s">
        <v>203550</v>
      </c>
      <c r="CS1939" t="s">
        <v>203551</v>
      </c>
      <c r="CT1939" t="s">
        <v>203552</v>
      </c>
      <c r="CU1939" t="s">
        <v>203553</v>
      </c>
      <c r="CV1939" t="s">
        <v>203554</v>
      </c>
      <c r="CW1939" t="s">
        <v>203555</v>
      </c>
      <c r="CX1939" t="s">
        <v>203556</v>
      </c>
      <c r="CY1939" t="s">
        <v>203557</v>
      </c>
      <c r="CZ1939" t="s">
        <v>203558</v>
      </c>
      <c r="DA1939" t="s">
        <v>203559</v>
      </c>
    </row>
    <row r="1940" spans="1:105" x14ac:dyDescent="0.25">
      <c r="A1940" t="s">
        <v>203560</v>
      </c>
      <c r="B1940" t="s">
        <v>203561</v>
      </c>
      <c r="C1940" t="s">
        <v>203562</v>
      </c>
      <c r="D1940" t="s">
        <v>203563</v>
      </c>
      <c r="E1940" t="s">
        <v>203564</v>
      </c>
      <c r="F1940" t="s">
        <v>203565</v>
      </c>
      <c r="G1940" t="s">
        <v>203566</v>
      </c>
      <c r="H1940" t="s">
        <v>203567</v>
      </c>
      <c r="I1940" t="s">
        <v>203568</v>
      </c>
      <c r="J1940" t="s">
        <v>203569</v>
      </c>
      <c r="K1940" t="s">
        <v>203570</v>
      </c>
      <c r="L1940" t="s">
        <v>203571</v>
      </c>
      <c r="M1940" t="s">
        <v>203572</v>
      </c>
      <c r="N1940" t="s">
        <v>203573</v>
      </c>
      <c r="O1940" t="s">
        <v>203574</v>
      </c>
      <c r="P1940" t="s">
        <v>203575</v>
      </c>
      <c r="Q1940" t="s">
        <v>203576</v>
      </c>
      <c r="R1940" t="s">
        <v>203577</v>
      </c>
      <c r="S1940" t="s">
        <v>203578</v>
      </c>
      <c r="T1940" t="s">
        <v>203579</v>
      </c>
      <c r="U1940" t="s">
        <v>203580</v>
      </c>
      <c r="V1940" t="s">
        <v>203581</v>
      </c>
      <c r="W1940" t="s">
        <v>203582</v>
      </c>
      <c r="X1940" t="s">
        <v>203583</v>
      </c>
      <c r="Y1940" t="s">
        <v>203584</v>
      </c>
      <c r="Z1940" t="s">
        <v>203585</v>
      </c>
      <c r="AA1940" t="s">
        <v>203586</v>
      </c>
      <c r="AB1940" t="s">
        <v>203587</v>
      </c>
      <c r="AC1940" t="s">
        <v>203588</v>
      </c>
      <c r="AD1940" t="s">
        <v>203589</v>
      </c>
      <c r="AE1940" t="s">
        <v>203590</v>
      </c>
      <c r="AF1940" t="s">
        <v>203591</v>
      </c>
      <c r="AG1940" t="s">
        <v>203592</v>
      </c>
      <c r="AH1940" t="s">
        <v>203593</v>
      </c>
      <c r="AI1940" t="s">
        <v>203594</v>
      </c>
      <c r="AJ1940" t="s">
        <v>203595</v>
      </c>
      <c r="AK1940" t="s">
        <v>203596</v>
      </c>
      <c r="AL1940" t="s">
        <v>203597</v>
      </c>
      <c r="AM1940" t="s">
        <v>203598</v>
      </c>
      <c r="AN1940" t="s">
        <v>203599</v>
      </c>
      <c r="AO1940" t="s">
        <v>203600</v>
      </c>
      <c r="AP1940" t="s">
        <v>203601</v>
      </c>
      <c r="AQ1940" t="s">
        <v>203602</v>
      </c>
      <c r="AR1940" t="s">
        <v>203603</v>
      </c>
      <c r="AS1940" t="s">
        <v>203604</v>
      </c>
      <c r="AT1940" t="s">
        <v>203605</v>
      </c>
      <c r="AU1940" t="s">
        <v>203606</v>
      </c>
      <c r="AV1940" t="s">
        <v>203607</v>
      </c>
      <c r="AW1940" t="s">
        <v>203608</v>
      </c>
      <c r="AX1940" t="s">
        <v>203609</v>
      </c>
      <c r="AY1940" t="s">
        <v>203610</v>
      </c>
      <c r="AZ1940" t="s">
        <v>203611</v>
      </c>
      <c r="BA1940" t="s">
        <v>203612</v>
      </c>
      <c r="BB1940" t="s">
        <v>203613</v>
      </c>
      <c r="BC1940" t="s">
        <v>203614</v>
      </c>
      <c r="BD1940" t="s">
        <v>203615</v>
      </c>
      <c r="BE1940" t="s">
        <v>203616</v>
      </c>
      <c r="BF1940" t="s">
        <v>203617</v>
      </c>
      <c r="BG1940" t="s">
        <v>203618</v>
      </c>
      <c r="BH1940" t="s">
        <v>203619</v>
      </c>
      <c r="BI1940" t="s">
        <v>203620</v>
      </c>
      <c r="BJ1940" t="s">
        <v>203621</v>
      </c>
      <c r="BK1940" t="s">
        <v>203622</v>
      </c>
      <c r="BL1940" t="s">
        <v>203623</v>
      </c>
      <c r="BM1940" t="s">
        <v>203624</v>
      </c>
      <c r="BN1940" t="s">
        <v>203625</v>
      </c>
      <c r="BO1940" t="s">
        <v>203626</v>
      </c>
      <c r="BP1940" t="s">
        <v>203627</v>
      </c>
      <c r="BQ1940" t="s">
        <v>203628</v>
      </c>
      <c r="BR1940" t="s">
        <v>203629</v>
      </c>
      <c r="BS1940" t="s">
        <v>203630</v>
      </c>
      <c r="BT1940" t="s">
        <v>203631</v>
      </c>
      <c r="BU1940" t="s">
        <v>203632</v>
      </c>
      <c r="BV1940" t="s">
        <v>203633</v>
      </c>
      <c r="BW1940" t="s">
        <v>203634</v>
      </c>
      <c r="BX1940" t="s">
        <v>203635</v>
      </c>
      <c r="BY1940" t="s">
        <v>203636</v>
      </c>
      <c r="BZ1940" t="s">
        <v>203637</v>
      </c>
      <c r="CA1940" t="s">
        <v>203638</v>
      </c>
      <c r="CB1940" t="s">
        <v>203639</v>
      </c>
      <c r="CC1940" t="s">
        <v>203640</v>
      </c>
      <c r="CD1940" t="s">
        <v>203641</v>
      </c>
      <c r="CE1940" t="s">
        <v>203642</v>
      </c>
      <c r="CF1940" t="s">
        <v>203643</v>
      </c>
      <c r="CG1940" t="s">
        <v>203644</v>
      </c>
      <c r="CH1940" t="s">
        <v>203645</v>
      </c>
      <c r="CI1940" t="s">
        <v>203646</v>
      </c>
      <c r="CJ1940" t="s">
        <v>203647</v>
      </c>
      <c r="CK1940" t="s">
        <v>203648</v>
      </c>
      <c r="CL1940" t="s">
        <v>203649</v>
      </c>
      <c r="CM1940" t="s">
        <v>203650</v>
      </c>
      <c r="CN1940" t="s">
        <v>203651</v>
      </c>
      <c r="CO1940" t="s">
        <v>203652</v>
      </c>
      <c r="CP1940" t="s">
        <v>203653</v>
      </c>
      <c r="CQ1940" t="s">
        <v>203654</v>
      </c>
      <c r="CR1940" t="s">
        <v>203655</v>
      </c>
      <c r="CS1940" t="s">
        <v>203656</v>
      </c>
      <c r="CT1940" t="s">
        <v>203657</v>
      </c>
      <c r="CU1940" t="s">
        <v>203658</v>
      </c>
      <c r="CV1940" t="s">
        <v>203659</v>
      </c>
      <c r="CW1940" t="s">
        <v>203660</v>
      </c>
      <c r="CX1940" t="s">
        <v>203661</v>
      </c>
      <c r="CY1940" t="s">
        <v>203662</v>
      </c>
      <c r="CZ1940" t="s">
        <v>203663</v>
      </c>
      <c r="DA1940" t="s">
        <v>203664</v>
      </c>
    </row>
    <row r="1941" spans="1:105" x14ac:dyDescent="0.25">
      <c r="A1941" t="s">
        <v>203665</v>
      </c>
      <c r="B1941" t="s">
        <v>203666</v>
      </c>
      <c r="C1941" t="s">
        <v>203667</v>
      </c>
      <c r="D1941" t="s">
        <v>203668</v>
      </c>
      <c r="E1941" t="s">
        <v>203669</v>
      </c>
      <c r="F1941" t="s">
        <v>203670</v>
      </c>
      <c r="G1941" t="s">
        <v>203671</v>
      </c>
      <c r="H1941" t="s">
        <v>203672</v>
      </c>
      <c r="I1941" t="s">
        <v>203673</v>
      </c>
      <c r="J1941" t="s">
        <v>203674</v>
      </c>
      <c r="K1941" t="s">
        <v>203675</v>
      </c>
      <c r="L1941" t="s">
        <v>203676</v>
      </c>
      <c r="M1941" t="s">
        <v>203677</v>
      </c>
      <c r="N1941" t="s">
        <v>203678</v>
      </c>
      <c r="O1941" t="s">
        <v>203679</v>
      </c>
      <c r="P1941" t="s">
        <v>203680</v>
      </c>
      <c r="Q1941" t="s">
        <v>203681</v>
      </c>
      <c r="R1941" t="s">
        <v>203682</v>
      </c>
      <c r="S1941" t="s">
        <v>203683</v>
      </c>
      <c r="T1941" t="s">
        <v>203684</v>
      </c>
      <c r="U1941" t="s">
        <v>203685</v>
      </c>
      <c r="V1941" t="s">
        <v>203686</v>
      </c>
      <c r="W1941" t="s">
        <v>203687</v>
      </c>
      <c r="X1941" t="s">
        <v>203688</v>
      </c>
      <c r="Y1941" t="s">
        <v>203689</v>
      </c>
      <c r="Z1941" t="s">
        <v>203690</v>
      </c>
      <c r="AA1941" t="s">
        <v>203691</v>
      </c>
      <c r="AB1941" t="s">
        <v>203692</v>
      </c>
      <c r="AC1941" t="s">
        <v>203693</v>
      </c>
      <c r="AD1941" t="s">
        <v>203694</v>
      </c>
      <c r="AE1941" t="s">
        <v>203695</v>
      </c>
      <c r="AF1941" t="s">
        <v>203696</v>
      </c>
      <c r="AG1941" t="s">
        <v>203697</v>
      </c>
      <c r="AH1941" t="s">
        <v>203698</v>
      </c>
      <c r="AI1941" t="s">
        <v>203699</v>
      </c>
      <c r="AJ1941" t="s">
        <v>203700</v>
      </c>
      <c r="AK1941" t="s">
        <v>203701</v>
      </c>
      <c r="AL1941" t="s">
        <v>203702</v>
      </c>
      <c r="AM1941" t="s">
        <v>203703</v>
      </c>
      <c r="AN1941" t="s">
        <v>203704</v>
      </c>
      <c r="AO1941" t="s">
        <v>203705</v>
      </c>
      <c r="AP1941" t="s">
        <v>203706</v>
      </c>
      <c r="AQ1941" t="s">
        <v>203707</v>
      </c>
      <c r="AR1941" t="s">
        <v>203708</v>
      </c>
      <c r="AS1941" t="s">
        <v>203709</v>
      </c>
      <c r="AT1941" t="s">
        <v>203710</v>
      </c>
      <c r="AU1941" t="s">
        <v>203711</v>
      </c>
      <c r="AV1941" t="s">
        <v>203712</v>
      </c>
      <c r="AW1941" t="s">
        <v>203713</v>
      </c>
      <c r="AX1941" t="s">
        <v>203714</v>
      </c>
      <c r="AY1941" t="s">
        <v>203715</v>
      </c>
      <c r="AZ1941" t="s">
        <v>203716</v>
      </c>
      <c r="BA1941" t="s">
        <v>203717</v>
      </c>
      <c r="BB1941" t="s">
        <v>203718</v>
      </c>
      <c r="BC1941" t="s">
        <v>203719</v>
      </c>
      <c r="BD1941" t="s">
        <v>203720</v>
      </c>
      <c r="BE1941" t="s">
        <v>203721</v>
      </c>
      <c r="BF1941" t="s">
        <v>203722</v>
      </c>
      <c r="BG1941" t="s">
        <v>203723</v>
      </c>
      <c r="BH1941" t="s">
        <v>203724</v>
      </c>
      <c r="BI1941" t="s">
        <v>203725</v>
      </c>
      <c r="BJ1941" t="s">
        <v>203726</v>
      </c>
      <c r="BK1941" t="s">
        <v>203727</v>
      </c>
      <c r="BL1941" t="s">
        <v>203728</v>
      </c>
      <c r="BM1941" t="s">
        <v>203729</v>
      </c>
      <c r="BN1941" t="s">
        <v>203730</v>
      </c>
      <c r="BO1941" t="s">
        <v>203731</v>
      </c>
      <c r="BP1941" t="s">
        <v>203732</v>
      </c>
      <c r="BQ1941" t="s">
        <v>203733</v>
      </c>
      <c r="BR1941" t="s">
        <v>203734</v>
      </c>
      <c r="BS1941" t="s">
        <v>203735</v>
      </c>
      <c r="BT1941" t="s">
        <v>203736</v>
      </c>
      <c r="BU1941" t="s">
        <v>203737</v>
      </c>
      <c r="BV1941" t="s">
        <v>203738</v>
      </c>
      <c r="BW1941" t="s">
        <v>203739</v>
      </c>
      <c r="BX1941" t="s">
        <v>203740</v>
      </c>
      <c r="BY1941" t="s">
        <v>203741</v>
      </c>
      <c r="BZ1941" t="s">
        <v>203742</v>
      </c>
      <c r="CA1941" t="s">
        <v>203743</v>
      </c>
      <c r="CB1941" t="s">
        <v>203744</v>
      </c>
      <c r="CC1941" t="s">
        <v>203745</v>
      </c>
      <c r="CD1941" t="s">
        <v>203746</v>
      </c>
      <c r="CE1941" t="s">
        <v>203747</v>
      </c>
      <c r="CF1941" t="s">
        <v>203748</v>
      </c>
      <c r="CG1941" t="s">
        <v>203749</v>
      </c>
      <c r="CH1941" t="s">
        <v>203750</v>
      </c>
      <c r="CI1941" t="s">
        <v>203751</v>
      </c>
      <c r="CJ1941" t="s">
        <v>203752</v>
      </c>
      <c r="CK1941" t="s">
        <v>203753</v>
      </c>
      <c r="CL1941" t="s">
        <v>203754</v>
      </c>
      <c r="CM1941" t="s">
        <v>203755</v>
      </c>
      <c r="CN1941" t="s">
        <v>203756</v>
      </c>
      <c r="CO1941" t="s">
        <v>203757</v>
      </c>
      <c r="CP1941" t="s">
        <v>203758</v>
      </c>
      <c r="CQ1941" t="s">
        <v>203759</v>
      </c>
      <c r="CR1941" t="s">
        <v>203760</v>
      </c>
      <c r="CS1941" t="s">
        <v>203761</v>
      </c>
      <c r="CT1941" t="s">
        <v>203762</v>
      </c>
      <c r="CU1941" t="s">
        <v>203763</v>
      </c>
      <c r="CV1941" t="s">
        <v>203764</v>
      </c>
      <c r="CW1941" t="s">
        <v>203765</v>
      </c>
      <c r="CX1941" t="s">
        <v>203766</v>
      </c>
      <c r="CY1941" t="s">
        <v>203767</v>
      </c>
      <c r="CZ1941" t="s">
        <v>203768</v>
      </c>
      <c r="DA1941" t="s">
        <v>203769</v>
      </c>
    </row>
    <row r="1942" spans="1:105" x14ac:dyDescent="0.25">
      <c r="A1942" t="s">
        <v>203770</v>
      </c>
      <c r="B1942" t="s">
        <v>203771</v>
      </c>
      <c r="C1942" t="s">
        <v>203772</v>
      </c>
      <c r="D1942" t="s">
        <v>203773</v>
      </c>
      <c r="E1942" t="s">
        <v>203774</v>
      </c>
      <c r="F1942" t="s">
        <v>203775</v>
      </c>
      <c r="G1942" t="s">
        <v>203776</v>
      </c>
      <c r="H1942" t="s">
        <v>203777</v>
      </c>
      <c r="I1942" t="s">
        <v>203778</v>
      </c>
      <c r="J1942" t="s">
        <v>203779</v>
      </c>
      <c r="K1942" t="s">
        <v>203780</v>
      </c>
      <c r="L1942" t="s">
        <v>203781</v>
      </c>
      <c r="M1942" t="s">
        <v>203782</v>
      </c>
      <c r="N1942" t="s">
        <v>203783</v>
      </c>
      <c r="O1942" t="s">
        <v>203784</v>
      </c>
      <c r="P1942" t="s">
        <v>203785</v>
      </c>
      <c r="Q1942" t="s">
        <v>203786</v>
      </c>
      <c r="R1942" t="s">
        <v>203787</v>
      </c>
      <c r="S1942" t="s">
        <v>203788</v>
      </c>
      <c r="T1942" t="s">
        <v>203789</v>
      </c>
      <c r="U1942" t="s">
        <v>203790</v>
      </c>
      <c r="V1942" t="s">
        <v>203791</v>
      </c>
      <c r="W1942" t="s">
        <v>203792</v>
      </c>
      <c r="X1942" t="s">
        <v>203793</v>
      </c>
      <c r="Y1942" t="s">
        <v>203794</v>
      </c>
      <c r="Z1942" t="s">
        <v>203795</v>
      </c>
      <c r="AA1942" t="s">
        <v>203796</v>
      </c>
      <c r="AB1942" t="s">
        <v>203797</v>
      </c>
      <c r="AC1942" t="s">
        <v>203798</v>
      </c>
      <c r="AD1942" t="s">
        <v>203799</v>
      </c>
      <c r="AE1942" t="s">
        <v>203800</v>
      </c>
      <c r="AF1942" t="s">
        <v>203801</v>
      </c>
      <c r="AG1942" t="s">
        <v>203802</v>
      </c>
      <c r="AH1942" t="s">
        <v>203803</v>
      </c>
      <c r="AI1942" t="s">
        <v>203804</v>
      </c>
      <c r="AJ1942" t="s">
        <v>203805</v>
      </c>
      <c r="AK1942" t="s">
        <v>203806</v>
      </c>
      <c r="AL1942" t="s">
        <v>203807</v>
      </c>
      <c r="AM1942" t="s">
        <v>203808</v>
      </c>
      <c r="AN1942" t="s">
        <v>203809</v>
      </c>
      <c r="AO1942" t="s">
        <v>203810</v>
      </c>
      <c r="AP1942" t="s">
        <v>203811</v>
      </c>
      <c r="AQ1942" t="s">
        <v>203812</v>
      </c>
      <c r="AR1942" t="s">
        <v>203813</v>
      </c>
      <c r="AS1942" t="s">
        <v>203814</v>
      </c>
      <c r="AT1942" t="s">
        <v>203815</v>
      </c>
      <c r="AU1942" t="s">
        <v>203816</v>
      </c>
      <c r="AV1942" t="s">
        <v>203817</v>
      </c>
      <c r="AW1942" t="s">
        <v>203818</v>
      </c>
      <c r="AX1942" t="s">
        <v>203819</v>
      </c>
      <c r="AY1942" t="s">
        <v>203820</v>
      </c>
      <c r="AZ1942" t="s">
        <v>203821</v>
      </c>
      <c r="BA1942" t="s">
        <v>203822</v>
      </c>
      <c r="BB1942" t="s">
        <v>203823</v>
      </c>
      <c r="BC1942" t="s">
        <v>203824</v>
      </c>
      <c r="BD1942" t="s">
        <v>203825</v>
      </c>
      <c r="BE1942" t="s">
        <v>203826</v>
      </c>
      <c r="BF1942" t="s">
        <v>203827</v>
      </c>
      <c r="BG1942" t="s">
        <v>203828</v>
      </c>
      <c r="BH1942" t="s">
        <v>203829</v>
      </c>
      <c r="BI1942" t="s">
        <v>203830</v>
      </c>
      <c r="BJ1942" t="s">
        <v>203831</v>
      </c>
      <c r="BK1942" t="s">
        <v>203832</v>
      </c>
      <c r="BL1942" t="s">
        <v>203833</v>
      </c>
      <c r="BM1942" t="s">
        <v>203834</v>
      </c>
      <c r="BN1942" t="s">
        <v>203835</v>
      </c>
      <c r="BO1942" t="s">
        <v>203836</v>
      </c>
      <c r="BP1942" t="s">
        <v>203837</v>
      </c>
      <c r="BQ1942" t="s">
        <v>203838</v>
      </c>
      <c r="BR1942" t="s">
        <v>203839</v>
      </c>
      <c r="BS1942" t="s">
        <v>203840</v>
      </c>
      <c r="BT1942" t="s">
        <v>203841</v>
      </c>
      <c r="BU1942" t="s">
        <v>203842</v>
      </c>
      <c r="BV1942" t="s">
        <v>203843</v>
      </c>
      <c r="BW1942" t="s">
        <v>203844</v>
      </c>
      <c r="BX1942" t="s">
        <v>203845</v>
      </c>
      <c r="BY1942" t="s">
        <v>203846</v>
      </c>
      <c r="BZ1942" t="s">
        <v>203847</v>
      </c>
      <c r="CA1942" t="s">
        <v>203848</v>
      </c>
      <c r="CB1942" t="s">
        <v>203849</v>
      </c>
      <c r="CC1942" t="s">
        <v>203850</v>
      </c>
      <c r="CD1942" t="s">
        <v>203851</v>
      </c>
      <c r="CE1942" t="s">
        <v>203852</v>
      </c>
      <c r="CF1942" t="s">
        <v>203853</v>
      </c>
      <c r="CG1942" t="s">
        <v>203854</v>
      </c>
      <c r="CH1942" t="s">
        <v>203855</v>
      </c>
      <c r="CI1942" t="s">
        <v>203856</v>
      </c>
      <c r="CJ1942" t="s">
        <v>203857</v>
      </c>
      <c r="CK1942" t="s">
        <v>203858</v>
      </c>
      <c r="CL1942" t="s">
        <v>203859</v>
      </c>
      <c r="CM1942" t="s">
        <v>203860</v>
      </c>
      <c r="CN1942" t="s">
        <v>203861</v>
      </c>
      <c r="CO1942" t="s">
        <v>203862</v>
      </c>
      <c r="CP1942" t="s">
        <v>203863</v>
      </c>
      <c r="CQ1942" t="s">
        <v>203864</v>
      </c>
      <c r="CR1942" t="s">
        <v>203865</v>
      </c>
      <c r="CS1942" t="s">
        <v>203866</v>
      </c>
      <c r="CT1942" t="s">
        <v>203867</v>
      </c>
      <c r="CU1942" t="s">
        <v>203868</v>
      </c>
      <c r="CV1942" t="s">
        <v>203869</v>
      </c>
      <c r="CW1942" t="s">
        <v>203870</v>
      </c>
      <c r="CX1942" t="s">
        <v>203871</v>
      </c>
      <c r="CY1942" t="s">
        <v>203872</v>
      </c>
      <c r="CZ1942" t="s">
        <v>203873</v>
      </c>
      <c r="DA1942" t="s">
        <v>203874</v>
      </c>
    </row>
    <row r="1943" spans="1:105" x14ac:dyDescent="0.25">
      <c r="A1943" t="s">
        <v>203875</v>
      </c>
      <c r="B1943" t="s">
        <v>203876</v>
      </c>
      <c r="C1943" t="s">
        <v>203877</v>
      </c>
      <c r="D1943" t="s">
        <v>203878</v>
      </c>
      <c r="E1943" t="s">
        <v>203879</v>
      </c>
      <c r="F1943" t="s">
        <v>203880</v>
      </c>
      <c r="G1943" t="s">
        <v>203881</v>
      </c>
      <c r="H1943" t="s">
        <v>203882</v>
      </c>
      <c r="I1943" t="s">
        <v>203883</v>
      </c>
      <c r="J1943" t="s">
        <v>203884</v>
      </c>
      <c r="K1943" t="s">
        <v>203885</v>
      </c>
      <c r="L1943" t="s">
        <v>203886</v>
      </c>
      <c r="M1943" t="s">
        <v>203887</v>
      </c>
      <c r="N1943" t="s">
        <v>203888</v>
      </c>
      <c r="O1943" t="s">
        <v>203889</v>
      </c>
      <c r="P1943" t="s">
        <v>203890</v>
      </c>
      <c r="Q1943" t="s">
        <v>203891</v>
      </c>
      <c r="R1943" t="s">
        <v>203892</v>
      </c>
      <c r="S1943" t="s">
        <v>203893</v>
      </c>
      <c r="T1943" t="s">
        <v>203894</v>
      </c>
      <c r="U1943" t="s">
        <v>203895</v>
      </c>
      <c r="V1943" t="s">
        <v>203896</v>
      </c>
      <c r="W1943" t="s">
        <v>203897</v>
      </c>
      <c r="X1943" t="s">
        <v>203898</v>
      </c>
      <c r="Y1943" t="s">
        <v>203899</v>
      </c>
      <c r="Z1943" t="s">
        <v>203900</v>
      </c>
      <c r="AA1943" t="s">
        <v>203901</v>
      </c>
      <c r="AB1943" t="s">
        <v>203902</v>
      </c>
      <c r="AC1943" t="s">
        <v>203903</v>
      </c>
      <c r="AD1943" t="s">
        <v>203904</v>
      </c>
      <c r="AE1943" t="s">
        <v>203905</v>
      </c>
      <c r="AF1943" t="s">
        <v>203906</v>
      </c>
      <c r="AG1943" t="s">
        <v>203907</v>
      </c>
      <c r="AH1943" t="s">
        <v>203908</v>
      </c>
      <c r="AI1943" t="s">
        <v>203909</v>
      </c>
      <c r="AJ1943" t="s">
        <v>203910</v>
      </c>
      <c r="AK1943" t="s">
        <v>203911</v>
      </c>
      <c r="AL1943" t="s">
        <v>203912</v>
      </c>
      <c r="AM1943" t="s">
        <v>203913</v>
      </c>
      <c r="AN1943" t="s">
        <v>203914</v>
      </c>
      <c r="AO1943" t="s">
        <v>203915</v>
      </c>
      <c r="AP1943" t="s">
        <v>203916</v>
      </c>
      <c r="AQ1943" t="s">
        <v>203917</v>
      </c>
      <c r="AR1943" t="s">
        <v>203918</v>
      </c>
      <c r="AS1943" t="s">
        <v>203919</v>
      </c>
      <c r="AT1943" t="s">
        <v>203920</v>
      </c>
      <c r="AU1943" t="s">
        <v>203921</v>
      </c>
      <c r="AV1943" t="s">
        <v>203922</v>
      </c>
      <c r="AW1943" t="s">
        <v>203923</v>
      </c>
      <c r="AX1943" t="s">
        <v>203924</v>
      </c>
      <c r="AY1943" t="s">
        <v>203925</v>
      </c>
      <c r="AZ1943" t="s">
        <v>203926</v>
      </c>
      <c r="BA1943" t="s">
        <v>203927</v>
      </c>
      <c r="BB1943" t="s">
        <v>203928</v>
      </c>
      <c r="BC1943" t="s">
        <v>203929</v>
      </c>
      <c r="BD1943" t="s">
        <v>203930</v>
      </c>
      <c r="BE1943" t="s">
        <v>203931</v>
      </c>
      <c r="BF1943" t="s">
        <v>203932</v>
      </c>
      <c r="BG1943" t="s">
        <v>203933</v>
      </c>
      <c r="BH1943" t="s">
        <v>203934</v>
      </c>
      <c r="BI1943" t="s">
        <v>203935</v>
      </c>
      <c r="BJ1943" t="s">
        <v>203936</v>
      </c>
      <c r="BK1943" t="s">
        <v>203937</v>
      </c>
      <c r="BL1943" t="s">
        <v>203938</v>
      </c>
      <c r="BM1943" t="s">
        <v>203939</v>
      </c>
      <c r="BN1943" t="s">
        <v>203940</v>
      </c>
      <c r="BO1943" t="s">
        <v>203941</v>
      </c>
      <c r="BP1943" t="s">
        <v>203942</v>
      </c>
      <c r="BQ1943" t="s">
        <v>203943</v>
      </c>
      <c r="BR1943" t="s">
        <v>203944</v>
      </c>
      <c r="BS1943" t="s">
        <v>203945</v>
      </c>
      <c r="BT1943" t="s">
        <v>203946</v>
      </c>
      <c r="BU1943" t="s">
        <v>203947</v>
      </c>
      <c r="BV1943" t="s">
        <v>203948</v>
      </c>
      <c r="BW1943" t="s">
        <v>203949</v>
      </c>
      <c r="BX1943" t="s">
        <v>203950</v>
      </c>
      <c r="BY1943" t="s">
        <v>203951</v>
      </c>
      <c r="BZ1943" t="s">
        <v>203952</v>
      </c>
      <c r="CA1943" t="s">
        <v>203953</v>
      </c>
      <c r="CB1943" t="s">
        <v>203954</v>
      </c>
      <c r="CC1943" t="s">
        <v>203955</v>
      </c>
      <c r="CD1943" t="s">
        <v>203956</v>
      </c>
      <c r="CE1943" t="s">
        <v>203957</v>
      </c>
      <c r="CF1943" t="s">
        <v>203958</v>
      </c>
      <c r="CG1943" t="s">
        <v>203959</v>
      </c>
      <c r="CH1943" t="s">
        <v>203960</v>
      </c>
      <c r="CI1943" t="s">
        <v>203961</v>
      </c>
      <c r="CJ1943" t="s">
        <v>203962</v>
      </c>
      <c r="CK1943" t="s">
        <v>203963</v>
      </c>
      <c r="CL1943" t="s">
        <v>203964</v>
      </c>
      <c r="CM1943" t="s">
        <v>203965</v>
      </c>
      <c r="CN1943" t="s">
        <v>203966</v>
      </c>
      <c r="CO1943" t="s">
        <v>203967</v>
      </c>
      <c r="CP1943" t="s">
        <v>203968</v>
      </c>
      <c r="CQ1943" t="s">
        <v>203969</v>
      </c>
      <c r="CR1943" t="s">
        <v>203970</v>
      </c>
      <c r="CS1943" t="s">
        <v>203971</v>
      </c>
      <c r="CT1943" t="s">
        <v>203972</v>
      </c>
      <c r="CU1943" t="s">
        <v>203973</v>
      </c>
      <c r="CV1943" t="s">
        <v>203974</v>
      </c>
      <c r="CW1943" t="s">
        <v>203975</v>
      </c>
      <c r="CX1943" t="s">
        <v>203976</v>
      </c>
      <c r="CY1943" t="s">
        <v>203977</v>
      </c>
      <c r="CZ1943" t="s">
        <v>203978</v>
      </c>
      <c r="DA1943" t="s">
        <v>203979</v>
      </c>
    </row>
    <row r="1944" spans="1:105" x14ac:dyDescent="0.25">
      <c r="A1944" t="s">
        <v>203980</v>
      </c>
      <c r="B1944" t="s">
        <v>203981</v>
      </c>
      <c r="C1944" t="s">
        <v>203982</v>
      </c>
      <c r="D1944" t="s">
        <v>203983</v>
      </c>
      <c r="E1944" t="s">
        <v>203984</v>
      </c>
      <c r="F1944" t="s">
        <v>203985</v>
      </c>
      <c r="G1944" t="s">
        <v>203986</v>
      </c>
      <c r="H1944" t="s">
        <v>203987</v>
      </c>
      <c r="I1944" t="s">
        <v>203988</v>
      </c>
      <c r="J1944" t="s">
        <v>203989</v>
      </c>
      <c r="K1944" t="s">
        <v>203990</v>
      </c>
      <c r="L1944" t="s">
        <v>203991</v>
      </c>
      <c r="M1944" t="s">
        <v>203992</v>
      </c>
      <c r="N1944" t="s">
        <v>203993</v>
      </c>
      <c r="O1944" t="s">
        <v>203994</v>
      </c>
      <c r="P1944" t="s">
        <v>203995</v>
      </c>
      <c r="Q1944" t="s">
        <v>203996</v>
      </c>
      <c r="R1944" t="s">
        <v>203997</v>
      </c>
      <c r="S1944" t="s">
        <v>203998</v>
      </c>
      <c r="T1944" t="s">
        <v>203999</v>
      </c>
      <c r="U1944" t="s">
        <v>204000</v>
      </c>
      <c r="V1944" t="s">
        <v>204001</v>
      </c>
      <c r="W1944" t="s">
        <v>204002</v>
      </c>
      <c r="X1944" t="s">
        <v>204003</v>
      </c>
      <c r="Y1944" t="s">
        <v>204004</v>
      </c>
      <c r="Z1944" t="s">
        <v>204005</v>
      </c>
      <c r="AA1944" t="s">
        <v>204006</v>
      </c>
      <c r="AB1944" t="s">
        <v>204007</v>
      </c>
      <c r="AC1944" t="s">
        <v>204008</v>
      </c>
      <c r="AD1944" t="s">
        <v>204009</v>
      </c>
      <c r="AE1944" t="s">
        <v>204010</v>
      </c>
      <c r="AF1944" t="s">
        <v>204011</v>
      </c>
      <c r="AG1944" t="s">
        <v>204012</v>
      </c>
      <c r="AH1944" t="s">
        <v>204013</v>
      </c>
      <c r="AI1944" t="s">
        <v>204014</v>
      </c>
      <c r="AJ1944" t="s">
        <v>204015</v>
      </c>
      <c r="AK1944" t="s">
        <v>204016</v>
      </c>
      <c r="AL1944" t="s">
        <v>204017</v>
      </c>
      <c r="AM1944" t="s">
        <v>204018</v>
      </c>
      <c r="AN1944" t="s">
        <v>204019</v>
      </c>
      <c r="AO1944" t="s">
        <v>204020</v>
      </c>
      <c r="AP1944" t="s">
        <v>204021</v>
      </c>
      <c r="AQ1944" t="s">
        <v>204022</v>
      </c>
      <c r="AR1944" t="s">
        <v>204023</v>
      </c>
      <c r="AS1944" t="s">
        <v>204024</v>
      </c>
      <c r="AT1944" t="s">
        <v>204025</v>
      </c>
      <c r="AU1944" t="s">
        <v>204026</v>
      </c>
      <c r="AV1944" t="s">
        <v>204027</v>
      </c>
      <c r="AW1944" t="s">
        <v>204028</v>
      </c>
      <c r="AX1944" t="s">
        <v>204029</v>
      </c>
      <c r="AY1944" t="s">
        <v>204030</v>
      </c>
      <c r="AZ1944" t="s">
        <v>204031</v>
      </c>
      <c r="BA1944" t="s">
        <v>204032</v>
      </c>
      <c r="BB1944" t="s">
        <v>204033</v>
      </c>
      <c r="BC1944" t="s">
        <v>204034</v>
      </c>
      <c r="BD1944" t="s">
        <v>204035</v>
      </c>
      <c r="BE1944" t="s">
        <v>204036</v>
      </c>
      <c r="BF1944" t="s">
        <v>204037</v>
      </c>
      <c r="BG1944" t="s">
        <v>204038</v>
      </c>
      <c r="BH1944" t="s">
        <v>204039</v>
      </c>
      <c r="BI1944" t="s">
        <v>204040</v>
      </c>
      <c r="BJ1944" t="s">
        <v>204041</v>
      </c>
      <c r="BK1944" t="s">
        <v>204042</v>
      </c>
      <c r="BL1944" t="s">
        <v>204043</v>
      </c>
      <c r="BM1944" t="s">
        <v>204044</v>
      </c>
      <c r="BN1944" t="s">
        <v>204045</v>
      </c>
      <c r="BO1944" t="s">
        <v>204046</v>
      </c>
      <c r="BP1944" t="s">
        <v>204047</v>
      </c>
      <c r="BQ1944" t="s">
        <v>204048</v>
      </c>
      <c r="BR1944" t="s">
        <v>204049</v>
      </c>
      <c r="BS1944" t="s">
        <v>204050</v>
      </c>
      <c r="BT1944" t="s">
        <v>204051</v>
      </c>
      <c r="BU1944" t="s">
        <v>204052</v>
      </c>
      <c r="BV1944" t="s">
        <v>204053</v>
      </c>
      <c r="BW1944" t="s">
        <v>204054</v>
      </c>
      <c r="BX1944" t="s">
        <v>204055</v>
      </c>
      <c r="BY1944" t="s">
        <v>204056</v>
      </c>
      <c r="BZ1944" t="s">
        <v>204057</v>
      </c>
      <c r="CA1944" t="s">
        <v>204058</v>
      </c>
      <c r="CB1944" t="s">
        <v>204059</v>
      </c>
      <c r="CC1944" t="s">
        <v>204060</v>
      </c>
      <c r="CD1944" t="s">
        <v>204061</v>
      </c>
      <c r="CE1944" t="s">
        <v>204062</v>
      </c>
      <c r="CF1944" t="s">
        <v>204063</v>
      </c>
      <c r="CG1944" t="s">
        <v>204064</v>
      </c>
      <c r="CH1944" t="s">
        <v>204065</v>
      </c>
      <c r="CI1944" t="s">
        <v>204066</v>
      </c>
      <c r="CJ1944" t="s">
        <v>204067</v>
      </c>
      <c r="CK1944" t="s">
        <v>204068</v>
      </c>
      <c r="CL1944" t="s">
        <v>204069</v>
      </c>
      <c r="CM1944" t="s">
        <v>204070</v>
      </c>
      <c r="CN1944" t="s">
        <v>204071</v>
      </c>
      <c r="CO1944" t="s">
        <v>204072</v>
      </c>
      <c r="CP1944" t="s">
        <v>204073</v>
      </c>
      <c r="CQ1944" t="s">
        <v>204074</v>
      </c>
      <c r="CR1944" t="s">
        <v>204075</v>
      </c>
      <c r="CS1944" t="s">
        <v>204076</v>
      </c>
      <c r="CT1944" t="s">
        <v>204077</v>
      </c>
      <c r="CU1944" t="s">
        <v>204078</v>
      </c>
      <c r="CV1944" t="s">
        <v>204079</v>
      </c>
      <c r="CW1944" t="s">
        <v>204080</v>
      </c>
      <c r="CX1944" t="s">
        <v>204081</v>
      </c>
      <c r="CY1944" t="s">
        <v>204082</v>
      </c>
      <c r="CZ1944" t="s">
        <v>204083</v>
      </c>
      <c r="DA1944" t="s">
        <v>204084</v>
      </c>
    </row>
    <row r="1945" spans="1:105" x14ac:dyDescent="0.25">
      <c r="A1945" t="s">
        <v>204085</v>
      </c>
      <c r="B1945" t="s">
        <v>204086</v>
      </c>
      <c r="C1945" t="s">
        <v>204087</v>
      </c>
      <c r="D1945" t="s">
        <v>204088</v>
      </c>
      <c r="E1945" t="s">
        <v>204089</v>
      </c>
      <c r="F1945" t="s">
        <v>204090</v>
      </c>
      <c r="G1945" t="s">
        <v>204091</v>
      </c>
      <c r="H1945" t="s">
        <v>204092</v>
      </c>
      <c r="I1945" t="s">
        <v>204093</v>
      </c>
      <c r="J1945" t="s">
        <v>204094</v>
      </c>
      <c r="K1945" t="s">
        <v>204095</v>
      </c>
      <c r="L1945" t="s">
        <v>204096</v>
      </c>
      <c r="M1945" t="s">
        <v>204097</v>
      </c>
      <c r="N1945" t="s">
        <v>204098</v>
      </c>
      <c r="O1945" t="s">
        <v>204099</v>
      </c>
      <c r="P1945" t="s">
        <v>204100</v>
      </c>
      <c r="Q1945" t="s">
        <v>204101</v>
      </c>
      <c r="R1945" t="s">
        <v>204102</v>
      </c>
      <c r="S1945" t="s">
        <v>204103</v>
      </c>
      <c r="T1945" t="s">
        <v>204104</v>
      </c>
      <c r="U1945" t="s">
        <v>204105</v>
      </c>
      <c r="V1945" t="s">
        <v>204106</v>
      </c>
      <c r="W1945" t="s">
        <v>204107</v>
      </c>
      <c r="X1945" t="s">
        <v>204108</v>
      </c>
      <c r="Y1945" t="s">
        <v>204109</v>
      </c>
      <c r="Z1945" t="s">
        <v>204110</v>
      </c>
      <c r="AA1945" t="s">
        <v>204111</v>
      </c>
      <c r="AB1945" t="s">
        <v>204112</v>
      </c>
      <c r="AC1945" t="s">
        <v>204113</v>
      </c>
      <c r="AD1945" t="s">
        <v>204114</v>
      </c>
      <c r="AE1945" t="s">
        <v>204115</v>
      </c>
      <c r="AF1945" t="s">
        <v>204116</v>
      </c>
      <c r="AG1945" t="s">
        <v>204117</v>
      </c>
      <c r="AH1945" t="s">
        <v>204118</v>
      </c>
      <c r="AI1945" t="s">
        <v>204119</v>
      </c>
      <c r="AJ1945" t="s">
        <v>204120</v>
      </c>
      <c r="AK1945" t="s">
        <v>204121</v>
      </c>
      <c r="AL1945" t="s">
        <v>204122</v>
      </c>
      <c r="AM1945" t="s">
        <v>204123</v>
      </c>
      <c r="AN1945" t="s">
        <v>204124</v>
      </c>
      <c r="AO1945" t="s">
        <v>204125</v>
      </c>
      <c r="AP1945" t="s">
        <v>204126</v>
      </c>
      <c r="AQ1945" t="s">
        <v>204127</v>
      </c>
      <c r="AR1945" t="s">
        <v>204128</v>
      </c>
      <c r="AS1945" t="s">
        <v>204129</v>
      </c>
      <c r="AT1945" t="s">
        <v>204130</v>
      </c>
      <c r="AU1945" t="s">
        <v>204131</v>
      </c>
      <c r="AV1945" t="s">
        <v>204132</v>
      </c>
      <c r="AW1945" t="s">
        <v>204133</v>
      </c>
      <c r="AX1945" t="s">
        <v>204134</v>
      </c>
      <c r="AY1945" t="s">
        <v>204135</v>
      </c>
      <c r="AZ1945" t="s">
        <v>204136</v>
      </c>
      <c r="BA1945" t="s">
        <v>204137</v>
      </c>
      <c r="BB1945" t="s">
        <v>204138</v>
      </c>
      <c r="BC1945" t="s">
        <v>204139</v>
      </c>
      <c r="BD1945" t="s">
        <v>204140</v>
      </c>
      <c r="BE1945" t="s">
        <v>204141</v>
      </c>
      <c r="BF1945" t="s">
        <v>204142</v>
      </c>
      <c r="BG1945" t="s">
        <v>204143</v>
      </c>
      <c r="BH1945" t="s">
        <v>204144</v>
      </c>
      <c r="BI1945" t="s">
        <v>204145</v>
      </c>
      <c r="BJ1945" t="s">
        <v>204146</v>
      </c>
      <c r="BK1945" t="s">
        <v>204147</v>
      </c>
      <c r="BL1945" t="s">
        <v>204148</v>
      </c>
      <c r="BM1945" t="s">
        <v>204149</v>
      </c>
      <c r="BN1945" t="s">
        <v>204150</v>
      </c>
      <c r="BO1945" t="s">
        <v>204151</v>
      </c>
      <c r="BP1945" t="s">
        <v>204152</v>
      </c>
      <c r="BQ1945" t="s">
        <v>204153</v>
      </c>
      <c r="BR1945" t="s">
        <v>204154</v>
      </c>
      <c r="BS1945" t="s">
        <v>204155</v>
      </c>
      <c r="BT1945" t="s">
        <v>204156</v>
      </c>
      <c r="BU1945" t="s">
        <v>204157</v>
      </c>
      <c r="BV1945" t="s">
        <v>204158</v>
      </c>
      <c r="BW1945" t="s">
        <v>204159</v>
      </c>
      <c r="BX1945" t="s">
        <v>204160</v>
      </c>
      <c r="BY1945" t="s">
        <v>204161</v>
      </c>
      <c r="BZ1945" t="s">
        <v>204162</v>
      </c>
      <c r="CA1945" t="s">
        <v>204163</v>
      </c>
      <c r="CB1945" t="s">
        <v>204164</v>
      </c>
      <c r="CC1945" t="s">
        <v>204165</v>
      </c>
      <c r="CD1945" t="s">
        <v>204166</v>
      </c>
      <c r="CE1945" t="s">
        <v>204167</v>
      </c>
      <c r="CF1945" t="s">
        <v>204168</v>
      </c>
      <c r="CG1945" t="s">
        <v>204169</v>
      </c>
      <c r="CH1945" t="s">
        <v>204170</v>
      </c>
      <c r="CI1945" t="s">
        <v>204171</v>
      </c>
      <c r="CJ1945" t="s">
        <v>204172</v>
      </c>
      <c r="CK1945" t="s">
        <v>204173</v>
      </c>
      <c r="CL1945" t="s">
        <v>204174</v>
      </c>
      <c r="CM1945" t="s">
        <v>204175</v>
      </c>
      <c r="CN1945" t="s">
        <v>204176</v>
      </c>
      <c r="CO1945" t="s">
        <v>204177</v>
      </c>
      <c r="CP1945" t="s">
        <v>204178</v>
      </c>
      <c r="CQ1945" t="s">
        <v>204179</v>
      </c>
      <c r="CR1945" t="s">
        <v>204180</v>
      </c>
      <c r="CS1945" t="s">
        <v>204181</v>
      </c>
      <c r="CT1945" t="s">
        <v>204182</v>
      </c>
      <c r="CU1945" t="s">
        <v>204183</v>
      </c>
      <c r="CV1945" t="s">
        <v>204184</v>
      </c>
      <c r="CW1945" t="s">
        <v>204185</v>
      </c>
      <c r="CX1945" t="s">
        <v>204186</v>
      </c>
      <c r="CY1945" t="s">
        <v>204187</v>
      </c>
      <c r="CZ1945" t="s">
        <v>204188</v>
      </c>
      <c r="DA1945" t="s">
        <v>204189</v>
      </c>
    </row>
    <row r="1946" spans="1:105" x14ac:dyDescent="0.25">
      <c r="A1946" t="s">
        <v>204190</v>
      </c>
      <c r="B1946" t="s">
        <v>204191</v>
      </c>
      <c r="C1946" t="s">
        <v>204192</v>
      </c>
      <c r="D1946" t="s">
        <v>204193</v>
      </c>
      <c r="E1946" t="s">
        <v>204194</v>
      </c>
      <c r="F1946" t="s">
        <v>204195</v>
      </c>
      <c r="G1946" t="s">
        <v>204196</v>
      </c>
      <c r="H1946" t="s">
        <v>204197</v>
      </c>
      <c r="I1946" t="s">
        <v>204198</v>
      </c>
      <c r="J1946" t="s">
        <v>204199</v>
      </c>
      <c r="K1946" t="s">
        <v>204200</v>
      </c>
      <c r="L1946" t="s">
        <v>204201</v>
      </c>
      <c r="M1946" t="s">
        <v>204202</v>
      </c>
      <c r="N1946" t="s">
        <v>204203</v>
      </c>
      <c r="O1946" t="s">
        <v>204204</v>
      </c>
      <c r="P1946" t="s">
        <v>204205</v>
      </c>
      <c r="Q1946" t="s">
        <v>204206</v>
      </c>
      <c r="R1946" t="s">
        <v>204207</v>
      </c>
      <c r="S1946" t="s">
        <v>204208</v>
      </c>
      <c r="T1946" t="s">
        <v>204209</v>
      </c>
      <c r="U1946" t="s">
        <v>204210</v>
      </c>
      <c r="V1946" t="s">
        <v>204211</v>
      </c>
      <c r="W1946" t="s">
        <v>204212</v>
      </c>
      <c r="X1946" t="s">
        <v>204213</v>
      </c>
      <c r="Y1946" t="s">
        <v>204214</v>
      </c>
      <c r="Z1946" t="s">
        <v>204215</v>
      </c>
      <c r="AA1946" t="s">
        <v>204216</v>
      </c>
      <c r="AB1946" t="s">
        <v>204217</v>
      </c>
      <c r="AC1946" t="s">
        <v>204218</v>
      </c>
      <c r="AD1946" t="s">
        <v>204219</v>
      </c>
      <c r="AE1946" t="s">
        <v>204220</v>
      </c>
      <c r="AF1946" t="s">
        <v>204221</v>
      </c>
      <c r="AG1946" t="s">
        <v>204222</v>
      </c>
      <c r="AH1946" t="s">
        <v>204223</v>
      </c>
      <c r="AI1946" t="s">
        <v>204224</v>
      </c>
      <c r="AJ1946" t="s">
        <v>204225</v>
      </c>
      <c r="AK1946" t="s">
        <v>204226</v>
      </c>
      <c r="AL1946" t="s">
        <v>204227</v>
      </c>
      <c r="AM1946" t="s">
        <v>204228</v>
      </c>
      <c r="AN1946" t="s">
        <v>204229</v>
      </c>
      <c r="AO1946" t="s">
        <v>204230</v>
      </c>
      <c r="AP1946" t="s">
        <v>204231</v>
      </c>
      <c r="AQ1946" t="s">
        <v>204232</v>
      </c>
      <c r="AR1946" t="s">
        <v>204233</v>
      </c>
      <c r="AS1946" t="s">
        <v>204234</v>
      </c>
      <c r="AT1946" t="s">
        <v>204235</v>
      </c>
      <c r="AU1946" t="s">
        <v>204236</v>
      </c>
      <c r="AV1946" t="s">
        <v>204237</v>
      </c>
      <c r="AW1946" t="s">
        <v>204238</v>
      </c>
      <c r="AX1946" t="s">
        <v>204239</v>
      </c>
      <c r="AY1946" t="s">
        <v>204240</v>
      </c>
      <c r="AZ1946" t="s">
        <v>204241</v>
      </c>
      <c r="BA1946" t="s">
        <v>204242</v>
      </c>
      <c r="BB1946" t="s">
        <v>204243</v>
      </c>
      <c r="BC1946" t="s">
        <v>204244</v>
      </c>
      <c r="BD1946" t="s">
        <v>204245</v>
      </c>
      <c r="BE1946" t="s">
        <v>204246</v>
      </c>
      <c r="BF1946" t="s">
        <v>204247</v>
      </c>
      <c r="BG1946" t="s">
        <v>204248</v>
      </c>
      <c r="BH1946" t="s">
        <v>204249</v>
      </c>
      <c r="BI1946" t="s">
        <v>204250</v>
      </c>
      <c r="BJ1946" t="s">
        <v>204251</v>
      </c>
      <c r="BK1946" t="s">
        <v>204252</v>
      </c>
      <c r="BL1946" t="s">
        <v>204253</v>
      </c>
      <c r="BM1946" t="s">
        <v>204254</v>
      </c>
      <c r="BN1946" t="s">
        <v>204255</v>
      </c>
      <c r="BO1946" t="s">
        <v>204256</v>
      </c>
      <c r="BP1946" t="s">
        <v>204257</v>
      </c>
      <c r="BQ1946" t="s">
        <v>204258</v>
      </c>
      <c r="BR1946" t="s">
        <v>204259</v>
      </c>
      <c r="BS1946" t="s">
        <v>204260</v>
      </c>
      <c r="BT1946" t="s">
        <v>204261</v>
      </c>
      <c r="BU1946" t="s">
        <v>204262</v>
      </c>
      <c r="BV1946" t="s">
        <v>204263</v>
      </c>
      <c r="BW1946" t="s">
        <v>204264</v>
      </c>
      <c r="BX1946" t="s">
        <v>204265</v>
      </c>
      <c r="BY1946" t="s">
        <v>204266</v>
      </c>
      <c r="BZ1946" t="s">
        <v>204267</v>
      </c>
      <c r="CA1946" t="s">
        <v>204268</v>
      </c>
      <c r="CB1946" t="s">
        <v>204269</v>
      </c>
      <c r="CC1946" t="s">
        <v>204270</v>
      </c>
      <c r="CD1946" t="s">
        <v>204271</v>
      </c>
      <c r="CE1946" t="s">
        <v>204272</v>
      </c>
      <c r="CF1946" t="s">
        <v>204273</v>
      </c>
      <c r="CG1946" t="s">
        <v>204274</v>
      </c>
      <c r="CH1946" t="s">
        <v>204275</v>
      </c>
      <c r="CI1946" t="s">
        <v>204276</v>
      </c>
      <c r="CJ1946" t="s">
        <v>204277</v>
      </c>
      <c r="CK1946" t="s">
        <v>204278</v>
      </c>
      <c r="CL1946" t="s">
        <v>204279</v>
      </c>
      <c r="CM1946" t="s">
        <v>204280</v>
      </c>
      <c r="CN1946" t="s">
        <v>204281</v>
      </c>
      <c r="CO1946" t="s">
        <v>204282</v>
      </c>
      <c r="CP1946" t="s">
        <v>204283</v>
      </c>
      <c r="CQ1946" t="s">
        <v>204284</v>
      </c>
      <c r="CR1946" t="s">
        <v>204285</v>
      </c>
      <c r="CS1946" t="s">
        <v>204286</v>
      </c>
      <c r="CT1946" t="s">
        <v>204287</v>
      </c>
      <c r="CU1946" t="s">
        <v>204288</v>
      </c>
      <c r="CV1946" t="s">
        <v>204289</v>
      </c>
      <c r="CW1946" t="s">
        <v>204290</v>
      </c>
      <c r="CX1946" t="s">
        <v>204291</v>
      </c>
      <c r="CY1946" t="s">
        <v>204292</v>
      </c>
      <c r="CZ1946" t="s">
        <v>204293</v>
      </c>
      <c r="DA1946" t="s">
        <v>204294</v>
      </c>
    </row>
    <row r="1947" spans="1:105" x14ac:dyDescent="0.25">
      <c r="A1947" t="s">
        <v>204295</v>
      </c>
      <c r="B1947" t="s">
        <v>204296</v>
      </c>
      <c r="C1947" t="s">
        <v>204297</v>
      </c>
      <c r="D1947" t="s">
        <v>204298</v>
      </c>
      <c r="E1947" t="s">
        <v>204299</v>
      </c>
      <c r="F1947" t="s">
        <v>204300</v>
      </c>
      <c r="G1947" t="s">
        <v>204301</v>
      </c>
      <c r="H1947" t="s">
        <v>204302</v>
      </c>
      <c r="I1947" t="s">
        <v>204303</v>
      </c>
      <c r="J1947" t="s">
        <v>204304</v>
      </c>
      <c r="K1947" t="s">
        <v>204305</v>
      </c>
      <c r="L1947" t="s">
        <v>204306</v>
      </c>
      <c r="M1947" t="s">
        <v>204307</v>
      </c>
      <c r="N1947" t="s">
        <v>204308</v>
      </c>
      <c r="O1947" t="s">
        <v>204309</v>
      </c>
      <c r="P1947" t="s">
        <v>204310</v>
      </c>
      <c r="Q1947" t="s">
        <v>204311</v>
      </c>
      <c r="R1947" t="s">
        <v>204312</v>
      </c>
      <c r="S1947" t="s">
        <v>204313</v>
      </c>
      <c r="T1947" t="s">
        <v>204314</v>
      </c>
      <c r="U1947" t="s">
        <v>204315</v>
      </c>
      <c r="V1947" t="s">
        <v>204316</v>
      </c>
      <c r="W1947" t="s">
        <v>204317</v>
      </c>
      <c r="X1947" t="s">
        <v>204318</v>
      </c>
      <c r="Y1947" t="s">
        <v>204319</v>
      </c>
      <c r="Z1947" t="s">
        <v>204320</v>
      </c>
      <c r="AA1947" t="s">
        <v>204321</v>
      </c>
      <c r="AB1947" t="s">
        <v>204322</v>
      </c>
      <c r="AC1947" t="s">
        <v>204323</v>
      </c>
      <c r="AD1947" t="s">
        <v>204324</v>
      </c>
      <c r="AE1947" t="s">
        <v>204325</v>
      </c>
      <c r="AF1947" t="s">
        <v>204326</v>
      </c>
      <c r="AG1947" t="s">
        <v>204327</v>
      </c>
      <c r="AH1947" t="s">
        <v>204328</v>
      </c>
      <c r="AI1947" t="s">
        <v>204329</v>
      </c>
      <c r="AJ1947" t="s">
        <v>204330</v>
      </c>
      <c r="AK1947" t="s">
        <v>204331</v>
      </c>
      <c r="AL1947" t="s">
        <v>204332</v>
      </c>
      <c r="AM1947" t="s">
        <v>204333</v>
      </c>
      <c r="AN1947" t="s">
        <v>204334</v>
      </c>
      <c r="AO1947" t="s">
        <v>204335</v>
      </c>
      <c r="AP1947" t="s">
        <v>204336</v>
      </c>
      <c r="AQ1947" t="s">
        <v>204337</v>
      </c>
      <c r="AR1947" t="s">
        <v>204338</v>
      </c>
      <c r="AS1947" t="s">
        <v>204339</v>
      </c>
      <c r="AT1947" t="s">
        <v>204340</v>
      </c>
      <c r="AU1947" t="s">
        <v>204341</v>
      </c>
      <c r="AV1947" t="s">
        <v>204342</v>
      </c>
      <c r="AW1947" t="s">
        <v>204343</v>
      </c>
      <c r="AX1947" t="s">
        <v>204344</v>
      </c>
      <c r="AY1947" t="s">
        <v>204345</v>
      </c>
      <c r="AZ1947" t="s">
        <v>204346</v>
      </c>
      <c r="BA1947" t="s">
        <v>204347</v>
      </c>
      <c r="BB1947" t="s">
        <v>204348</v>
      </c>
      <c r="BC1947" t="s">
        <v>204349</v>
      </c>
      <c r="BD1947" t="s">
        <v>204350</v>
      </c>
      <c r="BE1947" t="s">
        <v>204351</v>
      </c>
      <c r="BF1947" t="s">
        <v>204352</v>
      </c>
      <c r="BG1947" t="s">
        <v>204353</v>
      </c>
      <c r="BH1947" t="s">
        <v>204354</v>
      </c>
      <c r="BI1947" t="s">
        <v>204355</v>
      </c>
      <c r="BJ1947" t="s">
        <v>204356</v>
      </c>
      <c r="BK1947" t="s">
        <v>204357</v>
      </c>
      <c r="BL1947" t="s">
        <v>204358</v>
      </c>
      <c r="BM1947" t="s">
        <v>204359</v>
      </c>
      <c r="BN1947" t="s">
        <v>204360</v>
      </c>
      <c r="BO1947" t="s">
        <v>204361</v>
      </c>
      <c r="BP1947" t="s">
        <v>204362</v>
      </c>
      <c r="BQ1947" t="s">
        <v>204363</v>
      </c>
      <c r="BR1947" t="s">
        <v>204364</v>
      </c>
      <c r="BS1947" t="s">
        <v>204365</v>
      </c>
      <c r="BT1947" t="s">
        <v>204366</v>
      </c>
      <c r="BU1947" t="s">
        <v>204367</v>
      </c>
      <c r="BV1947" t="s">
        <v>204368</v>
      </c>
      <c r="BW1947" t="s">
        <v>204369</v>
      </c>
      <c r="BX1947" t="s">
        <v>204370</v>
      </c>
      <c r="BY1947" t="s">
        <v>204371</v>
      </c>
      <c r="BZ1947" t="s">
        <v>204372</v>
      </c>
      <c r="CA1947" t="s">
        <v>204373</v>
      </c>
      <c r="CB1947" t="s">
        <v>204374</v>
      </c>
      <c r="CC1947" t="s">
        <v>204375</v>
      </c>
      <c r="CD1947" t="s">
        <v>204376</v>
      </c>
      <c r="CE1947" t="s">
        <v>204377</v>
      </c>
      <c r="CF1947" t="s">
        <v>204378</v>
      </c>
      <c r="CG1947" t="s">
        <v>204379</v>
      </c>
      <c r="CH1947" t="s">
        <v>204380</v>
      </c>
      <c r="CI1947" t="s">
        <v>204381</v>
      </c>
      <c r="CJ1947" t="s">
        <v>204382</v>
      </c>
      <c r="CK1947" t="s">
        <v>204383</v>
      </c>
      <c r="CL1947" t="s">
        <v>204384</v>
      </c>
      <c r="CM1947" t="s">
        <v>204385</v>
      </c>
      <c r="CN1947" t="s">
        <v>204386</v>
      </c>
      <c r="CO1947" t="s">
        <v>204387</v>
      </c>
      <c r="CP1947" t="s">
        <v>204388</v>
      </c>
      <c r="CQ1947" t="s">
        <v>204389</v>
      </c>
      <c r="CR1947" t="s">
        <v>204390</v>
      </c>
      <c r="CS1947" t="s">
        <v>204391</v>
      </c>
      <c r="CT1947" t="s">
        <v>204392</v>
      </c>
      <c r="CU1947" t="s">
        <v>204393</v>
      </c>
      <c r="CV1947" t="s">
        <v>204394</v>
      </c>
      <c r="CW1947" t="s">
        <v>204395</v>
      </c>
      <c r="CX1947" t="s">
        <v>204396</v>
      </c>
      <c r="CY1947" t="s">
        <v>204397</v>
      </c>
      <c r="CZ1947" t="s">
        <v>204398</v>
      </c>
      <c r="DA1947" t="s">
        <v>204399</v>
      </c>
    </row>
    <row r="1948" spans="1:105" x14ac:dyDescent="0.25">
      <c r="A1948" t="s">
        <v>204400</v>
      </c>
      <c r="B1948" t="s">
        <v>204401</v>
      </c>
      <c r="C1948" t="s">
        <v>204402</v>
      </c>
      <c r="D1948" t="s">
        <v>204403</v>
      </c>
      <c r="E1948" t="s">
        <v>204404</v>
      </c>
      <c r="F1948" t="s">
        <v>204405</v>
      </c>
      <c r="G1948" t="s">
        <v>204406</v>
      </c>
      <c r="H1948" t="s">
        <v>204407</v>
      </c>
      <c r="I1948" t="s">
        <v>204408</v>
      </c>
      <c r="J1948" t="s">
        <v>204409</v>
      </c>
      <c r="K1948" t="s">
        <v>204410</v>
      </c>
      <c r="L1948" t="s">
        <v>204411</v>
      </c>
      <c r="M1948" t="s">
        <v>204412</v>
      </c>
      <c r="N1948" t="s">
        <v>204413</v>
      </c>
      <c r="O1948" t="s">
        <v>204414</v>
      </c>
      <c r="P1948" t="s">
        <v>204415</v>
      </c>
      <c r="Q1948" t="s">
        <v>204416</v>
      </c>
      <c r="R1948" t="s">
        <v>204417</v>
      </c>
      <c r="S1948" t="s">
        <v>204418</v>
      </c>
      <c r="T1948" t="s">
        <v>204419</v>
      </c>
      <c r="U1948" t="s">
        <v>204420</v>
      </c>
      <c r="V1948" t="s">
        <v>204421</v>
      </c>
      <c r="W1948" t="s">
        <v>204422</v>
      </c>
      <c r="X1948" t="s">
        <v>204423</v>
      </c>
      <c r="Y1948" t="s">
        <v>204424</v>
      </c>
      <c r="Z1948" t="s">
        <v>204425</v>
      </c>
      <c r="AA1948" t="s">
        <v>204426</v>
      </c>
      <c r="AB1948" t="s">
        <v>204427</v>
      </c>
      <c r="AC1948" t="s">
        <v>204428</v>
      </c>
      <c r="AD1948" t="s">
        <v>204429</v>
      </c>
      <c r="AE1948" t="s">
        <v>204430</v>
      </c>
      <c r="AF1948" t="s">
        <v>204431</v>
      </c>
      <c r="AG1948" t="s">
        <v>204432</v>
      </c>
      <c r="AH1948" t="s">
        <v>204433</v>
      </c>
      <c r="AI1948" t="s">
        <v>204434</v>
      </c>
      <c r="AJ1948" t="s">
        <v>204435</v>
      </c>
      <c r="AK1948" t="s">
        <v>204436</v>
      </c>
      <c r="AL1948" t="s">
        <v>204437</v>
      </c>
      <c r="AM1948" t="s">
        <v>204438</v>
      </c>
      <c r="AN1948" t="s">
        <v>204439</v>
      </c>
      <c r="AO1948" t="s">
        <v>204440</v>
      </c>
      <c r="AP1948" t="s">
        <v>204441</v>
      </c>
      <c r="AQ1948" t="s">
        <v>204442</v>
      </c>
      <c r="AR1948" t="s">
        <v>204443</v>
      </c>
      <c r="AS1948" t="s">
        <v>204444</v>
      </c>
      <c r="AT1948" t="s">
        <v>204445</v>
      </c>
      <c r="AU1948" t="s">
        <v>204446</v>
      </c>
      <c r="AV1948" t="s">
        <v>204447</v>
      </c>
      <c r="AW1948" t="s">
        <v>204448</v>
      </c>
      <c r="AX1948" t="s">
        <v>204449</v>
      </c>
      <c r="AY1948" t="s">
        <v>204450</v>
      </c>
      <c r="AZ1948" t="s">
        <v>204451</v>
      </c>
      <c r="BA1948" t="s">
        <v>204452</v>
      </c>
      <c r="BB1948" t="s">
        <v>204453</v>
      </c>
      <c r="BC1948" t="s">
        <v>204454</v>
      </c>
      <c r="BD1948" t="s">
        <v>204455</v>
      </c>
      <c r="BE1948" t="s">
        <v>204456</v>
      </c>
      <c r="BF1948" t="s">
        <v>204457</v>
      </c>
      <c r="BG1948" t="s">
        <v>204458</v>
      </c>
      <c r="BH1948" t="s">
        <v>204459</v>
      </c>
      <c r="BI1948" t="s">
        <v>204460</v>
      </c>
      <c r="BJ1948" t="s">
        <v>204461</v>
      </c>
      <c r="BK1948" t="s">
        <v>204462</v>
      </c>
      <c r="BL1948" t="s">
        <v>204463</v>
      </c>
      <c r="BM1948" t="s">
        <v>204464</v>
      </c>
      <c r="BN1948" t="s">
        <v>204465</v>
      </c>
      <c r="BO1948" t="s">
        <v>204466</v>
      </c>
      <c r="BP1948" t="s">
        <v>204467</v>
      </c>
      <c r="BQ1948" t="s">
        <v>204468</v>
      </c>
      <c r="BR1948" t="s">
        <v>204469</v>
      </c>
      <c r="BS1948" t="s">
        <v>204470</v>
      </c>
      <c r="BT1948" t="s">
        <v>204471</v>
      </c>
      <c r="BU1948" t="s">
        <v>204472</v>
      </c>
      <c r="BV1948" t="s">
        <v>204473</v>
      </c>
      <c r="BW1948" t="s">
        <v>204474</v>
      </c>
      <c r="BX1948" t="s">
        <v>204475</v>
      </c>
      <c r="BY1948" t="s">
        <v>204476</v>
      </c>
      <c r="BZ1948" t="s">
        <v>204477</v>
      </c>
      <c r="CA1948" t="s">
        <v>204478</v>
      </c>
      <c r="CB1948" t="s">
        <v>204479</v>
      </c>
      <c r="CC1948" t="s">
        <v>204480</v>
      </c>
      <c r="CD1948" t="s">
        <v>204481</v>
      </c>
      <c r="CE1948" t="s">
        <v>204482</v>
      </c>
      <c r="CF1948" t="s">
        <v>204483</v>
      </c>
      <c r="CG1948" t="s">
        <v>204484</v>
      </c>
      <c r="CH1948" t="s">
        <v>204485</v>
      </c>
      <c r="CI1948" t="s">
        <v>204486</v>
      </c>
      <c r="CJ1948" t="s">
        <v>204487</v>
      </c>
      <c r="CK1948" t="s">
        <v>204488</v>
      </c>
      <c r="CL1948" t="s">
        <v>204489</v>
      </c>
      <c r="CM1948" t="s">
        <v>204490</v>
      </c>
      <c r="CN1948" t="s">
        <v>204491</v>
      </c>
      <c r="CO1948" t="s">
        <v>204492</v>
      </c>
      <c r="CP1948" t="s">
        <v>204493</v>
      </c>
      <c r="CQ1948" t="s">
        <v>204494</v>
      </c>
      <c r="CR1948" t="s">
        <v>204495</v>
      </c>
      <c r="CS1948" t="s">
        <v>204496</v>
      </c>
      <c r="CT1948" t="s">
        <v>204497</v>
      </c>
      <c r="CU1948" t="s">
        <v>204498</v>
      </c>
      <c r="CV1948" t="s">
        <v>204499</v>
      </c>
      <c r="CW1948" t="s">
        <v>204500</v>
      </c>
      <c r="CX1948" t="s">
        <v>204501</v>
      </c>
      <c r="CY1948" t="s">
        <v>204502</v>
      </c>
      <c r="CZ1948" t="s">
        <v>204503</v>
      </c>
      <c r="DA1948" t="s">
        <v>204504</v>
      </c>
    </row>
    <row r="1949" spans="1:105" x14ac:dyDescent="0.25">
      <c r="A1949" t="s">
        <v>204505</v>
      </c>
      <c r="B1949" t="s">
        <v>204506</v>
      </c>
      <c r="C1949" t="s">
        <v>204507</v>
      </c>
      <c r="D1949" t="s">
        <v>204508</v>
      </c>
      <c r="E1949" t="s">
        <v>204509</v>
      </c>
      <c r="F1949" t="s">
        <v>204510</v>
      </c>
      <c r="G1949" t="s">
        <v>204511</v>
      </c>
      <c r="H1949" t="s">
        <v>204512</v>
      </c>
      <c r="I1949" t="s">
        <v>204513</v>
      </c>
      <c r="J1949" t="s">
        <v>204514</v>
      </c>
      <c r="K1949" t="s">
        <v>204515</v>
      </c>
      <c r="L1949" t="s">
        <v>204516</v>
      </c>
      <c r="M1949" t="s">
        <v>204517</v>
      </c>
      <c r="N1949" t="s">
        <v>204518</v>
      </c>
      <c r="O1949" t="s">
        <v>204519</v>
      </c>
      <c r="P1949" t="s">
        <v>204520</v>
      </c>
      <c r="Q1949" t="s">
        <v>204521</v>
      </c>
      <c r="R1949" t="s">
        <v>204522</v>
      </c>
      <c r="S1949" t="s">
        <v>204523</v>
      </c>
      <c r="T1949" t="s">
        <v>204524</v>
      </c>
      <c r="U1949" t="s">
        <v>204525</v>
      </c>
      <c r="V1949" t="s">
        <v>204526</v>
      </c>
      <c r="W1949" t="s">
        <v>204527</v>
      </c>
      <c r="X1949" t="s">
        <v>204528</v>
      </c>
      <c r="Y1949" t="s">
        <v>204529</v>
      </c>
      <c r="Z1949" t="s">
        <v>204530</v>
      </c>
      <c r="AA1949" t="s">
        <v>204531</v>
      </c>
      <c r="AB1949" t="s">
        <v>204532</v>
      </c>
      <c r="AC1949" t="s">
        <v>204533</v>
      </c>
      <c r="AD1949" t="s">
        <v>204534</v>
      </c>
      <c r="AE1949" t="s">
        <v>204535</v>
      </c>
      <c r="AF1949" t="s">
        <v>204536</v>
      </c>
      <c r="AG1949" t="s">
        <v>204537</v>
      </c>
      <c r="AH1949" t="s">
        <v>204538</v>
      </c>
      <c r="AI1949" t="s">
        <v>204539</v>
      </c>
      <c r="AJ1949" t="s">
        <v>204540</v>
      </c>
      <c r="AK1949" t="s">
        <v>204541</v>
      </c>
      <c r="AL1949" t="s">
        <v>204542</v>
      </c>
      <c r="AM1949" t="s">
        <v>204543</v>
      </c>
      <c r="AN1949" t="s">
        <v>204544</v>
      </c>
      <c r="AO1949" t="s">
        <v>204545</v>
      </c>
      <c r="AP1949" t="s">
        <v>204546</v>
      </c>
      <c r="AQ1949" t="s">
        <v>204547</v>
      </c>
      <c r="AR1949" t="s">
        <v>204548</v>
      </c>
      <c r="AS1949" t="s">
        <v>204549</v>
      </c>
      <c r="AT1949" t="s">
        <v>204550</v>
      </c>
      <c r="AU1949" t="s">
        <v>204551</v>
      </c>
      <c r="AV1949" t="s">
        <v>204552</v>
      </c>
      <c r="AW1949" t="s">
        <v>204553</v>
      </c>
      <c r="AX1949" t="s">
        <v>204554</v>
      </c>
      <c r="AY1949" t="s">
        <v>204555</v>
      </c>
      <c r="AZ1949" t="s">
        <v>204556</v>
      </c>
      <c r="BA1949" t="s">
        <v>204557</v>
      </c>
      <c r="BB1949" t="s">
        <v>204558</v>
      </c>
      <c r="BC1949" t="s">
        <v>204559</v>
      </c>
      <c r="BD1949" t="s">
        <v>204560</v>
      </c>
      <c r="BE1949" t="s">
        <v>204561</v>
      </c>
      <c r="BF1949" t="s">
        <v>204562</v>
      </c>
      <c r="BG1949" t="s">
        <v>204563</v>
      </c>
      <c r="BH1949" t="s">
        <v>204564</v>
      </c>
      <c r="BI1949" t="s">
        <v>204565</v>
      </c>
      <c r="BJ1949" t="s">
        <v>204566</v>
      </c>
      <c r="BK1949" t="s">
        <v>204567</v>
      </c>
      <c r="BL1949" t="s">
        <v>204568</v>
      </c>
      <c r="BM1949" t="s">
        <v>204569</v>
      </c>
      <c r="BN1949" t="s">
        <v>204570</v>
      </c>
      <c r="BO1949" t="s">
        <v>204571</v>
      </c>
      <c r="BP1949" t="s">
        <v>204572</v>
      </c>
      <c r="BQ1949" t="s">
        <v>204573</v>
      </c>
      <c r="BR1949" t="s">
        <v>204574</v>
      </c>
      <c r="BS1949" t="s">
        <v>204575</v>
      </c>
      <c r="BT1949" t="s">
        <v>204576</v>
      </c>
      <c r="BU1949" t="s">
        <v>204577</v>
      </c>
      <c r="BV1949" t="s">
        <v>204578</v>
      </c>
      <c r="BW1949" t="s">
        <v>204579</v>
      </c>
      <c r="BX1949" t="s">
        <v>204580</v>
      </c>
      <c r="BY1949" t="s">
        <v>204581</v>
      </c>
      <c r="BZ1949" t="s">
        <v>204582</v>
      </c>
      <c r="CA1949" t="s">
        <v>204583</v>
      </c>
      <c r="CB1949" t="s">
        <v>204584</v>
      </c>
      <c r="CC1949" t="s">
        <v>204585</v>
      </c>
      <c r="CD1949" t="s">
        <v>204586</v>
      </c>
      <c r="CE1949" t="s">
        <v>204587</v>
      </c>
      <c r="CF1949" t="s">
        <v>204588</v>
      </c>
      <c r="CG1949" t="s">
        <v>204589</v>
      </c>
      <c r="CH1949" t="s">
        <v>204590</v>
      </c>
      <c r="CI1949" t="s">
        <v>204591</v>
      </c>
      <c r="CJ1949" t="s">
        <v>204592</v>
      </c>
      <c r="CK1949" t="s">
        <v>204593</v>
      </c>
      <c r="CL1949" t="s">
        <v>204594</v>
      </c>
      <c r="CM1949" t="s">
        <v>204595</v>
      </c>
      <c r="CN1949" t="s">
        <v>204596</v>
      </c>
      <c r="CO1949" t="s">
        <v>204597</v>
      </c>
      <c r="CP1949" t="s">
        <v>204598</v>
      </c>
      <c r="CQ1949" t="s">
        <v>204599</v>
      </c>
      <c r="CR1949" t="s">
        <v>204600</v>
      </c>
      <c r="CS1949" t="s">
        <v>204601</v>
      </c>
      <c r="CT1949" t="s">
        <v>204602</v>
      </c>
      <c r="CU1949" t="s">
        <v>204603</v>
      </c>
      <c r="CV1949" t="s">
        <v>204604</v>
      </c>
      <c r="CW1949" t="s">
        <v>204605</v>
      </c>
      <c r="CX1949" t="s">
        <v>204606</v>
      </c>
      <c r="CY1949" t="s">
        <v>204607</v>
      </c>
      <c r="CZ1949" t="s">
        <v>204608</v>
      </c>
      <c r="DA1949" t="s">
        <v>204609</v>
      </c>
    </row>
    <row r="1950" spans="1:105" x14ac:dyDescent="0.25">
      <c r="A1950" t="s">
        <v>204610</v>
      </c>
      <c r="B1950" t="s">
        <v>204611</v>
      </c>
      <c r="C1950" t="s">
        <v>204612</v>
      </c>
      <c r="D1950" t="s">
        <v>204613</v>
      </c>
      <c r="E1950" t="s">
        <v>204614</v>
      </c>
      <c r="F1950" t="s">
        <v>204615</v>
      </c>
      <c r="G1950" t="s">
        <v>204616</v>
      </c>
      <c r="H1950" t="s">
        <v>204617</v>
      </c>
      <c r="I1950" t="s">
        <v>204618</v>
      </c>
      <c r="J1950" t="s">
        <v>204619</v>
      </c>
      <c r="K1950" t="s">
        <v>204620</v>
      </c>
      <c r="L1950" t="s">
        <v>204621</v>
      </c>
      <c r="M1950" t="s">
        <v>204622</v>
      </c>
      <c r="N1950" t="s">
        <v>204623</v>
      </c>
      <c r="O1950" t="s">
        <v>204624</v>
      </c>
      <c r="P1950" t="s">
        <v>204625</v>
      </c>
      <c r="Q1950" t="s">
        <v>204626</v>
      </c>
      <c r="R1950" t="s">
        <v>204627</v>
      </c>
      <c r="S1950">
        <v>44976</v>
      </c>
      <c r="T1950" t="s">
        <v>204628</v>
      </c>
      <c r="U1950" t="s">
        <v>204629</v>
      </c>
      <c r="V1950" t="s">
        <v>204630</v>
      </c>
      <c r="W1950" t="s">
        <v>204631</v>
      </c>
      <c r="X1950" t="s">
        <v>204632</v>
      </c>
      <c r="Y1950" t="s">
        <v>204633</v>
      </c>
      <c r="Z1950" t="s">
        <v>204634</v>
      </c>
      <c r="AA1950" t="s">
        <v>204635</v>
      </c>
      <c r="AB1950" t="s">
        <v>204636</v>
      </c>
      <c r="AC1950" t="s">
        <v>204637</v>
      </c>
      <c r="AD1950" t="s">
        <v>204638</v>
      </c>
      <c r="AE1950" t="s">
        <v>204639</v>
      </c>
      <c r="AF1950" t="s">
        <v>204640</v>
      </c>
      <c r="AG1950" t="s">
        <v>204641</v>
      </c>
      <c r="AH1950" t="s">
        <v>204642</v>
      </c>
      <c r="AI1950" t="s">
        <v>204643</v>
      </c>
      <c r="AJ1950" t="s">
        <v>204644</v>
      </c>
      <c r="AK1950" t="s">
        <v>204645</v>
      </c>
      <c r="AL1950" t="s">
        <v>204646</v>
      </c>
      <c r="AM1950" t="s">
        <v>204647</v>
      </c>
      <c r="AN1950" t="s">
        <v>204648</v>
      </c>
      <c r="AO1950" t="s">
        <v>204649</v>
      </c>
      <c r="AP1950" t="s">
        <v>204650</v>
      </c>
      <c r="AQ1950" t="s">
        <v>204651</v>
      </c>
      <c r="AR1950" t="s">
        <v>204652</v>
      </c>
      <c r="AS1950" t="s">
        <v>204653</v>
      </c>
      <c r="AT1950" t="s">
        <v>204654</v>
      </c>
      <c r="AU1950" t="s">
        <v>204655</v>
      </c>
      <c r="AV1950" t="s">
        <v>204656</v>
      </c>
      <c r="AW1950" t="s">
        <v>204657</v>
      </c>
      <c r="AX1950" t="s">
        <v>204658</v>
      </c>
      <c r="AY1950" t="s">
        <v>204659</v>
      </c>
      <c r="AZ1950" t="s">
        <v>204660</v>
      </c>
      <c r="BA1950" t="s">
        <v>204661</v>
      </c>
      <c r="BB1950" t="s">
        <v>204662</v>
      </c>
      <c r="BC1950" t="s">
        <v>204663</v>
      </c>
      <c r="BD1950" t="s">
        <v>204664</v>
      </c>
      <c r="BE1950" t="s">
        <v>204665</v>
      </c>
      <c r="BF1950" t="s">
        <v>204666</v>
      </c>
      <c r="BG1950" t="s">
        <v>204667</v>
      </c>
      <c r="BH1950" t="s">
        <v>204668</v>
      </c>
      <c r="BI1950" t="s">
        <v>204669</v>
      </c>
      <c r="BJ1950" t="s">
        <v>204670</v>
      </c>
      <c r="BK1950" t="s">
        <v>204671</v>
      </c>
      <c r="BL1950" t="s">
        <v>204672</v>
      </c>
      <c r="BM1950" t="s">
        <v>204673</v>
      </c>
      <c r="BN1950" t="s">
        <v>204674</v>
      </c>
      <c r="BO1950" t="s">
        <v>204675</v>
      </c>
      <c r="BP1950" t="s">
        <v>204676</v>
      </c>
      <c r="BQ1950" t="s">
        <v>204677</v>
      </c>
      <c r="BR1950" t="s">
        <v>204678</v>
      </c>
      <c r="BS1950" t="s">
        <v>204679</v>
      </c>
      <c r="BT1950" t="s">
        <v>204680</v>
      </c>
      <c r="BU1950" t="s">
        <v>204681</v>
      </c>
      <c r="BV1950" t="s">
        <v>204682</v>
      </c>
      <c r="BW1950" t="s">
        <v>204683</v>
      </c>
      <c r="BX1950" t="s">
        <v>204684</v>
      </c>
      <c r="BY1950" t="s">
        <v>204685</v>
      </c>
      <c r="BZ1950" t="s">
        <v>204686</v>
      </c>
      <c r="CA1950" t="s">
        <v>204687</v>
      </c>
      <c r="CB1950" t="s">
        <v>204688</v>
      </c>
      <c r="CC1950" t="s">
        <v>204689</v>
      </c>
      <c r="CD1950" t="s">
        <v>204690</v>
      </c>
      <c r="CE1950" t="s">
        <v>204691</v>
      </c>
      <c r="CF1950" t="s">
        <v>204692</v>
      </c>
      <c r="CG1950" t="s">
        <v>204693</v>
      </c>
      <c r="CH1950" t="s">
        <v>204694</v>
      </c>
      <c r="CI1950" t="s">
        <v>204695</v>
      </c>
      <c r="CJ1950" t="s">
        <v>204696</v>
      </c>
      <c r="CK1950" t="s">
        <v>204697</v>
      </c>
      <c r="CL1950" t="s">
        <v>204698</v>
      </c>
      <c r="CM1950" t="s">
        <v>204699</v>
      </c>
      <c r="CN1950" t="s">
        <v>204700</v>
      </c>
      <c r="CO1950" t="s">
        <v>204701</v>
      </c>
      <c r="CP1950" t="s">
        <v>204702</v>
      </c>
      <c r="CQ1950" t="s">
        <v>204703</v>
      </c>
      <c r="CR1950" t="s">
        <v>204704</v>
      </c>
      <c r="CS1950" t="s">
        <v>204705</v>
      </c>
      <c r="CT1950" t="s">
        <v>204706</v>
      </c>
      <c r="CU1950" t="s">
        <v>204707</v>
      </c>
      <c r="CV1950" t="s">
        <v>204708</v>
      </c>
      <c r="CW1950" t="s">
        <v>204709</v>
      </c>
      <c r="CX1950" t="s">
        <v>204710</v>
      </c>
      <c r="CY1950" t="s">
        <v>204711</v>
      </c>
      <c r="CZ1950" t="s">
        <v>204712</v>
      </c>
      <c r="DA1950" t="s">
        <v>204713</v>
      </c>
    </row>
    <row r="1951" spans="1:105" x14ac:dyDescent="0.25">
      <c r="A1951" t="s">
        <v>204714</v>
      </c>
      <c r="B1951" t="s">
        <v>204715</v>
      </c>
      <c r="C1951" t="s">
        <v>204716</v>
      </c>
      <c r="D1951" t="s">
        <v>204717</v>
      </c>
      <c r="E1951" t="s">
        <v>204718</v>
      </c>
      <c r="F1951" t="s">
        <v>204719</v>
      </c>
      <c r="G1951" t="s">
        <v>204720</v>
      </c>
      <c r="H1951" t="s">
        <v>204721</v>
      </c>
      <c r="I1951" t="s">
        <v>204722</v>
      </c>
      <c r="J1951" t="s">
        <v>204723</v>
      </c>
      <c r="K1951" t="s">
        <v>204724</v>
      </c>
      <c r="L1951" t="s">
        <v>204725</v>
      </c>
      <c r="M1951" t="s">
        <v>204726</v>
      </c>
      <c r="N1951" t="s">
        <v>204727</v>
      </c>
      <c r="O1951" t="s">
        <v>204728</v>
      </c>
      <c r="P1951" t="s">
        <v>204729</v>
      </c>
      <c r="Q1951" t="s">
        <v>204730</v>
      </c>
      <c r="R1951" t="s">
        <v>204731</v>
      </c>
      <c r="S1951" t="s">
        <v>204732</v>
      </c>
      <c r="T1951" t="s">
        <v>204733</v>
      </c>
      <c r="U1951" t="s">
        <v>204734</v>
      </c>
      <c r="V1951" t="s">
        <v>204735</v>
      </c>
      <c r="W1951" t="s">
        <v>204736</v>
      </c>
      <c r="X1951" t="s">
        <v>204737</v>
      </c>
      <c r="Y1951" t="s">
        <v>204738</v>
      </c>
      <c r="Z1951" t="s">
        <v>204739</v>
      </c>
      <c r="AA1951" t="s">
        <v>204740</v>
      </c>
      <c r="AB1951" t="s">
        <v>204741</v>
      </c>
      <c r="AC1951" t="s">
        <v>204742</v>
      </c>
      <c r="AD1951" t="s">
        <v>204743</v>
      </c>
      <c r="AE1951" t="s">
        <v>204744</v>
      </c>
      <c r="AF1951" t="s">
        <v>204745</v>
      </c>
      <c r="AG1951" t="s">
        <v>204746</v>
      </c>
      <c r="AH1951" t="s">
        <v>204747</v>
      </c>
      <c r="AI1951" t="s">
        <v>204748</v>
      </c>
      <c r="AJ1951" t="s">
        <v>204749</v>
      </c>
      <c r="AK1951" t="s">
        <v>204750</v>
      </c>
      <c r="AL1951" t="s">
        <v>204751</v>
      </c>
      <c r="AM1951" t="s">
        <v>204752</v>
      </c>
      <c r="AN1951" t="s">
        <v>204753</v>
      </c>
      <c r="AO1951" t="s">
        <v>204754</v>
      </c>
      <c r="AP1951" t="s">
        <v>204755</v>
      </c>
      <c r="AQ1951" t="s">
        <v>204756</v>
      </c>
      <c r="AR1951" t="s">
        <v>204757</v>
      </c>
      <c r="AS1951" t="s">
        <v>204758</v>
      </c>
      <c r="AT1951" t="s">
        <v>204759</v>
      </c>
      <c r="AU1951" t="s">
        <v>204760</v>
      </c>
      <c r="AV1951" t="s">
        <v>204761</v>
      </c>
      <c r="AW1951" t="s">
        <v>204762</v>
      </c>
      <c r="AX1951" t="s">
        <v>204763</v>
      </c>
      <c r="AY1951" t="s">
        <v>204764</v>
      </c>
      <c r="AZ1951" t="s">
        <v>204765</v>
      </c>
      <c r="BA1951" t="s">
        <v>204766</v>
      </c>
      <c r="BB1951" t="s">
        <v>204767</v>
      </c>
      <c r="BC1951" t="s">
        <v>204768</v>
      </c>
      <c r="BD1951" t="s">
        <v>204769</v>
      </c>
      <c r="BE1951" t="s">
        <v>204770</v>
      </c>
      <c r="BF1951" t="s">
        <v>204771</v>
      </c>
      <c r="BG1951" t="s">
        <v>204772</v>
      </c>
      <c r="BH1951" t="s">
        <v>204773</v>
      </c>
      <c r="BI1951" t="s">
        <v>204774</v>
      </c>
      <c r="BJ1951" t="s">
        <v>204775</v>
      </c>
      <c r="BK1951" t="s">
        <v>204776</v>
      </c>
      <c r="BL1951" t="s">
        <v>204777</v>
      </c>
      <c r="BM1951" t="s">
        <v>204778</v>
      </c>
      <c r="BN1951" t="s">
        <v>204779</v>
      </c>
      <c r="BO1951" t="s">
        <v>204780</v>
      </c>
      <c r="BP1951" t="s">
        <v>204781</v>
      </c>
      <c r="BQ1951" t="s">
        <v>204782</v>
      </c>
      <c r="BR1951" t="s">
        <v>204783</v>
      </c>
      <c r="BS1951" t="s">
        <v>204784</v>
      </c>
      <c r="BT1951" t="s">
        <v>204785</v>
      </c>
      <c r="BU1951" t="s">
        <v>204786</v>
      </c>
      <c r="BV1951" t="s">
        <v>204787</v>
      </c>
      <c r="BW1951" t="s">
        <v>204788</v>
      </c>
      <c r="BX1951" t="s">
        <v>204789</v>
      </c>
      <c r="BY1951" t="s">
        <v>204790</v>
      </c>
      <c r="BZ1951" t="s">
        <v>204791</v>
      </c>
      <c r="CA1951" t="s">
        <v>204792</v>
      </c>
      <c r="CB1951" t="s">
        <v>204793</v>
      </c>
      <c r="CC1951" t="s">
        <v>204794</v>
      </c>
      <c r="CD1951" t="s">
        <v>204795</v>
      </c>
      <c r="CE1951" t="s">
        <v>204796</v>
      </c>
      <c r="CF1951" t="s">
        <v>204797</v>
      </c>
      <c r="CG1951" t="s">
        <v>204798</v>
      </c>
      <c r="CH1951" t="s">
        <v>204799</v>
      </c>
      <c r="CI1951" t="s">
        <v>204800</v>
      </c>
      <c r="CJ1951" t="s">
        <v>204801</v>
      </c>
      <c r="CK1951" t="s">
        <v>204802</v>
      </c>
      <c r="CL1951" t="s">
        <v>204803</v>
      </c>
      <c r="CM1951" t="s">
        <v>204804</v>
      </c>
      <c r="CN1951" t="s">
        <v>204805</v>
      </c>
      <c r="CO1951" t="s">
        <v>204806</v>
      </c>
      <c r="CP1951" t="s">
        <v>204807</v>
      </c>
      <c r="CQ1951" t="s">
        <v>204808</v>
      </c>
      <c r="CR1951" t="s">
        <v>204809</v>
      </c>
      <c r="CS1951" t="s">
        <v>204810</v>
      </c>
      <c r="CT1951" t="s">
        <v>204811</v>
      </c>
      <c r="CU1951" t="s">
        <v>204812</v>
      </c>
      <c r="CV1951" t="s">
        <v>204813</v>
      </c>
      <c r="CW1951" t="s">
        <v>204814</v>
      </c>
      <c r="CX1951" t="s">
        <v>204815</v>
      </c>
      <c r="CY1951" t="s">
        <v>204816</v>
      </c>
      <c r="CZ1951" t="s">
        <v>204817</v>
      </c>
      <c r="DA1951" t="s">
        <v>204818</v>
      </c>
    </row>
    <row r="1952" spans="1:105" x14ac:dyDescent="0.25">
      <c r="A1952" t="s">
        <v>204819</v>
      </c>
      <c r="B1952" t="s">
        <v>204820</v>
      </c>
      <c r="C1952" t="s">
        <v>204821</v>
      </c>
      <c r="D1952" t="s">
        <v>204822</v>
      </c>
      <c r="E1952" t="s">
        <v>204823</v>
      </c>
      <c r="F1952" t="s">
        <v>204824</v>
      </c>
      <c r="G1952" t="s">
        <v>204825</v>
      </c>
      <c r="H1952" t="s">
        <v>204826</v>
      </c>
      <c r="I1952" t="s">
        <v>204827</v>
      </c>
      <c r="J1952" t="s">
        <v>204828</v>
      </c>
      <c r="K1952" t="s">
        <v>204829</v>
      </c>
      <c r="L1952" t="s">
        <v>204830</v>
      </c>
      <c r="M1952" t="s">
        <v>204831</v>
      </c>
      <c r="N1952" t="s">
        <v>204832</v>
      </c>
      <c r="O1952" t="s">
        <v>204833</v>
      </c>
      <c r="P1952" t="s">
        <v>204834</v>
      </c>
      <c r="Q1952" t="s">
        <v>204835</v>
      </c>
      <c r="R1952" t="s">
        <v>204836</v>
      </c>
      <c r="S1952" t="s">
        <v>204837</v>
      </c>
      <c r="T1952" t="s">
        <v>204838</v>
      </c>
      <c r="U1952" t="s">
        <v>204839</v>
      </c>
      <c r="V1952" t="s">
        <v>204840</v>
      </c>
      <c r="W1952" t="s">
        <v>204841</v>
      </c>
      <c r="X1952" t="s">
        <v>204842</v>
      </c>
      <c r="Y1952" t="s">
        <v>204843</v>
      </c>
      <c r="Z1952" t="s">
        <v>204844</v>
      </c>
      <c r="AA1952" t="s">
        <v>204845</v>
      </c>
      <c r="AB1952" t="s">
        <v>204846</v>
      </c>
      <c r="AC1952" t="s">
        <v>204847</v>
      </c>
      <c r="AD1952" t="s">
        <v>204848</v>
      </c>
      <c r="AE1952" t="s">
        <v>204849</v>
      </c>
      <c r="AF1952" t="s">
        <v>204850</v>
      </c>
      <c r="AG1952" t="s">
        <v>204851</v>
      </c>
      <c r="AH1952" t="s">
        <v>204852</v>
      </c>
      <c r="AI1952" t="s">
        <v>204853</v>
      </c>
      <c r="AJ1952" t="s">
        <v>204854</v>
      </c>
      <c r="AK1952" t="s">
        <v>204855</v>
      </c>
      <c r="AL1952" t="s">
        <v>204856</v>
      </c>
      <c r="AM1952" t="s">
        <v>204857</v>
      </c>
      <c r="AN1952" t="s">
        <v>204858</v>
      </c>
      <c r="AO1952" t="s">
        <v>204859</v>
      </c>
      <c r="AP1952" t="s">
        <v>204860</v>
      </c>
      <c r="AQ1952" t="s">
        <v>204861</v>
      </c>
      <c r="AR1952" t="s">
        <v>204862</v>
      </c>
      <c r="AS1952" t="s">
        <v>204863</v>
      </c>
      <c r="AT1952" t="s">
        <v>204864</v>
      </c>
      <c r="AU1952" t="s">
        <v>204865</v>
      </c>
      <c r="AV1952" t="s">
        <v>204866</v>
      </c>
      <c r="AW1952" t="s">
        <v>204867</v>
      </c>
      <c r="AX1952" t="s">
        <v>204868</v>
      </c>
      <c r="AY1952" t="s">
        <v>204869</v>
      </c>
      <c r="AZ1952" t="s">
        <v>204870</v>
      </c>
      <c r="BA1952" t="s">
        <v>204871</v>
      </c>
      <c r="BB1952" t="s">
        <v>204872</v>
      </c>
      <c r="BC1952" t="s">
        <v>204873</v>
      </c>
      <c r="BD1952" t="s">
        <v>204874</v>
      </c>
      <c r="BE1952" t="s">
        <v>204875</v>
      </c>
      <c r="BF1952" t="s">
        <v>204876</v>
      </c>
      <c r="BG1952" t="s">
        <v>204877</v>
      </c>
      <c r="BH1952" t="s">
        <v>204878</v>
      </c>
      <c r="BI1952" t="s">
        <v>204879</v>
      </c>
      <c r="BJ1952" t="s">
        <v>204880</v>
      </c>
      <c r="BK1952" t="s">
        <v>204881</v>
      </c>
      <c r="BL1952" t="s">
        <v>204882</v>
      </c>
      <c r="BM1952" t="s">
        <v>204883</v>
      </c>
      <c r="BN1952" t="s">
        <v>204884</v>
      </c>
      <c r="BO1952" t="s">
        <v>204885</v>
      </c>
      <c r="BP1952" t="s">
        <v>204886</v>
      </c>
      <c r="BQ1952" t="s">
        <v>204887</v>
      </c>
      <c r="BR1952" t="s">
        <v>204888</v>
      </c>
      <c r="BS1952" t="s">
        <v>204889</v>
      </c>
      <c r="BT1952" t="s">
        <v>204890</v>
      </c>
      <c r="BU1952" t="s">
        <v>204891</v>
      </c>
      <c r="BV1952" t="s">
        <v>204892</v>
      </c>
      <c r="BW1952" t="s">
        <v>204893</v>
      </c>
      <c r="BX1952" t="s">
        <v>204894</v>
      </c>
      <c r="BY1952" t="s">
        <v>204895</v>
      </c>
      <c r="BZ1952" t="s">
        <v>204896</v>
      </c>
      <c r="CA1952" t="s">
        <v>204897</v>
      </c>
      <c r="CB1952" t="s">
        <v>204898</v>
      </c>
      <c r="CC1952" t="s">
        <v>204899</v>
      </c>
      <c r="CD1952" t="s">
        <v>204900</v>
      </c>
      <c r="CE1952" t="s">
        <v>204901</v>
      </c>
      <c r="CF1952" t="s">
        <v>204902</v>
      </c>
      <c r="CG1952" t="s">
        <v>204903</v>
      </c>
      <c r="CH1952" t="s">
        <v>204904</v>
      </c>
      <c r="CI1952" t="s">
        <v>204905</v>
      </c>
      <c r="CJ1952" t="s">
        <v>204906</v>
      </c>
      <c r="CK1952" t="s">
        <v>204907</v>
      </c>
      <c r="CL1952" t="s">
        <v>204908</v>
      </c>
      <c r="CM1952" t="s">
        <v>204909</v>
      </c>
      <c r="CN1952" t="s">
        <v>204910</v>
      </c>
      <c r="CO1952" t="s">
        <v>204911</v>
      </c>
      <c r="CP1952" t="s">
        <v>204912</v>
      </c>
      <c r="CQ1952" t="s">
        <v>204913</v>
      </c>
      <c r="CR1952" t="s">
        <v>204914</v>
      </c>
      <c r="CS1952" t="s">
        <v>204915</v>
      </c>
      <c r="CT1952" t="s">
        <v>204916</v>
      </c>
      <c r="CU1952" t="s">
        <v>204917</v>
      </c>
      <c r="CV1952" t="s">
        <v>204918</v>
      </c>
      <c r="CW1952" t="s">
        <v>204919</v>
      </c>
      <c r="CX1952" t="s">
        <v>204920</v>
      </c>
      <c r="CY1952" t="s">
        <v>204921</v>
      </c>
      <c r="CZ1952" t="s">
        <v>204922</v>
      </c>
      <c r="DA1952" t="s">
        <v>204923</v>
      </c>
    </row>
    <row r="1953" spans="1:105" x14ac:dyDescent="0.25">
      <c r="A1953" t="s">
        <v>204924</v>
      </c>
      <c r="B1953" t="s">
        <v>204925</v>
      </c>
      <c r="C1953" t="s">
        <v>204926</v>
      </c>
      <c r="D1953" t="s">
        <v>204927</v>
      </c>
      <c r="E1953" t="s">
        <v>204928</v>
      </c>
      <c r="F1953" t="s">
        <v>204929</v>
      </c>
      <c r="G1953" t="s">
        <v>204930</v>
      </c>
      <c r="H1953" t="s">
        <v>204931</v>
      </c>
      <c r="I1953" t="s">
        <v>204932</v>
      </c>
      <c r="J1953" t="s">
        <v>204933</v>
      </c>
      <c r="K1953" t="s">
        <v>204934</v>
      </c>
      <c r="L1953" t="s">
        <v>204935</v>
      </c>
      <c r="M1953" t="s">
        <v>204936</v>
      </c>
      <c r="N1953" t="s">
        <v>204937</v>
      </c>
      <c r="O1953" t="s">
        <v>204938</v>
      </c>
      <c r="P1953" t="s">
        <v>204939</v>
      </c>
      <c r="Q1953" t="s">
        <v>204940</v>
      </c>
      <c r="R1953" t="s">
        <v>204941</v>
      </c>
      <c r="S1953" t="s">
        <v>204942</v>
      </c>
      <c r="T1953" t="s">
        <v>204943</v>
      </c>
      <c r="U1953" t="s">
        <v>204944</v>
      </c>
      <c r="V1953" t="s">
        <v>204945</v>
      </c>
      <c r="W1953" t="s">
        <v>204946</v>
      </c>
      <c r="X1953" t="s">
        <v>204947</v>
      </c>
      <c r="Y1953" t="s">
        <v>204948</v>
      </c>
      <c r="Z1953" t="s">
        <v>204949</v>
      </c>
      <c r="AA1953" t="s">
        <v>204950</v>
      </c>
      <c r="AB1953" t="s">
        <v>204951</v>
      </c>
      <c r="AC1953" t="s">
        <v>204952</v>
      </c>
      <c r="AD1953" t="s">
        <v>204953</v>
      </c>
      <c r="AE1953" t="s">
        <v>204954</v>
      </c>
      <c r="AF1953" t="s">
        <v>204955</v>
      </c>
      <c r="AG1953" t="s">
        <v>204956</v>
      </c>
      <c r="AH1953" t="s">
        <v>204957</v>
      </c>
      <c r="AI1953" t="s">
        <v>204958</v>
      </c>
      <c r="AJ1953" t="s">
        <v>204959</v>
      </c>
      <c r="AK1953" t="s">
        <v>204960</v>
      </c>
      <c r="AL1953" t="s">
        <v>204961</v>
      </c>
      <c r="AM1953" t="s">
        <v>204962</v>
      </c>
      <c r="AN1953" t="s">
        <v>204963</v>
      </c>
      <c r="AO1953" t="s">
        <v>204964</v>
      </c>
      <c r="AP1953" t="s">
        <v>204965</v>
      </c>
      <c r="AQ1953" t="s">
        <v>204966</v>
      </c>
      <c r="AR1953" t="s">
        <v>204967</v>
      </c>
      <c r="AS1953" t="s">
        <v>204968</v>
      </c>
      <c r="AT1953" t="s">
        <v>204969</v>
      </c>
      <c r="AU1953" t="s">
        <v>204970</v>
      </c>
      <c r="AV1953" t="s">
        <v>204971</v>
      </c>
      <c r="AW1953" t="s">
        <v>204972</v>
      </c>
      <c r="AX1953" t="s">
        <v>204973</v>
      </c>
      <c r="AY1953" t="s">
        <v>204974</v>
      </c>
      <c r="AZ1953" t="s">
        <v>204975</v>
      </c>
      <c r="BA1953" t="s">
        <v>204976</v>
      </c>
      <c r="BB1953" t="s">
        <v>204977</v>
      </c>
      <c r="BC1953" t="s">
        <v>204978</v>
      </c>
      <c r="BD1953" t="s">
        <v>204979</v>
      </c>
      <c r="BE1953" t="s">
        <v>204980</v>
      </c>
      <c r="BF1953" t="s">
        <v>204981</v>
      </c>
      <c r="BG1953" t="s">
        <v>204982</v>
      </c>
      <c r="BH1953" t="s">
        <v>204983</v>
      </c>
      <c r="BI1953" t="s">
        <v>204984</v>
      </c>
      <c r="BJ1953" t="s">
        <v>204985</v>
      </c>
      <c r="BK1953" t="s">
        <v>204986</v>
      </c>
      <c r="BL1953" t="s">
        <v>204987</v>
      </c>
      <c r="BM1953" t="s">
        <v>204988</v>
      </c>
      <c r="BN1953" t="s">
        <v>204989</v>
      </c>
      <c r="BO1953" t="s">
        <v>204990</v>
      </c>
      <c r="BP1953" t="s">
        <v>204991</v>
      </c>
      <c r="BQ1953" t="s">
        <v>204992</v>
      </c>
      <c r="BR1953" t="s">
        <v>204993</v>
      </c>
      <c r="BS1953" t="s">
        <v>204994</v>
      </c>
      <c r="BT1953" t="s">
        <v>204995</v>
      </c>
      <c r="BU1953" t="s">
        <v>204996</v>
      </c>
      <c r="BV1953" t="s">
        <v>204997</v>
      </c>
      <c r="BW1953" t="s">
        <v>204998</v>
      </c>
      <c r="BX1953" t="s">
        <v>204999</v>
      </c>
      <c r="BY1953" t="s">
        <v>205000</v>
      </c>
      <c r="BZ1953" t="s">
        <v>205001</v>
      </c>
      <c r="CA1953" t="s">
        <v>205002</v>
      </c>
      <c r="CB1953" t="s">
        <v>205003</v>
      </c>
      <c r="CC1953" t="s">
        <v>205004</v>
      </c>
      <c r="CD1953" t="s">
        <v>205005</v>
      </c>
      <c r="CE1953" t="s">
        <v>205006</v>
      </c>
      <c r="CF1953" t="s">
        <v>205007</v>
      </c>
      <c r="CG1953" t="s">
        <v>205008</v>
      </c>
      <c r="CH1953" t="s">
        <v>205009</v>
      </c>
      <c r="CI1953" t="s">
        <v>205010</v>
      </c>
      <c r="CJ1953" t="s">
        <v>205011</v>
      </c>
      <c r="CK1953" t="s">
        <v>205012</v>
      </c>
      <c r="CL1953" t="s">
        <v>205013</v>
      </c>
      <c r="CM1953" t="s">
        <v>205014</v>
      </c>
      <c r="CN1953" t="s">
        <v>205015</v>
      </c>
      <c r="CO1953" t="s">
        <v>205016</v>
      </c>
      <c r="CP1953" t="s">
        <v>205017</v>
      </c>
      <c r="CQ1953" t="s">
        <v>205018</v>
      </c>
      <c r="CR1953" t="s">
        <v>205019</v>
      </c>
      <c r="CS1953" t="s">
        <v>205020</v>
      </c>
      <c r="CT1953" t="s">
        <v>205021</v>
      </c>
      <c r="CU1953" t="s">
        <v>205022</v>
      </c>
      <c r="CV1953" t="s">
        <v>205023</v>
      </c>
      <c r="CW1953" t="s">
        <v>205024</v>
      </c>
      <c r="CX1953" t="s">
        <v>205025</v>
      </c>
      <c r="CY1953" t="s">
        <v>205026</v>
      </c>
      <c r="CZ1953" t="s">
        <v>205027</v>
      </c>
      <c r="DA1953" t="s">
        <v>205028</v>
      </c>
    </row>
    <row r="1954" spans="1:105" x14ac:dyDescent="0.25">
      <c r="A1954" t="s">
        <v>205029</v>
      </c>
      <c r="B1954" t="s">
        <v>205030</v>
      </c>
      <c r="C1954" t="s">
        <v>205031</v>
      </c>
      <c r="D1954" t="s">
        <v>205032</v>
      </c>
      <c r="E1954" t="s">
        <v>205033</v>
      </c>
      <c r="F1954" t="s">
        <v>205034</v>
      </c>
      <c r="G1954" t="s">
        <v>205035</v>
      </c>
      <c r="H1954" t="s">
        <v>205036</v>
      </c>
      <c r="I1954" t="s">
        <v>205037</v>
      </c>
      <c r="J1954" t="s">
        <v>205038</v>
      </c>
      <c r="K1954" t="s">
        <v>205039</v>
      </c>
      <c r="L1954" t="s">
        <v>205040</v>
      </c>
      <c r="M1954" t="s">
        <v>205041</v>
      </c>
      <c r="N1954" t="s">
        <v>205042</v>
      </c>
      <c r="O1954" t="s">
        <v>205043</v>
      </c>
      <c r="P1954" t="s">
        <v>205044</v>
      </c>
      <c r="Q1954" t="s">
        <v>205045</v>
      </c>
      <c r="R1954" t="s">
        <v>205046</v>
      </c>
      <c r="S1954" t="s">
        <v>205047</v>
      </c>
      <c r="T1954" t="s">
        <v>205048</v>
      </c>
      <c r="U1954" t="s">
        <v>205049</v>
      </c>
      <c r="V1954" t="s">
        <v>205050</v>
      </c>
      <c r="W1954" t="s">
        <v>205051</v>
      </c>
      <c r="X1954" t="s">
        <v>205052</v>
      </c>
      <c r="Y1954" t="s">
        <v>205053</v>
      </c>
      <c r="Z1954" t="s">
        <v>205054</v>
      </c>
      <c r="AA1954" t="s">
        <v>205055</v>
      </c>
      <c r="AB1954" t="s">
        <v>205056</v>
      </c>
      <c r="AC1954" t="s">
        <v>205057</v>
      </c>
      <c r="AD1954" t="s">
        <v>205058</v>
      </c>
      <c r="AE1954" t="s">
        <v>205059</v>
      </c>
      <c r="AF1954" t="s">
        <v>205060</v>
      </c>
      <c r="AG1954" t="s">
        <v>205061</v>
      </c>
      <c r="AH1954" t="s">
        <v>205062</v>
      </c>
      <c r="AI1954" t="s">
        <v>205063</v>
      </c>
      <c r="AJ1954" t="s">
        <v>205064</v>
      </c>
      <c r="AK1954" t="s">
        <v>205065</v>
      </c>
      <c r="AL1954" t="s">
        <v>205066</v>
      </c>
      <c r="AM1954" t="s">
        <v>205067</v>
      </c>
      <c r="AN1954" t="s">
        <v>205068</v>
      </c>
      <c r="AO1954" t="s">
        <v>205069</v>
      </c>
      <c r="AP1954" t="s">
        <v>205070</v>
      </c>
      <c r="AQ1954" t="s">
        <v>205071</v>
      </c>
      <c r="AR1954" t="s">
        <v>205072</v>
      </c>
      <c r="AS1954" t="s">
        <v>205073</v>
      </c>
      <c r="AT1954" t="s">
        <v>205074</v>
      </c>
      <c r="AU1954" t="s">
        <v>205075</v>
      </c>
      <c r="AV1954" t="s">
        <v>205076</v>
      </c>
      <c r="AW1954" t="s">
        <v>205077</v>
      </c>
      <c r="AX1954" t="s">
        <v>205078</v>
      </c>
      <c r="AY1954" t="s">
        <v>205079</v>
      </c>
      <c r="AZ1954" t="s">
        <v>205080</v>
      </c>
      <c r="BA1954" t="s">
        <v>205081</v>
      </c>
      <c r="BB1954" t="s">
        <v>205082</v>
      </c>
      <c r="BC1954" t="s">
        <v>205083</v>
      </c>
      <c r="BD1954" t="s">
        <v>205084</v>
      </c>
      <c r="BE1954" t="s">
        <v>205085</v>
      </c>
      <c r="BF1954" t="s">
        <v>205086</v>
      </c>
      <c r="BG1954" t="s">
        <v>205087</v>
      </c>
      <c r="BH1954" t="s">
        <v>205088</v>
      </c>
      <c r="BI1954" t="s">
        <v>205089</v>
      </c>
      <c r="BJ1954" t="s">
        <v>205090</v>
      </c>
      <c r="BK1954" t="s">
        <v>205091</v>
      </c>
      <c r="BL1954" t="s">
        <v>205092</v>
      </c>
      <c r="BM1954" t="s">
        <v>205093</v>
      </c>
      <c r="BN1954" t="s">
        <v>205094</v>
      </c>
      <c r="BO1954" t="s">
        <v>205095</v>
      </c>
      <c r="BP1954" t="s">
        <v>205096</v>
      </c>
      <c r="BQ1954" t="s">
        <v>205097</v>
      </c>
      <c r="BR1954" t="s">
        <v>205098</v>
      </c>
      <c r="BS1954" t="s">
        <v>205099</v>
      </c>
      <c r="BT1954" t="s">
        <v>205100</v>
      </c>
      <c r="BU1954" t="s">
        <v>205101</v>
      </c>
      <c r="BV1954" t="s">
        <v>205102</v>
      </c>
      <c r="BW1954" t="s">
        <v>205103</v>
      </c>
      <c r="BX1954" t="s">
        <v>205104</v>
      </c>
      <c r="BY1954" t="s">
        <v>205105</v>
      </c>
      <c r="BZ1954" t="s">
        <v>205106</v>
      </c>
      <c r="CA1954" t="s">
        <v>205107</v>
      </c>
      <c r="CB1954" t="s">
        <v>205108</v>
      </c>
      <c r="CC1954" t="s">
        <v>205109</v>
      </c>
      <c r="CD1954" t="s">
        <v>205110</v>
      </c>
      <c r="CE1954" t="s">
        <v>205111</v>
      </c>
      <c r="CF1954" t="s">
        <v>205112</v>
      </c>
      <c r="CG1954" t="s">
        <v>205113</v>
      </c>
      <c r="CH1954" t="s">
        <v>205114</v>
      </c>
      <c r="CI1954" t="s">
        <v>205115</v>
      </c>
      <c r="CJ1954" t="s">
        <v>205116</v>
      </c>
      <c r="CK1954" t="s">
        <v>205117</v>
      </c>
      <c r="CL1954" t="s">
        <v>205118</v>
      </c>
      <c r="CM1954" t="s">
        <v>205119</v>
      </c>
      <c r="CN1954" t="s">
        <v>205120</v>
      </c>
      <c r="CO1954" t="s">
        <v>205121</v>
      </c>
      <c r="CP1954" t="s">
        <v>205122</v>
      </c>
      <c r="CQ1954" t="s">
        <v>205123</v>
      </c>
      <c r="CR1954" t="s">
        <v>205124</v>
      </c>
      <c r="CS1954" t="s">
        <v>205125</v>
      </c>
      <c r="CT1954" t="s">
        <v>205126</v>
      </c>
      <c r="CU1954" t="s">
        <v>205127</v>
      </c>
      <c r="CV1954" t="s">
        <v>205128</v>
      </c>
      <c r="CW1954" t="s">
        <v>205129</v>
      </c>
      <c r="CX1954" t="s">
        <v>205130</v>
      </c>
      <c r="CY1954" t="s">
        <v>205131</v>
      </c>
      <c r="CZ1954" t="s">
        <v>205132</v>
      </c>
      <c r="DA1954" t="s">
        <v>205133</v>
      </c>
    </row>
    <row r="1955" spans="1:105" x14ac:dyDescent="0.25">
      <c r="A1955" t="s">
        <v>205134</v>
      </c>
      <c r="B1955" t="s">
        <v>205135</v>
      </c>
      <c r="C1955" t="s">
        <v>205136</v>
      </c>
      <c r="D1955" t="s">
        <v>205137</v>
      </c>
      <c r="E1955" t="s">
        <v>205138</v>
      </c>
      <c r="F1955" t="s">
        <v>205139</v>
      </c>
      <c r="G1955" t="s">
        <v>205140</v>
      </c>
      <c r="H1955" t="s">
        <v>205141</v>
      </c>
      <c r="I1955" t="s">
        <v>205142</v>
      </c>
      <c r="J1955" t="s">
        <v>205143</v>
      </c>
      <c r="K1955" t="s">
        <v>205144</v>
      </c>
      <c r="L1955" t="s">
        <v>205145</v>
      </c>
      <c r="M1955" t="s">
        <v>205146</v>
      </c>
      <c r="N1955" t="s">
        <v>205147</v>
      </c>
      <c r="O1955" t="s">
        <v>205148</v>
      </c>
      <c r="P1955" t="s">
        <v>205149</v>
      </c>
      <c r="Q1955" t="s">
        <v>205150</v>
      </c>
      <c r="R1955" t="s">
        <v>205151</v>
      </c>
      <c r="S1955" t="s">
        <v>205152</v>
      </c>
      <c r="T1955" t="s">
        <v>205153</v>
      </c>
      <c r="U1955" t="s">
        <v>205154</v>
      </c>
      <c r="V1955" t="s">
        <v>205155</v>
      </c>
      <c r="W1955" t="s">
        <v>205156</v>
      </c>
      <c r="X1955" t="s">
        <v>205157</v>
      </c>
      <c r="Y1955" t="s">
        <v>205158</v>
      </c>
      <c r="Z1955" t="s">
        <v>205159</v>
      </c>
      <c r="AA1955" t="s">
        <v>205160</v>
      </c>
      <c r="AB1955" t="s">
        <v>205161</v>
      </c>
      <c r="AC1955" t="s">
        <v>205162</v>
      </c>
      <c r="AD1955" t="s">
        <v>205163</v>
      </c>
      <c r="AE1955" t="s">
        <v>205164</v>
      </c>
      <c r="AF1955" t="s">
        <v>205165</v>
      </c>
      <c r="AG1955" t="s">
        <v>205166</v>
      </c>
      <c r="AH1955" t="s">
        <v>205167</v>
      </c>
      <c r="AI1955" t="s">
        <v>205168</v>
      </c>
      <c r="AJ1955" t="s">
        <v>205169</v>
      </c>
      <c r="AK1955" t="s">
        <v>205170</v>
      </c>
      <c r="AL1955" t="s">
        <v>205171</v>
      </c>
      <c r="AM1955" t="s">
        <v>205172</v>
      </c>
      <c r="AN1955" t="s">
        <v>205173</v>
      </c>
      <c r="AO1955" t="s">
        <v>205174</v>
      </c>
      <c r="AP1955" t="s">
        <v>205175</v>
      </c>
      <c r="AQ1955" t="s">
        <v>205176</v>
      </c>
      <c r="AR1955" t="s">
        <v>205177</v>
      </c>
      <c r="AS1955" t="s">
        <v>205178</v>
      </c>
      <c r="AT1955" t="s">
        <v>205179</v>
      </c>
      <c r="AU1955" t="s">
        <v>205180</v>
      </c>
      <c r="AV1955" t="s">
        <v>205181</v>
      </c>
      <c r="AW1955" t="s">
        <v>205182</v>
      </c>
      <c r="AX1955" t="s">
        <v>205183</v>
      </c>
      <c r="AY1955" t="s">
        <v>205184</v>
      </c>
      <c r="AZ1955" t="s">
        <v>205185</v>
      </c>
      <c r="BA1955" t="s">
        <v>205186</v>
      </c>
      <c r="BB1955" t="s">
        <v>205187</v>
      </c>
      <c r="BC1955" t="s">
        <v>205188</v>
      </c>
      <c r="BD1955" t="s">
        <v>205189</v>
      </c>
      <c r="BE1955" t="s">
        <v>205190</v>
      </c>
      <c r="BF1955" t="s">
        <v>205191</v>
      </c>
      <c r="BG1955" t="s">
        <v>205192</v>
      </c>
      <c r="BH1955" t="s">
        <v>205193</v>
      </c>
      <c r="BI1955" t="s">
        <v>205194</v>
      </c>
      <c r="BJ1955" t="s">
        <v>205195</v>
      </c>
      <c r="BK1955" t="s">
        <v>205196</v>
      </c>
      <c r="BL1955" t="s">
        <v>205197</v>
      </c>
      <c r="BM1955" t="s">
        <v>205198</v>
      </c>
      <c r="BN1955" t="s">
        <v>205199</v>
      </c>
      <c r="BO1955" t="s">
        <v>205200</v>
      </c>
      <c r="BP1955" t="s">
        <v>205201</v>
      </c>
      <c r="BQ1955" t="s">
        <v>205202</v>
      </c>
      <c r="BR1955" t="s">
        <v>205203</v>
      </c>
      <c r="BS1955" t="s">
        <v>205204</v>
      </c>
      <c r="BT1955" t="s">
        <v>205205</v>
      </c>
      <c r="BU1955" t="s">
        <v>205206</v>
      </c>
      <c r="BV1955" t="s">
        <v>205207</v>
      </c>
      <c r="BW1955" t="s">
        <v>205208</v>
      </c>
      <c r="BX1955" t="s">
        <v>205209</v>
      </c>
      <c r="BY1955" t="s">
        <v>205210</v>
      </c>
      <c r="BZ1955" t="s">
        <v>205211</v>
      </c>
      <c r="CA1955" t="s">
        <v>205212</v>
      </c>
      <c r="CB1955" t="s">
        <v>205213</v>
      </c>
      <c r="CC1955" t="s">
        <v>205214</v>
      </c>
      <c r="CD1955" t="s">
        <v>205215</v>
      </c>
      <c r="CE1955" t="s">
        <v>205216</v>
      </c>
      <c r="CF1955" t="s">
        <v>205217</v>
      </c>
      <c r="CG1955" t="s">
        <v>205218</v>
      </c>
      <c r="CH1955" t="s">
        <v>205219</v>
      </c>
      <c r="CI1955" t="s">
        <v>205220</v>
      </c>
      <c r="CJ1955" t="s">
        <v>205221</v>
      </c>
      <c r="CK1955" t="s">
        <v>205222</v>
      </c>
      <c r="CL1955" t="s">
        <v>205223</v>
      </c>
      <c r="CM1955" t="s">
        <v>205224</v>
      </c>
      <c r="CN1955" t="s">
        <v>205225</v>
      </c>
      <c r="CO1955" t="s">
        <v>205226</v>
      </c>
      <c r="CP1955" t="s">
        <v>205227</v>
      </c>
      <c r="CQ1955" t="s">
        <v>205228</v>
      </c>
      <c r="CR1955" t="s">
        <v>205229</v>
      </c>
      <c r="CS1955" t="s">
        <v>205230</v>
      </c>
      <c r="CT1955" t="s">
        <v>205231</v>
      </c>
      <c r="CU1955" t="s">
        <v>205232</v>
      </c>
      <c r="CV1955" t="s">
        <v>205233</v>
      </c>
      <c r="CW1955" t="s">
        <v>205234</v>
      </c>
      <c r="CX1955" t="s">
        <v>205235</v>
      </c>
      <c r="CY1955" t="s">
        <v>205236</v>
      </c>
      <c r="CZ1955" t="s">
        <v>205237</v>
      </c>
      <c r="DA1955" t="s">
        <v>205238</v>
      </c>
    </row>
    <row r="1956" spans="1:105" x14ac:dyDescent="0.25">
      <c r="A1956" t="s">
        <v>205239</v>
      </c>
      <c r="B1956" t="s">
        <v>205240</v>
      </c>
      <c r="C1956" t="s">
        <v>205241</v>
      </c>
      <c r="D1956" t="s">
        <v>205242</v>
      </c>
      <c r="E1956" t="s">
        <v>205243</v>
      </c>
      <c r="F1956" t="s">
        <v>205244</v>
      </c>
      <c r="G1956" t="s">
        <v>205245</v>
      </c>
      <c r="H1956" t="s">
        <v>205246</v>
      </c>
      <c r="I1956" t="s">
        <v>205247</v>
      </c>
      <c r="J1956" t="s">
        <v>205248</v>
      </c>
      <c r="K1956" t="s">
        <v>205249</v>
      </c>
      <c r="L1956" t="s">
        <v>205250</v>
      </c>
      <c r="M1956" t="s">
        <v>205251</v>
      </c>
      <c r="N1956" t="s">
        <v>205252</v>
      </c>
      <c r="O1956" t="s">
        <v>205253</v>
      </c>
      <c r="P1956" t="s">
        <v>205254</v>
      </c>
      <c r="Q1956" t="s">
        <v>205255</v>
      </c>
      <c r="R1956" t="s">
        <v>205256</v>
      </c>
      <c r="S1956" t="s">
        <v>205257</v>
      </c>
      <c r="T1956" t="s">
        <v>205258</v>
      </c>
      <c r="U1956" t="s">
        <v>205259</v>
      </c>
      <c r="V1956" t="s">
        <v>205260</v>
      </c>
      <c r="W1956" t="s">
        <v>205261</v>
      </c>
      <c r="X1956" t="s">
        <v>205262</v>
      </c>
      <c r="Y1956" t="s">
        <v>205263</v>
      </c>
      <c r="Z1956" t="s">
        <v>205264</v>
      </c>
      <c r="AA1956" t="s">
        <v>205265</v>
      </c>
      <c r="AB1956" t="s">
        <v>205266</v>
      </c>
      <c r="AC1956" t="s">
        <v>205267</v>
      </c>
      <c r="AD1956" t="s">
        <v>205268</v>
      </c>
      <c r="AE1956" t="s">
        <v>205269</v>
      </c>
      <c r="AF1956" t="s">
        <v>205270</v>
      </c>
      <c r="AG1956" t="s">
        <v>205271</v>
      </c>
      <c r="AH1956" t="s">
        <v>205272</v>
      </c>
      <c r="AI1956" t="s">
        <v>205273</v>
      </c>
      <c r="AJ1956" t="s">
        <v>205274</v>
      </c>
      <c r="AK1956" t="s">
        <v>205275</v>
      </c>
      <c r="AL1956" t="s">
        <v>205276</v>
      </c>
      <c r="AM1956" t="s">
        <v>205277</v>
      </c>
      <c r="AN1956" t="s">
        <v>205278</v>
      </c>
      <c r="AO1956" t="s">
        <v>205279</v>
      </c>
      <c r="AP1956" t="s">
        <v>205280</v>
      </c>
      <c r="AQ1956" t="s">
        <v>205281</v>
      </c>
      <c r="AR1956" t="s">
        <v>205282</v>
      </c>
      <c r="AS1956" t="s">
        <v>205283</v>
      </c>
      <c r="AT1956" t="s">
        <v>205284</v>
      </c>
      <c r="AU1956" t="s">
        <v>205285</v>
      </c>
      <c r="AV1956" t="s">
        <v>205286</v>
      </c>
      <c r="AW1956" t="s">
        <v>205287</v>
      </c>
      <c r="AX1956" t="s">
        <v>205288</v>
      </c>
      <c r="AY1956" t="s">
        <v>205289</v>
      </c>
      <c r="AZ1956" t="s">
        <v>205290</v>
      </c>
      <c r="BA1956" t="s">
        <v>205291</v>
      </c>
      <c r="BB1956" t="s">
        <v>205292</v>
      </c>
      <c r="BC1956" t="s">
        <v>205293</v>
      </c>
      <c r="BD1956" t="s">
        <v>205294</v>
      </c>
      <c r="BE1956" t="s">
        <v>205295</v>
      </c>
      <c r="BF1956" t="s">
        <v>205296</v>
      </c>
      <c r="BG1956" t="s">
        <v>205297</v>
      </c>
      <c r="BH1956" t="s">
        <v>205298</v>
      </c>
      <c r="BI1956" t="s">
        <v>205299</v>
      </c>
      <c r="BJ1956" t="s">
        <v>205300</v>
      </c>
      <c r="BK1956" t="s">
        <v>205301</v>
      </c>
      <c r="BL1956" t="s">
        <v>205302</v>
      </c>
      <c r="BM1956" t="s">
        <v>205303</v>
      </c>
      <c r="BN1956" t="s">
        <v>205304</v>
      </c>
      <c r="BO1956" t="s">
        <v>205305</v>
      </c>
      <c r="BP1956" t="s">
        <v>205306</v>
      </c>
      <c r="BQ1956" t="s">
        <v>205307</v>
      </c>
      <c r="BR1956" t="s">
        <v>205308</v>
      </c>
      <c r="BS1956" t="s">
        <v>205309</v>
      </c>
      <c r="BT1956" t="s">
        <v>205310</v>
      </c>
      <c r="BU1956" t="s">
        <v>205311</v>
      </c>
      <c r="BV1956" t="s">
        <v>205312</v>
      </c>
      <c r="BW1956" t="s">
        <v>205313</v>
      </c>
      <c r="BX1956" t="s">
        <v>205314</v>
      </c>
      <c r="BY1956" t="s">
        <v>205315</v>
      </c>
      <c r="BZ1956" t="s">
        <v>205316</v>
      </c>
      <c r="CA1956" t="s">
        <v>205317</v>
      </c>
      <c r="CB1956" t="s">
        <v>205318</v>
      </c>
      <c r="CC1956" t="s">
        <v>205319</v>
      </c>
      <c r="CD1956" t="s">
        <v>205320</v>
      </c>
      <c r="CE1956" t="s">
        <v>205321</v>
      </c>
      <c r="CF1956" t="s">
        <v>205322</v>
      </c>
      <c r="CG1956" t="s">
        <v>205323</v>
      </c>
      <c r="CH1956" t="s">
        <v>205324</v>
      </c>
      <c r="CI1956" t="s">
        <v>205325</v>
      </c>
      <c r="CJ1956" t="s">
        <v>205326</v>
      </c>
      <c r="CK1956" t="s">
        <v>205327</v>
      </c>
      <c r="CL1956" t="s">
        <v>205328</v>
      </c>
      <c r="CM1956" t="s">
        <v>205329</v>
      </c>
      <c r="CN1956" t="s">
        <v>205330</v>
      </c>
      <c r="CO1956" t="s">
        <v>205331</v>
      </c>
      <c r="CP1956" t="s">
        <v>205332</v>
      </c>
      <c r="CQ1956" t="s">
        <v>205333</v>
      </c>
      <c r="CR1956" t="s">
        <v>205334</v>
      </c>
      <c r="CS1956" t="s">
        <v>205335</v>
      </c>
      <c r="CT1956" t="s">
        <v>205336</v>
      </c>
      <c r="CU1956" t="s">
        <v>205337</v>
      </c>
      <c r="CV1956" t="s">
        <v>205338</v>
      </c>
      <c r="CW1956" t="s">
        <v>205339</v>
      </c>
      <c r="CX1956" t="s">
        <v>205340</v>
      </c>
      <c r="CY1956" t="s">
        <v>205341</v>
      </c>
      <c r="CZ1956" t="s">
        <v>205342</v>
      </c>
      <c r="DA1956" t="s">
        <v>205343</v>
      </c>
    </row>
    <row r="1957" spans="1:105" x14ac:dyDescent="0.25">
      <c r="A1957" t="s">
        <v>205344</v>
      </c>
      <c r="B1957" t="s">
        <v>205345</v>
      </c>
      <c r="C1957" t="s">
        <v>205346</v>
      </c>
      <c r="D1957" t="s">
        <v>205347</v>
      </c>
      <c r="E1957" t="s">
        <v>205348</v>
      </c>
      <c r="F1957" t="s">
        <v>205349</v>
      </c>
      <c r="G1957" t="s">
        <v>205350</v>
      </c>
      <c r="H1957" t="s">
        <v>205351</v>
      </c>
      <c r="I1957" t="s">
        <v>205352</v>
      </c>
      <c r="J1957" t="s">
        <v>205353</v>
      </c>
      <c r="K1957" t="s">
        <v>205354</v>
      </c>
      <c r="L1957" t="s">
        <v>205355</v>
      </c>
      <c r="M1957" t="s">
        <v>205356</v>
      </c>
      <c r="N1957" t="s">
        <v>205357</v>
      </c>
      <c r="O1957" t="s">
        <v>205358</v>
      </c>
      <c r="P1957" t="s">
        <v>205359</v>
      </c>
      <c r="Q1957" t="s">
        <v>205360</v>
      </c>
      <c r="R1957" t="s">
        <v>205361</v>
      </c>
      <c r="S1957" t="s">
        <v>205362</v>
      </c>
      <c r="T1957" t="s">
        <v>205363</v>
      </c>
      <c r="U1957" t="s">
        <v>205364</v>
      </c>
      <c r="V1957" t="s">
        <v>205365</v>
      </c>
      <c r="W1957" t="s">
        <v>205366</v>
      </c>
      <c r="X1957" t="s">
        <v>205367</v>
      </c>
      <c r="Y1957" t="s">
        <v>205368</v>
      </c>
      <c r="Z1957" t="s">
        <v>205369</v>
      </c>
      <c r="AA1957" t="s">
        <v>205370</v>
      </c>
      <c r="AB1957" t="s">
        <v>205371</v>
      </c>
      <c r="AC1957" t="s">
        <v>205372</v>
      </c>
      <c r="AD1957" t="s">
        <v>205373</v>
      </c>
      <c r="AE1957" t="s">
        <v>205374</v>
      </c>
      <c r="AF1957" t="s">
        <v>205375</v>
      </c>
      <c r="AG1957" t="s">
        <v>205376</v>
      </c>
      <c r="AH1957" t="s">
        <v>205377</v>
      </c>
      <c r="AI1957" t="s">
        <v>205378</v>
      </c>
      <c r="AJ1957" t="s">
        <v>205379</v>
      </c>
      <c r="AK1957" t="s">
        <v>205380</v>
      </c>
      <c r="AL1957" t="s">
        <v>205381</v>
      </c>
      <c r="AM1957" t="s">
        <v>205382</v>
      </c>
      <c r="AN1957" t="s">
        <v>205383</v>
      </c>
      <c r="AO1957" t="s">
        <v>205384</v>
      </c>
      <c r="AP1957" t="s">
        <v>205385</v>
      </c>
      <c r="AQ1957" t="s">
        <v>205386</v>
      </c>
      <c r="AR1957" t="s">
        <v>205387</v>
      </c>
      <c r="AS1957" t="s">
        <v>205388</v>
      </c>
      <c r="AT1957" t="s">
        <v>205389</v>
      </c>
      <c r="AU1957" t="s">
        <v>205390</v>
      </c>
      <c r="AV1957" t="s">
        <v>205391</v>
      </c>
      <c r="AW1957" t="s">
        <v>205392</v>
      </c>
      <c r="AX1957" t="s">
        <v>205393</v>
      </c>
      <c r="AY1957" t="s">
        <v>205394</v>
      </c>
      <c r="AZ1957" t="s">
        <v>205395</v>
      </c>
      <c r="BA1957" t="s">
        <v>205396</v>
      </c>
      <c r="BB1957" t="s">
        <v>205397</v>
      </c>
      <c r="BC1957" t="s">
        <v>205398</v>
      </c>
      <c r="BD1957" t="s">
        <v>205399</v>
      </c>
      <c r="BE1957" t="s">
        <v>205400</v>
      </c>
      <c r="BF1957" t="s">
        <v>205401</v>
      </c>
      <c r="BG1957" t="s">
        <v>205402</v>
      </c>
      <c r="BH1957" t="s">
        <v>205403</v>
      </c>
      <c r="BI1957" t="s">
        <v>205404</v>
      </c>
      <c r="BJ1957" t="s">
        <v>205405</v>
      </c>
      <c r="BK1957" t="s">
        <v>205406</v>
      </c>
      <c r="BL1957" t="s">
        <v>205407</v>
      </c>
      <c r="BM1957" t="s">
        <v>205408</v>
      </c>
      <c r="BN1957" t="s">
        <v>205409</v>
      </c>
      <c r="BO1957" t="s">
        <v>205410</v>
      </c>
      <c r="BP1957" t="s">
        <v>205411</v>
      </c>
      <c r="BQ1957" t="s">
        <v>205412</v>
      </c>
      <c r="BR1957" t="s">
        <v>205413</v>
      </c>
      <c r="BS1957" t="s">
        <v>205414</v>
      </c>
      <c r="BT1957" t="s">
        <v>205415</v>
      </c>
      <c r="BU1957" t="s">
        <v>205416</v>
      </c>
      <c r="BV1957" t="s">
        <v>205417</v>
      </c>
      <c r="BW1957" t="s">
        <v>205418</v>
      </c>
      <c r="BX1957" t="s">
        <v>205419</v>
      </c>
      <c r="BY1957" t="s">
        <v>205420</v>
      </c>
      <c r="BZ1957" t="s">
        <v>205421</v>
      </c>
      <c r="CA1957" t="s">
        <v>205422</v>
      </c>
      <c r="CB1957" t="s">
        <v>205423</v>
      </c>
      <c r="CC1957" t="s">
        <v>205424</v>
      </c>
      <c r="CD1957" t="s">
        <v>205425</v>
      </c>
      <c r="CE1957" t="s">
        <v>205426</v>
      </c>
      <c r="CF1957" t="s">
        <v>205427</v>
      </c>
      <c r="CG1957" t="s">
        <v>205428</v>
      </c>
      <c r="CH1957" t="s">
        <v>205429</v>
      </c>
      <c r="CI1957" t="s">
        <v>205430</v>
      </c>
      <c r="CJ1957" t="s">
        <v>205431</v>
      </c>
      <c r="CK1957" t="s">
        <v>205432</v>
      </c>
      <c r="CL1957" t="s">
        <v>205433</v>
      </c>
      <c r="CM1957" t="s">
        <v>205434</v>
      </c>
      <c r="CN1957" t="s">
        <v>205435</v>
      </c>
      <c r="CO1957" t="s">
        <v>205436</v>
      </c>
      <c r="CP1957" t="s">
        <v>205437</v>
      </c>
      <c r="CQ1957" t="s">
        <v>205438</v>
      </c>
      <c r="CR1957" t="s">
        <v>205439</v>
      </c>
      <c r="CS1957" t="s">
        <v>205440</v>
      </c>
      <c r="CT1957" t="s">
        <v>205441</v>
      </c>
      <c r="CU1957" t="s">
        <v>205442</v>
      </c>
      <c r="CV1957" t="s">
        <v>205443</v>
      </c>
      <c r="CW1957" t="s">
        <v>205444</v>
      </c>
      <c r="CX1957" t="s">
        <v>205445</v>
      </c>
      <c r="CY1957" t="s">
        <v>205446</v>
      </c>
      <c r="CZ1957" t="s">
        <v>205447</v>
      </c>
      <c r="DA1957" t="s">
        <v>205448</v>
      </c>
    </row>
    <row r="1958" spans="1:105" x14ac:dyDescent="0.25">
      <c r="A1958" t="s">
        <v>205449</v>
      </c>
      <c r="B1958" t="s">
        <v>205450</v>
      </c>
      <c r="C1958" t="s">
        <v>205451</v>
      </c>
      <c r="D1958" t="s">
        <v>205452</v>
      </c>
      <c r="E1958" t="s">
        <v>205453</v>
      </c>
      <c r="F1958" t="s">
        <v>205454</v>
      </c>
      <c r="G1958" t="s">
        <v>205455</v>
      </c>
      <c r="H1958" t="s">
        <v>205456</v>
      </c>
      <c r="I1958" t="s">
        <v>205457</v>
      </c>
      <c r="J1958" t="s">
        <v>205458</v>
      </c>
      <c r="K1958" t="s">
        <v>205459</v>
      </c>
      <c r="L1958" t="s">
        <v>205460</v>
      </c>
      <c r="M1958" t="s">
        <v>205461</v>
      </c>
      <c r="N1958" t="s">
        <v>205462</v>
      </c>
      <c r="O1958" t="s">
        <v>205463</v>
      </c>
      <c r="P1958" t="s">
        <v>205464</v>
      </c>
      <c r="Q1958" t="s">
        <v>205465</v>
      </c>
      <c r="R1958" t="s">
        <v>205466</v>
      </c>
      <c r="S1958" t="s">
        <v>205467</v>
      </c>
      <c r="T1958" t="s">
        <v>205468</v>
      </c>
      <c r="U1958" t="s">
        <v>205469</v>
      </c>
      <c r="V1958" t="s">
        <v>205470</v>
      </c>
      <c r="W1958" t="s">
        <v>205471</v>
      </c>
      <c r="X1958" t="s">
        <v>205472</v>
      </c>
      <c r="Y1958" t="s">
        <v>205473</v>
      </c>
      <c r="Z1958" t="s">
        <v>205474</v>
      </c>
      <c r="AA1958" t="s">
        <v>205475</v>
      </c>
      <c r="AB1958" t="s">
        <v>205476</v>
      </c>
      <c r="AC1958" t="s">
        <v>205477</v>
      </c>
      <c r="AD1958" t="s">
        <v>205478</v>
      </c>
      <c r="AE1958" t="s">
        <v>205479</v>
      </c>
      <c r="AF1958" t="s">
        <v>205480</v>
      </c>
      <c r="AG1958" t="s">
        <v>205481</v>
      </c>
      <c r="AH1958" t="s">
        <v>205482</v>
      </c>
      <c r="AI1958" t="s">
        <v>205483</v>
      </c>
      <c r="AJ1958" t="s">
        <v>205484</v>
      </c>
      <c r="AK1958" t="s">
        <v>205485</v>
      </c>
      <c r="AL1958" t="s">
        <v>205486</v>
      </c>
      <c r="AM1958" t="s">
        <v>205487</v>
      </c>
      <c r="AN1958" t="s">
        <v>205488</v>
      </c>
      <c r="AO1958" t="s">
        <v>205489</v>
      </c>
      <c r="AP1958" t="s">
        <v>205490</v>
      </c>
      <c r="AQ1958" t="s">
        <v>205491</v>
      </c>
      <c r="AR1958" t="s">
        <v>205492</v>
      </c>
      <c r="AS1958" t="s">
        <v>205493</v>
      </c>
      <c r="AT1958" t="s">
        <v>205494</v>
      </c>
      <c r="AU1958" t="s">
        <v>205495</v>
      </c>
      <c r="AV1958" t="s">
        <v>205496</v>
      </c>
      <c r="AW1958" t="s">
        <v>205497</v>
      </c>
      <c r="AX1958" t="s">
        <v>205498</v>
      </c>
      <c r="AY1958" t="s">
        <v>205499</v>
      </c>
      <c r="AZ1958" t="s">
        <v>205500</v>
      </c>
      <c r="BA1958" t="s">
        <v>205501</v>
      </c>
      <c r="BB1958" t="s">
        <v>205502</v>
      </c>
      <c r="BC1958" t="s">
        <v>205503</v>
      </c>
      <c r="BD1958" t="s">
        <v>205504</v>
      </c>
      <c r="BE1958" t="s">
        <v>205505</v>
      </c>
      <c r="BF1958" t="s">
        <v>205506</v>
      </c>
      <c r="BG1958" t="s">
        <v>205507</v>
      </c>
      <c r="BH1958" t="s">
        <v>205508</v>
      </c>
      <c r="BI1958" t="s">
        <v>205509</v>
      </c>
      <c r="BJ1958" t="s">
        <v>205510</v>
      </c>
      <c r="BK1958" t="s">
        <v>205511</v>
      </c>
      <c r="BL1958" t="s">
        <v>205512</v>
      </c>
      <c r="BM1958" t="s">
        <v>205513</v>
      </c>
      <c r="BN1958" t="s">
        <v>205514</v>
      </c>
      <c r="BO1958" t="s">
        <v>205515</v>
      </c>
      <c r="BP1958" t="s">
        <v>205516</v>
      </c>
      <c r="BQ1958" t="s">
        <v>205517</v>
      </c>
      <c r="BR1958" t="s">
        <v>205518</v>
      </c>
      <c r="BS1958" t="s">
        <v>205519</v>
      </c>
      <c r="BT1958" t="s">
        <v>205520</v>
      </c>
      <c r="BU1958" t="s">
        <v>205521</v>
      </c>
      <c r="BV1958" t="s">
        <v>205522</v>
      </c>
      <c r="BW1958" t="s">
        <v>205523</v>
      </c>
      <c r="BX1958" t="s">
        <v>205524</v>
      </c>
      <c r="BY1958" t="s">
        <v>205525</v>
      </c>
      <c r="BZ1958" t="s">
        <v>205526</v>
      </c>
      <c r="CA1958" t="s">
        <v>205527</v>
      </c>
      <c r="CB1958" t="s">
        <v>205528</v>
      </c>
      <c r="CC1958" t="s">
        <v>205529</v>
      </c>
      <c r="CD1958" t="s">
        <v>205530</v>
      </c>
      <c r="CE1958" t="s">
        <v>205531</v>
      </c>
      <c r="CF1958" t="s">
        <v>205532</v>
      </c>
      <c r="CG1958" t="s">
        <v>205533</v>
      </c>
      <c r="CH1958" t="s">
        <v>205534</v>
      </c>
      <c r="CI1958" t="s">
        <v>205535</v>
      </c>
      <c r="CJ1958" t="s">
        <v>205536</v>
      </c>
      <c r="CK1958" t="s">
        <v>205537</v>
      </c>
      <c r="CL1958" t="s">
        <v>205538</v>
      </c>
      <c r="CM1958" t="s">
        <v>205539</v>
      </c>
      <c r="CN1958" t="s">
        <v>205540</v>
      </c>
      <c r="CO1958" t="s">
        <v>205541</v>
      </c>
      <c r="CP1958" t="s">
        <v>205542</v>
      </c>
      <c r="CQ1958" t="s">
        <v>205543</v>
      </c>
      <c r="CR1958" t="s">
        <v>205544</v>
      </c>
      <c r="CS1958" t="s">
        <v>205545</v>
      </c>
      <c r="CT1958" t="s">
        <v>205546</v>
      </c>
      <c r="CU1958" t="s">
        <v>205547</v>
      </c>
      <c r="CV1958" t="s">
        <v>205548</v>
      </c>
      <c r="CW1958" t="s">
        <v>205549</v>
      </c>
      <c r="CX1958" t="s">
        <v>205550</v>
      </c>
      <c r="CY1958" t="s">
        <v>205551</v>
      </c>
      <c r="CZ1958" t="s">
        <v>205552</v>
      </c>
      <c r="DA1958" t="s">
        <v>205553</v>
      </c>
    </row>
    <row r="1959" spans="1:105" x14ac:dyDescent="0.25">
      <c r="A1959" t="s">
        <v>205554</v>
      </c>
      <c r="B1959" t="s">
        <v>205555</v>
      </c>
      <c r="C1959" t="s">
        <v>205556</v>
      </c>
      <c r="D1959" t="s">
        <v>205557</v>
      </c>
      <c r="E1959" t="s">
        <v>205558</v>
      </c>
      <c r="F1959" t="s">
        <v>205559</v>
      </c>
      <c r="G1959" t="s">
        <v>205560</v>
      </c>
      <c r="H1959" t="s">
        <v>205561</v>
      </c>
      <c r="I1959" t="s">
        <v>205562</v>
      </c>
      <c r="J1959" t="s">
        <v>205563</v>
      </c>
      <c r="K1959" t="s">
        <v>205564</v>
      </c>
      <c r="L1959" t="s">
        <v>205565</v>
      </c>
      <c r="M1959" t="s">
        <v>205566</v>
      </c>
      <c r="N1959" t="s">
        <v>205567</v>
      </c>
      <c r="O1959" t="s">
        <v>205568</v>
      </c>
      <c r="P1959" t="s">
        <v>205569</v>
      </c>
      <c r="Q1959" t="s">
        <v>205570</v>
      </c>
      <c r="R1959" t="s">
        <v>205571</v>
      </c>
      <c r="S1959" t="s">
        <v>205572</v>
      </c>
      <c r="T1959" t="s">
        <v>205573</v>
      </c>
      <c r="U1959" t="s">
        <v>205574</v>
      </c>
      <c r="V1959" t="s">
        <v>205575</v>
      </c>
      <c r="W1959" t="s">
        <v>205576</v>
      </c>
      <c r="X1959" t="s">
        <v>205577</v>
      </c>
      <c r="Y1959" t="s">
        <v>205578</v>
      </c>
      <c r="Z1959" t="s">
        <v>205579</v>
      </c>
      <c r="AA1959" t="s">
        <v>205580</v>
      </c>
      <c r="AB1959" t="s">
        <v>205581</v>
      </c>
      <c r="AC1959" t="s">
        <v>205582</v>
      </c>
      <c r="AD1959" t="s">
        <v>205583</v>
      </c>
      <c r="AE1959" t="s">
        <v>205584</v>
      </c>
      <c r="AF1959" t="s">
        <v>205585</v>
      </c>
      <c r="AG1959" t="s">
        <v>205586</v>
      </c>
      <c r="AH1959" t="s">
        <v>205587</v>
      </c>
      <c r="AI1959" t="s">
        <v>205588</v>
      </c>
      <c r="AJ1959" t="s">
        <v>205589</v>
      </c>
      <c r="AK1959" t="s">
        <v>205590</v>
      </c>
      <c r="AL1959" t="s">
        <v>205591</v>
      </c>
      <c r="AM1959" t="s">
        <v>205592</v>
      </c>
      <c r="AN1959" t="s">
        <v>205593</v>
      </c>
      <c r="AO1959" t="s">
        <v>205594</v>
      </c>
      <c r="AP1959" t="s">
        <v>205595</v>
      </c>
      <c r="AQ1959" t="s">
        <v>205596</v>
      </c>
      <c r="AR1959" t="s">
        <v>205597</v>
      </c>
      <c r="AS1959" t="s">
        <v>205598</v>
      </c>
      <c r="AT1959" t="s">
        <v>205599</v>
      </c>
      <c r="AU1959" t="s">
        <v>205600</v>
      </c>
      <c r="AV1959" t="s">
        <v>205601</v>
      </c>
      <c r="AW1959" t="s">
        <v>205602</v>
      </c>
      <c r="AX1959" t="s">
        <v>205603</v>
      </c>
      <c r="AY1959" t="s">
        <v>205604</v>
      </c>
      <c r="AZ1959" t="s">
        <v>205605</v>
      </c>
      <c r="BA1959" t="s">
        <v>205606</v>
      </c>
      <c r="BB1959" t="s">
        <v>205607</v>
      </c>
      <c r="BC1959" t="s">
        <v>205608</v>
      </c>
      <c r="BD1959" t="s">
        <v>205609</v>
      </c>
      <c r="BE1959" t="s">
        <v>205610</v>
      </c>
      <c r="BF1959" t="s">
        <v>205611</v>
      </c>
      <c r="BG1959" t="s">
        <v>205612</v>
      </c>
      <c r="BH1959" t="s">
        <v>205613</v>
      </c>
      <c r="BI1959" t="s">
        <v>205614</v>
      </c>
      <c r="BJ1959" t="s">
        <v>205615</v>
      </c>
      <c r="BK1959" t="s">
        <v>205616</v>
      </c>
      <c r="BL1959" t="s">
        <v>205617</v>
      </c>
      <c r="BM1959" t="s">
        <v>205618</v>
      </c>
      <c r="BN1959" t="s">
        <v>205619</v>
      </c>
      <c r="BO1959" t="s">
        <v>205620</v>
      </c>
      <c r="BP1959" t="s">
        <v>205621</v>
      </c>
      <c r="BQ1959" t="s">
        <v>205622</v>
      </c>
      <c r="BR1959" t="s">
        <v>205623</v>
      </c>
      <c r="BS1959" t="s">
        <v>205624</v>
      </c>
      <c r="BT1959" t="s">
        <v>205625</v>
      </c>
      <c r="BU1959" t="s">
        <v>205626</v>
      </c>
      <c r="BV1959" t="s">
        <v>205627</v>
      </c>
      <c r="BW1959" t="s">
        <v>205628</v>
      </c>
      <c r="BX1959" t="s">
        <v>205629</v>
      </c>
      <c r="BY1959" t="s">
        <v>205630</v>
      </c>
      <c r="BZ1959" t="s">
        <v>205631</v>
      </c>
      <c r="CA1959" t="s">
        <v>205632</v>
      </c>
      <c r="CB1959" t="s">
        <v>205633</v>
      </c>
      <c r="CC1959" t="s">
        <v>205634</v>
      </c>
      <c r="CD1959" t="s">
        <v>205635</v>
      </c>
      <c r="CE1959" t="s">
        <v>205636</v>
      </c>
      <c r="CF1959" t="s">
        <v>205637</v>
      </c>
      <c r="CG1959" t="s">
        <v>205638</v>
      </c>
      <c r="CH1959" t="s">
        <v>205639</v>
      </c>
      <c r="CI1959" t="s">
        <v>205640</v>
      </c>
      <c r="CJ1959" t="s">
        <v>205641</v>
      </c>
      <c r="CK1959" t="s">
        <v>205642</v>
      </c>
      <c r="CL1959" t="s">
        <v>205643</v>
      </c>
      <c r="CM1959" t="s">
        <v>205644</v>
      </c>
      <c r="CN1959" t="s">
        <v>205645</v>
      </c>
      <c r="CO1959" t="s">
        <v>205646</v>
      </c>
      <c r="CP1959" t="s">
        <v>205647</v>
      </c>
      <c r="CQ1959" t="s">
        <v>205648</v>
      </c>
      <c r="CR1959" t="s">
        <v>205649</v>
      </c>
      <c r="CS1959" t="s">
        <v>205650</v>
      </c>
      <c r="CT1959" t="s">
        <v>205651</v>
      </c>
      <c r="CU1959" t="s">
        <v>205652</v>
      </c>
      <c r="CV1959" t="s">
        <v>205653</v>
      </c>
      <c r="CW1959" t="s">
        <v>205654</v>
      </c>
      <c r="CX1959" t="s">
        <v>205655</v>
      </c>
      <c r="CY1959" t="s">
        <v>205656</v>
      </c>
      <c r="CZ1959" t="s">
        <v>205657</v>
      </c>
      <c r="DA1959" t="s">
        <v>205658</v>
      </c>
    </row>
    <row r="1960" spans="1:105" x14ac:dyDescent="0.25">
      <c r="A1960" t="s">
        <v>205659</v>
      </c>
      <c r="B1960" t="s">
        <v>205660</v>
      </c>
      <c r="C1960" t="s">
        <v>205661</v>
      </c>
      <c r="D1960" t="s">
        <v>205662</v>
      </c>
      <c r="E1960" t="s">
        <v>205663</v>
      </c>
      <c r="F1960" t="s">
        <v>205664</v>
      </c>
      <c r="G1960" t="s">
        <v>205665</v>
      </c>
      <c r="H1960" t="s">
        <v>205666</v>
      </c>
      <c r="I1960" t="s">
        <v>205667</v>
      </c>
      <c r="J1960" t="s">
        <v>205668</v>
      </c>
      <c r="K1960" t="s">
        <v>205669</v>
      </c>
      <c r="L1960" t="s">
        <v>205670</v>
      </c>
      <c r="M1960" t="s">
        <v>205671</v>
      </c>
      <c r="N1960" t="s">
        <v>205672</v>
      </c>
      <c r="O1960" t="s">
        <v>205673</v>
      </c>
      <c r="P1960" t="s">
        <v>205674</v>
      </c>
      <c r="Q1960" t="s">
        <v>205675</v>
      </c>
      <c r="R1960" t="s">
        <v>205676</v>
      </c>
      <c r="S1960" t="s">
        <v>205677</v>
      </c>
      <c r="T1960" t="s">
        <v>205678</v>
      </c>
      <c r="U1960" t="s">
        <v>205679</v>
      </c>
      <c r="V1960" t="s">
        <v>205680</v>
      </c>
      <c r="W1960" t="s">
        <v>205681</v>
      </c>
      <c r="X1960" t="s">
        <v>205682</v>
      </c>
      <c r="Y1960" t="s">
        <v>205683</v>
      </c>
      <c r="Z1960" t="s">
        <v>205684</v>
      </c>
      <c r="AA1960" t="s">
        <v>205685</v>
      </c>
      <c r="AB1960" t="s">
        <v>205686</v>
      </c>
      <c r="AC1960" t="s">
        <v>205687</v>
      </c>
      <c r="AD1960" t="s">
        <v>205688</v>
      </c>
      <c r="AE1960" t="s">
        <v>205689</v>
      </c>
      <c r="AF1960" t="s">
        <v>205690</v>
      </c>
      <c r="AG1960" t="s">
        <v>205691</v>
      </c>
      <c r="AH1960" t="s">
        <v>205692</v>
      </c>
      <c r="AI1960" t="s">
        <v>205693</v>
      </c>
      <c r="AJ1960" t="s">
        <v>205694</v>
      </c>
      <c r="AK1960" t="s">
        <v>205695</v>
      </c>
      <c r="AL1960" t="s">
        <v>205696</v>
      </c>
      <c r="AM1960" t="s">
        <v>205697</v>
      </c>
      <c r="AN1960" t="s">
        <v>205698</v>
      </c>
      <c r="AO1960" t="s">
        <v>205699</v>
      </c>
      <c r="AP1960" t="s">
        <v>205700</v>
      </c>
      <c r="AQ1960" t="s">
        <v>205701</v>
      </c>
      <c r="AR1960" t="s">
        <v>205702</v>
      </c>
      <c r="AS1960" t="s">
        <v>205703</v>
      </c>
      <c r="AT1960" t="s">
        <v>205704</v>
      </c>
      <c r="AU1960" t="s">
        <v>205705</v>
      </c>
      <c r="AV1960" t="s">
        <v>205706</v>
      </c>
      <c r="AW1960" t="s">
        <v>205707</v>
      </c>
      <c r="AX1960" t="s">
        <v>205708</v>
      </c>
      <c r="AY1960" t="s">
        <v>205709</v>
      </c>
      <c r="AZ1960" t="s">
        <v>205710</v>
      </c>
      <c r="BA1960" t="s">
        <v>205711</v>
      </c>
      <c r="BB1960" t="s">
        <v>205712</v>
      </c>
      <c r="BC1960" t="s">
        <v>205713</v>
      </c>
      <c r="BD1960" t="s">
        <v>205714</v>
      </c>
      <c r="BE1960" t="s">
        <v>205715</v>
      </c>
      <c r="BF1960" t="s">
        <v>205716</v>
      </c>
      <c r="BG1960" t="s">
        <v>205717</v>
      </c>
      <c r="BH1960" t="s">
        <v>205718</v>
      </c>
      <c r="BI1960" t="s">
        <v>205719</v>
      </c>
      <c r="BJ1960" t="s">
        <v>205720</v>
      </c>
      <c r="BK1960" t="s">
        <v>205721</v>
      </c>
      <c r="BL1960" t="s">
        <v>205722</v>
      </c>
      <c r="BM1960" t="s">
        <v>205723</v>
      </c>
      <c r="BN1960" t="s">
        <v>205724</v>
      </c>
      <c r="BO1960" t="s">
        <v>205725</v>
      </c>
      <c r="BP1960" t="s">
        <v>205726</v>
      </c>
      <c r="BQ1960" t="s">
        <v>205727</v>
      </c>
      <c r="BR1960" t="s">
        <v>205728</v>
      </c>
      <c r="BS1960" t="s">
        <v>205729</v>
      </c>
      <c r="BT1960" t="s">
        <v>205730</v>
      </c>
      <c r="BU1960" t="s">
        <v>205731</v>
      </c>
      <c r="BV1960" t="s">
        <v>205732</v>
      </c>
      <c r="BW1960" t="s">
        <v>205733</v>
      </c>
      <c r="BX1960" t="s">
        <v>205734</v>
      </c>
      <c r="BY1960" t="s">
        <v>205735</v>
      </c>
      <c r="BZ1960" t="s">
        <v>205736</v>
      </c>
      <c r="CA1960" t="s">
        <v>205737</v>
      </c>
      <c r="CB1960" t="s">
        <v>205738</v>
      </c>
      <c r="CC1960" t="s">
        <v>205739</v>
      </c>
      <c r="CD1960" t="s">
        <v>205740</v>
      </c>
      <c r="CE1960" t="s">
        <v>205741</v>
      </c>
      <c r="CF1960" t="s">
        <v>205742</v>
      </c>
      <c r="CG1960" t="s">
        <v>205743</v>
      </c>
      <c r="CH1960" t="s">
        <v>205744</v>
      </c>
      <c r="CI1960" t="s">
        <v>205745</v>
      </c>
      <c r="CJ1960" t="s">
        <v>205746</v>
      </c>
      <c r="CK1960" t="s">
        <v>205747</v>
      </c>
      <c r="CL1960" t="s">
        <v>205748</v>
      </c>
      <c r="CM1960" t="s">
        <v>205749</v>
      </c>
      <c r="CN1960" t="s">
        <v>205750</v>
      </c>
      <c r="CO1960" t="s">
        <v>205751</v>
      </c>
      <c r="CP1960" t="s">
        <v>205752</v>
      </c>
      <c r="CQ1960" t="s">
        <v>205753</v>
      </c>
      <c r="CR1960" t="s">
        <v>205754</v>
      </c>
      <c r="CS1960" t="s">
        <v>205755</v>
      </c>
      <c r="CT1960" t="s">
        <v>205756</v>
      </c>
      <c r="CU1960" t="s">
        <v>205757</v>
      </c>
      <c r="CV1960" t="s">
        <v>205758</v>
      </c>
      <c r="CW1960" t="s">
        <v>205759</v>
      </c>
      <c r="CX1960" t="s">
        <v>205760</v>
      </c>
      <c r="CY1960" t="s">
        <v>205761</v>
      </c>
      <c r="CZ1960" t="s">
        <v>205762</v>
      </c>
      <c r="DA1960" t="s">
        <v>205763</v>
      </c>
    </row>
    <row r="1961" spans="1:105" x14ac:dyDescent="0.25">
      <c r="A1961" t="s">
        <v>205764</v>
      </c>
      <c r="B1961" t="s">
        <v>205765</v>
      </c>
      <c r="C1961" t="s">
        <v>205766</v>
      </c>
      <c r="D1961" t="s">
        <v>205767</v>
      </c>
      <c r="E1961" t="s">
        <v>205768</v>
      </c>
      <c r="F1961" t="s">
        <v>205769</v>
      </c>
      <c r="G1961" t="s">
        <v>205770</v>
      </c>
      <c r="H1961" t="s">
        <v>205771</v>
      </c>
      <c r="I1961" t="s">
        <v>205772</v>
      </c>
      <c r="J1961" t="s">
        <v>205773</v>
      </c>
      <c r="K1961" t="s">
        <v>205774</v>
      </c>
      <c r="L1961" t="s">
        <v>205775</v>
      </c>
      <c r="M1961" t="s">
        <v>205776</v>
      </c>
      <c r="N1961" t="s">
        <v>205777</v>
      </c>
      <c r="O1961" t="s">
        <v>205778</v>
      </c>
      <c r="P1961" t="s">
        <v>205779</v>
      </c>
      <c r="Q1961" t="s">
        <v>205780</v>
      </c>
      <c r="R1961" t="s">
        <v>205781</v>
      </c>
      <c r="S1961" t="s">
        <v>205782</v>
      </c>
      <c r="T1961" t="s">
        <v>205783</v>
      </c>
      <c r="U1961" t="s">
        <v>205784</v>
      </c>
      <c r="V1961" t="s">
        <v>205785</v>
      </c>
      <c r="W1961" t="s">
        <v>205786</v>
      </c>
      <c r="X1961" t="s">
        <v>205787</v>
      </c>
      <c r="Y1961" t="s">
        <v>205788</v>
      </c>
      <c r="Z1961" t="s">
        <v>205789</v>
      </c>
      <c r="AA1961" t="s">
        <v>205790</v>
      </c>
      <c r="AB1961" t="s">
        <v>205791</v>
      </c>
      <c r="AC1961" t="s">
        <v>205792</v>
      </c>
      <c r="AD1961" t="s">
        <v>205793</v>
      </c>
      <c r="AE1961" t="s">
        <v>205794</v>
      </c>
      <c r="AF1961" t="s">
        <v>205795</v>
      </c>
      <c r="AG1961" t="s">
        <v>205796</v>
      </c>
      <c r="AH1961" t="s">
        <v>205797</v>
      </c>
      <c r="AI1961" t="s">
        <v>205798</v>
      </c>
      <c r="AJ1961" t="s">
        <v>205799</v>
      </c>
      <c r="AK1961" t="s">
        <v>205800</v>
      </c>
      <c r="AL1961" t="s">
        <v>205801</v>
      </c>
      <c r="AM1961" t="s">
        <v>205802</v>
      </c>
      <c r="AN1961" t="s">
        <v>205803</v>
      </c>
      <c r="AO1961" t="s">
        <v>205804</v>
      </c>
      <c r="AP1961" t="s">
        <v>205805</v>
      </c>
      <c r="AQ1961" t="s">
        <v>205806</v>
      </c>
      <c r="AR1961" t="s">
        <v>205807</v>
      </c>
      <c r="AS1961" t="s">
        <v>205808</v>
      </c>
      <c r="AT1961" t="s">
        <v>205809</v>
      </c>
      <c r="AU1961" t="s">
        <v>205810</v>
      </c>
      <c r="AV1961" t="s">
        <v>205811</v>
      </c>
      <c r="AW1961" t="s">
        <v>205812</v>
      </c>
      <c r="AX1961" t="s">
        <v>205813</v>
      </c>
      <c r="AY1961" t="s">
        <v>205814</v>
      </c>
      <c r="AZ1961" t="s">
        <v>205815</v>
      </c>
      <c r="BA1961" t="s">
        <v>205816</v>
      </c>
      <c r="BB1961" t="s">
        <v>205817</v>
      </c>
      <c r="BC1961" t="s">
        <v>205818</v>
      </c>
      <c r="BD1961" t="s">
        <v>205819</v>
      </c>
      <c r="BE1961" t="s">
        <v>205820</v>
      </c>
      <c r="BF1961" t="s">
        <v>205821</v>
      </c>
      <c r="BG1961" t="s">
        <v>205822</v>
      </c>
      <c r="BH1961" t="s">
        <v>205823</v>
      </c>
      <c r="BI1961" t="s">
        <v>205824</v>
      </c>
      <c r="BJ1961" t="s">
        <v>205825</v>
      </c>
      <c r="BK1961" t="s">
        <v>205826</v>
      </c>
      <c r="BL1961" t="s">
        <v>205827</v>
      </c>
      <c r="BM1961" t="s">
        <v>205828</v>
      </c>
      <c r="BN1961" t="s">
        <v>205829</v>
      </c>
      <c r="BO1961" t="s">
        <v>205830</v>
      </c>
      <c r="BP1961" t="s">
        <v>205831</v>
      </c>
      <c r="BQ1961" t="s">
        <v>205832</v>
      </c>
      <c r="BR1961" t="s">
        <v>205833</v>
      </c>
      <c r="BS1961" t="s">
        <v>205834</v>
      </c>
      <c r="BT1961" t="s">
        <v>205835</v>
      </c>
      <c r="BU1961" t="s">
        <v>205836</v>
      </c>
      <c r="BV1961" t="s">
        <v>205837</v>
      </c>
      <c r="BW1961" t="s">
        <v>205838</v>
      </c>
      <c r="BX1961" t="s">
        <v>205839</v>
      </c>
      <c r="BY1961" t="s">
        <v>205840</v>
      </c>
      <c r="BZ1961" t="s">
        <v>205841</v>
      </c>
      <c r="CA1961" t="s">
        <v>205842</v>
      </c>
      <c r="CB1961" t="s">
        <v>205843</v>
      </c>
      <c r="CC1961" t="s">
        <v>205844</v>
      </c>
      <c r="CD1961" t="s">
        <v>205845</v>
      </c>
      <c r="CE1961" t="s">
        <v>205846</v>
      </c>
      <c r="CF1961" t="s">
        <v>205847</v>
      </c>
      <c r="CG1961" t="s">
        <v>205848</v>
      </c>
      <c r="CH1961" t="s">
        <v>205849</v>
      </c>
      <c r="CI1961" t="s">
        <v>205850</v>
      </c>
      <c r="CJ1961" t="s">
        <v>205851</v>
      </c>
      <c r="CK1961" t="s">
        <v>205852</v>
      </c>
      <c r="CL1961" t="s">
        <v>205853</v>
      </c>
      <c r="CM1961" t="s">
        <v>205854</v>
      </c>
      <c r="CN1961" t="s">
        <v>205855</v>
      </c>
      <c r="CO1961" t="s">
        <v>205856</v>
      </c>
      <c r="CP1961" t="s">
        <v>205857</v>
      </c>
      <c r="CQ1961" t="s">
        <v>205858</v>
      </c>
      <c r="CR1961" t="s">
        <v>205859</v>
      </c>
      <c r="CS1961" t="s">
        <v>205860</v>
      </c>
      <c r="CT1961" t="s">
        <v>205861</v>
      </c>
      <c r="CU1961" t="s">
        <v>205862</v>
      </c>
      <c r="CV1961" t="s">
        <v>205863</v>
      </c>
      <c r="CW1961" t="s">
        <v>205864</v>
      </c>
      <c r="CX1961" t="s">
        <v>205865</v>
      </c>
      <c r="CY1961" t="s">
        <v>205866</v>
      </c>
      <c r="CZ1961" t="s">
        <v>205867</v>
      </c>
      <c r="DA1961" t="s">
        <v>205868</v>
      </c>
    </row>
    <row r="1962" spans="1:105" x14ac:dyDescent="0.25">
      <c r="A1962" t="s">
        <v>205869</v>
      </c>
      <c r="B1962" t="s">
        <v>205870</v>
      </c>
      <c r="C1962" t="s">
        <v>205871</v>
      </c>
      <c r="D1962" t="s">
        <v>205872</v>
      </c>
      <c r="E1962" t="s">
        <v>205873</v>
      </c>
      <c r="F1962" t="s">
        <v>205874</v>
      </c>
      <c r="G1962" t="s">
        <v>205875</v>
      </c>
      <c r="H1962" t="s">
        <v>205876</v>
      </c>
      <c r="I1962" t="s">
        <v>205877</v>
      </c>
      <c r="J1962" t="s">
        <v>205878</v>
      </c>
      <c r="K1962" t="s">
        <v>205879</v>
      </c>
      <c r="L1962" t="s">
        <v>205880</v>
      </c>
      <c r="M1962" t="s">
        <v>205881</v>
      </c>
      <c r="N1962" t="s">
        <v>205882</v>
      </c>
      <c r="O1962" t="s">
        <v>205883</v>
      </c>
      <c r="P1962" t="s">
        <v>205884</v>
      </c>
      <c r="Q1962" t="s">
        <v>205885</v>
      </c>
      <c r="R1962" t="s">
        <v>205886</v>
      </c>
      <c r="S1962" t="s">
        <v>205887</v>
      </c>
      <c r="T1962" t="s">
        <v>205888</v>
      </c>
      <c r="U1962" t="s">
        <v>205889</v>
      </c>
      <c r="V1962" t="s">
        <v>205890</v>
      </c>
      <c r="W1962" t="s">
        <v>205891</v>
      </c>
      <c r="X1962" t="s">
        <v>205892</v>
      </c>
      <c r="Y1962" t="s">
        <v>205893</v>
      </c>
      <c r="Z1962" t="s">
        <v>205894</v>
      </c>
      <c r="AA1962" t="s">
        <v>205895</v>
      </c>
      <c r="AB1962" t="s">
        <v>205896</v>
      </c>
      <c r="AC1962" t="s">
        <v>205897</v>
      </c>
      <c r="AD1962" t="s">
        <v>205898</v>
      </c>
      <c r="AE1962" t="s">
        <v>205899</v>
      </c>
      <c r="AF1962" t="s">
        <v>205900</v>
      </c>
      <c r="AG1962" t="s">
        <v>205901</v>
      </c>
      <c r="AH1962" t="s">
        <v>205902</v>
      </c>
      <c r="AI1962" t="s">
        <v>205903</v>
      </c>
      <c r="AJ1962" t="s">
        <v>205904</v>
      </c>
      <c r="AK1962" t="s">
        <v>205905</v>
      </c>
      <c r="AL1962" t="s">
        <v>205906</v>
      </c>
      <c r="AM1962" t="s">
        <v>205907</v>
      </c>
      <c r="AN1962" t="s">
        <v>205908</v>
      </c>
      <c r="AO1962" t="s">
        <v>205909</v>
      </c>
      <c r="AP1962" t="s">
        <v>205910</v>
      </c>
      <c r="AQ1962" t="s">
        <v>205911</v>
      </c>
      <c r="AR1962" t="s">
        <v>205912</v>
      </c>
      <c r="AS1962" t="s">
        <v>205913</v>
      </c>
      <c r="AT1962" t="s">
        <v>205914</v>
      </c>
      <c r="AU1962" t="s">
        <v>205915</v>
      </c>
      <c r="AV1962" t="s">
        <v>205916</v>
      </c>
      <c r="AW1962" t="s">
        <v>205917</v>
      </c>
      <c r="AX1962" t="s">
        <v>205918</v>
      </c>
      <c r="AY1962" t="s">
        <v>205919</v>
      </c>
      <c r="AZ1962" t="s">
        <v>205920</v>
      </c>
      <c r="BA1962" t="s">
        <v>205921</v>
      </c>
      <c r="BB1962" t="s">
        <v>205922</v>
      </c>
      <c r="BC1962" t="s">
        <v>205923</v>
      </c>
      <c r="BD1962" t="s">
        <v>205924</v>
      </c>
      <c r="BE1962" t="s">
        <v>205925</v>
      </c>
      <c r="BF1962" t="s">
        <v>205926</v>
      </c>
      <c r="BG1962" t="s">
        <v>205927</v>
      </c>
      <c r="BH1962" t="s">
        <v>205928</v>
      </c>
      <c r="BI1962" t="s">
        <v>205929</v>
      </c>
      <c r="BJ1962" t="s">
        <v>205930</v>
      </c>
      <c r="BK1962" t="s">
        <v>205931</v>
      </c>
      <c r="BL1962" t="s">
        <v>205932</v>
      </c>
      <c r="BM1962" t="s">
        <v>205933</v>
      </c>
      <c r="BN1962" t="s">
        <v>205934</v>
      </c>
      <c r="BO1962" t="s">
        <v>205935</v>
      </c>
      <c r="BP1962" t="s">
        <v>205936</v>
      </c>
      <c r="BQ1962" t="s">
        <v>205937</v>
      </c>
      <c r="BR1962" t="s">
        <v>205938</v>
      </c>
      <c r="BS1962" t="s">
        <v>205939</v>
      </c>
      <c r="BT1962" t="s">
        <v>205940</v>
      </c>
      <c r="BU1962" t="s">
        <v>205941</v>
      </c>
      <c r="BV1962" t="s">
        <v>205942</v>
      </c>
      <c r="BW1962" t="s">
        <v>205943</v>
      </c>
      <c r="BX1962" t="s">
        <v>205944</v>
      </c>
      <c r="BY1962" t="s">
        <v>205945</v>
      </c>
      <c r="BZ1962" t="s">
        <v>205946</v>
      </c>
      <c r="CA1962" t="s">
        <v>205947</v>
      </c>
      <c r="CB1962" t="s">
        <v>205948</v>
      </c>
      <c r="CC1962" t="s">
        <v>205949</v>
      </c>
      <c r="CD1962" t="s">
        <v>205950</v>
      </c>
      <c r="CE1962" t="s">
        <v>205951</v>
      </c>
      <c r="CF1962" t="s">
        <v>205952</v>
      </c>
      <c r="CG1962" t="s">
        <v>205953</v>
      </c>
      <c r="CH1962" t="s">
        <v>205954</v>
      </c>
      <c r="CI1962" t="s">
        <v>205955</v>
      </c>
      <c r="CJ1962" t="s">
        <v>205956</v>
      </c>
      <c r="CK1962" t="s">
        <v>205957</v>
      </c>
      <c r="CL1962" t="s">
        <v>205958</v>
      </c>
      <c r="CM1962" t="s">
        <v>205959</v>
      </c>
      <c r="CN1962" t="s">
        <v>205960</v>
      </c>
      <c r="CO1962" t="s">
        <v>205961</v>
      </c>
      <c r="CP1962" t="s">
        <v>205962</v>
      </c>
      <c r="CQ1962" t="s">
        <v>205963</v>
      </c>
      <c r="CR1962" t="s">
        <v>205964</v>
      </c>
      <c r="CS1962" t="s">
        <v>205965</v>
      </c>
      <c r="CT1962" t="s">
        <v>205966</v>
      </c>
      <c r="CU1962" t="s">
        <v>205967</v>
      </c>
      <c r="CV1962" t="s">
        <v>205968</v>
      </c>
      <c r="CW1962" t="s">
        <v>205969</v>
      </c>
      <c r="CX1962" t="s">
        <v>205970</v>
      </c>
      <c r="CY1962" t="s">
        <v>205971</v>
      </c>
      <c r="CZ1962" t="s">
        <v>205972</v>
      </c>
      <c r="DA1962" t="s">
        <v>205973</v>
      </c>
    </row>
    <row r="1963" spans="1:105" x14ac:dyDescent="0.25">
      <c r="A1963" t="s">
        <v>205974</v>
      </c>
      <c r="B1963" t="s">
        <v>205975</v>
      </c>
      <c r="C1963" t="s">
        <v>205976</v>
      </c>
      <c r="D1963" t="s">
        <v>205977</v>
      </c>
      <c r="E1963" t="s">
        <v>205978</v>
      </c>
      <c r="F1963" t="s">
        <v>205979</v>
      </c>
      <c r="G1963" t="s">
        <v>205980</v>
      </c>
      <c r="H1963" t="s">
        <v>205981</v>
      </c>
      <c r="I1963" t="s">
        <v>205982</v>
      </c>
      <c r="J1963" t="s">
        <v>205983</v>
      </c>
      <c r="K1963" t="s">
        <v>205984</v>
      </c>
      <c r="L1963" t="s">
        <v>205985</v>
      </c>
      <c r="M1963" t="s">
        <v>205986</v>
      </c>
      <c r="N1963" t="s">
        <v>205987</v>
      </c>
      <c r="O1963" t="s">
        <v>205988</v>
      </c>
      <c r="P1963" t="s">
        <v>205989</v>
      </c>
      <c r="Q1963" t="s">
        <v>205990</v>
      </c>
      <c r="R1963" t="s">
        <v>205991</v>
      </c>
      <c r="S1963" t="s">
        <v>205992</v>
      </c>
      <c r="T1963" t="s">
        <v>205993</v>
      </c>
      <c r="U1963" t="s">
        <v>205994</v>
      </c>
      <c r="V1963" t="s">
        <v>205995</v>
      </c>
      <c r="W1963" t="s">
        <v>205996</v>
      </c>
      <c r="X1963" t="s">
        <v>205997</v>
      </c>
      <c r="Y1963" t="s">
        <v>205998</v>
      </c>
      <c r="Z1963" t="s">
        <v>205999</v>
      </c>
      <c r="AA1963" t="s">
        <v>206000</v>
      </c>
      <c r="AB1963" t="s">
        <v>206001</v>
      </c>
      <c r="AC1963" t="s">
        <v>206002</v>
      </c>
      <c r="AD1963" t="s">
        <v>206003</v>
      </c>
      <c r="AE1963" t="s">
        <v>206004</v>
      </c>
      <c r="AF1963" t="s">
        <v>206005</v>
      </c>
      <c r="AG1963" t="s">
        <v>206006</v>
      </c>
      <c r="AH1963" t="s">
        <v>206007</v>
      </c>
      <c r="AI1963" t="s">
        <v>206008</v>
      </c>
      <c r="AJ1963" t="s">
        <v>206009</v>
      </c>
      <c r="AK1963" t="s">
        <v>206010</v>
      </c>
      <c r="AL1963" t="s">
        <v>206011</v>
      </c>
      <c r="AM1963" t="s">
        <v>206012</v>
      </c>
      <c r="AN1963" t="s">
        <v>206013</v>
      </c>
      <c r="AO1963" t="s">
        <v>206014</v>
      </c>
      <c r="AP1963" t="s">
        <v>206015</v>
      </c>
      <c r="AQ1963" t="s">
        <v>206016</v>
      </c>
      <c r="AR1963" t="s">
        <v>206017</v>
      </c>
      <c r="AS1963" t="s">
        <v>206018</v>
      </c>
      <c r="AT1963" t="s">
        <v>206019</v>
      </c>
      <c r="AU1963" t="s">
        <v>206020</v>
      </c>
      <c r="AV1963" t="s">
        <v>206021</v>
      </c>
      <c r="AW1963" t="s">
        <v>206022</v>
      </c>
      <c r="AX1963" t="s">
        <v>206023</v>
      </c>
      <c r="AY1963" t="s">
        <v>206024</v>
      </c>
      <c r="AZ1963" t="s">
        <v>206025</v>
      </c>
      <c r="BA1963" t="s">
        <v>206026</v>
      </c>
      <c r="BB1963" t="s">
        <v>206027</v>
      </c>
      <c r="BC1963" t="s">
        <v>206028</v>
      </c>
      <c r="BD1963" t="s">
        <v>206029</v>
      </c>
      <c r="BE1963" t="s">
        <v>206030</v>
      </c>
      <c r="BF1963" t="s">
        <v>206031</v>
      </c>
      <c r="BG1963" t="s">
        <v>206032</v>
      </c>
      <c r="BH1963" t="s">
        <v>206033</v>
      </c>
      <c r="BI1963" t="s">
        <v>206034</v>
      </c>
      <c r="BJ1963" t="s">
        <v>206035</v>
      </c>
      <c r="BK1963" t="s">
        <v>206036</v>
      </c>
      <c r="BL1963" t="s">
        <v>206037</v>
      </c>
      <c r="BM1963" t="s">
        <v>206038</v>
      </c>
      <c r="BN1963" t="s">
        <v>206039</v>
      </c>
      <c r="BO1963" t="s">
        <v>206040</v>
      </c>
      <c r="BP1963" t="s">
        <v>206041</v>
      </c>
      <c r="BQ1963" t="s">
        <v>206042</v>
      </c>
      <c r="BR1963" t="s">
        <v>206043</v>
      </c>
      <c r="BS1963" t="s">
        <v>206044</v>
      </c>
      <c r="BT1963" t="s">
        <v>206045</v>
      </c>
      <c r="BU1963" t="s">
        <v>206046</v>
      </c>
      <c r="BV1963" t="s">
        <v>206047</v>
      </c>
      <c r="BW1963" t="s">
        <v>206048</v>
      </c>
      <c r="BX1963" t="s">
        <v>206049</v>
      </c>
      <c r="BY1963" t="s">
        <v>206050</v>
      </c>
      <c r="BZ1963" t="s">
        <v>206051</v>
      </c>
      <c r="CA1963" t="s">
        <v>206052</v>
      </c>
      <c r="CB1963" t="s">
        <v>206053</v>
      </c>
      <c r="CC1963" t="s">
        <v>206054</v>
      </c>
      <c r="CD1963" t="s">
        <v>206055</v>
      </c>
      <c r="CE1963" t="s">
        <v>206056</v>
      </c>
      <c r="CF1963" t="s">
        <v>206057</v>
      </c>
      <c r="CG1963" t="s">
        <v>206058</v>
      </c>
      <c r="CH1963" t="s">
        <v>206059</v>
      </c>
      <c r="CI1963" t="s">
        <v>206060</v>
      </c>
      <c r="CJ1963" t="s">
        <v>206061</v>
      </c>
      <c r="CK1963" t="s">
        <v>206062</v>
      </c>
      <c r="CL1963" t="s">
        <v>206063</v>
      </c>
      <c r="CM1963" t="s">
        <v>206064</v>
      </c>
      <c r="CN1963" t="s">
        <v>206065</v>
      </c>
      <c r="CO1963" t="s">
        <v>206066</v>
      </c>
      <c r="CP1963" t="s">
        <v>206067</v>
      </c>
      <c r="CQ1963" t="s">
        <v>206068</v>
      </c>
      <c r="CR1963" t="s">
        <v>206069</v>
      </c>
      <c r="CS1963" t="s">
        <v>206070</v>
      </c>
      <c r="CT1963" t="s">
        <v>206071</v>
      </c>
      <c r="CU1963" t="s">
        <v>206072</v>
      </c>
      <c r="CV1963" t="s">
        <v>206073</v>
      </c>
      <c r="CW1963" t="s">
        <v>206074</v>
      </c>
      <c r="CX1963" t="s">
        <v>206075</v>
      </c>
      <c r="CY1963" t="s">
        <v>206076</v>
      </c>
      <c r="CZ1963" t="s">
        <v>206077</v>
      </c>
      <c r="DA1963" t="s">
        <v>206078</v>
      </c>
    </row>
    <row r="1964" spans="1:105" x14ac:dyDescent="0.25">
      <c r="A1964" t="s">
        <v>206079</v>
      </c>
      <c r="B1964" t="s">
        <v>206080</v>
      </c>
      <c r="C1964" t="s">
        <v>206081</v>
      </c>
      <c r="D1964" t="s">
        <v>206082</v>
      </c>
      <c r="E1964" t="s">
        <v>206083</v>
      </c>
      <c r="F1964" t="s">
        <v>206084</v>
      </c>
      <c r="G1964" t="s">
        <v>206085</v>
      </c>
      <c r="H1964" t="s">
        <v>206086</v>
      </c>
      <c r="I1964" t="s">
        <v>206087</v>
      </c>
      <c r="J1964" t="s">
        <v>206088</v>
      </c>
      <c r="K1964" t="s">
        <v>206089</v>
      </c>
      <c r="L1964" t="s">
        <v>206090</v>
      </c>
      <c r="M1964" t="s">
        <v>206091</v>
      </c>
      <c r="N1964" t="s">
        <v>206092</v>
      </c>
      <c r="O1964" t="s">
        <v>206093</v>
      </c>
      <c r="P1964" t="s">
        <v>206094</v>
      </c>
      <c r="Q1964" t="s">
        <v>206095</v>
      </c>
      <c r="R1964" t="s">
        <v>206096</v>
      </c>
      <c r="S1964" t="s">
        <v>206097</v>
      </c>
      <c r="T1964" t="s">
        <v>206098</v>
      </c>
      <c r="U1964" t="s">
        <v>206099</v>
      </c>
      <c r="V1964" t="s">
        <v>206100</v>
      </c>
      <c r="W1964" t="s">
        <v>206101</v>
      </c>
      <c r="X1964" t="s">
        <v>206102</v>
      </c>
      <c r="Y1964" t="s">
        <v>206103</v>
      </c>
      <c r="Z1964" t="s">
        <v>206104</v>
      </c>
      <c r="AA1964" t="s">
        <v>206105</v>
      </c>
      <c r="AB1964" t="s">
        <v>206106</v>
      </c>
      <c r="AC1964" t="s">
        <v>206107</v>
      </c>
      <c r="AD1964" t="s">
        <v>206108</v>
      </c>
      <c r="AE1964" t="s">
        <v>206109</v>
      </c>
      <c r="AF1964" t="s">
        <v>206110</v>
      </c>
      <c r="AG1964" t="s">
        <v>206111</v>
      </c>
      <c r="AH1964" t="s">
        <v>206112</v>
      </c>
      <c r="AI1964" t="s">
        <v>206113</v>
      </c>
      <c r="AJ1964" t="s">
        <v>206114</v>
      </c>
      <c r="AK1964" t="s">
        <v>206115</v>
      </c>
      <c r="AL1964" t="s">
        <v>206116</v>
      </c>
      <c r="AM1964" t="s">
        <v>206117</v>
      </c>
      <c r="AN1964" t="s">
        <v>206118</v>
      </c>
      <c r="AO1964" t="s">
        <v>206119</v>
      </c>
      <c r="AP1964" t="s">
        <v>206120</v>
      </c>
      <c r="AQ1964" t="s">
        <v>206121</v>
      </c>
      <c r="AR1964" t="s">
        <v>206122</v>
      </c>
      <c r="AS1964" t="s">
        <v>206123</v>
      </c>
      <c r="AT1964" t="s">
        <v>206124</v>
      </c>
      <c r="AU1964" t="s">
        <v>206125</v>
      </c>
      <c r="AV1964" t="s">
        <v>206126</v>
      </c>
      <c r="AW1964" t="s">
        <v>206127</v>
      </c>
      <c r="AX1964" t="s">
        <v>206128</v>
      </c>
      <c r="AY1964" t="s">
        <v>206129</v>
      </c>
      <c r="AZ1964" t="s">
        <v>206130</v>
      </c>
      <c r="BA1964" t="s">
        <v>206131</v>
      </c>
      <c r="BB1964" t="s">
        <v>206132</v>
      </c>
      <c r="BC1964" t="s">
        <v>206133</v>
      </c>
      <c r="BD1964" t="s">
        <v>206134</v>
      </c>
      <c r="BE1964" t="s">
        <v>206135</v>
      </c>
      <c r="BF1964" t="s">
        <v>206136</v>
      </c>
      <c r="BG1964" t="s">
        <v>206137</v>
      </c>
      <c r="BH1964" t="s">
        <v>206138</v>
      </c>
      <c r="BI1964" t="s">
        <v>206139</v>
      </c>
      <c r="BJ1964" t="s">
        <v>206140</v>
      </c>
      <c r="BK1964" t="s">
        <v>206141</v>
      </c>
      <c r="BL1964" t="s">
        <v>206142</v>
      </c>
      <c r="BM1964" t="s">
        <v>206143</v>
      </c>
      <c r="BN1964" t="s">
        <v>206144</v>
      </c>
      <c r="BO1964" t="s">
        <v>206145</v>
      </c>
      <c r="BP1964" t="s">
        <v>206146</v>
      </c>
      <c r="BQ1964" t="s">
        <v>206147</v>
      </c>
      <c r="BR1964" t="s">
        <v>206148</v>
      </c>
      <c r="BS1964" t="s">
        <v>206149</v>
      </c>
      <c r="BT1964" t="s">
        <v>206150</v>
      </c>
      <c r="BU1964" t="s">
        <v>206151</v>
      </c>
      <c r="BV1964" t="s">
        <v>206152</v>
      </c>
      <c r="BW1964" t="s">
        <v>206153</v>
      </c>
      <c r="BX1964" t="s">
        <v>206154</v>
      </c>
      <c r="BY1964" t="s">
        <v>206155</v>
      </c>
      <c r="BZ1964" t="s">
        <v>206156</v>
      </c>
      <c r="CA1964" t="s">
        <v>206157</v>
      </c>
      <c r="CB1964" t="s">
        <v>206158</v>
      </c>
      <c r="CC1964" t="s">
        <v>206159</v>
      </c>
      <c r="CD1964" t="s">
        <v>206160</v>
      </c>
      <c r="CE1964" t="s">
        <v>206161</v>
      </c>
      <c r="CF1964" t="s">
        <v>206162</v>
      </c>
      <c r="CG1964" t="s">
        <v>206163</v>
      </c>
      <c r="CH1964" t="s">
        <v>206164</v>
      </c>
      <c r="CI1964" t="s">
        <v>206165</v>
      </c>
      <c r="CJ1964" t="s">
        <v>206166</v>
      </c>
      <c r="CK1964" t="s">
        <v>206167</v>
      </c>
      <c r="CL1964" t="s">
        <v>206168</v>
      </c>
      <c r="CM1964" t="s">
        <v>206169</v>
      </c>
      <c r="CN1964" t="s">
        <v>206170</v>
      </c>
      <c r="CO1964" t="s">
        <v>206171</v>
      </c>
      <c r="CP1964" t="s">
        <v>206172</v>
      </c>
      <c r="CQ1964" t="s">
        <v>206173</v>
      </c>
      <c r="CR1964" t="s">
        <v>206174</v>
      </c>
      <c r="CS1964" t="s">
        <v>206175</v>
      </c>
      <c r="CT1964" t="s">
        <v>206176</v>
      </c>
      <c r="CU1964" t="s">
        <v>206177</v>
      </c>
      <c r="CV1964" t="s">
        <v>206178</v>
      </c>
      <c r="CW1964" t="s">
        <v>206179</v>
      </c>
      <c r="CX1964" t="s">
        <v>206180</v>
      </c>
      <c r="CY1964" t="s">
        <v>206181</v>
      </c>
      <c r="CZ1964" t="s">
        <v>206182</v>
      </c>
      <c r="DA1964" t="s">
        <v>206183</v>
      </c>
    </row>
    <row r="1965" spans="1:105" x14ac:dyDescent="0.25">
      <c r="A1965" t="s">
        <v>206184</v>
      </c>
      <c r="B1965" t="s">
        <v>206185</v>
      </c>
      <c r="C1965" t="s">
        <v>206186</v>
      </c>
      <c r="D1965" t="s">
        <v>206187</v>
      </c>
      <c r="E1965" t="s">
        <v>206188</v>
      </c>
      <c r="F1965" t="s">
        <v>206189</v>
      </c>
      <c r="G1965" t="s">
        <v>206190</v>
      </c>
      <c r="H1965" t="s">
        <v>206191</v>
      </c>
      <c r="I1965" t="s">
        <v>206192</v>
      </c>
      <c r="J1965" t="s">
        <v>206193</v>
      </c>
      <c r="K1965" t="s">
        <v>206194</v>
      </c>
      <c r="L1965" t="s">
        <v>206195</v>
      </c>
      <c r="M1965" t="s">
        <v>206196</v>
      </c>
      <c r="N1965" t="s">
        <v>206197</v>
      </c>
      <c r="O1965" t="s">
        <v>206198</v>
      </c>
      <c r="P1965" t="s">
        <v>206199</v>
      </c>
      <c r="Q1965" t="s">
        <v>206200</v>
      </c>
      <c r="R1965" t="s">
        <v>206201</v>
      </c>
      <c r="S1965" t="s">
        <v>206202</v>
      </c>
      <c r="T1965" t="s">
        <v>206203</v>
      </c>
      <c r="U1965" t="s">
        <v>206204</v>
      </c>
      <c r="V1965" t="s">
        <v>206205</v>
      </c>
      <c r="W1965" t="s">
        <v>206206</v>
      </c>
      <c r="X1965" t="s">
        <v>206207</v>
      </c>
      <c r="Y1965" t="s">
        <v>206208</v>
      </c>
      <c r="Z1965" t="s">
        <v>206209</v>
      </c>
      <c r="AA1965" t="s">
        <v>206210</v>
      </c>
      <c r="AB1965" t="s">
        <v>206211</v>
      </c>
      <c r="AC1965" t="s">
        <v>206212</v>
      </c>
      <c r="AD1965" t="s">
        <v>206213</v>
      </c>
      <c r="AE1965" t="s">
        <v>206214</v>
      </c>
      <c r="AF1965" t="s">
        <v>206215</v>
      </c>
      <c r="AG1965" t="s">
        <v>206216</v>
      </c>
      <c r="AH1965" t="s">
        <v>206217</v>
      </c>
      <c r="AI1965" t="s">
        <v>206218</v>
      </c>
      <c r="AJ1965" t="s">
        <v>206219</v>
      </c>
      <c r="AK1965" t="s">
        <v>206220</v>
      </c>
      <c r="AL1965" t="s">
        <v>206221</v>
      </c>
      <c r="AM1965" t="s">
        <v>206222</v>
      </c>
      <c r="AN1965" t="s">
        <v>206223</v>
      </c>
      <c r="AO1965" t="s">
        <v>206224</v>
      </c>
      <c r="AP1965" t="s">
        <v>206225</v>
      </c>
      <c r="AQ1965" t="s">
        <v>206226</v>
      </c>
      <c r="AR1965" t="s">
        <v>206227</v>
      </c>
      <c r="AS1965" t="s">
        <v>206228</v>
      </c>
      <c r="AT1965" t="s">
        <v>206229</v>
      </c>
      <c r="AU1965" t="s">
        <v>206230</v>
      </c>
      <c r="AV1965" t="s">
        <v>206231</v>
      </c>
      <c r="AW1965" t="s">
        <v>206232</v>
      </c>
      <c r="AX1965" t="s">
        <v>206233</v>
      </c>
      <c r="AY1965" t="s">
        <v>206234</v>
      </c>
      <c r="AZ1965" t="s">
        <v>206235</v>
      </c>
      <c r="BA1965" t="s">
        <v>206236</v>
      </c>
      <c r="BB1965" t="s">
        <v>206237</v>
      </c>
      <c r="BC1965" t="s">
        <v>206238</v>
      </c>
      <c r="BD1965" t="s">
        <v>206239</v>
      </c>
      <c r="BE1965" t="s">
        <v>206240</v>
      </c>
      <c r="BF1965" t="s">
        <v>206241</v>
      </c>
      <c r="BG1965" t="s">
        <v>206242</v>
      </c>
      <c r="BH1965" t="s">
        <v>206243</v>
      </c>
      <c r="BI1965" t="s">
        <v>206244</v>
      </c>
      <c r="BJ1965" t="s">
        <v>206245</v>
      </c>
      <c r="BK1965" t="s">
        <v>206246</v>
      </c>
      <c r="BL1965" t="s">
        <v>206247</v>
      </c>
      <c r="BM1965" t="s">
        <v>206248</v>
      </c>
      <c r="BN1965" t="s">
        <v>206249</v>
      </c>
      <c r="BO1965" t="s">
        <v>206250</v>
      </c>
      <c r="BP1965" t="s">
        <v>206251</v>
      </c>
      <c r="BQ1965" t="s">
        <v>206252</v>
      </c>
      <c r="BR1965" t="s">
        <v>206253</v>
      </c>
      <c r="BS1965" t="s">
        <v>206254</v>
      </c>
      <c r="BT1965" t="s">
        <v>206255</v>
      </c>
      <c r="BU1965" t="s">
        <v>206256</v>
      </c>
      <c r="BV1965" t="s">
        <v>206257</v>
      </c>
      <c r="BW1965" t="s">
        <v>206258</v>
      </c>
      <c r="BX1965" t="s">
        <v>206259</v>
      </c>
      <c r="BY1965" t="s">
        <v>206260</v>
      </c>
      <c r="BZ1965" t="s">
        <v>206261</v>
      </c>
      <c r="CA1965" t="s">
        <v>206262</v>
      </c>
      <c r="CB1965" t="s">
        <v>206263</v>
      </c>
      <c r="CC1965" t="s">
        <v>206264</v>
      </c>
      <c r="CD1965" t="s">
        <v>206265</v>
      </c>
      <c r="CE1965" t="s">
        <v>206266</v>
      </c>
      <c r="CF1965" t="s">
        <v>206267</v>
      </c>
      <c r="CG1965" t="s">
        <v>206268</v>
      </c>
      <c r="CH1965" t="s">
        <v>206269</v>
      </c>
      <c r="CI1965" t="s">
        <v>206270</v>
      </c>
      <c r="CJ1965" t="s">
        <v>206271</v>
      </c>
      <c r="CK1965" t="s">
        <v>206272</v>
      </c>
      <c r="CL1965" t="s">
        <v>206273</v>
      </c>
      <c r="CM1965" t="s">
        <v>206274</v>
      </c>
      <c r="CN1965" t="s">
        <v>206275</v>
      </c>
      <c r="CO1965" t="s">
        <v>206276</v>
      </c>
      <c r="CP1965" t="s">
        <v>206277</v>
      </c>
      <c r="CQ1965" t="s">
        <v>206278</v>
      </c>
      <c r="CR1965" t="s">
        <v>206279</v>
      </c>
      <c r="CS1965" t="s">
        <v>206280</v>
      </c>
      <c r="CT1965" t="s">
        <v>206281</v>
      </c>
      <c r="CU1965" t="s">
        <v>206282</v>
      </c>
      <c r="CV1965" t="s">
        <v>206283</v>
      </c>
      <c r="CW1965" t="s">
        <v>206284</v>
      </c>
      <c r="CX1965" t="s">
        <v>206285</v>
      </c>
      <c r="CY1965" t="s">
        <v>206286</v>
      </c>
      <c r="CZ1965" t="s">
        <v>206287</v>
      </c>
      <c r="DA1965" t="s">
        <v>206288</v>
      </c>
    </row>
    <row r="1966" spans="1:105" x14ac:dyDescent="0.25">
      <c r="A1966" t="s">
        <v>206289</v>
      </c>
      <c r="B1966" t="s">
        <v>206290</v>
      </c>
      <c r="C1966" t="s">
        <v>206291</v>
      </c>
      <c r="D1966" t="s">
        <v>206292</v>
      </c>
      <c r="E1966" t="s">
        <v>206293</v>
      </c>
      <c r="F1966" t="s">
        <v>206294</v>
      </c>
      <c r="G1966" t="s">
        <v>206295</v>
      </c>
      <c r="H1966" t="s">
        <v>206296</v>
      </c>
      <c r="I1966" t="s">
        <v>206297</v>
      </c>
      <c r="J1966" t="s">
        <v>206298</v>
      </c>
      <c r="K1966" t="s">
        <v>206299</v>
      </c>
      <c r="L1966" t="s">
        <v>206300</v>
      </c>
      <c r="M1966" t="s">
        <v>206301</v>
      </c>
      <c r="N1966" t="s">
        <v>206302</v>
      </c>
      <c r="O1966" t="s">
        <v>206303</v>
      </c>
      <c r="P1966" t="s">
        <v>206304</v>
      </c>
      <c r="Q1966" t="s">
        <v>206305</v>
      </c>
      <c r="R1966" t="s">
        <v>206306</v>
      </c>
      <c r="S1966" t="s">
        <v>206307</v>
      </c>
      <c r="T1966" t="s">
        <v>206308</v>
      </c>
      <c r="U1966" t="s">
        <v>206309</v>
      </c>
      <c r="V1966" t="s">
        <v>206310</v>
      </c>
      <c r="W1966" t="s">
        <v>206311</v>
      </c>
      <c r="X1966" t="s">
        <v>206312</v>
      </c>
      <c r="Y1966" t="s">
        <v>206313</v>
      </c>
      <c r="Z1966" t="s">
        <v>206314</v>
      </c>
      <c r="AA1966" t="s">
        <v>206315</v>
      </c>
      <c r="AB1966" t="s">
        <v>206316</v>
      </c>
      <c r="AC1966" t="s">
        <v>206317</v>
      </c>
      <c r="AD1966" t="s">
        <v>206318</v>
      </c>
      <c r="AE1966" t="s">
        <v>206319</v>
      </c>
      <c r="AF1966" t="s">
        <v>206320</v>
      </c>
      <c r="AG1966" t="s">
        <v>206321</v>
      </c>
      <c r="AH1966" t="s">
        <v>206322</v>
      </c>
      <c r="AI1966" t="s">
        <v>206323</v>
      </c>
      <c r="AJ1966" t="s">
        <v>206324</v>
      </c>
      <c r="AK1966" t="s">
        <v>206325</v>
      </c>
      <c r="AL1966" t="s">
        <v>206326</v>
      </c>
      <c r="AM1966" t="s">
        <v>206327</v>
      </c>
      <c r="AN1966" t="s">
        <v>206328</v>
      </c>
      <c r="AO1966" t="s">
        <v>206329</v>
      </c>
      <c r="AP1966" t="s">
        <v>206330</v>
      </c>
      <c r="AQ1966" t="s">
        <v>206331</v>
      </c>
      <c r="AR1966" t="s">
        <v>206332</v>
      </c>
      <c r="AS1966" t="s">
        <v>206333</v>
      </c>
      <c r="AT1966" t="s">
        <v>206334</v>
      </c>
      <c r="AU1966" t="s">
        <v>206335</v>
      </c>
      <c r="AV1966" t="s">
        <v>206336</v>
      </c>
      <c r="AW1966" t="s">
        <v>206337</v>
      </c>
      <c r="AX1966" t="s">
        <v>206338</v>
      </c>
      <c r="AY1966" t="s">
        <v>206339</v>
      </c>
      <c r="AZ1966" t="s">
        <v>206340</v>
      </c>
      <c r="BA1966" t="s">
        <v>206341</v>
      </c>
      <c r="BB1966" t="s">
        <v>206342</v>
      </c>
      <c r="BC1966" t="s">
        <v>206343</v>
      </c>
      <c r="BD1966" t="s">
        <v>206344</v>
      </c>
      <c r="BE1966" t="s">
        <v>206345</v>
      </c>
      <c r="BF1966" t="s">
        <v>206346</v>
      </c>
      <c r="BG1966" t="s">
        <v>206347</v>
      </c>
      <c r="BH1966" t="s">
        <v>206348</v>
      </c>
      <c r="BI1966" t="s">
        <v>206349</v>
      </c>
      <c r="BJ1966" t="s">
        <v>206350</v>
      </c>
      <c r="BK1966" t="s">
        <v>206351</v>
      </c>
      <c r="BL1966" t="s">
        <v>206352</v>
      </c>
      <c r="BM1966" t="s">
        <v>206353</v>
      </c>
      <c r="BN1966" t="s">
        <v>206354</v>
      </c>
      <c r="BO1966" t="s">
        <v>206355</v>
      </c>
      <c r="BP1966" t="s">
        <v>206356</v>
      </c>
      <c r="BQ1966" t="s">
        <v>206357</v>
      </c>
      <c r="BR1966" t="s">
        <v>206358</v>
      </c>
      <c r="BS1966" t="s">
        <v>206359</v>
      </c>
      <c r="BT1966" t="s">
        <v>206360</v>
      </c>
      <c r="BU1966" t="s">
        <v>206361</v>
      </c>
      <c r="BV1966" t="s">
        <v>206362</v>
      </c>
      <c r="BW1966" t="s">
        <v>206363</v>
      </c>
      <c r="BX1966" t="s">
        <v>206364</v>
      </c>
      <c r="BY1966" t="s">
        <v>206365</v>
      </c>
      <c r="BZ1966" t="s">
        <v>206366</v>
      </c>
      <c r="CA1966" t="s">
        <v>206367</v>
      </c>
      <c r="CB1966" t="s">
        <v>206368</v>
      </c>
      <c r="CC1966" t="s">
        <v>206369</v>
      </c>
      <c r="CD1966" t="s">
        <v>206370</v>
      </c>
      <c r="CE1966" t="s">
        <v>206371</v>
      </c>
      <c r="CF1966" t="s">
        <v>206372</v>
      </c>
      <c r="CG1966" t="s">
        <v>206373</v>
      </c>
      <c r="CH1966" t="s">
        <v>206374</v>
      </c>
      <c r="CI1966" t="s">
        <v>206375</v>
      </c>
      <c r="CJ1966" t="s">
        <v>206376</v>
      </c>
      <c r="CK1966" t="s">
        <v>206377</v>
      </c>
      <c r="CL1966" t="s">
        <v>206378</v>
      </c>
      <c r="CM1966" t="s">
        <v>206379</v>
      </c>
      <c r="CN1966" t="s">
        <v>206380</v>
      </c>
      <c r="CO1966" t="s">
        <v>206381</v>
      </c>
      <c r="CP1966" t="s">
        <v>206382</v>
      </c>
      <c r="CQ1966" t="s">
        <v>206383</v>
      </c>
      <c r="CR1966" t="s">
        <v>206384</v>
      </c>
      <c r="CS1966" t="s">
        <v>206385</v>
      </c>
      <c r="CT1966" t="s">
        <v>206386</v>
      </c>
      <c r="CU1966" t="s">
        <v>206387</v>
      </c>
      <c r="CV1966" t="s">
        <v>206388</v>
      </c>
      <c r="CW1966" t="s">
        <v>206389</v>
      </c>
      <c r="CX1966" t="s">
        <v>206390</v>
      </c>
      <c r="CY1966" t="s">
        <v>206391</v>
      </c>
      <c r="CZ1966" t="s">
        <v>206392</v>
      </c>
      <c r="DA1966" t="s">
        <v>206393</v>
      </c>
    </row>
    <row r="1967" spans="1:105" x14ac:dyDescent="0.25">
      <c r="A1967" t="s">
        <v>206394</v>
      </c>
      <c r="B1967" t="s">
        <v>206395</v>
      </c>
      <c r="C1967" t="s">
        <v>206396</v>
      </c>
      <c r="D1967" t="s">
        <v>206397</v>
      </c>
      <c r="E1967" t="s">
        <v>206398</v>
      </c>
      <c r="F1967" t="s">
        <v>206399</v>
      </c>
      <c r="G1967" t="s">
        <v>206400</v>
      </c>
      <c r="H1967" t="s">
        <v>206401</v>
      </c>
      <c r="I1967" t="s">
        <v>206402</v>
      </c>
      <c r="J1967" t="s">
        <v>206403</v>
      </c>
      <c r="K1967" t="s">
        <v>206404</v>
      </c>
      <c r="L1967" t="s">
        <v>206405</v>
      </c>
      <c r="M1967" t="s">
        <v>206406</v>
      </c>
      <c r="N1967" t="s">
        <v>206407</v>
      </c>
      <c r="O1967" t="s">
        <v>206408</v>
      </c>
      <c r="P1967" t="s">
        <v>206409</v>
      </c>
      <c r="Q1967" t="s">
        <v>206410</v>
      </c>
      <c r="R1967" t="s">
        <v>206411</v>
      </c>
      <c r="S1967" t="s">
        <v>206412</v>
      </c>
      <c r="T1967" t="s">
        <v>206413</v>
      </c>
      <c r="U1967" t="s">
        <v>206414</v>
      </c>
      <c r="V1967" t="s">
        <v>206415</v>
      </c>
      <c r="W1967" t="s">
        <v>206416</v>
      </c>
      <c r="X1967" t="s">
        <v>206417</v>
      </c>
      <c r="Y1967" t="s">
        <v>206418</v>
      </c>
      <c r="Z1967" t="s">
        <v>206419</v>
      </c>
      <c r="AA1967" t="s">
        <v>206420</v>
      </c>
      <c r="AB1967" t="s">
        <v>206421</v>
      </c>
      <c r="AC1967" t="s">
        <v>206422</v>
      </c>
      <c r="AD1967" t="s">
        <v>206423</v>
      </c>
      <c r="AE1967" t="s">
        <v>206424</v>
      </c>
      <c r="AF1967" t="s">
        <v>206425</v>
      </c>
      <c r="AG1967" t="s">
        <v>206426</v>
      </c>
      <c r="AH1967" t="s">
        <v>206427</v>
      </c>
      <c r="AI1967" t="s">
        <v>206428</v>
      </c>
      <c r="AJ1967" t="s">
        <v>206429</v>
      </c>
      <c r="AK1967" t="s">
        <v>206430</v>
      </c>
      <c r="AL1967" t="s">
        <v>206431</v>
      </c>
      <c r="AM1967" t="s">
        <v>206432</v>
      </c>
      <c r="AN1967" t="s">
        <v>206433</v>
      </c>
      <c r="AO1967" t="s">
        <v>206434</v>
      </c>
      <c r="AP1967" t="s">
        <v>206435</v>
      </c>
      <c r="AQ1967" t="s">
        <v>206436</v>
      </c>
      <c r="AR1967" t="s">
        <v>206437</v>
      </c>
      <c r="AS1967" t="s">
        <v>206438</v>
      </c>
      <c r="AT1967" t="s">
        <v>206439</v>
      </c>
      <c r="AU1967" t="s">
        <v>206440</v>
      </c>
      <c r="AV1967" t="s">
        <v>206441</v>
      </c>
      <c r="AW1967" t="s">
        <v>206442</v>
      </c>
      <c r="AX1967" t="s">
        <v>206443</v>
      </c>
      <c r="AY1967" t="s">
        <v>206444</v>
      </c>
      <c r="AZ1967" t="s">
        <v>206445</v>
      </c>
      <c r="BA1967" t="s">
        <v>206446</v>
      </c>
      <c r="BB1967" t="s">
        <v>206447</v>
      </c>
      <c r="BC1967" t="s">
        <v>206448</v>
      </c>
      <c r="BD1967" t="s">
        <v>206449</v>
      </c>
      <c r="BE1967" t="s">
        <v>206450</v>
      </c>
      <c r="BF1967" t="s">
        <v>206451</v>
      </c>
      <c r="BG1967" t="s">
        <v>206452</v>
      </c>
      <c r="BH1967" t="s">
        <v>206453</v>
      </c>
      <c r="BI1967" t="s">
        <v>206454</v>
      </c>
      <c r="BJ1967" t="s">
        <v>206455</v>
      </c>
      <c r="BK1967" t="s">
        <v>206456</v>
      </c>
      <c r="BL1967" t="s">
        <v>206457</v>
      </c>
      <c r="BM1967" t="s">
        <v>206458</v>
      </c>
      <c r="BN1967" t="s">
        <v>206459</v>
      </c>
      <c r="BO1967" t="s">
        <v>206460</v>
      </c>
      <c r="BP1967" t="s">
        <v>206461</v>
      </c>
      <c r="BQ1967" t="s">
        <v>206462</v>
      </c>
      <c r="BR1967" t="s">
        <v>206463</v>
      </c>
      <c r="BS1967" t="s">
        <v>206464</v>
      </c>
      <c r="BT1967" t="s">
        <v>206465</v>
      </c>
      <c r="BU1967" t="s">
        <v>206466</v>
      </c>
      <c r="BV1967" t="s">
        <v>206467</v>
      </c>
      <c r="BW1967" t="s">
        <v>206468</v>
      </c>
      <c r="BX1967" t="s">
        <v>206469</v>
      </c>
      <c r="BY1967" t="s">
        <v>206470</v>
      </c>
      <c r="BZ1967" t="s">
        <v>206471</v>
      </c>
      <c r="CA1967" t="s">
        <v>206472</v>
      </c>
      <c r="CB1967" t="s">
        <v>206473</v>
      </c>
      <c r="CC1967" t="s">
        <v>206474</v>
      </c>
      <c r="CD1967" t="s">
        <v>206475</v>
      </c>
      <c r="CE1967" t="s">
        <v>206476</v>
      </c>
      <c r="CF1967" t="s">
        <v>206477</v>
      </c>
      <c r="CG1967" t="s">
        <v>206478</v>
      </c>
      <c r="CH1967" t="s">
        <v>206479</v>
      </c>
      <c r="CI1967" t="s">
        <v>206480</v>
      </c>
      <c r="CJ1967" t="s">
        <v>206481</v>
      </c>
      <c r="CK1967" t="s">
        <v>206482</v>
      </c>
      <c r="CL1967" t="s">
        <v>206483</v>
      </c>
      <c r="CM1967" t="s">
        <v>206484</v>
      </c>
      <c r="CN1967" t="s">
        <v>206485</v>
      </c>
      <c r="CO1967" t="s">
        <v>206486</v>
      </c>
      <c r="CP1967" t="s">
        <v>206487</v>
      </c>
      <c r="CQ1967" t="s">
        <v>206488</v>
      </c>
      <c r="CR1967" t="s">
        <v>206489</v>
      </c>
      <c r="CS1967" t="s">
        <v>206490</v>
      </c>
      <c r="CT1967" t="s">
        <v>206491</v>
      </c>
      <c r="CU1967" t="s">
        <v>206492</v>
      </c>
      <c r="CV1967" t="s">
        <v>206493</v>
      </c>
      <c r="CW1967" t="s">
        <v>206494</v>
      </c>
      <c r="CX1967" t="s">
        <v>206495</v>
      </c>
      <c r="CY1967" t="s">
        <v>206496</v>
      </c>
      <c r="CZ1967" t="s">
        <v>206497</v>
      </c>
      <c r="DA1967" t="s">
        <v>206498</v>
      </c>
    </row>
    <row r="1968" spans="1:105" x14ac:dyDescent="0.25">
      <c r="A1968" t="s">
        <v>206499</v>
      </c>
      <c r="B1968" t="s">
        <v>206500</v>
      </c>
      <c r="C1968" t="s">
        <v>206501</v>
      </c>
      <c r="D1968" t="s">
        <v>206502</v>
      </c>
      <c r="E1968" t="s">
        <v>206503</v>
      </c>
      <c r="F1968" t="s">
        <v>206504</v>
      </c>
      <c r="G1968" t="s">
        <v>206505</v>
      </c>
      <c r="H1968" t="s">
        <v>206506</v>
      </c>
      <c r="I1968" t="s">
        <v>206507</v>
      </c>
      <c r="J1968" t="s">
        <v>206508</v>
      </c>
      <c r="K1968" t="s">
        <v>206509</v>
      </c>
      <c r="L1968" t="s">
        <v>206510</v>
      </c>
      <c r="M1968" t="s">
        <v>206511</v>
      </c>
      <c r="N1968" t="s">
        <v>206512</v>
      </c>
      <c r="O1968" t="s">
        <v>206513</v>
      </c>
      <c r="P1968" t="s">
        <v>206514</v>
      </c>
      <c r="Q1968" t="s">
        <v>206515</v>
      </c>
      <c r="R1968" t="s">
        <v>206516</v>
      </c>
      <c r="S1968" t="s">
        <v>206517</v>
      </c>
      <c r="T1968" t="s">
        <v>206518</v>
      </c>
      <c r="U1968" t="s">
        <v>206519</v>
      </c>
      <c r="V1968" t="s">
        <v>206520</v>
      </c>
      <c r="W1968" t="s">
        <v>206521</v>
      </c>
      <c r="X1968" t="s">
        <v>206522</v>
      </c>
      <c r="Y1968" t="s">
        <v>206523</v>
      </c>
      <c r="Z1968" t="s">
        <v>206524</v>
      </c>
      <c r="AA1968" t="s">
        <v>206525</v>
      </c>
      <c r="AB1968" t="s">
        <v>206526</v>
      </c>
      <c r="AC1968" t="s">
        <v>206527</v>
      </c>
      <c r="AD1968" t="s">
        <v>206528</v>
      </c>
      <c r="AE1968" t="s">
        <v>206529</v>
      </c>
      <c r="AF1968" t="s">
        <v>206530</v>
      </c>
      <c r="AG1968" t="s">
        <v>206531</v>
      </c>
      <c r="AH1968" t="s">
        <v>206532</v>
      </c>
      <c r="AI1968" t="s">
        <v>206533</v>
      </c>
      <c r="AJ1968" t="s">
        <v>206534</v>
      </c>
      <c r="AK1968" t="s">
        <v>206535</v>
      </c>
      <c r="AL1968" t="s">
        <v>206536</v>
      </c>
      <c r="AM1968" t="s">
        <v>206537</v>
      </c>
      <c r="AN1968" t="s">
        <v>206538</v>
      </c>
      <c r="AO1968" t="s">
        <v>206539</v>
      </c>
      <c r="AP1968" t="s">
        <v>206540</v>
      </c>
      <c r="AQ1968" t="s">
        <v>206541</v>
      </c>
      <c r="AR1968" t="s">
        <v>206542</v>
      </c>
      <c r="AS1968" t="s">
        <v>206543</v>
      </c>
      <c r="AT1968" t="s">
        <v>206544</v>
      </c>
      <c r="AU1968" t="s">
        <v>206545</v>
      </c>
      <c r="AV1968" t="s">
        <v>206546</v>
      </c>
      <c r="AW1968" t="s">
        <v>206547</v>
      </c>
      <c r="AX1968" t="s">
        <v>206548</v>
      </c>
      <c r="AY1968" t="s">
        <v>206549</v>
      </c>
      <c r="AZ1968" t="s">
        <v>206550</v>
      </c>
      <c r="BA1968" t="s">
        <v>206551</v>
      </c>
      <c r="BB1968" t="s">
        <v>206552</v>
      </c>
      <c r="BC1968" t="s">
        <v>206553</v>
      </c>
      <c r="BD1968" t="s">
        <v>206554</v>
      </c>
      <c r="BE1968" t="s">
        <v>206555</v>
      </c>
      <c r="BF1968" t="s">
        <v>206556</v>
      </c>
      <c r="BG1968" t="s">
        <v>206557</v>
      </c>
      <c r="BH1968" t="s">
        <v>206558</v>
      </c>
      <c r="BI1968" t="s">
        <v>206559</v>
      </c>
      <c r="BJ1968" t="s">
        <v>206560</v>
      </c>
      <c r="BK1968" t="s">
        <v>206561</v>
      </c>
      <c r="BL1968" t="s">
        <v>206562</v>
      </c>
      <c r="BM1968" t="s">
        <v>206563</v>
      </c>
      <c r="BN1968" t="s">
        <v>206564</v>
      </c>
      <c r="BO1968" t="s">
        <v>206565</v>
      </c>
      <c r="BP1968" t="s">
        <v>206566</v>
      </c>
      <c r="BQ1968" t="s">
        <v>206567</v>
      </c>
      <c r="BR1968" t="s">
        <v>206568</v>
      </c>
      <c r="BS1968" t="s">
        <v>206569</v>
      </c>
      <c r="BT1968" t="s">
        <v>206570</v>
      </c>
      <c r="BU1968" t="s">
        <v>206571</v>
      </c>
      <c r="BV1968" t="s">
        <v>206572</v>
      </c>
      <c r="BW1968" t="s">
        <v>206573</v>
      </c>
      <c r="BX1968" t="s">
        <v>206574</v>
      </c>
      <c r="BY1968" t="s">
        <v>206575</v>
      </c>
      <c r="BZ1968" t="s">
        <v>206576</v>
      </c>
      <c r="CA1968" t="s">
        <v>206577</v>
      </c>
      <c r="CB1968" t="s">
        <v>206578</v>
      </c>
      <c r="CC1968" t="s">
        <v>206579</v>
      </c>
      <c r="CD1968" t="s">
        <v>206580</v>
      </c>
      <c r="CE1968" t="s">
        <v>206581</v>
      </c>
      <c r="CF1968" t="s">
        <v>206582</v>
      </c>
      <c r="CG1968" t="s">
        <v>206583</v>
      </c>
      <c r="CH1968" t="s">
        <v>206584</v>
      </c>
      <c r="CI1968" t="s">
        <v>206585</v>
      </c>
      <c r="CJ1968" t="s">
        <v>206586</v>
      </c>
      <c r="CK1968" t="s">
        <v>206587</v>
      </c>
      <c r="CL1968" t="s">
        <v>206588</v>
      </c>
      <c r="CM1968" t="s">
        <v>206589</v>
      </c>
      <c r="CN1968" t="s">
        <v>206590</v>
      </c>
      <c r="CO1968" t="s">
        <v>206591</v>
      </c>
      <c r="CP1968" t="s">
        <v>206592</v>
      </c>
      <c r="CQ1968" t="s">
        <v>206593</v>
      </c>
      <c r="CR1968" t="s">
        <v>206594</v>
      </c>
      <c r="CS1968" t="s">
        <v>206595</v>
      </c>
      <c r="CT1968" t="s">
        <v>206596</v>
      </c>
      <c r="CU1968" t="s">
        <v>206597</v>
      </c>
      <c r="CV1968" t="s">
        <v>206598</v>
      </c>
      <c r="CW1968" t="s">
        <v>206599</v>
      </c>
      <c r="CX1968" t="s">
        <v>206600</v>
      </c>
      <c r="CY1968" t="s">
        <v>206601</v>
      </c>
      <c r="CZ1968" t="s">
        <v>206602</v>
      </c>
      <c r="DA1968" t="s">
        <v>206603</v>
      </c>
    </row>
    <row r="1969" spans="1:105" x14ac:dyDescent="0.25">
      <c r="A1969" t="s">
        <v>206604</v>
      </c>
      <c r="B1969" t="s">
        <v>206605</v>
      </c>
      <c r="C1969" t="s">
        <v>206606</v>
      </c>
      <c r="D1969" t="s">
        <v>206607</v>
      </c>
      <c r="E1969" t="s">
        <v>206608</v>
      </c>
      <c r="F1969" t="s">
        <v>206609</v>
      </c>
      <c r="G1969" t="s">
        <v>206610</v>
      </c>
      <c r="H1969" t="s">
        <v>206611</v>
      </c>
      <c r="I1969" t="s">
        <v>206612</v>
      </c>
      <c r="J1969" t="s">
        <v>206613</v>
      </c>
      <c r="K1969" t="s">
        <v>206614</v>
      </c>
      <c r="L1969" t="s">
        <v>206615</v>
      </c>
      <c r="M1969" t="s">
        <v>206616</v>
      </c>
      <c r="N1969" t="s">
        <v>206617</v>
      </c>
      <c r="O1969" t="s">
        <v>206618</v>
      </c>
      <c r="P1969" t="s">
        <v>206619</v>
      </c>
      <c r="Q1969" t="s">
        <v>206620</v>
      </c>
      <c r="R1969" t="s">
        <v>206621</v>
      </c>
      <c r="S1969" t="s">
        <v>206622</v>
      </c>
      <c r="T1969" t="s">
        <v>206623</v>
      </c>
      <c r="U1969" t="s">
        <v>206624</v>
      </c>
      <c r="V1969" t="s">
        <v>206625</v>
      </c>
      <c r="W1969" t="s">
        <v>206626</v>
      </c>
      <c r="X1969" t="s">
        <v>206627</v>
      </c>
      <c r="Y1969" t="s">
        <v>206628</v>
      </c>
      <c r="Z1969" t="s">
        <v>206629</v>
      </c>
      <c r="AA1969" t="s">
        <v>206630</v>
      </c>
      <c r="AB1969" t="s">
        <v>206631</v>
      </c>
      <c r="AC1969" t="s">
        <v>206632</v>
      </c>
      <c r="AD1969" t="s">
        <v>206633</v>
      </c>
      <c r="AE1969" t="s">
        <v>206634</v>
      </c>
      <c r="AF1969" t="s">
        <v>206635</v>
      </c>
      <c r="AG1969" t="s">
        <v>206636</v>
      </c>
      <c r="AH1969" t="s">
        <v>206637</v>
      </c>
      <c r="AI1969" t="s">
        <v>206638</v>
      </c>
      <c r="AJ1969" t="s">
        <v>206639</v>
      </c>
      <c r="AK1969" t="s">
        <v>206640</v>
      </c>
      <c r="AL1969" t="s">
        <v>206641</v>
      </c>
      <c r="AM1969" t="s">
        <v>206642</v>
      </c>
      <c r="AN1969" t="s">
        <v>206643</v>
      </c>
      <c r="AO1969" t="s">
        <v>206644</v>
      </c>
      <c r="AP1969" t="s">
        <v>206645</v>
      </c>
      <c r="AQ1969" t="s">
        <v>206646</v>
      </c>
      <c r="AR1969" t="s">
        <v>206647</v>
      </c>
      <c r="AS1969" t="s">
        <v>206648</v>
      </c>
      <c r="AT1969" t="s">
        <v>206649</v>
      </c>
      <c r="AU1969" t="s">
        <v>206650</v>
      </c>
      <c r="AV1969" t="s">
        <v>206651</v>
      </c>
      <c r="AW1969" t="s">
        <v>206652</v>
      </c>
      <c r="AX1969" t="s">
        <v>206653</v>
      </c>
      <c r="AY1969" t="s">
        <v>206654</v>
      </c>
      <c r="AZ1969" t="s">
        <v>206655</v>
      </c>
      <c r="BA1969" t="s">
        <v>206656</v>
      </c>
      <c r="BB1969" t="s">
        <v>206657</v>
      </c>
      <c r="BC1969" t="s">
        <v>206658</v>
      </c>
      <c r="BD1969" t="s">
        <v>206659</v>
      </c>
      <c r="BE1969" t="s">
        <v>206660</v>
      </c>
      <c r="BF1969" t="s">
        <v>206661</v>
      </c>
      <c r="BG1969" t="s">
        <v>206662</v>
      </c>
      <c r="BH1969" t="s">
        <v>206663</v>
      </c>
      <c r="BI1969" t="s">
        <v>206664</v>
      </c>
      <c r="BJ1969" t="s">
        <v>206665</v>
      </c>
      <c r="BK1969" t="s">
        <v>206666</v>
      </c>
      <c r="BL1969" t="s">
        <v>206667</v>
      </c>
      <c r="BM1969" t="s">
        <v>206668</v>
      </c>
      <c r="BN1969" t="s">
        <v>206669</v>
      </c>
      <c r="BO1969" t="s">
        <v>206670</v>
      </c>
      <c r="BP1969" t="s">
        <v>206671</v>
      </c>
      <c r="BQ1969" t="s">
        <v>206672</v>
      </c>
      <c r="BR1969" t="s">
        <v>206673</v>
      </c>
      <c r="BS1969" t="s">
        <v>206674</v>
      </c>
      <c r="BT1969" t="s">
        <v>206675</v>
      </c>
      <c r="BU1969" t="s">
        <v>206676</v>
      </c>
      <c r="BV1969" t="s">
        <v>206677</v>
      </c>
      <c r="BW1969" t="s">
        <v>206678</v>
      </c>
      <c r="BX1969" t="s">
        <v>206679</v>
      </c>
      <c r="BY1969" t="s">
        <v>206680</v>
      </c>
      <c r="BZ1969" t="s">
        <v>206681</v>
      </c>
      <c r="CA1969" t="s">
        <v>206682</v>
      </c>
      <c r="CB1969" t="s">
        <v>206683</v>
      </c>
      <c r="CC1969" t="s">
        <v>206684</v>
      </c>
      <c r="CD1969" t="s">
        <v>206685</v>
      </c>
      <c r="CE1969" t="s">
        <v>206686</v>
      </c>
      <c r="CF1969" t="s">
        <v>206687</v>
      </c>
      <c r="CG1969" t="s">
        <v>206688</v>
      </c>
      <c r="CH1969" t="s">
        <v>206689</v>
      </c>
      <c r="CI1969" t="s">
        <v>206690</v>
      </c>
      <c r="CJ1969" t="s">
        <v>206691</v>
      </c>
      <c r="CK1969" t="s">
        <v>206692</v>
      </c>
      <c r="CL1969" t="s">
        <v>206693</v>
      </c>
      <c r="CM1969" t="s">
        <v>206694</v>
      </c>
      <c r="CN1969" t="s">
        <v>206695</v>
      </c>
      <c r="CO1969" t="s">
        <v>206696</v>
      </c>
      <c r="CP1969" t="s">
        <v>206697</v>
      </c>
      <c r="CQ1969" t="s">
        <v>206698</v>
      </c>
      <c r="CR1969" t="s">
        <v>206699</v>
      </c>
      <c r="CS1969" t="s">
        <v>206700</v>
      </c>
      <c r="CT1969" t="s">
        <v>206701</v>
      </c>
      <c r="CU1969" t="s">
        <v>206702</v>
      </c>
      <c r="CV1969" t="s">
        <v>206703</v>
      </c>
      <c r="CW1969" t="s">
        <v>206704</v>
      </c>
      <c r="CX1969" t="s">
        <v>206705</v>
      </c>
      <c r="CY1969" t="s">
        <v>206706</v>
      </c>
      <c r="CZ1969" t="s">
        <v>206707</v>
      </c>
      <c r="DA1969" t="s">
        <v>206708</v>
      </c>
    </row>
    <row r="1970" spans="1:105" x14ac:dyDescent="0.25">
      <c r="A1970" t="s">
        <v>206709</v>
      </c>
      <c r="B1970" t="s">
        <v>206710</v>
      </c>
      <c r="C1970" t="s">
        <v>206711</v>
      </c>
      <c r="D1970" t="s">
        <v>206712</v>
      </c>
      <c r="E1970" t="s">
        <v>206713</v>
      </c>
      <c r="F1970" t="s">
        <v>206714</v>
      </c>
      <c r="G1970" t="s">
        <v>206715</v>
      </c>
      <c r="H1970" t="s">
        <v>206716</v>
      </c>
      <c r="I1970" t="s">
        <v>206717</v>
      </c>
      <c r="J1970" t="s">
        <v>206718</v>
      </c>
      <c r="K1970" t="s">
        <v>206719</v>
      </c>
      <c r="L1970" t="s">
        <v>206720</v>
      </c>
      <c r="M1970" t="s">
        <v>206721</v>
      </c>
      <c r="N1970" t="s">
        <v>206722</v>
      </c>
      <c r="O1970" t="s">
        <v>206723</v>
      </c>
      <c r="P1970" t="s">
        <v>206724</v>
      </c>
      <c r="Q1970" t="s">
        <v>206725</v>
      </c>
      <c r="R1970" t="s">
        <v>206726</v>
      </c>
      <c r="S1970" t="s">
        <v>206727</v>
      </c>
      <c r="T1970" t="s">
        <v>206728</v>
      </c>
      <c r="U1970" t="s">
        <v>206729</v>
      </c>
      <c r="V1970" t="s">
        <v>206730</v>
      </c>
      <c r="W1970" t="s">
        <v>206731</v>
      </c>
      <c r="X1970" t="s">
        <v>206732</v>
      </c>
      <c r="Y1970" t="s">
        <v>206733</v>
      </c>
      <c r="Z1970" t="s">
        <v>206734</v>
      </c>
      <c r="AA1970" t="s">
        <v>206735</v>
      </c>
      <c r="AB1970" t="s">
        <v>206736</v>
      </c>
      <c r="AC1970" t="s">
        <v>206737</v>
      </c>
      <c r="AD1970" t="s">
        <v>206738</v>
      </c>
      <c r="AE1970" t="s">
        <v>206739</v>
      </c>
      <c r="AF1970" t="s">
        <v>206740</v>
      </c>
      <c r="AG1970" t="s">
        <v>206741</v>
      </c>
      <c r="AH1970" t="s">
        <v>206742</v>
      </c>
      <c r="AI1970" t="s">
        <v>206743</v>
      </c>
      <c r="AJ1970" t="s">
        <v>206744</v>
      </c>
      <c r="AK1970" t="s">
        <v>206745</v>
      </c>
      <c r="AL1970" t="s">
        <v>206746</v>
      </c>
      <c r="AM1970" t="s">
        <v>206747</v>
      </c>
      <c r="AN1970" t="s">
        <v>206748</v>
      </c>
      <c r="AO1970" t="s">
        <v>206749</v>
      </c>
      <c r="AP1970" t="s">
        <v>206750</v>
      </c>
      <c r="AQ1970" t="s">
        <v>206751</v>
      </c>
      <c r="AR1970" t="s">
        <v>206752</v>
      </c>
      <c r="AS1970" t="s">
        <v>206753</v>
      </c>
      <c r="AT1970" t="s">
        <v>206754</v>
      </c>
      <c r="AU1970" t="s">
        <v>206755</v>
      </c>
      <c r="AV1970" t="s">
        <v>206756</v>
      </c>
      <c r="AW1970" t="s">
        <v>206757</v>
      </c>
      <c r="AX1970" t="s">
        <v>206758</v>
      </c>
      <c r="AY1970" t="s">
        <v>206759</v>
      </c>
      <c r="AZ1970" t="s">
        <v>206760</v>
      </c>
      <c r="BA1970" t="s">
        <v>206761</v>
      </c>
      <c r="BB1970" t="s">
        <v>206762</v>
      </c>
      <c r="BC1970" t="s">
        <v>206763</v>
      </c>
      <c r="BD1970" t="s">
        <v>206764</v>
      </c>
      <c r="BE1970" t="s">
        <v>206765</v>
      </c>
      <c r="BF1970" t="s">
        <v>206766</v>
      </c>
      <c r="BG1970" t="s">
        <v>206767</v>
      </c>
      <c r="BH1970" t="s">
        <v>206768</v>
      </c>
      <c r="BI1970" t="s">
        <v>206769</v>
      </c>
      <c r="BJ1970" t="s">
        <v>206770</v>
      </c>
      <c r="BK1970" t="s">
        <v>206771</v>
      </c>
      <c r="BL1970" t="s">
        <v>206772</v>
      </c>
      <c r="BM1970" t="s">
        <v>206773</v>
      </c>
      <c r="BN1970" t="s">
        <v>206774</v>
      </c>
      <c r="BO1970" t="s">
        <v>206775</v>
      </c>
      <c r="BP1970" t="s">
        <v>206776</v>
      </c>
      <c r="BQ1970" t="s">
        <v>206777</v>
      </c>
      <c r="BR1970" t="s">
        <v>206778</v>
      </c>
      <c r="BS1970" t="s">
        <v>206779</v>
      </c>
      <c r="BT1970" t="s">
        <v>206780</v>
      </c>
      <c r="BU1970" t="s">
        <v>206781</v>
      </c>
      <c r="BV1970" t="s">
        <v>206782</v>
      </c>
      <c r="BW1970" t="s">
        <v>206783</v>
      </c>
      <c r="BX1970" t="s">
        <v>206784</v>
      </c>
      <c r="BY1970" t="s">
        <v>206785</v>
      </c>
      <c r="BZ1970" t="s">
        <v>206786</v>
      </c>
      <c r="CA1970" t="s">
        <v>206787</v>
      </c>
      <c r="CB1970" t="s">
        <v>206788</v>
      </c>
      <c r="CC1970" t="s">
        <v>206789</v>
      </c>
      <c r="CD1970" t="s">
        <v>206790</v>
      </c>
      <c r="CE1970" t="s">
        <v>206791</v>
      </c>
      <c r="CF1970" t="s">
        <v>206792</v>
      </c>
      <c r="CG1970" t="s">
        <v>206793</v>
      </c>
      <c r="CH1970" t="s">
        <v>206794</v>
      </c>
      <c r="CI1970" t="s">
        <v>206795</v>
      </c>
      <c r="CJ1970" t="s">
        <v>206796</v>
      </c>
      <c r="CK1970" t="s">
        <v>206797</v>
      </c>
      <c r="CL1970" t="s">
        <v>206798</v>
      </c>
      <c r="CM1970" t="s">
        <v>206799</v>
      </c>
      <c r="CN1970" t="s">
        <v>206800</v>
      </c>
      <c r="CO1970" t="s">
        <v>206801</v>
      </c>
      <c r="CP1970" t="s">
        <v>206802</v>
      </c>
      <c r="CQ1970" t="s">
        <v>206803</v>
      </c>
      <c r="CR1970" t="s">
        <v>206804</v>
      </c>
      <c r="CS1970" t="s">
        <v>206805</v>
      </c>
      <c r="CT1970" t="s">
        <v>206806</v>
      </c>
      <c r="CU1970" t="s">
        <v>206807</v>
      </c>
      <c r="CV1970" t="s">
        <v>206808</v>
      </c>
      <c r="CW1970" t="s">
        <v>206809</v>
      </c>
      <c r="CX1970" t="s">
        <v>206810</v>
      </c>
      <c r="CY1970" t="s">
        <v>206811</v>
      </c>
      <c r="CZ1970" t="s">
        <v>206812</v>
      </c>
      <c r="DA1970" t="s">
        <v>206813</v>
      </c>
    </row>
    <row r="1971" spans="1:105" x14ac:dyDescent="0.25">
      <c r="A1971" t="s">
        <v>206814</v>
      </c>
      <c r="B1971" t="s">
        <v>206815</v>
      </c>
      <c r="C1971" t="s">
        <v>206816</v>
      </c>
      <c r="D1971" t="s">
        <v>206817</v>
      </c>
      <c r="E1971" t="s">
        <v>206818</v>
      </c>
      <c r="F1971" t="s">
        <v>206819</v>
      </c>
      <c r="G1971" t="s">
        <v>206820</v>
      </c>
      <c r="H1971" t="s">
        <v>206821</v>
      </c>
      <c r="I1971" t="s">
        <v>206822</v>
      </c>
      <c r="J1971" t="s">
        <v>206823</v>
      </c>
      <c r="K1971" t="s">
        <v>206824</v>
      </c>
      <c r="L1971" t="s">
        <v>206825</v>
      </c>
      <c r="M1971" t="s">
        <v>206826</v>
      </c>
      <c r="N1971" t="s">
        <v>206827</v>
      </c>
      <c r="O1971" t="s">
        <v>206828</v>
      </c>
      <c r="P1971" t="s">
        <v>206829</v>
      </c>
      <c r="Q1971" t="s">
        <v>206830</v>
      </c>
      <c r="R1971" t="s">
        <v>206831</v>
      </c>
      <c r="S1971" t="s">
        <v>206832</v>
      </c>
      <c r="T1971" t="s">
        <v>206833</v>
      </c>
      <c r="U1971" t="s">
        <v>206834</v>
      </c>
      <c r="V1971" t="s">
        <v>206835</v>
      </c>
      <c r="W1971" t="s">
        <v>206836</v>
      </c>
      <c r="X1971" t="s">
        <v>206837</v>
      </c>
      <c r="Y1971" t="s">
        <v>206838</v>
      </c>
      <c r="Z1971" t="s">
        <v>206839</v>
      </c>
      <c r="AA1971" t="s">
        <v>206840</v>
      </c>
      <c r="AB1971" t="s">
        <v>206841</v>
      </c>
      <c r="AC1971" t="s">
        <v>206842</v>
      </c>
      <c r="AD1971" t="s">
        <v>206843</v>
      </c>
      <c r="AE1971" t="s">
        <v>206844</v>
      </c>
      <c r="AF1971" t="s">
        <v>206845</v>
      </c>
      <c r="AG1971" t="s">
        <v>206846</v>
      </c>
      <c r="AH1971" t="s">
        <v>206847</v>
      </c>
      <c r="AI1971" t="s">
        <v>206848</v>
      </c>
      <c r="AJ1971" t="s">
        <v>206849</v>
      </c>
      <c r="AK1971" t="s">
        <v>206850</v>
      </c>
      <c r="AL1971" t="s">
        <v>206851</v>
      </c>
      <c r="AM1971" t="s">
        <v>206852</v>
      </c>
      <c r="AN1971" t="s">
        <v>206853</v>
      </c>
      <c r="AO1971" t="s">
        <v>206854</v>
      </c>
      <c r="AP1971" t="s">
        <v>206855</v>
      </c>
      <c r="AQ1971" t="s">
        <v>206856</v>
      </c>
      <c r="AR1971" t="s">
        <v>206857</v>
      </c>
      <c r="AS1971" t="s">
        <v>206858</v>
      </c>
      <c r="AT1971" t="s">
        <v>206859</v>
      </c>
      <c r="AU1971" t="s">
        <v>206860</v>
      </c>
      <c r="AV1971" t="s">
        <v>206861</v>
      </c>
      <c r="AW1971" t="s">
        <v>206862</v>
      </c>
      <c r="AX1971" t="s">
        <v>206863</v>
      </c>
      <c r="AY1971" t="s">
        <v>206864</v>
      </c>
      <c r="AZ1971" t="s">
        <v>206865</v>
      </c>
      <c r="BA1971" t="s">
        <v>206866</v>
      </c>
      <c r="BB1971" t="s">
        <v>206867</v>
      </c>
      <c r="BC1971" t="s">
        <v>206868</v>
      </c>
      <c r="BD1971" t="s">
        <v>206869</v>
      </c>
      <c r="BE1971" t="s">
        <v>206870</v>
      </c>
      <c r="BF1971" t="s">
        <v>206871</v>
      </c>
      <c r="BG1971" t="s">
        <v>206872</v>
      </c>
      <c r="BH1971" t="s">
        <v>206873</v>
      </c>
      <c r="BI1971" t="s">
        <v>206874</v>
      </c>
      <c r="BJ1971" t="s">
        <v>206875</v>
      </c>
      <c r="BK1971" t="s">
        <v>206876</v>
      </c>
      <c r="BL1971" t="s">
        <v>206877</v>
      </c>
      <c r="BM1971" t="s">
        <v>206878</v>
      </c>
      <c r="BN1971" t="s">
        <v>206879</v>
      </c>
      <c r="BO1971" t="s">
        <v>206880</v>
      </c>
      <c r="BP1971" t="s">
        <v>206881</v>
      </c>
      <c r="BQ1971" t="s">
        <v>206882</v>
      </c>
      <c r="BR1971" t="s">
        <v>206883</v>
      </c>
      <c r="BS1971" t="s">
        <v>206884</v>
      </c>
      <c r="BT1971" t="s">
        <v>206885</v>
      </c>
      <c r="BU1971" t="s">
        <v>206886</v>
      </c>
      <c r="BV1971" t="s">
        <v>206887</v>
      </c>
      <c r="BW1971" t="s">
        <v>206888</v>
      </c>
      <c r="BX1971" t="s">
        <v>206889</v>
      </c>
      <c r="BY1971" t="s">
        <v>206890</v>
      </c>
      <c r="BZ1971" t="s">
        <v>206891</v>
      </c>
      <c r="CA1971" t="s">
        <v>206892</v>
      </c>
      <c r="CB1971" t="s">
        <v>206893</v>
      </c>
      <c r="CC1971" t="s">
        <v>206894</v>
      </c>
      <c r="CD1971" t="s">
        <v>206895</v>
      </c>
      <c r="CE1971" t="s">
        <v>206896</v>
      </c>
      <c r="CF1971" t="s">
        <v>206897</v>
      </c>
      <c r="CG1971" t="s">
        <v>206898</v>
      </c>
      <c r="CH1971" t="s">
        <v>206899</v>
      </c>
      <c r="CI1971" t="s">
        <v>206900</v>
      </c>
      <c r="CJ1971" t="s">
        <v>206901</v>
      </c>
      <c r="CK1971" t="s">
        <v>206902</v>
      </c>
      <c r="CL1971" t="s">
        <v>206903</v>
      </c>
      <c r="CM1971" t="s">
        <v>206904</v>
      </c>
      <c r="CN1971" t="s">
        <v>206905</v>
      </c>
      <c r="CO1971" t="s">
        <v>206906</v>
      </c>
      <c r="CP1971" t="s">
        <v>206907</v>
      </c>
      <c r="CQ1971" t="s">
        <v>206908</v>
      </c>
      <c r="CR1971" t="s">
        <v>206909</v>
      </c>
      <c r="CS1971" t="s">
        <v>206910</v>
      </c>
      <c r="CT1971" t="s">
        <v>206911</v>
      </c>
      <c r="CU1971" t="s">
        <v>206912</v>
      </c>
      <c r="CV1971" t="s">
        <v>206913</v>
      </c>
      <c r="CW1971" t="s">
        <v>206914</v>
      </c>
      <c r="CX1971" t="s">
        <v>206915</v>
      </c>
      <c r="CY1971" t="s">
        <v>206916</v>
      </c>
      <c r="CZ1971" t="s">
        <v>206917</v>
      </c>
      <c r="DA1971" t="s">
        <v>206918</v>
      </c>
    </row>
    <row r="1972" spans="1:105" x14ac:dyDescent="0.25">
      <c r="A1972" t="s">
        <v>206919</v>
      </c>
      <c r="B1972" t="s">
        <v>206920</v>
      </c>
      <c r="C1972" t="s">
        <v>206921</v>
      </c>
      <c r="D1972" t="s">
        <v>206922</v>
      </c>
      <c r="E1972" t="s">
        <v>206923</v>
      </c>
      <c r="F1972" t="s">
        <v>206924</v>
      </c>
      <c r="G1972" t="s">
        <v>206925</v>
      </c>
      <c r="H1972" t="s">
        <v>206926</v>
      </c>
      <c r="I1972" t="s">
        <v>206927</v>
      </c>
      <c r="J1972" t="s">
        <v>206928</v>
      </c>
      <c r="K1972" t="s">
        <v>206929</v>
      </c>
      <c r="L1972" t="s">
        <v>206930</v>
      </c>
      <c r="M1972" t="s">
        <v>206931</v>
      </c>
      <c r="N1972" t="s">
        <v>206932</v>
      </c>
      <c r="O1972" t="s">
        <v>206933</v>
      </c>
      <c r="P1972" t="s">
        <v>206934</v>
      </c>
      <c r="Q1972" t="s">
        <v>206935</v>
      </c>
      <c r="R1972" t="s">
        <v>206936</v>
      </c>
      <c r="S1972" t="s">
        <v>206937</v>
      </c>
      <c r="T1972" t="s">
        <v>206938</v>
      </c>
      <c r="U1972" t="s">
        <v>206939</v>
      </c>
      <c r="V1972" t="s">
        <v>206940</v>
      </c>
      <c r="W1972" t="s">
        <v>206941</v>
      </c>
      <c r="X1972" t="s">
        <v>206942</v>
      </c>
      <c r="Y1972" t="s">
        <v>206943</v>
      </c>
      <c r="Z1972" t="s">
        <v>206944</v>
      </c>
      <c r="AA1972" t="s">
        <v>206945</v>
      </c>
      <c r="AB1972" t="s">
        <v>206946</v>
      </c>
      <c r="AC1972" t="s">
        <v>206947</v>
      </c>
      <c r="AD1972" t="s">
        <v>206948</v>
      </c>
      <c r="AE1972" t="s">
        <v>206949</v>
      </c>
      <c r="AF1972" t="s">
        <v>206950</v>
      </c>
      <c r="AG1972" t="s">
        <v>206951</v>
      </c>
      <c r="AH1972" t="s">
        <v>206952</v>
      </c>
      <c r="AI1972" t="s">
        <v>206953</v>
      </c>
      <c r="AJ1972" t="s">
        <v>206954</v>
      </c>
      <c r="AK1972" t="s">
        <v>206955</v>
      </c>
      <c r="AL1972" t="s">
        <v>206956</v>
      </c>
      <c r="AM1972" t="s">
        <v>206957</v>
      </c>
      <c r="AN1972" t="s">
        <v>206958</v>
      </c>
      <c r="AO1972" t="s">
        <v>206959</v>
      </c>
      <c r="AP1972" t="s">
        <v>206960</v>
      </c>
      <c r="AQ1972" t="s">
        <v>206961</v>
      </c>
      <c r="AR1972" t="s">
        <v>206962</v>
      </c>
      <c r="AS1972" t="s">
        <v>206963</v>
      </c>
      <c r="AT1972" t="s">
        <v>206964</v>
      </c>
      <c r="AU1972" t="s">
        <v>206965</v>
      </c>
      <c r="AV1972" t="s">
        <v>206966</v>
      </c>
      <c r="AW1972" t="s">
        <v>206967</v>
      </c>
      <c r="AX1972" t="s">
        <v>206968</v>
      </c>
      <c r="AY1972" t="s">
        <v>206969</v>
      </c>
      <c r="AZ1972" t="s">
        <v>206970</v>
      </c>
      <c r="BA1972" t="s">
        <v>206971</v>
      </c>
      <c r="BB1972" t="s">
        <v>206972</v>
      </c>
      <c r="BC1972" t="s">
        <v>206973</v>
      </c>
      <c r="BD1972" t="s">
        <v>206974</v>
      </c>
      <c r="BE1972" t="s">
        <v>206975</v>
      </c>
      <c r="BF1972" t="s">
        <v>206976</v>
      </c>
      <c r="BG1972" t="s">
        <v>206977</v>
      </c>
      <c r="BH1972" t="s">
        <v>206978</v>
      </c>
      <c r="BI1972" t="s">
        <v>206979</v>
      </c>
      <c r="BJ1972" t="s">
        <v>206980</v>
      </c>
      <c r="BK1972" t="s">
        <v>206981</v>
      </c>
      <c r="BL1972" t="s">
        <v>206982</v>
      </c>
      <c r="BM1972" t="s">
        <v>206983</v>
      </c>
      <c r="BN1972" t="s">
        <v>206984</v>
      </c>
      <c r="BO1972" t="s">
        <v>206985</v>
      </c>
      <c r="BP1972" t="s">
        <v>206986</v>
      </c>
      <c r="BQ1972" t="s">
        <v>206987</v>
      </c>
      <c r="BR1972" t="s">
        <v>206988</v>
      </c>
      <c r="BS1972" t="s">
        <v>206989</v>
      </c>
      <c r="BT1972" t="s">
        <v>206990</v>
      </c>
      <c r="BU1972" t="s">
        <v>206991</v>
      </c>
      <c r="BV1972" t="s">
        <v>206992</v>
      </c>
      <c r="BW1972" t="s">
        <v>206993</v>
      </c>
      <c r="BX1972" t="s">
        <v>206994</v>
      </c>
      <c r="BY1972" t="s">
        <v>206995</v>
      </c>
      <c r="BZ1972" t="s">
        <v>206996</v>
      </c>
      <c r="CA1972" t="s">
        <v>206997</v>
      </c>
      <c r="CB1972" t="s">
        <v>206998</v>
      </c>
      <c r="CC1972" t="s">
        <v>206999</v>
      </c>
      <c r="CD1972" t="s">
        <v>207000</v>
      </c>
      <c r="CE1972" t="s">
        <v>207001</v>
      </c>
      <c r="CF1972" t="s">
        <v>207002</v>
      </c>
      <c r="CG1972" t="s">
        <v>207003</v>
      </c>
      <c r="CH1972" t="s">
        <v>207004</v>
      </c>
      <c r="CI1972" t="s">
        <v>207005</v>
      </c>
      <c r="CJ1972" t="s">
        <v>207006</v>
      </c>
      <c r="CK1972" t="s">
        <v>207007</v>
      </c>
      <c r="CL1972" t="s">
        <v>207008</v>
      </c>
      <c r="CM1972" t="s">
        <v>207009</v>
      </c>
      <c r="CN1972" t="s">
        <v>207010</v>
      </c>
      <c r="CO1972" t="s">
        <v>207011</v>
      </c>
      <c r="CP1972" t="s">
        <v>207012</v>
      </c>
      <c r="CQ1972" t="s">
        <v>207013</v>
      </c>
      <c r="CR1972" t="s">
        <v>207014</v>
      </c>
      <c r="CS1972" t="s">
        <v>207015</v>
      </c>
      <c r="CT1972" t="s">
        <v>207016</v>
      </c>
      <c r="CU1972" t="s">
        <v>207017</v>
      </c>
      <c r="CV1972" t="s">
        <v>207018</v>
      </c>
      <c r="CW1972" t="s">
        <v>207019</v>
      </c>
      <c r="CX1972" t="s">
        <v>207020</v>
      </c>
      <c r="CY1972" t="s">
        <v>207021</v>
      </c>
      <c r="CZ1972" t="s">
        <v>207022</v>
      </c>
      <c r="DA1972" t="s">
        <v>207023</v>
      </c>
    </row>
    <row r="1973" spans="1:105" x14ac:dyDescent="0.25">
      <c r="A1973" t="s">
        <v>207024</v>
      </c>
      <c r="B1973" t="s">
        <v>207025</v>
      </c>
      <c r="C1973" t="s">
        <v>207026</v>
      </c>
      <c r="D1973" t="s">
        <v>207027</v>
      </c>
      <c r="E1973" t="s">
        <v>207028</v>
      </c>
      <c r="F1973" t="s">
        <v>207029</v>
      </c>
      <c r="G1973" t="s">
        <v>207030</v>
      </c>
      <c r="H1973" t="s">
        <v>207031</v>
      </c>
      <c r="I1973" t="s">
        <v>207032</v>
      </c>
      <c r="J1973" t="s">
        <v>207033</v>
      </c>
      <c r="K1973" t="s">
        <v>207034</v>
      </c>
      <c r="L1973" t="s">
        <v>207035</v>
      </c>
      <c r="M1973" t="s">
        <v>207036</v>
      </c>
      <c r="N1973" t="s">
        <v>207037</v>
      </c>
      <c r="O1973" t="s">
        <v>207038</v>
      </c>
      <c r="P1973" t="s">
        <v>207039</v>
      </c>
      <c r="Q1973" t="s">
        <v>207040</v>
      </c>
      <c r="R1973" t="s">
        <v>207041</v>
      </c>
      <c r="S1973" t="s">
        <v>207042</v>
      </c>
      <c r="T1973" t="s">
        <v>207043</v>
      </c>
      <c r="U1973" t="s">
        <v>207044</v>
      </c>
      <c r="V1973" t="s">
        <v>207045</v>
      </c>
      <c r="W1973" t="s">
        <v>207046</v>
      </c>
      <c r="X1973" t="s">
        <v>207047</v>
      </c>
      <c r="Y1973" t="s">
        <v>207048</v>
      </c>
      <c r="Z1973" t="s">
        <v>207049</v>
      </c>
      <c r="AA1973" t="s">
        <v>207050</v>
      </c>
      <c r="AB1973" t="s">
        <v>207051</v>
      </c>
      <c r="AC1973" t="s">
        <v>207052</v>
      </c>
      <c r="AD1973" t="s">
        <v>207053</v>
      </c>
      <c r="AE1973" t="s">
        <v>207054</v>
      </c>
      <c r="AF1973" t="s">
        <v>207055</v>
      </c>
      <c r="AG1973" t="s">
        <v>207056</v>
      </c>
      <c r="AH1973" t="s">
        <v>207057</v>
      </c>
      <c r="AI1973" t="s">
        <v>207058</v>
      </c>
      <c r="AJ1973" t="s">
        <v>207059</v>
      </c>
      <c r="AK1973" t="s">
        <v>207060</v>
      </c>
      <c r="AL1973" t="s">
        <v>207061</v>
      </c>
      <c r="AM1973" t="s">
        <v>207062</v>
      </c>
      <c r="AN1973" t="s">
        <v>207063</v>
      </c>
      <c r="AO1973" t="s">
        <v>207064</v>
      </c>
      <c r="AP1973" t="s">
        <v>207065</v>
      </c>
      <c r="AQ1973" t="s">
        <v>207066</v>
      </c>
      <c r="AR1973" t="s">
        <v>207067</v>
      </c>
      <c r="AS1973" t="s">
        <v>207068</v>
      </c>
      <c r="AT1973" t="s">
        <v>207069</v>
      </c>
      <c r="AU1973" t="s">
        <v>207070</v>
      </c>
      <c r="AV1973" t="s">
        <v>207071</v>
      </c>
      <c r="AW1973" t="s">
        <v>207072</v>
      </c>
      <c r="AX1973" t="s">
        <v>207073</v>
      </c>
      <c r="AY1973" t="s">
        <v>207074</v>
      </c>
      <c r="AZ1973" t="s">
        <v>207075</v>
      </c>
      <c r="BA1973" t="s">
        <v>207076</v>
      </c>
      <c r="BB1973" t="s">
        <v>207077</v>
      </c>
      <c r="BC1973" t="s">
        <v>207078</v>
      </c>
      <c r="BD1973" t="s">
        <v>207079</v>
      </c>
      <c r="BE1973" t="s">
        <v>207080</v>
      </c>
      <c r="BF1973" t="s">
        <v>207081</v>
      </c>
      <c r="BG1973" t="s">
        <v>207082</v>
      </c>
      <c r="BH1973" t="s">
        <v>207083</v>
      </c>
      <c r="BI1973" t="s">
        <v>207084</v>
      </c>
      <c r="BJ1973" t="s">
        <v>207085</v>
      </c>
      <c r="BK1973" t="s">
        <v>207086</v>
      </c>
      <c r="BL1973" t="s">
        <v>207087</v>
      </c>
      <c r="BM1973" t="s">
        <v>207088</v>
      </c>
      <c r="BN1973" t="s">
        <v>207089</v>
      </c>
      <c r="BO1973" t="s">
        <v>207090</v>
      </c>
      <c r="BP1973" t="s">
        <v>207091</v>
      </c>
      <c r="BQ1973" t="s">
        <v>207092</v>
      </c>
      <c r="BR1973" t="s">
        <v>207093</v>
      </c>
      <c r="BS1973" t="s">
        <v>207094</v>
      </c>
      <c r="BT1973" t="s">
        <v>207095</v>
      </c>
      <c r="BU1973" t="s">
        <v>207096</v>
      </c>
      <c r="BV1973" t="s">
        <v>207097</v>
      </c>
      <c r="BW1973" t="s">
        <v>207098</v>
      </c>
      <c r="BX1973" t="s">
        <v>207099</v>
      </c>
      <c r="BY1973" t="s">
        <v>207100</v>
      </c>
      <c r="BZ1973" t="s">
        <v>207101</v>
      </c>
      <c r="CA1973" t="s">
        <v>207102</v>
      </c>
      <c r="CB1973" t="s">
        <v>207103</v>
      </c>
      <c r="CC1973" t="s">
        <v>207104</v>
      </c>
      <c r="CD1973" t="s">
        <v>207105</v>
      </c>
      <c r="CE1973" t="s">
        <v>207106</v>
      </c>
      <c r="CF1973" t="s">
        <v>207107</v>
      </c>
      <c r="CG1973" t="s">
        <v>207108</v>
      </c>
      <c r="CH1973" t="s">
        <v>207109</v>
      </c>
      <c r="CI1973" t="s">
        <v>207110</v>
      </c>
      <c r="CJ1973" t="s">
        <v>207111</v>
      </c>
      <c r="CK1973" t="s">
        <v>207112</v>
      </c>
      <c r="CL1973" t="s">
        <v>207113</v>
      </c>
      <c r="CM1973" t="s">
        <v>207114</v>
      </c>
      <c r="CN1973" t="s">
        <v>207115</v>
      </c>
      <c r="CO1973" t="s">
        <v>207116</v>
      </c>
      <c r="CP1973" t="s">
        <v>207117</v>
      </c>
      <c r="CQ1973" t="s">
        <v>207118</v>
      </c>
      <c r="CR1973" t="s">
        <v>207119</v>
      </c>
      <c r="CS1973" t="s">
        <v>207120</v>
      </c>
      <c r="CT1973" t="s">
        <v>207121</v>
      </c>
      <c r="CU1973" t="s">
        <v>207122</v>
      </c>
      <c r="CV1973" t="s">
        <v>207123</v>
      </c>
      <c r="CW1973" t="s">
        <v>207124</v>
      </c>
      <c r="CX1973" t="s">
        <v>207125</v>
      </c>
      <c r="CY1973" t="s">
        <v>207126</v>
      </c>
      <c r="CZ1973" t="s">
        <v>207127</v>
      </c>
      <c r="DA1973" t="s">
        <v>207128</v>
      </c>
    </row>
    <row r="1974" spans="1:105" x14ac:dyDescent="0.25">
      <c r="A1974" t="s">
        <v>207129</v>
      </c>
      <c r="B1974" t="s">
        <v>207130</v>
      </c>
      <c r="C1974" t="s">
        <v>207131</v>
      </c>
      <c r="D1974" t="s">
        <v>207132</v>
      </c>
      <c r="E1974" t="s">
        <v>207133</v>
      </c>
      <c r="F1974" t="s">
        <v>207134</v>
      </c>
      <c r="G1974" t="s">
        <v>207135</v>
      </c>
      <c r="H1974" t="s">
        <v>207136</v>
      </c>
      <c r="I1974" t="s">
        <v>207137</v>
      </c>
      <c r="J1974" t="s">
        <v>207138</v>
      </c>
      <c r="K1974" t="s">
        <v>207139</v>
      </c>
      <c r="L1974" t="s">
        <v>207140</v>
      </c>
      <c r="M1974" t="s">
        <v>207141</v>
      </c>
      <c r="N1974" t="s">
        <v>207142</v>
      </c>
      <c r="O1974" t="s">
        <v>207143</v>
      </c>
      <c r="P1974" t="s">
        <v>207144</v>
      </c>
      <c r="Q1974" t="s">
        <v>207145</v>
      </c>
      <c r="R1974" t="s">
        <v>207146</v>
      </c>
      <c r="S1974" t="s">
        <v>207147</v>
      </c>
      <c r="T1974" t="s">
        <v>207148</v>
      </c>
      <c r="U1974" t="s">
        <v>207149</v>
      </c>
      <c r="V1974" t="s">
        <v>207150</v>
      </c>
      <c r="W1974" t="s">
        <v>207151</v>
      </c>
      <c r="X1974" t="s">
        <v>207152</v>
      </c>
      <c r="Y1974" t="s">
        <v>207153</v>
      </c>
      <c r="Z1974" t="s">
        <v>207154</v>
      </c>
      <c r="AA1974" t="s">
        <v>207155</v>
      </c>
      <c r="AB1974" t="s">
        <v>207156</v>
      </c>
      <c r="AC1974" t="s">
        <v>207157</v>
      </c>
      <c r="AD1974" t="s">
        <v>207158</v>
      </c>
      <c r="AE1974" t="s">
        <v>207159</v>
      </c>
      <c r="AF1974" t="s">
        <v>207160</v>
      </c>
      <c r="AG1974" t="s">
        <v>207161</v>
      </c>
      <c r="AH1974" t="s">
        <v>207162</v>
      </c>
      <c r="AI1974" t="s">
        <v>207163</v>
      </c>
      <c r="AJ1974" t="s">
        <v>207164</v>
      </c>
      <c r="AK1974" t="s">
        <v>207165</v>
      </c>
      <c r="AL1974" t="s">
        <v>207166</v>
      </c>
      <c r="AM1974" t="s">
        <v>207167</v>
      </c>
      <c r="AN1974" t="s">
        <v>207168</v>
      </c>
      <c r="AO1974" t="s">
        <v>207169</v>
      </c>
      <c r="AP1974" t="s">
        <v>207170</v>
      </c>
      <c r="AQ1974" t="s">
        <v>207171</v>
      </c>
      <c r="AR1974" t="s">
        <v>207172</v>
      </c>
      <c r="AS1974" t="s">
        <v>207173</v>
      </c>
      <c r="AT1974" t="s">
        <v>207174</v>
      </c>
      <c r="AU1974" t="s">
        <v>207175</v>
      </c>
      <c r="AV1974" t="s">
        <v>207176</v>
      </c>
      <c r="AW1974" t="s">
        <v>207177</v>
      </c>
      <c r="AX1974" t="s">
        <v>207178</v>
      </c>
      <c r="AY1974" t="s">
        <v>207179</v>
      </c>
      <c r="AZ1974" t="s">
        <v>207180</v>
      </c>
      <c r="BA1974" t="s">
        <v>207181</v>
      </c>
      <c r="BB1974" t="s">
        <v>207182</v>
      </c>
      <c r="BC1974" t="s">
        <v>207183</v>
      </c>
      <c r="BD1974" t="s">
        <v>207184</v>
      </c>
      <c r="BE1974" t="s">
        <v>207185</v>
      </c>
      <c r="BF1974" t="s">
        <v>207186</v>
      </c>
      <c r="BG1974" t="s">
        <v>207187</v>
      </c>
      <c r="BH1974" t="s">
        <v>207188</v>
      </c>
      <c r="BI1974" t="s">
        <v>207189</v>
      </c>
      <c r="BJ1974" t="s">
        <v>207190</v>
      </c>
      <c r="BK1974" t="s">
        <v>207191</v>
      </c>
      <c r="BL1974" t="s">
        <v>207192</v>
      </c>
      <c r="BM1974" t="s">
        <v>207193</v>
      </c>
      <c r="BN1974" t="s">
        <v>207194</v>
      </c>
      <c r="BO1974" t="s">
        <v>207195</v>
      </c>
      <c r="BP1974" t="s">
        <v>207196</v>
      </c>
      <c r="BQ1974" t="s">
        <v>207197</v>
      </c>
      <c r="BR1974" t="s">
        <v>207198</v>
      </c>
      <c r="BS1974" t="s">
        <v>207199</v>
      </c>
      <c r="BT1974" t="s">
        <v>207200</v>
      </c>
      <c r="BU1974" t="s">
        <v>207201</v>
      </c>
      <c r="BV1974" t="s">
        <v>207202</v>
      </c>
      <c r="BW1974" t="s">
        <v>207203</v>
      </c>
      <c r="BX1974" t="s">
        <v>207204</v>
      </c>
      <c r="BY1974" t="s">
        <v>207205</v>
      </c>
      <c r="BZ1974" t="s">
        <v>207206</v>
      </c>
      <c r="CA1974" t="s">
        <v>207207</v>
      </c>
      <c r="CB1974" t="s">
        <v>207208</v>
      </c>
      <c r="CC1974" t="s">
        <v>207209</v>
      </c>
      <c r="CD1974" t="s">
        <v>207210</v>
      </c>
      <c r="CE1974" t="s">
        <v>207211</v>
      </c>
      <c r="CF1974" t="s">
        <v>207212</v>
      </c>
      <c r="CG1974" t="s">
        <v>207213</v>
      </c>
      <c r="CH1974" t="s">
        <v>207214</v>
      </c>
      <c r="CI1974" t="s">
        <v>207215</v>
      </c>
      <c r="CJ1974" t="s">
        <v>207216</v>
      </c>
      <c r="CK1974" t="s">
        <v>207217</v>
      </c>
      <c r="CL1974" t="s">
        <v>207218</v>
      </c>
      <c r="CM1974" t="s">
        <v>207219</v>
      </c>
      <c r="CN1974" t="s">
        <v>207220</v>
      </c>
      <c r="CO1974" t="s">
        <v>207221</v>
      </c>
      <c r="CP1974" t="s">
        <v>207222</v>
      </c>
      <c r="CQ1974" t="s">
        <v>207223</v>
      </c>
      <c r="CR1974" t="s">
        <v>207224</v>
      </c>
      <c r="CS1974" t="s">
        <v>207225</v>
      </c>
      <c r="CT1974" t="s">
        <v>207226</v>
      </c>
      <c r="CU1974" t="s">
        <v>207227</v>
      </c>
      <c r="CV1974" t="s">
        <v>207228</v>
      </c>
      <c r="CW1974" t="s">
        <v>207229</v>
      </c>
      <c r="CX1974" t="s">
        <v>207230</v>
      </c>
      <c r="CY1974" t="s">
        <v>207231</v>
      </c>
      <c r="CZ1974" t="s">
        <v>207232</v>
      </c>
      <c r="DA1974" t="s">
        <v>207233</v>
      </c>
    </row>
    <row r="1975" spans="1:105" x14ac:dyDescent="0.25">
      <c r="A1975" t="s">
        <v>207234</v>
      </c>
      <c r="B1975" t="s">
        <v>207235</v>
      </c>
      <c r="C1975" t="s">
        <v>207236</v>
      </c>
      <c r="D1975" t="s">
        <v>207237</v>
      </c>
      <c r="E1975" t="s">
        <v>207238</v>
      </c>
      <c r="F1975" t="s">
        <v>207239</v>
      </c>
      <c r="G1975" t="s">
        <v>207240</v>
      </c>
      <c r="H1975" t="s">
        <v>207241</v>
      </c>
      <c r="I1975" t="s">
        <v>207242</v>
      </c>
      <c r="J1975" t="s">
        <v>207243</v>
      </c>
      <c r="K1975" t="s">
        <v>207244</v>
      </c>
      <c r="L1975" t="s">
        <v>207245</v>
      </c>
      <c r="M1975" t="s">
        <v>207246</v>
      </c>
      <c r="N1975" t="s">
        <v>207247</v>
      </c>
      <c r="O1975" t="s">
        <v>207248</v>
      </c>
      <c r="P1975" t="s">
        <v>207249</v>
      </c>
      <c r="Q1975" t="s">
        <v>207250</v>
      </c>
      <c r="R1975" t="s">
        <v>207251</v>
      </c>
      <c r="S1975" t="s">
        <v>207252</v>
      </c>
      <c r="T1975" t="s">
        <v>207253</v>
      </c>
      <c r="U1975" t="s">
        <v>207254</v>
      </c>
      <c r="V1975" t="s">
        <v>207255</v>
      </c>
      <c r="W1975" t="s">
        <v>207256</v>
      </c>
      <c r="X1975" t="s">
        <v>207257</v>
      </c>
      <c r="Y1975" t="s">
        <v>207258</v>
      </c>
      <c r="Z1975" t="s">
        <v>207259</v>
      </c>
      <c r="AA1975" t="s">
        <v>207260</v>
      </c>
      <c r="AB1975" t="s">
        <v>207261</v>
      </c>
      <c r="AC1975" t="s">
        <v>207262</v>
      </c>
      <c r="AD1975" t="s">
        <v>207263</v>
      </c>
      <c r="AE1975" t="s">
        <v>207264</v>
      </c>
      <c r="AF1975" t="s">
        <v>207265</v>
      </c>
      <c r="AG1975" t="s">
        <v>207266</v>
      </c>
      <c r="AH1975" t="s">
        <v>207267</v>
      </c>
      <c r="AI1975" t="s">
        <v>207268</v>
      </c>
      <c r="AJ1975" t="s">
        <v>207269</v>
      </c>
      <c r="AK1975" t="s">
        <v>207270</v>
      </c>
      <c r="AL1975" t="s">
        <v>207271</v>
      </c>
      <c r="AM1975" t="s">
        <v>207272</v>
      </c>
      <c r="AN1975" t="s">
        <v>207273</v>
      </c>
      <c r="AO1975" t="s">
        <v>207274</v>
      </c>
      <c r="AP1975" t="s">
        <v>207275</v>
      </c>
      <c r="AQ1975" t="s">
        <v>207276</v>
      </c>
      <c r="AR1975" t="s">
        <v>207277</v>
      </c>
      <c r="AS1975" t="s">
        <v>207278</v>
      </c>
      <c r="AT1975" t="s">
        <v>207279</v>
      </c>
      <c r="AU1975" t="s">
        <v>207280</v>
      </c>
      <c r="AV1975" t="s">
        <v>207281</v>
      </c>
      <c r="AW1975" t="s">
        <v>207282</v>
      </c>
      <c r="AX1975" t="s">
        <v>207283</v>
      </c>
      <c r="AY1975" t="s">
        <v>207284</v>
      </c>
      <c r="AZ1975" t="s">
        <v>207285</v>
      </c>
      <c r="BA1975" t="s">
        <v>207286</v>
      </c>
      <c r="BB1975" t="s">
        <v>207287</v>
      </c>
      <c r="BC1975" t="s">
        <v>207288</v>
      </c>
      <c r="BD1975" t="s">
        <v>207289</v>
      </c>
      <c r="BE1975" t="s">
        <v>207290</v>
      </c>
      <c r="BF1975" t="s">
        <v>207291</v>
      </c>
      <c r="BG1975" t="s">
        <v>207292</v>
      </c>
      <c r="BH1975" t="s">
        <v>207293</v>
      </c>
      <c r="BI1975" t="s">
        <v>207294</v>
      </c>
      <c r="BJ1975" t="s">
        <v>207295</v>
      </c>
      <c r="BK1975" t="s">
        <v>207296</v>
      </c>
      <c r="BL1975" t="s">
        <v>207297</v>
      </c>
      <c r="BM1975" t="s">
        <v>207298</v>
      </c>
      <c r="BN1975" t="s">
        <v>207299</v>
      </c>
      <c r="BO1975" t="s">
        <v>207300</v>
      </c>
      <c r="BP1975" t="s">
        <v>207301</v>
      </c>
      <c r="BQ1975" t="s">
        <v>207302</v>
      </c>
      <c r="BR1975" t="s">
        <v>207303</v>
      </c>
      <c r="BS1975" t="s">
        <v>207304</v>
      </c>
      <c r="BT1975" t="s">
        <v>207305</v>
      </c>
      <c r="BU1975" t="s">
        <v>207306</v>
      </c>
      <c r="BV1975" t="s">
        <v>207307</v>
      </c>
      <c r="BW1975" t="s">
        <v>207308</v>
      </c>
      <c r="BX1975" t="s">
        <v>207309</v>
      </c>
      <c r="BY1975" t="s">
        <v>207310</v>
      </c>
      <c r="BZ1975" t="s">
        <v>207311</v>
      </c>
      <c r="CA1975" t="s">
        <v>207312</v>
      </c>
      <c r="CB1975" t="s">
        <v>207313</v>
      </c>
      <c r="CC1975" t="s">
        <v>207314</v>
      </c>
      <c r="CD1975" t="s">
        <v>207315</v>
      </c>
      <c r="CE1975" t="s">
        <v>207316</v>
      </c>
      <c r="CF1975" t="s">
        <v>207317</v>
      </c>
      <c r="CG1975" t="s">
        <v>207318</v>
      </c>
      <c r="CH1975" t="s">
        <v>207319</v>
      </c>
      <c r="CI1975" t="s">
        <v>207320</v>
      </c>
      <c r="CJ1975" t="s">
        <v>207321</v>
      </c>
      <c r="CK1975" t="s">
        <v>207322</v>
      </c>
      <c r="CL1975" t="s">
        <v>207323</v>
      </c>
      <c r="CM1975" t="s">
        <v>207324</v>
      </c>
      <c r="CN1975" t="s">
        <v>207325</v>
      </c>
      <c r="CO1975" t="s">
        <v>207326</v>
      </c>
      <c r="CP1975" t="s">
        <v>207327</v>
      </c>
      <c r="CQ1975" t="s">
        <v>207328</v>
      </c>
      <c r="CR1975" t="s">
        <v>207329</v>
      </c>
      <c r="CS1975" t="s">
        <v>207330</v>
      </c>
      <c r="CT1975" t="s">
        <v>207331</v>
      </c>
      <c r="CU1975" t="s">
        <v>207332</v>
      </c>
      <c r="CV1975" t="s">
        <v>207333</v>
      </c>
      <c r="CW1975" t="s">
        <v>207334</v>
      </c>
      <c r="CX1975" t="s">
        <v>207335</v>
      </c>
      <c r="CY1975" t="s">
        <v>207336</v>
      </c>
      <c r="CZ1975" t="s">
        <v>207337</v>
      </c>
      <c r="DA1975" t="s">
        <v>207338</v>
      </c>
    </row>
    <row r="1976" spans="1:105" x14ac:dyDescent="0.25">
      <c r="A1976" t="s">
        <v>207339</v>
      </c>
      <c r="B1976" t="s">
        <v>207340</v>
      </c>
      <c r="C1976" t="s">
        <v>207341</v>
      </c>
      <c r="D1976" t="s">
        <v>207342</v>
      </c>
      <c r="E1976" t="s">
        <v>207343</v>
      </c>
      <c r="F1976" t="s">
        <v>207344</v>
      </c>
      <c r="G1976" t="s">
        <v>207345</v>
      </c>
      <c r="H1976" t="s">
        <v>207346</v>
      </c>
      <c r="I1976" t="s">
        <v>207347</v>
      </c>
      <c r="J1976" t="s">
        <v>207348</v>
      </c>
      <c r="K1976" t="s">
        <v>207349</v>
      </c>
      <c r="L1976" t="s">
        <v>207350</v>
      </c>
      <c r="M1976" t="s">
        <v>207351</v>
      </c>
      <c r="N1976" t="s">
        <v>207352</v>
      </c>
      <c r="O1976" t="s">
        <v>207353</v>
      </c>
      <c r="P1976" t="s">
        <v>207354</v>
      </c>
      <c r="Q1976" t="s">
        <v>207355</v>
      </c>
      <c r="R1976" t="s">
        <v>207356</v>
      </c>
      <c r="S1976" t="s">
        <v>207357</v>
      </c>
      <c r="T1976" t="s">
        <v>207358</v>
      </c>
      <c r="U1976" t="s">
        <v>207359</v>
      </c>
      <c r="V1976" t="s">
        <v>207360</v>
      </c>
      <c r="W1976" t="s">
        <v>207361</v>
      </c>
      <c r="X1976" t="s">
        <v>207362</v>
      </c>
      <c r="Y1976" t="s">
        <v>207363</v>
      </c>
      <c r="Z1976" t="s">
        <v>207364</v>
      </c>
      <c r="AA1976" t="s">
        <v>207365</v>
      </c>
      <c r="AB1976" t="s">
        <v>207366</v>
      </c>
      <c r="AC1976" t="s">
        <v>207367</v>
      </c>
      <c r="AD1976" t="s">
        <v>207368</v>
      </c>
      <c r="AE1976" t="s">
        <v>207369</v>
      </c>
      <c r="AF1976" t="s">
        <v>207370</v>
      </c>
      <c r="AG1976" t="s">
        <v>207371</v>
      </c>
      <c r="AH1976" t="s">
        <v>207372</v>
      </c>
      <c r="AI1976" t="s">
        <v>207373</v>
      </c>
      <c r="AJ1976" t="s">
        <v>207374</v>
      </c>
      <c r="AK1976" t="s">
        <v>207375</v>
      </c>
      <c r="AL1976" t="s">
        <v>207376</v>
      </c>
      <c r="AM1976" t="s">
        <v>207377</v>
      </c>
      <c r="AN1976" t="s">
        <v>207378</v>
      </c>
      <c r="AO1976" t="s">
        <v>207379</v>
      </c>
      <c r="AP1976" t="s">
        <v>207380</v>
      </c>
      <c r="AQ1976" t="s">
        <v>207381</v>
      </c>
      <c r="AR1976" t="s">
        <v>207382</v>
      </c>
      <c r="AS1976" t="s">
        <v>207383</v>
      </c>
      <c r="AT1976" t="s">
        <v>207384</v>
      </c>
      <c r="AU1976" t="s">
        <v>207385</v>
      </c>
      <c r="AV1976" t="s">
        <v>207386</v>
      </c>
      <c r="AW1976" t="s">
        <v>207387</v>
      </c>
      <c r="AX1976" t="s">
        <v>207388</v>
      </c>
      <c r="AY1976" t="s">
        <v>207389</v>
      </c>
      <c r="AZ1976" t="s">
        <v>207390</v>
      </c>
      <c r="BA1976" t="s">
        <v>207391</v>
      </c>
      <c r="BB1976" t="s">
        <v>207392</v>
      </c>
      <c r="BC1976" t="s">
        <v>207393</v>
      </c>
      <c r="BD1976" t="s">
        <v>207394</v>
      </c>
      <c r="BE1976" t="s">
        <v>207395</v>
      </c>
      <c r="BF1976" t="s">
        <v>207396</v>
      </c>
      <c r="BG1976" t="s">
        <v>207397</v>
      </c>
      <c r="BH1976" t="s">
        <v>207398</v>
      </c>
      <c r="BI1976" t="s">
        <v>207399</v>
      </c>
      <c r="BJ1976" t="s">
        <v>207400</v>
      </c>
      <c r="BK1976" t="s">
        <v>207401</v>
      </c>
      <c r="BL1976" t="s">
        <v>207402</v>
      </c>
      <c r="BM1976" t="s">
        <v>207403</v>
      </c>
      <c r="BN1976" t="s">
        <v>207404</v>
      </c>
      <c r="BO1976" t="s">
        <v>207405</v>
      </c>
      <c r="BP1976" t="s">
        <v>207406</v>
      </c>
      <c r="BQ1976" t="s">
        <v>207407</v>
      </c>
      <c r="BR1976" t="s">
        <v>207408</v>
      </c>
      <c r="BS1976" t="s">
        <v>207409</v>
      </c>
      <c r="BT1976" t="s">
        <v>207410</v>
      </c>
      <c r="BU1976" t="s">
        <v>207411</v>
      </c>
      <c r="BV1976" t="s">
        <v>207412</v>
      </c>
      <c r="BW1976" t="s">
        <v>207413</v>
      </c>
      <c r="BX1976" t="s">
        <v>207414</v>
      </c>
      <c r="BY1976" t="s">
        <v>207415</v>
      </c>
      <c r="BZ1976" t="s">
        <v>207416</v>
      </c>
      <c r="CA1976" t="s">
        <v>207417</v>
      </c>
      <c r="CB1976" t="s">
        <v>207418</v>
      </c>
      <c r="CC1976" t="s">
        <v>207419</v>
      </c>
      <c r="CD1976" t="s">
        <v>207420</v>
      </c>
      <c r="CE1976" t="s">
        <v>207421</v>
      </c>
      <c r="CF1976" t="s">
        <v>207422</v>
      </c>
      <c r="CG1976" t="s">
        <v>207423</v>
      </c>
      <c r="CH1976" t="s">
        <v>207424</v>
      </c>
      <c r="CI1976" t="s">
        <v>207425</v>
      </c>
      <c r="CJ1976" t="s">
        <v>207426</v>
      </c>
      <c r="CK1976" t="s">
        <v>207427</v>
      </c>
      <c r="CL1976" t="s">
        <v>207428</v>
      </c>
      <c r="CM1976" t="s">
        <v>207429</v>
      </c>
      <c r="CN1976" t="s">
        <v>207430</v>
      </c>
      <c r="CO1976" t="s">
        <v>207431</v>
      </c>
      <c r="CP1976" t="s">
        <v>207432</v>
      </c>
      <c r="CQ1976" t="s">
        <v>207433</v>
      </c>
      <c r="CR1976" t="s">
        <v>207434</v>
      </c>
      <c r="CS1976" t="s">
        <v>207435</v>
      </c>
      <c r="CT1976" t="s">
        <v>207436</v>
      </c>
      <c r="CU1976" t="s">
        <v>207437</v>
      </c>
      <c r="CV1976" t="s">
        <v>207438</v>
      </c>
      <c r="CW1976" t="s">
        <v>207439</v>
      </c>
      <c r="CX1976" t="s">
        <v>207440</v>
      </c>
      <c r="CY1976" t="s">
        <v>207441</v>
      </c>
      <c r="CZ1976" t="s">
        <v>207442</v>
      </c>
      <c r="DA1976" t="s">
        <v>207443</v>
      </c>
    </row>
    <row r="1977" spans="1:105" x14ac:dyDescent="0.25">
      <c r="A1977" t="s">
        <v>207444</v>
      </c>
      <c r="B1977" t="s">
        <v>207445</v>
      </c>
      <c r="C1977" t="s">
        <v>207446</v>
      </c>
      <c r="D1977" t="s">
        <v>207447</v>
      </c>
      <c r="E1977" t="s">
        <v>207448</v>
      </c>
      <c r="F1977" t="s">
        <v>207449</v>
      </c>
      <c r="G1977" t="s">
        <v>207450</v>
      </c>
      <c r="H1977" t="s">
        <v>207451</v>
      </c>
      <c r="I1977" t="s">
        <v>207452</v>
      </c>
      <c r="J1977" t="s">
        <v>207453</v>
      </c>
      <c r="K1977" t="s">
        <v>207454</v>
      </c>
      <c r="L1977" t="s">
        <v>207455</v>
      </c>
      <c r="M1977" t="s">
        <v>207456</v>
      </c>
      <c r="N1977" t="s">
        <v>207457</v>
      </c>
      <c r="O1977" t="s">
        <v>207458</v>
      </c>
      <c r="P1977" t="s">
        <v>207459</v>
      </c>
      <c r="Q1977" t="s">
        <v>207460</v>
      </c>
      <c r="R1977" t="s">
        <v>207461</v>
      </c>
      <c r="S1977" t="s">
        <v>207462</v>
      </c>
      <c r="T1977" t="s">
        <v>207463</v>
      </c>
      <c r="U1977" t="s">
        <v>207464</v>
      </c>
      <c r="V1977" t="s">
        <v>207465</v>
      </c>
      <c r="W1977" t="s">
        <v>207466</v>
      </c>
      <c r="X1977" t="s">
        <v>207467</v>
      </c>
      <c r="Y1977" t="s">
        <v>207468</v>
      </c>
      <c r="Z1977" t="s">
        <v>207469</v>
      </c>
      <c r="AA1977" t="s">
        <v>207470</v>
      </c>
      <c r="AB1977" t="s">
        <v>207471</v>
      </c>
      <c r="AC1977" t="s">
        <v>207472</v>
      </c>
      <c r="AD1977" t="s">
        <v>207473</v>
      </c>
      <c r="AE1977" t="s">
        <v>207474</v>
      </c>
      <c r="AF1977" t="s">
        <v>207475</v>
      </c>
      <c r="AG1977" t="s">
        <v>207476</v>
      </c>
      <c r="AH1977" t="s">
        <v>207477</v>
      </c>
      <c r="AI1977" t="s">
        <v>207478</v>
      </c>
      <c r="AJ1977" t="s">
        <v>207479</v>
      </c>
      <c r="AK1977" t="s">
        <v>207480</v>
      </c>
      <c r="AL1977" t="s">
        <v>207481</v>
      </c>
      <c r="AM1977" t="s">
        <v>207482</v>
      </c>
      <c r="AN1977" t="s">
        <v>207483</v>
      </c>
      <c r="AO1977" t="s">
        <v>207484</v>
      </c>
      <c r="AP1977" t="s">
        <v>207485</v>
      </c>
      <c r="AQ1977" t="s">
        <v>207486</v>
      </c>
      <c r="AR1977" t="s">
        <v>207487</v>
      </c>
      <c r="AS1977" t="s">
        <v>207488</v>
      </c>
      <c r="AT1977" t="s">
        <v>207489</v>
      </c>
      <c r="AU1977" t="s">
        <v>207490</v>
      </c>
      <c r="AV1977" t="s">
        <v>207491</v>
      </c>
      <c r="AW1977" t="s">
        <v>207492</v>
      </c>
      <c r="AX1977" t="s">
        <v>207493</v>
      </c>
      <c r="AY1977" t="s">
        <v>207494</v>
      </c>
      <c r="AZ1977" t="s">
        <v>207495</v>
      </c>
      <c r="BA1977" t="s">
        <v>207496</v>
      </c>
      <c r="BB1977" t="s">
        <v>207497</v>
      </c>
      <c r="BC1977" t="s">
        <v>207498</v>
      </c>
      <c r="BD1977" t="s">
        <v>207499</v>
      </c>
      <c r="BE1977" t="s">
        <v>207500</v>
      </c>
      <c r="BF1977" t="s">
        <v>207501</v>
      </c>
      <c r="BG1977" t="s">
        <v>207502</v>
      </c>
      <c r="BH1977" t="s">
        <v>207503</v>
      </c>
      <c r="BI1977" t="s">
        <v>207504</v>
      </c>
      <c r="BJ1977" t="s">
        <v>207505</v>
      </c>
      <c r="BK1977" t="s">
        <v>207506</v>
      </c>
      <c r="BL1977" t="s">
        <v>207507</v>
      </c>
      <c r="BM1977" t="s">
        <v>207508</v>
      </c>
      <c r="BN1977" t="s">
        <v>207509</v>
      </c>
      <c r="BO1977" t="s">
        <v>207510</v>
      </c>
      <c r="BP1977" t="s">
        <v>207511</v>
      </c>
      <c r="BQ1977" t="s">
        <v>207512</v>
      </c>
      <c r="BR1977" t="s">
        <v>207513</v>
      </c>
      <c r="BS1977" t="s">
        <v>207514</v>
      </c>
      <c r="BT1977" t="s">
        <v>207515</v>
      </c>
      <c r="BU1977" t="s">
        <v>207516</v>
      </c>
      <c r="BV1977" t="s">
        <v>207517</v>
      </c>
      <c r="BW1977" t="s">
        <v>207518</v>
      </c>
      <c r="BX1977" t="s">
        <v>207519</v>
      </c>
      <c r="BY1977">
        <v>13991</v>
      </c>
      <c r="BZ1977" t="s">
        <v>207520</v>
      </c>
      <c r="CA1977" t="s">
        <v>207521</v>
      </c>
      <c r="CB1977" t="s">
        <v>207522</v>
      </c>
      <c r="CC1977" t="s">
        <v>207523</v>
      </c>
      <c r="CD1977" t="s">
        <v>207524</v>
      </c>
      <c r="CE1977" t="s">
        <v>207525</v>
      </c>
      <c r="CF1977" t="s">
        <v>207526</v>
      </c>
      <c r="CG1977" t="s">
        <v>207527</v>
      </c>
      <c r="CH1977" t="s">
        <v>207528</v>
      </c>
      <c r="CI1977" t="s">
        <v>207529</v>
      </c>
      <c r="CJ1977" t="s">
        <v>207530</v>
      </c>
      <c r="CK1977" t="s">
        <v>207531</v>
      </c>
      <c r="CL1977" t="s">
        <v>207532</v>
      </c>
      <c r="CM1977" t="s">
        <v>207533</v>
      </c>
      <c r="CN1977" t="s">
        <v>207534</v>
      </c>
      <c r="CO1977" t="s">
        <v>207535</v>
      </c>
      <c r="CP1977" t="s">
        <v>207536</v>
      </c>
      <c r="CQ1977" t="s">
        <v>207537</v>
      </c>
      <c r="CR1977" t="s">
        <v>207538</v>
      </c>
      <c r="CS1977" t="s">
        <v>207539</v>
      </c>
      <c r="CT1977" t="s">
        <v>207540</v>
      </c>
      <c r="CU1977" t="s">
        <v>207541</v>
      </c>
      <c r="CV1977" t="s">
        <v>207542</v>
      </c>
      <c r="CW1977" t="s">
        <v>207543</v>
      </c>
      <c r="CX1977" t="s">
        <v>207544</v>
      </c>
      <c r="CY1977" t="s">
        <v>207545</v>
      </c>
      <c r="CZ1977" t="s">
        <v>207546</v>
      </c>
      <c r="DA1977" t="s">
        <v>207547</v>
      </c>
    </row>
    <row r="1978" spans="1:105" x14ac:dyDescent="0.25">
      <c r="A1978" t="s">
        <v>207548</v>
      </c>
      <c r="B1978" t="s">
        <v>207549</v>
      </c>
      <c r="C1978" t="s">
        <v>207550</v>
      </c>
      <c r="D1978" t="s">
        <v>207551</v>
      </c>
      <c r="E1978" t="s">
        <v>207552</v>
      </c>
      <c r="F1978" t="s">
        <v>207553</v>
      </c>
      <c r="G1978" t="s">
        <v>207554</v>
      </c>
      <c r="H1978" t="s">
        <v>207555</v>
      </c>
      <c r="I1978" t="s">
        <v>207556</v>
      </c>
      <c r="J1978" t="s">
        <v>207557</v>
      </c>
      <c r="K1978" t="s">
        <v>207558</v>
      </c>
      <c r="L1978" t="s">
        <v>207559</v>
      </c>
      <c r="M1978" t="s">
        <v>207560</v>
      </c>
      <c r="N1978" t="s">
        <v>207561</v>
      </c>
      <c r="O1978" t="s">
        <v>207562</v>
      </c>
      <c r="P1978" t="s">
        <v>207563</v>
      </c>
      <c r="Q1978" t="s">
        <v>207564</v>
      </c>
      <c r="R1978" t="s">
        <v>207565</v>
      </c>
      <c r="S1978" t="s">
        <v>207566</v>
      </c>
      <c r="T1978" t="s">
        <v>207567</v>
      </c>
      <c r="U1978" t="s">
        <v>207568</v>
      </c>
      <c r="V1978" t="s">
        <v>207569</v>
      </c>
      <c r="W1978" t="s">
        <v>207570</v>
      </c>
      <c r="X1978" t="s">
        <v>207571</v>
      </c>
      <c r="Y1978" t="s">
        <v>207572</v>
      </c>
      <c r="Z1978" t="s">
        <v>207573</v>
      </c>
      <c r="AA1978" t="s">
        <v>207574</v>
      </c>
      <c r="AB1978" t="s">
        <v>207575</v>
      </c>
      <c r="AC1978" t="s">
        <v>207576</v>
      </c>
      <c r="AD1978" t="s">
        <v>207577</v>
      </c>
      <c r="AE1978" t="s">
        <v>207578</v>
      </c>
      <c r="AF1978" t="s">
        <v>207579</v>
      </c>
      <c r="AG1978" t="s">
        <v>207580</v>
      </c>
      <c r="AH1978" t="s">
        <v>207581</v>
      </c>
      <c r="AI1978" t="s">
        <v>207582</v>
      </c>
      <c r="AJ1978" t="s">
        <v>207583</v>
      </c>
      <c r="AK1978" t="s">
        <v>207584</v>
      </c>
      <c r="AL1978" t="s">
        <v>207585</v>
      </c>
      <c r="AM1978" t="s">
        <v>207586</v>
      </c>
      <c r="AN1978" t="s">
        <v>207587</v>
      </c>
      <c r="AO1978" t="s">
        <v>207588</v>
      </c>
      <c r="AP1978" t="s">
        <v>207589</v>
      </c>
      <c r="AQ1978" t="s">
        <v>207590</v>
      </c>
      <c r="AR1978" t="s">
        <v>207591</v>
      </c>
      <c r="AS1978" t="s">
        <v>207592</v>
      </c>
      <c r="AT1978" t="s">
        <v>207593</v>
      </c>
      <c r="AU1978" t="s">
        <v>207594</v>
      </c>
      <c r="AV1978" t="s">
        <v>207595</v>
      </c>
      <c r="AW1978" t="s">
        <v>207596</v>
      </c>
      <c r="AX1978" t="s">
        <v>207597</v>
      </c>
      <c r="AY1978" t="s">
        <v>207598</v>
      </c>
      <c r="AZ1978" t="s">
        <v>207599</v>
      </c>
      <c r="BA1978" t="s">
        <v>207600</v>
      </c>
      <c r="BB1978" t="s">
        <v>207601</v>
      </c>
      <c r="BC1978" t="s">
        <v>207602</v>
      </c>
      <c r="BD1978" t="s">
        <v>207603</v>
      </c>
      <c r="BE1978" t="s">
        <v>207604</v>
      </c>
      <c r="BF1978" t="s">
        <v>207605</v>
      </c>
      <c r="BG1978" t="s">
        <v>207606</v>
      </c>
      <c r="BH1978" t="s">
        <v>207607</v>
      </c>
      <c r="BI1978" t="s">
        <v>207608</v>
      </c>
      <c r="BJ1978" t="s">
        <v>207609</v>
      </c>
      <c r="BK1978" t="s">
        <v>207610</v>
      </c>
      <c r="BL1978" t="s">
        <v>207611</v>
      </c>
      <c r="BM1978" t="s">
        <v>207612</v>
      </c>
      <c r="BN1978" t="s">
        <v>207613</v>
      </c>
      <c r="BO1978" t="s">
        <v>207614</v>
      </c>
      <c r="BP1978" t="s">
        <v>207615</v>
      </c>
      <c r="BQ1978" t="s">
        <v>207616</v>
      </c>
      <c r="BR1978" t="s">
        <v>207617</v>
      </c>
      <c r="BS1978" t="s">
        <v>207618</v>
      </c>
      <c r="BT1978" t="s">
        <v>207619</v>
      </c>
      <c r="BU1978" t="s">
        <v>207620</v>
      </c>
      <c r="BV1978" t="s">
        <v>207621</v>
      </c>
      <c r="BW1978" t="s">
        <v>207622</v>
      </c>
      <c r="BX1978" t="s">
        <v>207623</v>
      </c>
      <c r="BY1978" t="s">
        <v>207624</v>
      </c>
      <c r="BZ1978" t="s">
        <v>207625</v>
      </c>
      <c r="CA1978" t="s">
        <v>207626</v>
      </c>
      <c r="CB1978" t="s">
        <v>207627</v>
      </c>
      <c r="CC1978" t="s">
        <v>207628</v>
      </c>
      <c r="CD1978" t="s">
        <v>207629</v>
      </c>
      <c r="CE1978" t="s">
        <v>207630</v>
      </c>
      <c r="CF1978" t="s">
        <v>207631</v>
      </c>
      <c r="CG1978" t="s">
        <v>207632</v>
      </c>
      <c r="CH1978" t="s">
        <v>207633</v>
      </c>
      <c r="CI1978" t="s">
        <v>207634</v>
      </c>
      <c r="CJ1978" t="s">
        <v>207635</v>
      </c>
      <c r="CK1978" t="s">
        <v>207636</v>
      </c>
      <c r="CL1978" t="s">
        <v>207637</v>
      </c>
      <c r="CM1978" t="s">
        <v>207638</v>
      </c>
      <c r="CN1978" t="s">
        <v>207639</v>
      </c>
      <c r="CO1978" t="s">
        <v>207640</v>
      </c>
      <c r="CP1978" t="s">
        <v>207641</v>
      </c>
      <c r="CQ1978" t="s">
        <v>207642</v>
      </c>
      <c r="CR1978" t="s">
        <v>207643</v>
      </c>
      <c r="CS1978" t="s">
        <v>207644</v>
      </c>
      <c r="CT1978" t="s">
        <v>207645</v>
      </c>
      <c r="CU1978" t="s">
        <v>207646</v>
      </c>
      <c r="CV1978" t="s">
        <v>207647</v>
      </c>
      <c r="CW1978" t="s">
        <v>207648</v>
      </c>
      <c r="CX1978" t="s">
        <v>207649</v>
      </c>
      <c r="CY1978" t="s">
        <v>207650</v>
      </c>
      <c r="CZ1978" t="s">
        <v>207651</v>
      </c>
      <c r="DA1978" t="s">
        <v>207652</v>
      </c>
    </row>
    <row r="1979" spans="1:105" x14ac:dyDescent="0.25">
      <c r="A1979" t="s">
        <v>207653</v>
      </c>
      <c r="B1979" t="s">
        <v>207654</v>
      </c>
      <c r="C1979" t="s">
        <v>207655</v>
      </c>
      <c r="D1979" t="s">
        <v>207656</v>
      </c>
      <c r="E1979" t="s">
        <v>207657</v>
      </c>
      <c r="F1979" t="s">
        <v>207658</v>
      </c>
      <c r="G1979" t="s">
        <v>207659</v>
      </c>
      <c r="H1979" t="s">
        <v>207660</v>
      </c>
      <c r="I1979" t="s">
        <v>207661</v>
      </c>
      <c r="J1979" t="s">
        <v>207662</v>
      </c>
      <c r="K1979" t="s">
        <v>207663</v>
      </c>
      <c r="L1979" t="s">
        <v>207664</v>
      </c>
      <c r="M1979" t="s">
        <v>207665</v>
      </c>
      <c r="N1979" t="s">
        <v>207666</v>
      </c>
      <c r="O1979" t="s">
        <v>207667</v>
      </c>
      <c r="P1979" t="s">
        <v>207668</v>
      </c>
      <c r="Q1979" t="s">
        <v>207669</v>
      </c>
      <c r="R1979" t="s">
        <v>207670</v>
      </c>
      <c r="S1979" t="s">
        <v>207671</v>
      </c>
      <c r="T1979" t="s">
        <v>207672</v>
      </c>
      <c r="U1979" t="s">
        <v>207673</v>
      </c>
      <c r="V1979" t="s">
        <v>207674</v>
      </c>
      <c r="W1979" t="s">
        <v>207675</v>
      </c>
      <c r="X1979" t="s">
        <v>207676</v>
      </c>
      <c r="Y1979" t="s">
        <v>207677</v>
      </c>
      <c r="Z1979" t="s">
        <v>207678</v>
      </c>
      <c r="AA1979" t="s">
        <v>207679</v>
      </c>
      <c r="AB1979" t="s">
        <v>207680</v>
      </c>
      <c r="AC1979" t="s">
        <v>207681</v>
      </c>
      <c r="AD1979" t="s">
        <v>207682</v>
      </c>
      <c r="AE1979" t="s">
        <v>207683</v>
      </c>
      <c r="AF1979" t="s">
        <v>207684</v>
      </c>
      <c r="AG1979" t="s">
        <v>207685</v>
      </c>
      <c r="AH1979" t="s">
        <v>207686</v>
      </c>
      <c r="AI1979" t="s">
        <v>207687</v>
      </c>
      <c r="AJ1979" t="s">
        <v>207688</v>
      </c>
      <c r="AK1979" t="s">
        <v>207689</v>
      </c>
      <c r="AL1979" t="s">
        <v>207690</v>
      </c>
      <c r="AM1979" t="s">
        <v>207691</v>
      </c>
      <c r="AN1979" t="s">
        <v>207692</v>
      </c>
      <c r="AO1979" t="s">
        <v>207693</v>
      </c>
      <c r="AP1979" t="s">
        <v>207694</v>
      </c>
      <c r="AQ1979" t="s">
        <v>207695</v>
      </c>
      <c r="AR1979" t="s">
        <v>207696</v>
      </c>
      <c r="AS1979" t="s">
        <v>207697</v>
      </c>
      <c r="AT1979" t="s">
        <v>207698</v>
      </c>
      <c r="AU1979" t="s">
        <v>207699</v>
      </c>
      <c r="AV1979" t="s">
        <v>207700</v>
      </c>
      <c r="AW1979" t="s">
        <v>207701</v>
      </c>
      <c r="AX1979" t="s">
        <v>207702</v>
      </c>
      <c r="AY1979" t="s">
        <v>207703</v>
      </c>
      <c r="AZ1979" t="s">
        <v>207704</v>
      </c>
      <c r="BA1979" t="s">
        <v>207705</v>
      </c>
      <c r="BB1979" t="s">
        <v>207706</v>
      </c>
      <c r="BC1979" t="s">
        <v>207707</v>
      </c>
      <c r="BD1979" t="s">
        <v>207708</v>
      </c>
      <c r="BE1979" t="s">
        <v>207709</v>
      </c>
      <c r="BF1979" t="s">
        <v>207710</v>
      </c>
      <c r="BG1979" t="s">
        <v>207711</v>
      </c>
      <c r="BH1979" t="s">
        <v>207712</v>
      </c>
      <c r="BI1979" t="s">
        <v>207713</v>
      </c>
      <c r="BJ1979" t="s">
        <v>207714</v>
      </c>
      <c r="BK1979" t="s">
        <v>207715</v>
      </c>
      <c r="BL1979" t="s">
        <v>207716</v>
      </c>
      <c r="BM1979" t="s">
        <v>207717</v>
      </c>
      <c r="BN1979" t="s">
        <v>207718</v>
      </c>
      <c r="BO1979" t="s">
        <v>207719</v>
      </c>
      <c r="BP1979" t="s">
        <v>207720</v>
      </c>
      <c r="BQ1979" t="s">
        <v>207721</v>
      </c>
      <c r="BR1979" t="s">
        <v>207722</v>
      </c>
      <c r="BS1979" t="s">
        <v>207723</v>
      </c>
      <c r="BT1979" t="s">
        <v>207724</v>
      </c>
      <c r="BU1979" t="s">
        <v>207725</v>
      </c>
      <c r="BV1979" t="s">
        <v>207726</v>
      </c>
      <c r="BW1979" t="s">
        <v>207727</v>
      </c>
      <c r="BX1979" t="s">
        <v>207728</v>
      </c>
      <c r="BY1979" t="s">
        <v>207729</v>
      </c>
      <c r="BZ1979" t="s">
        <v>207730</v>
      </c>
      <c r="CA1979" t="s">
        <v>207731</v>
      </c>
      <c r="CB1979" t="s">
        <v>207732</v>
      </c>
      <c r="CC1979" t="s">
        <v>207733</v>
      </c>
      <c r="CD1979" t="s">
        <v>207734</v>
      </c>
      <c r="CE1979" t="s">
        <v>207735</v>
      </c>
      <c r="CF1979" t="s">
        <v>207736</v>
      </c>
      <c r="CG1979" t="s">
        <v>207737</v>
      </c>
      <c r="CH1979" t="s">
        <v>207738</v>
      </c>
      <c r="CI1979" t="s">
        <v>207739</v>
      </c>
      <c r="CJ1979" t="s">
        <v>207740</v>
      </c>
      <c r="CK1979" t="s">
        <v>207741</v>
      </c>
      <c r="CL1979" t="s">
        <v>207742</v>
      </c>
      <c r="CM1979" t="s">
        <v>207743</v>
      </c>
      <c r="CN1979" t="s">
        <v>207744</v>
      </c>
      <c r="CO1979" t="s">
        <v>207745</v>
      </c>
      <c r="CP1979" t="s">
        <v>207746</v>
      </c>
      <c r="CQ1979" t="s">
        <v>207747</v>
      </c>
      <c r="CR1979" t="s">
        <v>207748</v>
      </c>
      <c r="CS1979" t="s">
        <v>207749</v>
      </c>
      <c r="CT1979" t="s">
        <v>207750</v>
      </c>
      <c r="CU1979" t="s">
        <v>207751</v>
      </c>
      <c r="CV1979" t="s">
        <v>207752</v>
      </c>
      <c r="CW1979" t="s">
        <v>207753</v>
      </c>
      <c r="CX1979" t="s">
        <v>207754</v>
      </c>
      <c r="CY1979" t="s">
        <v>207755</v>
      </c>
      <c r="CZ1979" t="s">
        <v>207756</v>
      </c>
      <c r="DA1979" t="s">
        <v>207757</v>
      </c>
    </row>
    <row r="1980" spans="1:105" x14ac:dyDescent="0.25">
      <c r="A1980" t="s">
        <v>207758</v>
      </c>
      <c r="B1980" t="s">
        <v>207759</v>
      </c>
      <c r="C1980" t="s">
        <v>207760</v>
      </c>
      <c r="D1980" t="s">
        <v>207761</v>
      </c>
      <c r="E1980" t="s">
        <v>207762</v>
      </c>
      <c r="F1980" t="s">
        <v>207763</v>
      </c>
      <c r="G1980" t="s">
        <v>207764</v>
      </c>
      <c r="H1980" t="s">
        <v>207765</v>
      </c>
      <c r="I1980" t="s">
        <v>207766</v>
      </c>
      <c r="J1980" t="s">
        <v>207767</v>
      </c>
      <c r="K1980" t="s">
        <v>207768</v>
      </c>
      <c r="L1980" t="s">
        <v>207769</v>
      </c>
      <c r="M1980" t="s">
        <v>207770</v>
      </c>
      <c r="N1980" t="s">
        <v>207771</v>
      </c>
      <c r="O1980" t="s">
        <v>207772</v>
      </c>
      <c r="P1980" t="s">
        <v>207773</v>
      </c>
      <c r="Q1980" t="s">
        <v>207774</v>
      </c>
      <c r="R1980" t="s">
        <v>207775</v>
      </c>
      <c r="S1980" t="s">
        <v>207776</v>
      </c>
      <c r="T1980" t="s">
        <v>207777</v>
      </c>
      <c r="U1980" t="s">
        <v>207778</v>
      </c>
      <c r="V1980" t="s">
        <v>207779</v>
      </c>
      <c r="W1980" t="s">
        <v>207780</v>
      </c>
      <c r="X1980" t="s">
        <v>207781</v>
      </c>
      <c r="Y1980" t="s">
        <v>207782</v>
      </c>
      <c r="Z1980" t="s">
        <v>207783</v>
      </c>
      <c r="AA1980" t="s">
        <v>207784</v>
      </c>
      <c r="AB1980" t="s">
        <v>207785</v>
      </c>
      <c r="AC1980" t="s">
        <v>207786</v>
      </c>
      <c r="AD1980" t="s">
        <v>207787</v>
      </c>
      <c r="AE1980" t="s">
        <v>207788</v>
      </c>
      <c r="AF1980" t="s">
        <v>207789</v>
      </c>
      <c r="AG1980" t="s">
        <v>207790</v>
      </c>
      <c r="AH1980" t="s">
        <v>207791</v>
      </c>
      <c r="AI1980" t="s">
        <v>207792</v>
      </c>
      <c r="AJ1980" t="s">
        <v>207793</v>
      </c>
      <c r="AK1980" t="s">
        <v>207794</v>
      </c>
      <c r="AL1980" t="s">
        <v>207795</v>
      </c>
      <c r="AM1980" t="s">
        <v>207796</v>
      </c>
      <c r="AN1980" t="s">
        <v>207797</v>
      </c>
      <c r="AO1980" t="s">
        <v>207798</v>
      </c>
      <c r="AP1980" t="s">
        <v>207799</v>
      </c>
      <c r="AQ1980" t="s">
        <v>207800</v>
      </c>
      <c r="AR1980" t="s">
        <v>207801</v>
      </c>
      <c r="AS1980" t="s">
        <v>207802</v>
      </c>
      <c r="AT1980" t="s">
        <v>207803</v>
      </c>
      <c r="AU1980" t="s">
        <v>207804</v>
      </c>
      <c r="AV1980" t="s">
        <v>207805</v>
      </c>
      <c r="AW1980" t="s">
        <v>207806</v>
      </c>
      <c r="AX1980" t="s">
        <v>207807</v>
      </c>
      <c r="AY1980" t="s">
        <v>207808</v>
      </c>
      <c r="AZ1980" t="s">
        <v>207809</v>
      </c>
      <c r="BA1980" t="s">
        <v>207810</v>
      </c>
      <c r="BB1980" t="s">
        <v>207811</v>
      </c>
      <c r="BC1980" t="s">
        <v>207812</v>
      </c>
      <c r="BD1980" t="s">
        <v>207813</v>
      </c>
      <c r="BE1980" t="s">
        <v>207814</v>
      </c>
      <c r="BF1980" t="s">
        <v>207815</v>
      </c>
      <c r="BG1980" t="s">
        <v>207816</v>
      </c>
      <c r="BH1980" t="s">
        <v>207817</v>
      </c>
      <c r="BI1980" t="s">
        <v>207818</v>
      </c>
      <c r="BJ1980" t="s">
        <v>207819</v>
      </c>
      <c r="BK1980" t="s">
        <v>207820</v>
      </c>
      <c r="BL1980" t="s">
        <v>207821</v>
      </c>
      <c r="BM1980" t="s">
        <v>207822</v>
      </c>
      <c r="BN1980" t="s">
        <v>207823</v>
      </c>
      <c r="BO1980" t="s">
        <v>207824</v>
      </c>
      <c r="BP1980" t="s">
        <v>207825</v>
      </c>
      <c r="BQ1980" t="s">
        <v>207826</v>
      </c>
      <c r="BR1980" t="s">
        <v>207827</v>
      </c>
      <c r="BS1980" t="s">
        <v>207828</v>
      </c>
      <c r="BT1980" t="s">
        <v>207829</v>
      </c>
      <c r="BU1980" t="s">
        <v>207830</v>
      </c>
      <c r="BV1980" t="s">
        <v>207831</v>
      </c>
      <c r="BW1980" t="s">
        <v>207832</v>
      </c>
      <c r="BX1980" t="s">
        <v>207833</v>
      </c>
      <c r="BY1980" t="s">
        <v>207834</v>
      </c>
      <c r="BZ1980" t="s">
        <v>207835</v>
      </c>
      <c r="CA1980" t="s">
        <v>207836</v>
      </c>
      <c r="CB1980" t="s">
        <v>207837</v>
      </c>
      <c r="CC1980" t="s">
        <v>207838</v>
      </c>
      <c r="CD1980" t="s">
        <v>207839</v>
      </c>
      <c r="CE1980" t="s">
        <v>207840</v>
      </c>
      <c r="CF1980" t="s">
        <v>207841</v>
      </c>
      <c r="CG1980" t="s">
        <v>207842</v>
      </c>
      <c r="CH1980" t="s">
        <v>207843</v>
      </c>
      <c r="CI1980" t="s">
        <v>207844</v>
      </c>
      <c r="CJ1980" t="s">
        <v>207845</v>
      </c>
      <c r="CK1980" t="s">
        <v>207846</v>
      </c>
      <c r="CL1980" t="s">
        <v>207847</v>
      </c>
      <c r="CM1980" t="s">
        <v>207848</v>
      </c>
      <c r="CN1980" t="s">
        <v>207849</v>
      </c>
      <c r="CO1980" t="s">
        <v>207850</v>
      </c>
      <c r="CP1980" t="s">
        <v>207851</v>
      </c>
      <c r="CQ1980" t="s">
        <v>207852</v>
      </c>
      <c r="CR1980" t="s">
        <v>207853</v>
      </c>
      <c r="CS1980" t="s">
        <v>207854</v>
      </c>
      <c r="CT1980" t="s">
        <v>207855</v>
      </c>
      <c r="CU1980" t="s">
        <v>207856</v>
      </c>
      <c r="CV1980" t="s">
        <v>207857</v>
      </c>
      <c r="CW1980" t="s">
        <v>207858</v>
      </c>
      <c r="CX1980" t="s">
        <v>207859</v>
      </c>
      <c r="CY1980" t="s">
        <v>207860</v>
      </c>
      <c r="CZ1980" t="s">
        <v>207861</v>
      </c>
      <c r="DA1980" t="s">
        <v>207862</v>
      </c>
    </row>
    <row r="1981" spans="1:105" x14ac:dyDescent="0.25">
      <c r="A1981" t="s">
        <v>207863</v>
      </c>
      <c r="B1981" t="s">
        <v>207864</v>
      </c>
      <c r="C1981" t="s">
        <v>207865</v>
      </c>
      <c r="D1981" t="s">
        <v>207866</v>
      </c>
      <c r="E1981" t="s">
        <v>207867</v>
      </c>
      <c r="F1981" t="s">
        <v>207868</v>
      </c>
      <c r="G1981" t="s">
        <v>207869</v>
      </c>
      <c r="H1981" t="s">
        <v>207870</v>
      </c>
      <c r="I1981" t="s">
        <v>207871</v>
      </c>
      <c r="J1981" t="s">
        <v>207872</v>
      </c>
      <c r="K1981" t="s">
        <v>207873</v>
      </c>
      <c r="L1981" t="s">
        <v>207874</v>
      </c>
      <c r="M1981" t="s">
        <v>207875</v>
      </c>
      <c r="N1981" t="s">
        <v>207876</v>
      </c>
      <c r="O1981" t="s">
        <v>207877</v>
      </c>
      <c r="P1981" t="s">
        <v>207878</v>
      </c>
      <c r="Q1981" t="s">
        <v>207879</v>
      </c>
      <c r="R1981" t="s">
        <v>207880</v>
      </c>
      <c r="S1981" t="s">
        <v>207881</v>
      </c>
      <c r="T1981" t="s">
        <v>207882</v>
      </c>
      <c r="U1981" t="s">
        <v>207883</v>
      </c>
      <c r="V1981" t="s">
        <v>207884</v>
      </c>
      <c r="W1981" t="s">
        <v>207885</v>
      </c>
      <c r="X1981" t="s">
        <v>207886</v>
      </c>
      <c r="Y1981" t="s">
        <v>207887</v>
      </c>
      <c r="Z1981" t="s">
        <v>207888</v>
      </c>
      <c r="AA1981" t="s">
        <v>207889</v>
      </c>
      <c r="AB1981" t="s">
        <v>207890</v>
      </c>
      <c r="AC1981" t="s">
        <v>207891</v>
      </c>
      <c r="AD1981" t="s">
        <v>207892</v>
      </c>
      <c r="AE1981" t="s">
        <v>207893</v>
      </c>
      <c r="AF1981" t="s">
        <v>207894</v>
      </c>
      <c r="AG1981" t="s">
        <v>207895</v>
      </c>
      <c r="AH1981" t="s">
        <v>207896</v>
      </c>
      <c r="AI1981" t="s">
        <v>207897</v>
      </c>
      <c r="AJ1981" t="s">
        <v>207898</v>
      </c>
      <c r="AK1981" t="s">
        <v>207899</v>
      </c>
      <c r="AL1981" t="s">
        <v>207900</v>
      </c>
      <c r="AM1981" t="s">
        <v>207901</v>
      </c>
      <c r="AN1981" t="s">
        <v>207902</v>
      </c>
      <c r="AO1981" t="s">
        <v>207903</v>
      </c>
      <c r="AP1981" t="s">
        <v>207904</v>
      </c>
      <c r="AQ1981" t="s">
        <v>207905</v>
      </c>
      <c r="AR1981" t="s">
        <v>207906</v>
      </c>
      <c r="AS1981" t="s">
        <v>207907</v>
      </c>
      <c r="AT1981" t="s">
        <v>207908</v>
      </c>
      <c r="AU1981" t="s">
        <v>207909</v>
      </c>
      <c r="AV1981" t="s">
        <v>207910</v>
      </c>
      <c r="AW1981" t="s">
        <v>207911</v>
      </c>
      <c r="AX1981" t="s">
        <v>207912</v>
      </c>
      <c r="AY1981" t="s">
        <v>207913</v>
      </c>
      <c r="AZ1981" t="s">
        <v>207914</v>
      </c>
      <c r="BA1981" t="s">
        <v>207915</v>
      </c>
      <c r="BB1981" t="s">
        <v>207916</v>
      </c>
      <c r="BC1981" t="s">
        <v>207917</v>
      </c>
      <c r="BD1981" t="s">
        <v>207918</v>
      </c>
      <c r="BE1981" t="s">
        <v>207919</v>
      </c>
      <c r="BF1981" t="s">
        <v>207920</v>
      </c>
      <c r="BG1981" t="s">
        <v>207921</v>
      </c>
      <c r="BH1981" t="s">
        <v>207922</v>
      </c>
      <c r="BI1981" t="s">
        <v>207923</v>
      </c>
      <c r="BJ1981" t="s">
        <v>207924</v>
      </c>
      <c r="BK1981" t="s">
        <v>207925</v>
      </c>
      <c r="BL1981" t="s">
        <v>207926</v>
      </c>
      <c r="BM1981" t="s">
        <v>207927</v>
      </c>
      <c r="BN1981" t="s">
        <v>207928</v>
      </c>
      <c r="BO1981" t="s">
        <v>207929</v>
      </c>
      <c r="BP1981" t="s">
        <v>207930</v>
      </c>
      <c r="BQ1981" t="s">
        <v>207931</v>
      </c>
      <c r="BR1981" t="s">
        <v>207932</v>
      </c>
      <c r="BS1981" t="s">
        <v>207933</v>
      </c>
      <c r="BT1981" t="s">
        <v>207934</v>
      </c>
      <c r="BU1981" t="s">
        <v>207935</v>
      </c>
      <c r="BV1981" t="s">
        <v>207936</v>
      </c>
      <c r="BW1981" t="s">
        <v>207937</v>
      </c>
      <c r="BX1981" t="s">
        <v>207938</v>
      </c>
      <c r="BY1981" t="s">
        <v>207939</v>
      </c>
      <c r="BZ1981" t="s">
        <v>207940</v>
      </c>
      <c r="CA1981" t="s">
        <v>207941</v>
      </c>
      <c r="CB1981" t="s">
        <v>207942</v>
      </c>
      <c r="CC1981" t="s">
        <v>207943</v>
      </c>
      <c r="CD1981" t="s">
        <v>207944</v>
      </c>
      <c r="CE1981" t="s">
        <v>207945</v>
      </c>
      <c r="CF1981" t="s">
        <v>207946</v>
      </c>
      <c r="CG1981" t="s">
        <v>207947</v>
      </c>
      <c r="CH1981" t="s">
        <v>207948</v>
      </c>
      <c r="CI1981" t="s">
        <v>207949</v>
      </c>
      <c r="CJ1981" t="s">
        <v>207950</v>
      </c>
      <c r="CK1981" t="s">
        <v>207951</v>
      </c>
      <c r="CL1981" t="s">
        <v>207952</v>
      </c>
      <c r="CM1981" t="s">
        <v>207953</v>
      </c>
      <c r="CN1981" t="s">
        <v>207954</v>
      </c>
      <c r="CO1981" t="s">
        <v>207955</v>
      </c>
      <c r="CP1981" t="s">
        <v>207956</v>
      </c>
      <c r="CQ1981" t="s">
        <v>207957</v>
      </c>
      <c r="CR1981" t="s">
        <v>207958</v>
      </c>
      <c r="CS1981" t="s">
        <v>207959</v>
      </c>
      <c r="CT1981" t="s">
        <v>207960</v>
      </c>
      <c r="CU1981" t="s">
        <v>207961</v>
      </c>
      <c r="CV1981" t="s">
        <v>207962</v>
      </c>
      <c r="CW1981" t="s">
        <v>207963</v>
      </c>
      <c r="CX1981" t="s">
        <v>207964</v>
      </c>
      <c r="CY1981" t="s">
        <v>207965</v>
      </c>
      <c r="CZ1981" t="s">
        <v>207966</v>
      </c>
      <c r="DA1981" t="s">
        <v>207967</v>
      </c>
    </row>
    <row r="1982" spans="1:105" x14ac:dyDescent="0.25">
      <c r="A1982" t="s">
        <v>207968</v>
      </c>
      <c r="B1982" t="s">
        <v>207969</v>
      </c>
      <c r="C1982" t="s">
        <v>207970</v>
      </c>
      <c r="D1982" t="s">
        <v>207971</v>
      </c>
      <c r="E1982" t="s">
        <v>207972</v>
      </c>
      <c r="F1982" t="s">
        <v>207973</v>
      </c>
      <c r="G1982" t="s">
        <v>207974</v>
      </c>
      <c r="H1982" t="s">
        <v>207975</v>
      </c>
      <c r="I1982" t="s">
        <v>207976</v>
      </c>
      <c r="J1982" t="s">
        <v>207977</v>
      </c>
      <c r="K1982" t="s">
        <v>207978</v>
      </c>
      <c r="L1982" t="s">
        <v>207979</v>
      </c>
      <c r="M1982" t="s">
        <v>207980</v>
      </c>
      <c r="N1982" t="s">
        <v>207981</v>
      </c>
      <c r="O1982" t="s">
        <v>207982</v>
      </c>
      <c r="P1982" t="s">
        <v>207983</v>
      </c>
      <c r="Q1982" t="s">
        <v>207984</v>
      </c>
      <c r="R1982" t="s">
        <v>207985</v>
      </c>
      <c r="S1982" t="s">
        <v>207986</v>
      </c>
      <c r="T1982" t="s">
        <v>207987</v>
      </c>
      <c r="U1982" t="s">
        <v>207988</v>
      </c>
      <c r="V1982" t="s">
        <v>207989</v>
      </c>
      <c r="W1982" t="s">
        <v>207990</v>
      </c>
      <c r="X1982" t="s">
        <v>207991</v>
      </c>
      <c r="Y1982" t="s">
        <v>207992</v>
      </c>
      <c r="Z1982" t="s">
        <v>207993</v>
      </c>
      <c r="AA1982" t="s">
        <v>207994</v>
      </c>
      <c r="AB1982" t="s">
        <v>207995</v>
      </c>
      <c r="AC1982" t="s">
        <v>207996</v>
      </c>
      <c r="AD1982" t="s">
        <v>207997</v>
      </c>
      <c r="AE1982" t="s">
        <v>207998</v>
      </c>
      <c r="AF1982" t="s">
        <v>207999</v>
      </c>
      <c r="AG1982" t="s">
        <v>208000</v>
      </c>
      <c r="AH1982" t="s">
        <v>208001</v>
      </c>
      <c r="AI1982" t="s">
        <v>208002</v>
      </c>
      <c r="AJ1982" t="s">
        <v>208003</v>
      </c>
      <c r="AK1982" t="s">
        <v>208004</v>
      </c>
      <c r="AL1982" t="s">
        <v>208005</v>
      </c>
      <c r="AM1982" t="s">
        <v>208006</v>
      </c>
      <c r="AN1982" t="s">
        <v>208007</v>
      </c>
      <c r="AO1982" t="s">
        <v>208008</v>
      </c>
      <c r="AP1982" t="s">
        <v>208009</v>
      </c>
      <c r="AQ1982" t="s">
        <v>208010</v>
      </c>
      <c r="AR1982" t="s">
        <v>208011</v>
      </c>
      <c r="AS1982" t="s">
        <v>208012</v>
      </c>
      <c r="AT1982" t="s">
        <v>208013</v>
      </c>
      <c r="AU1982" t="s">
        <v>208014</v>
      </c>
      <c r="AV1982" t="s">
        <v>208015</v>
      </c>
      <c r="AW1982" t="s">
        <v>208016</v>
      </c>
      <c r="AX1982" t="s">
        <v>208017</v>
      </c>
      <c r="AY1982" t="s">
        <v>208018</v>
      </c>
      <c r="AZ1982" t="s">
        <v>208019</v>
      </c>
      <c r="BA1982" t="s">
        <v>208020</v>
      </c>
      <c r="BB1982" t="s">
        <v>208021</v>
      </c>
      <c r="BC1982" t="s">
        <v>208022</v>
      </c>
      <c r="BD1982" t="s">
        <v>208023</v>
      </c>
      <c r="BE1982" t="s">
        <v>208024</v>
      </c>
      <c r="BF1982" t="s">
        <v>208025</v>
      </c>
      <c r="BG1982" t="s">
        <v>208026</v>
      </c>
      <c r="BH1982" t="s">
        <v>208027</v>
      </c>
      <c r="BI1982" t="s">
        <v>208028</v>
      </c>
      <c r="BJ1982" t="s">
        <v>208029</v>
      </c>
      <c r="BK1982" t="s">
        <v>208030</v>
      </c>
      <c r="BL1982" t="s">
        <v>208031</v>
      </c>
      <c r="BM1982" t="s">
        <v>208032</v>
      </c>
      <c r="BN1982" t="s">
        <v>208033</v>
      </c>
      <c r="BO1982" t="s">
        <v>208034</v>
      </c>
      <c r="BP1982" t="s">
        <v>208035</v>
      </c>
      <c r="BQ1982" t="s">
        <v>208036</v>
      </c>
      <c r="BR1982" t="s">
        <v>208037</v>
      </c>
      <c r="BS1982" t="s">
        <v>208038</v>
      </c>
      <c r="BT1982" t="s">
        <v>208039</v>
      </c>
      <c r="BU1982" t="s">
        <v>208040</v>
      </c>
      <c r="BV1982" t="s">
        <v>208041</v>
      </c>
      <c r="BW1982" t="s">
        <v>208042</v>
      </c>
      <c r="BX1982" t="s">
        <v>208043</v>
      </c>
      <c r="BY1982" t="s">
        <v>208044</v>
      </c>
      <c r="BZ1982" t="s">
        <v>208045</v>
      </c>
      <c r="CA1982" t="s">
        <v>208046</v>
      </c>
      <c r="CB1982" t="s">
        <v>208047</v>
      </c>
      <c r="CC1982" t="s">
        <v>208048</v>
      </c>
      <c r="CD1982" t="s">
        <v>208049</v>
      </c>
      <c r="CE1982" t="s">
        <v>208050</v>
      </c>
      <c r="CF1982" t="s">
        <v>208051</v>
      </c>
      <c r="CG1982" t="s">
        <v>208052</v>
      </c>
      <c r="CH1982" t="s">
        <v>208053</v>
      </c>
      <c r="CI1982" t="s">
        <v>208054</v>
      </c>
      <c r="CJ1982" t="s">
        <v>208055</v>
      </c>
      <c r="CK1982" t="s">
        <v>208056</v>
      </c>
      <c r="CL1982" t="s">
        <v>208057</v>
      </c>
      <c r="CM1982" t="s">
        <v>208058</v>
      </c>
      <c r="CN1982" t="s">
        <v>208059</v>
      </c>
      <c r="CO1982" t="s">
        <v>208060</v>
      </c>
      <c r="CP1982" t="s">
        <v>208061</v>
      </c>
      <c r="CQ1982" t="s">
        <v>208062</v>
      </c>
      <c r="CR1982" t="s">
        <v>208063</v>
      </c>
      <c r="CS1982" t="s">
        <v>208064</v>
      </c>
      <c r="CT1982" t="s">
        <v>208065</v>
      </c>
      <c r="CU1982" t="s">
        <v>208066</v>
      </c>
      <c r="CV1982" t="s">
        <v>208067</v>
      </c>
      <c r="CW1982" t="s">
        <v>208068</v>
      </c>
      <c r="CX1982" t="s">
        <v>208069</v>
      </c>
      <c r="CY1982" t="s">
        <v>208070</v>
      </c>
      <c r="CZ1982" t="s">
        <v>208071</v>
      </c>
      <c r="DA1982" t="s">
        <v>208072</v>
      </c>
    </row>
    <row r="1983" spans="1:105" x14ac:dyDescent="0.25">
      <c r="A1983" t="s">
        <v>208073</v>
      </c>
      <c r="B1983" t="s">
        <v>208074</v>
      </c>
      <c r="C1983" t="s">
        <v>208075</v>
      </c>
      <c r="D1983" t="s">
        <v>208076</v>
      </c>
      <c r="E1983" t="s">
        <v>208077</v>
      </c>
      <c r="F1983" t="s">
        <v>208078</v>
      </c>
      <c r="G1983" t="s">
        <v>208079</v>
      </c>
      <c r="H1983" t="s">
        <v>208080</v>
      </c>
      <c r="I1983" t="s">
        <v>208081</v>
      </c>
      <c r="J1983" t="s">
        <v>208082</v>
      </c>
      <c r="K1983" t="s">
        <v>208083</v>
      </c>
      <c r="L1983" t="s">
        <v>208084</v>
      </c>
      <c r="M1983" t="s">
        <v>208085</v>
      </c>
      <c r="N1983" t="s">
        <v>208086</v>
      </c>
      <c r="O1983" t="s">
        <v>208087</v>
      </c>
      <c r="P1983" t="s">
        <v>208088</v>
      </c>
      <c r="Q1983" t="s">
        <v>208089</v>
      </c>
      <c r="R1983" t="s">
        <v>208090</v>
      </c>
      <c r="S1983" t="s">
        <v>208091</v>
      </c>
      <c r="T1983" t="s">
        <v>208092</v>
      </c>
      <c r="U1983" t="s">
        <v>208093</v>
      </c>
      <c r="V1983" t="s">
        <v>208094</v>
      </c>
      <c r="W1983" t="s">
        <v>208095</v>
      </c>
      <c r="X1983" t="s">
        <v>208096</v>
      </c>
      <c r="Y1983" t="s">
        <v>208097</v>
      </c>
      <c r="Z1983" t="s">
        <v>208098</v>
      </c>
      <c r="AA1983" t="s">
        <v>208099</v>
      </c>
      <c r="AB1983" t="s">
        <v>208100</v>
      </c>
      <c r="AC1983" t="s">
        <v>208101</v>
      </c>
      <c r="AD1983" t="s">
        <v>208102</v>
      </c>
      <c r="AE1983" t="s">
        <v>208103</v>
      </c>
      <c r="AF1983" t="s">
        <v>208104</v>
      </c>
      <c r="AG1983" t="s">
        <v>208105</v>
      </c>
      <c r="AH1983" t="s">
        <v>208106</v>
      </c>
      <c r="AI1983" t="s">
        <v>208107</v>
      </c>
      <c r="AJ1983" t="s">
        <v>208108</v>
      </c>
      <c r="AK1983" t="s">
        <v>208109</v>
      </c>
      <c r="AL1983" t="s">
        <v>208110</v>
      </c>
      <c r="AM1983" t="s">
        <v>208111</v>
      </c>
      <c r="AN1983" t="s">
        <v>208112</v>
      </c>
      <c r="AO1983" t="s">
        <v>208113</v>
      </c>
      <c r="AP1983" t="s">
        <v>208114</v>
      </c>
      <c r="AQ1983" t="s">
        <v>208115</v>
      </c>
      <c r="AR1983" t="s">
        <v>208116</v>
      </c>
      <c r="AS1983" t="s">
        <v>208117</v>
      </c>
      <c r="AT1983" t="s">
        <v>208118</v>
      </c>
      <c r="AU1983" t="s">
        <v>208119</v>
      </c>
      <c r="AV1983" t="s">
        <v>208120</v>
      </c>
      <c r="AW1983" t="s">
        <v>208121</v>
      </c>
      <c r="AX1983" t="s">
        <v>208122</v>
      </c>
      <c r="AY1983" t="s">
        <v>208123</v>
      </c>
      <c r="AZ1983" t="s">
        <v>208124</v>
      </c>
      <c r="BA1983" t="s">
        <v>208125</v>
      </c>
      <c r="BB1983" t="s">
        <v>208126</v>
      </c>
      <c r="BC1983" t="s">
        <v>208127</v>
      </c>
      <c r="BD1983" t="s">
        <v>208128</v>
      </c>
      <c r="BE1983" t="s">
        <v>208129</v>
      </c>
      <c r="BF1983" t="s">
        <v>208130</v>
      </c>
      <c r="BG1983" t="s">
        <v>208131</v>
      </c>
      <c r="BH1983" t="s">
        <v>208132</v>
      </c>
      <c r="BI1983" t="s">
        <v>208133</v>
      </c>
      <c r="BJ1983" t="s">
        <v>208134</v>
      </c>
      <c r="BK1983" t="s">
        <v>208135</v>
      </c>
      <c r="BL1983" t="s">
        <v>208136</v>
      </c>
      <c r="BM1983" t="s">
        <v>208137</v>
      </c>
      <c r="BN1983" t="s">
        <v>208138</v>
      </c>
      <c r="BO1983" t="s">
        <v>208139</v>
      </c>
      <c r="BP1983" t="s">
        <v>208140</v>
      </c>
      <c r="BQ1983" t="s">
        <v>208141</v>
      </c>
      <c r="BR1983" t="s">
        <v>208142</v>
      </c>
      <c r="BS1983" t="s">
        <v>208143</v>
      </c>
      <c r="BT1983" t="s">
        <v>208144</v>
      </c>
      <c r="BU1983" t="s">
        <v>208145</v>
      </c>
      <c r="BV1983" t="s">
        <v>208146</v>
      </c>
      <c r="BW1983" t="s">
        <v>208147</v>
      </c>
      <c r="BX1983" t="s">
        <v>208148</v>
      </c>
      <c r="BY1983" t="s">
        <v>208149</v>
      </c>
      <c r="BZ1983" t="s">
        <v>208150</v>
      </c>
      <c r="CA1983" t="s">
        <v>208151</v>
      </c>
      <c r="CB1983" t="s">
        <v>208152</v>
      </c>
      <c r="CC1983" t="s">
        <v>208153</v>
      </c>
      <c r="CD1983" t="s">
        <v>208154</v>
      </c>
      <c r="CE1983" t="s">
        <v>208155</v>
      </c>
      <c r="CF1983" t="s">
        <v>208156</v>
      </c>
      <c r="CG1983" t="s">
        <v>208157</v>
      </c>
      <c r="CH1983" t="s">
        <v>208158</v>
      </c>
      <c r="CI1983" t="s">
        <v>208159</v>
      </c>
      <c r="CJ1983" t="s">
        <v>208160</v>
      </c>
      <c r="CK1983" t="s">
        <v>208161</v>
      </c>
      <c r="CL1983" t="s">
        <v>208162</v>
      </c>
      <c r="CM1983" t="s">
        <v>208163</v>
      </c>
      <c r="CN1983" t="s">
        <v>208164</v>
      </c>
      <c r="CO1983" t="s">
        <v>208165</v>
      </c>
      <c r="CP1983" t="s">
        <v>208166</v>
      </c>
      <c r="CQ1983" t="s">
        <v>208167</v>
      </c>
      <c r="CR1983" t="s">
        <v>208168</v>
      </c>
      <c r="CS1983" t="s">
        <v>208169</v>
      </c>
      <c r="CT1983" t="s">
        <v>208170</v>
      </c>
      <c r="CU1983" t="s">
        <v>208171</v>
      </c>
      <c r="CV1983" t="s">
        <v>208172</v>
      </c>
      <c r="CW1983" t="s">
        <v>208173</v>
      </c>
      <c r="CX1983" t="s">
        <v>208174</v>
      </c>
      <c r="CY1983" t="s">
        <v>208175</v>
      </c>
      <c r="CZ1983" t="s">
        <v>208176</v>
      </c>
      <c r="DA1983" t="s">
        <v>208177</v>
      </c>
    </row>
    <row r="1984" spans="1:105" x14ac:dyDescent="0.25">
      <c r="A1984" t="s">
        <v>208178</v>
      </c>
      <c r="B1984" t="s">
        <v>208179</v>
      </c>
      <c r="C1984" t="s">
        <v>208180</v>
      </c>
      <c r="D1984" t="s">
        <v>208181</v>
      </c>
      <c r="E1984" t="s">
        <v>208182</v>
      </c>
      <c r="F1984" t="s">
        <v>208183</v>
      </c>
      <c r="G1984" t="s">
        <v>208184</v>
      </c>
      <c r="H1984" t="s">
        <v>208185</v>
      </c>
      <c r="I1984" t="s">
        <v>208186</v>
      </c>
      <c r="J1984" t="s">
        <v>208187</v>
      </c>
      <c r="K1984" t="s">
        <v>208188</v>
      </c>
      <c r="L1984" t="s">
        <v>208189</v>
      </c>
      <c r="M1984" t="s">
        <v>208190</v>
      </c>
      <c r="N1984" t="s">
        <v>208191</v>
      </c>
      <c r="O1984" t="s">
        <v>208192</v>
      </c>
      <c r="P1984" t="s">
        <v>208193</v>
      </c>
      <c r="Q1984" t="s">
        <v>208194</v>
      </c>
      <c r="R1984" t="s">
        <v>208195</v>
      </c>
      <c r="S1984" t="s">
        <v>208196</v>
      </c>
      <c r="T1984" t="s">
        <v>208197</v>
      </c>
      <c r="U1984" t="s">
        <v>208198</v>
      </c>
      <c r="V1984" t="s">
        <v>208199</v>
      </c>
      <c r="W1984" t="s">
        <v>208200</v>
      </c>
      <c r="X1984" t="s">
        <v>208201</v>
      </c>
      <c r="Y1984" t="s">
        <v>208202</v>
      </c>
      <c r="Z1984" t="s">
        <v>208203</v>
      </c>
      <c r="AA1984" t="s">
        <v>208204</v>
      </c>
      <c r="AB1984" t="s">
        <v>208205</v>
      </c>
      <c r="AC1984" t="s">
        <v>208206</v>
      </c>
      <c r="AD1984" t="s">
        <v>208207</v>
      </c>
      <c r="AE1984" t="s">
        <v>208208</v>
      </c>
      <c r="AF1984" t="s">
        <v>208209</v>
      </c>
      <c r="AG1984" t="s">
        <v>208210</v>
      </c>
      <c r="AH1984" t="s">
        <v>208211</v>
      </c>
      <c r="AI1984" t="s">
        <v>208212</v>
      </c>
      <c r="AJ1984" t="s">
        <v>208213</v>
      </c>
      <c r="AK1984" t="s">
        <v>208214</v>
      </c>
      <c r="AL1984" t="s">
        <v>208215</v>
      </c>
      <c r="AM1984" t="s">
        <v>208216</v>
      </c>
      <c r="AN1984" t="s">
        <v>208217</v>
      </c>
      <c r="AO1984" t="s">
        <v>208218</v>
      </c>
      <c r="AP1984" t="s">
        <v>208219</v>
      </c>
      <c r="AQ1984" t="s">
        <v>208220</v>
      </c>
      <c r="AR1984" t="s">
        <v>208221</v>
      </c>
      <c r="AS1984" t="s">
        <v>208222</v>
      </c>
      <c r="AT1984" t="s">
        <v>208223</v>
      </c>
      <c r="AU1984" t="s">
        <v>208224</v>
      </c>
      <c r="AV1984" t="s">
        <v>208225</v>
      </c>
      <c r="AW1984" t="s">
        <v>208226</v>
      </c>
      <c r="AX1984" t="s">
        <v>208227</v>
      </c>
      <c r="AY1984" t="s">
        <v>208228</v>
      </c>
      <c r="AZ1984" t="s">
        <v>208229</v>
      </c>
      <c r="BA1984" t="s">
        <v>208230</v>
      </c>
      <c r="BB1984" t="s">
        <v>208231</v>
      </c>
      <c r="BC1984" t="s">
        <v>208232</v>
      </c>
      <c r="BD1984" t="s">
        <v>208233</v>
      </c>
      <c r="BE1984" t="s">
        <v>208234</v>
      </c>
      <c r="BF1984" t="s">
        <v>208235</v>
      </c>
      <c r="BG1984" t="s">
        <v>208236</v>
      </c>
      <c r="BH1984" t="s">
        <v>208237</v>
      </c>
      <c r="BI1984" t="s">
        <v>208238</v>
      </c>
      <c r="BJ1984" t="s">
        <v>208239</v>
      </c>
      <c r="BK1984" t="s">
        <v>208240</v>
      </c>
      <c r="BL1984" t="s">
        <v>208241</v>
      </c>
      <c r="BM1984" t="s">
        <v>208242</v>
      </c>
      <c r="BN1984" t="s">
        <v>208243</v>
      </c>
      <c r="BO1984" t="s">
        <v>208244</v>
      </c>
      <c r="BP1984" t="s">
        <v>208245</v>
      </c>
      <c r="BQ1984" t="s">
        <v>208246</v>
      </c>
      <c r="BR1984" t="s">
        <v>208247</v>
      </c>
      <c r="BS1984" t="s">
        <v>208248</v>
      </c>
      <c r="BT1984" t="s">
        <v>208249</v>
      </c>
      <c r="BU1984" t="s">
        <v>208250</v>
      </c>
      <c r="BV1984" t="s">
        <v>208251</v>
      </c>
      <c r="BW1984" t="s">
        <v>208252</v>
      </c>
      <c r="BX1984" t="s">
        <v>208253</v>
      </c>
      <c r="BY1984" t="s">
        <v>208254</v>
      </c>
      <c r="BZ1984" t="s">
        <v>208255</v>
      </c>
      <c r="CA1984" t="s">
        <v>208256</v>
      </c>
      <c r="CB1984" t="s">
        <v>208257</v>
      </c>
      <c r="CC1984" t="s">
        <v>208258</v>
      </c>
      <c r="CD1984" t="s">
        <v>208259</v>
      </c>
      <c r="CE1984" t="s">
        <v>208260</v>
      </c>
      <c r="CF1984" t="s">
        <v>208261</v>
      </c>
      <c r="CG1984" t="s">
        <v>208262</v>
      </c>
      <c r="CH1984" t="s">
        <v>208263</v>
      </c>
      <c r="CI1984" t="s">
        <v>208264</v>
      </c>
      <c r="CJ1984" t="s">
        <v>208265</v>
      </c>
      <c r="CK1984" t="s">
        <v>208266</v>
      </c>
      <c r="CL1984" t="s">
        <v>208267</v>
      </c>
      <c r="CM1984" t="s">
        <v>208268</v>
      </c>
      <c r="CN1984" t="s">
        <v>208269</v>
      </c>
      <c r="CO1984" t="s">
        <v>208270</v>
      </c>
      <c r="CP1984" t="s">
        <v>208271</v>
      </c>
      <c r="CQ1984" t="s">
        <v>208272</v>
      </c>
      <c r="CR1984" t="s">
        <v>208273</v>
      </c>
      <c r="CS1984" t="s">
        <v>208274</v>
      </c>
      <c r="CT1984" t="s">
        <v>208275</v>
      </c>
      <c r="CU1984" t="s">
        <v>208276</v>
      </c>
      <c r="CV1984" t="s">
        <v>208277</v>
      </c>
      <c r="CW1984" t="s">
        <v>208278</v>
      </c>
      <c r="CX1984" t="s">
        <v>208279</v>
      </c>
      <c r="CY1984" t="s">
        <v>208280</v>
      </c>
      <c r="CZ1984" t="s">
        <v>208281</v>
      </c>
      <c r="DA1984" t="s">
        <v>208282</v>
      </c>
    </row>
    <row r="1985" spans="1:105" x14ac:dyDescent="0.25">
      <c r="A1985" t="s">
        <v>208283</v>
      </c>
      <c r="B1985" t="s">
        <v>208284</v>
      </c>
      <c r="C1985" t="s">
        <v>208285</v>
      </c>
      <c r="D1985" t="s">
        <v>208286</v>
      </c>
      <c r="E1985" t="s">
        <v>208287</v>
      </c>
      <c r="F1985" t="s">
        <v>208288</v>
      </c>
      <c r="G1985" t="s">
        <v>208289</v>
      </c>
      <c r="H1985" t="s">
        <v>208290</v>
      </c>
      <c r="I1985" t="s">
        <v>208291</v>
      </c>
      <c r="J1985" t="s">
        <v>208292</v>
      </c>
      <c r="K1985" t="s">
        <v>208293</v>
      </c>
      <c r="L1985" t="s">
        <v>208294</v>
      </c>
      <c r="M1985" t="s">
        <v>208295</v>
      </c>
      <c r="N1985" t="s">
        <v>208296</v>
      </c>
      <c r="O1985" t="s">
        <v>208297</v>
      </c>
      <c r="P1985" t="s">
        <v>208298</v>
      </c>
      <c r="Q1985" t="s">
        <v>208299</v>
      </c>
      <c r="R1985" t="s">
        <v>208300</v>
      </c>
      <c r="S1985" t="s">
        <v>208301</v>
      </c>
      <c r="T1985" t="s">
        <v>208302</v>
      </c>
      <c r="U1985" t="s">
        <v>208303</v>
      </c>
      <c r="V1985" t="s">
        <v>208304</v>
      </c>
      <c r="W1985" t="s">
        <v>208305</v>
      </c>
      <c r="X1985" t="s">
        <v>208306</v>
      </c>
      <c r="Y1985" t="s">
        <v>208307</v>
      </c>
      <c r="Z1985" t="s">
        <v>208308</v>
      </c>
      <c r="AA1985" t="s">
        <v>208309</v>
      </c>
      <c r="AB1985" t="s">
        <v>208310</v>
      </c>
      <c r="AC1985" t="s">
        <v>208311</v>
      </c>
      <c r="AD1985" t="s">
        <v>208312</v>
      </c>
      <c r="AE1985" t="s">
        <v>208313</v>
      </c>
      <c r="AF1985" t="s">
        <v>208314</v>
      </c>
      <c r="AG1985" t="s">
        <v>208315</v>
      </c>
      <c r="AH1985" t="s">
        <v>208316</v>
      </c>
      <c r="AI1985" t="s">
        <v>208317</v>
      </c>
      <c r="AJ1985" t="s">
        <v>208318</v>
      </c>
      <c r="AK1985" t="s">
        <v>208319</v>
      </c>
      <c r="AL1985" t="s">
        <v>208320</v>
      </c>
      <c r="AM1985" t="s">
        <v>208321</v>
      </c>
      <c r="AN1985" t="s">
        <v>208322</v>
      </c>
      <c r="AO1985" t="s">
        <v>208323</v>
      </c>
      <c r="AP1985" t="s">
        <v>208324</v>
      </c>
      <c r="AQ1985" t="s">
        <v>208325</v>
      </c>
      <c r="AR1985" t="s">
        <v>208326</v>
      </c>
      <c r="AS1985" t="s">
        <v>208327</v>
      </c>
      <c r="AT1985" t="s">
        <v>208328</v>
      </c>
      <c r="AU1985" t="s">
        <v>208329</v>
      </c>
      <c r="AV1985" t="s">
        <v>208330</v>
      </c>
      <c r="AW1985" t="s">
        <v>208331</v>
      </c>
      <c r="AX1985" t="s">
        <v>208332</v>
      </c>
      <c r="AY1985" t="s">
        <v>208333</v>
      </c>
      <c r="AZ1985" t="s">
        <v>208334</v>
      </c>
      <c r="BA1985" t="s">
        <v>208335</v>
      </c>
      <c r="BB1985" t="s">
        <v>208336</v>
      </c>
      <c r="BC1985" t="s">
        <v>208337</v>
      </c>
      <c r="BD1985" t="s">
        <v>208338</v>
      </c>
      <c r="BE1985" t="s">
        <v>208339</v>
      </c>
      <c r="BF1985" t="s">
        <v>208340</v>
      </c>
      <c r="BG1985" t="s">
        <v>208341</v>
      </c>
      <c r="BH1985" t="s">
        <v>208342</v>
      </c>
      <c r="BI1985" t="s">
        <v>208343</v>
      </c>
      <c r="BJ1985" t="s">
        <v>208344</v>
      </c>
      <c r="BK1985" t="s">
        <v>208345</v>
      </c>
      <c r="BL1985" t="s">
        <v>208346</v>
      </c>
      <c r="BM1985" t="s">
        <v>208347</v>
      </c>
      <c r="BN1985" t="s">
        <v>208348</v>
      </c>
      <c r="BO1985" t="s">
        <v>208349</v>
      </c>
      <c r="BP1985" t="s">
        <v>208350</v>
      </c>
      <c r="BQ1985" t="s">
        <v>208351</v>
      </c>
      <c r="BR1985" t="s">
        <v>208352</v>
      </c>
      <c r="BS1985" t="s">
        <v>208353</v>
      </c>
      <c r="BT1985" t="s">
        <v>208354</v>
      </c>
      <c r="BU1985" t="s">
        <v>208355</v>
      </c>
      <c r="BV1985" t="s">
        <v>208356</v>
      </c>
      <c r="BW1985" t="s">
        <v>208357</v>
      </c>
      <c r="BX1985" t="s">
        <v>208358</v>
      </c>
      <c r="BY1985" t="s">
        <v>208359</v>
      </c>
      <c r="BZ1985" t="s">
        <v>208360</v>
      </c>
      <c r="CA1985" t="s">
        <v>208361</v>
      </c>
      <c r="CB1985" t="s">
        <v>208362</v>
      </c>
      <c r="CC1985" t="s">
        <v>208363</v>
      </c>
      <c r="CD1985" t="s">
        <v>208364</v>
      </c>
      <c r="CE1985" t="s">
        <v>208365</v>
      </c>
      <c r="CF1985" t="s">
        <v>208366</v>
      </c>
      <c r="CG1985" t="s">
        <v>208367</v>
      </c>
      <c r="CH1985" t="s">
        <v>208368</v>
      </c>
      <c r="CI1985" t="s">
        <v>208369</v>
      </c>
      <c r="CJ1985" t="s">
        <v>208370</v>
      </c>
      <c r="CK1985" t="s">
        <v>208371</v>
      </c>
      <c r="CL1985" t="s">
        <v>208372</v>
      </c>
      <c r="CM1985" t="s">
        <v>208373</v>
      </c>
      <c r="CN1985" t="s">
        <v>208374</v>
      </c>
      <c r="CO1985" t="s">
        <v>208375</v>
      </c>
      <c r="CP1985" t="s">
        <v>208376</v>
      </c>
      <c r="CQ1985" t="s">
        <v>208377</v>
      </c>
      <c r="CR1985" t="s">
        <v>208378</v>
      </c>
      <c r="CS1985" t="s">
        <v>208379</v>
      </c>
      <c r="CT1985" t="s">
        <v>208380</v>
      </c>
      <c r="CU1985" t="s">
        <v>208381</v>
      </c>
      <c r="CV1985" t="s">
        <v>208382</v>
      </c>
      <c r="CW1985" t="s">
        <v>208383</v>
      </c>
      <c r="CX1985" t="s">
        <v>208384</v>
      </c>
      <c r="CY1985" t="s">
        <v>208385</v>
      </c>
      <c r="CZ1985" t="s">
        <v>208386</v>
      </c>
      <c r="DA1985" t="s">
        <v>208387</v>
      </c>
    </row>
    <row r="1986" spans="1:105" x14ac:dyDescent="0.25">
      <c r="A1986" t="s">
        <v>208388</v>
      </c>
      <c r="B1986" t="s">
        <v>208389</v>
      </c>
      <c r="C1986" t="s">
        <v>208390</v>
      </c>
      <c r="D1986" t="s">
        <v>208391</v>
      </c>
      <c r="E1986" t="s">
        <v>208392</v>
      </c>
      <c r="F1986" t="s">
        <v>208393</v>
      </c>
      <c r="G1986" t="s">
        <v>208394</v>
      </c>
      <c r="H1986" t="s">
        <v>208395</v>
      </c>
      <c r="I1986" t="s">
        <v>208396</v>
      </c>
      <c r="J1986" t="s">
        <v>208397</v>
      </c>
      <c r="K1986" t="s">
        <v>208398</v>
      </c>
      <c r="L1986" t="s">
        <v>208399</v>
      </c>
      <c r="M1986" t="s">
        <v>208400</v>
      </c>
      <c r="N1986" t="s">
        <v>208401</v>
      </c>
      <c r="O1986" t="s">
        <v>208402</v>
      </c>
      <c r="P1986" t="s">
        <v>208403</v>
      </c>
      <c r="Q1986" t="s">
        <v>208404</v>
      </c>
      <c r="R1986" t="s">
        <v>208405</v>
      </c>
      <c r="S1986" t="s">
        <v>208406</v>
      </c>
      <c r="T1986" t="s">
        <v>208407</v>
      </c>
      <c r="U1986" t="s">
        <v>208408</v>
      </c>
      <c r="V1986" t="s">
        <v>208409</v>
      </c>
      <c r="W1986" t="s">
        <v>208410</v>
      </c>
      <c r="X1986" t="s">
        <v>208411</v>
      </c>
      <c r="Y1986" t="s">
        <v>208412</v>
      </c>
      <c r="Z1986" t="s">
        <v>208413</v>
      </c>
      <c r="AA1986" t="s">
        <v>208414</v>
      </c>
      <c r="AB1986" t="s">
        <v>208415</v>
      </c>
      <c r="AC1986" t="s">
        <v>208416</v>
      </c>
      <c r="AD1986" t="s">
        <v>208417</v>
      </c>
      <c r="AE1986" t="s">
        <v>208418</v>
      </c>
      <c r="AF1986" t="s">
        <v>208419</v>
      </c>
      <c r="AG1986" t="s">
        <v>208420</v>
      </c>
      <c r="AH1986" t="s">
        <v>208421</v>
      </c>
      <c r="AI1986" t="s">
        <v>208422</v>
      </c>
      <c r="AJ1986" t="s">
        <v>208423</v>
      </c>
      <c r="AK1986" t="s">
        <v>208424</v>
      </c>
      <c r="AL1986" t="s">
        <v>208425</v>
      </c>
      <c r="AM1986" t="s">
        <v>208426</v>
      </c>
      <c r="AN1986" t="s">
        <v>208427</v>
      </c>
      <c r="AO1986" t="s">
        <v>208428</v>
      </c>
      <c r="AP1986" t="s">
        <v>208429</v>
      </c>
      <c r="AQ1986" t="s">
        <v>208430</v>
      </c>
      <c r="AR1986" t="s">
        <v>208431</v>
      </c>
      <c r="AS1986" t="s">
        <v>208432</v>
      </c>
      <c r="AT1986" t="s">
        <v>208433</v>
      </c>
      <c r="AU1986" t="s">
        <v>208434</v>
      </c>
      <c r="AV1986" t="s">
        <v>208435</v>
      </c>
      <c r="AW1986" t="s">
        <v>208436</v>
      </c>
      <c r="AX1986" t="s">
        <v>208437</v>
      </c>
      <c r="AY1986" t="s">
        <v>208438</v>
      </c>
      <c r="AZ1986" t="s">
        <v>208439</v>
      </c>
      <c r="BA1986" t="s">
        <v>208440</v>
      </c>
      <c r="BB1986" t="s">
        <v>208441</v>
      </c>
      <c r="BC1986" t="s">
        <v>208442</v>
      </c>
      <c r="BD1986" t="s">
        <v>208443</v>
      </c>
      <c r="BE1986" t="s">
        <v>208444</v>
      </c>
      <c r="BF1986" t="s">
        <v>208445</v>
      </c>
      <c r="BG1986" t="s">
        <v>208446</v>
      </c>
      <c r="BH1986" t="s">
        <v>208447</v>
      </c>
      <c r="BI1986" t="s">
        <v>208448</v>
      </c>
      <c r="BJ1986" t="s">
        <v>208449</v>
      </c>
      <c r="BK1986" t="s">
        <v>208450</v>
      </c>
      <c r="BL1986" t="s">
        <v>208451</v>
      </c>
      <c r="BM1986" t="s">
        <v>208452</v>
      </c>
      <c r="BN1986" t="s">
        <v>208453</v>
      </c>
      <c r="BO1986" t="s">
        <v>208454</v>
      </c>
      <c r="BP1986" t="s">
        <v>208455</v>
      </c>
      <c r="BQ1986" t="s">
        <v>208456</v>
      </c>
      <c r="BR1986" t="s">
        <v>208457</v>
      </c>
      <c r="BS1986" t="s">
        <v>208458</v>
      </c>
      <c r="BT1986" t="s">
        <v>208459</v>
      </c>
      <c r="BU1986" t="s">
        <v>208460</v>
      </c>
      <c r="BV1986" t="s">
        <v>208461</v>
      </c>
      <c r="BW1986" t="s">
        <v>208462</v>
      </c>
      <c r="BX1986" t="s">
        <v>208463</v>
      </c>
      <c r="BY1986" t="s">
        <v>208464</v>
      </c>
      <c r="BZ1986" t="s">
        <v>208465</v>
      </c>
      <c r="CA1986" t="s">
        <v>208466</v>
      </c>
      <c r="CB1986" t="s">
        <v>208467</v>
      </c>
      <c r="CC1986" t="s">
        <v>208468</v>
      </c>
      <c r="CD1986" t="s">
        <v>208469</v>
      </c>
      <c r="CE1986" t="s">
        <v>208470</v>
      </c>
      <c r="CF1986" t="s">
        <v>208471</v>
      </c>
      <c r="CG1986" t="s">
        <v>208472</v>
      </c>
      <c r="CH1986" t="s">
        <v>208473</v>
      </c>
      <c r="CI1986" t="s">
        <v>208474</v>
      </c>
      <c r="CJ1986" t="s">
        <v>208475</v>
      </c>
      <c r="CK1986" t="s">
        <v>208476</v>
      </c>
      <c r="CL1986" t="s">
        <v>208477</v>
      </c>
      <c r="CM1986" t="s">
        <v>208478</v>
      </c>
      <c r="CN1986" t="s">
        <v>208479</v>
      </c>
      <c r="CO1986" t="s">
        <v>208480</v>
      </c>
      <c r="CP1986" t="s">
        <v>208481</v>
      </c>
      <c r="CQ1986" t="s">
        <v>208482</v>
      </c>
      <c r="CR1986" t="s">
        <v>208483</v>
      </c>
      <c r="CS1986" t="s">
        <v>208484</v>
      </c>
      <c r="CT1986" t="s">
        <v>208485</v>
      </c>
      <c r="CU1986" t="s">
        <v>208486</v>
      </c>
      <c r="CV1986" t="s">
        <v>208487</v>
      </c>
      <c r="CW1986" t="s">
        <v>208488</v>
      </c>
      <c r="CX1986" t="s">
        <v>208489</v>
      </c>
      <c r="CY1986" t="s">
        <v>208490</v>
      </c>
      <c r="CZ1986" t="s">
        <v>208491</v>
      </c>
      <c r="DA1986" t="s">
        <v>208492</v>
      </c>
    </row>
    <row r="1987" spans="1:105" x14ac:dyDescent="0.25">
      <c r="A1987" t="s">
        <v>208493</v>
      </c>
      <c r="B1987" t="s">
        <v>208494</v>
      </c>
      <c r="C1987" t="s">
        <v>208495</v>
      </c>
      <c r="D1987" t="s">
        <v>208496</v>
      </c>
      <c r="E1987" t="s">
        <v>208497</v>
      </c>
      <c r="F1987" t="s">
        <v>208498</v>
      </c>
      <c r="G1987" t="s">
        <v>208499</v>
      </c>
      <c r="H1987" t="s">
        <v>208500</v>
      </c>
      <c r="I1987" t="s">
        <v>208501</v>
      </c>
      <c r="J1987" t="s">
        <v>208502</v>
      </c>
      <c r="K1987" t="s">
        <v>208503</v>
      </c>
      <c r="L1987" t="s">
        <v>208504</v>
      </c>
      <c r="M1987" t="s">
        <v>208505</v>
      </c>
      <c r="N1987" t="s">
        <v>208506</v>
      </c>
      <c r="O1987" t="s">
        <v>208507</v>
      </c>
      <c r="P1987" t="s">
        <v>208508</v>
      </c>
      <c r="Q1987" t="s">
        <v>208509</v>
      </c>
      <c r="R1987" t="s">
        <v>208510</v>
      </c>
      <c r="S1987" t="s">
        <v>208511</v>
      </c>
      <c r="T1987" t="s">
        <v>208512</v>
      </c>
      <c r="U1987" t="s">
        <v>208513</v>
      </c>
      <c r="V1987" t="s">
        <v>208514</v>
      </c>
      <c r="W1987" t="s">
        <v>208515</v>
      </c>
      <c r="X1987" t="s">
        <v>208516</v>
      </c>
      <c r="Y1987" t="s">
        <v>208517</v>
      </c>
      <c r="Z1987" t="s">
        <v>208518</v>
      </c>
      <c r="AA1987" t="s">
        <v>208519</v>
      </c>
      <c r="AB1987" t="s">
        <v>208520</v>
      </c>
      <c r="AC1987" t="s">
        <v>208521</v>
      </c>
      <c r="AD1987" t="s">
        <v>208522</v>
      </c>
      <c r="AE1987" t="s">
        <v>208523</v>
      </c>
      <c r="AF1987" t="s">
        <v>208524</v>
      </c>
      <c r="AG1987" t="s">
        <v>208525</v>
      </c>
      <c r="AH1987" t="s">
        <v>208526</v>
      </c>
      <c r="AI1987" t="s">
        <v>208527</v>
      </c>
      <c r="AJ1987" t="s">
        <v>208528</v>
      </c>
      <c r="AK1987" t="s">
        <v>208529</v>
      </c>
      <c r="AL1987" t="s">
        <v>208530</v>
      </c>
      <c r="AM1987" t="s">
        <v>208531</v>
      </c>
      <c r="AN1987" t="s">
        <v>208532</v>
      </c>
      <c r="AO1987" t="s">
        <v>208533</v>
      </c>
      <c r="AP1987" t="s">
        <v>208534</v>
      </c>
      <c r="AQ1987" t="s">
        <v>208535</v>
      </c>
      <c r="AR1987" t="s">
        <v>208536</v>
      </c>
      <c r="AS1987" t="s">
        <v>208537</v>
      </c>
      <c r="AT1987" t="s">
        <v>208538</v>
      </c>
      <c r="AU1987" t="s">
        <v>208539</v>
      </c>
      <c r="AV1987" t="s">
        <v>208540</v>
      </c>
      <c r="AW1987" t="s">
        <v>208541</v>
      </c>
      <c r="AX1987" t="s">
        <v>208542</v>
      </c>
      <c r="AY1987" t="s">
        <v>208543</v>
      </c>
      <c r="AZ1987" t="s">
        <v>208544</v>
      </c>
      <c r="BA1987" t="s">
        <v>208545</v>
      </c>
      <c r="BB1987" t="s">
        <v>208546</v>
      </c>
      <c r="BC1987" t="s">
        <v>208547</v>
      </c>
      <c r="BD1987" t="s">
        <v>208548</v>
      </c>
      <c r="BE1987" t="s">
        <v>208549</v>
      </c>
      <c r="BF1987" t="s">
        <v>208550</v>
      </c>
      <c r="BG1987" t="s">
        <v>208551</v>
      </c>
      <c r="BH1987" t="s">
        <v>208552</v>
      </c>
      <c r="BI1987" t="s">
        <v>208553</v>
      </c>
      <c r="BJ1987" t="s">
        <v>208554</v>
      </c>
      <c r="BK1987" t="s">
        <v>208555</v>
      </c>
      <c r="BL1987" t="s">
        <v>208556</v>
      </c>
      <c r="BM1987" t="s">
        <v>208557</v>
      </c>
      <c r="BN1987" t="s">
        <v>208558</v>
      </c>
      <c r="BO1987" t="s">
        <v>208559</v>
      </c>
      <c r="BP1987" t="s">
        <v>208560</v>
      </c>
      <c r="BQ1987" t="s">
        <v>208561</v>
      </c>
      <c r="BR1987" t="s">
        <v>208562</v>
      </c>
      <c r="BS1987" t="s">
        <v>208563</v>
      </c>
      <c r="BT1987" t="s">
        <v>208564</v>
      </c>
      <c r="BU1987" t="s">
        <v>208565</v>
      </c>
      <c r="BV1987" t="s">
        <v>208566</v>
      </c>
      <c r="BW1987" t="s">
        <v>208567</v>
      </c>
      <c r="BX1987" t="s">
        <v>208568</v>
      </c>
      <c r="BY1987" t="s">
        <v>208569</v>
      </c>
      <c r="BZ1987" t="s">
        <v>208570</v>
      </c>
      <c r="CA1987" t="s">
        <v>208571</v>
      </c>
      <c r="CB1987" t="s">
        <v>208572</v>
      </c>
      <c r="CC1987" t="s">
        <v>208573</v>
      </c>
      <c r="CD1987" t="s">
        <v>208574</v>
      </c>
      <c r="CE1987" t="s">
        <v>208575</v>
      </c>
      <c r="CF1987" t="s">
        <v>208576</v>
      </c>
      <c r="CG1987" t="s">
        <v>208577</v>
      </c>
      <c r="CH1987" t="s">
        <v>208578</v>
      </c>
      <c r="CI1987" t="s">
        <v>208579</v>
      </c>
      <c r="CJ1987" t="s">
        <v>208580</v>
      </c>
      <c r="CK1987" t="s">
        <v>208581</v>
      </c>
      <c r="CL1987" t="s">
        <v>208582</v>
      </c>
      <c r="CM1987" t="s">
        <v>208583</v>
      </c>
      <c r="CN1987" t="s">
        <v>208584</v>
      </c>
      <c r="CO1987" t="s">
        <v>208585</v>
      </c>
      <c r="CP1987" t="s">
        <v>208586</v>
      </c>
      <c r="CQ1987" t="s">
        <v>208587</v>
      </c>
      <c r="CR1987" t="s">
        <v>208588</v>
      </c>
      <c r="CS1987" t="s">
        <v>208589</v>
      </c>
      <c r="CT1987" t="s">
        <v>208590</v>
      </c>
      <c r="CU1987" t="s">
        <v>208591</v>
      </c>
      <c r="CV1987" t="s">
        <v>208592</v>
      </c>
      <c r="CW1987" t="s">
        <v>208593</v>
      </c>
      <c r="CX1987" t="s">
        <v>208594</v>
      </c>
      <c r="CY1987" t="s">
        <v>208595</v>
      </c>
      <c r="CZ1987" t="s">
        <v>208596</v>
      </c>
      <c r="DA1987" t="s">
        <v>208597</v>
      </c>
    </row>
    <row r="1988" spans="1:105" x14ac:dyDescent="0.25">
      <c r="A1988" t="s">
        <v>208598</v>
      </c>
      <c r="B1988" t="s">
        <v>208599</v>
      </c>
      <c r="C1988" t="s">
        <v>208600</v>
      </c>
      <c r="D1988" t="s">
        <v>208601</v>
      </c>
      <c r="E1988" t="s">
        <v>208602</v>
      </c>
      <c r="F1988" t="s">
        <v>208603</v>
      </c>
      <c r="G1988" t="s">
        <v>208604</v>
      </c>
      <c r="H1988" t="s">
        <v>208605</v>
      </c>
      <c r="I1988" t="s">
        <v>208606</v>
      </c>
      <c r="J1988" t="s">
        <v>208607</v>
      </c>
      <c r="K1988" t="s">
        <v>208608</v>
      </c>
      <c r="L1988" t="s">
        <v>208609</v>
      </c>
      <c r="M1988" t="s">
        <v>208610</v>
      </c>
      <c r="N1988" t="s">
        <v>208611</v>
      </c>
      <c r="O1988" t="s">
        <v>208612</v>
      </c>
      <c r="P1988" t="s">
        <v>208613</v>
      </c>
      <c r="Q1988" t="s">
        <v>208614</v>
      </c>
      <c r="R1988" t="s">
        <v>208615</v>
      </c>
      <c r="S1988" t="s">
        <v>208616</v>
      </c>
      <c r="T1988" t="s">
        <v>208617</v>
      </c>
      <c r="U1988" t="s">
        <v>208618</v>
      </c>
      <c r="V1988" t="s">
        <v>208619</v>
      </c>
      <c r="W1988" t="s">
        <v>208620</v>
      </c>
      <c r="X1988" t="s">
        <v>208621</v>
      </c>
      <c r="Y1988" t="s">
        <v>208622</v>
      </c>
      <c r="Z1988" t="s">
        <v>208623</v>
      </c>
      <c r="AA1988" t="s">
        <v>208624</v>
      </c>
      <c r="AB1988" t="s">
        <v>208625</v>
      </c>
      <c r="AC1988" t="s">
        <v>208626</v>
      </c>
      <c r="AD1988" t="s">
        <v>208627</v>
      </c>
      <c r="AE1988" t="s">
        <v>208628</v>
      </c>
      <c r="AF1988" t="s">
        <v>208629</v>
      </c>
      <c r="AG1988" t="s">
        <v>208630</v>
      </c>
      <c r="AH1988" t="s">
        <v>208631</v>
      </c>
      <c r="AI1988" t="s">
        <v>208632</v>
      </c>
      <c r="AJ1988" t="s">
        <v>208633</v>
      </c>
      <c r="AK1988" t="s">
        <v>208634</v>
      </c>
      <c r="AL1988" t="s">
        <v>208635</v>
      </c>
      <c r="AM1988" t="s">
        <v>208636</v>
      </c>
      <c r="AN1988" t="s">
        <v>208637</v>
      </c>
      <c r="AO1988" t="s">
        <v>208638</v>
      </c>
      <c r="AP1988" t="s">
        <v>208639</v>
      </c>
      <c r="AQ1988" t="s">
        <v>208640</v>
      </c>
      <c r="AR1988" t="s">
        <v>208641</v>
      </c>
      <c r="AS1988" t="s">
        <v>208642</v>
      </c>
      <c r="AT1988" t="s">
        <v>208643</v>
      </c>
      <c r="AU1988" t="s">
        <v>208644</v>
      </c>
      <c r="AV1988" t="s">
        <v>208645</v>
      </c>
      <c r="AW1988" t="s">
        <v>208646</v>
      </c>
      <c r="AX1988" t="s">
        <v>208647</v>
      </c>
      <c r="AY1988" t="s">
        <v>208648</v>
      </c>
      <c r="AZ1988" t="s">
        <v>208649</v>
      </c>
      <c r="BA1988" t="s">
        <v>208650</v>
      </c>
      <c r="BB1988" t="s">
        <v>208651</v>
      </c>
      <c r="BC1988" t="s">
        <v>208652</v>
      </c>
      <c r="BD1988" t="s">
        <v>208653</v>
      </c>
      <c r="BE1988" t="s">
        <v>208654</v>
      </c>
      <c r="BF1988" t="s">
        <v>208655</v>
      </c>
      <c r="BG1988" t="s">
        <v>208656</v>
      </c>
      <c r="BH1988" t="s">
        <v>208657</v>
      </c>
      <c r="BI1988" t="s">
        <v>208658</v>
      </c>
      <c r="BJ1988" t="s">
        <v>208659</v>
      </c>
      <c r="BK1988" t="s">
        <v>208660</v>
      </c>
      <c r="BL1988" t="s">
        <v>208661</v>
      </c>
      <c r="BM1988" t="s">
        <v>208662</v>
      </c>
      <c r="BN1988" t="s">
        <v>208663</v>
      </c>
      <c r="BO1988" t="s">
        <v>208664</v>
      </c>
      <c r="BP1988" t="s">
        <v>208665</v>
      </c>
      <c r="BQ1988" t="s">
        <v>208666</v>
      </c>
      <c r="BR1988" t="s">
        <v>208667</v>
      </c>
      <c r="BS1988" t="s">
        <v>208668</v>
      </c>
      <c r="BT1988" t="s">
        <v>208669</v>
      </c>
      <c r="BU1988" t="s">
        <v>208670</v>
      </c>
      <c r="BV1988" t="s">
        <v>208671</v>
      </c>
      <c r="BW1988" t="s">
        <v>208672</v>
      </c>
      <c r="BX1988" t="s">
        <v>208673</v>
      </c>
      <c r="BY1988" t="s">
        <v>208674</v>
      </c>
      <c r="BZ1988" t="s">
        <v>208675</v>
      </c>
      <c r="CA1988" t="s">
        <v>208676</v>
      </c>
      <c r="CB1988" t="s">
        <v>208677</v>
      </c>
      <c r="CC1988" t="s">
        <v>208678</v>
      </c>
      <c r="CD1988" t="s">
        <v>208679</v>
      </c>
      <c r="CE1988" t="s">
        <v>208680</v>
      </c>
      <c r="CF1988" t="s">
        <v>208681</v>
      </c>
      <c r="CG1988" t="s">
        <v>208682</v>
      </c>
      <c r="CH1988" t="s">
        <v>208683</v>
      </c>
      <c r="CI1988" t="s">
        <v>208684</v>
      </c>
      <c r="CJ1988" t="s">
        <v>208685</v>
      </c>
      <c r="CK1988" t="s">
        <v>208686</v>
      </c>
      <c r="CL1988" t="s">
        <v>208687</v>
      </c>
      <c r="CM1988" t="s">
        <v>208688</v>
      </c>
      <c r="CN1988" t="s">
        <v>208689</v>
      </c>
      <c r="CO1988" t="s">
        <v>208690</v>
      </c>
      <c r="CP1988" t="s">
        <v>208691</v>
      </c>
      <c r="CQ1988" t="s">
        <v>208692</v>
      </c>
      <c r="CR1988" t="s">
        <v>208693</v>
      </c>
      <c r="CS1988" t="s">
        <v>208694</v>
      </c>
      <c r="CT1988" t="s">
        <v>208695</v>
      </c>
      <c r="CU1988" t="s">
        <v>208696</v>
      </c>
      <c r="CV1988" t="s">
        <v>208697</v>
      </c>
      <c r="CW1988" t="s">
        <v>208698</v>
      </c>
      <c r="CX1988" t="s">
        <v>208699</v>
      </c>
      <c r="CY1988" t="s">
        <v>208700</v>
      </c>
      <c r="CZ1988" t="s">
        <v>208701</v>
      </c>
      <c r="DA1988" t="s">
        <v>208702</v>
      </c>
    </row>
    <row r="1989" spans="1:105" x14ac:dyDescent="0.25">
      <c r="A1989" t="s">
        <v>208703</v>
      </c>
      <c r="B1989" t="s">
        <v>208704</v>
      </c>
      <c r="C1989" t="s">
        <v>208705</v>
      </c>
      <c r="D1989" t="s">
        <v>208706</v>
      </c>
      <c r="E1989" t="s">
        <v>208707</v>
      </c>
      <c r="F1989" t="s">
        <v>208708</v>
      </c>
      <c r="G1989" t="s">
        <v>208709</v>
      </c>
      <c r="H1989" t="s">
        <v>208710</v>
      </c>
      <c r="I1989" t="s">
        <v>208711</v>
      </c>
      <c r="J1989" t="s">
        <v>208712</v>
      </c>
      <c r="K1989" t="s">
        <v>208713</v>
      </c>
      <c r="L1989" t="s">
        <v>208714</v>
      </c>
      <c r="M1989" t="s">
        <v>208715</v>
      </c>
      <c r="N1989" t="s">
        <v>208716</v>
      </c>
      <c r="O1989" t="s">
        <v>208717</v>
      </c>
      <c r="P1989" t="s">
        <v>208718</v>
      </c>
      <c r="Q1989" t="s">
        <v>208719</v>
      </c>
      <c r="R1989" t="s">
        <v>208720</v>
      </c>
      <c r="S1989" t="s">
        <v>208721</v>
      </c>
      <c r="T1989" t="s">
        <v>208722</v>
      </c>
      <c r="U1989" t="s">
        <v>208723</v>
      </c>
      <c r="V1989" t="s">
        <v>208724</v>
      </c>
      <c r="W1989" t="s">
        <v>208725</v>
      </c>
      <c r="X1989" t="s">
        <v>208726</v>
      </c>
      <c r="Y1989" t="s">
        <v>208727</v>
      </c>
      <c r="Z1989" t="s">
        <v>208728</v>
      </c>
      <c r="AA1989" t="s">
        <v>208729</v>
      </c>
      <c r="AB1989" t="s">
        <v>208730</v>
      </c>
      <c r="AC1989" t="s">
        <v>208731</v>
      </c>
      <c r="AD1989" t="s">
        <v>208732</v>
      </c>
      <c r="AE1989" t="s">
        <v>208733</v>
      </c>
      <c r="AF1989" t="s">
        <v>208734</v>
      </c>
      <c r="AG1989" t="s">
        <v>208735</v>
      </c>
      <c r="AH1989" t="s">
        <v>208736</v>
      </c>
      <c r="AI1989" t="s">
        <v>208737</v>
      </c>
      <c r="AJ1989" t="s">
        <v>208738</v>
      </c>
      <c r="AK1989" t="s">
        <v>208739</v>
      </c>
      <c r="AL1989" t="s">
        <v>208740</v>
      </c>
      <c r="AM1989" t="s">
        <v>208741</v>
      </c>
      <c r="AN1989" t="s">
        <v>208742</v>
      </c>
      <c r="AO1989" t="s">
        <v>208743</v>
      </c>
      <c r="AP1989" t="s">
        <v>208744</v>
      </c>
      <c r="AQ1989" t="s">
        <v>208745</v>
      </c>
      <c r="AR1989" t="s">
        <v>208746</v>
      </c>
      <c r="AS1989" t="s">
        <v>208747</v>
      </c>
      <c r="AT1989" t="s">
        <v>208748</v>
      </c>
      <c r="AU1989" t="s">
        <v>208749</v>
      </c>
      <c r="AV1989" t="s">
        <v>208750</v>
      </c>
      <c r="AW1989" t="s">
        <v>208751</v>
      </c>
      <c r="AX1989" t="s">
        <v>208752</v>
      </c>
      <c r="AY1989" t="s">
        <v>208753</v>
      </c>
      <c r="AZ1989" t="s">
        <v>208754</v>
      </c>
      <c r="BA1989" t="s">
        <v>208755</v>
      </c>
      <c r="BB1989" t="s">
        <v>208756</v>
      </c>
      <c r="BC1989" t="s">
        <v>208757</v>
      </c>
      <c r="BD1989" t="s">
        <v>208758</v>
      </c>
      <c r="BE1989" t="s">
        <v>208759</v>
      </c>
      <c r="BF1989" t="s">
        <v>208760</v>
      </c>
      <c r="BG1989" t="s">
        <v>208761</v>
      </c>
      <c r="BH1989" t="s">
        <v>208762</v>
      </c>
      <c r="BI1989" t="s">
        <v>208763</v>
      </c>
      <c r="BJ1989" t="s">
        <v>208764</v>
      </c>
      <c r="BK1989" t="s">
        <v>208765</v>
      </c>
      <c r="BL1989" t="s">
        <v>208766</v>
      </c>
      <c r="BM1989" t="s">
        <v>208767</v>
      </c>
      <c r="BN1989" t="s">
        <v>208768</v>
      </c>
      <c r="BO1989" t="s">
        <v>208769</v>
      </c>
      <c r="BP1989" t="s">
        <v>208770</v>
      </c>
      <c r="BQ1989" t="s">
        <v>208771</v>
      </c>
      <c r="BR1989" t="s">
        <v>208772</v>
      </c>
      <c r="BS1989" t="s">
        <v>208773</v>
      </c>
      <c r="BT1989" t="s">
        <v>208774</v>
      </c>
      <c r="BU1989" t="s">
        <v>208775</v>
      </c>
      <c r="BV1989" t="s">
        <v>208776</v>
      </c>
      <c r="BW1989" t="s">
        <v>208777</v>
      </c>
      <c r="BX1989" t="s">
        <v>208778</v>
      </c>
      <c r="BY1989" t="s">
        <v>208779</v>
      </c>
      <c r="BZ1989" t="s">
        <v>208780</v>
      </c>
      <c r="CA1989" t="s">
        <v>208781</v>
      </c>
      <c r="CB1989" t="s">
        <v>208782</v>
      </c>
      <c r="CC1989" t="s">
        <v>208783</v>
      </c>
      <c r="CD1989" t="s">
        <v>208784</v>
      </c>
      <c r="CE1989" t="s">
        <v>208785</v>
      </c>
      <c r="CF1989" t="s">
        <v>208786</v>
      </c>
      <c r="CG1989" t="s">
        <v>208787</v>
      </c>
      <c r="CH1989" t="s">
        <v>208788</v>
      </c>
      <c r="CI1989" t="s">
        <v>208789</v>
      </c>
      <c r="CJ1989" t="s">
        <v>208790</v>
      </c>
      <c r="CK1989" t="s">
        <v>208791</v>
      </c>
      <c r="CL1989" t="s">
        <v>208792</v>
      </c>
      <c r="CM1989" t="s">
        <v>208793</v>
      </c>
      <c r="CN1989" t="s">
        <v>208794</v>
      </c>
      <c r="CO1989" t="s">
        <v>208795</v>
      </c>
      <c r="CP1989" t="s">
        <v>208796</v>
      </c>
      <c r="CQ1989" t="s">
        <v>208797</v>
      </c>
      <c r="CR1989" t="s">
        <v>208798</v>
      </c>
      <c r="CS1989" t="s">
        <v>208799</v>
      </c>
      <c r="CT1989" t="s">
        <v>208800</v>
      </c>
      <c r="CU1989" t="s">
        <v>208801</v>
      </c>
      <c r="CV1989" t="s">
        <v>208802</v>
      </c>
      <c r="CW1989" t="s">
        <v>208803</v>
      </c>
      <c r="CX1989" t="s">
        <v>208804</v>
      </c>
      <c r="CY1989" t="s">
        <v>208805</v>
      </c>
      <c r="CZ1989" t="s">
        <v>208806</v>
      </c>
      <c r="DA1989" t="s">
        <v>208807</v>
      </c>
    </row>
    <row r="1990" spans="1:105" x14ac:dyDescent="0.25">
      <c r="A1990" t="s">
        <v>208808</v>
      </c>
      <c r="B1990" t="s">
        <v>208809</v>
      </c>
      <c r="C1990" t="s">
        <v>208810</v>
      </c>
      <c r="D1990" t="s">
        <v>208811</v>
      </c>
      <c r="E1990" t="s">
        <v>208812</v>
      </c>
      <c r="F1990" t="s">
        <v>208813</v>
      </c>
      <c r="G1990" t="s">
        <v>208814</v>
      </c>
      <c r="H1990" t="s">
        <v>208815</v>
      </c>
      <c r="I1990" t="s">
        <v>208816</v>
      </c>
      <c r="J1990" t="s">
        <v>208817</v>
      </c>
      <c r="K1990" t="s">
        <v>208818</v>
      </c>
      <c r="L1990" t="s">
        <v>208819</v>
      </c>
      <c r="M1990" t="s">
        <v>208820</v>
      </c>
      <c r="N1990" t="s">
        <v>208821</v>
      </c>
      <c r="O1990" t="s">
        <v>208822</v>
      </c>
      <c r="P1990" t="s">
        <v>208823</v>
      </c>
      <c r="Q1990" t="s">
        <v>208824</v>
      </c>
      <c r="R1990" t="s">
        <v>208825</v>
      </c>
      <c r="S1990" t="s">
        <v>208826</v>
      </c>
      <c r="T1990" t="s">
        <v>208827</v>
      </c>
      <c r="U1990" t="s">
        <v>208828</v>
      </c>
      <c r="V1990" t="s">
        <v>208829</v>
      </c>
      <c r="W1990" t="s">
        <v>208830</v>
      </c>
      <c r="X1990" t="s">
        <v>208831</v>
      </c>
      <c r="Y1990" t="s">
        <v>208832</v>
      </c>
      <c r="Z1990" t="s">
        <v>208833</v>
      </c>
      <c r="AA1990" t="s">
        <v>208834</v>
      </c>
      <c r="AB1990" t="s">
        <v>208835</v>
      </c>
      <c r="AC1990" t="s">
        <v>208836</v>
      </c>
      <c r="AD1990" t="s">
        <v>208837</v>
      </c>
      <c r="AE1990" t="s">
        <v>208838</v>
      </c>
      <c r="AF1990" t="s">
        <v>208839</v>
      </c>
      <c r="AG1990" t="s">
        <v>208840</v>
      </c>
      <c r="AH1990" t="s">
        <v>208841</v>
      </c>
      <c r="AI1990" t="s">
        <v>208842</v>
      </c>
      <c r="AJ1990" t="s">
        <v>208843</v>
      </c>
      <c r="AK1990" t="s">
        <v>208844</v>
      </c>
      <c r="AL1990" t="s">
        <v>208845</v>
      </c>
      <c r="AM1990" t="s">
        <v>208846</v>
      </c>
      <c r="AN1990" t="s">
        <v>208847</v>
      </c>
      <c r="AO1990" t="s">
        <v>208848</v>
      </c>
      <c r="AP1990" t="s">
        <v>208849</v>
      </c>
      <c r="AQ1990" t="s">
        <v>208850</v>
      </c>
      <c r="AR1990" t="s">
        <v>208851</v>
      </c>
      <c r="AS1990" t="s">
        <v>208852</v>
      </c>
      <c r="AT1990" t="s">
        <v>208853</v>
      </c>
      <c r="AU1990" t="s">
        <v>208854</v>
      </c>
      <c r="AV1990" t="s">
        <v>208855</v>
      </c>
      <c r="AW1990" t="s">
        <v>208856</v>
      </c>
      <c r="AX1990" t="s">
        <v>208857</v>
      </c>
      <c r="AY1990" t="s">
        <v>208858</v>
      </c>
      <c r="AZ1990" t="s">
        <v>208859</v>
      </c>
      <c r="BA1990" t="s">
        <v>208860</v>
      </c>
      <c r="BB1990" t="s">
        <v>208861</v>
      </c>
      <c r="BC1990" t="s">
        <v>208862</v>
      </c>
      <c r="BD1990" t="s">
        <v>208863</v>
      </c>
      <c r="BE1990" t="s">
        <v>208864</v>
      </c>
      <c r="BF1990" t="s">
        <v>208865</v>
      </c>
      <c r="BG1990" t="s">
        <v>208866</v>
      </c>
      <c r="BH1990" t="s">
        <v>208867</v>
      </c>
      <c r="BI1990" t="s">
        <v>208868</v>
      </c>
      <c r="BJ1990" t="s">
        <v>208869</v>
      </c>
      <c r="BK1990" t="s">
        <v>208870</v>
      </c>
      <c r="BL1990" t="s">
        <v>208871</v>
      </c>
      <c r="BM1990" t="s">
        <v>208872</v>
      </c>
      <c r="BN1990" t="s">
        <v>208873</v>
      </c>
      <c r="BO1990" t="s">
        <v>208874</v>
      </c>
      <c r="BP1990" t="s">
        <v>208875</v>
      </c>
      <c r="BQ1990" t="s">
        <v>208876</v>
      </c>
      <c r="BR1990" t="s">
        <v>208877</v>
      </c>
      <c r="BS1990" t="s">
        <v>208878</v>
      </c>
      <c r="BT1990" t="s">
        <v>208879</v>
      </c>
      <c r="BU1990" t="s">
        <v>208880</v>
      </c>
      <c r="BV1990" t="s">
        <v>208881</v>
      </c>
      <c r="BW1990" t="s">
        <v>208882</v>
      </c>
      <c r="BX1990" t="s">
        <v>208883</v>
      </c>
      <c r="BY1990" t="s">
        <v>208884</v>
      </c>
      <c r="BZ1990" t="s">
        <v>208885</v>
      </c>
      <c r="CA1990" t="s">
        <v>208886</v>
      </c>
      <c r="CB1990" t="s">
        <v>208887</v>
      </c>
      <c r="CC1990" t="s">
        <v>208888</v>
      </c>
      <c r="CD1990" t="s">
        <v>208889</v>
      </c>
      <c r="CE1990" t="s">
        <v>208890</v>
      </c>
      <c r="CF1990" t="s">
        <v>208891</v>
      </c>
      <c r="CG1990" t="s">
        <v>208892</v>
      </c>
      <c r="CH1990" t="s">
        <v>208893</v>
      </c>
      <c r="CI1990" t="s">
        <v>208894</v>
      </c>
      <c r="CJ1990" t="s">
        <v>208895</v>
      </c>
      <c r="CK1990" t="s">
        <v>208896</v>
      </c>
      <c r="CL1990" t="s">
        <v>208897</v>
      </c>
      <c r="CM1990" t="s">
        <v>208898</v>
      </c>
      <c r="CN1990" t="s">
        <v>208899</v>
      </c>
      <c r="CO1990" t="s">
        <v>208900</v>
      </c>
      <c r="CP1990" t="s">
        <v>208901</v>
      </c>
      <c r="CQ1990" t="s">
        <v>208902</v>
      </c>
      <c r="CR1990" t="s">
        <v>208903</v>
      </c>
      <c r="CS1990" t="s">
        <v>208904</v>
      </c>
      <c r="CT1990" t="s">
        <v>208905</v>
      </c>
      <c r="CU1990" t="s">
        <v>208906</v>
      </c>
      <c r="CV1990" t="s">
        <v>208907</v>
      </c>
      <c r="CW1990" t="s">
        <v>208908</v>
      </c>
      <c r="CX1990" t="s">
        <v>208909</v>
      </c>
      <c r="CY1990" t="s">
        <v>208910</v>
      </c>
      <c r="CZ1990" t="s">
        <v>208911</v>
      </c>
      <c r="DA1990" t="s">
        <v>208912</v>
      </c>
    </row>
    <row r="1991" spans="1:105" x14ac:dyDescent="0.25">
      <c r="A1991" t="s">
        <v>208913</v>
      </c>
      <c r="B1991" t="s">
        <v>208914</v>
      </c>
      <c r="C1991" t="s">
        <v>208915</v>
      </c>
      <c r="D1991" t="s">
        <v>208916</v>
      </c>
      <c r="E1991" t="s">
        <v>208917</v>
      </c>
      <c r="F1991" t="s">
        <v>208918</v>
      </c>
      <c r="G1991" t="s">
        <v>208919</v>
      </c>
      <c r="H1991" t="s">
        <v>208920</v>
      </c>
      <c r="I1991" t="s">
        <v>208921</v>
      </c>
      <c r="J1991" t="s">
        <v>208922</v>
      </c>
      <c r="K1991" t="s">
        <v>208923</v>
      </c>
      <c r="L1991" t="s">
        <v>208924</v>
      </c>
      <c r="M1991" t="s">
        <v>208925</v>
      </c>
      <c r="N1991" t="s">
        <v>208926</v>
      </c>
      <c r="O1991" t="s">
        <v>208927</v>
      </c>
      <c r="P1991" t="s">
        <v>208928</v>
      </c>
      <c r="Q1991" t="s">
        <v>208929</v>
      </c>
      <c r="R1991" t="s">
        <v>208930</v>
      </c>
      <c r="S1991" t="s">
        <v>208931</v>
      </c>
      <c r="T1991" t="s">
        <v>208932</v>
      </c>
      <c r="U1991" t="s">
        <v>208933</v>
      </c>
      <c r="V1991" t="s">
        <v>208934</v>
      </c>
      <c r="W1991" t="s">
        <v>208935</v>
      </c>
      <c r="X1991" t="s">
        <v>208936</v>
      </c>
      <c r="Y1991" t="s">
        <v>208937</v>
      </c>
      <c r="Z1991" t="s">
        <v>208938</v>
      </c>
      <c r="AA1991" t="s">
        <v>208939</v>
      </c>
      <c r="AB1991" t="s">
        <v>208940</v>
      </c>
      <c r="AC1991" t="s">
        <v>208941</v>
      </c>
      <c r="AD1991" t="s">
        <v>208942</v>
      </c>
      <c r="AE1991" t="s">
        <v>208943</v>
      </c>
      <c r="AF1991" t="s">
        <v>208944</v>
      </c>
      <c r="AG1991" t="s">
        <v>208945</v>
      </c>
      <c r="AH1991" t="s">
        <v>208946</v>
      </c>
      <c r="AI1991" t="s">
        <v>208947</v>
      </c>
      <c r="AJ1991" t="s">
        <v>208948</v>
      </c>
      <c r="AK1991" t="s">
        <v>208949</v>
      </c>
      <c r="AL1991" t="s">
        <v>208950</v>
      </c>
      <c r="AM1991" t="s">
        <v>208951</v>
      </c>
      <c r="AN1991" t="s">
        <v>208952</v>
      </c>
      <c r="AO1991" t="s">
        <v>208953</v>
      </c>
      <c r="AP1991" t="s">
        <v>208954</v>
      </c>
      <c r="AQ1991" t="s">
        <v>208955</v>
      </c>
      <c r="AR1991" t="s">
        <v>208956</v>
      </c>
      <c r="AS1991" t="s">
        <v>208957</v>
      </c>
      <c r="AT1991" t="s">
        <v>208958</v>
      </c>
      <c r="AU1991" t="s">
        <v>208959</v>
      </c>
      <c r="AV1991" t="s">
        <v>208960</v>
      </c>
      <c r="AW1991" t="s">
        <v>208961</v>
      </c>
      <c r="AX1991" t="s">
        <v>208962</v>
      </c>
      <c r="AY1991" t="s">
        <v>208963</v>
      </c>
      <c r="AZ1991" t="s">
        <v>208964</v>
      </c>
      <c r="BA1991" t="s">
        <v>208965</v>
      </c>
      <c r="BB1991" t="s">
        <v>208966</v>
      </c>
      <c r="BC1991" t="s">
        <v>208967</v>
      </c>
      <c r="BD1991" t="s">
        <v>208968</v>
      </c>
      <c r="BE1991" t="s">
        <v>208969</v>
      </c>
      <c r="BF1991" t="s">
        <v>208970</v>
      </c>
      <c r="BG1991" t="s">
        <v>208971</v>
      </c>
      <c r="BH1991" t="s">
        <v>208972</v>
      </c>
      <c r="BI1991" t="s">
        <v>208973</v>
      </c>
      <c r="BJ1991" t="s">
        <v>208974</v>
      </c>
      <c r="BK1991" t="s">
        <v>208975</v>
      </c>
      <c r="BL1991" t="s">
        <v>208976</v>
      </c>
      <c r="BM1991" t="s">
        <v>208977</v>
      </c>
      <c r="BN1991" t="s">
        <v>208978</v>
      </c>
      <c r="BO1991" t="s">
        <v>208979</v>
      </c>
      <c r="BP1991" t="s">
        <v>208980</v>
      </c>
      <c r="BQ1991" t="s">
        <v>208981</v>
      </c>
      <c r="BR1991" t="s">
        <v>208982</v>
      </c>
      <c r="BS1991" t="s">
        <v>208983</v>
      </c>
      <c r="BT1991" t="s">
        <v>208984</v>
      </c>
      <c r="BU1991" t="s">
        <v>208985</v>
      </c>
      <c r="BV1991" t="s">
        <v>208986</v>
      </c>
      <c r="BW1991" t="s">
        <v>208987</v>
      </c>
      <c r="BX1991" t="s">
        <v>208988</v>
      </c>
      <c r="BY1991" t="s">
        <v>208989</v>
      </c>
      <c r="BZ1991" t="s">
        <v>208990</v>
      </c>
      <c r="CA1991" t="s">
        <v>208991</v>
      </c>
      <c r="CB1991" t="s">
        <v>208992</v>
      </c>
      <c r="CC1991" t="s">
        <v>208993</v>
      </c>
      <c r="CD1991" t="s">
        <v>208994</v>
      </c>
      <c r="CE1991" t="s">
        <v>208995</v>
      </c>
      <c r="CF1991" t="s">
        <v>208996</v>
      </c>
      <c r="CG1991" t="s">
        <v>208997</v>
      </c>
      <c r="CH1991" t="s">
        <v>208998</v>
      </c>
      <c r="CI1991" t="s">
        <v>208999</v>
      </c>
      <c r="CJ1991" t="s">
        <v>209000</v>
      </c>
      <c r="CK1991" t="s">
        <v>209001</v>
      </c>
      <c r="CL1991" t="s">
        <v>209002</v>
      </c>
      <c r="CM1991" t="s">
        <v>209003</v>
      </c>
      <c r="CN1991" t="s">
        <v>209004</v>
      </c>
      <c r="CO1991" t="s">
        <v>209005</v>
      </c>
      <c r="CP1991" t="s">
        <v>209006</v>
      </c>
      <c r="CQ1991" t="s">
        <v>209007</v>
      </c>
      <c r="CR1991" t="s">
        <v>209008</v>
      </c>
      <c r="CS1991" t="s">
        <v>209009</v>
      </c>
      <c r="CT1991" t="s">
        <v>209010</v>
      </c>
      <c r="CU1991" t="s">
        <v>209011</v>
      </c>
      <c r="CV1991" t="s">
        <v>209012</v>
      </c>
      <c r="CW1991" t="s">
        <v>209013</v>
      </c>
      <c r="CX1991" t="s">
        <v>209014</v>
      </c>
      <c r="CY1991" t="s">
        <v>209015</v>
      </c>
      <c r="CZ1991" t="s">
        <v>209016</v>
      </c>
      <c r="DA1991" t="s">
        <v>209017</v>
      </c>
    </row>
    <row r="1992" spans="1:105" x14ac:dyDescent="0.25">
      <c r="A1992" t="s">
        <v>209018</v>
      </c>
      <c r="B1992" t="s">
        <v>209019</v>
      </c>
      <c r="C1992" t="s">
        <v>209020</v>
      </c>
      <c r="D1992" t="s">
        <v>209021</v>
      </c>
      <c r="E1992" t="s">
        <v>209022</v>
      </c>
      <c r="F1992" t="s">
        <v>209023</v>
      </c>
      <c r="G1992" t="s">
        <v>209024</v>
      </c>
      <c r="H1992" t="s">
        <v>209025</v>
      </c>
      <c r="I1992" t="s">
        <v>209026</v>
      </c>
      <c r="J1992" t="s">
        <v>209027</v>
      </c>
      <c r="K1992" t="s">
        <v>209028</v>
      </c>
      <c r="L1992" t="s">
        <v>209029</v>
      </c>
      <c r="M1992" t="s">
        <v>209030</v>
      </c>
      <c r="N1992" t="s">
        <v>209031</v>
      </c>
      <c r="O1992" t="s">
        <v>209032</v>
      </c>
      <c r="P1992" t="s">
        <v>209033</v>
      </c>
      <c r="Q1992" t="s">
        <v>209034</v>
      </c>
      <c r="R1992" t="s">
        <v>209035</v>
      </c>
      <c r="S1992" t="s">
        <v>209036</v>
      </c>
      <c r="T1992" t="s">
        <v>209037</v>
      </c>
      <c r="U1992" t="s">
        <v>209038</v>
      </c>
      <c r="V1992" t="s">
        <v>209039</v>
      </c>
      <c r="W1992" t="s">
        <v>209040</v>
      </c>
      <c r="X1992" t="s">
        <v>209041</v>
      </c>
      <c r="Y1992" t="s">
        <v>209042</v>
      </c>
      <c r="Z1992" t="s">
        <v>209043</v>
      </c>
      <c r="AA1992" t="s">
        <v>209044</v>
      </c>
      <c r="AB1992" t="s">
        <v>209045</v>
      </c>
      <c r="AC1992" t="s">
        <v>209046</v>
      </c>
      <c r="AD1992" t="s">
        <v>209047</v>
      </c>
      <c r="AE1992" t="s">
        <v>209048</v>
      </c>
      <c r="AF1992" t="s">
        <v>209049</v>
      </c>
      <c r="AG1992" t="s">
        <v>209050</v>
      </c>
      <c r="AH1992" t="s">
        <v>209051</v>
      </c>
      <c r="AI1992" t="s">
        <v>209052</v>
      </c>
      <c r="AJ1992" t="s">
        <v>209053</v>
      </c>
      <c r="AK1992" t="s">
        <v>209054</v>
      </c>
      <c r="AL1992" t="s">
        <v>209055</v>
      </c>
      <c r="AM1992" t="s">
        <v>209056</v>
      </c>
      <c r="AN1992" t="s">
        <v>209057</v>
      </c>
      <c r="AO1992" t="s">
        <v>209058</v>
      </c>
      <c r="AP1992" t="s">
        <v>209059</v>
      </c>
      <c r="AQ1992" t="s">
        <v>209060</v>
      </c>
      <c r="AR1992" t="s">
        <v>209061</v>
      </c>
      <c r="AS1992" t="s">
        <v>209062</v>
      </c>
      <c r="AT1992" t="s">
        <v>209063</v>
      </c>
      <c r="AU1992" t="s">
        <v>209064</v>
      </c>
      <c r="AV1992" t="s">
        <v>209065</v>
      </c>
      <c r="AW1992" t="s">
        <v>209066</v>
      </c>
      <c r="AX1992" t="s">
        <v>209067</v>
      </c>
      <c r="AY1992" t="s">
        <v>209068</v>
      </c>
      <c r="AZ1992" t="s">
        <v>209069</v>
      </c>
      <c r="BA1992" t="s">
        <v>209070</v>
      </c>
      <c r="BB1992" t="s">
        <v>209071</v>
      </c>
      <c r="BC1992" t="s">
        <v>209072</v>
      </c>
      <c r="BD1992" t="s">
        <v>209073</v>
      </c>
      <c r="BE1992" t="s">
        <v>209074</v>
      </c>
      <c r="BF1992" t="s">
        <v>209075</v>
      </c>
      <c r="BG1992" t="s">
        <v>209076</v>
      </c>
      <c r="BH1992" t="s">
        <v>209077</v>
      </c>
      <c r="BI1992" t="s">
        <v>209078</v>
      </c>
      <c r="BJ1992" t="s">
        <v>209079</v>
      </c>
      <c r="BK1992" t="s">
        <v>209080</v>
      </c>
      <c r="BL1992" t="s">
        <v>209081</v>
      </c>
      <c r="BM1992" t="s">
        <v>209082</v>
      </c>
      <c r="BN1992" t="s">
        <v>209083</v>
      </c>
      <c r="BO1992" t="s">
        <v>209084</v>
      </c>
      <c r="BP1992" t="s">
        <v>209085</v>
      </c>
      <c r="BQ1992" t="s">
        <v>209086</v>
      </c>
      <c r="BR1992" t="s">
        <v>209087</v>
      </c>
      <c r="BS1992" t="s">
        <v>209088</v>
      </c>
      <c r="BT1992" t="s">
        <v>209089</v>
      </c>
      <c r="BU1992" t="s">
        <v>209090</v>
      </c>
      <c r="BV1992" t="s">
        <v>209091</v>
      </c>
      <c r="BW1992" t="s">
        <v>209092</v>
      </c>
      <c r="BX1992" t="s">
        <v>209093</v>
      </c>
      <c r="BY1992" t="s">
        <v>209094</v>
      </c>
      <c r="BZ1992" t="s">
        <v>209095</v>
      </c>
      <c r="CA1992" t="s">
        <v>209096</v>
      </c>
      <c r="CB1992" t="s">
        <v>209097</v>
      </c>
      <c r="CC1992" t="s">
        <v>209098</v>
      </c>
      <c r="CD1992" t="s">
        <v>209099</v>
      </c>
      <c r="CE1992" t="s">
        <v>209100</v>
      </c>
      <c r="CF1992" t="s">
        <v>209101</v>
      </c>
      <c r="CG1992" t="s">
        <v>209102</v>
      </c>
      <c r="CH1992" t="s">
        <v>209103</v>
      </c>
      <c r="CI1992" t="s">
        <v>209104</v>
      </c>
      <c r="CJ1992" t="s">
        <v>209105</v>
      </c>
      <c r="CK1992" t="s">
        <v>209106</v>
      </c>
      <c r="CL1992" t="s">
        <v>209107</v>
      </c>
      <c r="CM1992" t="s">
        <v>209108</v>
      </c>
      <c r="CN1992" t="s">
        <v>209109</v>
      </c>
      <c r="CO1992" t="s">
        <v>209110</v>
      </c>
      <c r="CP1992" t="s">
        <v>209111</v>
      </c>
      <c r="CQ1992" t="s">
        <v>209112</v>
      </c>
      <c r="CR1992" t="s">
        <v>209113</v>
      </c>
      <c r="CS1992" t="s">
        <v>209114</v>
      </c>
      <c r="CT1992" t="s">
        <v>209115</v>
      </c>
      <c r="CU1992" t="s">
        <v>209116</v>
      </c>
      <c r="CV1992" t="s">
        <v>209117</v>
      </c>
      <c r="CW1992" t="s">
        <v>209118</v>
      </c>
      <c r="CX1992" t="s">
        <v>209119</v>
      </c>
      <c r="CY1992" t="s">
        <v>209120</v>
      </c>
      <c r="CZ1992" t="s">
        <v>209121</v>
      </c>
      <c r="DA1992" t="s">
        <v>209122</v>
      </c>
    </row>
    <row r="1993" spans="1:105" x14ac:dyDescent="0.25">
      <c r="A1993" t="s">
        <v>209123</v>
      </c>
      <c r="B1993" t="s">
        <v>209124</v>
      </c>
      <c r="C1993" t="s">
        <v>209125</v>
      </c>
      <c r="D1993" t="s">
        <v>209126</v>
      </c>
      <c r="E1993" t="s">
        <v>209127</v>
      </c>
      <c r="F1993" t="s">
        <v>209128</v>
      </c>
      <c r="G1993" t="s">
        <v>209129</v>
      </c>
      <c r="H1993" t="s">
        <v>209130</v>
      </c>
      <c r="I1993" t="s">
        <v>209131</v>
      </c>
      <c r="J1993" t="s">
        <v>209132</v>
      </c>
      <c r="K1993" t="s">
        <v>209133</v>
      </c>
      <c r="L1993" t="s">
        <v>209134</v>
      </c>
      <c r="M1993" t="s">
        <v>209135</v>
      </c>
      <c r="N1993" t="s">
        <v>209136</v>
      </c>
      <c r="O1993" t="s">
        <v>209137</v>
      </c>
      <c r="P1993" t="s">
        <v>209138</v>
      </c>
      <c r="Q1993" t="s">
        <v>209139</v>
      </c>
      <c r="R1993" t="s">
        <v>209140</v>
      </c>
      <c r="S1993" t="s">
        <v>209141</v>
      </c>
      <c r="T1993" t="s">
        <v>209142</v>
      </c>
      <c r="U1993" t="s">
        <v>209143</v>
      </c>
      <c r="V1993" t="s">
        <v>209144</v>
      </c>
      <c r="W1993" t="s">
        <v>209145</v>
      </c>
      <c r="X1993" t="s">
        <v>209146</v>
      </c>
      <c r="Y1993" t="s">
        <v>209147</v>
      </c>
      <c r="Z1993" t="s">
        <v>209148</v>
      </c>
      <c r="AA1993" t="s">
        <v>209149</v>
      </c>
      <c r="AB1993" t="s">
        <v>209150</v>
      </c>
      <c r="AC1993" t="s">
        <v>209151</v>
      </c>
      <c r="AD1993" t="s">
        <v>209152</v>
      </c>
      <c r="AE1993" t="s">
        <v>209153</v>
      </c>
      <c r="AF1993" t="s">
        <v>209154</v>
      </c>
      <c r="AG1993" t="s">
        <v>209155</v>
      </c>
      <c r="AH1993" t="s">
        <v>209156</v>
      </c>
      <c r="AI1993" t="s">
        <v>209157</v>
      </c>
      <c r="AJ1993" t="s">
        <v>209158</v>
      </c>
      <c r="AK1993" t="s">
        <v>209159</v>
      </c>
      <c r="AL1993" t="s">
        <v>209160</v>
      </c>
      <c r="AM1993" t="s">
        <v>209161</v>
      </c>
      <c r="AN1993" t="s">
        <v>209162</v>
      </c>
      <c r="AO1993" t="s">
        <v>209163</v>
      </c>
      <c r="AP1993" t="s">
        <v>209164</v>
      </c>
      <c r="AQ1993" t="s">
        <v>209165</v>
      </c>
      <c r="AR1993" t="s">
        <v>209166</v>
      </c>
      <c r="AS1993" t="s">
        <v>209167</v>
      </c>
      <c r="AT1993" t="s">
        <v>209168</v>
      </c>
      <c r="AU1993" t="s">
        <v>209169</v>
      </c>
      <c r="AV1993" t="s">
        <v>209170</v>
      </c>
      <c r="AW1993" t="s">
        <v>209171</v>
      </c>
      <c r="AX1993" t="s">
        <v>209172</v>
      </c>
      <c r="AY1993" t="s">
        <v>209173</v>
      </c>
      <c r="AZ1993" t="s">
        <v>209174</v>
      </c>
      <c r="BA1993" t="s">
        <v>209175</v>
      </c>
      <c r="BB1993" t="s">
        <v>209176</v>
      </c>
      <c r="BC1993" t="s">
        <v>209177</v>
      </c>
      <c r="BD1993" t="s">
        <v>209178</v>
      </c>
      <c r="BE1993" t="s">
        <v>209179</v>
      </c>
      <c r="BF1993" t="s">
        <v>209180</v>
      </c>
      <c r="BG1993" t="s">
        <v>209181</v>
      </c>
      <c r="BH1993" t="s">
        <v>209182</v>
      </c>
      <c r="BI1993" t="s">
        <v>209183</v>
      </c>
      <c r="BJ1993" t="s">
        <v>209184</v>
      </c>
      <c r="BK1993" t="s">
        <v>209185</v>
      </c>
      <c r="BL1993" t="s">
        <v>209186</v>
      </c>
      <c r="BM1993" t="s">
        <v>209187</v>
      </c>
      <c r="BN1993" t="s">
        <v>209188</v>
      </c>
      <c r="BO1993" t="s">
        <v>209189</v>
      </c>
      <c r="BP1993" t="s">
        <v>209190</v>
      </c>
      <c r="BQ1993" t="s">
        <v>209191</v>
      </c>
      <c r="BR1993" t="s">
        <v>209192</v>
      </c>
      <c r="BS1993" t="s">
        <v>209193</v>
      </c>
      <c r="BT1993" t="s">
        <v>209194</v>
      </c>
      <c r="BU1993" t="s">
        <v>209195</v>
      </c>
      <c r="BV1993" t="s">
        <v>209196</v>
      </c>
      <c r="BW1993" t="s">
        <v>209197</v>
      </c>
      <c r="BX1993" t="s">
        <v>209198</v>
      </c>
      <c r="BY1993" t="s">
        <v>209199</v>
      </c>
      <c r="BZ1993" t="s">
        <v>209200</v>
      </c>
      <c r="CA1993" t="s">
        <v>209201</v>
      </c>
      <c r="CB1993" t="s">
        <v>209202</v>
      </c>
      <c r="CC1993" t="s">
        <v>209203</v>
      </c>
      <c r="CD1993" t="s">
        <v>209204</v>
      </c>
      <c r="CE1993" t="s">
        <v>209205</v>
      </c>
      <c r="CF1993" t="s">
        <v>209206</v>
      </c>
      <c r="CG1993" t="s">
        <v>209207</v>
      </c>
      <c r="CH1993" t="s">
        <v>209208</v>
      </c>
      <c r="CI1993" t="s">
        <v>209209</v>
      </c>
      <c r="CJ1993" t="s">
        <v>209210</v>
      </c>
      <c r="CK1993" t="s">
        <v>209211</v>
      </c>
      <c r="CL1993" t="s">
        <v>209212</v>
      </c>
      <c r="CM1993" t="s">
        <v>209213</v>
      </c>
      <c r="CN1993" t="s">
        <v>209214</v>
      </c>
      <c r="CO1993" t="s">
        <v>209215</v>
      </c>
      <c r="CP1993" t="s">
        <v>209216</v>
      </c>
      <c r="CQ1993" t="s">
        <v>209217</v>
      </c>
      <c r="CR1993" t="s">
        <v>209218</v>
      </c>
      <c r="CS1993" t="s">
        <v>209219</v>
      </c>
      <c r="CT1993" t="s">
        <v>209220</v>
      </c>
      <c r="CU1993" t="s">
        <v>209221</v>
      </c>
      <c r="CV1993" t="s">
        <v>209222</v>
      </c>
      <c r="CW1993" t="s">
        <v>209223</v>
      </c>
      <c r="CX1993" t="s">
        <v>209224</v>
      </c>
      <c r="CY1993" t="s">
        <v>209225</v>
      </c>
      <c r="CZ1993" t="s">
        <v>209226</v>
      </c>
      <c r="DA1993" t="s">
        <v>209227</v>
      </c>
    </row>
    <row r="1994" spans="1:105" x14ac:dyDescent="0.25">
      <c r="A1994" t="s">
        <v>209228</v>
      </c>
      <c r="B1994" t="s">
        <v>209229</v>
      </c>
      <c r="C1994" t="s">
        <v>209230</v>
      </c>
      <c r="D1994" t="s">
        <v>209231</v>
      </c>
      <c r="E1994" t="s">
        <v>209232</v>
      </c>
      <c r="F1994" t="s">
        <v>209233</v>
      </c>
      <c r="G1994" t="s">
        <v>209234</v>
      </c>
      <c r="H1994" t="s">
        <v>209235</v>
      </c>
      <c r="I1994" t="s">
        <v>209236</v>
      </c>
      <c r="J1994" t="s">
        <v>209237</v>
      </c>
      <c r="K1994" t="s">
        <v>209238</v>
      </c>
      <c r="L1994" t="s">
        <v>209239</v>
      </c>
      <c r="M1994" t="s">
        <v>209240</v>
      </c>
      <c r="N1994" t="s">
        <v>209241</v>
      </c>
      <c r="O1994" t="s">
        <v>209242</v>
      </c>
      <c r="P1994" t="s">
        <v>209243</v>
      </c>
      <c r="Q1994" t="s">
        <v>209244</v>
      </c>
      <c r="R1994" t="s">
        <v>209245</v>
      </c>
      <c r="S1994" t="s">
        <v>209246</v>
      </c>
      <c r="T1994" t="s">
        <v>209247</v>
      </c>
      <c r="U1994" t="s">
        <v>209248</v>
      </c>
      <c r="V1994" t="s">
        <v>209249</v>
      </c>
      <c r="W1994" t="s">
        <v>209250</v>
      </c>
      <c r="X1994" t="s">
        <v>209251</v>
      </c>
      <c r="Y1994" t="s">
        <v>209252</v>
      </c>
      <c r="Z1994" t="s">
        <v>209253</v>
      </c>
      <c r="AA1994" t="s">
        <v>209254</v>
      </c>
      <c r="AB1994" t="s">
        <v>209255</v>
      </c>
      <c r="AC1994" t="s">
        <v>209256</v>
      </c>
      <c r="AD1994" t="s">
        <v>209257</v>
      </c>
      <c r="AE1994" t="s">
        <v>209258</v>
      </c>
      <c r="AF1994" t="s">
        <v>209259</v>
      </c>
      <c r="AG1994" t="s">
        <v>209260</v>
      </c>
      <c r="AH1994" t="s">
        <v>209261</v>
      </c>
      <c r="AI1994" t="s">
        <v>209262</v>
      </c>
      <c r="AJ1994" t="s">
        <v>209263</v>
      </c>
      <c r="AK1994" t="s">
        <v>209264</v>
      </c>
      <c r="AL1994" t="s">
        <v>209265</v>
      </c>
      <c r="AM1994" t="s">
        <v>209266</v>
      </c>
      <c r="AN1994" t="s">
        <v>209267</v>
      </c>
      <c r="AO1994" t="s">
        <v>209268</v>
      </c>
      <c r="AP1994" t="s">
        <v>209269</v>
      </c>
      <c r="AQ1994" t="s">
        <v>209270</v>
      </c>
      <c r="AR1994" t="s">
        <v>209271</v>
      </c>
      <c r="AS1994" t="s">
        <v>209272</v>
      </c>
      <c r="AT1994" t="s">
        <v>209273</v>
      </c>
      <c r="AU1994" t="s">
        <v>209274</v>
      </c>
      <c r="AV1994" t="s">
        <v>209275</v>
      </c>
      <c r="AW1994" t="s">
        <v>209276</v>
      </c>
      <c r="AX1994" t="s">
        <v>209277</v>
      </c>
      <c r="AY1994" t="s">
        <v>209278</v>
      </c>
      <c r="AZ1994" t="s">
        <v>209279</v>
      </c>
      <c r="BA1994" t="s">
        <v>209280</v>
      </c>
      <c r="BB1994" t="s">
        <v>209281</v>
      </c>
      <c r="BC1994" t="s">
        <v>209282</v>
      </c>
      <c r="BD1994" t="s">
        <v>209283</v>
      </c>
      <c r="BE1994" t="s">
        <v>209284</v>
      </c>
      <c r="BF1994" t="s">
        <v>209285</v>
      </c>
      <c r="BG1994" t="s">
        <v>209286</v>
      </c>
      <c r="BH1994" t="s">
        <v>209287</v>
      </c>
      <c r="BI1994" t="s">
        <v>209288</v>
      </c>
      <c r="BJ1994" t="s">
        <v>209289</v>
      </c>
      <c r="BK1994" t="s">
        <v>209290</v>
      </c>
      <c r="BL1994" t="s">
        <v>209291</v>
      </c>
      <c r="BM1994" t="s">
        <v>209292</v>
      </c>
      <c r="BN1994" t="s">
        <v>209293</v>
      </c>
      <c r="BO1994" t="s">
        <v>209294</v>
      </c>
      <c r="BP1994" t="s">
        <v>209295</v>
      </c>
      <c r="BQ1994" t="s">
        <v>209296</v>
      </c>
      <c r="BR1994" t="s">
        <v>209297</v>
      </c>
      <c r="BS1994" t="s">
        <v>209298</v>
      </c>
      <c r="BT1994" t="s">
        <v>209299</v>
      </c>
      <c r="BU1994" t="s">
        <v>209300</v>
      </c>
      <c r="BV1994" t="s">
        <v>209301</v>
      </c>
      <c r="BW1994" t="s">
        <v>209302</v>
      </c>
      <c r="BX1994" t="s">
        <v>209303</v>
      </c>
      <c r="BY1994" t="s">
        <v>209304</v>
      </c>
      <c r="BZ1994" t="s">
        <v>209305</v>
      </c>
      <c r="CA1994" t="s">
        <v>209306</v>
      </c>
      <c r="CB1994" t="s">
        <v>209307</v>
      </c>
      <c r="CC1994" t="s">
        <v>209308</v>
      </c>
      <c r="CD1994" t="s">
        <v>209309</v>
      </c>
      <c r="CE1994" t="s">
        <v>209310</v>
      </c>
      <c r="CF1994" t="s">
        <v>209311</v>
      </c>
      <c r="CG1994" t="s">
        <v>209312</v>
      </c>
      <c r="CH1994" t="s">
        <v>209313</v>
      </c>
      <c r="CI1994" t="s">
        <v>209314</v>
      </c>
      <c r="CJ1994" t="s">
        <v>209315</v>
      </c>
      <c r="CK1994" t="s">
        <v>209316</v>
      </c>
      <c r="CL1994" t="s">
        <v>209317</v>
      </c>
      <c r="CM1994" t="s">
        <v>209318</v>
      </c>
      <c r="CN1994" t="s">
        <v>209319</v>
      </c>
      <c r="CO1994">
        <v>482</v>
      </c>
      <c r="CP1994" t="s">
        <v>209320</v>
      </c>
      <c r="CQ1994" t="s">
        <v>209321</v>
      </c>
      <c r="CR1994" t="s">
        <v>209322</v>
      </c>
      <c r="CS1994" t="s">
        <v>209323</v>
      </c>
      <c r="CT1994" t="s">
        <v>209324</v>
      </c>
      <c r="CU1994" t="s">
        <v>209325</v>
      </c>
      <c r="CV1994" t="s">
        <v>209326</v>
      </c>
      <c r="CW1994" t="s">
        <v>209327</v>
      </c>
      <c r="CX1994" t="s">
        <v>209328</v>
      </c>
      <c r="CY1994" t="s">
        <v>209329</v>
      </c>
      <c r="CZ1994" t="s">
        <v>209330</v>
      </c>
      <c r="DA1994" t="s">
        <v>209331</v>
      </c>
    </row>
    <row r="1995" spans="1:105" x14ac:dyDescent="0.25">
      <c r="A1995" t="s">
        <v>209332</v>
      </c>
      <c r="B1995" t="s">
        <v>209333</v>
      </c>
      <c r="C1995" t="s">
        <v>209334</v>
      </c>
      <c r="D1995" t="s">
        <v>209335</v>
      </c>
      <c r="E1995" t="s">
        <v>209336</v>
      </c>
      <c r="F1995" t="s">
        <v>209337</v>
      </c>
      <c r="G1995" t="s">
        <v>209338</v>
      </c>
      <c r="H1995" t="s">
        <v>209339</v>
      </c>
      <c r="I1995" t="s">
        <v>209340</v>
      </c>
      <c r="J1995" t="s">
        <v>209341</v>
      </c>
      <c r="K1995" t="s">
        <v>209342</v>
      </c>
      <c r="L1995" t="s">
        <v>209343</v>
      </c>
      <c r="M1995" t="s">
        <v>209344</v>
      </c>
      <c r="N1995" t="s">
        <v>209345</v>
      </c>
      <c r="O1995" t="s">
        <v>209346</v>
      </c>
      <c r="P1995" t="s">
        <v>209347</v>
      </c>
      <c r="Q1995" t="s">
        <v>209348</v>
      </c>
      <c r="R1995" t="s">
        <v>209349</v>
      </c>
      <c r="S1995" t="s">
        <v>209350</v>
      </c>
      <c r="T1995" t="s">
        <v>209351</v>
      </c>
      <c r="U1995" t="s">
        <v>209352</v>
      </c>
      <c r="V1995" t="s">
        <v>209353</v>
      </c>
      <c r="W1995" t="s">
        <v>209354</v>
      </c>
      <c r="X1995" t="s">
        <v>209355</v>
      </c>
      <c r="Y1995" t="s">
        <v>209356</v>
      </c>
      <c r="Z1995" t="s">
        <v>209357</v>
      </c>
      <c r="AA1995" t="s">
        <v>209358</v>
      </c>
      <c r="AB1995" t="s">
        <v>209359</v>
      </c>
      <c r="AC1995" t="s">
        <v>209360</v>
      </c>
      <c r="AD1995" t="s">
        <v>209361</v>
      </c>
      <c r="AE1995" t="s">
        <v>209362</v>
      </c>
      <c r="AF1995" t="s">
        <v>209363</v>
      </c>
      <c r="AG1995" t="s">
        <v>209364</v>
      </c>
      <c r="AH1995" t="s">
        <v>209365</v>
      </c>
      <c r="AI1995" t="s">
        <v>209366</v>
      </c>
      <c r="AJ1995" t="s">
        <v>209367</v>
      </c>
      <c r="AK1995" t="s">
        <v>209368</v>
      </c>
      <c r="AL1995" t="s">
        <v>209369</v>
      </c>
      <c r="AM1995" t="s">
        <v>209370</v>
      </c>
      <c r="AN1995" t="s">
        <v>209371</v>
      </c>
      <c r="AO1995" t="s">
        <v>209372</v>
      </c>
      <c r="AP1995" t="s">
        <v>209373</v>
      </c>
      <c r="AQ1995" t="s">
        <v>209374</v>
      </c>
      <c r="AR1995" t="s">
        <v>209375</v>
      </c>
      <c r="AS1995" t="s">
        <v>209376</v>
      </c>
      <c r="AT1995" t="s">
        <v>209377</v>
      </c>
      <c r="AU1995" t="s">
        <v>209378</v>
      </c>
      <c r="AV1995" t="s">
        <v>209379</v>
      </c>
      <c r="AW1995" t="s">
        <v>209380</v>
      </c>
      <c r="AX1995" t="s">
        <v>209381</v>
      </c>
      <c r="AY1995" t="s">
        <v>209382</v>
      </c>
      <c r="AZ1995" t="s">
        <v>209383</v>
      </c>
      <c r="BA1995" t="s">
        <v>209384</v>
      </c>
      <c r="BB1995" t="s">
        <v>209385</v>
      </c>
      <c r="BC1995" t="s">
        <v>209386</v>
      </c>
      <c r="BD1995" t="s">
        <v>209387</v>
      </c>
      <c r="BE1995" t="s">
        <v>209388</v>
      </c>
      <c r="BF1995" t="s">
        <v>209389</v>
      </c>
      <c r="BG1995" t="s">
        <v>209390</v>
      </c>
      <c r="BH1995" t="s">
        <v>209391</v>
      </c>
      <c r="BI1995" t="s">
        <v>209392</v>
      </c>
      <c r="BJ1995" t="s">
        <v>209393</v>
      </c>
      <c r="BK1995" t="s">
        <v>209394</v>
      </c>
      <c r="BL1995" t="s">
        <v>209395</v>
      </c>
      <c r="BM1995" t="s">
        <v>209396</v>
      </c>
      <c r="BN1995" t="s">
        <v>209397</v>
      </c>
      <c r="BO1995" t="s">
        <v>209398</v>
      </c>
      <c r="BP1995" t="s">
        <v>209399</v>
      </c>
      <c r="BQ1995" t="s">
        <v>209400</v>
      </c>
      <c r="BR1995" t="s">
        <v>209401</v>
      </c>
      <c r="BS1995" t="s">
        <v>209402</v>
      </c>
      <c r="BT1995" t="s">
        <v>209403</v>
      </c>
      <c r="BU1995" t="s">
        <v>209404</v>
      </c>
      <c r="BV1995" t="s">
        <v>209405</v>
      </c>
      <c r="BW1995" t="s">
        <v>209406</v>
      </c>
      <c r="BX1995" t="s">
        <v>209407</v>
      </c>
      <c r="BY1995" t="s">
        <v>209408</v>
      </c>
      <c r="BZ1995" t="s">
        <v>209409</v>
      </c>
      <c r="CA1995" t="s">
        <v>209410</v>
      </c>
      <c r="CB1995" t="s">
        <v>209411</v>
      </c>
      <c r="CC1995" t="s">
        <v>209412</v>
      </c>
      <c r="CD1995" t="s">
        <v>209413</v>
      </c>
      <c r="CE1995" t="s">
        <v>209414</v>
      </c>
      <c r="CF1995" t="s">
        <v>209415</v>
      </c>
      <c r="CG1995" t="s">
        <v>209416</v>
      </c>
      <c r="CH1995" t="s">
        <v>209417</v>
      </c>
      <c r="CI1995" t="s">
        <v>209418</v>
      </c>
      <c r="CJ1995" t="s">
        <v>209419</v>
      </c>
      <c r="CK1995" t="s">
        <v>209420</v>
      </c>
      <c r="CL1995" t="s">
        <v>209421</v>
      </c>
      <c r="CM1995" t="s">
        <v>209422</v>
      </c>
      <c r="CN1995" t="s">
        <v>209423</v>
      </c>
      <c r="CO1995" t="s">
        <v>209424</v>
      </c>
      <c r="CP1995" t="s">
        <v>209425</v>
      </c>
      <c r="CQ1995" t="s">
        <v>209426</v>
      </c>
      <c r="CR1995" t="s">
        <v>209427</v>
      </c>
      <c r="CS1995" t="s">
        <v>209428</v>
      </c>
      <c r="CT1995" t="s">
        <v>209429</v>
      </c>
      <c r="CU1995" t="s">
        <v>209430</v>
      </c>
      <c r="CV1995" t="s">
        <v>209431</v>
      </c>
      <c r="CW1995" t="s">
        <v>209432</v>
      </c>
      <c r="CX1995" t="s">
        <v>209433</v>
      </c>
      <c r="CY1995" t="s">
        <v>209434</v>
      </c>
      <c r="CZ1995" t="s">
        <v>209435</v>
      </c>
      <c r="DA1995" t="s">
        <v>209436</v>
      </c>
    </row>
    <row r="1996" spans="1:105" x14ac:dyDescent="0.25">
      <c r="A1996" t="s">
        <v>209437</v>
      </c>
      <c r="B1996" t="s">
        <v>209438</v>
      </c>
      <c r="C1996" t="s">
        <v>209439</v>
      </c>
      <c r="D1996" t="s">
        <v>209440</v>
      </c>
      <c r="E1996" t="s">
        <v>209441</v>
      </c>
      <c r="F1996" t="s">
        <v>209442</v>
      </c>
      <c r="G1996" t="s">
        <v>209443</v>
      </c>
      <c r="H1996" t="s">
        <v>209444</v>
      </c>
      <c r="I1996" t="s">
        <v>209445</v>
      </c>
      <c r="J1996" t="s">
        <v>209446</v>
      </c>
      <c r="K1996" t="s">
        <v>209447</v>
      </c>
      <c r="L1996" t="s">
        <v>209448</v>
      </c>
      <c r="M1996" t="s">
        <v>209449</v>
      </c>
      <c r="N1996" t="s">
        <v>209450</v>
      </c>
      <c r="O1996" t="s">
        <v>209451</v>
      </c>
      <c r="P1996" t="s">
        <v>209452</v>
      </c>
      <c r="Q1996" t="s">
        <v>209453</v>
      </c>
      <c r="R1996" t="s">
        <v>209454</v>
      </c>
      <c r="S1996" t="s">
        <v>209455</v>
      </c>
      <c r="T1996" t="s">
        <v>209456</v>
      </c>
      <c r="U1996" t="s">
        <v>209457</v>
      </c>
      <c r="V1996" t="s">
        <v>209458</v>
      </c>
      <c r="W1996" t="s">
        <v>209459</v>
      </c>
      <c r="X1996" t="s">
        <v>209460</v>
      </c>
      <c r="Y1996" t="s">
        <v>209461</v>
      </c>
      <c r="Z1996" t="s">
        <v>209462</v>
      </c>
      <c r="AA1996" t="s">
        <v>209463</v>
      </c>
      <c r="AB1996" t="s">
        <v>209464</v>
      </c>
      <c r="AC1996" t="s">
        <v>209465</v>
      </c>
      <c r="AD1996" t="s">
        <v>209466</v>
      </c>
      <c r="AE1996" t="s">
        <v>209467</v>
      </c>
      <c r="AF1996" t="s">
        <v>209468</v>
      </c>
      <c r="AG1996" t="s">
        <v>209469</v>
      </c>
      <c r="AH1996" t="s">
        <v>209470</v>
      </c>
      <c r="AI1996" t="s">
        <v>209471</v>
      </c>
      <c r="AJ1996" t="s">
        <v>209472</v>
      </c>
      <c r="AK1996" t="s">
        <v>209473</v>
      </c>
      <c r="AL1996" t="s">
        <v>209474</v>
      </c>
      <c r="AM1996" t="s">
        <v>209475</v>
      </c>
      <c r="AN1996" t="s">
        <v>209476</v>
      </c>
      <c r="AO1996" t="s">
        <v>209477</v>
      </c>
      <c r="AP1996" t="s">
        <v>209478</v>
      </c>
      <c r="AQ1996" t="s">
        <v>209479</v>
      </c>
      <c r="AR1996" t="s">
        <v>209480</v>
      </c>
      <c r="AS1996" t="s">
        <v>209481</v>
      </c>
      <c r="AT1996" t="s">
        <v>209482</v>
      </c>
      <c r="AU1996" t="s">
        <v>209483</v>
      </c>
      <c r="AV1996" t="s">
        <v>209484</v>
      </c>
      <c r="AW1996" t="s">
        <v>209485</v>
      </c>
      <c r="AX1996" t="s">
        <v>209486</v>
      </c>
      <c r="AY1996" t="s">
        <v>209487</v>
      </c>
      <c r="AZ1996" t="s">
        <v>209488</v>
      </c>
      <c r="BA1996" t="s">
        <v>209489</v>
      </c>
      <c r="BB1996" t="s">
        <v>209490</v>
      </c>
      <c r="BC1996" t="s">
        <v>209491</v>
      </c>
      <c r="BD1996" t="s">
        <v>209492</v>
      </c>
      <c r="BE1996" t="s">
        <v>209493</v>
      </c>
      <c r="BF1996" t="s">
        <v>209494</v>
      </c>
      <c r="BG1996" t="s">
        <v>209495</v>
      </c>
      <c r="BH1996" t="s">
        <v>209496</v>
      </c>
      <c r="BI1996" t="s">
        <v>209497</v>
      </c>
      <c r="BJ1996" t="s">
        <v>209498</v>
      </c>
      <c r="BK1996" t="s">
        <v>209499</v>
      </c>
      <c r="BL1996" t="s">
        <v>209500</v>
      </c>
      <c r="BM1996" t="s">
        <v>209501</v>
      </c>
      <c r="BN1996" t="s">
        <v>209502</v>
      </c>
      <c r="BO1996" t="s">
        <v>209503</v>
      </c>
      <c r="BP1996" t="s">
        <v>209504</v>
      </c>
      <c r="BQ1996" t="s">
        <v>209505</v>
      </c>
      <c r="BR1996" t="s">
        <v>209506</v>
      </c>
      <c r="BS1996" t="s">
        <v>209507</v>
      </c>
      <c r="BT1996" t="s">
        <v>209508</v>
      </c>
      <c r="BU1996" t="s">
        <v>209509</v>
      </c>
      <c r="BV1996" t="s">
        <v>209510</v>
      </c>
      <c r="BW1996" t="s">
        <v>209511</v>
      </c>
      <c r="BX1996" t="s">
        <v>209512</v>
      </c>
      <c r="BY1996" t="s">
        <v>209513</v>
      </c>
      <c r="BZ1996" t="s">
        <v>209514</v>
      </c>
      <c r="CA1996" t="s">
        <v>209515</v>
      </c>
      <c r="CB1996" t="s">
        <v>209516</v>
      </c>
      <c r="CC1996" t="s">
        <v>209517</v>
      </c>
      <c r="CD1996" t="s">
        <v>209518</v>
      </c>
      <c r="CE1996" t="s">
        <v>209519</v>
      </c>
      <c r="CF1996" t="s">
        <v>209520</v>
      </c>
      <c r="CG1996" t="s">
        <v>209521</v>
      </c>
      <c r="CH1996" t="s">
        <v>209522</v>
      </c>
      <c r="CI1996" t="s">
        <v>209523</v>
      </c>
      <c r="CJ1996" t="s">
        <v>209524</v>
      </c>
      <c r="CK1996" t="s">
        <v>209525</v>
      </c>
      <c r="CL1996" t="s">
        <v>209526</v>
      </c>
      <c r="CM1996" t="s">
        <v>209527</v>
      </c>
      <c r="CN1996" t="s">
        <v>209528</v>
      </c>
      <c r="CO1996" t="s">
        <v>209529</v>
      </c>
      <c r="CP1996" t="s">
        <v>209530</v>
      </c>
      <c r="CQ1996" t="s">
        <v>209531</v>
      </c>
      <c r="CR1996" t="s">
        <v>209532</v>
      </c>
      <c r="CS1996" t="s">
        <v>209533</v>
      </c>
      <c r="CT1996" t="s">
        <v>209534</v>
      </c>
      <c r="CU1996" t="s">
        <v>209535</v>
      </c>
      <c r="CV1996" t="s">
        <v>209536</v>
      </c>
      <c r="CW1996" t="s">
        <v>209537</v>
      </c>
      <c r="CX1996" t="s">
        <v>209538</v>
      </c>
      <c r="CY1996" t="s">
        <v>209539</v>
      </c>
      <c r="CZ1996" t="s">
        <v>209540</v>
      </c>
      <c r="DA1996" t="s">
        <v>209541</v>
      </c>
    </row>
    <row r="1997" spans="1:105" x14ac:dyDescent="0.25">
      <c r="A1997" t="s">
        <v>209542</v>
      </c>
      <c r="B1997" t="s">
        <v>209543</v>
      </c>
      <c r="C1997" t="s">
        <v>209544</v>
      </c>
      <c r="D1997" t="s">
        <v>209545</v>
      </c>
      <c r="E1997" t="s">
        <v>209546</v>
      </c>
      <c r="F1997" t="s">
        <v>209547</v>
      </c>
      <c r="G1997" t="s">
        <v>209548</v>
      </c>
      <c r="H1997" t="s">
        <v>209549</v>
      </c>
      <c r="I1997" t="s">
        <v>209550</v>
      </c>
      <c r="J1997" t="s">
        <v>209551</v>
      </c>
      <c r="K1997" t="s">
        <v>209552</v>
      </c>
      <c r="L1997" t="s">
        <v>209553</v>
      </c>
      <c r="M1997" t="s">
        <v>209554</v>
      </c>
      <c r="N1997" t="s">
        <v>209555</v>
      </c>
      <c r="O1997" t="s">
        <v>209556</v>
      </c>
      <c r="P1997" t="s">
        <v>209557</v>
      </c>
      <c r="Q1997" t="s">
        <v>209558</v>
      </c>
      <c r="R1997" t="s">
        <v>209559</v>
      </c>
      <c r="S1997" t="s">
        <v>209560</v>
      </c>
      <c r="T1997" t="s">
        <v>209561</v>
      </c>
      <c r="U1997" t="s">
        <v>209562</v>
      </c>
      <c r="V1997" t="s">
        <v>209563</v>
      </c>
      <c r="W1997" t="s">
        <v>209564</v>
      </c>
      <c r="X1997" t="s">
        <v>209565</v>
      </c>
      <c r="Y1997" t="s">
        <v>209566</v>
      </c>
      <c r="Z1997" t="s">
        <v>209567</v>
      </c>
      <c r="AA1997" t="s">
        <v>209568</v>
      </c>
      <c r="AB1997" t="s">
        <v>209569</v>
      </c>
      <c r="AC1997" t="s">
        <v>209570</v>
      </c>
      <c r="AD1997" t="s">
        <v>209571</v>
      </c>
      <c r="AE1997" t="s">
        <v>209572</v>
      </c>
      <c r="AF1997" t="s">
        <v>209573</v>
      </c>
      <c r="AG1997" t="s">
        <v>209574</v>
      </c>
      <c r="AH1997" t="s">
        <v>209575</v>
      </c>
      <c r="AI1997" t="s">
        <v>209576</v>
      </c>
      <c r="AJ1997" t="s">
        <v>209577</v>
      </c>
      <c r="AK1997" t="s">
        <v>209578</v>
      </c>
      <c r="AL1997" t="s">
        <v>209579</v>
      </c>
      <c r="AM1997" t="s">
        <v>209580</v>
      </c>
      <c r="AN1997" t="s">
        <v>209581</v>
      </c>
      <c r="AO1997" t="s">
        <v>209582</v>
      </c>
      <c r="AP1997" t="s">
        <v>209583</v>
      </c>
      <c r="AQ1997" t="s">
        <v>209584</v>
      </c>
      <c r="AR1997" t="s">
        <v>209585</v>
      </c>
      <c r="AS1997" t="s">
        <v>209586</v>
      </c>
      <c r="AT1997" t="s">
        <v>209587</v>
      </c>
      <c r="AU1997" t="s">
        <v>209588</v>
      </c>
      <c r="AV1997" t="s">
        <v>209589</v>
      </c>
      <c r="AW1997" t="s">
        <v>209590</v>
      </c>
      <c r="AX1997" t="s">
        <v>209591</v>
      </c>
      <c r="AY1997" t="s">
        <v>209592</v>
      </c>
      <c r="AZ1997" t="s">
        <v>209593</v>
      </c>
      <c r="BA1997" t="s">
        <v>209594</v>
      </c>
      <c r="BB1997" t="s">
        <v>209595</v>
      </c>
      <c r="BC1997" t="s">
        <v>209596</v>
      </c>
      <c r="BD1997" t="s">
        <v>209597</v>
      </c>
      <c r="BE1997" t="s">
        <v>209598</v>
      </c>
      <c r="BF1997" t="s">
        <v>209599</v>
      </c>
      <c r="BG1997" t="s">
        <v>209600</v>
      </c>
      <c r="BH1997" t="s">
        <v>209601</v>
      </c>
      <c r="BI1997" t="s">
        <v>209602</v>
      </c>
      <c r="BJ1997" t="s">
        <v>209603</v>
      </c>
      <c r="BK1997" t="s">
        <v>209604</v>
      </c>
      <c r="BL1997" t="s">
        <v>209605</v>
      </c>
      <c r="BM1997" t="s">
        <v>209606</v>
      </c>
      <c r="BN1997" t="s">
        <v>209607</v>
      </c>
      <c r="BO1997" t="s">
        <v>209608</v>
      </c>
      <c r="BP1997" t="s">
        <v>209609</v>
      </c>
      <c r="BQ1997" t="s">
        <v>209610</v>
      </c>
      <c r="BR1997" t="s">
        <v>209611</v>
      </c>
      <c r="BS1997" t="s">
        <v>209612</v>
      </c>
      <c r="BT1997" t="s">
        <v>209613</v>
      </c>
      <c r="BU1997" t="s">
        <v>209614</v>
      </c>
      <c r="BV1997" t="s">
        <v>209615</v>
      </c>
      <c r="BW1997" t="s">
        <v>209616</v>
      </c>
      <c r="BX1997" t="s">
        <v>209617</v>
      </c>
      <c r="BY1997" t="s">
        <v>209618</v>
      </c>
      <c r="BZ1997" t="s">
        <v>209619</v>
      </c>
      <c r="CA1997" t="s">
        <v>209620</v>
      </c>
      <c r="CB1997" t="s">
        <v>209621</v>
      </c>
      <c r="CC1997" t="s">
        <v>209622</v>
      </c>
      <c r="CD1997" t="s">
        <v>209623</v>
      </c>
      <c r="CE1997" t="s">
        <v>209624</v>
      </c>
      <c r="CF1997" t="s">
        <v>209625</v>
      </c>
      <c r="CG1997" t="s">
        <v>209626</v>
      </c>
      <c r="CH1997" t="s">
        <v>209627</v>
      </c>
      <c r="CI1997" t="s">
        <v>209628</v>
      </c>
      <c r="CJ1997" t="s">
        <v>209629</v>
      </c>
      <c r="CK1997" t="s">
        <v>209630</v>
      </c>
      <c r="CL1997" t="s">
        <v>209631</v>
      </c>
      <c r="CM1997" t="s">
        <v>209632</v>
      </c>
      <c r="CN1997" t="s">
        <v>209633</v>
      </c>
      <c r="CO1997" t="s">
        <v>209634</v>
      </c>
      <c r="CP1997" t="s">
        <v>209635</v>
      </c>
      <c r="CQ1997" t="s">
        <v>209636</v>
      </c>
      <c r="CR1997" t="s">
        <v>209637</v>
      </c>
      <c r="CS1997" t="s">
        <v>209638</v>
      </c>
      <c r="CT1997" t="s">
        <v>209639</v>
      </c>
      <c r="CU1997" t="s">
        <v>209640</v>
      </c>
      <c r="CV1997" t="s">
        <v>209641</v>
      </c>
      <c r="CW1997" t="s">
        <v>209642</v>
      </c>
      <c r="CX1997" t="s">
        <v>209643</v>
      </c>
      <c r="CY1997" t="s">
        <v>209644</v>
      </c>
      <c r="CZ1997" t="s">
        <v>209645</v>
      </c>
      <c r="DA1997" t="s">
        <v>209646</v>
      </c>
    </row>
    <row r="1998" spans="1:105" x14ac:dyDescent="0.25">
      <c r="A1998" t="s">
        <v>209647</v>
      </c>
      <c r="B1998" t="s">
        <v>209648</v>
      </c>
      <c r="C1998" t="s">
        <v>209649</v>
      </c>
      <c r="D1998" t="s">
        <v>209650</v>
      </c>
      <c r="E1998" t="s">
        <v>209651</v>
      </c>
      <c r="F1998" t="s">
        <v>209652</v>
      </c>
      <c r="G1998" t="s">
        <v>209653</v>
      </c>
      <c r="H1998" t="s">
        <v>209654</v>
      </c>
      <c r="I1998" t="s">
        <v>209655</v>
      </c>
      <c r="J1998" t="s">
        <v>209656</v>
      </c>
      <c r="K1998" t="s">
        <v>209657</v>
      </c>
      <c r="L1998" t="s">
        <v>209658</v>
      </c>
      <c r="M1998" t="s">
        <v>209659</v>
      </c>
      <c r="N1998" t="s">
        <v>209660</v>
      </c>
      <c r="O1998" t="s">
        <v>209661</v>
      </c>
      <c r="P1998" t="s">
        <v>209662</v>
      </c>
      <c r="Q1998" t="s">
        <v>209663</v>
      </c>
      <c r="R1998" t="s">
        <v>209664</v>
      </c>
      <c r="S1998" t="s">
        <v>209665</v>
      </c>
      <c r="T1998" t="s">
        <v>209666</v>
      </c>
      <c r="U1998" t="s">
        <v>209667</v>
      </c>
      <c r="V1998" t="s">
        <v>209668</v>
      </c>
      <c r="W1998" t="s">
        <v>209669</v>
      </c>
      <c r="X1998" t="s">
        <v>209670</v>
      </c>
      <c r="Y1998" t="s">
        <v>209671</v>
      </c>
      <c r="Z1998" t="s">
        <v>209672</v>
      </c>
      <c r="AA1998" t="s">
        <v>209673</v>
      </c>
      <c r="AB1998" t="s">
        <v>209674</v>
      </c>
      <c r="AC1998" t="s">
        <v>209675</v>
      </c>
      <c r="AD1998" t="s">
        <v>209676</v>
      </c>
      <c r="AE1998" t="s">
        <v>209677</v>
      </c>
      <c r="AF1998" t="s">
        <v>209678</v>
      </c>
      <c r="AG1998" t="s">
        <v>209679</v>
      </c>
      <c r="AH1998" t="s">
        <v>209680</v>
      </c>
      <c r="AI1998" t="s">
        <v>209681</v>
      </c>
      <c r="AJ1998" t="s">
        <v>209682</v>
      </c>
      <c r="AK1998" t="s">
        <v>209683</v>
      </c>
      <c r="AL1998" t="s">
        <v>209684</v>
      </c>
      <c r="AM1998" t="s">
        <v>209685</v>
      </c>
      <c r="AN1998" t="s">
        <v>209686</v>
      </c>
      <c r="AO1998" t="s">
        <v>209687</v>
      </c>
      <c r="AP1998" t="s">
        <v>209688</v>
      </c>
      <c r="AQ1998" t="s">
        <v>209689</v>
      </c>
      <c r="AR1998" t="s">
        <v>209690</v>
      </c>
      <c r="AS1998" t="s">
        <v>209691</v>
      </c>
      <c r="AT1998" t="s">
        <v>209692</v>
      </c>
      <c r="AU1998" t="s">
        <v>209693</v>
      </c>
      <c r="AV1998" t="s">
        <v>209694</v>
      </c>
      <c r="AW1998" t="s">
        <v>209695</v>
      </c>
      <c r="AX1998" t="s">
        <v>209696</v>
      </c>
      <c r="AY1998" t="s">
        <v>209697</v>
      </c>
      <c r="AZ1998" t="s">
        <v>209698</v>
      </c>
      <c r="BA1998" t="s">
        <v>209699</v>
      </c>
      <c r="BB1998" t="s">
        <v>209700</v>
      </c>
      <c r="BC1998" t="s">
        <v>209701</v>
      </c>
      <c r="BD1998" t="s">
        <v>209702</v>
      </c>
      <c r="BE1998" t="s">
        <v>209703</v>
      </c>
      <c r="BF1998" t="s">
        <v>209704</v>
      </c>
      <c r="BG1998" t="s">
        <v>209705</v>
      </c>
      <c r="BH1998" t="s">
        <v>209706</v>
      </c>
      <c r="BI1998" t="s">
        <v>209707</v>
      </c>
      <c r="BJ1998" t="s">
        <v>209708</v>
      </c>
      <c r="BK1998" t="s">
        <v>209709</v>
      </c>
      <c r="BL1998" t="s">
        <v>209710</v>
      </c>
      <c r="BM1998" t="s">
        <v>209711</v>
      </c>
      <c r="BN1998" t="s">
        <v>209712</v>
      </c>
      <c r="BO1998" t="s">
        <v>209713</v>
      </c>
      <c r="BP1998" t="s">
        <v>209714</v>
      </c>
      <c r="BQ1998" t="s">
        <v>209715</v>
      </c>
      <c r="BR1998" t="s">
        <v>209716</v>
      </c>
      <c r="BS1998" t="s">
        <v>209717</v>
      </c>
      <c r="BT1998" t="s">
        <v>209718</v>
      </c>
      <c r="BU1998" t="s">
        <v>209719</v>
      </c>
      <c r="BV1998" t="s">
        <v>209720</v>
      </c>
      <c r="BW1998" t="s">
        <v>209721</v>
      </c>
      <c r="BX1998" t="s">
        <v>209722</v>
      </c>
      <c r="BY1998" t="s">
        <v>209723</v>
      </c>
      <c r="BZ1998" t="s">
        <v>209724</v>
      </c>
      <c r="CA1998" t="s">
        <v>209725</v>
      </c>
      <c r="CB1998" t="s">
        <v>209726</v>
      </c>
      <c r="CC1998" t="s">
        <v>209727</v>
      </c>
      <c r="CD1998" t="s">
        <v>209728</v>
      </c>
      <c r="CE1998" t="s">
        <v>209729</v>
      </c>
      <c r="CF1998" t="s">
        <v>209730</v>
      </c>
      <c r="CG1998" t="s">
        <v>209731</v>
      </c>
      <c r="CH1998" t="s">
        <v>209732</v>
      </c>
      <c r="CI1998" t="s">
        <v>209733</v>
      </c>
      <c r="CJ1998" t="s">
        <v>209734</v>
      </c>
      <c r="CK1998" t="s">
        <v>209735</v>
      </c>
      <c r="CL1998" t="s">
        <v>209736</v>
      </c>
      <c r="CM1998" t="s">
        <v>209737</v>
      </c>
      <c r="CN1998" t="s">
        <v>209738</v>
      </c>
      <c r="CO1998" t="s">
        <v>209739</v>
      </c>
      <c r="CP1998" t="s">
        <v>209740</v>
      </c>
      <c r="CQ1998" t="s">
        <v>209741</v>
      </c>
      <c r="CR1998" t="s">
        <v>209742</v>
      </c>
      <c r="CS1998" t="s">
        <v>209743</v>
      </c>
      <c r="CT1998" t="s">
        <v>209744</v>
      </c>
      <c r="CU1998" t="s">
        <v>209745</v>
      </c>
      <c r="CV1998" t="s">
        <v>209746</v>
      </c>
      <c r="CW1998" t="s">
        <v>209747</v>
      </c>
      <c r="CX1998" t="s">
        <v>209748</v>
      </c>
      <c r="CY1998" t="s">
        <v>209749</v>
      </c>
      <c r="CZ1998" t="s">
        <v>209750</v>
      </c>
      <c r="DA1998" t="s">
        <v>209751</v>
      </c>
    </row>
    <row r="1999" spans="1:105" x14ac:dyDescent="0.25">
      <c r="A1999" t="s">
        <v>209752</v>
      </c>
      <c r="B1999" t="s">
        <v>209753</v>
      </c>
      <c r="C1999" t="s">
        <v>209754</v>
      </c>
      <c r="D1999" t="s">
        <v>209755</v>
      </c>
      <c r="E1999" t="s">
        <v>209756</v>
      </c>
      <c r="F1999" t="s">
        <v>209757</v>
      </c>
      <c r="G1999" t="s">
        <v>209758</v>
      </c>
      <c r="H1999" t="s">
        <v>209759</v>
      </c>
      <c r="I1999" t="s">
        <v>209760</v>
      </c>
      <c r="J1999" t="s">
        <v>209761</v>
      </c>
      <c r="K1999" t="s">
        <v>209762</v>
      </c>
      <c r="L1999" t="s">
        <v>209763</v>
      </c>
      <c r="M1999" t="s">
        <v>209764</v>
      </c>
      <c r="N1999" t="s">
        <v>209765</v>
      </c>
      <c r="O1999" t="s">
        <v>209766</v>
      </c>
      <c r="P1999" t="s">
        <v>209767</v>
      </c>
      <c r="Q1999" t="s">
        <v>209768</v>
      </c>
      <c r="R1999" t="s">
        <v>209769</v>
      </c>
      <c r="S1999" t="s">
        <v>209770</v>
      </c>
      <c r="T1999" t="s">
        <v>209771</v>
      </c>
      <c r="U1999" t="s">
        <v>209772</v>
      </c>
      <c r="V1999" t="s">
        <v>209773</v>
      </c>
      <c r="W1999" t="s">
        <v>209774</v>
      </c>
      <c r="X1999" t="s">
        <v>209775</v>
      </c>
      <c r="Y1999" t="s">
        <v>209776</v>
      </c>
      <c r="Z1999" t="s">
        <v>209777</v>
      </c>
      <c r="AA1999" t="s">
        <v>209778</v>
      </c>
      <c r="AB1999" t="s">
        <v>209779</v>
      </c>
      <c r="AC1999" t="s">
        <v>209780</v>
      </c>
      <c r="AD1999" t="s">
        <v>209781</v>
      </c>
      <c r="AE1999" t="s">
        <v>209782</v>
      </c>
      <c r="AF1999" t="s">
        <v>209783</v>
      </c>
      <c r="AG1999" t="s">
        <v>209784</v>
      </c>
      <c r="AH1999" t="s">
        <v>209785</v>
      </c>
      <c r="AI1999" t="s">
        <v>209786</v>
      </c>
      <c r="AJ1999" t="s">
        <v>209787</v>
      </c>
      <c r="AK1999" t="s">
        <v>209788</v>
      </c>
      <c r="AL1999" t="s">
        <v>209789</v>
      </c>
      <c r="AM1999" t="s">
        <v>209790</v>
      </c>
      <c r="AN1999" t="s">
        <v>209791</v>
      </c>
      <c r="AO1999" t="s">
        <v>209792</v>
      </c>
      <c r="AP1999" t="s">
        <v>209793</v>
      </c>
      <c r="AQ1999" t="s">
        <v>209794</v>
      </c>
      <c r="AR1999" t="s">
        <v>209795</v>
      </c>
      <c r="AS1999" t="s">
        <v>209796</v>
      </c>
      <c r="AT1999" t="s">
        <v>209797</v>
      </c>
      <c r="AU1999" t="s">
        <v>209798</v>
      </c>
      <c r="AV1999" t="s">
        <v>209799</v>
      </c>
      <c r="AW1999" t="s">
        <v>209800</v>
      </c>
      <c r="AX1999" t="s">
        <v>209801</v>
      </c>
      <c r="AY1999" t="s">
        <v>209802</v>
      </c>
      <c r="AZ1999" t="s">
        <v>209803</v>
      </c>
      <c r="BA1999" t="s">
        <v>209804</v>
      </c>
      <c r="BB1999" t="s">
        <v>209805</v>
      </c>
      <c r="BC1999" t="s">
        <v>209806</v>
      </c>
      <c r="BD1999" t="s">
        <v>209807</v>
      </c>
      <c r="BE1999" t="s">
        <v>209808</v>
      </c>
      <c r="BF1999" t="s">
        <v>209809</v>
      </c>
      <c r="BG1999" t="s">
        <v>209810</v>
      </c>
      <c r="BH1999" t="s">
        <v>209811</v>
      </c>
      <c r="BI1999" t="s">
        <v>209812</v>
      </c>
      <c r="BJ1999" t="s">
        <v>209813</v>
      </c>
      <c r="BK1999" t="s">
        <v>209814</v>
      </c>
      <c r="BL1999" t="s">
        <v>209815</v>
      </c>
      <c r="BM1999" t="s">
        <v>209816</v>
      </c>
      <c r="BN1999" t="s">
        <v>209817</v>
      </c>
      <c r="BO1999" t="s">
        <v>209818</v>
      </c>
      <c r="BP1999" t="s">
        <v>209819</v>
      </c>
      <c r="BQ1999" t="s">
        <v>209820</v>
      </c>
      <c r="BR1999" t="s">
        <v>209821</v>
      </c>
      <c r="BS1999" t="s">
        <v>209822</v>
      </c>
      <c r="BT1999" t="s">
        <v>209823</v>
      </c>
      <c r="BU1999" t="s">
        <v>209824</v>
      </c>
      <c r="BV1999" t="s">
        <v>209825</v>
      </c>
      <c r="BW1999" t="s">
        <v>209826</v>
      </c>
      <c r="BX1999" t="s">
        <v>209827</v>
      </c>
      <c r="BY1999" t="s">
        <v>209828</v>
      </c>
      <c r="BZ1999" t="s">
        <v>209829</v>
      </c>
      <c r="CA1999" t="s">
        <v>209830</v>
      </c>
      <c r="CB1999" t="s">
        <v>209831</v>
      </c>
      <c r="CC1999" t="s">
        <v>209832</v>
      </c>
      <c r="CD1999" t="s">
        <v>209833</v>
      </c>
      <c r="CE1999" t="s">
        <v>209834</v>
      </c>
      <c r="CF1999" t="s">
        <v>209835</v>
      </c>
      <c r="CG1999" t="s">
        <v>209836</v>
      </c>
      <c r="CH1999" t="s">
        <v>209837</v>
      </c>
      <c r="CI1999" t="s">
        <v>209838</v>
      </c>
      <c r="CJ1999" t="s">
        <v>209839</v>
      </c>
      <c r="CK1999" t="s">
        <v>209840</v>
      </c>
      <c r="CL1999" t="s">
        <v>209841</v>
      </c>
      <c r="CM1999" t="s">
        <v>209842</v>
      </c>
      <c r="CN1999" t="s">
        <v>209843</v>
      </c>
      <c r="CO1999" t="s">
        <v>209844</v>
      </c>
      <c r="CP1999" t="s">
        <v>209845</v>
      </c>
      <c r="CQ1999" t="s">
        <v>209846</v>
      </c>
      <c r="CR1999" t="s">
        <v>209847</v>
      </c>
      <c r="CS1999" t="s">
        <v>209848</v>
      </c>
      <c r="CT1999" t="s">
        <v>209849</v>
      </c>
      <c r="CU1999" t="s">
        <v>209850</v>
      </c>
      <c r="CV1999" t="s">
        <v>209851</v>
      </c>
      <c r="CW1999" t="s">
        <v>209852</v>
      </c>
      <c r="CX1999" t="s">
        <v>209853</v>
      </c>
      <c r="CY1999" t="s">
        <v>209854</v>
      </c>
      <c r="CZ1999" t="s">
        <v>209855</v>
      </c>
      <c r="DA1999" t="s">
        <v>209856</v>
      </c>
    </row>
    <row r="2000" spans="1:105" x14ac:dyDescent="0.25">
      <c r="A2000" t="s">
        <v>209857</v>
      </c>
      <c r="B2000" t="s">
        <v>209858</v>
      </c>
      <c r="C2000" t="s">
        <v>209859</v>
      </c>
      <c r="D2000" t="s">
        <v>209860</v>
      </c>
      <c r="E2000" t="s">
        <v>209861</v>
      </c>
      <c r="F2000" t="s">
        <v>209862</v>
      </c>
      <c r="G2000" t="s">
        <v>209863</v>
      </c>
      <c r="H2000" t="s">
        <v>209864</v>
      </c>
      <c r="I2000" t="s">
        <v>209865</v>
      </c>
      <c r="J2000" t="s">
        <v>209866</v>
      </c>
      <c r="K2000" t="s">
        <v>209867</v>
      </c>
      <c r="L2000" t="s">
        <v>209868</v>
      </c>
      <c r="M2000" t="s">
        <v>209869</v>
      </c>
      <c r="N2000" t="s">
        <v>209870</v>
      </c>
      <c r="O2000" t="s">
        <v>209871</v>
      </c>
      <c r="P2000" t="s">
        <v>209872</v>
      </c>
      <c r="Q2000" t="s">
        <v>209873</v>
      </c>
      <c r="R2000" t="s">
        <v>209874</v>
      </c>
      <c r="S2000" t="s">
        <v>209875</v>
      </c>
      <c r="T2000" t="s">
        <v>209876</v>
      </c>
      <c r="U2000" t="s">
        <v>209877</v>
      </c>
      <c r="V2000" t="s">
        <v>209878</v>
      </c>
      <c r="W2000" t="s">
        <v>209879</v>
      </c>
      <c r="X2000" t="s">
        <v>209880</v>
      </c>
      <c r="Y2000" t="s">
        <v>209881</v>
      </c>
      <c r="Z2000" t="s">
        <v>209882</v>
      </c>
      <c r="AA2000" t="s">
        <v>209883</v>
      </c>
      <c r="AB2000" t="s">
        <v>209884</v>
      </c>
      <c r="AC2000" t="s">
        <v>209885</v>
      </c>
      <c r="AD2000" t="s">
        <v>209886</v>
      </c>
      <c r="AE2000" t="s">
        <v>209887</v>
      </c>
      <c r="AF2000" t="s">
        <v>209888</v>
      </c>
      <c r="AG2000" t="s">
        <v>209889</v>
      </c>
      <c r="AH2000" t="s">
        <v>209890</v>
      </c>
      <c r="AI2000" t="s">
        <v>209891</v>
      </c>
      <c r="AJ2000" t="s">
        <v>209892</v>
      </c>
      <c r="AK2000" t="s">
        <v>209893</v>
      </c>
      <c r="AL2000" t="s">
        <v>209894</v>
      </c>
      <c r="AM2000" t="s">
        <v>209895</v>
      </c>
      <c r="AN2000" t="s">
        <v>209896</v>
      </c>
      <c r="AO2000" t="s">
        <v>209897</v>
      </c>
      <c r="AP2000" t="s">
        <v>209898</v>
      </c>
      <c r="AQ2000" t="s">
        <v>209899</v>
      </c>
      <c r="AR2000" t="s">
        <v>209900</v>
      </c>
      <c r="AS2000" t="s">
        <v>209901</v>
      </c>
      <c r="AT2000" t="s">
        <v>209902</v>
      </c>
      <c r="AU2000" t="s">
        <v>209903</v>
      </c>
      <c r="AV2000" t="s">
        <v>209904</v>
      </c>
      <c r="AW2000" t="s">
        <v>209905</v>
      </c>
      <c r="AX2000" t="s">
        <v>209906</v>
      </c>
      <c r="AY2000" t="s">
        <v>209907</v>
      </c>
      <c r="AZ2000" t="s">
        <v>209908</v>
      </c>
      <c r="BA2000" t="s">
        <v>209909</v>
      </c>
      <c r="BB2000" t="s">
        <v>209910</v>
      </c>
      <c r="BC2000" t="s">
        <v>209911</v>
      </c>
      <c r="BD2000" t="s">
        <v>209912</v>
      </c>
      <c r="BE2000" t="s">
        <v>209913</v>
      </c>
      <c r="BF2000" t="s">
        <v>209914</v>
      </c>
      <c r="BG2000" t="s">
        <v>209915</v>
      </c>
      <c r="BH2000" t="s">
        <v>209916</v>
      </c>
      <c r="BI2000" t="s">
        <v>209917</v>
      </c>
      <c r="BJ2000" t="s">
        <v>209918</v>
      </c>
      <c r="BK2000" t="s">
        <v>209919</v>
      </c>
      <c r="BL2000" t="s">
        <v>209920</v>
      </c>
      <c r="BM2000" t="s">
        <v>209921</v>
      </c>
      <c r="BN2000" t="s">
        <v>209922</v>
      </c>
      <c r="BO2000" t="s">
        <v>209923</v>
      </c>
      <c r="BP2000" t="s">
        <v>209924</v>
      </c>
      <c r="BQ2000" t="s">
        <v>209925</v>
      </c>
      <c r="BR2000" t="s">
        <v>209926</v>
      </c>
      <c r="BS2000" t="s">
        <v>209927</v>
      </c>
      <c r="BT2000" t="s">
        <v>209928</v>
      </c>
      <c r="BU2000" t="s">
        <v>209929</v>
      </c>
      <c r="BV2000" t="s">
        <v>209930</v>
      </c>
      <c r="BW2000" t="s">
        <v>209931</v>
      </c>
      <c r="BX2000" t="s">
        <v>209932</v>
      </c>
      <c r="BY2000" t="s">
        <v>209933</v>
      </c>
      <c r="BZ2000" t="s">
        <v>209934</v>
      </c>
      <c r="CA2000" t="s">
        <v>209935</v>
      </c>
      <c r="CB2000" t="s">
        <v>209936</v>
      </c>
      <c r="CC2000" t="s">
        <v>209937</v>
      </c>
      <c r="CD2000" t="s">
        <v>209938</v>
      </c>
      <c r="CE2000" t="s">
        <v>209939</v>
      </c>
      <c r="CF2000" t="s">
        <v>209940</v>
      </c>
      <c r="CG2000" t="s">
        <v>209941</v>
      </c>
      <c r="CH2000" t="s">
        <v>209942</v>
      </c>
      <c r="CI2000" t="s">
        <v>209943</v>
      </c>
      <c r="CJ2000" t="s">
        <v>209944</v>
      </c>
      <c r="CK2000" t="s">
        <v>209945</v>
      </c>
      <c r="CL2000" t="s">
        <v>209946</v>
      </c>
      <c r="CM2000" t="s">
        <v>209947</v>
      </c>
      <c r="CN2000" t="s">
        <v>209948</v>
      </c>
      <c r="CO2000" t="s">
        <v>209949</v>
      </c>
      <c r="CP2000" t="s">
        <v>209950</v>
      </c>
      <c r="CQ2000" t="s">
        <v>209951</v>
      </c>
      <c r="CR2000" t="s">
        <v>209952</v>
      </c>
      <c r="CS2000" t="s">
        <v>209953</v>
      </c>
      <c r="CT2000" t="s">
        <v>209954</v>
      </c>
      <c r="CU2000" t="s">
        <v>209955</v>
      </c>
      <c r="CV2000" t="s">
        <v>209956</v>
      </c>
      <c r="CW2000" t="s">
        <v>209957</v>
      </c>
      <c r="CX2000" t="s">
        <v>209958</v>
      </c>
      <c r="CY2000" t="s">
        <v>209959</v>
      </c>
      <c r="CZ2000" t="s">
        <v>209960</v>
      </c>
      <c r="DA2000" t="s">
        <v>209961</v>
      </c>
    </row>
    <row r="2001" spans="1:105" x14ac:dyDescent="0.25">
      <c r="A2001" t="s">
        <v>209962</v>
      </c>
      <c r="B2001" t="s">
        <v>209963</v>
      </c>
      <c r="C2001" t="s">
        <v>209964</v>
      </c>
      <c r="D2001" t="s">
        <v>209965</v>
      </c>
      <c r="E2001" t="s">
        <v>209966</v>
      </c>
      <c r="F2001" t="s">
        <v>209967</v>
      </c>
      <c r="G2001" t="s">
        <v>209968</v>
      </c>
      <c r="H2001" t="s">
        <v>209969</v>
      </c>
      <c r="I2001" t="s">
        <v>209970</v>
      </c>
      <c r="J2001" t="s">
        <v>209971</v>
      </c>
      <c r="K2001" t="s">
        <v>209972</v>
      </c>
      <c r="L2001" t="s">
        <v>209973</v>
      </c>
      <c r="M2001" t="s">
        <v>209974</v>
      </c>
      <c r="N2001" t="s">
        <v>209975</v>
      </c>
      <c r="O2001" t="s">
        <v>209976</v>
      </c>
      <c r="P2001" t="s">
        <v>209977</v>
      </c>
      <c r="Q2001" t="s">
        <v>209978</v>
      </c>
      <c r="R2001" t="s">
        <v>209979</v>
      </c>
      <c r="S2001" t="s">
        <v>209980</v>
      </c>
      <c r="T2001" t="s">
        <v>209981</v>
      </c>
      <c r="U2001" t="s">
        <v>209982</v>
      </c>
      <c r="V2001" t="s">
        <v>209983</v>
      </c>
      <c r="W2001" t="s">
        <v>209984</v>
      </c>
      <c r="X2001" t="s">
        <v>209985</v>
      </c>
      <c r="Y2001" t="s">
        <v>209986</v>
      </c>
      <c r="Z2001" t="s">
        <v>209987</v>
      </c>
      <c r="AA2001" t="s">
        <v>209988</v>
      </c>
      <c r="AB2001" t="s">
        <v>209989</v>
      </c>
      <c r="AC2001" t="s">
        <v>209990</v>
      </c>
      <c r="AD2001" t="s">
        <v>209991</v>
      </c>
      <c r="AE2001" t="s">
        <v>209992</v>
      </c>
      <c r="AF2001" t="s">
        <v>209993</v>
      </c>
      <c r="AG2001" t="s">
        <v>209994</v>
      </c>
      <c r="AH2001" t="s">
        <v>209995</v>
      </c>
      <c r="AI2001" t="s">
        <v>209996</v>
      </c>
      <c r="AJ2001" t="s">
        <v>209997</v>
      </c>
      <c r="AK2001" t="s">
        <v>209998</v>
      </c>
      <c r="AL2001" t="s">
        <v>209999</v>
      </c>
      <c r="AM2001" t="s">
        <v>210000</v>
      </c>
      <c r="AN2001" t="s">
        <v>210001</v>
      </c>
      <c r="AO2001" t="s">
        <v>210002</v>
      </c>
      <c r="AP2001" t="s">
        <v>210003</v>
      </c>
      <c r="AQ2001" t="s">
        <v>210004</v>
      </c>
      <c r="AR2001" t="s">
        <v>210005</v>
      </c>
      <c r="AS2001" t="s">
        <v>210006</v>
      </c>
      <c r="AT2001" t="s">
        <v>210007</v>
      </c>
      <c r="AU2001" t="s">
        <v>210008</v>
      </c>
      <c r="AV2001" t="s">
        <v>210009</v>
      </c>
      <c r="AW2001" t="s">
        <v>210010</v>
      </c>
      <c r="AX2001" t="s">
        <v>210011</v>
      </c>
      <c r="AY2001" t="s">
        <v>210012</v>
      </c>
      <c r="AZ2001" t="s">
        <v>210013</v>
      </c>
      <c r="BA2001" t="s">
        <v>210014</v>
      </c>
      <c r="BB2001" t="s">
        <v>210015</v>
      </c>
      <c r="BC2001" t="s">
        <v>210016</v>
      </c>
      <c r="BD2001" t="s">
        <v>210017</v>
      </c>
      <c r="BE2001" t="s">
        <v>210018</v>
      </c>
      <c r="BF2001" t="s">
        <v>210019</v>
      </c>
      <c r="BG2001" t="s">
        <v>210020</v>
      </c>
      <c r="BH2001" t="s">
        <v>210021</v>
      </c>
      <c r="BI2001" t="s">
        <v>210022</v>
      </c>
      <c r="BJ2001" t="s">
        <v>210023</v>
      </c>
      <c r="BK2001" t="s">
        <v>210024</v>
      </c>
      <c r="BL2001" t="s">
        <v>210025</v>
      </c>
      <c r="BM2001" t="s">
        <v>210026</v>
      </c>
      <c r="BN2001" t="s">
        <v>210027</v>
      </c>
      <c r="BO2001" t="s">
        <v>210028</v>
      </c>
      <c r="BP2001" t="s">
        <v>210029</v>
      </c>
      <c r="BQ2001" t="s">
        <v>210030</v>
      </c>
      <c r="BR2001" t="s">
        <v>210031</v>
      </c>
      <c r="BS2001" t="s">
        <v>210032</v>
      </c>
      <c r="BT2001" t="s">
        <v>210033</v>
      </c>
      <c r="BU2001" t="s">
        <v>210034</v>
      </c>
      <c r="BV2001" t="s">
        <v>210035</v>
      </c>
      <c r="BW2001" t="s">
        <v>210036</v>
      </c>
      <c r="BX2001" t="s">
        <v>210037</v>
      </c>
      <c r="BY2001" t="s">
        <v>210038</v>
      </c>
      <c r="BZ2001" t="s">
        <v>210039</v>
      </c>
      <c r="CA2001" t="s">
        <v>210040</v>
      </c>
      <c r="CB2001" t="s">
        <v>210041</v>
      </c>
      <c r="CC2001" t="s">
        <v>210042</v>
      </c>
      <c r="CD2001" t="s">
        <v>210043</v>
      </c>
      <c r="CE2001" t="s">
        <v>210044</v>
      </c>
      <c r="CF2001" t="s">
        <v>210045</v>
      </c>
      <c r="CG2001" t="s">
        <v>210046</v>
      </c>
      <c r="CH2001" t="s">
        <v>210047</v>
      </c>
      <c r="CI2001" t="s">
        <v>210048</v>
      </c>
      <c r="CJ2001" t="s">
        <v>210049</v>
      </c>
      <c r="CK2001" t="s">
        <v>210050</v>
      </c>
      <c r="CL2001" t="s">
        <v>210051</v>
      </c>
      <c r="CM2001" t="s">
        <v>210052</v>
      </c>
      <c r="CN2001" t="s">
        <v>210053</v>
      </c>
      <c r="CO2001" t="s">
        <v>210054</v>
      </c>
      <c r="CP2001" t="s">
        <v>210055</v>
      </c>
      <c r="CQ2001" t="s">
        <v>210056</v>
      </c>
      <c r="CR2001" t="s">
        <v>210057</v>
      </c>
      <c r="CS2001" t="s">
        <v>210058</v>
      </c>
      <c r="CT2001" t="s">
        <v>210059</v>
      </c>
      <c r="CU2001" t="s">
        <v>210060</v>
      </c>
      <c r="CV2001" t="s">
        <v>210061</v>
      </c>
      <c r="CW2001" t="s">
        <v>210062</v>
      </c>
      <c r="CX2001" t="s">
        <v>210063</v>
      </c>
      <c r="CY2001" t="s">
        <v>210064</v>
      </c>
      <c r="CZ2001" t="s">
        <v>210065</v>
      </c>
      <c r="DA2001" t="s">
        <v>210066</v>
      </c>
    </row>
    <row r="2002" spans="1:105" x14ac:dyDescent="0.25">
      <c r="A2002" t="s">
        <v>210067</v>
      </c>
      <c r="B2002" t="s">
        <v>210068</v>
      </c>
      <c r="C2002" t="s">
        <v>210069</v>
      </c>
      <c r="D2002" t="s">
        <v>210070</v>
      </c>
      <c r="E2002" t="s">
        <v>210071</v>
      </c>
      <c r="F2002" t="s">
        <v>210072</v>
      </c>
      <c r="G2002" t="s">
        <v>210073</v>
      </c>
      <c r="H2002" t="s">
        <v>210074</v>
      </c>
      <c r="I2002" t="s">
        <v>210075</v>
      </c>
      <c r="J2002" t="s">
        <v>210076</v>
      </c>
      <c r="K2002" t="s">
        <v>210077</v>
      </c>
      <c r="L2002" t="s">
        <v>210078</v>
      </c>
      <c r="M2002" t="s">
        <v>210079</v>
      </c>
      <c r="N2002" t="s">
        <v>210080</v>
      </c>
      <c r="O2002" t="s">
        <v>210081</v>
      </c>
      <c r="P2002" t="s">
        <v>210082</v>
      </c>
      <c r="Q2002" t="s">
        <v>210083</v>
      </c>
      <c r="R2002" t="s">
        <v>210084</v>
      </c>
      <c r="S2002" t="s">
        <v>210085</v>
      </c>
      <c r="T2002" t="s">
        <v>210086</v>
      </c>
      <c r="U2002" t="s">
        <v>210087</v>
      </c>
      <c r="V2002" t="s">
        <v>210088</v>
      </c>
      <c r="W2002" t="s">
        <v>210089</v>
      </c>
      <c r="X2002" t="s">
        <v>210090</v>
      </c>
      <c r="Y2002" t="s">
        <v>210091</v>
      </c>
      <c r="Z2002" t="s">
        <v>210092</v>
      </c>
      <c r="AA2002" t="s">
        <v>210093</v>
      </c>
      <c r="AB2002" t="s">
        <v>210094</v>
      </c>
      <c r="AC2002" t="s">
        <v>210095</v>
      </c>
      <c r="AD2002" t="s">
        <v>210096</v>
      </c>
      <c r="AE2002" t="s">
        <v>210097</v>
      </c>
      <c r="AF2002" t="s">
        <v>210098</v>
      </c>
      <c r="AG2002" t="s">
        <v>210099</v>
      </c>
      <c r="AH2002" t="s">
        <v>210100</v>
      </c>
      <c r="AI2002" t="s">
        <v>210101</v>
      </c>
      <c r="AJ2002" t="s">
        <v>210102</v>
      </c>
      <c r="AK2002" t="s">
        <v>210103</v>
      </c>
      <c r="AL2002" t="s">
        <v>210104</v>
      </c>
      <c r="AM2002" t="s">
        <v>210105</v>
      </c>
      <c r="AN2002" t="s">
        <v>210106</v>
      </c>
      <c r="AO2002" t="s">
        <v>210107</v>
      </c>
      <c r="AP2002" t="s">
        <v>210108</v>
      </c>
      <c r="AQ2002" t="s">
        <v>210109</v>
      </c>
      <c r="AR2002" t="s">
        <v>210110</v>
      </c>
      <c r="AS2002" t="s">
        <v>210111</v>
      </c>
      <c r="AT2002" t="s">
        <v>210112</v>
      </c>
      <c r="AU2002" t="s">
        <v>210113</v>
      </c>
      <c r="AV2002" t="s">
        <v>210114</v>
      </c>
      <c r="AW2002" t="s">
        <v>210115</v>
      </c>
      <c r="AX2002" t="s">
        <v>210116</v>
      </c>
      <c r="AY2002" t="s">
        <v>210117</v>
      </c>
      <c r="AZ2002" t="s">
        <v>210118</v>
      </c>
      <c r="BA2002" t="s">
        <v>210119</v>
      </c>
      <c r="BB2002" t="s">
        <v>210120</v>
      </c>
      <c r="BC2002" t="s">
        <v>210121</v>
      </c>
      <c r="BD2002" t="s">
        <v>210122</v>
      </c>
      <c r="BE2002" t="s">
        <v>210123</v>
      </c>
      <c r="BF2002" t="s">
        <v>210124</v>
      </c>
      <c r="BG2002" t="s">
        <v>210125</v>
      </c>
      <c r="BH2002" t="s">
        <v>210126</v>
      </c>
      <c r="BI2002" t="s">
        <v>210127</v>
      </c>
      <c r="BJ2002" t="s">
        <v>210128</v>
      </c>
      <c r="BK2002" t="s">
        <v>210129</v>
      </c>
      <c r="BL2002" t="s">
        <v>210130</v>
      </c>
      <c r="BM2002" t="s">
        <v>210131</v>
      </c>
      <c r="BN2002" t="s">
        <v>210132</v>
      </c>
      <c r="BO2002" t="s">
        <v>210133</v>
      </c>
      <c r="BP2002" t="s">
        <v>210134</v>
      </c>
      <c r="BQ2002" t="s">
        <v>210135</v>
      </c>
      <c r="BR2002" t="s">
        <v>210136</v>
      </c>
      <c r="BS2002" t="s">
        <v>210137</v>
      </c>
      <c r="BT2002" t="s">
        <v>210138</v>
      </c>
      <c r="BU2002" t="s">
        <v>210139</v>
      </c>
      <c r="BV2002" t="s">
        <v>210140</v>
      </c>
      <c r="BW2002" t="s">
        <v>210141</v>
      </c>
      <c r="BX2002" t="s">
        <v>210142</v>
      </c>
      <c r="BY2002" t="s">
        <v>210143</v>
      </c>
      <c r="BZ2002" t="s">
        <v>210144</v>
      </c>
      <c r="CA2002" t="s">
        <v>210145</v>
      </c>
      <c r="CB2002" t="s">
        <v>210146</v>
      </c>
      <c r="CC2002" t="s">
        <v>210147</v>
      </c>
      <c r="CD2002" t="s">
        <v>210148</v>
      </c>
      <c r="CE2002" t="s">
        <v>210149</v>
      </c>
      <c r="CF2002" t="s">
        <v>210150</v>
      </c>
      <c r="CG2002" t="s">
        <v>210151</v>
      </c>
      <c r="CH2002" t="s">
        <v>210152</v>
      </c>
      <c r="CI2002" t="s">
        <v>210153</v>
      </c>
      <c r="CJ2002" t="s">
        <v>210154</v>
      </c>
      <c r="CK2002" t="s">
        <v>210155</v>
      </c>
      <c r="CL2002" t="s">
        <v>210156</v>
      </c>
      <c r="CM2002" t="s">
        <v>210157</v>
      </c>
      <c r="CN2002" t="s">
        <v>210158</v>
      </c>
      <c r="CO2002" t="s">
        <v>210159</v>
      </c>
      <c r="CP2002" t="s">
        <v>210160</v>
      </c>
      <c r="CQ2002" t="s">
        <v>210161</v>
      </c>
      <c r="CR2002" t="s">
        <v>210162</v>
      </c>
      <c r="CS2002" t="s">
        <v>210163</v>
      </c>
      <c r="CT2002" t="s">
        <v>210164</v>
      </c>
      <c r="CU2002" t="s">
        <v>210165</v>
      </c>
      <c r="CV2002" t="s">
        <v>210166</v>
      </c>
      <c r="CW2002" t="s">
        <v>210167</v>
      </c>
      <c r="CX2002" t="s">
        <v>210168</v>
      </c>
      <c r="CY2002" t="s">
        <v>210169</v>
      </c>
      <c r="CZ2002" t="s">
        <v>210170</v>
      </c>
      <c r="DA2002" t="s">
        <v>210171</v>
      </c>
    </row>
    <row r="2003" spans="1:105" x14ac:dyDescent="0.25">
      <c r="A2003" t="s">
        <v>210172</v>
      </c>
      <c r="B2003" t="s">
        <v>210173</v>
      </c>
      <c r="C2003" t="s">
        <v>210174</v>
      </c>
      <c r="D2003" t="s">
        <v>210175</v>
      </c>
      <c r="E2003" t="s">
        <v>210176</v>
      </c>
      <c r="F2003" t="s">
        <v>210177</v>
      </c>
      <c r="G2003" t="s">
        <v>210178</v>
      </c>
      <c r="H2003" t="s">
        <v>210179</v>
      </c>
      <c r="I2003" t="s">
        <v>210180</v>
      </c>
      <c r="J2003" t="s">
        <v>210181</v>
      </c>
      <c r="K2003" t="s">
        <v>210182</v>
      </c>
      <c r="L2003" t="s">
        <v>210183</v>
      </c>
      <c r="M2003" t="s">
        <v>210184</v>
      </c>
      <c r="N2003" t="s">
        <v>210185</v>
      </c>
      <c r="O2003" t="s">
        <v>210186</v>
      </c>
      <c r="P2003" t="s">
        <v>210187</v>
      </c>
      <c r="Q2003" t="s">
        <v>210188</v>
      </c>
      <c r="R2003" t="s">
        <v>210189</v>
      </c>
      <c r="S2003" t="s">
        <v>210190</v>
      </c>
      <c r="T2003" t="s">
        <v>210191</v>
      </c>
      <c r="U2003" t="s">
        <v>210192</v>
      </c>
      <c r="V2003" t="s">
        <v>210193</v>
      </c>
      <c r="W2003" t="s">
        <v>210194</v>
      </c>
      <c r="X2003" t="s">
        <v>210195</v>
      </c>
      <c r="Y2003" t="s">
        <v>210196</v>
      </c>
      <c r="Z2003" t="s">
        <v>210197</v>
      </c>
      <c r="AA2003" t="s">
        <v>210198</v>
      </c>
      <c r="AB2003" t="s">
        <v>210199</v>
      </c>
      <c r="AC2003" t="s">
        <v>210200</v>
      </c>
      <c r="AD2003" t="s">
        <v>210201</v>
      </c>
      <c r="AE2003" t="s">
        <v>210202</v>
      </c>
      <c r="AF2003" t="s">
        <v>210203</v>
      </c>
      <c r="AG2003" t="s">
        <v>210204</v>
      </c>
      <c r="AH2003" t="s">
        <v>210205</v>
      </c>
      <c r="AI2003" t="s">
        <v>210206</v>
      </c>
      <c r="AJ2003" t="s">
        <v>210207</v>
      </c>
      <c r="AK2003" t="s">
        <v>210208</v>
      </c>
      <c r="AL2003" t="s">
        <v>210209</v>
      </c>
      <c r="AM2003" t="s">
        <v>210210</v>
      </c>
      <c r="AN2003" t="s">
        <v>210211</v>
      </c>
      <c r="AO2003" t="s">
        <v>210212</v>
      </c>
      <c r="AP2003" t="s">
        <v>210213</v>
      </c>
      <c r="AQ2003" t="s">
        <v>210214</v>
      </c>
      <c r="AR2003" t="s">
        <v>210215</v>
      </c>
      <c r="AS2003" t="s">
        <v>210216</v>
      </c>
      <c r="AT2003" t="s">
        <v>210217</v>
      </c>
      <c r="AU2003" t="s">
        <v>210218</v>
      </c>
      <c r="AV2003" t="s">
        <v>210219</v>
      </c>
      <c r="AW2003" t="s">
        <v>210220</v>
      </c>
      <c r="AX2003" t="s">
        <v>210221</v>
      </c>
      <c r="AY2003" t="s">
        <v>210222</v>
      </c>
      <c r="AZ2003" t="s">
        <v>210223</v>
      </c>
      <c r="BA2003" t="s">
        <v>210224</v>
      </c>
      <c r="BB2003" t="s">
        <v>210225</v>
      </c>
      <c r="BC2003" t="s">
        <v>210226</v>
      </c>
      <c r="BD2003" t="s">
        <v>210227</v>
      </c>
      <c r="BE2003" t="s">
        <v>210228</v>
      </c>
      <c r="BF2003" t="s">
        <v>210229</v>
      </c>
      <c r="BG2003" t="s">
        <v>210230</v>
      </c>
      <c r="BH2003" t="s">
        <v>210231</v>
      </c>
      <c r="BI2003" t="s">
        <v>210232</v>
      </c>
      <c r="BJ2003" t="s">
        <v>210233</v>
      </c>
      <c r="BK2003" t="s">
        <v>210234</v>
      </c>
      <c r="BL2003" t="s">
        <v>210235</v>
      </c>
      <c r="BM2003" t="s">
        <v>210236</v>
      </c>
      <c r="BN2003" t="s">
        <v>210237</v>
      </c>
      <c r="BO2003" t="s">
        <v>210238</v>
      </c>
      <c r="BP2003" t="s">
        <v>210239</v>
      </c>
      <c r="BQ2003" t="s">
        <v>210240</v>
      </c>
      <c r="BR2003" t="s">
        <v>210241</v>
      </c>
      <c r="BS2003" t="s">
        <v>210242</v>
      </c>
      <c r="BT2003" t="s">
        <v>210243</v>
      </c>
      <c r="BU2003" t="s">
        <v>210244</v>
      </c>
      <c r="BV2003" t="s">
        <v>210245</v>
      </c>
      <c r="BW2003" t="s">
        <v>210246</v>
      </c>
      <c r="BX2003" t="s">
        <v>210247</v>
      </c>
      <c r="BY2003" t="s">
        <v>210248</v>
      </c>
      <c r="BZ2003" t="s">
        <v>210249</v>
      </c>
      <c r="CA2003" t="s">
        <v>210250</v>
      </c>
      <c r="CB2003" t="s">
        <v>210251</v>
      </c>
      <c r="CC2003" t="s">
        <v>210252</v>
      </c>
      <c r="CD2003" t="s">
        <v>210253</v>
      </c>
      <c r="CE2003" t="s">
        <v>210254</v>
      </c>
      <c r="CF2003" t="s">
        <v>210255</v>
      </c>
      <c r="CG2003" t="s">
        <v>210256</v>
      </c>
      <c r="CH2003" t="s">
        <v>210257</v>
      </c>
      <c r="CI2003" t="s">
        <v>210258</v>
      </c>
      <c r="CJ2003" t="s">
        <v>210259</v>
      </c>
      <c r="CK2003" t="s">
        <v>210260</v>
      </c>
      <c r="CL2003" t="s">
        <v>210261</v>
      </c>
      <c r="CM2003" t="s">
        <v>210262</v>
      </c>
      <c r="CN2003" t="s">
        <v>210263</v>
      </c>
      <c r="CO2003" t="s">
        <v>210264</v>
      </c>
      <c r="CP2003" t="s">
        <v>210265</v>
      </c>
      <c r="CQ2003" t="s">
        <v>210266</v>
      </c>
      <c r="CR2003" t="s">
        <v>210267</v>
      </c>
      <c r="CS2003" t="s">
        <v>210268</v>
      </c>
      <c r="CT2003" t="s">
        <v>210269</v>
      </c>
      <c r="CU2003" t="s">
        <v>210270</v>
      </c>
      <c r="CV2003" t="s">
        <v>210271</v>
      </c>
      <c r="CW2003" t="s">
        <v>210272</v>
      </c>
      <c r="CX2003" t="s">
        <v>210273</v>
      </c>
      <c r="CY2003" t="s">
        <v>210274</v>
      </c>
      <c r="CZ2003" t="s">
        <v>210275</v>
      </c>
      <c r="DA2003" t="s">
        <v>210276</v>
      </c>
    </row>
    <row r="2004" spans="1:105" x14ac:dyDescent="0.25">
      <c r="A2004" t="s">
        <v>210277</v>
      </c>
      <c r="B2004" t="s">
        <v>210278</v>
      </c>
      <c r="C2004" t="s">
        <v>210279</v>
      </c>
      <c r="D2004" t="s">
        <v>210280</v>
      </c>
      <c r="E2004" t="s">
        <v>210281</v>
      </c>
      <c r="F2004" t="s">
        <v>210282</v>
      </c>
      <c r="G2004" t="s">
        <v>210283</v>
      </c>
      <c r="H2004" t="s">
        <v>210284</v>
      </c>
      <c r="I2004" t="s">
        <v>210285</v>
      </c>
      <c r="J2004" t="s">
        <v>210286</v>
      </c>
      <c r="K2004" t="s">
        <v>210287</v>
      </c>
      <c r="L2004" t="s">
        <v>210288</v>
      </c>
      <c r="M2004" t="s">
        <v>210289</v>
      </c>
      <c r="N2004" t="s">
        <v>210290</v>
      </c>
      <c r="O2004" t="s">
        <v>210291</v>
      </c>
      <c r="P2004" t="s">
        <v>210292</v>
      </c>
      <c r="Q2004" t="s">
        <v>210293</v>
      </c>
      <c r="R2004" t="s">
        <v>210294</v>
      </c>
      <c r="S2004" t="s">
        <v>210295</v>
      </c>
      <c r="T2004" t="s">
        <v>210296</v>
      </c>
      <c r="U2004" t="s">
        <v>210297</v>
      </c>
      <c r="V2004" t="s">
        <v>210298</v>
      </c>
      <c r="W2004" t="s">
        <v>210299</v>
      </c>
      <c r="X2004" t="s">
        <v>210300</v>
      </c>
      <c r="Y2004" t="s">
        <v>210301</v>
      </c>
      <c r="Z2004" t="s">
        <v>210302</v>
      </c>
      <c r="AA2004" t="s">
        <v>210303</v>
      </c>
      <c r="AB2004" t="s">
        <v>210304</v>
      </c>
      <c r="AC2004" t="s">
        <v>210305</v>
      </c>
      <c r="AD2004" t="s">
        <v>210306</v>
      </c>
      <c r="AE2004" t="s">
        <v>210307</v>
      </c>
      <c r="AF2004" t="s">
        <v>210308</v>
      </c>
      <c r="AG2004" t="s">
        <v>210309</v>
      </c>
      <c r="AH2004" t="s">
        <v>210310</v>
      </c>
      <c r="AI2004" t="s">
        <v>210311</v>
      </c>
      <c r="AJ2004" t="s">
        <v>210312</v>
      </c>
      <c r="AK2004" t="s">
        <v>210313</v>
      </c>
      <c r="AL2004" t="s">
        <v>210314</v>
      </c>
      <c r="AM2004" t="s">
        <v>210315</v>
      </c>
      <c r="AN2004" t="s">
        <v>210316</v>
      </c>
      <c r="AO2004" t="s">
        <v>210317</v>
      </c>
      <c r="AP2004" t="s">
        <v>210318</v>
      </c>
      <c r="AQ2004" t="s">
        <v>210319</v>
      </c>
      <c r="AR2004" t="s">
        <v>210320</v>
      </c>
      <c r="AS2004" t="s">
        <v>210321</v>
      </c>
      <c r="AT2004" t="s">
        <v>210322</v>
      </c>
      <c r="AU2004" t="s">
        <v>210323</v>
      </c>
      <c r="AV2004" t="s">
        <v>210324</v>
      </c>
      <c r="AW2004" t="s">
        <v>210325</v>
      </c>
      <c r="AX2004" t="s">
        <v>210326</v>
      </c>
      <c r="AY2004" t="s">
        <v>210327</v>
      </c>
      <c r="AZ2004" t="s">
        <v>210328</v>
      </c>
      <c r="BA2004" t="s">
        <v>210329</v>
      </c>
      <c r="BB2004" t="s">
        <v>210330</v>
      </c>
      <c r="BC2004" t="s">
        <v>210331</v>
      </c>
      <c r="BD2004" t="s">
        <v>210332</v>
      </c>
      <c r="BE2004" t="s">
        <v>210333</v>
      </c>
      <c r="BF2004" t="s">
        <v>210334</v>
      </c>
      <c r="BG2004" t="s">
        <v>210335</v>
      </c>
      <c r="BH2004" t="s">
        <v>210336</v>
      </c>
      <c r="BI2004" t="s">
        <v>210337</v>
      </c>
      <c r="BJ2004" t="s">
        <v>210338</v>
      </c>
      <c r="BK2004" t="s">
        <v>210339</v>
      </c>
      <c r="BL2004" t="s">
        <v>210340</v>
      </c>
      <c r="BM2004" t="s">
        <v>210341</v>
      </c>
      <c r="BN2004" t="s">
        <v>210342</v>
      </c>
      <c r="BO2004" t="s">
        <v>210343</v>
      </c>
      <c r="BP2004" t="s">
        <v>210344</v>
      </c>
      <c r="BQ2004" t="s">
        <v>210345</v>
      </c>
      <c r="BR2004" t="s">
        <v>210346</v>
      </c>
      <c r="BS2004" t="s">
        <v>210347</v>
      </c>
      <c r="BT2004" t="s">
        <v>210348</v>
      </c>
      <c r="BU2004" t="s">
        <v>210349</v>
      </c>
      <c r="BV2004" t="s">
        <v>210350</v>
      </c>
      <c r="BW2004" t="s">
        <v>210351</v>
      </c>
      <c r="BX2004" t="s">
        <v>210352</v>
      </c>
      <c r="BY2004" t="s">
        <v>210353</v>
      </c>
      <c r="BZ2004" t="s">
        <v>210354</v>
      </c>
      <c r="CA2004" t="s">
        <v>210355</v>
      </c>
      <c r="CB2004" t="s">
        <v>210356</v>
      </c>
      <c r="CC2004" t="s">
        <v>210357</v>
      </c>
      <c r="CD2004" t="s">
        <v>210358</v>
      </c>
      <c r="CE2004" t="s">
        <v>210359</v>
      </c>
      <c r="CF2004" t="s">
        <v>210360</v>
      </c>
      <c r="CG2004" t="s">
        <v>210361</v>
      </c>
      <c r="CH2004" t="s">
        <v>210362</v>
      </c>
      <c r="CI2004" t="s">
        <v>210363</v>
      </c>
      <c r="CJ2004" t="s">
        <v>210364</v>
      </c>
      <c r="CK2004" t="s">
        <v>210365</v>
      </c>
      <c r="CL2004" t="s">
        <v>210366</v>
      </c>
      <c r="CM2004" t="s">
        <v>210367</v>
      </c>
      <c r="CN2004" t="s">
        <v>210368</v>
      </c>
      <c r="CO2004" t="s">
        <v>210369</v>
      </c>
      <c r="CP2004" t="s">
        <v>210370</v>
      </c>
      <c r="CQ2004" t="s">
        <v>210371</v>
      </c>
      <c r="CR2004" t="s">
        <v>210372</v>
      </c>
      <c r="CS2004" t="s">
        <v>210373</v>
      </c>
      <c r="CT2004" t="s">
        <v>210374</v>
      </c>
      <c r="CU2004" t="s">
        <v>210375</v>
      </c>
      <c r="CV2004" t="s">
        <v>210376</v>
      </c>
      <c r="CW2004" t="s">
        <v>210377</v>
      </c>
      <c r="CX2004" t="s">
        <v>210378</v>
      </c>
      <c r="CY2004" t="s">
        <v>210379</v>
      </c>
      <c r="CZ2004" t="s">
        <v>210380</v>
      </c>
      <c r="DA2004" t="s">
        <v>210381</v>
      </c>
    </row>
    <row r="2005" spans="1:105" x14ac:dyDescent="0.25">
      <c r="A2005" t="s">
        <v>210382</v>
      </c>
      <c r="B2005" t="s">
        <v>210383</v>
      </c>
      <c r="C2005" t="s">
        <v>210384</v>
      </c>
      <c r="D2005" t="s">
        <v>210385</v>
      </c>
      <c r="E2005" t="s">
        <v>210386</v>
      </c>
      <c r="F2005" t="s">
        <v>210387</v>
      </c>
      <c r="G2005" t="s">
        <v>210388</v>
      </c>
      <c r="H2005" t="s">
        <v>210389</v>
      </c>
      <c r="I2005" t="s">
        <v>210390</v>
      </c>
      <c r="J2005" t="s">
        <v>210391</v>
      </c>
      <c r="K2005" t="s">
        <v>210392</v>
      </c>
      <c r="L2005" t="s">
        <v>210393</v>
      </c>
      <c r="M2005" t="s">
        <v>210394</v>
      </c>
      <c r="N2005" t="s">
        <v>210395</v>
      </c>
      <c r="O2005" t="s">
        <v>210396</v>
      </c>
      <c r="P2005" t="s">
        <v>210397</v>
      </c>
      <c r="Q2005" t="s">
        <v>210398</v>
      </c>
      <c r="R2005" t="s">
        <v>210399</v>
      </c>
      <c r="S2005" t="s">
        <v>210400</v>
      </c>
      <c r="T2005" t="s">
        <v>210401</v>
      </c>
      <c r="U2005" t="s">
        <v>210402</v>
      </c>
      <c r="V2005" t="s">
        <v>210403</v>
      </c>
      <c r="W2005" t="s">
        <v>210404</v>
      </c>
      <c r="X2005" t="s">
        <v>210405</v>
      </c>
      <c r="Y2005" t="s">
        <v>210406</v>
      </c>
      <c r="Z2005" t="s">
        <v>210407</v>
      </c>
      <c r="AA2005" t="s">
        <v>210408</v>
      </c>
      <c r="AB2005" t="s">
        <v>210409</v>
      </c>
      <c r="AC2005" t="s">
        <v>210410</v>
      </c>
      <c r="AD2005" t="s">
        <v>210411</v>
      </c>
      <c r="AE2005" t="s">
        <v>210412</v>
      </c>
      <c r="AF2005" t="s">
        <v>210413</v>
      </c>
      <c r="AG2005" t="s">
        <v>210414</v>
      </c>
      <c r="AH2005" t="s">
        <v>210415</v>
      </c>
      <c r="AI2005" t="s">
        <v>210416</v>
      </c>
      <c r="AJ2005" t="s">
        <v>210417</v>
      </c>
      <c r="AK2005" t="s">
        <v>210418</v>
      </c>
      <c r="AL2005" t="s">
        <v>210419</v>
      </c>
      <c r="AM2005" t="s">
        <v>210420</v>
      </c>
      <c r="AN2005" t="s">
        <v>210421</v>
      </c>
      <c r="AO2005" t="s">
        <v>210422</v>
      </c>
      <c r="AP2005" t="s">
        <v>210423</v>
      </c>
      <c r="AQ2005" t="s">
        <v>210424</v>
      </c>
      <c r="AR2005" t="s">
        <v>210425</v>
      </c>
      <c r="AS2005" t="s">
        <v>210426</v>
      </c>
      <c r="AT2005" t="s">
        <v>210427</v>
      </c>
      <c r="AU2005" t="s">
        <v>210428</v>
      </c>
      <c r="AV2005" t="s">
        <v>210429</v>
      </c>
      <c r="AW2005" t="s">
        <v>210430</v>
      </c>
      <c r="AX2005" t="s">
        <v>210431</v>
      </c>
      <c r="AY2005" t="s">
        <v>210432</v>
      </c>
      <c r="AZ2005" t="s">
        <v>210433</v>
      </c>
      <c r="BA2005" t="s">
        <v>210434</v>
      </c>
      <c r="BB2005" t="s">
        <v>210435</v>
      </c>
      <c r="BC2005" t="s">
        <v>210436</v>
      </c>
      <c r="BD2005" t="s">
        <v>210437</v>
      </c>
      <c r="BE2005" t="s">
        <v>210438</v>
      </c>
      <c r="BF2005" t="s">
        <v>210439</v>
      </c>
      <c r="BG2005" t="s">
        <v>210440</v>
      </c>
      <c r="BH2005" t="s">
        <v>210441</v>
      </c>
      <c r="BI2005" t="s">
        <v>210442</v>
      </c>
      <c r="BJ2005" t="s">
        <v>210443</v>
      </c>
      <c r="BK2005" t="s">
        <v>210444</v>
      </c>
      <c r="BL2005" t="s">
        <v>210445</v>
      </c>
      <c r="BM2005" t="s">
        <v>210446</v>
      </c>
      <c r="BN2005" t="s">
        <v>210447</v>
      </c>
      <c r="BO2005" t="s">
        <v>210448</v>
      </c>
      <c r="BP2005" t="s">
        <v>210449</v>
      </c>
      <c r="BQ2005" t="s">
        <v>210450</v>
      </c>
      <c r="BR2005" t="s">
        <v>210451</v>
      </c>
      <c r="BS2005" t="s">
        <v>210452</v>
      </c>
      <c r="BT2005" t="s">
        <v>210453</v>
      </c>
      <c r="BU2005" t="s">
        <v>210454</v>
      </c>
      <c r="BV2005" t="s">
        <v>210455</v>
      </c>
      <c r="BW2005" t="s">
        <v>210456</v>
      </c>
      <c r="BX2005" t="s">
        <v>210457</v>
      </c>
      <c r="BY2005" t="s">
        <v>210458</v>
      </c>
      <c r="BZ2005" t="s">
        <v>210459</v>
      </c>
      <c r="CA2005" t="s">
        <v>210460</v>
      </c>
      <c r="CB2005" t="s">
        <v>210461</v>
      </c>
      <c r="CC2005" t="s">
        <v>210462</v>
      </c>
      <c r="CD2005" t="s">
        <v>210463</v>
      </c>
      <c r="CE2005" t="s">
        <v>210464</v>
      </c>
      <c r="CF2005" t="s">
        <v>210465</v>
      </c>
      <c r="CG2005" t="s">
        <v>210466</v>
      </c>
      <c r="CH2005" t="s">
        <v>210467</v>
      </c>
      <c r="CI2005" t="s">
        <v>210468</v>
      </c>
      <c r="CJ2005" t="s">
        <v>210469</v>
      </c>
      <c r="CK2005" t="s">
        <v>210470</v>
      </c>
      <c r="CL2005" t="s">
        <v>210471</v>
      </c>
      <c r="CM2005" t="s">
        <v>210472</v>
      </c>
      <c r="CN2005" t="s">
        <v>210473</v>
      </c>
      <c r="CO2005" t="s">
        <v>210474</v>
      </c>
      <c r="CP2005" t="s">
        <v>210475</v>
      </c>
      <c r="CQ2005" t="s">
        <v>210476</v>
      </c>
      <c r="CR2005" t="s">
        <v>210477</v>
      </c>
      <c r="CS2005" t="s">
        <v>210478</v>
      </c>
      <c r="CT2005" t="s">
        <v>210479</v>
      </c>
      <c r="CU2005" t="s">
        <v>210480</v>
      </c>
      <c r="CV2005" t="s">
        <v>210481</v>
      </c>
      <c r="CW2005" t="s">
        <v>210482</v>
      </c>
      <c r="CX2005" t="s">
        <v>210483</v>
      </c>
      <c r="CY2005" t="s">
        <v>210484</v>
      </c>
      <c r="CZ2005" t="s">
        <v>210485</v>
      </c>
      <c r="DA2005" t="s">
        <v>210486</v>
      </c>
    </row>
    <row r="2006" spans="1:105" x14ac:dyDescent="0.25">
      <c r="A2006" t="s">
        <v>210487</v>
      </c>
      <c r="B2006" t="s">
        <v>210488</v>
      </c>
      <c r="C2006" t="s">
        <v>210489</v>
      </c>
      <c r="D2006" t="s">
        <v>210490</v>
      </c>
      <c r="E2006" t="s">
        <v>210491</v>
      </c>
      <c r="F2006" t="s">
        <v>210492</v>
      </c>
      <c r="G2006" t="s">
        <v>210493</v>
      </c>
      <c r="H2006" t="s">
        <v>210494</v>
      </c>
      <c r="I2006" t="s">
        <v>210495</v>
      </c>
      <c r="J2006" t="s">
        <v>210496</v>
      </c>
      <c r="K2006" t="s">
        <v>210497</v>
      </c>
      <c r="L2006" t="s">
        <v>210498</v>
      </c>
      <c r="M2006" t="s">
        <v>210499</v>
      </c>
      <c r="N2006" t="s">
        <v>210500</v>
      </c>
      <c r="O2006" t="s">
        <v>210501</v>
      </c>
      <c r="P2006" t="s">
        <v>210502</v>
      </c>
      <c r="Q2006" t="s">
        <v>210503</v>
      </c>
      <c r="R2006" t="s">
        <v>210504</v>
      </c>
      <c r="S2006" t="s">
        <v>210505</v>
      </c>
      <c r="T2006" t="s">
        <v>210506</v>
      </c>
      <c r="U2006" t="s">
        <v>210507</v>
      </c>
      <c r="V2006" t="s">
        <v>210508</v>
      </c>
      <c r="W2006" t="s">
        <v>210509</v>
      </c>
      <c r="X2006" t="s">
        <v>210510</v>
      </c>
      <c r="Y2006" t="s">
        <v>210511</v>
      </c>
      <c r="Z2006" t="s">
        <v>210512</v>
      </c>
      <c r="AA2006" t="s">
        <v>210513</v>
      </c>
      <c r="AB2006" t="s">
        <v>210514</v>
      </c>
      <c r="AC2006" t="s">
        <v>210515</v>
      </c>
      <c r="AD2006" t="s">
        <v>210516</v>
      </c>
      <c r="AE2006" t="s">
        <v>210517</v>
      </c>
      <c r="AF2006" t="s">
        <v>210518</v>
      </c>
      <c r="AG2006" t="s">
        <v>210519</v>
      </c>
      <c r="AH2006" t="s">
        <v>210520</v>
      </c>
      <c r="AI2006" t="s">
        <v>210521</v>
      </c>
      <c r="AJ2006" t="s">
        <v>210522</v>
      </c>
      <c r="AK2006" t="s">
        <v>210523</v>
      </c>
      <c r="AL2006" t="s">
        <v>210524</v>
      </c>
      <c r="AM2006" t="s">
        <v>210525</v>
      </c>
      <c r="AN2006" t="s">
        <v>210526</v>
      </c>
      <c r="AO2006" t="s">
        <v>210527</v>
      </c>
      <c r="AP2006" t="s">
        <v>210528</v>
      </c>
      <c r="AQ2006" t="s">
        <v>210529</v>
      </c>
      <c r="AR2006" t="s">
        <v>210530</v>
      </c>
      <c r="AS2006" t="s">
        <v>210531</v>
      </c>
      <c r="AT2006" t="s">
        <v>210532</v>
      </c>
      <c r="AU2006" t="s">
        <v>210533</v>
      </c>
      <c r="AV2006" t="s">
        <v>210534</v>
      </c>
      <c r="AW2006" t="s">
        <v>210535</v>
      </c>
      <c r="AX2006" t="s">
        <v>210536</v>
      </c>
      <c r="AY2006" t="s">
        <v>210537</v>
      </c>
      <c r="AZ2006" t="s">
        <v>210538</v>
      </c>
      <c r="BA2006" t="s">
        <v>210539</v>
      </c>
      <c r="BB2006" t="s">
        <v>210540</v>
      </c>
      <c r="BC2006" t="s">
        <v>210541</v>
      </c>
      <c r="BD2006" t="s">
        <v>210542</v>
      </c>
      <c r="BE2006" t="s">
        <v>210543</v>
      </c>
      <c r="BF2006" t="s">
        <v>210544</v>
      </c>
      <c r="BG2006" t="s">
        <v>210545</v>
      </c>
      <c r="BH2006" t="s">
        <v>210546</v>
      </c>
      <c r="BI2006" t="s">
        <v>210547</v>
      </c>
      <c r="BJ2006" t="s">
        <v>210548</v>
      </c>
      <c r="BK2006" t="s">
        <v>210549</v>
      </c>
      <c r="BL2006" t="s">
        <v>210550</v>
      </c>
      <c r="BM2006" t="s">
        <v>210551</v>
      </c>
      <c r="BN2006" t="s">
        <v>210552</v>
      </c>
      <c r="BO2006" t="s">
        <v>210553</v>
      </c>
      <c r="BP2006" t="s">
        <v>210554</v>
      </c>
      <c r="BQ2006" t="s">
        <v>210555</v>
      </c>
      <c r="BR2006" t="s">
        <v>210556</v>
      </c>
      <c r="BS2006" t="s">
        <v>210557</v>
      </c>
      <c r="BT2006" t="s">
        <v>210558</v>
      </c>
      <c r="BU2006" t="s">
        <v>210559</v>
      </c>
      <c r="BV2006" t="s">
        <v>210560</v>
      </c>
      <c r="BW2006" t="s">
        <v>210561</v>
      </c>
      <c r="BX2006" t="s">
        <v>210562</v>
      </c>
      <c r="BY2006" t="s">
        <v>210563</v>
      </c>
      <c r="BZ2006" t="s">
        <v>210564</v>
      </c>
      <c r="CA2006" t="s">
        <v>210565</v>
      </c>
      <c r="CB2006" t="s">
        <v>210566</v>
      </c>
      <c r="CC2006" t="s">
        <v>210567</v>
      </c>
      <c r="CD2006" t="s">
        <v>210568</v>
      </c>
      <c r="CE2006" t="s">
        <v>210569</v>
      </c>
      <c r="CF2006" t="s">
        <v>210570</v>
      </c>
      <c r="CG2006" t="s">
        <v>210571</v>
      </c>
      <c r="CH2006" t="s">
        <v>210572</v>
      </c>
      <c r="CI2006" t="s">
        <v>210573</v>
      </c>
      <c r="CJ2006" t="s">
        <v>210574</v>
      </c>
      <c r="CK2006" t="s">
        <v>210575</v>
      </c>
      <c r="CL2006" t="s">
        <v>210576</v>
      </c>
      <c r="CM2006" t="s">
        <v>210577</v>
      </c>
      <c r="CN2006" t="s">
        <v>210578</v>
      </c>
      <c r="CO2006" t="s">
        <v>210579</v>
      </c>
      <c r="CP2006" t="s">
        <v>210580</v>
      </c>
      <c r="CQ2006" t="s">
        <v>210581</v>
      </c>
      <c r="CR2006" t="s">
        <v>210582</v>
      </c>
      <c r="CS2006" t="s">
        <v>210583</v>
      </c>
      <c r="CT2006" t="s">
        <v>210584</v>
      </c>
      <c r="CU2006" t="s">
        <v>210585</v>
      </c>
      <c r="CV2006" t="s">
        <v>210586</v>
      </c>
      <c r="CW2006" t="s">
        <v>210587</v>
      </c>
      <c r="CX2006" t="s">
        <v>210588</v>
      </c>
      <c r="CY2006" t="s">
        <v>210589</v>
      </c>
      <c r="CZ2006" t="s">
        <v>210590</v>
      </c>
      <c r="DA2006" t="s">
        <v>210591</v>
      </c>
    </row>
    <row r="2007" spans="1:105" x14ac:dyDescent="0.25">
      <c r="A2007" t="s">
        <v>210592</v>
      </c>
      <c r="B2007" t="s">
        <v>210593</v>
      </c>
      <c r="C2007" t="s">
        <v>210594</v>
      </c>
      <c r="D2007" t="s">
        <v>210595</v>
      </c>
      <c r="E2007" t="s">
        <v>210596</v>
      </c>
      <c r="F2007" t="s">
        <v>210597</v>
      </c>
      <c r="G2007" t="s">
        <v>210598</v>
      </c>
      <c r="H2007" t="s">
        <v>210599</v>
      </c>
      <c r="I2007" t="s">
        <v>210600</v>
      </c>
      <c r="J2007" t="s">
        <v>210601</v>
      </c>
      <c r="K2007" t="s">
        <v>210602</v>
      </c>
      <c r="L2007" t="s">
        <v>210603</v>
      </c>
      <c r="M2007" t="s">
        <v>210604</v>
      </c>
      <c r="N2007" t="s">
        <v>210605</v>
      </c>
      <c r="O2007" t="s">
        <v>210606</v>
      </c>
      <c r="P2007" t="s">
        <v>210607</v>
      </c>
      <c r="Q2007" t="s">
        <v>210608</v>
      </c>
      <c r="R2007" t="s">
        <v>210609</v>
      </c>
      <c r="S2007" t="s">
        <v>210610</v>
      </c>
      <c r="T2007" t="s">
        <v>210611</v>
      </c>
      <c r="U2007" t="s">
        <v>210612</v>
      </c>
      <c r="V2007" t="s">
        <v>210613</v>
      </c>
      <c r="W2007" t="s">
        <v>210614</v>
      </c>
      <c r="X2007" t="s">
        <v>210615</v>
      </c>
      <c r="Y2007" t="s">
        <v>210616</v>
      </c>
      <c r="Z2007" t="s">
        <v>210617</v>
      </c>
      <c r="AA2007" t="s">
        <v>210618</v>
      </c>
      <c r="AB2007" t="s">
        <v>210619</v>
      </c>
      <c r="AC2007" t="s">
        <v>210620</v>
      </c>
      <c r="AD2007" t="s">
        <v>210621</v>
      </c>
      <c r="AE2007" t="s">
        <v>210622</v>
      </c>
      <c r="AF2007" t="s">
        <v>210623</v>
      </c>
      <c r="AG2007" t="s">
        <v>210624</v>
      </c>
      <c r="AH2007" t="s">
        <v>210625</v>
      </c>
      <c r="AI2007" t="s">
        <v>210626</v>
      </c>
      <c r="AJ2007" t="s">
        <v>210627</v>
      </c>
      <c r="AK2007" t="s">
        <v>210628</v>
      </c>
      <c r="AL2007" t="s">
        <v>210629</v>
      </c>
      <c r="AM2007" t="s">
        <v>210630</v>
      </c>
      <c r="AN2007" t="s">
        <v>210631</v>
      </c>
      <c r="AO2007" t="s">
        <v>210632</v>
      </c>
      <c r="AP2007" t="s">
        <v>210633</v>
      </c>
      <c r="AQ2007" t="s">
        <v>210634</v>
      </c>
      <c r="AR2007" t="s">
        <v>210635</v>
      </c>
      <c r="AS2007" t="s">
        <v>210636</v>
      </c>
      <c r="AT2007" t="s">
        <v>210637</v>
      </c>
      <c r="AU2007" t="s">
        <v>210638</v>
      </c>
      <c r="AV2007" t="s">
        <v>210639</v>
      </c>
      <c r="AW2007" t="s">
        <v>210640</v>
      </c>
      <c r="AX2007" t="s">
        <v>210641</v>
      </c>
      <c r="AY2007" t="s">
        <v>210642</v>
      </c>
      <c r="AZ2007" t="s">
        <v>210643</v>
      </c>
      <c r="BA2007" t="s">
        <v>210644</v>
      </c>
      <c r="BB2007" t="s">
        <v>210645</v>
      </c>
      <c r="BC2007" t="s">
        <v>210646</v>
      </c>
      <c r="BD2007" t="s">
        <v>210647</v>
      </c>
      <c r="BE2007" t="s">
        <v>210648</v>
      </c>
      <c r="BF2007" t="s">
        <v>210649</v>
      </c>
      <c r="BG2007" t="s">
        <v>210650</v>
      </c>
      <c r="BH2007" t="s">
        <v>210651</v>
      </c>
      <c r="BI2007" t="s">
        <v>210652</v>
      </c>
      <c r="BJ2007" t="s">
        <v>210653</v>
      </c>
      <c r="BK2007" t="s">
        <v>210654</v>
      </c>
      <c r="BL2007" t="s">
        <v>210655</v>
      </c>
      <c r="BM2007" t="s">
        <v>210656</v>
      </c>
      <c r="BN2007" t="s">
        <v>210657</v>
      </c>
      <c r="BO2007" t="s">
        <v>210658</v>
      </c>
      <c r="BP2007" t="s">
        <v>210659</v>
      </c>
      <c r="BQ2007" t="s">
        <v>210660</v>
      </c>
      <c r="BR2007" t="s">
        <v>210661</v>
      </c>
      <c r="BS2007" t="s">
        <v>210662</v>
      </c>
      <c r="BT2007" t="s">
        <v>210663</v>
      </c>
      <c r="BU2007" t="s">
        <v>210664</v>
      </c>
      <c r="BV2007" t="s">
        <v>210665</v>
      </c>
      <c r="BW2007" t="s">
        <v>210666</v>
      </c>
      <c r="BX2007" t="s">
        <v>210667</v>
      </c>
      <c r="BY2007" t="s">
        <v>210668</v>
      </c>
      <c r="BZ2007" t="s">
        <v>210669</v>
      </c>
      <c r="CA2007" t="s">
        <v>210670</v>
      </c>
      <c r="CB2007" t="s">
        <v>210671</v>
      </c>
      <c r="CC2007" t="s">
        <v>210672</v>
      </c>
      <c r="CD2007" t="s">
        <v>210673</v>
      </c>
      <c r="CE2007" t="s">
        <v>210674</v>
      </c>
      <c r="CF2007" t="s">
        <v>210675</v>
      </c>
      <c r="CG2007" t="s">
        <v>210676</v>
      </c>
      <c r="CH2007" t="s">
        <v>210677</v>
      </c>
      <c r="CI2007" t="s">
        <v>210678</v>
      </c>
      <c r="CJ2007" t="s">
        <v>210679</v>
      </c>
      <c r="CK2007" t="s">
        <v>210680</v>
      </c>
      <c r="CL2007" t="s">
        <v>210681</v>
      </c>
      <c r="CM2007" t="s">
        <v>210682</v>
      </c>
      <c r="CN2007" t="s">
        <v>210683</v>
      </c>
      <c r="CO2007" t="s">
        <v>210684</v>
      </c>
      <c r="CP2007" t="s">
        <v>210685</v>
      </c>
      <c r="CQ2007" t="s">
        <v>210686</v>
      </c>
      <c r="CR2007" t="s">
        <v>210687</v>
      </c>
      <c r="CS2007" t="s">
        <v>210688</v>
      </c>
      <c r="CT2007" t="s">
        <v>210689</v>
      </c>
      <c r="CU2007" t="s">
        <v>210690</v>
      </c>
      <c r="CV2007" t="s">
        <v>210691</v>
      </c>
      <c r="CW2007" t="s">
        <v>210692</v>
      </c>
      <c r="CX2007" t="s">
        <v>210693</v>
      </c>
      <c r="CY2007" t="s">
        <v>210694</v>
      </c>
      <c r="CZ2007" t="s">
        <v>210695</v>
      </c>
      <c r="DA2007" t="s">
        <v>210696</v>
      </c>
    </row>
    <row r="2008" spans="1:105" x14ac:dyDescent="0.25">
      <c r="A2008" t="s">
        <v>210697</v>
      </c>
      <c r="B2008" t="s">
        <v>210698</v>
      </c>
      <c r="C2008" t="s">
        <v>210699</v>
      </c>
      <c r="D2008" t="s">
        <v>210700</v>
      </c>
      <c r="E2008" t="s">
        <v>210701</v>
      </c>
      <c r="F2008" t="s">
        <v>210702</v>
      </c>
      <c r="G2008" t="s">
        <v>210703</v>
      </c>
      <c r="H2008" t="s">
        <v>210704</v>
      </c>
      <c r="I2008" t="s">
        <v>210705</v>
      </c>
      <c r="J2008" t="s">
        <v>210706</v>
      </c>
      <c r="K2008" t="s">
        <v>210707</v>
      </c>
      <c r="L2008" t="s">
        <v>210708</v>
      </c>
      <c r="M2008" t="s">
        <v>210709</v>
      </c>
      <c r="N2008" t="s">
        <v>210710</v>
      </c>
      <c r="O2008" t="s">
        <v>210711</v>
      </c>
      <c r="P2008" t="s">
        <v>210712</v>
      </c>
      <c r="Q2008" t="s">
        <v>210713</v>
      </c>
      <c r="R2008" t="s">
        <v>210714</v>
      </c>
      <c r="S2008" t="s">
        <v>210715</v>
      </c>
      <c r="T2008" t="s">
        <v>210716</v>
      </c>
      <c r="U2008" t="s">
        <v>210717</v>
      </c>
      <c r="V2008" t="s">
        <v>210718</v>
      </c>
      <c r="W2008" t="s">
        <v>210719</v>
      </c>
      <c r="X2008" t="s">
        <v>210720</v>
      </c>
      <c r="Y2008" t="s">
        <v>210721</v>
      </c>
      <c r="Z2008" t="s">
        <v>210722</v>
      </c>
      <c r="AA2008" t="s">
        <v>210723</v>
      </c>
      <c r="AB2008" t="s">
        <v>210724</v>
      </c>
      <c r="AC2008" t="s">
        <v>210725</v>
      </c>
      <c r="AD2008" t="s">
        <v>210726</v>
      </c>
      <c r="AE2008" t="s">
        <v>210727</v>
      </c>
      <c r="AF2008" t="s">
        <v>210728</v>
      </c>
      <c r="AG2008" t="s">
        <v>210729</v>
      </c>
      <c r="AH2008" t="s">
        <v>210730</v>
      </c>
      <c r="AI2008" t="s">
        <v>210731</v>
      </c>
      <c r="AJ2008" t="s">
        <v>210732</v>
      </c>
      <c r="AK2008" t="s">
        <v>210733</v>
      </c>
      <c r="AL2008" t="s">
        <v>210734</v>
      </c>
      <c r="AM2008" t="s">
        <v>210735</v>
      </c>
      <c r="AN2008" t="s">
        <v>210736</v>
      </c>
      <c r="AO2008" t="s">
        <v>210737</v>
      </c>
      <c r="AP2008" t="s">
        <v>210738</v>
      </c>
      <c r="AQ2008" t="s">
        <v>210739</v>
      </c>
      <c r="AR2008" t="s">
        <v>210740</v>
      </c>
      <c r="AS2008" t="s">
        <v>210741</v>
      </c>
      <c r="AT2008" t="s">
        <v>210742</v>
      </c>
      <c r="AU2008" t="s">
        <v>210743</v>
      </c>
      <c r="AV2008" t="s">
        <v>210744</v>
      </c>
      <c r="AW2008" t="s">
        <v>210745</v>
      </c>
      <c r="AX2008" t="s">
        <v>210746</v>
      </c>
      <c r="AY2008" t="s">
        <v>210747</v>
      </c>
      <c r="AZ2008" t="s">
        <v>210748</v>
      </c>
      <c r="BA2008" t="s">
        <v>210749</v>
      </c>
      <c r="BB2008" t="s">
        <v>210750</v>
      </c>
      <c r="BC2008" t="s">
        <v>210751</v>
      </c>
      <c r="BD2008" t="s">
        <v>210752</v>
      </c>
      <c r="BE2008" t="s">
        <v>210753</v>
      </c>
      <c r="BF2008" t="s">
        <v>210754</v>
      </c>
      <c r="BG2008" t="s">
        <v>210755</v>
      </c>
      <c r="BH2008" t="s">
        <v>210756</v>
      </c>
      <c r="BI2008" t="s">
        <v>210757</v>
      </c>
      <c r="BJ2008" t="s">
        <v>210758</v>
      </c>
      <c r="BK2008" t="s">
        <v>210759</v>
      </c>
      <c r="BL2008" t="s">
        <v>210760</v>
      </c>
      <c r="BM2008" t="s">
        <v>210761</v>
      </c>
      <c r="BN2008" t="s">
        <v>210762</v>
      </c>
      <c r="BO2008" t="s">
        <v>210763</v>
      </c>
      <c r="BP2008" t="s">
        <v>210764</v>
      </c>
      <c r="BQ2008" t="s">
        <v>210765</v>
      </c>
      <c r="BR2008" t="s">
        <v>210766</v>
      </c>
      <c r="BS2008" t="s">
        <v>210767</v>
      </c>
      <c r="BT2008" t="s">
        <v>210768</v>
      </c>
      <c r="BU2008" t="s">
        <v>210769</v>
      </c>
      <c r="BV2008" t="s">
        <v>210770</v>
      </c>
      <c r="BW2008" t="s">
        <v>210771</v>
      </c>
      <c r="BX2008" t="s">
        <v>210772</v>
      </c>
      <c r="BY2008" t="s">
        <v>210773</v>
      </c>
      <c r="BZ2008" t="s">
        <v>210774</v>
      </c>
      <c r="CA2008" t="s">
        <v>210775</v>
      </c>
      <c r="CB2008" t="s">
        <v>210776</v>
      </c>
      <c r="CC2008" t="s">
        <v>210777</v>
      </c>
      <c r="CD2008" t="s">
        <v>210778</v>
      </c>
      <c r="CE2008" t="s">
        <v>210779</v>
      </c>
      <c r="CF2008" t="s">
        <v>210780</v>
      </c>
      <c r="CG2008" t="s">
        <v>210781</v>
      </c>
      <c r="CH2008" t="s">
        <v>210782</v>
      </c>
      <c r="CI2008" t="s">
        <v>210783</v>
      </c>
      <c r="CJ2008" t="s">
        <v>210784</v>
      </c>
      <c r="CK2008" t="s">
        <v>210785</v>
      </c>
      <c r="CL2008" t="s">
        <v>210786</v>
      </c>
      <c r="CM2008" t="s">
        <v>210787</v>
      </c>
      <c r="CN2008" t="s">
        <v>210788</v>
      </c>
      <c r="CO2008" t="s">
        <v>210789</v>
      </c>
      <c r="CP2008" t="s">
        <v>210790</v>
      </c>
      <c r="CQ2008" t="s">
        <v>210791</v>
      </c>
      <c r="CR2008" t="s">
        <v>210792</v>
      </c>
      <c r="CS2008" t="s">
        <v>210793</v>
      </c>
      <c r="CT2008" t="s">
        <v>210794</v>
      </c>
      <c r="CU2008" t="s">
        <v>210795</v>
      </c>
      <c r="CV2008" t="s">
        <v>210796</v>
      </c>
      <c r="CW2008" t="s">
        <v>210797</v>
      </c>
      <c r="CX2008" t="s">
        <v>210798</v>
      </c>
      <c r="CY2008" t="s">
        <v>210799</v>
      </c>
      <c r="CZ2008" t="s">
        <v>210800</v>
      </c>
      <c r="DA2008" t="s">
        <v>210801</v>
      </c>
    </row>
    <row r="2009" spans="1:105" x14ac:dyDescent="0.25">
      <c r="A2009" t="s">
        <v>210802</v>
      </c>
      <c r="B2009" t="s">
        <v>210803</v>
      </c>
      <c r="C2009" t="s">
        <v>210804</v>
      </c>
      <c r="D2009" t="s">
        <v>210805</v>
      </c>
      <c r="E2009" t="s">
        <v>210806</v>
      </c>
      <c r="F2009" t="s">
        <v>210807</v>
      </c>
      <c r="G2009" t="s">
        <v>210808</v>
      </c>
      <c r="H2009" t="s">
        <v>210809</v>
      </c>
      <c r="I2009" t="s">
        <v>210810</v>
      </c>
      <c r="J2009" t="s">
        <v>210811</v>
      </c>
      <c r="K2009" t="s">
        <v>210812</v>
      </c>
      <c r="L2009" t="s">
        <v>210813</v>
      </c>
      <c r="M2009" t="s">
        <v>210814</v>
      </c>
      <c r="N2009" t="s">
        <v>210815</v>
      </c>
      <c r="O2009" t="s">
        <v>210816</v>
      </c>
      <c r="P2009" t="s">
        <v>210817</v>
      </c>
      <c r="Q2009" t="s">
        <v>210818</v>
      </c>
      <c r="R2009" t="s">
        <v>210819</v>
      </c>
      <c r="S2009" t="s">
        <v>210820</v>
      </c>
      <c r="T2009" t="s">
        <v>210821</v>
      </c>
      <c r="U2009" t="s">
        <v>210822</v>
      </c>
      <c r="V2009" t="s">
        <v>210823</v>
      </c>
      <c r="W2009" t="s">
        <v>210824</v>
      </c>
      <c r="X2009" t="s">
        <v>210825</v>
      </c>
      <c r="Y2009" t="s">
        <v>210826</v>
      </c>
      <c r="Z2009" t="s">
        <v>210827</v>
      </c>
      <c r="AA2009" t="s">
        <v>210828</v>
      </c>
      <c r="AB2009" t="s">
        <v>210829</v>
      </c>
      <c r="AC2009" t="s">
        <v>210830</v>
      </c>
      <c r="AD2009" t="s">
        <v>210831</v>
      </c>
      <c r="AE2009" t="s">
        <v>210832</v>
      </c>
      <c r="AF2009" t="s">
        <v>210833</v>
      </c>
      <c r="AG2009" t="s">
        <v>210834</v>
      </c>
      <c r="AH2009" t="s">
        <v>210835</v>
      </c>
      <c r="AI2009" t="s">
        <v>210836</v>
      </c>
      <c r="AJ2009" t="s">
        <v>210837</v>
      </c>
      <c r="AK2009" t="s">
        <v>210838</v>
      </c>
      <c r="AL2009" t="s">
        <v>210839</v>
      </c>
      <c r="AM2009" t="s">
        <v>210840</v>
      </c>
      <c r="AN2009" t="s">
        <v>210841</v>
      </c>
      <c r="AO2009" t="s">
        <v>210842</v>
      </c>
      <c r="AP2009" t="s">
        <v>210843</v>
      </c>
      <c r="AQ2009" t="s">
        <v>210844</v>
      </c>
      <c r="AR2009" t="s">
        <v>210845</v>
      </c>
      <c r="AS2009" t="s">
        <v>210846</v>
      </c>
      <c r="AT2009" t="s">
        <v>210847</v>
      </c>
      <c r="AU2009" t="s">
        <v>210848</v>
      </c>
      <c r="AV2009" t="s">
        <v>210849</v>
      </c>
      <c r="AW2009" t="s">
        <v>210850</v>
      </c>
      <c r="AX2009" t="s">
        <v>210851</v>
      </c>
      <c r="AY2009" t="s">
        <v>210852</v>
      </c>
      <c r="AZ2009" t="s">
        <v>210853</v>
      </c>
      <c r="BA2009" t="s">
        <v>210854</v>
      </c>
      <c r="BB2009" t="s">
        <v>210855</v>
      </c>
      <c r="BC2009" t="s">
        <v>210856</v>
      </c>
      <c r="BD2009" t="s">
        <v>210857</v>
      </c>
      <c r="BE2009" t="s">
        <v>210858</v>
      </c>
      <c r="BF2009" t="s">
        <v>210859</v>
      </c>
      <c r="BG2009" t="s">
        <v>210860</v>
      </c>
      <c r="BH2009" t="s">
        <v>210861</v>
      </c>
      <c r="BI2009" t="s">
        <v>210862</v>
      </c>
      <c r="BJ2009" t="s">
        <v>210863</v>
      </c>
      <c r="BK2009" t="s">
        <v>210864</v>
      </c>
      <c r="BL2009" t="s">
        <v>210865</v>
      </c>
      <c r="BM2009" t="s">
        <v>210866</v>
      </c>
      <c r="BN2009" t="s">
        <v>210867</v>
      </c>
      <c r="BO2009" t="s">
        <v>210868</v>
      </c>
      <c r="BP2009" t="s">
        <v>210869</v>
      </c>
      <c r="BQ2009" t="s">
        <v>210870</v>
      </c>
      <c r="BR2009" t="s">
        <v>210871</v>
      </c>
      <c r="BS2009" t="s">
        <v>210872</v>
      </c>
      <c r="BT2009" t="s">
        <v>210873</v>
      </c>
      <c r="BU2009" t="s">
        <v>210874</v>
      </c>
      <c r="BV2009" t="s">
        <v>210875</v>
      </c>
      <c r="BW2009" t="s">
        <v>210876</v>
      </c>
      <c r="BX2009" t="s">
        <v>210877</v>
      </c>
      <c r="BY2009" t="s">
        <v>210878</v>
      </c>
      <c r="BZ2009" t="s">
        <v>210879</v>
      </c>
      <c r="CA2009" t="s">
        <v>210880</v>
      </c>
      <c r="CB2009" t="s">
        <v>210881</v>
      </c>
      <c r="CC2009" t="s">
        <v>210882</v>
      </c>
      <c r="CD2009" t="s">
        <v>210883</v>
      </c>
      <c r="CE2009" t="s">
        <v>210884</v>
      </c>
      <c r="CF2009" t="s">
        <v>210885</v>
      </c>
      <c r="CG2009" t="s">
        <v>210886</v>
      </c>
      <c r="CH2009" t="s">
        <v>210887</v>
      </c>
      <c r="CI2009" t="s">
        <v>210888</v>
      </c>
      <c r="CJ2009" t="s">
        <v>210889</v>
      </c>
      <c r="CK2009" t="s">
        <v>210890</v>
      </c>
      <c r="CL2009" t="s">
        <v>210891</v>
      </c>
      <c r="CM2009" t="s">
        <v>210892</v>
      </c>
      <c r="CN2009" t="s">
        <v>210893</v>
      </c>
      <c r="CO2009" t="s">
        <v>210894</v>
      </c>
      <c r="CP2009" t="s">
        <v>210895</v>
      </c>
      <c r="CQ2009" t="s">
        <v>210896</v>
      </c>
      <c r="CR2009" t="s">
        <v>210897</v>
      </c>
      <c r="CS2009" t="s">
        <v>210898</v>
      </c>
      <c r="CT2009" t="s">
        <v>210899</v>
      </c>
      <c r="CU2009" t="s">
        <v>210900</v>
      </c>
      <c r="CV2009" t="s">
        <v>210901</v>
      </c>
      <c r="CW2009" t="s">
        <v>210902</v>
      </c>
      <c r="CX2009" t="s">
        <v>210903</v>
      </c>
      <c r="CY2009" t="s">
        <v>210904</v>
      </c>
      <c r="CZ2009" t="s">
        <v>210905</v>
      </c>
      <c r="DA2009" t="s">
        <v>210906</v>
      </c>
    </row>
    <row r="2010" spans="1:105" x14ac:dyDescent="0.25">
      <c r="A2010" t="s">
        <v>210907</v>
      </c>
      <c r="B2010" t="s">
        <v>210908</v>
      </c>
      <c r="C2010" t="s">
        <v>210909</v>
      </c>
      <c r="D2010" t="s">
        <v>210910</v>
      </c>
      <c r="E2010" t="s">
        <v>210911</v>
      </c>
      <c r="F2010" t="s">
        <v>210912</v>
      </c>
      <c r="G2010" t="s">
        <v>210913</v>
      </c>
      <c r="H2010" t="s">
        <v>210914</v>
      </c>
      <c r="I2010" t="s">
        <v>210915</v>
      </c>
      <c r="J2010" t="s">
        <v>210916</v>
      </c>
      <c r="K2010" t="s">
        <v>210917</v>
      </c>
      <c r="L2010" t="s">
        <v>210918</v>
      </c>
      <c r="M2010" t="s">
        <v>210919</v>
      </c>
      <c r="N2010" t="s">
        <v>210920</v>
      </c>
      <c r="O2010" t="s">
        <v>210921</v>
      </c>
      <c r="P2010" t="s">
        <v>210922</v>
      </c>
      <c r="Q2010" t="s">
        <v>210923</v>
      </c>
      <c r="R2010" t="s">
        <v>210924</v>
      </c>
      <c r="S2010" t="s">
        <v>210925</v>
      </c>
      <c r="T2010" t="s">
        <v>210926</v>
      </c>
      <c r="U2010" t="s">
        <v>210927</v>
      </c>
      <c r="V2010" t="s">
        <v>210928</v>
      </c>
      <c r="W2010" t="s">
        <v>210929</v>
      </c>
      <c r="X2010" t="s">
        <v>210930</v>
      </c>
      <c r="Y2010" t="s">
        <v>210931</v>
      </c>
      <c r="Z2010" t="s">
        <v>210932</v>
      </c>
      <c r="AA2010" t="s">
        <v>210933</v>
      </c>
      <c r="AB2010" t="s">
        <v>210934</v>
      </c>
      <c r="AC2010" t="s">
        <v>210935</v>
      </c>
      <c r="AD2010" t="s">
        <v>210936</v>
      </c>
      <c r="AE2010" t="s">
        <v>210937</v>
      </c>
      <c r="AF2010" t="s">
        <v>210938</v>
      </c>
      <c r="AG2010" t="s">
        <v>210939</v>
      </c>
      <c r="AH2010" t="s">
        <v>210940</v>
      </c>
      <c r="AI2010" t="s">
        <v>210941</v>
      </c>
      <c r="AJ2010" t="s">
        <v>210942</v>
      </c>
      <c r="AK2010" t="s">
        <v>210943</v>
      </c>
      <c r="AL2010" t="s">
        <v>210944</v>
      </c>
      <c r="AM2010" t="s">
        <v>210945</v>
      </c>
      <c r="AN2010" t="s">
        <v>210946</v>
      </c>
      <c r="AO2010" t="s">
        <v>210947</v>
      </c>
      <c r="AP2010" t="s">
        <v>210948</v>
      </c>
      <c r="AQ2010" t="s">
        <v>210949</v>
      </c>
      <c r="AR2010" t="s">
        <v>210950</v>
      </c>
      <c r="AS2010" t="s">
        <v>210951</v>
      </c>
      <c r="AT2010" t="s">
        <v>210952</v>
      </c>
      <c r="AU2010" t="s">
        <v>210953</v>
      </c>
      <c r="AV2010" t="s">
        <v>210954</v>
      </c>
      <c r="AW2010" t="s">
        <v>210955</v>
      </c>
      <c r="AX2010" t="s">
        <v>210956</v>
      </c>
      <c r="AY2010" t="s">
        <v>210957</v>
      </c>
      <c r="AZ2010" t="s">
        <v>210958</v>
      </c>
      <c r="BA2010" t="s">
        <v>210959</v>
      </c>
      <c r="BB2010" t="s">
        <v>210960</v>
      </c>
      <c r="BC2010" t="s">
        <v>210961</v>
      </c>
      <c r="BD2010" t="s">
        <v>210962</v>
      </c>
      <c r="BE2010" t="s">
        <v>210963</v>
      </c>
      <c r="BF2010" t="s">
        <v>210964</v>
      </c>
      <c r="BG2010" t="s">
        <v>210965</v>
      </c>
      <c r="BH2010" t="s">
        <v>210966</v>
      </c>
      <c r="BI2010" t="s">
        <v>210967</v>
      </c>
      <c r="BJ2010" t="s">
        <v>210968</v>
      </c>
      <c r="BK2010" t="s">
        <v>210969</v>
      </c>
      <c r="BL2010" t="s">
        <v>210970</v>
      </c>
      <c r="BM2010" t="s">
        <v>210971</v>
      </c>
      <c r="BN2010" t="s">
        <v>210972</v>
      </c>
      <c r="BO2010" t="s">
        <v>210973</v>
      </c>
      <c r="BP2010" t="s">
        <v>210974</v>
      </c>
      <c r="BQ2010" t="s">
        <v>210975</v>
      </c>
      <c r="BR2010" t="s">
        <v>210976</v>
      </c>
      <c r="BS2010" t="s">
        <v>210977</v>
      </c>
      <c r="BT2010" t="s">
        <v>210978</v>
      </c>
      <c r="BU2010" t="s">
        <v>210979</v>
      </c>
      <c r="BV2010" t="s">
        <v>210980</v>
      </c>
      <c r="BW2010" t="s">
        <v>210981</v>
      </c>
      <c r="BX2010" t="s">
        <v>210982</v>
      </c>
      <c r="BY2010" t="s">
        <v>210983</v>
      </c>
      <c r="BZ2010" t="s">
        <v>210984</v>
      </c>
      <c r="CA2010" t="s">
        <v>210985</v>
      </c>
      <c r="CB2010" t="s">
        <v>210986</v>
      </c>
      <c r="CC2010" t="s">
        <v>210987</v>
      </c>
      <c r="CD2010" t="s">
        <v>210988</v>
      </c>
      <c r="CE2010" t="s">
        <v>210989</v>
      </c>
      <c r="CF2010" t="s">
        <v>210990</v>
      </c>
      <c r="CG2010" t="s">
        <v>210991</v>
      </c>
      <c r="CH2010" t="s">
        <v>210992</v>
      </c>
      <c r="CI2010" t="s">
        <v>210993</v>
      </c>
      <c r="CJ2010" t="s">
        <v>210994</v>
      </c>
      <c r="CK2010" t="s">
        <v>210995</v>
      </c>
      <c r="CL2010" t="s">
        <v>210996</v>
      </c>
      <c r="CM2010" t="s">
        <v>210997</v>
      </c>
      <c r="CN2010" t="s">
        <v>210998</v>
      </c>
      <c r="CO2010" t="s">
        <v>210999</v>
      </c>
      <c r="CP2010" t="s">
        <v>211000</v>
      </c>
      <c r="CQ2010" t="s">
        <v>211001</v>
      </c>
      <c r="CR2010" t="s">
        <v>211002</v>
      </c>
      <c r="CS2010" t="s">
        <v>211003</v>
      </c>
      <c r="CT2010" t="s">
        <v>211004</v>
      </c>
      <c r="CU2010" t="s">
        <v>211005</v>
      </c>
      <c r="CV2010" t="s">
        <v>211006</v>
      </c>
      <c r="CW2010" t="s">
        <v>211007</v>
      </c>
      <c r="CX2010" t="s">
        <v>211008</v>
      </c>
      <c r="CY2010" t="s">
        <v>211009</v>
      </c>
      <c r="CZ2010" t="s">
        <v>211010</v>
      </c>
      <c r="DA2010" t="s">
        <v>211011</v>
      </c>
    </row>
    <row r="2011" spans="1:105" x14ac:dyDescent="0.25">
      <c r="A2011" t="s">
        <v>211012</v>
      </c>
      <c r="B2011" t="s">
        <v>211013</v>
      </c>
      <c r="C2011" t="s">
        <v>211014</v>
      </c>
      <c r="D2011" t="s">
        <v>211015</v>
      </c>
      <c r="E2011" t="s">
        <v>211016</v>
      </c>
      <c r="F2011" t="s">
        <v>211017</v>
      </c>
      <c r="G2011" t="s">
        <v>211018</v>
      </c>
      <c r="H2011" t="s">
        <v>211019</v>
      </c>
      <c r="I2011" t="s">
        <v>211020</v>
      </c>
      <c r="J2011" t="s">
        <v>211021</v>
      </c>
      <c r="K2011" t="s">
        <v>211022</v>
      </c>
      <c r="L2011" t="s">
        <v>211023</v>
      </c>
      <c r="M2011" t="s">
        <v>211024</v>
      </c>
      <c r="N2011" t="s">
        <v>211025</v>
      </c>
      <c r="O2011" t="s">
        <v>211026</v>
      </c>
      <c r="P2011" t="s">
        <v>211027</v>
      </c>
      <c r="Q2011" t="s">
        <v>211028</v>
      </c>
      <c r="R2011" t="s">
        <v>211029</v>
      </c>
      <c r="S2011" t="s">
        <v>211030</v>
      </c>
      <c r="T2011" t="s">
        <v>211031</v>
      </c>
      <c r="U2011" t="s">
        <v>211032</v>
      </c>
      <c r="V2011" t="s">
        <v>211033</v>
      </c>
      <c r="W2011" t="s">
        <v>211034</v>
      </c>
      <c r="X2011" t="s">
        <v>211035</v>
      </c>
      <c r="Y2011" t="s">
        <v>211036</v>
      </c>
      <c r="Z2011" t="s">
        <v>211037</v>
      </c>
      <c r="AA2011" t="s">
        <v>211038</v>
      </c>
      <c r="AB2011" t="s">
        <v>211039</v>
      </c>
      <c r="AC2011" t="s">
        <v>211040</v>
      </c>
      <c r="AD2011" t="s">
        <v>211041</v>
      </c>
      <c r="AE2011" t="s">
        <v>211042</v>
      </c>
      <c r="AF2011" t="s">
        <v>211043</v>
      </c>
      <c r="AG2011" t="s">
        <v>211044</v>
      </c>
      <c r="AH2011" t="s">
        <v>211045</v>
      </c>
      <c r="AI2011" t="s">
        <v>211046</v>
      </c>
      <c r="AJ2011" t="s">
        <v>211047</v>
      </c>
      <c r="AK2011" t="s">
        <v>211048</v>
      </c>
      <c r="AL2011" t="s">
        <v>211049</v>
      </c>
      <c r="AM2011" t="s">
        <v>211050</v>
      </c>
      <c r="AN2011" t="s">
        <v>211051</v>
      </c>
      <c r="AO2011" t="s">
        <v>211052</v>
      </c>
      <c r="AP2011" t="s">
        <v>211053</v>
      </c>
      <c r="AQ2011" t="s">
        <v>211054</v>
      </c>
      <c r="AR2011" t="s">
        <v>211055</v>
      </c>
      <c r="AS2011" t="s">
        <v>211056</v>
      </c>
      <c r="AT2011" t="s">
        <v>211057</v>
      </c>
      <c r="AU2011" t="s">
        <v>211058</v>
      </c>
      <c r="AV2011" t="s">
        <v>211059</v>
      </c>
      <c r="AW2011" t="s">
        <v>211060</v>
      </c>
      <c r="AX2011" t="s">
        <v>211061</v>
      </c>
      <c r="AY2011" t="s">
        <v>211062</v>
      </c>
      <c r="AZ2011" t="s">
        <v>211063</v>
      </c>
      <c r="BA2011" t="s">
        <v>211064</v>
      </c>
      <c r="BB2011" t="s">
        <v>211065</v>
      </c>
      <c r="BC2011" t="s">
        <v>211066</v>
      </c>
      <c r="BD2011" t="s">
        <v>211067</v>
      </c>
      <c r="BE2011" t="s">
        <v>211068</v>
      </c>
      <c r="BF2011" t="s">
        <v>211069</v>
      </c>
      <c r="BG2011" t="s">
        <v>211070</v>
      </c>
      <c r="BH2011" t="s">
        <v>211071</v>
      </c>
      <c r="BI2011" t="s">
        <v>211072</v>
      </c>
      <c r="BJ2011" t="s">
        <v>211073</v>
      </c>
      <c r="BK2011" t="s">
        <v>211074</v>
      </c>
      <c r="BL2011" t="s">
        <v>211075</v>
      </c>
      <c r="BM2011" t="s">
        <v>211076</v>
      </c>
      <c r="BN2011" t="s">
        <v>211077</v>
      </c>
      <c r="BO2011" t="s">
        <v>211078</v>
      </c>
      <c r="BP2011" t="s">
        <v>211079</v>
      </c>
      <c r="BQ2011" t="s">
        <v>211080</v>
      </c>
      <c r="BR2011" t="s">
        <v>211081</v>
      </c>
      <c r="BS2011" t="s">
        <v>211082</v>
      </c>
      <c r="BT2011" t="s">
        <v>211083</v>
      </c>
      <c r="BU2011" t="s">
        <v>211084</v>
      </c>
      <c r="BV2011" t="s">
        <v>211085</v>
      </c>
      <c r="BW2011" t="s">
        <v>211086</v>
      </c>
      <c r="BX2011" t="s">
        <v>211087</v>
      </c>
      <c r="BY2011" t="s">
        <v>211088</v>
      </c>
      <c r="BZ2011" t="s">
        <v>211089</v>
      </c>
      <c r="CA2011" t="s">
        <v>211090</v>
      </c>
      <c r="CB2011" t="s">
        <v>211091</v>
      </c>
      <c r="CC2011" t="s">
        <v>211092</v>
      </c>
      <c r="CD2011" t="s">
        <v>211093</v>
      </c>
      <c r="CE2011" t="s">
        <v>211094</v>
      </c>
      <c r="CF2011" t="s">
        <v>211095</v>
      </c>
      <c r="CG2011" t="s">
        <v>211096</v>
      </c>
      <c r="CH2011" t="s">
        <v>211097</v>
      </c>
      <c r="CI2011" t="s">
        <v>211098</v>
      </c>
      <c r="CJ2011" t="s">
        <v>211099</v>
      </c>
      <c r="CK2011" t="s">
        <v>211100</v>
      </c>
      <c r="CL2011" t="s">
        <v>211101</v>
      </c>
      <c r="CM2011" t="s">
        <v>211102</v>
      </c>
      <c r="CN2011" t="s">
        <v>211103</v>
      </c>
      <c r="CO2011" t="s">
        <v>211104</v>
      </c>
      <c r="CP2011" t="s">
        <v>211105</v>
      </c>
      <c r="CQ2011" t="s">
        <v>211106</v>
      </c>
      <c r="CR2011" t="s">
        <v>211107</v>
      </c>
      <c r="CS2011" t="s">
        <v>211108</v>
      </c>
      <c r="CT2011" t="s">
        <v>211109</v>
      </c>
      <c r="CU2011" t="s">
        <v>211110</v>
      </c>
      <c r="CV2011" t="s">
        <v>211111</v>
      </c>
      <c r="CW2011" t="s">
        <v>211112</v>
      </c>
      <c r="CX2011" t="s">
        <v>211113</v>
      </c>
      <c r="CY2011" t="s">
        <v>211114</v>
      </c>
      <c r="CZ2011" t="s">
        <v>211115</v>
      </c>
      <c r="DA2011" t="s">
        <v>211116</v>
      </c>
    </row>
    <row r="2012" spans="1:105" x14ac:dyDescent="0.25">
      <c r="A2012" t="s">
        <v>211117</v>
      </c>
      <c r="B2012" t="s">
        <v>211118</v>
      </c>
      <c r="C2012" t="s">
        <v>211119</v>
      </c>
      <c r="D2012" t="s">
        <v>211120</v>
      </c>
      <c r="E2012" t="s">
        <v>211121</v>
      </c>
      <c r="F2012" t="s">
        <v>211122</v>
      </c>
      <c r="G2012" t="s">
        <v>211123</v>
      </c>
      <c r="H2012" t="s">
        <v>211124</v>
      </c>
      <c r="I2012" t="s">
        <v>211125</v>
      </c>
      <c r="J2012" t="s">
        <v>211126</v>
      </c>
      <c r="K2012" t="s">
        <v>211127</v>
      </c>
      <c r="L2012" t="s">
        <v>211128</v>
      </c>
      <c r="M2012" t="s">
        <v>211129</v>
      </c>
      <c r="N2012" t="s">
        <v>211130</v>
      </c>
      <c r="O2012" t="s">
        <v>211131</v>
      </c>
      <c r="P2012" t="s">
        <v>211132</v>
      </c>
      <c r="Q2012" t="s">
        <v>211133</v>
      </c>
      <c r="R2012" t="s">
        <v>211134</v>
      </c>
      <c r="S2012" t="s">
        <v>211135</v>
      </c>
      <c r="T2012" t="s">
        <v>211136</v>
      </c>
      <c r="U2012" t="s">
        <v>211137</v>
      </c>
      <c r="V2012" t="s">
        <v>211138</v>
      </c>
      <c r="W2012" t="s">
        <v>211139</v>
      </c>
      <c r="X2012" t="s">
        <v>211140</v>
      </c>
      <c r="Y2012" t="s">
        <v>211141</v>
      </c>
      <c r="Z2012" t="s">
        <v>211142</v>
      </c>
      <c r="AA2012" t="s">
        <v>211143</v>
      </c>
      <c r="AB2012" t="s">
        <v>211144</v>
      </c>
      <c r="AC2012" t="s">
        <v>211145</v>
      </c>
      <c r="AD2012" t="s">
        <v>211146</v>
      </c>
      <c r="AE2012" t="s">
        <v>211147</v>
      </c>
      <c r="AF2012" t="s">
        <v>211148</v>
      </c>
      <c r="AG2012" t="s">
        <v>211149</v>
      </c>
      <c r="AH2012" t="s">
        <v>211150</v>
      </c>
      <c r="AI2012" t="s">
        <v>211151</v>
      </c>
      <c r="AJ2012" t="s">
        <v>211152</v>
      </c>
      <c r="AK2012" t="s">
        <v>211153</v>
      </c>
      <c r="AL2012" t="s">
        <v>211154</v>
      </c>
      <c r="AM2012" t="s">
        <v>211155</v>
      </c>
      <c r="AN2012" t="s">
        <v>211156</v>
      </c>
      <c r="AO2012" t="s">
        <v>211157</v>
      </c>
      <c r="AP2012" t="s">
        <v>211158</v>
      </c>
      <c r="AQ2012" t="s">
        <v>211159</v>
      </c>
      <c r="AR2012" t="s">
        <v>211160</v>
      </c>
      <c r="AS2012" t="s">
        <v>211161</v>
      </c>
      <c r="AT2012" t="s">
        <v>211162</v>
      </c>
      <c r="AU2012" t="s">
        <v>211163</v>
      </c>
      <c r="AV2012" t="s">
        <v>211164</v>
      </c>
      <c r="AW2012" t="s">
        <v>211165</v>
      </c>
      <c r="AX2012" t="s">
        <v>211166</v>
      </c>
      <c r="AY2012" t="s">
        <v>211167</v>
      </c>
      <c r="AZ2012" t="s">
        <v>211168</v>
      </c>
      <c r="BA2012" t="s">
        <v>211169</v>
      </c>
      <c r="BB2012" t="s">
        <v>211170</v>
      </c>
      <c r="BC2012" t="s">
        <v>211171</v>
      </c>
      <c r="BD2012" t="s">
        <v>211172</v>
      </c>
      <c r="BE2012" t="s">
        <v>211173</v>
      </c>
      <c r="BF2012" t="s">
        <v>211174</v>
      </c>
      <c r="BG2012" t="s">
        <v>211175</v>
      </c>
      <c r="BH2012" t="s">
        <v>211176</v>
      </c>
      <c r="BI2012" t="s">
        <v>211177</v>
      </c>
      <c r="BJ2012" t="s">
        <v>211178</v>
      </c>
      <c r="BK2012" t="s">
        <v>211179</v>
      </c>
      <c r="BL2012" t="s">
        <v>211180</v>
      </c>
      <c r="BM2012" t="s">
        <v>211181</v>
      </c>
      <c r="BN2012" t="s">
        <v>211182</v>
      </c>
      <c r="BO2012" t="s">
        <v>211183</v>
      </c>
      <c r="BP2012" t="s">
        <v>211184</v>
      </c>
      <c r="BQ2012" t="s">
        <v>211185</v>
      </c>
      <c r="BR2012" t="s">
        <v>211186</v>
      </c>
      <c r="BS2012" t="s">
        <v>211187</v>
      </c>
      <c r="BT2012" t="s">
        <v>211188</v>
      </c>
      <c r="BU2012" t="s">
        <v>211189</v>
      </c>
      <c r="BV2012" t="s">
        <v>211190</v>
      </c>
      <c r="BW2012" t="s">
        <v>211191</v>
      </c>
      <c r="BX2012" t="s">
        <v>211192</v>
      </c>
      <c r="BY2012" t="s">
        <v>211193</v>
      </c>
      <c r="BZ2012" t="s">
        <v>211194</v>
      </c>
      <c r="CA2012" t="s">
        <v>211195</v>
      </c>
      <c r="CB2012" t="s">
        <v>211196</v>
      </c>
      <c r="CC2012" t="s">
        <v>211197</v>
      </c>
      <c r="CD2012" t="s">
        <v>211198</v>
      </c>
      <c r="CE2012" t="s">
        <v>211199</v>
      </c>
      <c r="CF2012" t="s">
        <v>211200</v>
      </c>
      <c r="CG2012" t="s">
        <v>211201</v>
      </c>
      <c r="CH2012" t="s">
        <v>211202</v>
      </c>
      <c r="CI2012" t="s">
        <v>211203</v>
      </c>
      <c r="CJ2012" t="s">
        <v>211204</v>
      </c>
      <c r="CK2012" t="s">
        <v>211205</v>
      </c>
      <c r="CL2012" t="s">
        <v>211206</v>
      </c>
      <c r="CM2012" t="s">
        <v>211207</v>
      </c>
      <c r="CN2012" t="s">
        <v>211208</v>
      </c>
      <c r="CO2012" t="s">
        <v>211209</v>
      </c>
      <c r="CP2012" t="s">
        <v>211210</v>
      </c>
      <c r="CQ2012" t="s">
        <v>211211</v>
      </c>
      <c r="CR2012" t="s">
        <v>211212</v>
      </c>
      <c r="CS2012" t="s">
        <v>211213</v>
      </c>
      <c r="CT2012" t="s">
        <v>211214</v>
      </c>
      <c r="CU2012" t="s">
        <v>211215</v>
      </c>
      <c r="CV2012" t="s">
        <v>211216</v>
      </c>
      <c r="CW2012" t="s">
        <v>211217</v>
      </c>
      <c r="CX2012" t="s">
        <v>211218</v>
      </c>
      <c r="CY2012" t="s">
        <v>211219</v>
      </c>
      <c r="CZ2012" t="s">
        <v>211220</v>
      </c>
      <c r="DA2012" t="s">
        <v>211221</v>
      </c>
    </row>
    <row r="2013" spans="1:105" x14ac:dyDescent="0.25">
      <c r="A2013" t="s">
        <v>211222</v>
      </c>
      <c r="B2013" t="s">
        <v>211223</v>
      </c>
      <c r="C2013" t="s">
        <v>211224</v>
      </c>
      <c r="D2013" t="s">
        <v>211225</v>
      </c>
      <c r="E2013" t="s">
        <v>211226</v>
      </c>
      <c r="F2013" t="s">
        <v>211227</v>
      </c>
      <c r="G2013" t="s">
        <v>211228</v>
      </c>
      <c r="H2013" t="s">
        <v>211229</v>
      </c>
      <c r="I2013" t="s">
        <v>211230</v>
      </c>
      <c r="J2013" t="s">
        <v>211231</v>
      </c>
      <c r="K2013" t="s">
        <v>211232</v>
      </c>
      <c r="L2013" t="s">
        <v>211233</v>
      </c>
      <c r="M2013" t="s">
        <v>211234</v>
      </c>
      <c r="N2013" t="s">
        <v>211235</v>
      </c>
      <c r="O2013" t="s">
        <v>211236</v>
      </c>
      <c r="P2013" t="s">
        <v>211237</v>
      </c>
      <c r="Q2013" t="s">
        <v>211238</v>
      </c>
      <c r="R2013" t="s">
        <v>211239</v>
      </c>
      <c r="S2013" t="s">
        <v>211240</v>
      </c>
      <c r="T2013" t="s">
        <v>211241</v>
      </c>
      <c r="U2013" t="s">
        <v>211242</v>
      </c>
      <c r="V2013" t="s">
        <v>211243</v>
      </c>
      <c r="W2013" t="s">
        <v>211244</v>
      </c>
      <c r="X2013" t="s">
        <v>211245</v>
      </c>
      <c r="Y2013" t="s">
        <v>211246</v>
      </c>
      <c r="Z2013" t="s">
        <v>211247</v>
      </c>
      <c r="AA2013" t="s">
        <v>211248</v>
      </c>
      <c r="AB2013" t="s">
        <v>211249</v>
      </c>
      <c r="AC2013" t="s">
        <v>211250</v>
      </c>
      <c r="AD2013" t="s">
        <v>211251</v>
      </c>
      <c r="AE2013" t="s">
        <v>211252</v>
      </c>
      <c r="AF2013" t="s">
        <v>211253</v>
      </c>
      <c r="AG2013" t="s">
        <v>211254</v>
      </c>
      <c r="AH2013" t="s">
        <v>211255</v>
      </c>
      <c r="AI2013" t="s">
        <v>211256</v>
      </c>
      <c r="AJ2013" t="s">
        <v>211257</v>
      </c>
      <c r="AK2013" t="s">
        <v>211258</v>
      </c>
      <c r="AL2013" t="s">
        <v>211259</v>
      </c>
      <c r="AM2013" t="s">
        <v>211260</v>
      </c>
      <c r="AN2013" t="s">
        <v>211261</v>
      </c>
      <c r="AO2013" t="s">
        <v>211262</v>
      </c>
      <c r="AP2013" t="s">
        <v>211263</v>
      </c>
      <c r="AQ2013" t="s">
        <v>211264</v>
      </c>
      <c r="AR2013" t="s">
        <v>211265</v>
      </c>
      <c r="AS2013" t="s">
        <v>211266</v>
      </c>
      <c r="AT2013" t="s">
        <v>211267</v>
      </c>
      <c r="AU2013" t="s">
        <v>211268</v>
      </c>
      <c r="AV2013" t="s">
        <v>211269</v>
      </c>
      <c r="AW2013" t="s">
        <v>211270</v>
      </c>
      <c r="AX2013" t="s">
        <v>211271</v>
      </c>
      <c r="AY2013" t="s">
        <v>211272</v>
      </c>
      <c r="AZ2013" t="s">
        <v>211273</v>
      </c>
      <c r="BA2013" t="s">
        <v>211274</v>
      </c>
      <c r="BB2013" t="s">
        <v>211275</v>
      </c>
      <c r="BC2013" t="s">
        <v>211276</v>
      </c>
      <c r="BD2013" t="s">
        <v>211277</v>
      </c>
      <c r="BE2013" t="s">
        <v>211278</v>
      </c>
      <c r="BF2013" t="s">
        <v>211279</v>
      </c>
      <c r="BG2013" t="s">
        <v>211280</v>
      </c>
      <c r="BH2013" t="s">
        <v>211281</v>
      </c>
      <c r="BI2013" t="s">
        <v>211282</v>
      </c>
      <c r="BJ2013" t="s">
        <v>211283</v>
      </c>
      <c r="BK2013" t="s">
        <v>211284</v>
      </c>
      <c r="BL2013" t="s">
        <v>211285</v>
      </c>
      <c r="BM2013" t="s">
        <v>211286</v>
      </c>
      <c r="BN2013" t="s">
        <v>211287</v>
      </c>
      <c r="BO2013" t="s">
        <v>211288</v>
      </c>
      <c r="BP2013" t="s">
        <v>211289</v>
      </c>
      <c r="BQ2013" t="s">
        <v>211290</v>
      </c>
      <c r="BR2013" t="s">
        <v>211291</v>
      </c>
      <c r="BS2013" t="s">
        <v>211292</v>
      </c>
      <c r="BT2013" t="s">
        <v>211293</v>
      </c>
      <c r="BU2013" t="s">
        <v>211294</v>
      </c>
      <c r="BV2013" t="s">
        <v>211295</v>
      </c>
      <c r="BW2013" t="s">
        <v>211296</v>
      </c>
      <c r="BX2013" t="s">
        <v>211297</v>
      </c>
      <c r="BY2013" t="s">
        <v>211298</v>
      </c>
      <c r="BZ2013" t="s">
        <v>211299</v>
      </c>
      <c r="CA2013" t="s">
        <v>211300</v>
      </c>
      <c r="CB2013" t="s">
        <v>211301</v>
      </c>
      <c r="CC2013" t="s">
        <v>211302</v>
      </c>
      <c r="CD2013" t="s">
        <v>211303</v>
      </c>
      <c r="CE2013" t="s">
        <v>211304</v>
      </c>
      <c r="CF2013" t="s">
        <v>211305</v>
      </c>
      <c r="CG2013" t="s">
        <v>211306</v>
      </c>
      <c r="CH2013" t="s">
        <v>211307</v>
      </c>
      <c r="CI2013" t="s">
        <v>211308</v>
      </c>
      <c r="CJ2013" t="s">
        <v>211309</v>
      </c>
      <c r="CK2013" t="s">
        <v>211310</v>
      </c>
      <c r="CL2013" t="s">
        <v>211311</v>
      </c>
      <c r="CM2013" t="s">
        <v>211312</v>
      </c>
      <c r="CN2013" t="s">
        <v>211313</v>
      </c>
      <c r="CO2013" t="s">
        <v>211314</v>
      </c>
      <c r="CP2013" t="s">
        <v>211315</v>
      </c>
      <c r="CQ2013" t="s">
        <v>211316</v>
      </c>
      <c r="CR2013" t="s">
        <v>211317</v>
      </c>
      <c r="CS2013" t="s">
        <v>211318</v>
      </c>
      <c r="CT2013" t="s">
        <v>211319</v>
      </c>
      <c r="CU2013" t="s">
        <v>211320</v>
      </c>
      <c r="CV2013" t="s">
        <v>211321</v>
      </c>
      <c r="CW2013" t="s">
        <v>211322</v>
      </c>
      <c r="CX2013" t="s">
        <v>211323</v>
      </c>
      <c r="CY2013" t="s">
        <v>211324</v>
      </c>
      <c r="CZ2013" t="s">
        <v>211325</v>
      </c>
      <c r="DA2013" t="s">
        <v>211326</v>
      </c>
    </row>
    <row r="2014" spans="1:105" x14ac:dyDescent="0.25">
      <c r="A2014" t="s">
        <v>211327</v>
      </c>
      <c r="B2014" t="s">
        <v>211328</v>
      </c>
      <c r="C2014" t="s">
        <v>211329</v>
      </c>
      <c r="D2014" t="s">
        <v>211330</v>
      </c>
      <c r="E2014" t="s">
        <v>211331</v>
      </c>
      <c r="F2014" t="s">
        <v>211332</v>
      </c>
      <c r="G2014" t="s">
        <v>211333</v>
      </c>
      <c r="H2014" t="s">
        <v>211334</v>
      </c>
      <c r="I2014" t="s">
        <v>211335</v>
      </c>
      <c r="J2014" t="s">
        <v>211336</v>
      </c>
      <c r="K2014" t="s">
        <v>211337</v>
      </c>
      <c r="L2014" t="s">
        <v>211338</v>
      </c>
      <c r="M2014" t="s">
        <v>211339</v>
      </c>
      <c r="N2014" t="s">
        <v>211340</v>
      </c>
      <c r="O2014" t="s">
        <v>211341</v>
      </c>
      <c r="P2014" t="s">
        <v>211342</v>
      </c>
      <c r="Q2014" t="s">
        <v>211343</v>
      </c>
      <c r="R2014" t="s">
        <v>211344</v>
      </c>
      <c r="S2014" t="s">
        <v>211345</v>
      </c>
      <c r="T2014" t="s">
        <v>211346</v>
      </c>
      <c r="U2014" t="s">
        <v>211347</v>
      </c>
      <c r="V2014" t="s">
        <v>211348</v>
      </c>
      <c r="W2014" t="s">
        <v>211349</v>
      </c>
      <c r="X2014" t="s">
        <v>211350</v>
      </c>
      <c r="Y2014" t="s">
        <v>211351</v>
      </c>
      <c r="Z2014" t="s">
        <v>211352</v>
      </c>
      <c r="AA2014" t="s">
        <v>211353</v>
      </c>
      <c r="AB2014" t="s">
        <v>211354</v>
      </c>
      <c r="AC2014" t="s">
        <v>211355</v>
      </c>
      <c r="AD2014" t="s">
        <v>211356</v>
      </c>
      <c r="AE2014" t="s">
        <v>211357</v>
      </c>
      <c r="AF2014" t="s">
        <v>211358</v>
      </c>
      <c r="AG2014" t="s">
        <v>211359</v>
      </c>
      <c r="AH2014" t="s">
        <v>211360</v>
      </c>
      <c r="AI2014" t="s">
        <v>211361</v>
      </c>
      <c r="AJ2014" t="s">
        <v>211362</v>
      </c>
      <c r="AK2014" t="s">
        <v>211363</v>
      </c>
      <c r="AL2014" t="s">
        <v>211364</v>
      </c>
      <c r="AM2014" t="s">
        <v>211365</v>
      </c>
      <c r="AN2014" t="s">
        <v>211366</v>
      </c>
      <c r="AO2014" t="s">
        <v>211367</v>
      </c>
      <c r="AP2014" t="s">
        <v>211368</v>
      </c>
      <c r="AQ2014" t="s">
        <v>211369</v>
      </c>
      <c r="AR2014" t="s">
        <v>211370</v>
      </c>
      <c r="AS2014" t="s">
        <v>211371</v>
      </c>
      <c r="AT2014" t="s">
        <v>211372</v>
      </c>
      <c r="AU2014" t="s">
        <v>211373</v>
      </c>
      <c r="AV2014" t="s">
        <v>211374</v>
      </c>
      <c r="AW2014" t="s">
        <v>211375</v>
      </c>
      <c r="AX2014" t="s">
        <v>211376</v>
      </c>
      <c r="AY2014" t="s">
        <v>211377</v>
      </c>
      <c r="AZ2014" t="s">
        <v>211378</v>
      </c>
      <c r="BA2014" t="s">
        <v>211379</v>
      </c>
      <c r="BB2014" t="s">
        <v>211380</v>
      </c>
      <c r="BC2014" t="s">
        <v>211381</v>
      </c>
      <c r="BD2014" t="s">
        <v>211382</v>
      </c>
      <c r="BE2014" t="s">
        <v>211383</v>
      </c>
      <c r="BF2014" t="s">
        <v>211384</v>
      </c>
      <c r="BG2014" t="s">
        <v>211385</v>
      </c>
      <c r="BH2014" t="s">
        <v>211386</v>
      </c>
      <c r="BI2014" t="s">
        <v>211387</v>
      </c>
      <c r="BJ2014" t="s">
        <v>211388</v>
      </c>
      <c r="BK2014" t="s">
        <v>211389</v>
      </c>
      <c r="BL2014" t="s">
        <v>211390</v>
      </c>
      <c r="BM2014" t="s">
        <v>211391</v>
      </c>
      <c r="BN2014" t="s">
        <v>211392</v>
      </c>
      <c r="BO2014" t="s">
        <v>211393</v>
      </c>
      <c r="BP2014" t="s">
        <v>211394</v>
      </c>
      <c r="BQ2014" t="s">
        <v>211395</v>
      </c>
      <c r="BR2014" t="s">
        <v>211396</v>
      </c>
      <c r="BS2014" t="s">
        <v>211397</v>
      </c>
      <c r="BT2014" t="s">
        <v>211398</v>
      </c>
      <c r="BU2014" t="s">
        <v>211399</v>
      </c>
      <c r="BV2014" t="s">
        <v>211400</v>
      </c>
      <c r="BW2014" t="s">
        <v>211401</v>
      </c>
      <c r="BX2014" t="s">
        <v>211402</v>
      </c>
      <c r="BY2014" t="s">
        <v>211403</v>
      </c>
      <c r="BZ2014" t="s">
        <v>211404</v>
      </c>
      <c r="CA2014" t="s">
        <v>211405</v>
      </c>
      <c r="CB2014" t="s">
        <v>211406</v>
      </c>
      <c r="CC2014" t="s">
        <v>211407</v>
      </c>
      <c r="CD2014" t="s">
        <v>211408</v>
      </c>
      <c r="CE2014" t="s">
        <v>211409</v>
      </c>
      <c r="CF2014" t="s">
        <v>211410</v>
      </c>
      <c r="CG2014" t="s">
        <v>211411</v>
      </c>
      <c r="CH2014" t="s">
        <v>211412</v>
      </c>
      <c r="CI2014" t="s">
        <v>211413</v>
      </c>
      <c r="CJ2014" t="s">
        <v>211414</v>
      </c>
      <c r="CK2014" t="s">
        <v>211415</v>
      </c>
      <c r="CL2014" t="s">
        <v>211416</v>
      </c>
      <c r="CM2014" t="s">
        <v>211417</v>
      </c>
      <c r="CN2014" t="s">
        <v>211418</v>
      </c>
      <c r="CO2014" t="s">
        <v>211419</v>
      </c>
      <c r="CP2014" t="s">
        <v>211420</v>
      </c>
      <c r="CQ2014" t="s">
        <v>211421</v>
      </c>
      <c r="CR2014" t="s">
        <v>211422</v>
      </c>
      <c r="CS2014" t="s">
        <v>211423</v>
      </c>
      <c r="CT2014" t="s">
        <v>211424</v>
      </c>
      <c r="CU2014" t="s">
        <v>211425</v>
      </c>
      <c r="CV2014" t="s">
        <v>211426</v>
      </c>
      <c r="CW2014" t="s">
        <v>211427</v>
      </c>
      <c r="CX2014" t="s">
        <v>211428</v>
      </c>
      <c r="CY2014" t="s">
        <v>211429</v>
      </c>
      <c r="CZ2014" t="s">
        <v>211430</v>
      </c>
      <c r="DA2014" t="s">
        <v>211431</v>
      </c>
    </row>
    <row r="2015" spans="1:105" x14ac:dyDescent="0.25">
      <c r="A2015" t="s">
        <v>211432</v>
      </c>
      <c r="B2015" t="s">
        <v>211433</v>
      </c>
      <c r="C2015" t="s">
        <v>211434</v>
      </c>
      <c r="D2015" t="s">
        <v>211435</v>
      </c>
      <c r="E2015" t="s">
        <v>211436</v>
      </c>
      <c r="F2015" t="s">
        <v>211437</v>
      </c>
      <c r="G2015" t="s">
        <v>211438</v>
      </c>
      <c r="H2015" t="s">
        <v>211439</v>
      </c>
      <c r="I2015" t="s">
        <v>211440</v>
      </c>
      <c r="J2015" t="s">
        <v>211441</v>
      </c>
      <c r="K2015" t="s">
        <v>211442</v>
      </c>
      <c r="L2015" t="s">
        <v>211443</v>
      </c>
      <c r="M2015" t="s">
        <v>211444</v>
      </c>
      <c r="N2015" t="s">
        <v>211445</v>
      </c>
      <c r="O2015" t="s">
        <v>211446</v>
      </c>
      <c r="P2015" t="s">
        <v>211447</v>
      </c>
      <c r="Q2015" t="s">
        <v>211448</v>
      </c>
      <c r="R2015" t="s">
        <v>211449</v>
      </c>
      <c r="S2015" t="s">
        <v>211450</v>
      </c>
      <c r="T2015" t="s">
        <v>211451</v>
      </c>
      <c r="U2015" t="s">
        <v>211452</v>
      </c>
      <c r="V2015" t="s">
        <v>211453</v>
      </c>
      <c r="W2015" t="s">
        <v>211454</v>
      </c>
      <c r="X2015" t="s">
        <v>211455</v>
      </c>
      <c r="Y2015" t="s">
        <v>211456</v>
      </c>
      <c r="Z2015" t="s">
        <v>211457</v>
      </c>
      <c r="AA2015" t="s">
        <v>211458</v>
      </c>
      <c r="AB2015" t="s">
        <v>211459</v>
      </c>
      <c r="AC2015" t="s">
        <v>211460</v>
      </c>
      <c r="AD2015" t="s">
        <v>211461</v>
      </c>
      <c r="AE2015" t="s">
        <v>211462</v>
      </c>
      <c r="AF2015" t="s">
        <v>211463</v>
      </c>
      <c r="AG2015" t="s">
        <v>211464</v>
      </c>
      <c r="AH2015" t="s">
        <v>211465</v>
      </c>
      <c r="AI2015" t="s">
        <v>211466</v>
      </c>
      <c r="AJ2015" t="s">
        <v>211467</v>
      </c>
      <c r="AK2015" t="s">
        <v>211468</v>
      </c>
      <c r="AL2015" t="s">
        <v>211469</v>
      </c>
      <c r="AM2015" t="s">
        <v>211470</v>
      </c>
      <c r="AN2015" t="s">
        <v>211471</v>
      </c>
      <c r="AO2015" t="s">
        <v>211472</v>
      </c>
      <c r="AP2015" t="s">
        <v>211473</v>
      </c>
      <c r="AQ2015" t="s">
        <v>211474</v>
      </c>
      <c r="AR2015" t="s">
        <v>211475</v>
      </c>
      <c r="AS2015" t="s">
        <v>211476</v>
      </c>
      <c r="AT2015" t="s">
        <v>211477</v>
      </c>
      <c r="AU2015" t="s">
        <v>211478</v>
      </c>
      <c r="AV2015" t="s">
        <v>211479</v>
      </c>
      <c r="AW2015" t="s">
        <v>211480</v>
      </c>
      <c r="AX2015" t="s">
        <v>211481</v>
      </c>
      <c r="AY2015" t="s">
        <v>211482</v>
      </c>
      <c r="AZ2015" t="s">
        <v>211483</v>
      </c>
      <c r="BA2015" t="s">
        <v>211484</v>
      </c>
      <c r="BB2015" t="s">
        <v>211485</v>
      </c>
      <c r="BC2015" t="s">
        <v>211486</v>
      </c>
      <c r="BD2015" t="s">
        <v>211487</v>
      </c>
      <c r="BE2015" t="s">
        <v>211488</v>
      </c>
      <c r="BF2015" t="s">
        <v>211489</v>
      </c>
      <c r="BG2015" t="s">
        <v>211490</v>
      </c>
      <c r="BH2015" t="s">
        <v>211491</v>
      </c>
      <c r="BI2015" t="s">
        <v>211492</v>
      </c>
      <c r="BJ2015" t="s">
        <v>211493</v>
      </c>
      <c r="BK2015" t="s">
        <v>211494</v>
      </c>
      <c r="BL2015" t="s">
        <v>211495</v>
      </c>
      <c r="BM2015" t="s">
        <v>211496</v>
      </c>
      <c r="BN2015" t="s">
        <v>211497</v>
      </c>
      <c r="BO2015" t="s">
        <v>211498</v>
      </c>
      <c r="BP2015" t="s">
        <v>211499</v>
      </c>
      <c r="BQ2015" t="s">
        <v>211500</v>
      </c>
      <c r="BR2015" t="s">
        <v>211501</v>
      </c>
      <c r="BS2015" t="s">
        <v>211502</v>
      </c>
      <c r="BT2015" t="s">
        <v>211503</v>
      </c>
      <c r="BU2015" t="s">
        <v>211504</v>
      </c>
      <c r="BV2015" t="s">
        <v>211505</v>
      </c>
      <c r="BW2015" t="s">
        <v>211506</v>
      </c>
      <c r="BX2015" t="s">
        <v>211507</v>
      </c>
      <c r="BY2015" t="s">
        <v>211508</v>
      </c>
      <c r="BZ2015" t="s">
        <v>211509</v>
      </c>
      <c r="CA2015" t="s">
        <v>211510</v>
      </c>
      <c r="CB2015" t="s">
        <v>211511</v>
      </c>
      <c r="CC2015" t="s">
        <v>211512</v>
      </c>
      <c r="CD2015" t="s">
        <v>211513</v>
      </c>
      <c r="CE2015" t="s">
        <v>211514</v>
      </c>
      <c r="CF2015" t="s">
        <v>211515</v>
      </c>
      <c r="CG2015" t="s">
        <v>211516</v>
      </c>
      <c r="CH2015" t="s">
        <v>211517</v>
      </c>
      <c r="CI2015" t="s">
        <v>211518</v>
      </c>
      <c r="CJ2015" t="s">
        <v>211519</v>
      </c>
      <c r="CK2015" t="s">
        <v>211520</v>
      </c>
      <c r="CL2015" t="s">
        <v>211521</v>
      </c>
      <c r="CM2015" t="s">
        <v>211522</v>
      </c>
      <c r="CN2015" t="s">
        <v>211523</v>
      </c>
      <c r="CO2015" t="s">
        <v>211524</v>
      </c>
      <c r="CP2015" t="s">
        <v>211525</v>
      </c>
      <c r="CQ2015" t="s">
        <v>211526</v>
      </c>
      <c r="CR2015" t="s">
        <v>211527</v>
      </c>
      <c r="CS2015" t="s">
        <v>211528</v>
      </c>
      <c r="CT2015" t="s">
        <v>211529</v>
      </c>
      <c r="CU2015" t="s">
        <v>211530</v>
      </c>
      <c r="CV2015" t="s">
        <v>211531</v>
      </c>
      <c r="CW2015" t="s">
        <v>211532</v>
      </c>
      <c r="CX2015" t="s">
        <v>211533</v>
      </c>
      <c r="CY2015" t="s">
        <v>211534</v>
      </c>
      <c r="CZ2015" t="s">
        <v>211535</v>
      </c>
      <c r="DA2015" t="s">
        <v>211536</v>
      </c>
    </row>
    <row r="2016" spans="1:105" x14ac:dyDescent="0.25">
      <c r="A2016" t="s">
        <v>211537</v>
      </c>
      <c r="B2016" t="s">
        <v>211538</v>
      </c>
      <c r="C2016" t="s">
        <v>211539</v>
      </c>
      <c r="D2016" t="s">
        <v>211540</v>
      </c>
      <c r="E2016" t="s">
        <v>211541</v>
      </c>
      <c r="F2016" t="s">
        <v>211542</v>
      </c>
      <c r="G2016" t="s">
        <v>211543</v>
      </c>
      <c r="H2016" t="s">
        <v>211544</v>
      </c>
      <c r="I2016" t="s">
        <v>211545</v>
      </c>
      <c r="J2016" t="s">
        <v>211546</v>
      </c>
      <c r="K2016" t="s">
        <v>211547</v>
      </c>
      <c r="L2016" t="s">
        <v>211548</v>
      </c>
      <c r="M2016" t="s">
        <v>211549</v>
      </c>
      <c r="N2016" t="s">
        <v>211550</v>
      </c>
      <c r="O2016" t="s">
        <v>211551</v>
      </c>
      <c r="P2016" t="s">
        <v>211552</v>
      </c>
      <c r="Q2016" t="s">
        <v>211553</v>
      </c>
      <c r="R2016" t="s">
        <v>211554</v>
      </c>
      <c r="S2016" t="s">
        <v>211555</v>
      </c>
      <c r="T2016" t="s">
        <v>211556</v>
      </c>
      <c r="U2016" t="s">
        <v>211557</v>
      </c>
      <c r="V2016" t="s">
        <v>211558</v>
      </c>
      <c r="W2016" t="s">
        <v>211559</v>
      </c>
      <c r="X2016" t="s">
        <v>211560</v>
      </c>
      <c r="Y2016" t="s">
        <v>211561</v>
      </c>
      <c r="Z2016" t="s">
        <v>211562</v>
      </c>
      <c r="AA2016" t="s">
        <v>211563</v>
      </c>
      <c r="AB2016" t="s">
        <v>211564</v>
      </c>
      <c r="AC2016" t="s">
        <v>211565</v>
      </c>
      <c r="AD2016" t="s">
        <v>211566</v>
      </c>
      <c r="AE2016" t="s">
        <v>211567</v>
      </c>
      <c r="AF2016" t="s">
        <v>211568</v>
      </c>
      <c r="AG2016" t="s">
        <v>211569</v>
      </c>
      <c r="AH2016" t="s">
        <v>211570</v>
      </c>
      <c r="AI2016" t="s">
        <v>211571</v>
      </c>
      <c r="AJ2016" t="s">
        <v>211572</v>
      </c>
      <c r="AK2016" t="s">
        <v>211573</v>
      </c>
      <c r="AL2016" t="s">
        <v>211574</v>
      </c>
      <c r="AM2016" t="s">
        <v>211575</v>
      </c>
      <c r="AN2016" t="s">
        <v>211576</v>
      </c>
      <c r="AO2016" t="s">
        <v>211577</v>
      </c>
      <c r="AP2016" t="s">
        <v>211578</v>
      </c>
      <c r="AQ2016" t="s">
        <v>211579</v>
      </c>
      <c r="AR2016" t="s">
        <v>211580</v>
      </c>
      <c r="AS2016" t="s">
        <v>211581</v>
      </c>
      <c r="AT2016" t="s">
        <v>211582</v>
      </c>
      <c r="AU2016" t="s">
        <v>211583</v>
      </c>
      <c r="AV2016" t="s">
        <v>211584</v>
      </c>
      <c r="AW2016" t="s">
        <v>211585</v>
      </c>
      <c r="AX2016" t="s">
        <v>211586</v>
      </c>
      <c r="AY2016" t="s">
        <v>211587</v>
      </c>
      <c r="AZ2016" t="s">
        <v>211588</v>
      </c>
      <c r="BA2016" t="s">
        <v>211589</v>
      </c>
      <c r="BB2016" t="s">
        <v>211590</v>
      </c>
      <c r="BC2016" t="s">
        <v>211591</v>
      </c>
      <c r="BD2016" t="s">
        <v>211592</v>
      </c>
      <c r="BE2016" t="s">
        <v>211593</v>
      </c>
      <c r="BF2016" t="s">
        <v>211594</v>
      </c>
      <c r="BG2016" t="s">
        <v>211595</v>
      </c>
      <c r="BH2016" t="s">
        <v>211596</v>
      </c>
      <c r="BI2016" t="s">
        <v>211597</v>
      </c>
      <c r="BJ2016" t="s">
        <v>211598</v>
      </c>
      <c r="BK2016" t="s">
        <v>211599</v>
      </c>
      <c r="BL2016" t="s">
        <v>211600</v>
      </c>
      <c r="BM2016" t="s">
        <v>211601</v>
      </c>
      <c r="BN2016" t="s">
        <v>211602</v>
      </c>
      <c r="BO2016" t="s">
        <v>211603</v>
      </c>
      <c r="BP2016" t="s">
        <v>211604</v>
      </c>
      <c r="BQ2016" t="s">
        <v>211605</v>
      </c>
      <c r="BR2016" t="s">
        <v>211606</v>
      </c>
      <c r="BS2016" t="s">
        <v>211607</v>
      </c>
      <c r="BT2016" t="s">
        <v>211608</v>
      </c>
      <c r="BU2016" t="s">
        <v>211609</v>
      </c>
      <c r="BV2016" t="s">
        <v>211610</v>
      </c>
      <c r="BW2016" t="s">
        <v>211611</v>
      </c>
      <c r="BX2016" t="s">
        <v>211612</v>
      </c>
      <c r="BY2016" t="s">
        <v>211613</v>
      </c>
      <c r="BZ2016" t="s">
        <v>211614</v>
      </c>
      <c r="CA2016" t="s">
        <v>211615</v>
      </c>
      <c r="CB2016" t="s">
        <v>211616</v>
      </c>
      <c r="CC2016" t="s">
        <v>211617</v>
      </c>
      <c r="CD2016" t="s">
        <v>211618</v>
      </c>
      <c r="CE2016" t="s">
        <v>211619</v>
      </c>
      <c r="CF2016" t="s">
        <v>211620</v>
      </c>
      <c r="CG2016" t="s">
        <v>211621</v>
      </c>
      <c r="CH2016" t="s">
        <v>211622</v>
      </c>
      <c r="CI2016" t="s">
        <v>211623</v>
      </c>
      <c r="CJ2016" t="s">
        <v>211624</v>
      </c>
      <c r="CK2016" t="s">
        <v>211625</v>
      </c>
      <c r="CL2016" t="s">
        <v>211626</v>
      </c>
      <c r="CM2016" t="s">
        <v>211627</v>
      </c>
      <c r="CN2016" t="s">
        <v>211628</v>
      </c>
      <c r="CO2016" t="s">
        <v>211629</v>
      </c>
      <c r="CP2016" t="s">
        <v>211630</v>
      </c>
      <c r="CQ2016" t="s">
        <v>211631</v>
      </c>
      <c r="CR2016" t="s">
        <v>211632</v>
      </c>
      <c r="CS2016" t="s">
        <v>211633</v>
      </c>
      <c r="CT2016" t="s">
        <v>211634</v>
      </c>
      <c r="CU2016" t="s">
        <v>211635</v>
      </c>
      <c r="CV2016" t="s">
        <v>211636</v>
      </c>
      <c r="CW2016" t="s">
        <v>211637</v>
      </c>
      <c r="CX2016" t="s">
        <v>211638</v>
      </c>
      <c r="CY2016" t="s">
        <v>211639</v>
      </c>
      <c r="CZ2016" t="s">
        <v>211640</v>
      </c>
      <c r="DA2016" t="s">
        <v>211641</v>
      </c>
    </row>
    <row r="2017" spans="1:105" x14ac:dyDescent="0.25">
      <c r="A2017" t="s">
        <v>211642</v>
      </c>
      <c r="B2017" t="s">
        <v>211643</v>
      </c>
      <c r="C2017" t="s">
        <v>211644</v>
      </c>
      <c r="D2017" t="s">
        <v>211645</v>
      </c>
      <c r="E2017" t="s">
        <v>211646</v>
      </c>
      <c r="F2017" t="s">
        <v>211647</v>
      </c>
      <c r="G2017" t="s">
        <v>211648</v>
      </c>
      <c r="H2017" t="s">
        <v>211649</v>
      </c>
      <c r="I2017" t="s">
        <v>211650</v>
      </c>
      <c r="J2017" t="s">
        <v>211651</v>
      </c>
      <c r="K2017" t="s">
        <v>211652</v>
      </c>
      <c r="L2017" t="s">
        <v>211653</v>
      </c>
      <c r="M2017" t="s">
        <v>211654</v>
      </c>
      <c r="N2017" t="s">
        <v>211655</v>
      </c>
      <c r="O2017" t="s">
        <v>211656</v>
      </c>
      <c r="P2017" t="s">
        <v>211657</v>
      </c>
      <c r="Q2017" t="s">
        <v>211658</v>
      </c>
      <c r="R2017" t="s">
        <v>211659</v>
      </c>
      <c r="S2017" t="s">
        <v>211660</v>
      </c>
      <c r="T2017" t="s">
        <v>211661</v>
      </c>
      <c r="U2017" t="s">
        <v>211662</v>
      </c>
      <c r="V2017" t="s">
        <v>211663</v>
      </c>
      <c r="W2017" t="s">
        <v>211664</v>
      </c>
      <c r="X2017" t="s">
        <v>211665</v>
      </c>
      <c r="Y2017" t="s">
        <v>211666</v>
      </c>
      <c r="Z2017" t="s">
        <v>211667</v>
      </c>
      <c r="AA2017" t="s">
        <v>211668</v>
      </c>
      <c r="AB2017" t="s">
        <v>211669</v>
      </c>
      <c r="AC2017" t="s">
        <v>211670</v>
      </c>
      <c r="AD2017" t="s">
        <v>211671</v>
      </c>
      <c r="AE2017" t="s">
        <v>211672</v>
      </c>
      <c r="AF2017" t="s">
        <v>211673</v>
      </c>
      <c r="AG2017" t="s">
        <v>211674</v>
      </c>
      <c r="AH2017" t="s">
        <v>211675</v>
      </c>
      <c r="AI2017" t="s">
        <v>211676</v>
      </c>
      <c r="AJ2017" t="s">
        <v>211677</v>
      </c>
      <c r="AK2017" t="s">
        <v>211678</v>
      </c>
      <c r="AL2017" t="s">
        <v>211679</v>
      </c>
      <c r="AM2017" t="s">
        <v>211680</v>
      </c>
      <c r="AN2017" t="s">
        <v>211681</v>
      </c>
      <c r="AO2017" t="s">
        <v>211682</v>
      </c>
      <c r="AP2017" t="s">
        <v>211683</v>
      </c>
      <c r="AQ2017" t="s">
        <v>211684</v>
      </c>
      <c r="AR2017" t="s">
        <v>211685</v>
      </c>
      <c r="AS2017" t="s">
        <v>211686</v>
      </c>
      <c r="AT2017" t="s">
        <v>211687</v>
      </c>
      <c r="AU2017" t="s">
        <v>211688</v>
      </c>
      <c r="AV2017" t="s">
        <v>211689</v>
      </c>
      <c r="AW2017" t="s">
        <v>211690</v>
      </c>
      <c r="AX2017" t="s">
        <v>211691</v>
      </c>
      <c r="AY2017" t="s">
        <v>211692</v>
      </c>
      <c r="AZ2017" t="s">
        <v>211693</v>
      </c>
      <c r="BA2017" t="s">
        <v>211694</v>
      </c>
      <c r="BB2017" t="s">
        <v>211695</v>
      </c>
      <c r="BC2017" t="s">
        <v>211696</v>
      </c>
      <c r="BD2017" t="s">
        <v>211697</v>
      </c>
      <c r="BE2017" t="s">
        <v>211698</v>
      </c>
      <c r="BF2017" t="s">
        <v>211699</v>
      </c>
      <c r="BG2017" t="s">
        <v>211700</v>
      </c>
      <c r="BH2017" t="s">
        <v>211701</v>
      </c>
      <c r="BI2017" t="s">
        <v>211702</v>
      </c>
      <c r="BJ2017" t="s">
        <v>211703</v>
      </c>
      <c r="BK2017" t="s">
        <v>211704</v>
      </c>
      <c r="BL2017" t="s">
        <v>211705</v>
      </c>
      <c r="BM2017" t="s">
        <v>211706</v>
      </c>
      <c r="BN2017" t="s">
        <v>211707</v>
      </c>
      <c r="BO2017" t="s">
        <v>211708</v>
      </c>
      <c r="BP2017" t="s">
        <v>211709</v>
      </c>
      <c r="BQ2017" t="s">
        <v>211710</v>
      </c>
      <c r="BR2017" t="s">
        <v>211711</v>
      </c>
      <c r="BS2017" t="s">
        <v>211712</v>
      </c>
      <c r="BT2017" t="s">
        <v>211713</v>
      </c>
      <c r="BU2017" t="s">
        <v>211714</v>
      </c>
      <c r="BV2017" t="s">
        <v>211715</v>
      </c>
      <c r="BW2017" t="s">
        <v>211716</v>
      </c>
      <c r="BX2017" t="s">
        <v>211717</v>
      </c>
      <c r="BY2017" t="s">
        <v>211718</v>
      </c>
      <c r="BZ2017" t="s">
        <v>211719</v>
      </c>
      <c r="CA2017" t="s">
        <v>211720</v>
      </c>
      <c r="CB2017" t="s">
        <v>211721</v>
      </c>
      <c r="CC2017" t="s">
        <v>211722</v>
      </c>
      <c r="CD2017" t="s">
        <v>211723</v>
      </c>
      <c r="CE2017" t="s">
        <v>211724</v>
      </c>
      <c r="CF2017" t="s">
        <v>211725</v>
      </c>
      <c r="CG2017" t="s">
        <v>211726</v>
      </c>
      <c r="CH2017" t="s">
        <v>211727</v>
      </c>
      <c r="CI2017" t="s">
        <v>211728</v>
      </c>
      <c r="CJ2017" t="s">
        <v>211729</v>
      </c>
      <c r="CK2017" t="s">
        <v>211730</v>
      </c>
      <c r="CL2017" t="s">
        <v>211731</v>
      </c>
      <c r="CM2017" t="s">
        <v>211732</v>
      </c>
      <c r="CN2017" t="s">
        <v>211733</v>
      </c>
      <c r="CO2017" t="s">
        <v>211734</v>
      </c>
      <c r="CP2017" t="s">
        <v>211735</v>
      </c>
      <c r="CQ2017" t="s">
        <v>211736</v>
      </c>
      <c r="CR2017" t="s">
        <v>211737</v>
      </c>
      <c r="CS2017" t="s">
        <v>211738</v>
      </c>
      <c r="CT2017" t="s">
        <v>211739</v>
      </c>
      <c r="CU2017" t="s">
        <v>211740</v>
      </c>
      <c r="CV2017" t="s">
        <v>211741</v>
      </c>
      <c r="CW2017" t="s">
        <v>211742</v>
      </c>
      <c r="CX2017" t="s">
        <v>211743</v>
      </c>
      <c r="CY2017" t="s">
        <v>211744</v>
      </c>
      <c r="CZ2017" t="s">
        <v>211745</v>
      </c>
      <c r="DA2017" t="s">
        <v>211746</v>
      </c>
    </row>
    <row r="2018" spans="1:105" x14ac:dyDescent="0.25">
      <c r="A2018" t="s">
        <v>211747</v>
      </c>
      <c r="B2018" t="s">
        <v>211748</v>
      </c>
      <c r="C2018" t="s">
        <v>211749</v>
      </c>
      <c r="D2018" t="s">
        <v>211750</v>
      </c>
      <c r="E2018" t="s">
        <v>211751</v>
      </c>
      <c r="F2018" t="s">
        <v>211752</v>
      </c>
      <c r="G2018" t="s">
        <v>211753</v>
      </c>
      <c r="H2018" t="s">
        <v>211754</v>
      </c>
      <c r="I2018" t="s">
        <v>211755</v>
      </c>
      <c r="J2018" t="s">
        <v>211756</v>
      </c>
      <c r="K2018" t="s">
        <v>211757</v>
      </c>
      <c r="L2018" t="s">
        <v>211758</v>
      </c>
      <c r="M2018" t="s">
        <v>211759</v>
      </c>
      <c r="N2018" t="s">
        <v>211760</v>
      </c>
      <c r="O2018" t="s">
        <v>211761</v>
      </c>
      <c r="P2018" t="s">
        <v>211762</v>
      </c>
      <c r="Q2018" t="s">
        <v>211763</v>
      </c>
      <c r="R2018" t="s">
        <v>211764</v>
      </c>
      <c r="S2018" t="s">
        <v>211765</v>
      </c>
      <c r="T2018" t="s">
        <v>211766</v>
      </c>
      <c r="U2018" t="s">
        <v>211767</v>
      </c>
      <c r="V2018" t="s">
        <v>211768</v>
      </c>
      <c r="W2018" t="s">
        <v>211769</v>
      </c>
      <c r="X2018" t="s">
        <v>211770</v>
      </c>
      <c r="Y2018" t="s">
        <v>211771</v>
      </c>
      <c r="Z2018" t="s">
        <v>211772</v>
      </c>
      <c r="AA2018" t="s">
        <v>211773</v>
      </c>
      <c r="AB2018" t="s">
        <v>211774</v>
      </c>
      <c r="AC2018" t="s">
        <v>211775</v>
      </c>
      <c r="AD2018" t="s">
        <v>211776</v>
      </c>
      <c r="AE2018" t="s">
        <v>211777</v>
      </c>
      <c r="AF2018" t="s">
        <v>211778</v>
      </c>
      <c r="AG2018" t="s">
        <v>211779</v>
      </c>
      <c r="AH2018" t="s">
        <v>211780</v>
      </c>
      <c r="AI2018" t="s">
        <v>211781</v>
      </c>
      <c r="AJ2018" t="s">
        <v>211782</v>
      </c>
      <c r="AK2018" t="s">
        <v>211783</v>
      </c>
      <c r="AL2018" t="s">
        <v>211784</v>
      </c>
      <c r="AM2018" t="s">
        <v>211785</v>
      </c>
      <c r="AN2018" t="s">
        <v>211786</v>
      </c>
      <c r="AO2018" t="s">
        <v>211787</v>
      </c>
      <c r="AP2018" t="s">
        <v>211788</v>
      </c>
      <c r="AQ2018" t="s">
        <v>211789</v>
      </c>
      <c r="AR2018" t="s">
        <v>211790</v>
      </c>
      <c r="AS2018" t="s">
        <v>211791</v>
      </c>
      <c r="AT2018" t="s">
        <v>211792</v>
      </c>
      <c r="AU2018" t="s">
        <v>211793</v>
      </c>
      <c r="AV2018" t="s">
        <v>211794</v>
      </c>
      <c r="AW2018" t="s">
        <v>211795</v>
      </c>
      <c r="AX2018" t="s">
        <v>211796</v>
      </c>
      <c r="AY2018" t="s">
        <v>211797</v>
      </c>
      <c r="AZ2018" t="s">
        <v>211798</v>
      </c>
      <c r="BA2018" t="s">
        <v>211799</v>
      </c>
      <c r="BB2018" t="s">
        <v>211800</v>
      </c>
      <c r="BC2018" t="s">
        <v>211801</v>
      </c>
      <c r="BD2018" t="s">
        <v>211802</v>
      </c>
      <c r="BE2018" t="s">
        <v>211803</v>
      </c>
      <c r="BF2018" t="s">
        <v>211804</v>
      </c>
      <c r="BG2018" t="s">
        <v>211805</v>
      </c>
      <c r="BH2018" t="s">
        <v>211806</v>
      </c>
      <c r="BI2018" t="s">
        <v>211807</v>
      </c>
      <c r="BJ2018" t="s">
        <v>211808</v>
      </c>
      <c r="BK2018" t="s">
        <v>211809</v>
      </c>
      <c r="BL2018" t="s">
        <v>211810</v>
      </c>
      <c r="BM2018" t="s">
        <v>211811</v>
      </c>
      <c r="BN2018" t="s">
        <v>211812</v>
      </c>
      <c r="BO2018" t="s">
        <v>211813</v>
      </c>
      <c r="BP2018" t="s">
        <v>211814</v>
      </c>
      <c r="BQ2018" t="s">
        <v>211815</v>
      </c>
      <c r="BR2018" t="s">
        <v>211816</v>
      </c>
      <c r="BS2018" t="s">
        <v>211817</v>
      </c>
      <c r="BT2018" t="s">
        <v>211818</v>
      </c>
      <c r="BU2018" t="s">
        <v>211819</v>
      </c>
      <c r="BV2018" t="s">
        <v>211820</v>
      </c>
      <c r="BW2018" t="s">
        <v>211821</v>
      </c>
      <c r="BX2018" t="s">
        <v>211822</v>
      </c>
      <c r="BY2018" t="s">
        <v>211823</v>
      </c>
      <c r="BZ2018" t="s">
        <v>211824</v>
      </c>
      <c r="CA2018" t="s">
        <v>211825</v>
      </c>
      <c r="CB2018" t="s">
        <v>211826</v>
      </c>
      <c r="CC2018" t="s">
        <v>211827</v>
      </c>
      <c r="CD2018" t="s">
        <v>211828</v>
      </c>
      <c r="CE2018" t="s">
        <v>211829</v>
      </c>
      <c r="CF2018" t="s">
        <v>211830</v>
      </c>
      <c r="CG2018" t="s">
        <v>211831</v>
      </c>
      <c r="CH2018" t="s">
        <v>211832</v>
      </c>
      <c r="CI2018" t="s">
        <v>211833</v>
      </c>
      <c r="CJ2018" t="s">
        <v>211834</v>
      </c>
      <c r="CK2018" t="s">
        <v>211835</v>
      </c>
      <c r="CL2018" t="s">
        <v>211836</v>
      </c>
      <c r="CM2018" t="s">
        <v>211837</v>
      </c>
      <c r="CN2018" t="s">
        <v>211838</v>
      </c>
      <c r="CO2018" t="s">
        <v>211839</v>
      </c>
      <c r="CP2018" t="s">
        <v>211840</v>
      </c>
      <c r="CQ2018" t="s">
        <v>211841</v>
      </c>
      <c r="CR2018" t="s">
        <v>211842</v>
      </c>
      <c r="CS2018" t="s">
        <v>211843</v>
      </c>
      <c r="CT2018" t="s">
        <v>211844</v>
      </c>
      <c r="CU2018" t="s">
        <v>211845</v>
      </c>
      <c r="CV2018" t="s">
        <v>211846</v>
      </c>
      <c r="CW2018" t="s">
        <v>211847</v>
      </c>
      <c r="CX2018" t="s">
        <v>211848</v>
      </c>
      <c r="CY2018" t="s">
        <v>211849</v>
      </c>
      <c r="CZ2018" t="s">
        <v>211850</v>
      </c>
      <c r="DA2018" t="s">
        <v>211851</v>
      </c>
    </row>
    <row r="2019" spans="1:105" x14ac:dyDescent="0.25">
      <c r="A2019" t="s">
        <v>211852</v>
      </c>
      <c r="B2019" t="s">
        <v>211853</v>
      </c>
      <c r="C2019" t="s">
        <v>211854</v>
      </c>
      <c r="D2019" t="s">
        <v>211855</v>
      </c>
      <c r="E2019" t="s">
        <v>211856</v>
      </c>
      <c r="F2019" t="s">
        <v>211857</v>
      </c>
      <c r="G2019" t="s">
        <v>211858</v>
      </c>
      <c r="H2019" t="s">
        <v>211859</v>
      </c>
      <c r="I2019" t="s">
        <v>211860</v>
      </c>
      <c r="J2019" t="s">
        <v>211861</v>
      </c>
      <c r="K2019" t="s">
        <v>211862</v>
      </c>
      <c r="L2019" t="s">
        <v>211863</v>
      </c>
      <c r="M2019" t="s">
        <v>211864</v>
      </c>
      <c r="N2019" t="s">
        <v>211865</v>
      </c>
      <c r="O2019" t="s">
        <v>211866</v>
      </c>
      <c r="P2019" t="s">
        <v>211867</v>
      </c>
      <c r="Q2019" t="s">
        <v>211868</v>
      </c>
      <c r="R2019" t="s">
        <v>211869</v>
      </c>
      <c r="S2019" t="s">
        <v>211870</v>
      </c>
      <c r="T2019" t="s">
        <v>211871</v>
      </c>
      <c r="U2019" t="s">
        <v>211872</v>
      </c>
      <c r="V2019" t="s">
        <v>211873</v>
      </c>
      <c r="W2019" t="s">
        <v>211874</v>
      </c>
      <c r="X2019" t="s">
        <v>211875</v>
      </c>
      <c r="Y2019" t="s">
        <v>211876</v>
      </c>
      <c r="Z2019" t="s">
        <v>211877</v>
      </c>
      <c r="AA2019" t="s">
        <v>211878</v>
      </c>
      <c r="AB2019" t="s">
        <v>211879</v>
      </c>
      <c r="AC2019" t="s">
        <v>211880</v>
      </c>
      <c r="AD2019" t="s">
        <v>211881</v>
      </c>
      <c r="AE2019" t="s">
        <v>211882</v>
      </c>
      <c r="AF2019" t="s">
        <v>211883</v>
      </c>
      <c r="AG2019" t="s">
        <v>211884</v>
      </c>
      <c r="AH2019" t="s">
        <v>211885</v>
      </c>
      <c r="AI2019" t="s">
        <v>211886</v>
      </c>
      <c r="AJ2019" t="s">
        <v>211887</v>
      </c>
      <c r="AK2019" t="s">
        <v>211888</v>
      </c>
      <c r="AL2019" t="s">
        <v>211889</v>
      </c>
      <c r="AM2019" t="s">
        <v>211890</v>
      </c>
      <c r="AN2019" t="s">
        <v>211891</v>
      </c>
      <c r="AO2019" t="s">
        <v>211892</v>
      </c>
      <c r="AP2019" t="s">
        <v>211893</v>
      </c>
      <c r="AQ2019" t="s">
        <v>211894</v>
      </c>
      <c r="AR2019" t="s">
        <v>211895</v>
      </c>
      <c r="AS2019" t="s">
        <v>211896</v>
      </c>
      <c r="AT2019" t="s">
        <v>211897</v>
      </c>
      <c r="AU2019" t="s">
        <v>211898</v>
      </c>
      <c r="AV2019" t="s">
        <v>211899</v>
      </c>
      <c r="AW2019" t="s">
        <v>211900</v>
      </c>
      <c r="AX2019" t="s">
        <v>211901</v>
      </c>
      <c r="AY2019" t="s">
        <v>211902</v>
      </c>
      <c r="AZ2019" t="s">
        <v>211903</v>
      </c>
      <c r="BA2019" t="s">
        <v>211904</v>
      </c>
      <c r="BB2019" t="s">
        <v>211905</v>
      </c>
      <c r="BC2019" t="s">
        <v>211906</v>
      </c>
      <c r="BD2019" t="s">
        <v>211907</v>
      </c>
      <c r="BE2019" t="s">
        <v>211908</v>
      </c>
      <c r="BF2019" t="s">
        <v>211909</v>
      </c>
      <c r="BG2019" t="s">
        <v>211910</v>
      </c>
      <c r="BH2019" t="s">
        <v>211911</v>
      </c>
      <c r="BI2019" t="s">
        <v>211912</v>
      </c>
      <c r="BJ2019" t="s">
        <v>211913</v>
      </c>
      <c r="BK2019" t="s">
        <v>211914</v>
      </c>
      <c r="BL2019" t="s">
        <v>211915</v>
      </c>
      <c r="BM2019" t="s">
        <v>211916</v>
      </c>
      <c r="BN2019" t="s">
        <v>211917</v>
      </c>
      <c r="BO2019" t="s">
        <v>211918</v>
      </c>
      <c r="BP2019" t="s">
        <v>211919</v>
      </c>
      <c r="BQ2019" t="s">
        <v>211920</v>
      </c>
      <c r="BR2019" t="s">
        <v>211921</v>
      </c>
      <c r="BS2019" t="s">
        <v>211922</v>
      </c>
      <c r="BT2019" t="s">
        <v>211923</v>
      </c>
      <c r="BU2019" t="s">
        <v>211924</v>
      </c>
      <c r="BV2019" t="s">
        <v>211925</v>
      </c>
      <c r="BW2019" t="s">
        <v>211926</v>
      </c>
      <c r="BX2019" t="s">
        <v>211927</v>
      </c>
      <c r="BY2019" t="s">
        <v>211928</v>
      </c>
      <c r="BZ2019" t="s">
        <v>211929</v>
      </c>
      <c r="CA2019" t="s">
        <v>211930</v>
      </c>
      <c r="CB2019" t="s">
        <v>211931</v>
      </c>
      <c r="CC2019" t="s">
        <v>211932</v>
      </c>
      <c r="CD2019" t="s">
        <v>211933</v>
      </c>
      <c r="CE2019" t="s">
        <v>211934</v>
      </c>
      <c r="CF2019" t="s">
        <v>211935</v>
      </c>
      <c r="CG2019" t="s">
        <v>211936</v>
      </c>
      <c r="CH2019" t="s">
        <v>211937</v>
      </c>
      <c r="CI2019" t="s">
        <v>211938</v>
      </c>
      <c r="CJ2019" t="s">
        <v>211939</v>
      </c>
      <c r="CK2019" t="s">
        <v>211940</v>
      </c>
      <c r="CL2019" t="s">
        <v>211941</v>
      </c>
      <c r="CM2019" t="s">
        <v>211942</v>
      </c>
      <c r="CN2019" t="s">
        <v>211943</v>
      </c>
      <c r="CO2019" t="s">
        <v>211944</v>
      </c>
      <c r="CP2019" t="s">
        <v>211945</v>
      </c>
      <c r="CQ2019" t="s">
        <v>211946</v>
      </c>
      <c r="CR2019" t="s">
        <v>211947</v>
      </c>
      <c r="CS2019" t="s">
        <v>211948</v>
      </c>
      <c r="CT2019" t="s">
        <v>211949</v>
      </c>
      <c r="CU2019" t="s">
        <v>211950</v>
      </c>
      <c r="CV2019" t="s">
        <v>211951</v>
      </c>
      <c r="CW2019" t="s">
        <v>211952</v>
      </c>
      <c r="CX2019" t="s">
        <v>211953</v>
      </c>
      <c r="CY2019" t="s">
        <v>211954</v>
      </c>
      <c r="CZ2019" t="s">
        <v>211955</v>
      </c>
      <c r="DA2019" t="s">
        <v>211956</v>
      </c>
    </row>
    <row r="2020" spans="1:105" x14ac:dyDescent="0.25">
      <c r="A2020" t="s">
        <v>211957</v>
      </c>
      <c r="B2020" t="s">
        <v>211958</v>
      </c>
      <c r="C2020" t="s">
        <v>211959</v>
      </c>
      <c r="D2020" t="s">
        <v>211960</v>
      </c>
      <c r="E2020" t="s">
        <v>211961</v>
      </c>
      <c r="F2020" t="s">
        <v>211962</v>
      </c>
      <c r="G2020" t="s">
        <v>211963</v>
      </c>
      <c r="H2020" t="s">
        <v>211964</v>
      </c>
      <c r="I2020" t="s">
        <v>211965</v>
      </c>
      <c r="J2020" t="s">
        <v>211966</v>
      </c>
      <c r="K2020" t="s">
        <v>211967</v>
      </c>
      <c r="L2020" t="s">
        <v>211968</v>
      </c>
      <c r="M2020" t="s">
        <v>211969</v>
      </c>
      <c r="N2020" t="s">
        <v>211970</v>
      </c>
      <c r="O2020" t="s">
        <v>211971</v>
      </c>
      <c r="P2020" t="s">
        <v>211972</v>
      </c>
      <c r="Q2020" t="s">
        <v>211973</v>
      </c>
      <c r="R2020" t="s">
        <v>211974</v>
      </c>
      <c r="S2020" t="s">
        <v>211975</v>
      </c>
      <c r="T2020" t="s">
        <v>211976</v>
      </c>
      <c r="U2020" t="s">
        <v>211977</v>
      </c>
      <c r="V2020" t="s">
        <v>211978</v>
      </c>
      <c r="W2020" t="s">
        <v>211979</v>
      </c>
      <c r="X2020" t="s">
        <v>211980</v>
      </c>
      <c r="Y2020" t="s">
        <v>211981</v>
      </c>
      <c r="Z2020" t="s">
        <v>211982</v>
      </c>
      <c r="AA2020" t="s">
        <v>211983</v>
      </c>
      <c r="AB2020" t="s">
        <v>211984</v>
      </c>
      <c r="AC2020" t="s">
        <v>211985</v>
      </c>
      <c r="AD2020" t="s">
        <v>211986</v>
      </c>
      <c r="AE2020" t="s">
        <v>211987</v>
      </c>
      <c r="AF2020" t="s">
        <v>211988</v>
      </c>
      <c r="AG2020" t="s">
        <v>211989</v>
      </c>
      <c r="AH2020" t="s">
        <v>211990</v>
      </c>
      <c r="AI2020" t="s">
        <v>211991</v>
      </c>
      <c r="AJ2020" t="s">
        <v>211992</v>
      </c>
      <c r="AK2020" t="s">
        <v>211993</v>
      </c>
      <c r="AL2020" t="s">
        <v>211994</v>
      </c>
      <c r="AM2020" t="s">
        <v>211995</v>
      </c>
      <c r="AN2020" t="s">
        <v>211996</v>
      </c>
      <c r="AO2020" t="s">
        <v>211997</v>
      </c>
      <c r="AP2020" t="s">
        <v>211998</v>
      </c>
      <c r="AQ2020" t="s">
        <v>211999</v>
      </c>
      <c r="AR2020" t="s">
        <v>212000</v>
      </c>
      <c r="AS2020" t="s">
        <v>212001</v>
      </c>
      <c r="AT2020" t="s">
        <v>212002</v>
      </c>
      <c r="AU2020" t="s">
        <v>212003</v>
      </c>
      <c r="AV2020" t="s">
        <v>212004</v>
      </c>
      <c r="AW2020" t="s">
        <v>212005</v>
      </c>
      <c r="AX2020" t="s">
        <v>212006</v>
      </c>
      <c r="AY2020" t="s">
        <v>212007</v>
      </c>
      <c r="AZ2020" t="s">
        <v>212008</v>
      </c>
      <c r="BA2020" t="s">
        <v>212009</v>
      </c>
      <c r="BB2020" t="s">
        <v>212010</v>
      </c>
      <c r="BC2020" t="s">
        <v>212011</v>
      </c>
      <c r="BD2020" t="s">
        <v>212012</v>
      </c>
      <c r="BE2020" t="s">
        <v>212013</v>
      </c>
      <c r="BF2020" t="s">
        <v>212014</v>
      </c>
      <c r="BG2020" t="s">
        <v>212015</v>
      </c>
      <c r="BH2020" t="s">
        <v>212016</v>
      </c>
      <c r="BI2020" t="s">
        <v>212017</v>
      </c>
      <c r="BJ2020" t="s">
        <v>212018</v>
      </c>
      <c r="BK2020" t="s">
        <v>212019</v>
      </c>
      <c r="BL2020" t="s">
        <v>212020</v>
      </c>
      <c r="BM2020" t="s">
        <v>212021</v>
      </c>
      <c r="BN2020" t="s">
        <v>212022</v>
      </c>
      <c r="BO2020" t="s">
        <v>212023</v>
      </c>
      <c r="BP2020" t="s">
        <v>212024</v>
      </c>
      <c r="BQ2020" t="s">
        <v>212025</v>
      </c>
      <c r="BR2020" t="s">
        <v>212026</v>
      </c>
      <c r="BS2020" t="s">
        <v>212027</v>
      </c>
      <c r="BT2020" t="s">
        <v>212028</v>
      </c>
      <c r="BU2020" t="s">
        <v>212029</v>
      </c>
      <c r="BV2020" t="s">
        <v>212030</v>
      </c>
      <c r="BW2020" t="s">
        <v>212031</v>
      </c>
      <c r="BX2020" t="s">
        <v>212032</v>
      </c>
      <c r="BY2020" t="s">
        <v>212033</v>
      </c>
      <c r="BZ2020" t="s">
        <v>212034</v>
      </c>
      <c r="CA2020" t="s">
        <v>212035</v>
      </c>
      <c r="CB2020" t="s">
        <v>212036</v>
      </c>
      <c r="CC2020" t="s">
        <v>212037</v>
      </c>
      <c r="CD2020" t="s">
        <v>212038</v>
      </c>
      <c r="CE2020" t="s">
        <v>212039</v>
      </c>
      <c r="CF2020" t="s">
        <v>212040</v>
      </c>
      <c r="CG2020" t="s">
        <v>212041</v>
      </c>
      <c r="CH2020" t="s">
        <v>212042</v>
      </c>
      <c r="CI2020" t="s">
        <v>212043</v>
      </c>
      <c r="CJ2020" t="s">
        <v>212044</v>
      </c>
      <c r="CK2020" t="s">
        <v>212045</v>
      </c>
      <c r="CL2020" t="s">
        <v>212046</v>
      </c>
      <c r="CM2020" t="s">
        <v>212047</v>
      </c>
      <c r="CN2020" t="s">
        <v>212048</v>
      </c>
      <c r="CO2020" t="s">
        <v>212049</v>
      </c>
      <c r="CP2020" t="s">
        <v>212050</v>
      </c>
      <c r="CQ2020" t="s">
        <v>212051</v>
      </c>
      <c r="CR2020" t="s">
        <v>212052</v>
      </c>
      <c r="CS2020" t="s">
        <v>212053</v>
      </c>
      <c r="CT2020" t="s">
        <v>212054</v>
      </c>
      <c r="CU2020" t="s">
        <v>212055</v>
      </c>
      <c r="CV2020" t="s">
        <v>212056</v>
      </c>
      <c r="CW2020" t="s">
        <v>212057</v>
      </c>
      <c r="CX2020" t="s">
        <v>212058</v>
      </c>
      <c r="CY2020" t="s">
        <v>212059</v>
      </c>
      <c r="CZ2020" t="s">
        <v>212060</v>
      </c>
      <c r="DA2020" t="s">
        <v>212061</v>
      </c>
    </row>
    <row r="2021" spans="1:105" x14ac:dyDescent="0.25">
      <c r="A2021" t="s">
        <v>212062</v>
      </c>
      <c r="B2021" t="s">
        <v>212063</v>
      </c>
      <c r="C2021" t="s">
        <v>212064</v>
      </c>
      <c r="D2021" t="s">
        <v>212065</v>
      </c>
      <c r="E2021" t="s">
        <v>212066</v>
      </c>
      <c r="F2021" t="s">
        <v>212067</v>
      </c>
      <c r="G2021" t="s">
        <v>212068</v>
      </c>
      <c r="H2021" t="s">
        <v>212069</v>
      </c>
      <c r="I2021" t="s">
        <v>212070</v>
      </c>
      <c r="J2021" t="s">
        <v>212071</v>
      </c>
      <c r="K2021" t="s">
        <v>212072</v>
      </c>
      <c r="L2021" t="s">
        <v>212073</v>
      </c>
      <c r="M2021" t="s">
        <v>212074</v>
      </c>
      <c r="N2021" t="s">
        <v>212075</v>
      </c>
      <c r="O2021" t="s">
        <v>212076</v>
      </c>
      <c r="P2021" t="s">
        <v>212077</v>
      </c>
      <c r="Q2021" t="s">
        <v>212078</v>
      </c>
      <c r="R2021" t="s">
        <v>212079</v>
      </c>
      <c r="S2021" t="s">
        <v>212080</v>
      </c>
      <c r="T2021" t="s">
        <v>212081</v>
      </c>
      <c r="U2021" t="s">
        <v>212082</v>
      </c>
      <c r="V2021" t="s">
        <v>212083</v>
      </c>
      <c r="W2021" t="s">
        <v>212084</v>
      </c>
      <c r="X2021" t="s">
        <v>212085</v>
      </c>
      <c r="Y2021" t="s">
        <v>212086</v>
      </c>
      <c r="Z2021" t="s">
        <v>212087</v>
      </c>
      <c r="AA2021" t="s">
        <v>212088</v>
      </c>
      <c r="AB2021" t="s">
        <v>212089</v>
      </c>
      <c r="AC2021" t="s">
        <v>212090</v>
      </c>
      <c r="AD2021" t="s">
        <v>212091</v>
      </c>
      <c r="AE2021" t="s">
        <v>212092</v>
      </c>
      <c r="AF2021" t="s">
        <v>212093</v>
      </c>
      <c r="AG2021" t="s">
        <v>212094</v>
      </c>
      <c r="AH2021" t="s">
        <v>212095</v>
      </c>
      <c r="AI2021" t="s">
        <v>212096</v>
      </c>
      <c r="AJ2021" t="s">
        <v>212097</v>
      </c>
      <c r="AK2021" t="s">
        <v>212098</v>
      </c>
      <c r="AL2021" t="s">
        <v>212099</v>
      </c>
      <c r="AM2021" t="s">
        <v>212100</v>
      </c>
      <c r="AN2021" t="s">
        <v>212101</v>
      </c>
      <c r="AO2021" t="s">
        <v>212102</v>
      </c>
      <c r="AP2021" t="s">
        <v>212103</v>
      </c>
      <c r="AQ2021" t="s">
        <v>212104</v>
      </c>
      <c r="AR2021" t="s">
        <v>212105</v>
      </c>
      <c r="AS2021" t="s">
        <v>212106</v>
      </c>
      <c r="AT2021" t="s">
        <v>212107</v>
      </c>
      <c r="AU2021" t="s">
        <v>212108</v>
      </c>
      <c r="AV2021" t="s">
        <v>212109</v>
      </c>
      <c r="AW2021" t="s">
        <v>212110</v>
      </c>
      <c r="AX2021" t="s">
        <v>212111</v>
      </c>
      <c r="AY2021" t="s">
        <v>212112</v>
      </c>
      <c r="AZ2021" t="s">
        <v>212113</v>
      </c>
      <c r="BA2021" t="s">
        <v>212114</v>
      </c>
      <c r="BB2021" t="s">
        <v>212115</v>
      </c>
      <c r="BC2021" t="s">
        <v>212116</v>
      </c>
      <c r="BD2021" t="s">
        <v>212117</v>
      </c>
      <c r="BE2021" t="s">
        <v>212118</v>
      </c>
      <c r="BF2021" t="s">
        <v>212119</v>
      </c>
      <c r="BG2021" t="s">
        <v>212120</v>
      </c>
      <c r="BH2021" t="s">
        <v>212121</v>
      </c>
      <c r="BI2021" t="s">
        <v>212122</v>
      </c>
      <c r="BJ2021" t="s">
        <v>212123</v>
      </c>
      <c r="BK2021" t="s">
        <v>212124</v>
      </c>
      <c r="BL2021" t="s">
        <v>212125</v>
      </c>
      <c r="BM2021" t="s">
        <v>212126</v>
      </c>
      <c r="BN2021" t="s">
        <v>212127</v>
      </c>
      <c r="BO2021" t="s">
        <v>212128</v>
      </c>
      <c r="BP2021" t="s">
        <v>212129</v>
      </c>
      <c r="BQ2021" t="s">
        <v>212130</v>
      </c>
      <c r="BR2021" t="s">
        <v>212131</v>
      </c>
      <c r="BS2021" t="s">
        <v>212132</v>
      </c>
      <c r="BT2021" t="s">
        <v>212133</v>
      </c>
      <c r="BU2021" t="s">
        <v>212134</v>
      </c>
      <c r="BV2021" t="s">
        <v>212135</v>
      </c>
      <c r="BW2021" t="s">
        <v>212136</v>
      </c>
      <c r="BX2021" t="s">
        <v>212137</v>
      </c>
      <c r="BY2021" t="s">
        <v>212138</v>
      </c>
      <c r="BZ2021" t="s">
        <v>212139</v>
      </c>
      <c r="CA2021" t="s">
        <v>212140</v>
      </c>
      <c r="CB2021" t="s">
        <v>212141</v>
      </c>
      <c r="CC2021" t="s">
        <v>212142</v>
      </c>
      <c r="CD2021" t="s">
        <v>212143</v>
      </c>
      <c r="CE2021" t="s">
        <v>212144</v>
      </c>
      <c r="CF2021" t="s">
        <v>212145</v>
      </c>
      <c r="CG2021" t="s">
        <v>212146</v>
      </c>
      <c r="CH2021" t="s">
        <v>212147</v>
      </c>
      <c r="CI2021" t="s">
        <v>212148</v>
      </c>
      <c r="CJ2021" t="s">
        <v>212149</v>
      </c>
      <c r="CK2021" t="s">
        <v>212150</v>
      </c>
      <c r="CL2021" t="s">
        <v>212151</v>
      </c>
      <c r="CM2021" t="s">
        <v>212152</v>
      </c>
      <c r="CN2021" t="s">
        <v>212153</v>
      </c>
      <c r="CO2021" t="s">
        <v>212154</v>
      </c>
      <c r="CP2021" t="s">
        <v>212155</v>
      </c>
      <c r="CQ2021" t="s">
        <v>212156</v>
      </c>
      <c r="CR2021" t="s">
        <v>212157</v>
      </c>
      <c r="CS2021" t="s">
        <v>212158</v>
      </c>
      <c r="CT2021" t="s">
        <v>212159</v>
      </c>
      <c r="CU2021" t="s">
        <v>212160</v>
      </c>
      <c r="CV2021" t="s">
        <v>212161</v>
      </c>
      <c r="CW2021" t="s">
        <v>212162</v>
      </c>
      <c r="CX2021" t="s">
        <v>212163</v>
      </c>
      <c r="CY2021" t="s">
        <v>212164</v>
      </c>
      <c r="CZ2021" t="s">
        <v>212165</v>
      </c>
      <c r="DA2021" t="s">
        <v>212166</v>
      </c>
    </row>
    <row r="2022" spans="1:105" x14ac:dyDescent="0.25">
      <c r="A2022" t="s">
        <v>212167</v>
      </c>
      <c r="B2022" t="s">
        <v>212168</v>
      </c>
      <c r="C2022" t="s">
        <v>212169</v>
      </c>
      <c r="D2022" t="s">
        <v>212170</v>
      </c>
      <c r="E2022" t="s">
        <v>212171</v>
      </c>
      <c r="F2022" t="s">
        <v>212172</v>
      </c>
      <c r="G2022" t="s">
        <v>212173</v>
      </c>
      <c r="H2022" t="s">
        <v>212174</v>
      </c>
      <c r="I2022" t="s">
        <v>212175</v>
      </c>
      <c r="J2022" t="s">
        <v>212176</v>
      </c>
      <c r="K2022" t="s">
        <v>212177</v>
      </c>
      <c r="L2022" t="s">
        <v>212178</v>
      </c>
      <c r="M2022" t="s">
        <v>212179</v>
      </c>
      <c r="N2022" t="s">
        <v>212180</v>
      </c>
      <c r="O2022" t="s">
        <v>212181</v>
      </c>
      <c r="P2022" t="s">
        <v>212182</v>
      </c>
      <c r="Q2022" t="s">
        <v>212183</v>
      </c>
      <c r="R2022" t="s">
        <v>212184</v>
      </c>
      <c r="S2022" t="s">
        <v>212185</v>
      </c>
      <c r="T2022" t="s">
        <v>212186</v>
      </c>
      <c r="U2022" t="s">
        <v>212187</v>
      </c>
      <c r="V2022" t="s">
        <v>212188</v>
      </c>
      <c r="W2022" t="s">
        <v>212189</v>
      </c>
      <c r="X2022" t="s">
        <v>212190</v>
      </c>
      <c r="Y2022" t="s">
        <v>212191</v>
      </c>
      <c r="Z2022" t="s">
        <v>212192</v>
      </c>
      <c r="AA2022" t="s">
        <v>212193</v>
      </c>
      <c r="AB2022" t="s">
        <v>212194</v>
      </c>
      <c r="AC2022" t="s">
        <v>212195</v>
      </c>
      <c r="AD2022" t="s">
        <v>212196</v>
      </c>
      <c r="AE2022" t="s">
        <v>212197</v>
      </c>
      <c r="AF2022" t="s">
        <v>212198</v>
      </c>
      <c r="AG2022" t="s">
        <v>212199</v>
      </c>
      <c r="AH2022" t="s">
        <v>212200</v>
      </c>
      <c r="AI2022" t="s">
        <v>212201</v>
      </c>
      <c r="AJ2022" t="s">
        <v>212202</v>
      </c>
      <c r="AK2022" t="s">
        <v>212203</v>
      </c>
      <c r="AL2022" t="s">
        <v>212204</v>
      </c>
      <c r="AM2022" t="s">
        <v>212205</v>
      </c>
      <c r="AN2022" t="s">
        <v>212206</v>
      </c>
      <c r="AO2022" t="s">
        <v>212207</v>
      </c>
      <c r="AP2022" t="s">
        <v>212208</v>
      </c>
      <c r="AQ2022">
        <v>120</v>
      </c>
      <c r="AR2022" t="s">
        <v>212209</v>
      </c>
      <c r="AS2022" t="s">
        <v>212210</v>
      </c>
      <c r="AT2022" t="s">
        <v>212211</v>
      </c>
      <c r="AU2022" t="s">
        <v>212212</v>
      </c>
      <c r="AV2022" t="s">
        <v>212213</v>
      </c>
      <c r="AW2022" t="s">
        <v>212214</v>
      </c>
      <c r="AX2022" t="s">
        <v>212215</v>
      </c>
      <c r="AY2022" t="s">
        <v>212216</v>
      </c>
      <c r="AZ2022" t="s">
        <v>212217</v>
      </c>
      <c r="BA2022" t="s">
        <v>212218</v>
      </c>
      <c r="BB2022" t="s">
        <v>212219</v>
      </c>
      <c r="BC2022" t="s">
        <v>212220</v>
      </c>
      <c r="BD2022" t="s">
        <v>212221</v>
      </c>
      <c r="BE2022" t="s">
        <v>212222</v>
      </c>
      <c r="BF2022" t="s">
        <v>212223</v>
      </c>
      <c r="BG2022" t="s">
        <v>212224</v>
      </c>
      <c r="BH2022" t="s">
        <v>212225</v>
      </c>
      <c r="BI2022" t="s">
        <v>212226</v>
      </c>
      <c r="BJ2022" t="s">
        <v>212227</v>
      </c>
      <c r="BK2022" t="s">
        <v>212228</v>
      </c>
      <c r="BL2022" t="s">
        <v>212229</v>
      </c>
      <c r="BM2022" t="s">
        <v>212230</v>
      </c>
      <c r="BN2022" t="s">
        <v>212231</v>
      </c>
      <c r="BO2022" t="s">
        <v>212232</v>
      </c>
      <c r="BP2022" t="s">
        <v>212233</v>
      </c>
      <c r="BQ2022" t="s">
        <v>212234</v>
      </c>
      <c r="BR2022" t="s">
        <v>212235</v>
      </c>
      <c r="BS2022" t="s">
        <v>212236</v>
      </c>
      <c r="BT2022" t="s">
        <v>212237</v>
      </c>
      <c r="BU2022" t="s">
        <v>212238</v>
      </c>
      <c r="BV2022" t="s">
        <v>212239</v>
      </c>
      <c r="BW2022" t="s">
        <v>212240</v>
      </c>
      <c r="BX2022" t="s">
        <v>212241</v>
      </c>
      <c r="BY2022" t="s">
        <v>212242</v>
      </c>
      <c r="BZ2022" t="s">
        <v>212243</v>
      </c>
      <c r="CA2022" t="s">
        <v>212244</v>
      </c>
      <c r="CB2022" t="s">
        <v>212245</v>
      </c>
      <c r="CC2022" t="s">
        <v>212246</v>
      </c>
      <c r="CD2022" t="s">
        <v>212247</v>
      </c>
      <c r="CE2022" t="s">
        <v>212248</v>
      </c>
      <c r="CF2022" t="s">
        <v>212249</v>
      </c>
      <c r="CG2022" t="s">
        <v>212250</v>
      </c>
      <c r="CH2022" t="s">
        <v>212251</v>
      </c>
      <c r="CI2022" t="s">
        <v>212252</v>
      </c>
      <c r="CJ2022" t="s">
        <v>212253</v>
      </c>
      <c r="CK2022" t="s">
        <v>212254</v>
      </c>
      <c r="CL2022" t="s">
        <v>212255</v>
      </c>
      <c r="CM2022" t="s">
        <v>212256</v>
      </c>
      <c r="CN2022" t="s">
        <v>212257</v>
      </c>
      <c r="CO2022" t="s">
        <v>212258</v>
      </c>
      <c r="CP2022" t="s">
        <v>212259</v>
      </c>
      <c r="CQ2022" t="s">
        <v>212260</v>
      </c>
      <c r="CR2022" t="s">
        <v>212261</v>
      </c>
      <c r="CS2022" t="s">
        <v>212262</v>
      </c>
      <c r="CT2022" t="s">
        <v>212263</v>
      </c>
      <c r="CU2022" t="s">
        <v>212264</v>
      </c>
      <c r="CV2022" t="s">
        <v>212265</v>
      </c>
      <c r="CW2022" t="s">
        <v>212266</v>
      </c>
      <c r="CX2022" t="s">
        <v>212267</v>
      </c>
      <c r="CY2022" t="s">
        <v>212268</v>
      </c>
      <c r="CZ2022" t="s">
        <v>212269</v>
      </c>
      <c r="DA2022" t="s">
        <v>212270</v>
      </c>
    </row>
    <row r="2023" spans="1:105" x14ac:dyDescent="0.25">
      <c r="A2023" t="s">
        <v>212271</v>
      </c>
      <c r="B2023" t="s">
        <v>212272</v>
      </c>
      <c r="C2023" t="s">
        <v>212273</v>
      </c>
      <c r="D2023" t="s">
        <v>212274</v>
      </c>
      <c r="E2023" t="s">
        <v>212275</v>
      </c>
      <c r="F2023" t="s">
        <v>212276</v>
      </c>
      <c r="G2023" t="s">
        <v>212277</v>
      </c>
      <c r="H2023" t="s">
        <v>212278</v>
      </c>
      <c r="I2023" t="s">
        <v>212279</v>
      </c>
      <c r="J2023" t="s">
        <v>212280</v>
      </c>
      <c r="K2023" t="s">
        <v>212281</v>
      </c>
      <c r="L2023" t="s">
        <v>212282</v>
      </c>
      <c r="M2023" t="s">
        <v>212283</v>
      </c>
      <c r="N2023" t="s">
        <v>212284</v>
      </c>
      <c r="O2023" t="s">
        <v>212285</v>
      </c>
      <c r="P2023" t="s">
        <v>212286</v>
      </c>
      <c r="Q2023" t="s">
        <v>212287</v>
      </c>
      <c r="R2023" t="s">
        <v>212288</v>
      </c>
      <c r="S2023" t="s">
        <v>212289</v>
      </c>
      <c r="T2023" t="s">
        <v>212290</v>
      </c>
      <c r="U2023" t="s">
        <v>212291</v>
      </c>
      <c r="V2023" t="s">
        <v>212292</v>
      </c>
      <c r="W2023" t="s">
        <v>212293</v>
      </c>
      <c r="X2023" t="s">
        <v>212294</v>
      </c>
      <c r="Y2023" t="s">
        <v>212295</v>
      </c>
      <c r="Z2023" t="s">
        <v>212296</v>
      </c>
      <c r="AA2023" t="s">
        <v>212297</v>
      </c>
      <c r="AB2023" t="s">
        <v>212298</v>
      </c>
      <c r="AC2023" t="s">
        <v>212299</v>
      </c>
      <c r="AD2023" t="s">
        <v>212300</v>
      </c>
      <c r="AE2023" t="s">
        <v>212301</v>
      </c>
      <c r="AF2023" t="s">
        <v>212302</v>
      </c>
      <c r="AG2023" t="s">
        <v>212303</v>
      </c>
      <c r="AH2023" t="s">
        <v>212304</v>
      </c>
      <c r="AI2023" t="s">
        <v>212305</v>
      </c>
      <c r="AJ2023" t="s">
        <v>212306</v>
      </c>
      <c r="AK2023" t="s">
        <v>212307</v>
      </c>
      <c r="AL2023" t="s">
        <v>212308</v>
      </c>
      <c r="AM2023" t="s">
        <v>212309</v>
      </c>
      <c r="AN2023" t="s">
        <v>212310</v>
      </c>
      <c r="AO2023" t="s">
        <v>212311</v>
      </c>
      <c r="AP2023" t="s">
        <v>212312</v>
      </c>
      <c r="AQ2023" t="s">
        <v>212313</v>
      </c>
      <c r="AR2023" t="s">
        <v>212314</v>
      </c>
      <c r="AS2023" t="s">
        <v>212315</v>
      </c>
      <c r="AT2023" t="s">
        <v>212316</v>
      </c>
      <c r="AU2023" t="s">
        <v>212317</v>
      </c>
      <c r="AV2023" t="s">
        <v>212318</v>
      </c>
      <c r="AW2023" t="s">
        <v>212319</v>
      </c>
      <c r="AX2023" t="s">
        <v>212320</v>
      </c>
      <c r="AY2023" t="s">
        <v>212321</v>
      </c>
      <c r="AZ2023" t="s">
        <v>212322</v>
      </c>
      <c r="BA2023" t="s">
        <v>212323</v>
      </c>
      <c r="BB2023" t="s">
        <v>212324</v>
      </c>
      <c r="BC2023" t="s">
        <v>212325</v>
      </c>
      <c r="BD2023" t="s">
        <v>212326</v>
      </c>
      <c r="BE2023" t="s">
        <v>212327</v>
      </c>
      <c r="BF2023" t="s">
        <v>212328</v>
      </c>
      <c r="BG2023" t="s">
        <v>212329</v>
      </c>
      <c r="BH2023" t="s">
        <v>212330</v>
      </c>
      <c r="BI2023" t="s">
        <v>212331</v>
      </c>
      <c r="BJ2023" t="s">
        <v>212332</v>
      </c>
      <c r="BK2023" t="s">
        <v>212333</v>
      </c>
      <c r="BL2023" t="s">
        <v>212334</v>
      </c>
      <c r="BM2023" t="s">
        <v>212335</v>
      </c>
      <c r="BN2023" t="s">
        <v>212336</v>
      </c>
      <c r="BO2023" t="s">
        <v>212337</v>
      </c>
      <c r="BP2023" t="s">
        <v>212338</v>
      </c>
      <c r="BQ2023" t="s">
        <v>212339</v>
      </c>
      <c r="BR2023" t="s">
        <v>212340</v>
      </c>
      <c r="BS2023" t="s">
        <v>212341</v>
      </c>
      <c r="BT2023" t="s">
        <v>212342</v>
      </c>
      <c r="BU2023" t="s">
        <v>212343</v>
      </c>
      <c r="BV2023" t="s">
        <v>212344</v>
      </c>
      <c r="BW2023" t="s">
        <v>212345</v>
      </c>
      <c r="BX2023" t="s">
        <v>212346</v>
      </c>
      <c r="BY2023" t="s">
        <v>212347</v>
      </c>
      <c r="BZ2023" t="s">
        <v>212348</v>
      </c>
      <c r="CA2023" t="s">
        <v>212349</v>
      </c>
      <c r="CB2023" t="s">
        <v>212350</v>
      </c>
      <c r="CC2023" t="s">
        <v>212351</v>
      </c>
      <c r="CD2023" t="s">
        <v>212352</v>
      </c>
      <c r="CE2023" t="s">
        <v>212353</v>
      </c>
      <c r="CF2023" t="s">
        <v>212354</v>
      </c>
      <c r="CG2023" t="s">
        <v>212355</v>
      </c>
      <c r="CH2023" t="s">
        <v>212356</v>
      </c>
      <c r="CI2023" t="s">
        <v>212357</v>
      </c>
      <c r="CJ2023" t="s">
        <v>212358</v>
      </c>
      <c r="CK2023" t="s">
        <v>212359</v>
      </c>
      <c r="CL2023" t="s">
        <v>212360</v>
      </c>
      <c r="CM2023" t="s">
        <v>212361</v>
      </c>
      <c r="CN2023" t="s">
        <v>212362</v>
      </c>
      <c r="CO2023" t="s">
        <v>212363</v>
      </c>
      <c r="CP2023" t="s">
        <v>212364</v>
      </c>
      <c r="CQ2023" t="s">
        <v>212365</v>
      </c>
      <c r="CR2023" t="s">
        <v>212366</v>
      </c>
      <c r="CS2023" t="s">
        <v>212367</v>
      </c>
      <c r="CT2023" t="s">
        <v>212368</v>
      </c>
      <c r="CU2023" t="s">
        <v>212369</v>
      </c>
      <c r="CV2023" t="s">
        <v>212370</v>
      </c>
      <c r="CW2023" t="s">
        <v>212371</v>
      </c>
      <c r="CX2023" t="s">
        <v>212372</v>
      </c>
      <c r="CY2023" t="s">
        <v>212373</v>
      </c>
      <c r="CZ2023" t="s">
        <v>212374</v>
      </c>
      <c r="DA2023" t="s">
        <v>212375</v>
      </c>
    </row>
    <row r="2024" spans="1:105" x14ac:dyDescent="0.25">
      <c r="A2024" t="s">
        <v>212376</v>
      </c>
      <c r="B2024" t="s">
        <v>212377</v>
      </c>
      <c r="C2024" t="s">
        <v>212378</v>
      </c>
      <c r="D2024" t="s">
        <v>212379</v>
      </c>
      <c r="E2024" t="s">
        <v>212380</v>
      </c>
      <c r="F2024" t="s">
        <v>212381</v>
      </c>
      <c r="G2024" t="s">
        <v>212382</v>
      </c>
      <c r="H2024" t="s">
        <v>212383</v>
      </c>
      <c r="I2024" t="s">
        <v>212384</v>
      </c>
      <c r="J2024" t="s">
        <v>212385</v>
      </c>
      <c r="K2024" t="s">
        <v>212386</v>
      </c>
      <c r="L2024" t="s">
        <v>212387</v>
      </c>
      <c r="M2024" t="s">
        <v>212388</v>
      </c>
      <c r="N2024" t="s">
        <v>212389</v>
      </c>
      <c r="O2024" t="s">
        <v>212390</v>
      </c>
      <c r="P2024" t="s">
        <v>212391</v>
      </c>
      <c r="Q2024" t="s">
        <v>212392</v>
      </c>
      <c r="R2024" t="s">
        <v>212393</v>
      </c>
      <c r="S2024" t="s">
        <v>212394</v>
      </c>
      <c r="T2024" t="s">
        <v>212395</v>
      </c>
      <c r="U2024" t="s">
        <v>212396</v>
      </c>
      <c r="V2024" t="s">
        <v>212397</v>
      </c>
      <c r="W2024" t="s">
        <v>212398</v>
      </c>
      <c r="X2024" t="s">
        <v>212399</v>
      </c>
      <c r="Y2024" t="s">
        <v>212400</v>
      </c>
      <c r="Z2024" t="s">
        <v>212401</v>
      </c>
      <c r="AA2024" t="s">
        <v>212402</v>
      </c>
      <c r="AB2024" t="s">
        <v>212403</v>
      </c>
      <c r="AC2024" t="s">
        <v>212404</v>
      </c>
      <c r="AD2024" t="s">
        <v>212405</v>
      </c>
      <c r="AE2024" t="s">
        <v>212406</v>
      </c>
      <c r="AF2024" t="s">
        <v>212407</v>
      </c>
      <c r="AG2024" t="s">
        <v>212408</v>
      </c>
      <c r="AH2024" t="s">
        <v>212409</v>
      </c>
      <c r="AI2024" t="s">
        <v>212410</v>
      </c>
      <c r="AJ2024" t="s">
        <v>212411</v>
      </c>
      <c r="AK2024" t="s">
        <v>212412</v>
      </c>
      <c r="AL2024" t="s">
        <v>212413</v>
      </c>
      <c r="AM2024" t="s">
        <v>212414</v>
      </c>
      <c r="AN2024" t="s">
        <v>212415</v>
      </c>
      <c r="AO2024" t="s">
        <v>212416</v>
      </c>
      <c r="AP2024" t="s">
        <v>212417</v>
      </c>
      <c r="AQ2024" t="s">
        <v>212418</v>
      </c>
      <c r="AR2024" t="s">
        <v>212419</v>
      </c>
      <c r="AS2024" t="s">
        <v>212420</v>
      </c>
      <c r="AT2024" t="s">
        <v>212421</v>
      </c>
      <c r="AU2024" t="s">
        <v>212422</v>
      </c>
      <c r="AV2024" t="s">
        <v>212423</v>
      </c>
      <c r="AW2024" t="s">
        <v>212424</v>
      </c>
      <c r="AX2024" t="s">
        <v>212425</v>
      </c>
      <c r="AY2024" t="s">
        <v>212426</v>
      </c>
      <c r="AZ2024" t="s">
        <v>212427</v>
      </c>
      <c r="BA2024" t="s">
        <v>212428</v>
      </c>
      <c r="BB2024" t="s">
        <v>212429</v>
      </c>
      <c r="BC2024" t="s">
        <v>212430</v>
      </c>
      <c r="BD2024" t="s">
        <v>212431</v>
      </c>
      <c r="BE2024" t="s">
        <v>212432</v>
      </c>
      <c r="BF2024" t="s">
        <v>212433</v>
      </c>
      <c r="BG2024" t="s">
        <v>212434</v>
      </c>
      <c r="BH2024" t="s">
        <v>212435</v>
      </c>
      <c r="BI2024" t="s">
        <v>212436</v>
      </c>
      <c r="BJ2024" t="s">
        <v>212437</v>
      </c>
      <c r="BK2024" t="s">
        <v>212438</v>
      </c>
      <c r="BL2024" t="s">
        <v>212439</v>
      </c>
      <c r="BM2024" t="s">
        <v>212440</v>
      </c>
      <c r="BN2024" t="s">
        <v>212441</v>
      </c>
      <c r="BO2024" t="s">
        <v>212442</v>
      </c>
      <c r="BP2024" t="s">
        <v>212443</v>
      </c>
      <c r="BQ2024" t="s">
        <v>212444</v>
      </c>
      <c r="BR2024" t="s">
        <v>212445</v>
      </c>
      <c r="BS2024" t="s">
        <v>212446</v>
      </c>
      <c r="BT2024" t="s">
        <v>212447</v>
      </c>
      <c r="BU2024" t="s">
        <v>212448</v>
      </c>
      <c r="BV2024" t="s">
        <v>212449</v>
      </c>
      <c r="BW2024" t="s">
        <v>212450</v>
      </c>
      <c r="BX2024" t="s">
        <v>212451</v>
      </c>
      <c r="BY2024" t="s">
        <v>212452</v>
      </c>
      <c r="BZ2024" t="s">
        <v>212453</v>
      </c>
      <c r="CA2024" t="s">
        <v>212454</v>
      </c>
      <c r="CB2024" t="s">
        <v>212455</v>
      </c>
      <c r="CC2024" t="s">
        <v>212456</v>
      </c>
      <c r="CD2024" t="s">
        <v>212457</v>
      </c>
      <c r="CE2024" t="s">
        <v>212458</v>
      </c>
      <c r="CF2024" t="s">
        <v>212459</v>
      </c>
      <c r="CG2024" t="s">
        <v>212460</v>
      </c>
      <c r="CH2024" t="s">
        <v>212461</v>
      </c>
      <c r="CI2024" t="s">
        <v>212462</v>
      </c>
      <c r="CJ2024" t="s">
        <v>212463</v>
      </c>
      <c r="CK2024" t="s">
        <v>212464</v>
      </c>
      <c r="CL2024" t="s">
        <v>212465</v>
      </c>
      <c r="CM2024" t="s">
        <v>212466</v>
      </c>
      <c r="CN2024" t="s">
        <v>212467</v>
      </c>
      <c r="CO2024" t="s">
        <v>212468</v>
      </c>
      <c r="CP2024" t="s">
        <v>212469</v>
      </c>
      <c r="CQ2024" t="s">
        <v>212470</v>
      </c>
      <c r="CR2024" t="s">
        <v>212471</v>
      </c>
      <c r="CS2024" t="s">
        <v>212472</v>
      </c>
      <c r="CT2024" t="s">
        <v>212473</v>
      </c>
      <c r="CU2024" t="s">
        <v>212474</v>
      </c>
      <c r="CV2024" t="s">
        <v>212475</v>
      </c>
      <c r="CW2024" t="s">
        <v>212476</v>
      </c>
      <c r="CX2024" t="s">
        <v>212477</v>
      </c>
      <c r="CY2024" t="s">
        <v>212478</v>
      </c>
      <c r="CZ2024" t="s">
        <v>212479</v>
      </c>
      <c r="DA2024" t="s">
        <v>212480</v>
      </c>
    </row>
    <row r="2025" spans="1:105" x14ac:dyDescent="0.25">
      <c r="A2025" t="s">
        <v>212481</v>
      </c>
      <c r="B2025" t="s">
        <v>212482</v>
      </c>
      <c r="C2025" t="s">
        <v>212483</v>
      </c>
      <c r="D2025" t="s">
        <v>212484</v>
      </c>
      <c r="E2025" t="s">
        <v>212485</v>
      </c>
      <c r="F2025" t="s">
        <v>212486</v>
      </c>
      <c r="G2025" t="s">
        <v>212487</v>
      </c>
      <c r="H2025" t="s">
        <v>212488</v>
      </c>
      <c r="I2025" t="s">
        <v>212489</v>
      </c>
      <c r="J2025" t="s">
        <v>212490</v>
      </c>
      <c r="K2025" t="s">
        <v>212491</v>
      </c>
      <c r="L2025" t="s">
        <v>212492</v>
      </c>
      <c r="M2025" t="s">
        <v>212493</v>
      </c>
      <c r="N2025" t="s">
        <v>212494</v>
      </c>
      <c r="O2025" t="s">
        <v>212495</v>
      </c>
      <c r="P2025" t="s">
        <v>212496</v>
      </c>
      <c r="Q2025" t="s">
        <v>212497</v>
      </c>
      <c r="R2025" t="s">
        <v>212498</v>
      </c>
      <c r="S2025" t="s">
        <v>212499</v>
      </c>
      <c r="T2025" t="s">
        <v>212500</v>
      </c>
      <c r="U2025" t="s">
        <v>212501</v>
      </c>
      <c r="V2025" t="s">
        <v>212502</v>
      </c>
      <c r="W2025" t="s">
        <v>212503</v>
      </c>
      <c r="X2025" t="s">
        <v>212504</v>
      </c>
      <c r="Y2025" t="s">
        <v>212505</v>
      </c>
      <c r="Z2025" t="s">
        <v>212506</v>
      </c>
      <c r="AA2025" t="s">
        <v>212507</v>
      </c>
      <c r="AB2025" t="s">
        <v>212508</v>
      </c>
      <c r="AC2025" t="s">
        <v>212509</v>
      </c>
      <c r="AD2025" t="s">
        <v>212510</v>
      </c>
      <c r="AE2025" t="s">
        <v>212511</v>
      </c>
      <c r="AF2025" t="s">
        <v>212512</v>
      </c>
      <c r="AG2025" t="s">
        <v>212513</v>
      </c>
      <c r="AH2025" t="s">
        <v>212514</v>
      </c>
      <c r="AI2025" t="s">
        <v>212515</v>
      </c>
      <c r="AJ2025" t="s">
        <v>212516</v>
      </c>
      <c r="AK2025" t="s">
        <v>212517</v>
      </c>
      <c r="AL2025" t="s">
        <v>212518</v>
      </c>
      <c r="AM2025" t="s">
        <v>212519</v>
      </c>
      <c r="AN2025" t="s">
        <v>212520</v>
      </c>
      <c r="AO2025" t="s">
        <v>212521</v>
      </c>
      <c r="AP2025" t="s">
        <v>212522</v>
      </c>
      <c r="AQ2025" t="s">
        <v>212523</v>
      </c>
      <c r="AR2025" t="s">
        <v>212524</v>
      </c>
      <c r="AS2025" t="s">
        <v>212525</v>
      </c>
      <c r="AT2025" t="s">
        <v>212526</v>
      </c>
      <c r="AU2025" t="s">
        <v>212527</v>
      </c>
      <c r="AV2025" t="s">
        <v>212528</v>
      </c>
      <c r="AW2025" t="s">
        <v>212529</v>
      </c>
      <c r="AX2025" t="s">
        <v>212530</v>
      </c>
      <c r="AY2025" t="s">
        <v>212531</v>
      </c>
      <c r="AZ2025" t="s">
        <v>212532</v>
      </c>
      <c r="BA2025" t="s">
        <v>212533</v>
      </c>
      <c r="BB2025" t="s">
        <v>212534</v>
      </c>
      <c r="BC2025" t="s">
        <v>212535</v>
      </c>
      <c r="BD2025" t="s">
        <v>212536</v>
      </c>
      <c r="BE2025" t="s">
        <v>212537</v>
      </c>
      <c r="BF2025" t="s">
        <v>212538</v>
      </c>
      <c r="BG2025" t="s">
        <v>212539</v>
      </c>
      <c r="BH2025" t="s">
        <v>212540</v>
      </c>
      <c r="BI2025" t="s">
        <v>212541</v>
      </c>
      <c r="BJ2025" t="s">
        <v>212542</v>
      </c>
      <c r="BK2025" t="s">
        <v>212543</v>
      </c>
      <c r="BL2025" t="s">
        <v>212544</v>
      </c>
      <c r="BM2025" t="s">
        <v>212545</v>
      </c>
      <c r="BN2025" t="s">
        <v>212546</v>
      </c>
      <c r="BO2025" t="s">
        <v>212547</v>
      </c>
      <c r="BP2025" t="s">
        <v>212548</v>
      </c>
      <c r="BQ2025" t="s">
        <v>212549</v>
      </c>
      <c r="BR2025" t="s">
        <v>212550</v>
      </c>
      <c r="BS2025" t="s">
        <v>212551</v>
      </c>
      <c r="BT2025" t="s">
        <v>212552</v>
      </c>
      <c r="BU2025" t="s">
        <v>212553</v>
      </c>
      <c r="BV2025" t="s">
        <v>212554</v>
      </c>
      <c r="BW2025" t="s">
        <v>212555</v>
      </c>
      <c r="BX2025" t="s">
        <v>212556</v>
      </c>
      <c r="BY2025" t="s">
        <v>212557</v>
      </c>
      <c r="BZ2025" t="s">
        <v>212558</v>
      </c>
      <c r="CA2025" t="s">
        <v>212559</v>
      </c>
      <c r="CB2025" t="s">
        <v>212560</v>
      </c>
      <c r="CC2025" t="s">
        <v>212561</v>
      </c>
      <c r="CD2025" t="s">
        <v>212562</v>
      </c>
      <c r="CE2025" t="s">
        <v>212563</v>
      </c>
      <c r="CF2025" t="s">
        <v>212564</v>
      </c>
      <c r="CG2025" t="s">
        <v>212565</v>
      </c>
      <c r="CH2025" t="s">
        <v>212566</v>
      </c>
      <c r="CI2025" t="s">
        <v>212567</v>
      </c>
      <c r="CJ2025" t="s">
        <v>212568</v>
      </c>
      <c r="CK2025" t="s">
        <v>212569</v>
      </c>
      <c r="CL2025" t="s">
        <v>212570</v>
      </c>
      <c r="CM2025" t="s">
        <v>212571</v>
      </c>
      <c r="CN2025" t="s">
        <v>212572</v>
      </c>
      <c r="CO2025" t="s">
        <v>212573</v>
      </c>
      <c r="CP2025" t="s">
        <v>212574</v>
      </c>
      <c r="CQ2025" t="s">
        <v>212575</v>
      </c>
      <c r="CR2025" t="s">
        <v>212576</v>
      </c>
      <c r="CS2025" t="s">
        <v>212577</v>
      </c>
      <c r="CT2025" t="s">
        <v>212578</v>
      </c>
      <c r="CU2025" t="s">
        <v>212579</v>
      </c>
      <c r="CV2025" t="s">
        <v>212580</v>
      </c>
      <c r="CW2025" t="s">
        <v>212581</v>
      </c>
      <c r="CX2025" t="s">
        <v>212582</v>
      </c>
      <c r="CY2025" t="s">
        <v>212583</v>
      </c>
      <c r="CZ2025" t="s">
        <v>212584</v>
      </c>
      <c r="DA2025" t="s">
        <v>212585</v>
      </c>
    </row>
    <row r="2026" spans="1:105" x14ac:dyDescent="0.25">
      <c r="A2026" t="s">
        <v>212586</v>
      </c>
      <c r="B2026" t="s">
        <v>212587</v>
      </c>
      <c r="C2026" t="s">
        <v>212588</v>
      </c>
      <c r="D2026" t="s">
        <v>212589</v>
      </c>
      <c r="E2026" t="s">
        <v>212590</v>
      </c>
      <c r="F2026" t="s">
        <v>212591</v>
      </c>
      <c r="G2026" t="s">
        <v>212592</v>
      </c>
      <c r="H2026" t="s">
        <v>212593</v>
      </c>
      <c r="I2026" t="s">
        <v>212594</v>
      </c>
      <c r="J2026" t="s">
        <v>212595</v>
      </c>
      <c r="K2026" t="s">
        <v>212596</v>
      </c>
      <c r="L2026" t="s">
        <v>212597</v>
      </c>
      <c r="M2026" t="s">
        <v>212598</v>
      </c>
      <c r="N2026" t="s">
        <v>212599</v>
      </c>
      <c r="O2026" t="s">
        <v>212600</v>
      </c>
      <c r="P2026" t="s">
        <v>212601</v>
      </c>
      <c r="Q2026" t="s">
        <v>212602</v>
      </c>
      <c r="R2026" t="s">
        <v>212603</v>
      </c>
      <c r="S2026" t="s">
        <v>212604</v>
      </c>
      <c r="T2026" t="s">
        <v>212605</v>
      </c>
      <c r="U2026" t="s">
        <v>212606</v>
      </c>
      <c r="V2026" t="s">
        <v>212607</v>
      </c>
      <c r="W2026" t="s">
        <v>212608</v>
      </c>
      <c r="X2026" t="s">
        <v>212609</v>
      </c>
      <c r="Y2026" t="s">
        <v>212610</v>
      </c>
      <c r="Z2026" t="s">
        <v>212611</v>
      </c>
      <c r="AA2026" t="s">
        <v>212612</v>
      </c>
      <c r="AB2026" t="s">
        <v>212613</v>
      </c>
      <c r="AC2026" t="s">
        <v>212614</v>
      </c>
      <c r="AD2026" t="s">
        <v>212615</v>
      </c>
      <c r="AE2026" t="s">
        <v>212616</v>
      </c>
      <c r="AF2026" t="s">
        <v>212617</v>
      </c>
      <c r="AG2026" t="s">
        <v>212618</v>
      </c>
      <c r="AH2026" t="s">
        <v>212619</v>
      </c>
      <c r="AI2026" t="s">
        <v>212620</v>
      </c>
      <c r="AJ2026" t="s">
        <v>212621</v>
      </c>
      <c r="AK2026" t="s">
        <v>212622</v>
      </c>
      <c r="AL2026" t="s">
        <v>212623</v>
      </c>
      <c r="AM2026" t="s">
        <v>212624</v>
      </c>
      <c r="AN2026" t="s">
        <v>212625</v>
      </c>
      <c r="AO2026" t="s">
        <v>212626</v>
      </c>
      <c r="AP2026" t="s">
        <v>212627</v>
      </c>
      <c r="AQ2026" t="s">
        <v>212628</v>
      </c>
      <c r="AR2026" t="s">
        <v>212629</v>
      </c>
      <c r="AS2026" t="s">
        <v>212630</v>
      </c>
      <c r="AT2026" t="s">
        <v>212631</v>
      </c>
      <c r="AU2026" t="s">
        <v>212632</v>
      </c>
      <c r="AV2026" t="s">
        <v>212633</v>
      </c>
      <c r="AW2026" t="s">
        <v>212634</v>
      </c>
      <c r="AX2026" t="s">
        <v>212635</v>
      </c>
      <c r="AY2026" t="s">
        <v>212636</v>
      </c>
      <c r="AZ2026" t="s">
        <v>212637</v>
      </c>
      <c r="BA2026" t="s">
        <v>212638</v>
      </c>
      <c r="BB2026" t="s">
        <v>212639</v>
      </c>
      <c r="BC2026" t="s">
        <v>212640</v>
      </c>
      <c r="BD2026" t="s">
        <v>212641</v>
      </c>
      <c r="BE2026" t="s">
        <v>212642</v>
      </c>
      <c r="BF2026" t="s">
        <v>212643</v>
      </c>
      <c r="BG2026" t="s">
        <v>212644</v>
      </c>
      <c r="BH2026" t="s">
        <v>212645</v>
      </c>
      <c r="BI2026" t="s">
        <v>212646</v>
      </c>
      <c r="BJ2026" t="s">
        <v>212647</v>
      </c>
      <c r="BK2026" t="s">
        <v>212648</v>
      </c>
      <c r="BL2026" t="s">
        <v>212649</v>
      </c>
      <c r="BM2026" t="s">
        <v>212650</v>
      </c>
      <c r="BN2026" t="s">
        <v>212651</v>
      </c>
      <c r="BO2026" t="s">
        <v>212652</v>
      </c>
      <c r="BP2026" t="s">
        <v>212653</v>
      </c>
      <c r="BQ2026" t="s">
        <v>212654</v>
      </c>
      <c r="BR2026" t="s">
        <v>212655</v>
      </c>
      <c r="BS2026" t="s">
        <v>212656</v>
      </c>
      <c r="BT2026" t="s">
        <v>212657</v>
      </c>
      <c r="BU2026" t="s">
        <v>212658</v>
      </c>
      <c r="BV2026" t="s">
        <v>212659</v>
      </c>
      <c r="BW2026" t="s">
        <v>212660</v>
      </c>
      <c r="BX2026" t="s">
        <v>212661</v>
      </c>
      <c r="BY2026" t="s">
        <v>212662</v>
      </c>
      <c r="BZ2026" t="s">
        <v>212663</v>
      </c>
      <c r="CA2026" t="s">
        <v>212664</v>
      </c>
      <c r="CB2026" t="s">
        <v>212665</v>
      </c>
      <c r="CC2026" t="s">
        <v>212666</v>
      </c>
      <c r="CD2026" t="s">
        <v>212667</v>
      </c>
      <c r="CE2026" t="s">
        <v>212668</v>
      </c>
      <c r="CF2026" t="s">
        <v>212669</v>
      </c>
      <c r="CG2026" t="s">
        <v>212670</v>
      </c>
      <c r="CH2026" t="s">
        <v>212671</v>
      </c>
      <c r="CI2026" t="s">
        <v>212672</v>
      </c>
      <c r="CJ2026" t="s">
        <v>212673</v>
      </c>
      <c r="CK2026" t="s">
        <v>212674</v>
      </c>
      <c r="CL2026" t="s">
        <v>212675</v>
      </c>
      <c r="CM2026" t="s">
        <v>212676</v>
      </c>
      <c r="CN2026" t="s">
        <v>212677</v>
      </c>
      <c r="CO2026" t="s">
        <v>212678</v>
      </c>
      <c r="CP2026" t="s">
        <v>212679</v>
      </c>
      <c r="CQ2026" t="s">
        <v>212680</v>
      </c>
      <c r="CR2026" t="s">
        <v>212681</v>
      </c>
      <c r="CS2026" t="s">
        <v>212682</v>
      </c>
      <c r="CT2026" t="s">
        <v>212683</v>
      </c>
      <c r="CU2026" t="s">
        <v>212684</v>
      </c>
      <c r="CV2026" t="s">
        <v>212685</v>
      </c>
      <c r="CW2026" t="s">
        <v>212686</v>
      </c>
      <c r="CX2026" t="s">
        <v>212687</v>
      </c>
      <c r="CY2026" t="s">
        <v>212688</v>
      </c>
      <c r="CZ2026" t="s">
        <v>212689</v>
      </c>
      <c r="DA2026" t="s">
        <v>212690</v>
      </c>
    </row>
    <row r="2027" spans="1:105" x14ac:dyDescent="0.25">
      <c r="A2027" t="s">
        <v>212691</v>
      </c>
      <c r="B2027" t="s">
        <v>212692</v>
      </c>
      <c r="C2027" t="s">
        <v>212693</v>
      </c>
      <c r="D2027" t="s">
        <v>212694</v>
      </c>
      <c r="E2027" t="s">
        <v>212695</v>
      </c>
      <c r="F2027" t="s">
        <v>212696</v>
      </c>
      <c r="G2027" t="s">
        <v>212697</v>
      </c>
      <c r="H2027" t="s">
        <v>212698</v>
      </c>
      <c r="I2027" t="s">
        <v>212699</v>
      </c>
      <c r="J2027" t="s">
        <v>212700</v>
      </c>
      <c r="K2027" t="s">
        <v>212701</v>
      </c>
      <c r="L2027" t="s">
        <v>212702</v>
      </c>
      <c r="M2027" t="s">
        <v>212703</v>
      </c>
      <c r="N2027" t="s">
        <v>212704</v>
      </c>
      <c r="O2027" t="s">
        <v>212705</v>
      </c>
      <c r="P2027" t="s">
        <v>212706</v>
      </c>
      <c r="Q2027" t="s">
        <v>212707</v>
      </c>
      <c r="R2027" t="s">
        <v>212708</v>
      </c>
      <c r="S2027" t="s">
        <v>212709</v>
      </c>
      <c r="T2027" t="s">
        <v>212710</v>
      </c>
      <c r="U2027" t="s">
        <v>212711</v>
      </c>
      <c r="V2027" t="s">
        <v>212712</v>
      </c>
      <c r="W2027" t="s">
        <v>212713</v>
      </c>
      <c r="X2027" t="s">
        <v>212714</v>
      </c>
      <c r="Y2027" t="s">
        <v>212715</v>
      </c>
      <c r="Z2027" t="s">
        <v>212716</v>
      </c>
      <c r="AA2027" t="s">
        <v>212717</v>
      </c>
      <c r="AB2027" t="s">
        <v>212718</v>
      </c>
      <c r="AC2027" t="s">
        <v>212719</v>
      </c>
      <c r="AD2027" t="s">
        <v>212720</v>
      </c>
      <c r="AE2027" t="s">
        <v>212721</v>
      </c>
      <c r="AF2027" t="s">
        <v>212722</v>
      </c>
      <c r="AG2027" t="s">
        <v>212723</v>
      </c>
      <c r="AH2027" t="s">
        <v>212724</v>
      </c>
      <c r="AI2027" t="s">
        <v>212725</v>
      </c>
      <c r="AJ2027" t="s">
        <v>212726</v>
      </c>
      <c r="AK2027" t="s">
        <v>212727</v>
      </c>
      <c r="AL2027" t="s">
        <v>212728</v>
      </c>
      <c r="AM2027" t="s">
        <v>212729</v>
      </c>
      <c r="AN2027" t="s">
        <v>212730</v>
      </c>
      <c r="AO2027" t="s">
        <v>212731</v>
      </c>
      <c r="AP2027" t="s">
        <v>212732</v>
      </c>
      <c r="AQ2027" t="s">
        <v>212733</v>
      </c>
      <c r="AR2027" t="s">
        <v>212734</v>
      </c>
      <c r="AS2027" t="s">
        <v>212735</v>
      </c>
      <c r="AT2027" t="s">
        <v>212736</v>
      </c>
      <c r="AU2027" t="s">
        <v>212737</v>
      </c>
      <c r="AV2027" t="s">
        <v>212738</v>
      </c>
      <c r="AW2027" t="s">
        <v>212739</v>
      </c>
      <c r="AX2027" t="s">
        <v>212740</v>
      </c>
      <c r="AY2027" t="s">
        <v>212741</v>
      </c>
      <c r="AZ2027" t="s">
        <v>212742</v>
      </c>
      <c r="BA2027" t="s">
        <v>212743</v>
      </c>
      <c r="BB2027" t="s">
        <v>212744</v>
      </c>
      <c r="BC2027" t="s">
        <v>212745</v>
      </c>
      <c r="BD2027" t="s">
        <v>212746</v>
      </c>
      <c r="BE2027" t="s">
        <v>212747</v>
      </c>
      <c r="BF2027" t="s">
        <v>212748</v>
      </c>
      <c r="BG2027" t="s">
        <v>212749</v>
      </c>
      <c r="BH2027" t="s">
        <v>212750</v>
      </c>
      <c r="BI2027" t="s">
        <v>212751</v>
      </c>
      <c r="BJ2027" t="s">
        <v>212752</v>
      </c>
      <c r="BK2027" t="s">
        <v>212753</v>
      </c>
      <c r="BL2027" t="s">
        <v>212754</v>
      </c>
      <c r="BM2027" t="s">
        <v>212755</v>
      </c>
      <c r="BN2027" t="s">
        <v>212756</v>
      </c>
      <c r="BO2027" t="s">
        <v>212757</v>
      </c>
      <c r="BP2027" t="s">
        <v>212758</v>
      </c>
      <c r="BQ2027" t="s">
        <v>212759</v>
      </c>
      <c r="BR2027" t="s">
        <v>212760</v>
      </c>
      <c r="BS2027" t="s">
        <v>212761</v>
      </c>
      <c r="BT2027" t="s">
        <v>212762</v>
      </c>
      <c r="BU2027" t="s">
        <v>212763</v>
      </c>
      <c r="BV2027" t="s">
        <v>212764</v>
      </c>
      <c r="BW2027" t="s">
        <v>212765</v>
      </c>
      <c r="BX2027" t="s">
        <v>212766</v>
      </c>
      <c r="BY2027" t="s">
        <v>212767</v>
      </c>
      <c r="BZ2027" t="s">
        <v>212768</v>
      </c>
      <c r="CA2027" t="s">
        <v>212769</v>
      </c>
      <c r="CB2027" t="s">
        <v>212770</v>
      </c>
      <c r="CC2027" t="s">
        <v>212771</v>
      </c>
      <c r="CD2027" t="s">
        <v>212772</v>
      </c>
      <c r="CE2027" t="s">
        <v>212773</v>
      </c>
      <c r="CF2027" t="s">
        <v>212774</v>
      </c>
      <c r="CG2027" t="s">
        <v>212775</v>
      </c>
      <c r="CH2027" t="s">
        <v>212776</v>
      </c>
      <c r="CI2027" t="s">
        <v>212777</v>
      </c>
      <c r="CJ2027" t="s">
        <v>212778</v>
      </c>
      <c r="CK2027" t="s">
        <v>212779</v>
      </c>
      <c r="CL2027" t="s">
        <v>212780</v>
      </c>
      <c r="CM2027" t="s">
        <v>212781</v>
      </c>
      <c r="CN2027" t="s">
        <v>212782</v>
      </c>
      <c r="CO2027" t="s">
        <v>212783</v>
      </c>
      <c r="CP2027" t="s">
        <v>212784</v>
      </c>
      <c r="CQ2027" t="s">
        <v>212785</v>
      </c>
      <c r="CR2027" t="s">
        <v>212786</v>
      </c>
      <c r="CS2027" t="s">
        <v>212787</v>
      </c>
      <c r="CT2027" t="s">
        <v>212788</v>
      </c>
      <c r="CU2027" t="s">
        <v>212789</v>
      </c>
      <c r="CV2027" t="s">
        <v>212790</v>
      </c>
      <c r="CW2027" t="s">
        <v>212791</v>
      </c>
      <c r="CX2027" t="s">
        <v>212792</v>
      </c>
      <c r="CY2027" t="s">
        <v>212793</v>
      </c>
      <c r="CZ2027" t="s">
        <v>212794</v>
      </c>
      <c r="DA2027" t="s">
        <v>212795</v>
      </c>
    </row>
    <row r="2028" spans="1:105" x14ac:dyDescent="0.25">
      <c r="A2028" t="s">
        <v>212796</v>
      </c>
      <c r="B2028" t="s">
        <v>212797</v>
      </c>
      <c r="C2028" t="s">
        <v>212798</v>
      </c>
      <c r="D2028" t="s">
        <v>212799</v>
      </c>
      <c r="E2028" t="s">
        <v>212800</v>
      </c>
      <c r="F2028" t="s">
        <v>212801</v>
      </c>
      <c r="G2028" t="s">
        <v>212802</v>
      </c>
      <c r="H2028" t="s">
        <v>212803</v>
      </c>
      <c r="I2028" t="s">
        <v>212804</v>
      </c>
      <c r="J2028" t="s">
        <v>212805</v>
      </c>
      <c r="K2028" t="s">
        <v>212806</v>
      </c>
      <c r="L2028" t="s">
        <v>212807</v>
      </c>
      <c r="M2028" t="s">
        <v>212808</v>
      </c>
      <c r="N2028" t="s">
        <v>212809</v>
      </c>
      <c r="O2028" t="s">
        <v>212810</v>
      </c>
      <c r="P2028" t="s">
        <v>212811</v>
      </c>
      <c r="Q2028" t="s">
        <v>212812</v>
      </c>
      <c r="R2028" t="s">
        <v>212813</v>
      </c>
      <c r="S2028" t="s">
        <v>212814</v>
      </c>
      <c r="T2028" t="s">
        <v>212815</v>
      </c>
      <c r="U2028" t="s">
        <v>212816</v>
      </c>
      <c r="V2028" t="s">
        <v>212817</v>
      </c>
      <c r="W2028" t="s">
        <v>212818</v>
      </c>
      <c r="X2028" t="s">
        <v>212819</v>
      </c>
      <c r="Y2028" t="s">
        <v>212820</v>
      </c>
      <c r="Z2028" t="s">
        <v>212821</v>
      </c>
      <c r="AA2028" t="s">
        <v>212822</v>
      </c>
      <c r="AB2028" t="s">
        <v>212823</v>
      </c>
      <c r="AC2028" t="s">
        <v>212824</v>
      </c>
      <c r="AD2028" t="s">
        <v>212825</v>
      </c>
      <c r="AE2028" t="s">
        <v>212826</v>
      </c>
      <c r="AF2028" t="s">
        <v>212827</v>
      </c>
      <c r="AG2028" t="s">
        <v>212828</v>
      </c>
      <c r="AH2028" t="s">
        <v>212829</v>
      </c>
      <c r="AI2028" t="s">
        <v>212830</v>
      </c>
      <c r="AJ2028" t="s">
        <v>212831</v>
      </c>
      <c r="AK2028" t="s">
        <v>212832</v>
      </c>
      <c r="AL2028" t="s">
        <v>212833</v>
      </c>
      <c r="AM2028" t="s">
        <v>212834</v>
      </c>
      <c r="AN2028" t="s">
        <v>212835</v>
      </c>
      <c r="AO2028" t="s">
        <v>212836</v>
      </c>
      <c r="AP2028" t="s">
        <v>212837</v>
      </c>
      <c r="AQ2028" t="s">
        <v>212838</v>
      </c>
      <c r="AR2028" t="s">
        <v>212839</v>
      </c>
      <c r="AS2028" t="s">
        <v>212840</v>
      </c>
      <c r="AT2028" t="s">
        <v>212841</v>
      </c>
      <c r="AU2028" t="s">
        <v>212842</v>
      </c>
      <c r="AV2028" t="s">
        <v>212843</v>
      </c>
      <c r="AW2028" t="s">
        <v>212844</v>
      </c>
      <c r="AX2028" t="s">
        <v>212845</v>
      </c>
      <c r="AY2028" t="s">
        <v>212846</v>
      </c>
      <c r="AZ2028" t="s">
        <v>212847</v>
      </c>
      <c r="BA2028" t="s">
        <v>212848</v>
      </c>
      <c r="BB2028" t="s">
        <v>212849</v>
      </c>
      <c r="BC2028" t="s">
        <v>212850</v>
      </c>
      <c r="BD2028" t="s">
        <v>212851</v>
      </c>
      <c r="BE2028" t="s">
        <v>212852</v>
      </c>
      <c r="BF2028" t="s">
        <v>212853</v>
      </c>
      <c r="BG2028" t="s">
        <v>212854</v>
      </c>
      <c r="BH2028" t="s">
        <v>212855</v>
      </c>
      <c r="BI2028" t="s">
        <v>212856</v>
      </c>
      <c r="BJ2028" t="s">
        <v>212857</v>
      </c>
      <c r="BK2028" t="s">
        <v>212858</v>
      </c>
      <c r="BL2028" t="s">
        <v>212859</v>
      </c>
      <c r="BM2028" t="s">
        <v>212860</v>
      </c>
      <c r="BN2028" t="s">
        <v>212861</v>
      </c>
      <c r="BO2028" t="s">
        <v>212862</v>
      </c>
      <c r="BP2028" t="s">
        <v>212863</v>
      </c>
      <c r="BQ2028" t="s">
        <v>212864</v>
      </c>
      <c r="BR2028" t="s">
        <v>212865</v>
      </c>
      <c r="BS2028" t="s">
        <v>212866</v>
      </c>
      <c r="BT2028" t="s">
        <v>212867</v>
      </c>
      <c r="BU2028" t="s">
        <v>212868</v>
      </c>
      <c r="BV2028" t="s">
        <v>212869</v>
      </c>
      <c r="BW2028" t="s">
        <v>212870</v>
      </c>
      <c r="BX2028" t="s">
        <v>212871</v>
      </c>
      <c r="BY2028" t="s">
        <v>212872</v>
      </c>
      <c r="BZ2028" t="s">
        <v>212873</v>
      </c>
      <c r="CA2028" t="s">
        <v>212874</v>
      </c>
      <c r="CB2028" t="s">
        <v>212875</v>
      </c>
      <c r="CC2028" t="s">
        <v>212876</v>
      </c>
      <c r="CD2028" t="s">
        <v>212877</v>
      </c>
      <c r="CE2028" t="s">
        <v>212878</v>
      </c>
      <c r="CF2028" t="s">
        <v>212879</v>
      </c>
      <c r="CG2028" t="s">
        <v>212880</v>
      </c>
      <c r="CH2028" t="s">
        <v>212881</v>
      </c>
      <c r="CI2028" t="s">
        <v>212882</v>
      </c>
      <c r="CJ2028" t="s">
        <v>212883</v>
      </c>
      <c r="CK2028" t="s">
        <v>212884</v>
      </c>
      <c r="CL2028" t="s">
        <v>212885</v>
      </c>
      <c r="CM2028" t="s">
        <v>212886</v>
      </c>
      <c r="CN2028" t="s">
        <v>212887</v>
      </c>
      <c r="CO2028" t="s">
        <v>212888</v>
      </c>
      <c r="CP2028" t="s">
        <v>212889</v>
      </c>
      <c r="CQ2028" t="s">
        <v>212890</v>
      </c>
      <c r="CR2028" t="s">
        <v>212891</v>
      </c>
      <c r="CS2028" t="s">
        <v>212892</v>
      </c>
      <c r="CT2028" t="s">
        <v>212893</v>
      </c>
      <c r="CU2028" t="s">
        <v>212894</v>
      </c>
      <c r="CV2028" t="s">
        <v>212895</v>
      </c>
      <c r="CW2028" t="s">
        <v>212896</v>
      </c>
      <c r="CX2028" t="s">
        <v>212897</v>
      </c>
      <c r="CY2028" t="s">
        <v>212898</v>
      </c>
      <c r="CZ2028" t="s">
        <v>212899</v>
      </c>
      <c r="DA2028" t="s">
        <v>212900</v>
      </c>
    </row>
    <row r="2029" spans="1:105" x14ac:dyDescent="0.25">
      <c r="A2029" t="s">
        <v>212901</v>
      </c>
      <c r="B2029" t="s">
        <v>212902</v>
      </c>
      <c r="C2029" t="s">
        <v>212903</v>
      </c>
      <c r="D2029" t="s">
        <v>212904</v>
      </c>
      <c r="E2029" t="s">
        <v>212905</v>
      </c>
      <c r="F2029" t="s">
        <v>212906</v>
      </c>
      <c r="G2029" t="s">
        <v>212907</v>
      </c>
      <c r="H2029" t="s">
        <v>212908</v>
      </c>
      <c r="I2029" t="s">
        <v>212909</v>
      </c>
      <c r="J2029" t="s">
        <v>212910</v>
      </c>
      <c r="K2029" t="s">
        <v>212911</v>
      </c>
      <c r="L2029" t="s">
        <v>212912</v>
      </c>
      <c r="M2029" t="s">
        <v>212913</v>
      </c>
      <c r="N2029" t="s">
        <v>212914</v>
      </c>
      <c r="O2029" t="s">
        <v>212915</v>
      </c>
      <c r="P2029" t="s">
        <v>212916</v>
      </c>
      <c r="Q2029" t="s">
        <v>212917</v>
      </c>
      <c r="R2029" t="s">
        <v>212918</v>
      </c>
      <c r="S2029" t="s">
        <v>212919</v>
      </c>
      <c r="T2029" t="s">
        <v>212920</v>
      </c>
      <c r="U2029" t="s">
        <v>212921</v>
      </c>
      <c r="V2029" t="s">
        <v>212922</v>
      </c>
      <c r="W2029" t="s">
        <v>212923</v>
      </c>
      <c r="X2029" t="s">
        <v>212924</v>
      </c>
      <c r="Y2029" t="s">
        <v>212925</v>
      </c>
      <c r="Z2029" t="s">
        <v>212926</v>
      </c>
      <c r="AA2029" t="s">
        <v>212927</v>
      </c>
      <c r="AB2029" t="s">
        <v>212928</v>
      </c>
      <c r="AC2029" t="s">
        <v>212929</v>
      </c>
      <c r="AD2029" t="s">
        <v>212930</v>
      </c>
      <c r="AE2029" t="s">
        <v>212931</v>
      </c>
      <c r="AF2029" t="s">
        <v>212932</v>
      </c>
      <c r="AG2029" t="s">
        <v>212933</v>
      </c>
      <c r="AH2029" t="s">
        <v>212934</v>
      </c>
      <c r="AI2029" t="s">
        <v>212935</v>
      </c>
      <c r="AJ2029" t="s">
        <v>212936</v>
      </c>
      <c r="AK2029" t="s">
        <v>212937</v>
      </c>
      <c r="AL2029" t="s">
        <v>212938</v>
      </c>
      <c r="AM2029" t="s">
        <v>212939</v>
      </c>
      <c r="AN2029" t="s">
        <v>212940</v>
      </c>
      <c r="AO2029" t="s">
        <v>212941</v>
      </c>
      <c r="AP2029" t="s">
        <v>212942</v>
      </c>
      <c r="AQ2029" t="s">
        <v>212943</v>
      </c>
      <c r="AR2029" t="s">
        <v>212944</v>
      </c>
      <c r="AS2029" t="s">
        <v>212945</v>
      </c>
      <c r="AT2029" t="s">
        <v>212946</v>
      </c>
      <c r="AU2029" t="s">
        <v>212947</v>
      </c>
      <c r="AV2029" t="s">
        <v>212948</v>
      </c>
      <c r="AW2029" t="s">
        <v>212949</v>
      </c>
      <c r="AX2029" t="s">
        <v>212950</v>
      </c>
      <c r="AY2029" t="s">
        <v>212951</v>
      </c>
      <c r="AZ2029" t="s">
        <v>212952</v>
      </c>
      <c r="BA2029" t="s">
        <v>212953</v>
      </c>
      <c r="BB2029" t="s">
        <v>212954</v>
      </c>
      <c r="BC2029" t="s">
        <v>212955</v>
      </c>
      <c r="BD2029" t="s">
        <v>212956</v>
      </c>
      <c r="BE2029" t="s">
        <v>212957</v>
      </c>
      <c r="BF2029" t="s">
        <v>212958</v>
      </c>
      <c r="BG2029" t="s">
        <v>212959</v>
      </c>
      <c r="BH2029" t="s">
        <v>212960</v>
      </c>
      <c r="BI2029" t="s">
        <v>212961</v>
      </c>
      <c r="BJ2029" t="s">
        <v>212962</v>
      </c>
      <c r="BK2029" t="s">
        <v>212963</v>
      </c>
      <c r="BL2029" t="s">
        <v>212964</v>
      </c>
      <c r="BM2029" t="s">
        <v>212965</v>
      </c>
      <c r="BN2029" t="s">
        <v>212966</v>
      </c>
      <c r="BO2029" t="s">
        <v>212967</v>
      </c>
      <c r="BP2029" t="s">
        <v>212968</v>
      </c>
      <c r="BQ2029" t="s">
        <v>212969</v>
      </c>
      <c r="BR2029" t="s">
        <v>212970</v>
      </c>
      <c r="BS2029" t="s">
        <v>212971</v>
      </c>
      <c r="BT2029" t="s">
        <v>212972</v>
      </c>
      <c r="BU2029" t="s">
        <v>212973</v>
      </c>
      <c r="BV2029" t="s">
        <v>212974</v>
      </c>
      <c r="BW2029" t="s">
        <v>212975</v>
      </c>
      <c r="BX2029" t="s">
        <v>212976</v>
      </c>
      <c r="BY2029" t="s">
        <v>212977</v>
      </c>
      <c r="BZ2029" t="s">
        <v>212978</v>
      </c>
      <c r="CA2029" t="s">
        <v>212979</v>
      </c>
      <c r="CB2029" t="s">
        <v>212980</v>
      </c>
      <c r="CC2029" t="s">
        <v>212981</v>
      </c>
      <c r="CD2029" t="s">
        <v>212982</v>
      </c>
      <c r="CE2029" t="s">
        <v>212983</v>
      </c>
      <c r="CF2029" t="s">
        <v>212984</v>
      </c>
      <c r="CG2029" t="s">
        <v>212985</v>
      </c>
      <c r="CH2029" t="s">
        <v>212986</v>
      </c>
      <c r="CI2029" t="s">
        <v>212987</v>
      </c>
      <c r="CJ2029" t="s">
        <v>212988</v>
      </c>
      <c r="CK2029" t="s">
        <v>212989</v>
      </c>
      <c r="CL2029" t="s">
        <v>212990</v>
      </c>
      <c r="CM2029" t="s">
        <v>212991</v>
      </c>
      <c r="CN2029" t="s">
        <v>212992</v>
      </c>
      <c r="CO2029" t="s">
        <v>212993</v>
      </c>
      <c r="CP2029" t="s">
        <v>212994</v>
      </c>
      <c r="CQ2029" t="s">
        <v>212995</v>
      </c>
      <c r="CR2029" t="s">
        <v>212996</v>
      </c>
      <c r="CS2029" t="s">
        <v>212997</v>
      </c>
      <c r="CT2029" t="s">
        <v>212998</v>
      </c>
      <c r="CU2029" t="s">
        <v>212999</v>
      </c>
      <c r="CV2029" t="s">
        <v>213000</v>
      </c>
      <c r="CW2029" t="s">
        <v>213001</v>
      </c>
      <c r="CX2029" t="s">
        <v>213002</v>
      </c>
      <c r="CY2029" t="s">
        <v>213003</v>
      </c>
      <c r="CZ2029" t="s">
        <v>213004</v>
      </c>
      <c r="DA2029" t="s">
        <v>213005</v>
      </c>
    </row>
    <row r="2030" spans="1:105" x14ac:dyDescent="0.25">
      <c r="A2030" t="s">
        <v>213006</v>
      </c>
      <c r="B2030" t="s">
        <v>213007</v>
      </c>
      <c r="C2030" t="s">
        <v>213008</v>
      </c>
      <c r="D2030" t="s">
        <v>213009</v>
      </c>
      <c r="E2030" t="s">
        <v>213010</v>
      </c>
      <c r="F2030" t="s">
        <v>213011</v>
      </c>
      <c r="G2030" t="s">
        <v>213012</v>
      </c>
      <c r="H2030" t="s">
        <v>213013</v>
      </c>
      <c r="I2030" t="s">
        <v>213014</v>
      </c>
      <c r="J2030" t="s">
        <v>213015</v>
      </c>
      <c r="K2030" t="s">
        <v>213016</v>
      </c>
      <c r="L2030" t="s">
        <v>213017</v>
      </c>
      <c r="M2030" t="s">
        <v>213018</v>
      </c>
      <c r="N2030" t="s">
        <v>213019</v>
      </c>
      <c r="O2030" t="s">
        <v>213020</v>
      </c>
      <c r="P2030" t="s">
        <v>213021</v>
      </c>
      <c r="Q2030" t="s">
        <v>213022</v>
      </c>
      <c r="R2030" t="s">
        <v>213023</v>
      </c>
      <c r="S2030" t="s">
        <v>213024</v>
      </c>
      <c r="T2030" t="s">
        <v>213025</v>
      </c>
      <c r="U2030" t="s">
        <v>213026</v>
      </c>
      <c r="V2030" t="s">
        <v>213027</v>
      </c>
      <c r="W2030" t="s">
        <v>213028</v>
      </c>
      <c r="X2030" t="s">
        <v>213029</v>
      </c>
      <c r="Y2030" t="s">
        <v>213030</v>
      </c>
      <c r="Z2030" t="s">
        <v>213031</v>
      </c>
      <c r="AA2030" t="s">
        <v>213032</v>
      </c>
      <c r="AB2030" t="s">
        <v>213033</v>
      </c>
      <c r="AC2030" t="s">
        <v>213034</v>
      </c>
      <c r="AD2030" t="s">
        <v>213035</v>
      </c>
      <c r="AE2030" t="s">
        <v>213036</v>
      </c>
      <c r="AF2030" t="s">
        <v>213037</v>
      </c>
      <c r="AG2030" t="s">
        <v>213038</v>
      </c>
      <c r="AH2030" t="s">
        <v>213039</v>
      </c>
      <c r="AI2030" t="s">
        <v>213040</v>
      </c>
      <c r="AJ2030" t="s">
        <v>213041</v>
      </c>
      <c r="AK2030" t="s">
        <v>213042</v>
      </c>
      <c r="AL2030" t="s">
        <v>213043</v>
      </c>
      <c r="AM2030" t="s">
        <v>213044</v>
      </c>
      <c r="AN2030" t="s">
        <v>213045</v>
      </c>
      <c r="AO2030" t="s">
        <v>213046</v>
      </c>
      <c r="AP2030" t="s">
        <v>213047</v>
      </c>
      <c r="AQ2030" t="s">
        <v>213048</v>
      </c>
      <c r="AR2030" t="s">
        <v>213049</v>
      </c>
      <c r="AS2030" t="s">
        <v>213050</v>
      </c>
      <c r="AT2030" t="s">
        <v>213051</v>
      </c>
      <c r="AU2030" t="s">
        <v>213052</v>
      </c>
      <c r="AV2030" t="s">
        <v>213053</v>
      </c>
      <c r="AW2030" t="s">
        <v>213054</v>
      </c>
      <c r="AX2030" t="s">
        <v>213055</v>
      </c>
      <c r="AY2030" t="s">
        <v>213056</v>
      </c>
      <c r="AZ2030" t="s">
        <v>213057</v>
      </c>
      <c r="BA2030" t="s">
        <v>213058</v>
      </c>
      <c r="BB2030" t="s">
        <v>213059</v>
      </c>
      <c r="BC2030" t="s">
        <v>213060</v>
      </c>
      <c r="BD2030" t="s">
        <v>213061</v>
      </c>
      <c r="BE2030" t="s">
        <v>213062</v>
      </c>
      <c r="BF2030" t="s">
        <v>213063</v>
      </c>
      <c r="BG2030" t="s">
        <v>213064</v>
      </c>
      <c r="BH2030" t="s">
        <v>213065</v>
      </c>
      <c r="BI2030" t="s">
        <v>213066</v>
      </c>
      <c r="BJ2030" t="s">
        <v>213067</v>
      </c>
      <c r="BK2030" t="s">
        <v>213068</v>
      </c>
      <c r="BL2030" t="s">
        <v>213069</v>
      </c>
      <c r="BM2030" t="s">
        <v>213070</v>
      </c>
      <c r="BN2030" t="s">
        <v>213071</v>
      </c>
      <c r="BO2030" t="s">
        <v>213072</v>
      </c>
      <c r="BP2030" t="s">
        <v>213073</v>
      </c>
      <c r="BQ2030" t="s">
        <v>213074</v>
      </c>
      <c r="BR2030" t="s">
        <v>213075</v>
      </c>
      <c r="BS2030" t="s">
        <v>213076</v>
      </c>
      <c r="BT2030" t="s">
        <v>213077</v>
      </c>
      <c r="BU2030" t="s">
        <v>213078</v>
      </c>
      <c r="BV2030" t="s">
        <v>213079</v>
      </c>
      <c r="BW2030" t="s">
        <v>213080</v>
      </c>
      <c r="BX2030" t="s">
        <v>213081</v>
      </c>
      <c r="BY2030" t="s">
        <v>213082</v>
      </c>
      <c r="BZ2030" t="s">
        <v>213083</v>
      </c>
      <c r="CA2030" t="s">
        <v>213084</v>
      </c>
      <c r="CB2030" t="s">
        <v>213085</v>
      </c>
      <c r="CC2030" t="s">
        <v>213086</v>
      </c>
      <c r="CD2030" t="s">
        <v>213087</v>
      </c>
      <c r="CE2030" t="s">
        <v>213088</v>
      </c>
      <c r="CF2030" t="s">
        <v>213089</v>
      </c>
      <c r="CG2030" t="s">
        <v>213090</v>
      </c>
      <c r="CH2030" t="s">
        <v>213091</v>
      </c>
      <c r="CI2030" t="s">
        <v>213092</v>
      </c>
      <c r="CJ2030" t="s">
        <v>213093</v>
      </c>
      <c r="CK2030" t="s">
        <v>213094</v>
      </c>
      <c r="CL2030" t="s">
        <v>213095</v>
      </c>
      <c r="CM2030" t="s">
        <v>213096</v>
      </c>
      <c r="CN2030" t="s">
        <v>213097</v>
      </c>
      <c r="CO2030" t="s">
        <v>213098</v>
      </c>
      <c r="CP2030" t="s">
        <v>213099</v>
      </c>
      <c r="CQ2030" t="s">
        <v>213100</v>
      </c>
      <c r="CR2030" t="s">
        <v>213101</v>
      </c>
      <c r="CS2030" t="s">
        <v>213102</v>
      </c>
      <c r="CT2030" t="s">
        <v>213103</v>
      </c>
      <c r="CU2030" t="s">
        <v>213104</v>
      </c>
      <c r="CV2030" t="s">
        <v>213105</v>
      </c>
      <c r="CW2030" t="s">
        <v>213106</v>
      </c>
      <c r="CX2030" t="s">
        <v>213107</v>
      </c>
      <c r="CY2030" t="s">
        <v>213108</v>
      </c>
      <c r="CZ2030" t="s">
        <v>213109</v>
      </c>
      <c r="DA2030" t="s">
        <v>213110</v>
      </c>
    </row>
    <row r="2031" spans="1:105" x14ac:dyDescent="0.25">
      <c r="A2031" t="s">
        <v>213111</v>
      </c>
      <c r="B2031" t="s">
        <v>213112</v>
      </c>
      <c r="C2031" t="s">
        <v>213113</v>
      </c>
      <c r="D2031" t="s">
        <v>213114</v>
      </c>
      <c r="E2031" t="s">
        <v>213115</v>
      </c>
      <c r="F2031" t="s">
        <v>213116</v>
      </c>
      <c r="G2031" t="s">
        <v>213117</v>
      </c>
      <c r="H2031" t="s">
        <v>213118</v>
      </c>
      <c r="I2031" t="s">
        <v>213119</v>
      </c>
      <c r="J2031" t="s">
        <v>213120</v>
      </c>
      <c r="K2031" t="s">
        <v>213121</v>
      </c>
      <c r="L2031" t="s">
        <v>213122</v>
      </c>
      <c r="M2031" t="s">
        <v>213123</v>
      </c>
      <c r="N2031" t="s">
        <v>213124</v>
      </c>
      <c r="O2031" t="s">
        <v>213125</v>
      </c>
      <c r="P2031" t="s">
        <v>213126</v>
      </c>
      <c r="Q2031" t="s">
        <v>213127</v>
      </c>
      <c r="R2031" t="s">
        <v>213128</v>
      </c>
      <c r="S2031" t="s">
        <v>213129</v>
      </c>
      <c r="T2031" t="s">
        <v>213130</v>
      </c>
      <c r="U2031" t="s">
        <v>213131</v>
      </c>
      <c r="V2031" t="s">
        <v>213132</v>
      </c>
      <c r="W2031" t="s">
        <v>213133</v>
      </c>
      <c r="X2031" t="s">
        <v>213134</v>
      </c>
      <c r="Y2031" t="s">
        <v>213135</v>
      </c>
      <c r="Z2031" t="s">
        <v>213136</v>
      </c>
      <c r="AA2031" t="s">
        <v>213137</v>
      </c>
      <c r="AB2031" t="s">
        <v>213138</v>
      </c>
      <c r="AC2031" t="s">
        <v>213139</v>
      </c>
      <c r="AD2031" t="s">
        <v>213140</v>
      </c>
      <c r="AE2031" t="s">
        <v>213141</v>
      </c>
      <c r="AF2031" t="s">
        <v>213142</v>
      </c>
      <c r="AG2031" t="s">
        <v>213143</v>
      </c>
      <c r="AH2031" t="s">
        <v>213144</v>
      </c>
      <c r="AI2031" t="s">
        <v>213145</v>
      </c>
      <c r="AJ2031" t="s">
        <v>213146</v>
      </c>
      <c r="AK2031" t="s">
        <v>213147</v>
      </c>
      <c r="AL2031" t="s">
        <v>213148</v>
      </c>
      <c r="AM2031" t="s">
        <v>213149</v>
      </c>
      <c r="AN2031" t="s">
        <v>213150</v>
      </c>
      <c r="AO2031" t="s">
        <v>213151</v>
      </c>
      <c r="AP2031" t="s">
        <v>213152</v>
      </c>
      <c r="AQ2031" t="s">
        <v>213153</v>
      </c>
      <c r="AR2031" t="s">
        <v>213154</v>
      </c>
      <c r="AS2031" t="s">
        <v>213155</v>
      </c>
      <c r="AT2031" t="s">
        <v>213156</v>
      </c>
      <c r="AU2031" t="s">
        <v>213157</v>
      </c>
      <c r="AV2031" t="s">
        <v>213158</v>
      </c>
      <c r="AW2031" t="s">
        <v>213159</v>
      </c>
      <c r="AX2031" t="s">
        <v>213160</v>
      </c>
      <c r="AY2031" t="s">
        <v>213161</v>
      </c>
      <c r="AZ2031" t="s">
        <v>213162</v>
      </c>
      <c r="BA2031" t="s">
        <v>213163</v>
      </c>
      <c r="BB2031" t="s">
        <v>213164</v>
      </c>
      <c r="BC2031" t="s">
        <v>213165</v>
      </c>
      <c r="BD2031" t="s">
        <v>213166</v>
      </c>
      <c r="BE2031" t="s">
        <v>213167</v>
      </c>
      <c r="BF2031" t="s">
        <v>213168</v>
      </c>
      <c r="BG2031" t="s">
        <v>213169</v>
      </c>
      <c r="BH2031" t="s">
        <v>213170</v>
      </c>
      <c r="BI2031" t="s">
        <v>213171</v>
      </c>
      <c r="BJ2031" t="s">
        <v>213172</v>
      </c>
      <c r="BK2031" t="s">
        <v>213173</v>
      </c>
      <c r="BL2031" t="s">
        <v>213174</v>
      </c>
      <c r="BM2031" t="s">
        <v>213175</v>
      </c>
      <c r="BN2031" t="s">
        <v>213176</v>
      </c>
      <c r="BO2031" t="s">
        <v>213177</v>
      </c>
      <c r="BP2031" t="s">
        <v>213178</v>
      </c>
      <c r="BQ2031" t="s">
        <v>213179</v>
      </c>
      <c r="BR2031" t="s">
        <v>213180</v>
      </c>
      <c r="BS2031" t="s">
        <v>213181</v>
      </c>
      <c r="BT2031" t="s">
        <v>213182</v>
      </c>
      <c r="BU2031" t="s">
        <v>213183</v>
      </c>
      <c r="BV2031" t="s">
        <v>213184</v>
      </c>
      <c r="BW2031" t="s">
        <v>213185</v>
      </c>
      <c r="BX2031" t="s">
        <v>213186</v>
      </c>
      <c r="BY2031" t="s">
        <v>213187</v>
      </c>
      <c r="BZ2031" t="s">
        <v>213188</v>
      </c>
      <c r="CA2031" t="s">
        <v>213189</v>
      </c>
      <c r="CB2031" t="s">
        <v>213190</v>
      </c>
      <c r="CC2031" t="s">
        <v>213191</v>
      </c>
      <c r="CD2031" t="s">
        <v>213192</v>
      </c>
      <c r="CE2031" t="s">
        <v>213193</v>
      </c>
      <c r="CF2031" t="s">
        <v>213194</v>
      </c>
      <c r="CG2031" t="s">
        <v>213195</v>
      </c>
      <c r="CH2031" t="s">
        <v>213196</v>
      </c>
      <c r="CI2031" t="s">
        <v>213197</v>
      </c>
      <c r="CJ2031" t="s">
        <v>213198</v>
      </c>
      <c r="CK2031" t="s">
        <v>213199</v>
      </c>
      <c r="CL2031" t="s">
        <v>213200</v>
      </c>
      <c r="CM2031" t="s">
        <v>213201</v>
      </c>
      <c r="CN2031" t="s">
        <v>213202</v>
      </c>
      <c r="CO2031" t="s">
        <v>213203</v>
      </c>
      <c r="CP2031" t="s">
        <v>213204</v>
      </c>
      <c r="CQ2031" t="s">
        <v>213205</v>
      </c>
      <c r="CR2031" t="s">
        <v>213206</v>
      </c>
      <c r="CS2031" t="s">
        <v>213207</v>
      </c>
      <c r="CT2031" t="s">
        <v>213208</v>
      </c>
      <c r="CU2031" t="s">
        <v>213209</v>
      </c>
      <c r="CV2031" t="s">
        <v>213210</v>
      </c>
      <c r="CW2031" t="s">
        <v>213211</v>
      </c>
      <c r="CX2031" t="s">
        <v>213212</v>
      </c>
      <c r="CY2031" t="s">
        <v>213213</v>
      </c>
      <c r="CZ2031" t="s">
        <v>213214</v>
      </c>
      <c r="DA2031" t="s">
        <v>213215</v>
      </c>
    </row>
    <row r="2032" spans="1:105" x14ac:dyDescent="0.25">
      <c r="A2032" t="s">
        <v>213216</v>
      </c>
      <c r="B2032" t="s">
        <v>213217</v>
      </c>
      <c r="C2032" t="s">
        <v>213218</v>
      </c>
      <c r="D2032" t="s">
        <v>213219</v>
      </c>
      <c r="E2032" t="s">
        <v>213220</v>
      </c>
      <c r="F2032" t="s">
        <v>213221</v>
      </c>
      <c r="G2032" t="s">
        <v>213222</v>
      </c>
      <c r="H2032" t="s">
        <v>213223</v>
      </c>
      <c r="I2032" t="s">
        <v>213224</v>
      </c>
      <c r="J2032" t="s">
        <v>213225</v>
      </c>
      <c r="K2032" t="s">
        <v>213226</v>
      </c>
      <c r="L2032" t="s">
        <v>213227</v>
      </c>
      <c r="M2032" t="s">
        <v>213228</v>
      </c>
      <c r="N2032" t="s">
        <v>213229</v>
      </c>
      <c r="O2032" t="s">
        <v>213230</v>
      </c>
      <c r="P2032" t="s">
        <v>213231</v>
      </c>
      <c r="Q2032" t="s">
        <v>213232</v>
      </c>
      <c r="R2032" t="s">
        <v>213233</v>
      </c>
      <c r="S2032" t="s">
        <v>213234</v>
      </c>
      <c r="T2032" t="s">
        <v>213235</v>
      </c>
      <c r="U2032" t="s">
        <v>213236</v>
      </c>
      <c r="V2032" t="s">
        <v>213237</v>
      </c>
      <c r="W2032" t="s">
        <v>213238</v>
      </c>
      <c r="X2032" t="s">
        <v>213239</v>
      </c>
      <c r="Y2032" t="s">
        <v>213240</v>
      </c>
      <c r="Z2032" t="s">
        <v>213241</v>
      </c>
      <c r="AA2032" t="s">
        <v>213242</v>
      </c>
      <c r="AB2032" t="s">
        <v>213243</v>
      </c>
      <c r="AC2032" t="s">
        <v>213244</v>
      </c>
      <c r="AD2032" t="s">
        <v>213245</v>
      </c>
      <c r="AE2032" t="s">
        <v>213246</v>
      </c>
      <c r="AF2032" t="s">
        <v>213247</v>
      </c>
      <c r="AG2032" t="s">
        <v>213248</v>
      </c>
      <c r="AH2032" t="s">
        <v>213249</v>
      </c>
      <c r="AI2032" t="s">
        <v>213250</v>
      </c>
      <c r="AJ2032" t="s">
        <v>213251</v>
      </c>
      <c r="AK2032" t="s">
        <v>213252</v>
      </c>
      <c r="AL2032" t="s">
        <v>213253</v>
      </c>
      <c r="AM2032" t="s">
        <v>213254</v>
      </c>
      <c r="AN2032" t="s">
        <v>213255</v>
      </c>
      <c r="AO2032" t="s">
        <v>213256</v>
      </c>
      <c r="AP2032" t="s">
        <v>213257</v>
      </c>
      <c r="AQ2032" t="s">
        <v>213258</v>
      </c>
      <c r="AR2032" t="s">
        <v>213259</v>
      </c>
      <c r="AS2032" t="s">
        <v>213260</v>
      </c>
      <c r="AT2032" t="s">
        <v>213261</v>
      </c>
      <c r="AU2032" t="s">
        <v>213262</v>
      </c>
      <c r="AV2032" t="s">
        <v>213263</v>
      </c>
      <c r="AW2032" t="s">
        <v>213264</v>
      </c>
      <c r="AX2032" t="s">
        <v>213265</v>
      </c>
      <c r="AY2032" t="s">
        <v>213266</v>
      </c>
      <c r="AZ2032" t="s">
        <v>213267</v>
      </c>
      <c r="BA2032" t="s">
        <v>213268</v>
      </c>
      <c r="BB2032" t="s">
        <v>213269</v>
      </c>
      <c r="BC2032" t="s">
        <v>213270</v>
      </c>
      <c r="BD2032" t="s">
        <v>213271</v>
      </c>
      <c r="BE2032" t="s">
        <v>213272</v>
      </c>
      <c r="BF2032" t="s">
        <v>213273</v>
      </c>
      <c r="BG2032" t="s">
        <v>213274</v>
      </c>
      <c r="BH2032" t="s">
        <v>213275</v>
      </c>
      <c r="BI2032" t="s">
        <v>213276</v>
      </c>
      <c r="BJ2032" t="s">
        <v>213277</v>
      </c>
      <c r="BK2032" t="s">
        <v>213278</v>
      </c>
      <c r="BL2032" t="s">
        <v>213279</v>
      </c>
      <c r="BM2032" t="s">
        <v>213280</v>
      </c>
      <c r="BN2032" t="s">
        <v>213281</v>
      </c>
      <c r="BO2032" t="s">
        <v>213282</v>
      </c>
      <c r="BP2032" t="s">
        <v>213283</v>
      </c>
      <c r="BQ2032" t="s">
        <v>213284</v>
      </c>
      <c r="BR2032" t="s">
        <v>213285</v>
      </c>
      <c r="BS2032" t="s">
        <v>213286</v>
      </c>
      <c r="BT2032" t="s">
        <v>213287</v>
      </c>
      <c r="BU2032" t="s">
        <v>213288</v>
      </c>
      <c r="BV2032" t="s">
        <v>213289</v>
      </c>
      <c r="BW2032" t="s">
        <v>213290</v>
      </c>
      <c r="BX2032" t="s">
        <v>213291</v>
      </c>
      <c r="BY2032" t="s">
        <v>213292</v>
      </c>
      <c r="BZ2032" t="s">
        <v>213293</v>
      </c>
      <c r="CA2032" t="s">
        <v>213294</v>
      </c>
      <c r="CB2032" t="s">
        <v>213295</v>
      </c>
      <c r="CC2032" t="s">
        <v>213296</v>
      </c>
      <c r="CD2032" t="s">
        <v>213297</v>
      </c>
      <c r="CE2032" t="s">
        <v>213298</v>
      </c>
      <c r="CF2032" t="s">
        <v>213299</v>
      </c>
      <c r="CG2032" t="s">
        <v>213300</v>
      </c>
      <c r="CH2032" t="s">
        <v>213301</v>
      </c>
      <c r="CI2032" t="s">
        <v>213302</v>
      </c>
      <c r="CJ2032" t="s">
        <v>213303</v>
      </c>
      <c r="CK2032" t="s">
        <v>213304</v>
      </c>
      <c r="CL2032" t="s">
        <v>213305</v>
      </c>
      <c r="CM2032" t="s">
        <v>213306</v>
      </c>
      <c r="CN2032" t="s">
        <v>213307</v>
      </c>
      <c r="CO2032" t="s">
        <v>213308</v>
      </c>
      <c r="CP2032" t="s">
        <v>213309</v>
      </c>
      <c r="CQ2032" t="s">
        <v>213310</v>
      </c>
      <c r="CR2032" t="s">
        <v>213311</v>
      </c>
      <c r="CS2032" t="s">
        <v>213312</v>
      </c>
      <c r="CT2032" t="s">
        <v>213313</v>
      </c>
      <c r="CU2032" t="s">
        <v>213314</v>
      </c>
      <c r="CV2032" t="s">
        <v>213315</v>
      </c>
      <c r="CW2032" t="s">
        <v>213316</v>
      </c>
      <c r="CX2032" t="s">
        <v>213317</v>
      </c>
      <c r="CY2032" t="s">
        <v>213318</v>
      </c>
      <c r="CZ2032" t="s">
        <v>213319</v>
      </c>
      <c r="DA2032" t="s">
        <v>213320</v>
      </c>
    </row>
    <row r="2033" spans="1:105" x14ac:dyDescent="0.25">
      <c r="A2033" t="s">
        <v>213321</v>
      </c>
      <c r="B2033" t="s">
        <v>213322</v>
      </c>
      <c r="C2033" t="s">
        <v>213323</v>
      </c>
      <c r="D2033" t="s">
        <v>213324</v>
      </c>
      <c r="E2033" t="s">
        <v>213325</v>
      </c>
      <c r="F2033" t="s">
        <v>213326</v>
      </c>
      <c r="G2033" t="s">
        <v>213327</v>
      </c>
      <c r="H2033" t="s">
        <v>213328</v>
      </c>
      <c r="I2033" t="s">
        <v>213329</v>
      </c>
      <c r="J2033" t="s">
        <v>213330</v>
      </c>
      <c r="K2033" t="s">
        <v>213331</v>
      </c>
      <c r="L2033" t="s">
        <v>213332</v>
      </c>
      <c r="M2033" t="s">
        <v>213333</v>
      </c>
      <c r="N2033" t="s">
        <v>213334</v>
      </c>
      <c r="O2033" t="s">
        <v>213335</v>
      </c>
      <c r="P2033" t="s">
        <v>213336</v>
      </c>
      <c r="Q2033" t="s">
        <v>213337</v>
      </c>
      <c r="R2033" t="s">
        <v>213338</v>
      </c>
      <c r="S2033" t="s">
        <v>213339</v>
      </c>
      <c r="T2033" t="s">
        <v>213340</v>
      </c>
      <c r="U2033" t="s">
        <v>213341</v>
      </c>
      <c r="V2033" t="s">
        <v>213342</v>
      </c>
      <c r="W2033" t="s">
        <v>213343</v>
      </c>
      <c r="X2033" t="s">
        <v>213344</v>
      </c>
      <c r="Y2033" t="s">
        <v>213345</v>
      </c>
      <c r="Z2033" t="s">
        <v>213346</v>
      </c>
      <c r="AA2033" t="s">
        <v>213347</v>
      </c>
      <c r="AB2033" t="s">
        <v>213348</v>
      </c>
      <c r="AC2033" t="s">
        <v>213349</v>
      </c>
      <c r="AD2033" t="s">
        <v>213350</v>
      </c>
      <c r="AE2033" t="s">
        <v>213351</v>
      </c>
      <c r="AF2033" t="s">
        <v>213352</v>
      </c>
      <c r="AG2033" t="s">
        <v>213353</v>
      </c>
      <c r="AH2033" t="s">
        <v>213354</v>
      </c>
      <c r="AI2033" t="s">
        <v>213355</v>
      </c>
      <c r="AJ2033" t="s">
        <v>213356</v>
      </c>
      <c r="AK2033" t="s">
        <v>213357</v>
      </c>
      <c r="AL2033" t="s">
        <v>213358</v>
      </c>
      <c r="AM2033" t="s">
        <v>213359</v>
      </c>
      <c r="AN2033" t="s">
        <v>213360</v>
      </c>
      <c r="AO2033" t="s">
        <v>213361</v>
      </c>
      <c r="AP2033" t="s">
        <v>213362</v>
      </c>
      <c r="AQ2033" t="s">
        <v>213363</v>
      </c>
      <c r="AR2033" t="s">
        <v>213364</v>
      </c>
      <c r="AS2033" t="s">
        <v>213365</v>
      </c>
      <c r="AT2033" t="s">
        <v>213366</v>
      </c>
      <c r="AU2033" t="s">
        <v>213367</v>
      </c>
      <c r="AV2033" t="s">
        <v>213368</v>
      </c>
      <c r="AW2033" t="s">
        <v>213369</v>
      </c>
      <c r="AX2033" t="s">
        <v>213370</v>
      </c>
      <c r="AY2033" t="s">
        <v>213371</v>
      </c>
      <c r="AZ2033" t="s">
        <v>213372</v>
      </c>
      <c r="BA2033" t="s">
        <v>213373</v>
      </c>
      <c r="BB2033" t="s">
        <v>213374</v>
      </c>
      <c r="BC2033" t="s">
        <v>213375</v>
      </c>
      <c r="BD2033" t="s">
        <v>213376</v>
      </c>
      <c r="BE2033" t="s">
        <v>213377</v>
      </c>
      <c r="BF2033" t="s">
        <v>213378</v>
      </c>
      <c r="BG2033" t="s">
        <v>213379</v>
      </c>
      <c r="BH2033" t="s">
        <v>213380</v>
      </c>
      <c r="BI2033" t="s">
        <v>213381</v>
      </c>
      <c r="BJ2033" t="s">
        <v>213382</v>
      </c>
      <c r="BK2033" t="s">
        <v>213383</v>
      </c>
      <c r="BL2033" t="s">
        <v>213384</v>
      </c>
      <c r="BM2033" t="s">
        <v>213385</v>
      </c>
      <c r="BN2033" t="s">
        <v>213386</v>
      </c>
      <c r="BO2033" t="s">
        <v>213387</v>
      </c>
      <c r="BP2033" t="s">
        <v>213388</v>
      </c>
      <c r="BQ2033" t="s">
        <v>213389</v>
      </c>
      <c r="BR2033" t="s">
        <v>213390</v>
      </c>
      <c r="BS2033" t="s">
        <v>213391</v>
      </c>
      <c r="BT2033" t="s">
        <v>213392</v>
      </c>
      <c r="BU2033" t="s">
        <v>213393</v>
      </c>
      <c r="BV2033" t="s">
        <v>213394</v>
      </c>
      <c r="BW2033" t="s">
        <v>213395</v>
      </c>
      <c r="BX2033" t="s">
        <v>213396</v>
      </c>
      <c r="BY2033" t="s">
        <v>213397</v>
      </c>
      <c r="BZ2033" t="s">
        <v>213398</v>
      </c>
      <c r="CA2033" t="s">
        <v>213399</v>
      </c>
      <c r="CB2033" t="s">
        <v>213400</v>
      </c>
      <c r="CC2033" t="s">
        <v>213401</v>
      </c>
      <c r="CD2033" t="s">
        <v>213402</v>
      </c>
      <c r="CE2033" t="s">
        <v>213403</v>
      </c>
      <c r="CF2033" t="s">
        <v>213404</v>
      </c>
      <c r="CG2033" t="s">
        <v>213405</v>
      </c>
      <c r="CH2033" t="s">
        <v>213406</v>
      </c>
      <c r="CI2033" t="s">
        <v>213407</v>
      </c>
      <c r="CJ2033" t="s">
        <v>213408</v>
      </c>
      <c r="CK2033" t="s">
        <v>213409</v>
      </c>
      <c r="CL2033" t="s">
        <v>213410</v>
      </c>
      <c r="CM2033" t="s">
        <v>213411</v>
      </c>
      <c r="CN2033" t="s">
        <v>213412</v>
      </c>
      <c r="CO2033" t="s">
        <v>213413</v>
      </c>
      <c r="CP2033" t="s">
        <v>213414</v>
      </c>
      <c r="CQ2033" t="s">
        <v>213415</v>
      </c>
      <c r="CR2033" t="s">
        <v>213416</v>
      </c>
      <c r="CS2033" t="s">
        <v>213417</v>
      </c>
      <c r="CT2033" t="s">
        <v>213418</v>
      </c>
      <c r="CU2033" t="s">
        <v>213419</v>
      </c>
      <c r="CV2033" t="s">
        <v>213420</v>
      </c>
      <c r="CW2033" t="s">
        <v>213421</v>
      </c>
      <c r="CX2033" t="s">
        <v>213422</v>
      </c>
      <c r="CY2033" t="s">
        <v>213423</v>
      </c>
      <c r="CZ2033" t="s">
        <v>213424</v>
      </c>
      <c r="DA2033" t="s">
        <v>213425</v>
      </c>
    </row>
    <row r="2034" spans="1:105" x14ac:dyDescent="0.25">
      <c r="A2034" t="s">
        <v>213426</v>
      </c>
      <c r="B2034" t="s">
        <v>213427</v>
      </c>
      <c r="C2034" t="s">
        <v>213428</v>
      </c>
      <c r="D2034" t="s">
        <v>213429</v>
      </c>
      <c r="E2034" t="s">
        <v>213430</v>
      </c>
      <c r="F2034" t="s">
        <v>213431</v>
      </c>
      <c r="G2034" t="s">
        <v>213432</v>
      </c>
      <c r="H2034" t="s">
        <v>213433</v>
      </c>
      <c r="I2034" t="s">
        <v>213434</v>
      </c>
      <c r="J2034" t="s">
        <v>213435</v>
      </c>
      <c r="K2034" t="s">
        <v>213436</v>
      </c>
      <c r="L2034" t="s">
        <v>213437</v>
      </c>
      <c r="M2034" t="s">
        <v>213438</v>
      </c>
      <c r="N2034" t="s">
        <v>213439</v>
      </c>
      <c r="O2034" t="s">
        <v>213440</v>
      </c>
      <c r="P2034" t="s">
        <v>213441</v>
      </c>
      <c r="Q2034" t="s">
        <v>213442</v>
      </c>
      <c r="R2034" t="s">
        <v>213443</v>
      </c>
      <c r="S2034" t="s">
        <v>213444</v>
      </c>
      <c r="T2034" t="s">
        <v>213445</v>
      </c>
      <c r="U2034" t="s">
        <v>213446</v>
      </c>
      <c r="V2034" t="s">
        <v>213447</v>
      </c>
      <c r="W2034" t="s">
        <v>213448</v>
      </c>
      <c r="X2034" t="s">
        <v>213449</v>
      </c>
      <c r="Y2034" t="s">
        <v>213450</v>
      </c>
      <c r="Z2034" t="s">
        <v>213451</v>
      </c>
      <c r="AA2034" t="s">
        <v>213452</v>
      </c>
      <c r="AB2034" t="s">
        <v>213453</v>
      </c>
      <c r="AC2034" t="s">
        <v>213454</v>
      </c>
      <c r="AD2034" t="s">
        <v>213455</v>
      </c>
      <c r="AE2034" t="s">
        <v>213456</v>
      </c>
      <c r="AF2034" t="s">
        <v>213457</v>
      </c>
      <c r="AG2034" t="s">
        <v>213458</v>
      </c>
      <c r="AH2034" t="s">
        <v>213459</v>
      </c>
      <c r="AI2034" t="s">
        <v>213460</v>
      </c>
      <c r="AJ2034" t="s">
        <v>213461</v>
      </c>
      <c r="AK2034" t="s">
        <v>213462</v>
      </c>
      <c r="AL2034" t="s">
        <v>213463</v>
      </c>
      <c r="AM2034" t="s">
        <v>213464</v>
      </c>
      <c r="AN2034" t="s">
        <v>213465</v>
      </c>
      <c r="AO2034" t="s">
        <v>213466</v>
      </c>
      <c r="AP2034" t="s">
        <v>213467</v>
      </c>
      <c r="AQ2034" t="s">
        <v>213468</v>
      </c>
      <c r="AR2034" t="s">
        <v>213469</v>
      </c>
      <c r="AS2034" t="s">
        <v>213470</v>
      </c>
      <c r="AT2034" t="s">
        <v>213471</v>
      </c>
      <c r="AU2034" t="s">
        <v>213472</v>
      </c>
      <c r="AV2034" t="s">
        <v>213473</v>
      </c>
      <c r="AW2034" t="s">
        <v>213474</v>
      </c>
      <c r="AX2034" t="s">
        <v>213475</v>
      </c>
      <c r="AY2034" t="s">
        <v>213476</v>
      </c>
      <c r="AZ2034" t="s">
        <v>213477</v>
      </c>
      <c r="BA2034" t="s">
        <v>213478</v>
      </c>
      <c r="BB2034" t="s">
        <v>213479</v>
      </c>
      <c r="BC2034" t="s">
        <v>213480</v>
      </c>
      <c r="BD2034" t="s">
        <v>213481</v>
      </c>
      <c r="BE2034" t="s">
        <v>213482</v>
      </c>
      <c r="BF2034" t="s">
        <v>213483</v>
      </c>
      <c r="BG2034" t="s">
        <v>213484</v>
      </c>
      <c r="BH2034" t="s">
        <v>213485</v>
      </c>
      <c r="BI2034" t="s">
        <v>213486</v>
      </c>
      <c r="BJ2034" t="s">
        <v>213487</v>
      </c>
      <c r="BK2034" t="s">
        <v>213488</v>
      </c>
      <c r="BL2034" t="s">
        <v>213489</v>
      </c>
      <c r="BM2034" t="s">
        <v>213490</v>
      </c>
      <c r="BN2034" t="s">
        <v>213491</v>
      </c>
      <c r="BO2034" t="s">
        <v>213492</v>
      </c>
      <c r="BP2034" t="s">
        <v>213493</v>
      </c>
      <c r="BQ2034" t="s">
        <v>213494</v>
      </c>
      <c r="BR2034" t="s">
        <v>213495</v>
      </c>
      <c r="BS2034" t="s">
        <v>213496</v>
      </c>
      <c r="BT2034" t="s">
        <v>213497</v>
      </c>
      <c r="BU2034" t="s">
        <v>213498</v>
      </c>
      <c r="BV2034" t="s">
        <v>213499</v>
      </c>
      <c r="BW2034" t="s">
        <v>213500</v>
      </c>
      <c r="BX2034" t="s">
        <v>213501</v>
      </c>
      <c r="BY2034" t="s">
        <v>213502</v>
      </c>
      <c r="BZ2034" t="s">
        <v>213503</v>
      </c>
      <c r="CA2034" t="s">
        <v>213504</v>
      </c>
      <c r="CB2034" t="s">
        <v>213505</v>
      </c>
      <c r="CC2034" t="s">
        <v>213506</v>
      </c>
      <c r="CD2034" t="s">
        <v>213507</v>
      </c>
      <c r="CE2034" t="s">
        <v>213508</v>
      </c>
      <c r="CF2034" t="s">
        <v>213509</v>
      </c>
      <c r="CG2034" t="s">
        <v>213510</v>
      </c>
      <c r="CH2034" t="s">
        <v>213511</v>
      </c>
      <c r="CI2034" t="s">
        <v>213512</v>
      </c>
      <c r="CJ2034" t="s">
        <v>213513</v>
      </c>
      <c r="CK2034" t="s">
        <v>213514</v>
      </c>
      <c r="CL2034" t="s">
        <v>213515</v>
      </c>
      <c r="CM2034" t="s">
        <v>213516</v>
      </c>
      <c r="CN2034" t="s">
        <v>213517</v>
      </c>
      <c r="CO2034" t="s">
        <v>213518</v>
      </c>
      <c r="CP2034" t="s">
        <v>213519</v>
      </c>
      <c r="CQ2034" t="s">
        <v>213520</v>
      </c>
      <c r="CR2034" t="s">
        <v>213521</v>
      </c>
      <c r="CS2034" t="s">
        <v>213522</v>
      </c>
      <c r="CT2034" t="s">
        <v>213523</v>
      </c>
      <c r="CU2034" t="s">
        <v>213524</v>
      </c>
      <c r="CV2034" t="s">
        <v>213525</v>
      </c>
      <c r="CW2034" t="s">
        <v>213526</v>
      </c>
      <c r="CX2034" t="s">
        <v>213527</v>
      </c>
      <c r="CY2034" t="s">
        <v>213528</v>
      </c>
      <c r="CZ2034" t="s">
        <v>213529</v>
      </c>
      <c r="DA2034" t="s">
        <v>213530</v>
      </c>
    </row>
    <row r="2035" spans="1:105" x14ac:dyDescent="0.25">
      <c r="A2035" t="s">
        <v>213531</v>
      </c>
      <c r="B2035" t="s">
        <v>213532</v>
      </c>
      <c r="C2035" t="s">
        <v>213533</v>
      </c>
      <c r="D2035" t="s">
        <v>213534</v>
      </c>
      <c r="E2035" t="s">
        <v>213535</v>
      </c>
      <c r="F2035" t="s">
        <v>213536</v>
      </c>
      <c r="G2035" t="s">
        <v>213537</v>
      </c>
      <c r="H2035" t="s">
        <v>213538</v>
      </c>
      <c r="I2035" t="s">
        <v>213539</v>
      </c>
      <c r="J2035" t="s">
        <v>213540</v>
      </c>
      <c r="K2035" t="s">
        <v>213541</v>
      </c>
      <c r="L2035" t="s">
        <v>213542</v>
      </c>
      <c r="M2035" t="s">
        <v>213543</v>
      </c>
      <c r="N2035" t="s">
        <v>213544</v>
      </c>
      <c r="O2035" t="s">
        <v>213545</v>
      </c>
      <c r="P2035" t="s">
        <v>213546</v>
      </c>
      <c r="Q2035" t="s">
        <v>213547</v>
      </c>
      <c r="R2035" t="s">
        <v>213548</v>
      </c>
      <c r="S2035" t="s">
        <v>213549</v>
      </c>
      <c r="T2035" t="s">
        <v>213550</v>
      </c>
      <c r="U2035" t="s">
        <v>213551</v>
      </c>
      <c r="V2035" t="s">
        <v>213552</v>
      </c>
      <c r="W2035" t="s">
        <v>213553</v>
      </c>
      <c r="X2035" t="s">
        <v>213554</v>
      </c>
      <c r="Y2035" t="s">
        <v>213555</v>
      </c>
      <c r="Z2035" t="s">
        <v>213556</v>
      </c>
      <c r="AA2035" t="s">
        <v>213557</v>
      </c>
      <c r="AB2035" t="s">
        <v>213558</v>
      </c>
      <c r="AC2035" t="s">
        <v>213559</v>
      </c>
      <c r="AD2035" t="s">
        <v>213560</v>
      </c>
      <c r="AE2035" t="s">
        <v>213561</v>
      </c>
      <c r="AF2035" t="s">
        <v>213562</v>
      </c>
      <c r="AG2035" t="s">
        <v>213563</v>
      </c>
      <c r="AH2035" t="s">
        <v>213564</v>
      </c>
      <c r="AI2035" t="s">
        <v>213565</v>
      </c>
      <c r="AJ2035" t="s">
        <v>213566</v>
      </c>
      <c r="AK2035" t="s">
        <v>213567</v>
      </c>
      <c r="AL2035" t="s">
        <v>213568</v>
      </c>
      <c r="AM2035" t="s">
        <v>213569</v>
      </c>
      <c r="AN2035" t="s">
        <v>213570</v>
      </c>
      <c r="AO2035" t="s">
        <v>213571</v>
      </c>
      <c r="AP2035" t="s">
        <v>213572</v>
      </c>
      <c r="AQ2035" t="s">
        <v>213573</v>
      </c>
      <c r="AR2035" t="s">
        <v>213574</v>
      </c>
      <c r="AS2035" t="s">
        <v>213575</v>
      </c>
      <c r="AT2035" t="s">
        <v>213576</v>
      </c>
      <c r="AU2035" t="s">
        <v>213577</v>
      </c>
      <c r="AV2035" t="s">
        <v>213578</v>
      </c>
      <c r="AW2035" t="s">
        <v>213579</v>
      </c>
      <c r="AX2035" t="s">
        <v>213580</v>
      </c>
      <c r="AY2035" t="s">
        <v>213581</v>
      </c>
      <c r="AZ2035" t="s">
        <v>213582</v>
      </c>
      <c r="BA2035" t="s">
        <v>213583</v>
      </c>
      <c r="BB2035" t="s">
        <v>213584</v>
      </c>
      <c r="BC2035" t="s">
        <v>213585</v>
      </c>
      <c r="BD2035" t="s">
        <v>213586</v>
      </c>
      <c r="BE2035" t="s">
        <v>213587</v>
      </c>
      <c r="BF2035" t="s">
        <v>213588</v>
      </c>
      <c r="BG2035" t="s">
        <v>213589</v>
      </c>
      <c r="BH2035" t="s">
        <v>213590</v>
      </c>
      <c r="BI2035" t="s">
        <v>213591</v>
      </c>
      <c r="BJ2035" t="s">
        <v>213592</v>
      </c>
      <c r="BK2035" t="s">
        <v>213593</v>
      </c>
      <c r="BL2035" t="s">
        <v>213594</v>
      </c>
      <c r="BM2035" t="s">
        <v>213595</v>
      </c>
      <c r="BN2035" t="s">
        <v>213596</v>
      </c>
      <c r="BO2035" t="s">
        <v>213597</v>
      </c>
      <c r="BP2035" t="s">
        <v>213598</v>
      </c>
      <c r="BQ2035" t="s">
        <v>213599</v>
      </c>
      <c r="BR2035" t="s">
        <v>213600</v>
      </c>
      <c r="BS2035" t="s">
        <v>213601</v>
      </c>
      <c r="BT2035" t="s">
        <v>213602</v>
      </c>
      <c r="BU2035" t="s">
        <v>213603</v>
      </c>
      <c r="BV2035" t="s">
        <v>213604</v>
      </c>
      <c r="BW2035" t="s">
        <v>213605</v>
      </c>
      <c r="BX2035" t="s">
        <v>213606</v>
      </c>
      <c r="BY2035" t="s">
        <v>213607</v>
      </c>
      <c r="BZ2035" t="s">
        <v>213608</v>
      </c>
      <c r="CA2035" t="s">
        <v>213609</v>
      </c>
      <c r="CB2035" t="s">
        <v>213610</v>
      </c>
      <c r="CC2035" t="s">
        <v>213611</v>
      </c>
      <c r="CD2035" t="s">
        <v>213612</v>
      </c>
      <c r="CE2035" t="s">
        <v>213613</v>
      </c>
      <c r="CF2035" t="s">
        <v>213614</v>
      </c>
      <c r="CG2035" t="s">
        <v>213615</v>
      </c>
      <c r="CH2035" t="s">
        <v>213616</v>
      </c>
      <c r="CI2035" t="s">
        <v>213617</v>
      </c>
      <c r="CJ2035" t="s">
        <v>213618</v>
      </c>
      <c r="CK2035" t="s">
        <v>213619</v>
      </c>
      <c r="CL2035" t="s">
        <v>213620</v>
      </c>
      <c r="CM2035" t="s">
        <v>213621</v>
      </c>
      <c r="CN2035" t="s">
        <v>213622</v>
      </c>
      <c r="CO2035" t="s">
        <v>213623</v>
      </c>
      <c r="CP2035" t="s">
        <v>213624</v>
      </c>
      <c r="CQ2035" t="s">
        <v>213625</v>
      </c>
      <c r="CR2035" t="s">
        <v>213626</v>
      </c>
      <c r="CS2035" t="s">
        <v>213627</v>
      </c>
      <c r="CT2035" t="s">
        <v>213628</v>
      </c>
      <c r="CU2035" t="s">
        <v>213629</v>
      </c>
      <c r="CV2035" t="s">
        <v>213630</v>
      </c>
      <c r="CW2035" t="s">
        <v>213631</v>
      </c>
      <c r="CX2035" t="s">
        <v>213632</v>
      </c>
      <c r="CY2035" t="s">
        <v>213633</v>
      </c>
      <c r="CZ2035" t="s">
        <v>213634</v>
      </c>
      <c r="DA2035" t="s">
        <v>213635</v>
      </c>
    </row>
    <row r="2036" spans="1:105" x14ac:dyDescent="0.25">
      <c r="A2036" t="s">
        <v>213636</v>
      </c>
      <c r="B2036" t="s">
        <v>213637</v>
      </c>
      <c r="C2036" t="s">
        <v>213638</v>
      </c>
      <c r="D2036" t="s">
        <v>213639</v>
      </c>
      <c r="E2036" t="s">
        <v>213640</v>
      </c>
      <c r="F2036" t="s">
        <v>213641</v>
      </c>
      <c r="G2036" t="s">
        <v>213642</v>
      </c>
      <c r="H2036" t="s">
        <v>213643</v>
      </c>
      <c r="I2036" t="s">
        <v>213644</v>
      </c>
      <c r="J2036" t="s">
        <v>213645</v>
      </c>
      <c r="K2036" t="s">
        <v>213646</v>
      </c>
      <c r="L2036" t="s">
        <v>213647</v>
      </c>
      <c r="M2036" t="s">
        <v>213648</v>
      </c>
      <c r="N2036" t="s">
        <v>213649</v>
      </c>
      <c r="O2036" t="s">
        <v>213650</v>
      </c>
      <c r="P2036" t="s">
        <v>213651</v>
      </c>
      <c r="Q2036" t="s">
        <v>213652</v>
      </c>
      <c r="R2036" t="s">
        <v>213653</v>
      </c>
      <c r="S2036" t="s">
        <v>213654</v>
      </c>
      <c r="T2036" t="s">
        <v>213655</v>
      </c>
      <c r="U2036" t="s">
        <v>213656</v>
      </c>
      <c r="V2036" t="s">
        <v>213657</v>
      </c>
      <c r="W2036" t="s">
        <v>213658</v>
      </c>
      <c r="X2036" t="s">
        <v>213659</v>
      </c>
      <c r="Y2036" t="s">
        <v>213660</v>
      </c>
      <c r="Z2036" t="s">
        <v>213661</v>
      </c>
      <c r="AA2036" t="s">
        <v>213662</v>
      </c>
      <c r="AB2036" t="s">
        <v>213663</v>
      </c>
      <c r="AC2036" t="s">
        <v>213664</v>
      </c>
      <c r="AD2036" t="s">
        <v>213665</v>
      </c>
      <c r="AE2036" t="s">
        <v>213666</v>
      </c>
      <c r="AF2036" t="s">
        <v>213667</v>
      </c>
      <c r="AG2036" t="s">
        <v>213668</v>
      </c>
      <c r="AH2036" t="s">
        <v>213669</v>
      </c>
      <c r="AI2036" t="s">
        <v>213670</v>
      </c>
      <c r="AJ2036" t="s">
        <v>213671</v>
      </c>
      <c r="AK2036" t="s">
        <v>213672</v>
      </c>
      <c r="AL2036" t="s">
        <v>213673</v>
      </c>
      <c r="AM2036" t="s">
        <v>213674</v>
      </c>
      <c r="AN2036" t="s">
        <v>213675</v>
      </c>
      <c r="AO2036" t="s">
        <v>213676</v>
      </c>
      <c r="AP2036" t="s">
        <v>213677</v>
      </c>
      <c r="AQ2036" t="s">
        <v>213678</v>
      </c>
      <c r="AR2036" t="s">
        <v>213679</v>
      </c>
      <c r="AS2036" t="s">
        <v>213680</v>
      </c>
      <c r="AT2036" t="s">
        <v>213681</v>
      </c>
      <c r="AU2036" t="s">
        <v>213682</v>
      </c>
      <c r="AV2036" t="s">
        <v>213683</v>
      </c>
      <c r="AW2036" t="s">
        <v>213684</v>
      </c>
      <c r="AX2036" t="s">
        <v>213685</v>
      </c>
      <c r="AY2036" t="s">
        <v>213686</v>
      </c>
      <c r="AZ2036" t="s">
        <v>213687</v>
      </c>
      <c r="BA2036" t="s">
        <v>213688</v>
      </c>
      <c r="BB2036" t="s">
        <v>213689</v>
      </c>
      <c r="BC2036" t="s">
        <v>213690</v>
      </c>
      <c r="BD2036" t="s">
        <v>213691</v>
      </c>
      <c r="BE2036" t="s">
        <v>213692</v>
      </c>
      <c r="BF2036" t="s">
        <v>213693</v>
      </c>
      <c r="BG2036" t="s">
        <v>213694</v>
      </c>
      <c r="BH2036" t="s">
        <v>213695</v>
      </c>
      <c r="BI2036" t="s">
        <v>213696</v>
      </c>
      <c r="BJ2036" t="s">
        <v>213697</v>
      </c>
      <c r="BK2036" t="s">
        <v>213698</v>
      </c>
      <c r="BL2036" t="s">
        <v>213699</v>
      </c>
      <c r="BM2036" t="s">
        <v>213700</v>
      </c>
      <c r="BN2036" t="s">
        <v>213701</v>
      </c>
      <c r="BO2036" t="s">
        <v>213702</v>
      </c>
      <c r="BP2036" t="s">
        <v>213703</v>
      </c>
      <c r="BQ2036" t="s">
        <v>213704</v>
      </c>
      <c r="BR2036" t="s">
        <v>213705</v>
      </c>
      <c r="BS2036" t="s">
        <v>213706</v>
      </c>
      <c r="BT2036" t="s">
        <v>213707</v>
      </c>
      <c r="BU2036" t="s">
        <v>213708</v>
      </c>
      <c r="BV2036" t="s">
        <v>213709</v>
      </c>
      <c r="BW2036" t="s">
        <v>213710</v>
      </c>
      <c r="BX2036" t="s">
        <v>213711</v>
      </c>
      <c r="BY2036" t="s">
        <v>213712</v>
      </c>
      <c r="BZ2036" t="s">
        <v>213713</v>
      </c>
      <c r="CA2036" t="s">
        <v>213714</v>
      </c>
      <c r="CB2036" t="s">
        <v>213715</v>
      </c>
      <c r="CC2036" t="s">
        <v>213716</v>
      </c>
      <c r="CD2036" t="s">
        <v>213717</v>
      </c>
      <c r="CE2036" t="s">
        <v>213718</v>
      </c>
      <c r="CF2036" t="s">
        <v>213719</v>
      </c>
      <c r="CG2036" t="s">
        <v>213720</v>
      </c>
      <c r="CH2036" t="s">
        <v>213721</v>
      </c>
      <c r="CI2036" t="s">
        <v>213722</v>
      </c>
      <c r="CJ2036" t="s">
        <v>213723</v>
      </c>
      <c r="CK2036" t="s">
        <v>213724</v>
      </c>
      <c r="CL2036" t="s">
        <v>213725</v>
      </c>
      <c r="CM2036" t="s">
        <v>213726</v>
      </c>
      <c r="CN2036" t="s">
        <v>213727</v>
      </c>
      <c r="CO2036" t="s">
        <v>213728</v>
      </c>
      <c r="CP2036" t="s">
        <v>213729</v>
      </c>
      <c r="CQ2036" t="s">
        <v>213730</v>
      </c>
      <c r="CR2036" t="s">
        <v>213731</v>
      </c>
      <c r="CS2036" t="s">
        <v>213732</v>
      </c>
      <c r="CT2036" t="s">
        <v>213733</v>
      </c>
      <c r="CU2036" t="s">
        <v>213734</v>
      </c>
      <c r="CV2036" t="s">
        <v>213735</v>
      </c>
      <c r="CW2036" t="s">
        <v>213736</v>
      </c>
      <c r="CX2036" t="s">
        <v>213737</v>
      </c>
      <c r="CY2036" t="s">
        <v>213738</v>
      </c>
      <c r="CZ2036" t="s">
        <v>213739</v>
      </c>
      <c r="DA2036" t="s">
        <v>213740</v>
      </c>
    </row>
    <row r="2037" spans="1:105" x14ac:dyDescent="0.25">
      <c r="A2037" t="s">
        <v>213741</v>
      </c>
      <c r="B2037" t="s">
        <v>213742</v>
      </c>
      <c r="C2037" t="s">
        <v>213743</v>
      </c>
      <c r="D2037" t="s">
        <v>213744</v>
      </c>
      <c r="E2037" t="s">
        <v>213745</v>
      </c>
      <c r="F2037" t="s">
        <v>213746</v>
      </c>
      <c r="G2037" t="s">
        <v>213747</v>
      </c>
      <c r="H2037" t="s">
        <v>213748</v>
      </c>
      <c r="I2037" t="s">
        <v>213749</v>
      </c>
      <c r="J2037" t="s">
        <v>213750</v>
      </c>
      <c r="K2037" t="s">
        <v>213751</v>
      </c>
      <c r="L2037" t="s">
        <v>213752</v>
      </c>
      <c r="M2037" t="s">
        <v>213753</v>
      </c>
      <c r="N2037" t="s">
        <v>213754</v>
      </c>
      <c r="O2037" t="s">
        <v>213755</v>
      </c>
      <c r="P2037" t="s">
        <v>213756</v>
      </c>
      <c r="Q2037" t="s">
        <v>213757</v>
      </c>
      <c r="R2037" t="s">
        <v>213758</v>
      </c>
      <c r="S2037" t="s">
        <v>213759</v>
      </c>
      <c r="T2037" t="s">
        <v>213760</v>
      </c>
      <c r="U2037" t="s">
        <v>213761</v>
      </c>
      <c r="V2037" t="s">
        <v>213762</v>
      </c>
      <c r="W2037" t="s">
        <v>213763</v>
      </c>
      <c r="X2037" t="s">
        <v>213764</v>
      </c>
      <c r="Y2037" t="s">
        <v>213765</v>
      </c>
      <c r="Z2037" t="s">
        <v>213766</v>
      </c>
      <c r="AA2037" t="s">
        <v>213767</v>
      </c>
      <c r="AB2037" t="s">
        <v>213768</v>
      </c>
      <c r="AC2037" t="s">
        <v>213769</v>
      </c>
      <c r="AD2037" t="s">
        <v>213770</v>
      </c>
      <c r="AE2037" t="s">
        <v>213771</v>
      </c>
      <c r="AF2037" t="s">
        <v>213772</v>
      </c>
      <c r="AG2037" t="s">
        <v>213773</v>
      </c>
      <c r="AH2037" t="s">
        <v>213774</v>
      </c>
      <c r="AI2037" t="s">
        <v>213775</v>
      </c>
      <c r="AJ2037" t="s">
        <v>213776</v>
      </c>
      <c r="AK2037" t="s">
        <v>213777</v>
      </c>
      <c r="AL2037" t="s">
        <v>213778</v>
      </c>
      <c r="AM2037" t="s">
        <v>213779</v>
      </c>
      <c r="AN2037" t="s">
        <v>213780</v>
      </c>
      <c r="AO2037" t="s">
        <v>213781</v>
      </c>
      <c r="AP2037" t="s">
        <v>213782</v>
      </c>
      <c r="AQ2037" t="s">
        <v>213783</v>
      </c>
      <c r="AR2037" t="s">
        <v>213784</v>
      </c>
      <c r="AS2037" t="s">
        <v>213785</v>
      </c>
      <c r="AT2037" t="s">
        <v>213786</v>
      </c>
      <c r="AU2037" t="s">
        <v>213787</v>
      </c>
      <c r="AV2037" t="s">
        <v>213788</v>
      </c>
      <c r="AW2037" t="s">
        <v>213789</v>
      </c>
      <c r="AX2037" t="s">
        <v>213790</v>
      </c>
      <c r="AY2037" t="s">
        <v>213791</v>
      </c>
      <c r="AZ2037" t="s">
        <v>213792</v>
      </c>
      <c r="BA2037" t="s">
        <v>213793</v>
      </c>
      <c r="BB2037" t="s">
        <v>213794</v>
      </c>
      <c r="BC2037" t="s">
        <v>213795</v>
      </c>
      <c r="BD2037" t="s">
        <v>213796</v>
      </c>
      <c r="BE2037" t="s">
        <v>213797</v>
      </c>
      <c r="BF2037" t="s">
        <v>213798</v>
      </c>
      <c r="BG2037" t="s">
        <v>213799</v>
      </c>
      <c r="BH2037" t="s">
        <v>213800</v>
      </c>
      <c r="BI2037" t="s">
        <v>213801</v>
      </c>
      <c r="BJ2037" t="s">
        <v>213802</v>
      </c>
      <c r="BK2037" t="s">
        <v>213803</v>
      </c>
      <c r="BL2037" t="s">
        <v>213804</v>
      </c>
      <c r="BM2037" t="s">
        <v>213805</v>
      </c>
      <c r="BN2037" t="s">
        <v>213806</v>
      </c>
      <c r="BO2037" t="s">
        <v>213807</v>
      </c>
      <c r="BP2037" t="s">
        <v>213808</v>
      </c>
      <c r="BQ2037" t="s">
        <v>213809</v>
      </c>
      <c r="BR2037" t="s">
        <v>213810</v>
      </c>
      <c r="BS2037" t="s">
        <v>213811</v>
      </c>
      <c r="BT2037" t="s">
        <v>213812</v>
      </c>
      <c r="BU2037" t="s">
        <v>213813</v>
      </c>
      <c r="BV2037" t="s">
        <v>213814</v>
      </c>
      <c r="BW2037" t="s">
        <v>213815</v>
      </c>
      <c r="BX2037" t="s">
        <v>213816</v>
      </c>
      <c r="BY2037" t="s">
        <v>213817</v>
      </c>
      <c r="BZ2037" t="s">
        <v>213818</v>
      </c>
      <c r="CA2037" t="s">
        <v>213819</v>
      </c>
      <c r="CB2037" t="s">
        <v>213820</v>
      </c>
      <c r="CC2037" t="s">
        <v>213821</v>
      </c>
      <c r="CD2037" t="s">
        <v>213822</v>
      </c>
      <c r="CE2037" t="s">
        <v>213823</v>
      </c>
      <c r="CF2037" t="s">
        <v>213824</v>
      </c>
      <c r="CG2037" t="s">
        <v>213825</v>
      </c>
      <c r="CH2037" t="s">
        <v>213826</v>
      </c>
      <c r="CI2037" t="s">
        <v>213827</v>
      </c>
      <c r="CJ2037" t="s">
        <v>213828</v>
      </c>
      <c r="CK2037" t="s">
        <v>213829</v>
      </c>
      <c r="CL2037" t="s">
        <v>213830</v>
      </c>
      <c r="CM2037" t="s">
        <v>213831</v>
      </c>
      <c r="CN2037" t="s">
        <v>213832</v>
      </c>
      <c r="CO2037" t="s">
        <v>213833</v>
      </c>
      <c r="CP2037" t="s">
        <v>213834</v>
      </c>
      <c r="CQ2037" t="s">
        <v>213835</v>
      </c>
      <c r="CR2037" t="s">
        <v>213836</v>
      </c>
      <c r="CS2037" t="s">
        <v>213837</v>
      </c>
      <c r="CT2037" t="s">
        <v>213838</v>
      </c>
      <c r="CU2037" t="s">
        <v>213839</v>
      </c>
      <c r="CV2037" t="s">
        <v>213840</v>
      </c>
      <c r="CW2037" t="s">
        <v>213841</v>
      </c>
      <c r="CX2037" t="s">
        <v>213842</v>
      </c>
      <c r="CY2037" t="s">
        <v>213843</v>
      </c>
      <c r="CZ2037" t="s">
        <v>213844</v>
      </c>
      <c r="DA2037" t="s">
        <v>213845</v>
      </c>
    </row>
    <row r="2038" spans="1:105" x14ac:dyDescent="0.25">
      <c r="A2038" t="s">
        <v>213846</v>
      </c>
      <c r="B2038" t="s">
        <v>213847</v>
      </c>
      <c r="C2038" t="s">
        <v>213848</v>
      </c>
      <c r="D2038" t="s">
        <v>213849</v>
      </c>
      <c r="E2038" t="s">
        <v>213850</v>
      </c>
      <c r="F2038" t="s">
        <v>213851</v>
      </c>
      <c r="G2038" t="s">
        <v>213852</v>
      </c>
      <c r="H2038" t="s">
        <v>213853</v>
      </c>
      <c r="I2038" t="s">
        <v>213854</v>
      </c>
      <c r="J2038" t="s">
        <v>213855</v>
      </c>
      <c r="K2038" t="s">
        <v>213856</v>
      </c>
      <c r="L2038" t="s">
        <v>213857</v>
      </c>
      <c r="M2038" t="s">
        <v>213858</v>
      </c>
      <c r="N2038" t="s">
        <v>213859</v>
      </c>
      <c r="O2038" t="s">
        <v>213860</v>
      </c>
      <c r="P2038" t="s">
        <v>213861</v>
      </c>
      <c r="Q2038" t="s">
        <v>213862</v>
      </c>
      <c r="R2038" t="s">
        <v>213863</v>
      </c>
      <c r="S2038" t="s">
        <v>213864</v>
      </c>
      <c r="T2038" t="s">
        <v>213865</v>
      </c>
      <c r="U2038" t="s">
        <v>213866</v>
      </c>
      <c r="V2038" t="s">
        <v>213867</v>
      </c>
      <c r="W2038" t="s">
        <v>213868</v>
      </c>
      <c r="X2038" t="s">
        <v>213869</v>
      </c>
      <c r="Y2038" t="s">
        <v>213870</v>
      </c>
      <c r="Z2038" t="s">
        <v>213871</v>
      </c>
      <c r="AA2038" t="s">
        <v>213872</v>
      </c>
      <c r="AB2038" t="s">
        <v>213873</v>
      </c>
      <c r="AC2038" t="s">
        <v>213874</v>
      </c>
      <c r="AD2038" t="s">
        <v>213875</v>
      </c>
      <c r="AE2038" t="s">
        <v>213876</v>
      </c>
      <c r="AF2038" t="s">
        <v>213877</v>
      </c>
      <c r="AG2038" t="s">
        <v>213878</v>
      </c>
      <c r="AH2038" t="s">
        <v>213879</v>
      </c>
      <c r="AI2038" t="s">
        <v>213880</v>
      </c>
      <c r="AJ2038" t="s">
        <v>213881</v>
      </c>
      <c r="AK2038" t="s">
        <v>213882</v>
      </c>
      <c r="AL2038" t="s">
        <v>213883</v>
      </c>
      <c r="AM2038" t="s">
        <v>213884</v>
      </c>
      <c r="AN2038" t="s">
        <v>213885</v>
      </c>
      <c r="AO2038" t="s">
        <v>213886</v>
      </c>
      <c r="AP2038" t="s">
        <v>213887</v>
      </c>
      <c r="AQ2038" t="s">
        <v>213888</v>
      </c>
      <c r="AR2038" t="s">
        <v>213889</v>
      </c>
      <c r="AS2038" t="s">
        <v>213890</v>
      </c>
      <c r="AT2038" t="s">
        <v>213891</v>
      </c>
      <c r="AU2038" t="s">
        <v>213892</v>
      </c>
      <c r="AV2038" t="s">
        <v>213893</v>
      </c>
      <c r="AW2038" t="s">
        <v>213894</v>
      </c>
      <c r="AX2038" t="s">
        <v>213895</v>
      </c>
      <c r="AY2038" t="s">
        <v>213896</v>
      </c>
      <c r="AZ2038" t="s">
        <v>213897</v>
      </c>
      <c r="BA2038" t="s">
        <v>213898</v>
      </c>
      <c r="BB2038" t="s">
        <v>213899</v>
      </c>
      <c r="BC2038" t="s">
        <v>213900</v>
      </c>
      <c r="BD2038" t="s">
        <v>213901</v>
      </c>
      <c r="BE2038" t="s">
        <v>213902</v>
      </c>
      <c r="BF2038" t="s">
        <v>213903</v>
      </c>
      <c r="BG2038" t="s">
        <v>213904</v>
      </c>
      <c r="BH2038" t="s">
        <v>213905</v>
      </c>
      <c r="BI2038" t="s">
        <v>213906</v>
      </c>
      <c r="BJ2038" t="s">
        <v>213907</v>
      </c>
      <c r="BK2038" t="s">
        <v>213908</v>
      </c>
      <c r="BL2038" t="s">
        <v>213909</v>
      </c>
      <c r="BM2038" t="s">
        <v>213910</v>
      </c>
      <c r="BN2038" t="s">
        <v>213911</v>
      </c>
      <c r="BO2038" t="s">
        <v>213912</v>
      </c>
      <c r="BP2038" t="s">
        <v>213913</v>
      </c>
      <c r="BQ2038" t="s">
        <v>213914</v>
      </c>
      <c r="BR2038" t="s">
        <v>213915</v>
      </c>
      <c r="BS2038" t="s">
        <v>213916</v>
      </c>
      <c r="BT2038" t="s">
        <v>213917</v>
      </c>
      <c r="BU2038" t="s">
        <v>213918</v>
      </c>
      <c r="BV2038" t="s">
        <v>213919</v>
      </c>
      <c r="BW2038" t="s">
        <v>213920</v>
      </c>
      <c r="BX2038" t="s">
        <v>213921</v>
      </c>
      <c r="BY2038" t="s">
        <v>213922</v>
      </c>
      <c r="BZ2038" t="s">
        <v>213923</v>
      </c>
      <c r="CA2038" t="s">
        <v>213924</v>
      </c>
      <c r="CB2038" t="s">
        <v>213925</v>
      </c>
      <c r="CC2038" t="s">
        <v>213926</v>
      </c>
      <c r="CD2038" t="s">
        <v>213927</v>
      </c>
      <c r="CE2038" t="s">
        <v>213928</v>
      </c>
      <c r="CF2038" t="s">
        <v>213929</v>
      </c>
      <c r="CG2038" t="s">
        <v>213930</v>
      </c>
      <c r="CH2038" t="s">
        <v>213931</v>
      </c>
      <c r="CI2038" t="s">
        <v>213932</v>
      </c>
      <c r="CJ2038" t="s">
        <v>213933</v>
      </c>
      <c r="CK2038" t="s">
        <v>213934</v>
      </c>
      <c r="CL2038" t="s">
        <v>213935</v>
      </c>
      <c r="CM2038" t="s">
        <v>213936</v>
      </c>
      <c r="CN2038" t="s">
        <v>213937</v>
      </c>
      <c r="CO2038" t="s">
        <v>213938</v>
      </c>
      <c r="CP2038" t="s">
        <v>213939</v>
      </c>
      <c r="CQ2038" t="s">
        <v>213940</v>
      </c>
      <c r="CR2038" t="s">
        <v>213941</v>
      </c>
      <c r="CS2038" t="s">
        <v>213942</v>
      </c>
      <c r="CT2038" t="s">
        <v>213943</v>
      </c>
      <c r="CU2038" t="s">
        <v>213944</v>
      </c>
      <c r="CV2038" t="s">
        <v>213945</v>
      </c>
      <c r="CW2038" t="s">
        <v>213946</v>
      </c>
      <c r="CX2038" t="s">
        <v>213947</v>
      </c>
      <c r="CY2038" t="s">
        <v>213948</v>
      </c>
      <c r="CZ2038" t="s">
        <v>213949</v>
      </c>
      <c r="DA2038" t="s">
        <v>213950</v>
      </c>
    </row>
    <row r="2039" spans="1:105" x14ac:dyDescent="0.25">
      <c r="A2039" t="s">
        <v>213951</v>
      </c>
      <c r="B2039" t="s">
        <v>213952</v>
      </c>
      <c r="C2039" t="s">
        <v>213953</v>
      </c>
      <c r="D2039" t="s">
        <v>213954</v>
      </c>
      <c r="E2039" t="s">
        <v>213955</v>
      </c>
      <c r="F2039" t="s">
        <v>213956</v>
      </c>
      <c r="G2039" t="s">
        <v>213957</v>
      </c>
      <c r="H2039" t="s">
        <v>213958</v>
      </c>
      <c r="I2039" t="s">
        <v>213959</v>
      </c>
      <c r="J2039" t="s">
        <v>213960</v>
      </c>
      <c r="K2039" t="s">
        <v>213961</v>
      </c>
      <c r="L2039" t="s">
        <v>213962</v>
      </c>
      <c r="M2039" t="s">
        <v>213963</v>
      </c>
      <c r="N2039" t="s">
        <v>213964</v>
      </c>
      <c r="O2039" t="s">
        <v>213965</v>
      </c>
      <c r="P2039" t="s">
        <v>213966</v>
      </c>
      <c r="Q2039" t="s">
        <v>213967</v>
      </c>
      <c r="R2039" t="s">
        <v>213968</v>
      </c>
      <c r="S2039" t="s">
        <v>213969</v>
      </c>
      <c r="T2039" t="s">
        <v>213970</v>
      </c>
      <c r="U2039" t="s">
        <v>213971</v>
      </c>
      <c r="V2039" t="s">
        <v>213972</v>
      </c>
      <c r="W2039" t="s">
        <v>213973</v>
      </c>
      <c r="X2039" t="s">
        <v>213974</v>
      </c>
      <c r="Y2039" t="s">
        <v>213975</v>
      </c>
      <c r="Z2039" t="s">
        <v>213976</v>
      </c>
      <c r="AA2039" t="s">
        <v>213977</v>
      </c>
      <c r="AB2039" t="s">
        <v>213978</v>
      </c>
      <c r="AC2039" t="s">
        <v>213979</v>
      </c>
      <c r="AD2039" t="s">
        <v>213980</v>
      </c>
      <c r="AE2039" t="s">
        <v>213981</v>
      </c>
      <c r="AF2039" t="s">
        <v>213982</v>
      </c>
      <c r="AG2039" t="s">
        <v>213983</v>
      </c>
      <c r="AH2039" t="s">
        <v>213984</v>
      </c>
      <c r="AI2039" t="s">
        <v>213985</v>
      </c>
      <c r="AJ2039" t="s">
        <v>213986</v>
      </c>
      <c r="AK2039" t="s">
        <v>213987</v>
      </c>
      <c r="AL2039" t="s">
        <v>213988</v>
      </c>
      <c r="AM2039" t="s">
        <v>213989</v>
      </c>
      <c r="AN2039" t="s">
        <v>213990</v>
      </c>
      <c r="AO2039" t="s">
        <v>213991</v>
      </c>
      <c r="AP2039" t="s">
        <v>213992</v>
      </c>
      <c r="AQ2039" t="s">
        <v>213993</v>
      </c>
      <c r="AR2039" t="s">
        <v>213994</v>
      </c>
      <c r="AS2039" t="s">
        <v>213995</v>
      </c>
      <c r="AT2039" t="s">
        <v>213996</v>
      </c>
      <c r="AU2039" t="s">
        <v>213997</v>
      </c>
      <c r="AV2039" t="s">
        <v>213998</v>
      </c>
      <c r="AW2039" t="s">
        <v>213999</v>
      </c>
      <c r="AX2039" t="s">
        <v>214000</v>
      </c>
      <c r="AY2039" t="s">
        <v>214001</v>
      </c>
      <c r="AZ2039" t="s">
        <v>214002</v>
      </c>
      <c r="BA2039" t="s">
        <v>214003</v>
      </c>
      <c r="BB2039" t="s">
        <v>214004</v>
      </c>
      <c r="BC2039" t="s">
        <v>214005</v>
      </c>
      <c r="BD2039" t="s">
        <v>214006</v>
      </c>
      <c r="BE2039" t="s">
        <v>214007</v>
      </c>
      <c r="BF2039" t="s">
        <v>214008</v>
      </c>
      <c r="BG2039" t="s">
        <v>214009</v>
      </c>
      <c r="BH2039" t="s">
        <v>214010</v>
      </c>
      <c r="BI2039" t="s">
        <v>214011</v>
      </c>
      <c r="BJ2039" t="s">
        <v>214012</v>
      </c>
      <c r="BK2039" t="s">
        <v>214013</v>
      </c>
      <c r="BL2039" t="s">
        <v>214014</v>
      </c>
      <c r="BM2039" t="s">
        <v>214015</v>
      </c>
      <c r="BN2039" t="s">
        <v>214016</v>
      </c>
      <c r="BO2039" t="s">
        <v>214017</v>
      </c>
      <c r="BP2039" t="s">
        <v>214018</v>
      </c>
      <c r="BQ2039" t="s">
        <v>214019</v>
      </c>
      <c r="BR2039" t="s">
        <v>214020</v>
      </c>
      <c r="BS2039" t="s">
        <v>214021</v>
      </c>
      <c r="BT2039" t="s">
        <v>214022</v>
      </c>
      <c r="BU2039" t="s">
        <v>214023</v>
      </c>
      <c r="BV2039" t="s">
        <v>214024</v>
      </c>
      <c r="BW2039" t="s">
        <v>214025</v>
      </c>
      <c r="BX2039" t="s">
        <v>214026</v>
      </c>
      <c r="BY2039" t="s">
        <v>214027</v>
      </c>
      <c r="BZ2039" t="s">
        <v>214028</v>
      </c>
      <c r="CA2039" t="s">
        <v>214029</v>
      </c>
      <c r="CB2039" t="s">
        <v>214030</v>
      </c>
      <c r="CC2039" t="s">
        <v>214031</v>
      </c>
      <c r="CD2039" t="s">
        <v>214032</v>
      </c>
      <c r="CE2039" t="s">
        <v>214033</v>
      </c>
      <c r="CF2039" t="s">
        <v>214034</v>
      </c>
      <c r="CG2039" t="s">
        <v>214035</v>
      </c>
      <c r="CH2039" t="s">
        <v>214036</v>
      </c>
      <c r="CI2039" t="s">
        <v>214037</v>
      </c>
      <c r="CJ2039" t="s">
        <v>214038</v>
      </c>
      <c r="CK2039" t="s">
        <v>214039</v>
      </c>
      <c r="CL2039" t="s">
        <v>214040</v>
      </c>
      <c r="CM2039" t="s">
        <v>214041</v>
      </c>
      <c r="CN2039" t="s">
        <v>214042</v>
      </c>
      <c r="CO2039" t="s">
        <v>214043</v>
      </c>
      <c r="CP2039" t="s">
        <v>214044</v>
      </c>
      <c r="CQ2039" t="s">
        <v>214045</v>
      </c>
      <c r="CR2039" t="s">
        <v>214046</v>
      </c>
      <c r="CS2039" t="s">
        <v>214047</v>
      </c>
      <c r="CT2039" t="s">
        <v>214048</v>
      </c>
      <c r="CU2039" t="s">
        <v>214049</v>
      </c>
      <c r="CV2039" t="s">
        <v>214050</v>
      </c>
      <c r="CW2039" t="s">
        <v>214051</v>
      </c>
      <c r="CX2039" t="s">
        <v>214052</v>
      </c>
      <c r="CY2039" t="s">
        <v>214053</v>
      </c>
      <c r="CZ2039" t="s">
        <v>214054</v>
      </c>
      <c r="DA2039" t="s">
        <v>214055</v>
      </c>
    </row>
    <row r="2040" spans="1:105" x14ac:dyDescent="0.25">
      <c r="A2040" t="s">
        <v>214056</v>
      </c>
      <c r="B2040" t="s">
        <v>214057</v>
      </c>
      <c r="C2040" t="s">
        <v>214058</v>
      </c>
      <c r="D2040" t="s">
        <v>214059</v>
      </c>
      <c r="E2040" t="s">
        <v>214060</v>
      </c>
      <c r="F2040" t="s">
        <v>214061</v>
      </c>
      <c r="G2040" t="s">
        <v>214062</v>
      </c>
      <c r="H2040" t="s">
        <v>214063</v>
      </c>
      <c r="I2040" t="s">
        <v>214064</v>
      </c>
      <c r="J2040" t="s">
        <v>214065</v>
      </c>
      <c r="K2040" t="s">
        <v>214066</v>
      </c>
      <c r="L2040" t="s">
        <v>214067</v>
      </c>
      <c r="M2040" t="s">
        <v>214068</v>
      </c>
      <c r="N2040" t="s">
        <v>214069</v>
      </c>
      <c r="O2040" t="s">
        <v>214070</v>
      </c>
      <c r="P2040" t="s">
        <v>214071</v>
      </c>
      <c r="Q2040" t="s">
        <v>214072</v>
      </c>
      <c r="R2040" t="s">
        <v>214073</v>
      </c>
      <c r="S2040" t="s">
        <v>214074</v>
      </c>
      <c r="T2040" t="s">
        <v>214075</v>
      </c>
      <c r="U2040" t="s">
        <v>214076</v>
      </c>
      <c r="V2040" t="s">
        <v>214077</v>
      </c>
      <c r="W2040" t="s">
        <v>214078</v>
      </c>
      <c r="X2040" t="s">
        <v>214079</v>
      </c>
      <c r="Y2040" t="s">
        <v>214080</v>
      </c>
      <c r="Z2040" t="s">
        <v>214081</v>
      </c>
      <c r="AA2040" t="s">
        <v>214082</v>
      </c>
      <c r="AB2040" t="s">
        <v>214083</v>
      </c>
      <c r="AC2040" t="s">
        <v>214084</v>
      </c>
      <c r="AD2040" t="s">
        <v>214085</v>
      </c>
      <c r="AE2040" t="s">
        <v>214086</v>
      </c>
      <c r="AF2040" t="s">
        <v>214087</v>
      </c>
      <c r="AG2040" t="s">
        <v>214088</v>
      </c>
      <c r="AH2040" t="s">
        <v>214089</v>
      </c>
      <c r="AI2040" t="s">
        <v>214090</v>
      </c>
      <c r="AJ2040" t="s">
        <v>214091</v>
      </c>
      <c r="AK2040" t="s">
        <v>214092</v>
      </c>
      <c r="AL2040" t="s">
        <v>214093</v>
      </c>
      <c r="AM2040" t="s">
        <v>214094</v>
      </c>
      <c r="AN2040" t="s">
        <v>214095</v>
      </c>
      <c r="AO2040" t="s">
        <v>214096</v>
      </c>
      <c r="AP2040" t="s">
        <v>214097</v>
      </c>
      <c r="AQ2040" t="s">
        <v>214098</v>
      </c>
      <c r="AR2040" t="s">
        <v>214099</v>
      </c>
      <c r="AS2040">
        <v>5000000000000000</v>
      </c>
      <c r="AT2040" t="s">
        <v>214100</v>
      </c>
      <c r="AU2040" t="s">
        <v>214101</v>
      </c>
      <c r="AV2040" t="s">
        <v>214102</v>
      </c>
      <c r="AW2040" t="s">
        <v>214103</v>
      </c>
      <c r="AX2040" t="s">
        <v>214104</v>
      </c>
      <c r="AY2040" t="s">
        <v>214105</v>
      </c>
      <c r="AZ2040" t="s">
        <v>214106</v>
      </c>
      <c r="BA2040" t="s">
        <v>214107</v>
      </c>
      <c r="BB2040" t="s">
        <v>214108</v>
      </c>
      <c r="BC2040" t="s">
        <v>214109</v>
      </c>
      <c r="BD2040" t="s">
        <v>214110</v>
      </c>
      <c r="BE2040" t="s">
        <v>214111</v>
      </c>
      <c r="BF2040" t="s">
        <v>214112</v>
      </c>
      <c r="BG2040" t="s">
        <v>214113</v>
      </c>
      <c r="BH2040" t="s">
        <v>214114</v>
      </c>
      <c r="BI2040" t="s">
        <v>214115</v>
      </c>
      <c r="BJ2040" t="s">
        <v>214116</v>
      </c>
      <c r="BK2040" t="s">
        <v>214117</v>
      </c>
      <c r="BL2040" t="s">
        <v>214118</v>
      </c>
      <c r="BM2040" t="s">
        <v>214119</v>
      </c>
      <c r="BN2040" t="s">
        <v>214120</v>
      </c>
      <c r="BO2040" t="s">
        <v>214121</v>
      </c>
      <c r="BP2040" t="s">
        <v>214122</v>
      </c>
      <c r="BQ2040" t="s">
        <v>214123</v>
      </c>
      <c r="BR2040" t="s">
        <v>214124</v>
      </c>
      <c r="BS2040" t="s">
        <v>214125</v>
      </c>
      <c r="BT2040" t="s">
        <v>214126</v>
      </c>
      <c r="BU2040" t="s">
        <v>214127</v>
      </c>
      <c r="BV2040" t="s">
        <v>214128</v>
      </c>
      <c r="BW2040" t="s">
        <v>214129</v>
      </c>
      <c r="BX2040" t="s">
        <v>214130</v>
      </c>
      <c r="BY2040" t="s">
        <v>214131</v>
      </c>
      <c r="BZ2040" t="s">
        <v>214132</v>
      </c>
      <c r="CA2040" t="s">
        <v>214133</v>
      </c>
      <c r="CB2040" t="s">
        <v>214134</v>
      </c>
      <c r="CC2040" t="s">
        <v>214135</v>
      </c>
      <c r="CD2040" t="s">
        <v>214136</v>
      </c>
      <c r="CE2040" t="s">
        <v>214137</v>
      </c>
      <c r="CF2040" t="s">
        <v>214138</v>
      </c>
      <c r="CG2040" t="s">
        <v>214139</v>
      </c>
      <c r="CH2040" t="s">
        <v>214140</v>
      </c>
      <c r="CI2040" t="s">
        <v>214141</v>
      </c>
      <c r="CJ2040" t="s">
        <v>214142</v>
      </c>
      <c r="CK2040" t="s">
        <v>214143</v>
      </c>
      <c r="CL2040" t="s">
        <v>214144</v>
      </c>
      <c r="CM2040" t="s">
        <v>214145</v>
      </c>
      <c r="CN2040" t="s">
        <v>214146</v>
      </c>
      <c r="CO2040" t="s">
        <v>214147</v>
      </c>
      <c r="CP2040" t="s">
        <v>214148</v>
      </c>
      <c r="CQ2040" t="s">
        <v>214149</v>
      </c>
      <c r="CR2040" t="s">
        <v>214150</v>
      </c>
      <c r="CS2040" t="s">
        <v>214151</v>
      </c>
      <c r="CT2040" t="s">
        <v>214152</v>
      </c>
      <c r="CU2040" t="s">
        <v>214153</v>
      </c>
      <c r="CV2040" t="s">
        <v>214154</v>
      </c>
      <c r="CW2040" t="s">
        <v>214155</v>
      </c>
      <c r="CX2040" t="s">
        <v>214156</v>
      </c>
      <c r="CY2040" t="s">
        <v>214157</v>
      </c>
      <c r="CZ2040" t="s">
        <v>214158</v>
      </c>
      <c r="DA2040" t="s">
        <v>214159</v>
      </c>
    </row>
    <row r="2041" spans="1:105" x14ac:dyDescent="0.25">
      <c r="A2041" t="s">
        <v>214160</v>
      </c>
      <c r="B2041" t="s">
        <v>214161</v>
      </c>
      <c r="C2041" t="s">
        <v>214162</v>
      </c>
      <c r="D2041" t="s">
        <v>214163</v>
      </c>
      <c r="E2041" t="s">
        <v>214164</v>
      </c>
      <c r="F2041" t="s">
        <v>214165</v>
      </c>
      <c r="G2041" t="s">
        <v>214166</v>
      </c>
      <c r="H2041" t="s">
        <v>214167</v>
      </c>
      <c r="I2041" t="s">
        <v>214168</v>
      </c>
      <c r="J2041" t="s">
        <v>214169</v>
      </c>
      <c r="K2041" t="s">
        <v>214170</v>
      </c>
      <c r="L2041" t="s">
        <v>214171</v>
      </c>
      <c r="M2041" t="s">
        <v>214172</v>
      </c>
      <c r="N2041" t="s">
        <v>214173</v>
      </c>
      <c r="O2041" t="s">
        <v>214174</v>
      </c>
      <c r="P2041" t="s">
        <v>214175</v>
      </c>
      <c r="Q2041" t="s">
        <v>214176</v>
      </c>
      <c r="R2041" t="s">
        <v>214177</v>
      </c>
      <c r="S2041" t="s">
        <v>214178</v>
      </c>
      <c r="T2041" t="s">
        <v>214179</v>
      </c>
      <c r="U2041" t="s">
        <v>214180</v>
      </c>
      <c r="V2041" t="s">
        <v>214181</v>
      </c>
      <c r="W2041" t="s">
        <v>214182</v>
      </c>
      <c r="X2041" t="s">
        <v>214183</v>
      </c>
      <c r="Y2041" t="s">
        <v>214184</v>
      </c>
      <c r="Z2041" t="s">
        <v>214185</v>
      </c>
      <c r="AA2041" t="s">
        <v>214186</v>
      </c>
      <c r="AB2041" t="s">
        <v>214187</v>
      </c>
      <c r="AC2041" t="s">
        <v>214188</v>
      </c>
      <c r="AD2041" t="s">
        <v>214189</v>
      </c>
      <c r="AE2041" t="s">
        <v>214190</v>
      </c>
      <c r="AF2041" t="s">
        <v>214191</v>
      </c>
      <c r="AG2041" t="s">
        <v>214192</v>
      </c>
      <c r="AH2041" t="s">
        <v>214193</v>
      </c>
      <c r="AI2041" t="s">
        <v>214194</v>
      </c>
      <c r="AJ2041" t="s">
        <v>214195</v>
      </c>
      <c r="AK2041" t="s">
        <v>214196</v>
      </c>
      <c r="AL2041" t="s">
        <v>214197</v>
      </c>
      <c r="AM2041" t="s">
        <v>214198</v>
      </c>
      <c r="AN2041" t="s">
        <v>214199</v>
      </c>
      <c r="AO2041" t="s">
        <v>214200</v>
      </c>
      <c r="AP2041" t="s">
        <v>214201</v>
      </c>
      <c r="AQ2041" t="s">
        <v>214202</v>
      </c>
      <c r="AR2041" t="s">
        <v>214203</v>
      </c>
      <c r="AS2041" t="s">
        <v>214204</v>
      </c>
      <c r="AT2041" t="s">
        <v>214205</v>
      </c>
      <c r="AU2041" t="s">
        <v>214206</v>
      </c>
      <c r="AV2041" t="s">
        <v>214207</v>
      </c>
      <c r="AW2041" t="s">
        <v>214208</v>
      </c>
      <c r="AX2041" t="s">
        <v>214209</v>
      </c>
      <c r="AY2041" t="s">
        <v>214210</v>
      </c>
      <c r="AZ2041" t="s">
        <v>214211</v>
      </c>
      <c r="BA2041" t="s">
        <v>214212</v>
      </c>
      <c r="BB2041" t="s">
        <v>214213</v>
      </c>
      <c r="BC2041" t="s">
        <v>214214</v>
      </c>
      <c r="BD2041" t="s">
        <v>214215</v>
      </c>
      <c r="BE2041" t="s">
        <v>214216</v>
      </c>
      <c r="BF2041" t="s">
        <v>214217</v>
      </c>
      <c r="BG2041" t="s">
        <v>214218</v>
      </c>
      <c r="BH2041" t="s">
        <v>214219</v>
      </c>
      <c r="BI2041" t="s">
        <v>214220</v>
      </c>
      <c r="BJ2041" t="s">
        <v>214221</v>
      </c>
      <c r="BK2041" t="s">
        <v>214222</v>
      </c>
      <c r="BL2041" t="s">
        <v>214223</v>
      </c>
      <c r="BM2041" t="s">
        <v>214224</v>
      </c>
      <c r="BN2041" t="s">
        <v>214225</v>
      </c>
      <c r="BO2041" t="s">
        <v>214226</v>
      </c>
      <c r="BP2041" t="s">
        <v>214227</v>
      </c>
      <c r="BQ2041" t="s">
        <v>214228</v>
      </c>
      <c r="BR2041" t="s">
        <v>214229</v>
      </c>
      <c r="BS2041" t="s">
        <v>214230</v>
      </c>
      <c r="BT2041" t="s">
        <v>214231</v>
      </c>
      <c r="BU2041" t="s">
        <v>214232</v>
      </c>
      <c r="BV2041" t="s">
        <v>214233</v>
      </c>
      <c r="BW2041" t="s">
        <v>214234</v>
      </c>
      <c r="BX2041" t="s">
        <v>214235</v>
      </c>
      <c r="BY2041" t="s">
        <v>214236</v>
      </c>
      <c r="BZ2041" t="s">
        <v>214237</v>
      </c>
      <c r="CA2041" t="s">
        <v>214238</v>
      </c>
      <c r="CB2041" t="s">
        <v>214239</v>
      </c>
      <c r="CC2041" t="s">
        <v>214240</v>
      </c>
      <c r="CD2041" t="s">
        <v>214241</v>
      </c>
      <c r="CE2041" t="s">
        <v>214242</v>
      </c>
      <c r="CF2041" t="s">
        <v>214243</v>
      </c>
      <c r="CG2041" t="s">
        <v>214244</v>
      </c>
      <c r="CH2041" t="s">
        <v>214245</v>
      </c>
      <c r="CI2041" t="s">
        <v>214246</v>
      </c>
      <c r="CJ2041" t="s">
        <v>214247</v>
      </c>
      <c r="CK2041" t="s">
        <v>214248</v>
      </c>
      <c r="CL2041" t="s">
        <v>214249</v>
      </c>
      <c r="CM2041" t="s">
        <v>214250</v>
      </c>
      <c r="CN2041" t="s">
        <v>214251</v>
      </c>
      <c r="CO2041" t="s">
        <v>214252</v>
      </c>
      <c r="CP2041" t="s">
        <v>214253</v>
      </c>
      <c r="CQ2041" t="s">
        <v>214254</v>
      </c>
      <c r="CR2041" t="s">
        <v>214255</v>
      </c>
      <c r="CS2041" t="s">
        <v>214256</v>
      </c>
      <c r="CT2041" t="s">
        <v>214257</v>
      </c>
      <c r="CU2041" t="s">
        <v>214258</v>
      </c>
      <c r="CV2041" t="s">
        <v>214259</v>
      </c>
      <c r="CW2041" t="s">
        <v>214260</v>
      </c>
      <c r="CX2041" t="s">
        <v>214261</v>
      </c>
      <c r="CY2041" t="s">
        <v>214262</v>
      </c>
      <c r="CZ2041" t="s">
        <v>214263</v>
      </c>
      <c r="DA2041" t="s">
        <v>214264</v>
      </c>
    </row>
    <row r="2042" spans="1:105" x14ac:dyDescent="0.25">
      <c r="A2042" t="s">
        <v>214265</v>
      </c>
      <c r="B2042" t="s">
        <v>214266</v>
      </c>
      <c r="C2042" t="s">
        <v>214267</v>
      </c>
      <c r="D2042" t="s">
        <v>214268</v>
      </c>
      <c r="E2042" t="s">
        <v>214269</v>
      </c>
      <c r="F2042" t="s">
        <v>214270</v>
      </c>
      <c r="G2042" t="s">
        <v>214271</v>
      </c>
      <c r="H2042" t="s">
        <v>214272</v>
      </c>
      <c r="I2042" t="s">
        <v>214273</v>
      </c>
      <c r="J2042" t="s">
        <v>214274</v>
      </c>
      <c r="K2042" t="s">
        <v>214275</v>
      </c>
      <c r="L2042" t="s">
        <v>214276</v>
      </c>
      <c r="M2042" t="s">
        <v>214277</v>
      </c>
      <c r="N2042" t="s">
        <v>214278</v>
      </c>
      <c r="O2042" t="s">
        <v>214279</v>
      </c>
      <c r="P2042" t="s">
        <v>214280</v>
      </c>
      <c r="Q2042" t="s">
        <v>214281</v>
      </c>
      <c r="R2042" t="s">
        <v>214282</v>
      </c>
      <c r="S2042" t="s">
        <v>214283</v>
      </c>
      <c r="T2042" t="s">
        <v>214284</v>
      </c>
      <c r="U2042" t="s">
        <v>214285</v>
      </c>
      <c r="V2042" t="s">
        <v>214286</v>
      </c>
      <c r="W2042" t="s">
        <v>214287</v>
      </c>
      <c r="X2042" t="s">
        <v>214288</v>
      </c>
      <c r="Y2042" t="s">
        <v>214289</v>
      </c>
      <c r="Z2042" t="s">
        <v>214290</v>
      </c>
      <c r="AA2042" t="s">
        <v>214291</v>
      </c>
      <c r="AB2042" t="s">
        <v>214292</v>
      </c>
      <c r="AC2042" t="s">
        <v>214293</v>
      </c>
      <c r="AD2042" t="s">
        <v>214294</v>
      </c>
      <c r="AE2042" t="s">
        <v>214295</v>
      </c>
      <c r="AF2042" t="s">
        <v>214296</v>
      </c>
      <c r="AG2042" t="s">
        <v>214297</v>
      </c>
      <c r="AH2042" t="s">
        <v>214298</v>
      </c>
      <c r="AI2042" t="s">
        <v>214299</v>
      </c>
      <c r="AJ2042" t="s">
        <v>214300</v>
      </c>
      <c r="AK2042" t="s">
        <v>214301</v>
      </c>
      <c r="AL2042" t="s">
        <v>214302</v>
      </c>
      <c r="AM2042" t="s">
        <v>214303</v>
      </c>
      <c r="AN2042" t="s">
        <v>214304</v>
      </c>
      <c r="AO2042" t="s">
        <v>214305</v>
      </c>
      <c r="AP2042" t="s">
        <v>214306</v>
      </c>
      <c r="AQ2042" t="s">
        <v>214307</v>
      </c>
      <c r="AR2042" t="s">
        <v>214308</v>
      </c>
      <c r="AS2042" t="s">
        <v>214309</v>
      </c>
      <c r="AT2042" t="s">
        <v>214310</v>
      </c>
      <c r="AU2042" t="s">
        <v>214311</v>
      </c>
      <c r="AV2042" t="s">
        <v>214312</v>
      </c>
      <c r="AW2042" t="s">
        <v>214313</v>
      </c>
      <c r="AX2042" t="s">
        <v>214314</v>
      </c>
      <c r="AY2042" t="s">
        <v>214315</v>
      </c>
      <c r="AZ2042" t="s">
        <v>214316</v>
      </c>
      <c r="BA2042" t="s">
        <v>214317</v>
      </c>
      <c r="BB2042" t="s">
        <v>214318</v>
      </c>
      <c r="BC2042" t="s">
        <v>214319</v>
      </c>
      <c r="BD2042" t="s">
        <v>214320</v>
      </c>
      <c r="BE2042" t="s">
        <v>214321</v>
      </c>
      <c r="BF2042" t="s">
        <v>214322</v>
      </c>
      <c r="BG2042" t="s">
        <v>214323</v>
      </c>
      <c r="BH2042" t="s">
        <v>214324</v>
      </c>
      <c r="BI2042" t="s">
        <v>214325</v>
      </c>
      <c r="BJ2042" t="s">
        <v>214326</v>
      </c>
      <c r="BK2042" t="s">
        <v>214327</v>
      </c>
      <c r="BL2042" t="s">
        <v>214328</v>
      </c>
      <c r="BM2042" t="s">
        <v>214329</v>
      </c>
      <c r="BN2042" t="s">
        <v>214330</v>
      </c>
      <c r="BO2042" t="s">
        <v>214331</v>
      </c>
      <c r="BP2042" t="s">
        <v>214332</v>
      </c>
      <c r="BQ2042" t="s">
        <v>214333</v>
      </c>
      <c r="BR2042" t="s">
        <v>214334</v>
      </c>
      <c r="BS2042" t="s">
        <v>214335</v>
      </c>
      <c r="BT2042" t="s">
        <v>214336</v>
      </c>
      <c r="BU2042" t="s">
        <v>214337</v>
      </c>
      <c r="BV2042" t="s">
        <v>214338</v>
      </c>
      <c r="BW2042" t="s">
        <v>214339</v>
      </c>
      <c r="BX2042" t="s">
        <v>214340</v>
      </c>
      <c r="BY2042" t="s">
        <v>214341</v>
      </c>
      <c r="BZ2042" t="s">
        <v>214342</v>
      </c>
      <c r="CA2042" t="s">
        <v>214343</v>
      </c>
      <c r="CB2042" t="s">
        <v>214344</v>
      </c>
      <c r="CC2042" t="s">
        <v>214345</v>
      </c>
      <c r="CD2042" t="s">
        <v>214346</v>
      </c>
      <c r="CE2042" t="s">
        <v>214347</v>
      </c>
      <c r="CF2042" t="s">
        <v>214348</v>
      </c>
      <c r="CG2042" t="s">
        <v>214349</v>
      </c>
      <c r="CH2042" t="s">
        <v>214350</v>
      </c>
      <c r="CI2042" t="s">
        <v>214351</v>
      </c>
      <c r="CJ2042" t="s">
        <v>214352</v>
      </c>
      <c r="CK2042" t="s">
        <v>214353</v>
      </c>
      <c r="CL2042" t="s">
        <v>214354</v>
      </c>
      <c r="CM2042" t="s">
        <v>214355</v>
      </c>
      <c r="CN2042" t="s">
        <v>214356</v>
      </c>
      <c r="CO2042" t="s">
        <v>214357</v>
      </c>
      <c r="CP2042" t="s">
        <v>214358</v>
      </c>
      <c r="CQ2042" t="s">
        <v>214359</v>
      </c>
      <c r="CR2042" t="s">
        <v>214360</v>
      </c>
      <c r="CS2042" t="s">
        <v>214361</v>
      </c>
      <c r="CT2042" t="s">
        <v>214362</v>
      </c>
      <c r="CU2042" t="s">
        <v>214363</v>
      </c>
      <c r="CV2042" t="s">
        <v>214364</v>
      </c>
      <c r="CW2042" t="s">
        <v>214365</v>
      </c>
      <c r="CX2042" t="s">
        <v>214366</v>
      </c>
      <c r="CY2042" t="s">
        <v>214367</v>
      </c>
      <c r="CZ2042" t="s">
        <v>214368</v>
      </c>
      <c r="DA2042" t="s">
        <v>214369</v>
      </c>
    </row>
    <row r="2043" spans="1:105" x14ac:dyDescent="0.25">
      <c r="A2043" t="s">
        <v>214370</v>
      </c>
      <c r="B2043" t="s">
        <v>214371</v>
      </c>
      <c r="C2043" t="s">
        <v>214372</v>
      </c>
      <c r="D2043" t="s">
        <v>214373</v>
      </c>
      <c r="E2043" t="s">
        <v>214374</v>
      </c>
      <c r="F2043" t="s">
        <v>214375</v>
      </c>
      <c r="G2043" t="s">
        <v>214376</v>
      </c>
      <c r="H2043" t="s">
        <v>214377</v>
      </c>
      <c r="I2043" t="s">
        <v>214378</v>
      </c>
      <c r="J2043" t="s">
        <v>214379</v>
      </c>
      <c r="K2043" t="s">
        <v>214380</v>
      </c>
      <c r="L2043" t="s">
        <v>214381</v>
      </c>
      <c r="M2043" t="s">
        <v>214382</v>
      </c>
      <c r="N2043" t="s">
        <v>214383</v>
      </c>
      <c r="O2043" t="s">
        <v>214384</v>
      </c>
      <c r="P2043" t="s">
        <v>214385</v>
      </c>
      <c r="Q2043" t="s">
        <v>214386</v>
      </c>
      <c r="R2043" t="s">
        <v>214387</v>
      </c>
      <c r="S2043" t="s">
        <v>214388</v>
      </c>
      <c r="T2043" t="s">
        <v>214389</v>
      </c>
      <c r="U2043" t="s">
        <v>214390</v>
      </c>
      <c r="V2043" t="s">
        <v>214391</v>
      </c>
      <c r="W2043" t="s">
        <v>214392</v>
      </c>
      <c r="X2043" t="s">
        <v>214393</v>
      </c>
      <c r="Y2043" t="s">
        <v>214394</v>
      </c>
      <c r="Z2043" t="s">
        <v>214395</v>
      </c>
      <c r="AA2043" t="s">
        <v>214396</v>
      </c>
      <c r="AB2043" t="s">
        <v>214397</v>
      </c>
      <c r="AC2043" t="s">
        <v>214398</v>
      </c>
      <c r="AD2043" t="s">
        <v>214399</v>
      </c>
      <c r="AE2043" t="s">
        <v>214400</v>
      </c>
      <c r="AF2043" t="s">
        <v>214401</v>
      </c>
      <c r="AG2043" t="s">
        <v>214402</v>
      </c>
      <c r="AH2043" t="s">
        <v>214403</v>
      </c>
      <c r="AI2043" t="s">
        <v>214404</v>
      </c>
      <c r="AJ2043" t="s">
        <v>214405</v>
      </c>
      <c r="AK2043" t="s">
        <v>214406</v>
      </c>
      <c r="AL2043" t="s">
        <v>214407</v>
      </c>
      <c r="AM2043" t="s">
        <v>214408</v>
      </c>
      <c r="AN2043" t="s">
        <v>214409</v>
      </c>
      <c r="AO2043" t="s">
        <v>214410</v>
      </c>
      <c r="AP2043" t="s">
        <v>214411</v>
      </c>
      <c r="AQ2043" t="s">
        <v>214412</v>
      </c>
      <c r="AR2043" t="s">
        <v>214413</v>
      </c>
      <c r="AS2043" t="s">
        <v>214414</v>
      </c>
      <c r="AT2043" t="s">
        <v>214415</v>
      </c>
      <c r="AU2043" t="s">
        <v>214416</v>
      </c>
      <c r="AV2043" t="s">
        <v>214417</v>
      </c>
      <c r="AW2043" t="s">
        <v>214418</v>
      </c>
      <c r="AX2043" t="s">
        <v>214419</v>
      </c>
      <c r="AY2043" t="s">
        <v>214420</v>
      </c>
      <c r="AZ2043" t="s">
        <v>214421</v>
      </c>
      <c r="BA2043" t="s">
        <v>214422</v>
      </c>
      <c r="BB2043" t="s">
        <v>214423</v>
      </c>
      <c r="BC2043" t="s">
        <v>214424</v>
      </c>
      <c r="BD2043" t="s">
        <v>214425</v>
      </c>
      <c r="BE2043" t="s">
        <v>214426</v>
      </c>
      <c r="BF2043" t="s">
        <v>214427</v>
      </c>
      <c r="BG2043" t="s">
        <v>214428</v>
      </c>
      <c r="BH2043" t="s">
        <v>214429</v>
      </c>
      <c r="BI2043" t="s">
        <v>214430</v>
      </c>
      <c r="BJ2043" t="s">
        <v>214431</v>
      </c>
      <c r="BK2043" t="s">
        <v>214432</v>
      </c>
      <c r="BL2043" t="s">
        <v>214433</v>
      </c>
      <c r="BM2043" t="s">
        <v>214434</v>
      </c>
      <c r="BN2043" t="s">
        <v>214435</v>
      </c>
      <c r="BO2043" t="s">
        <v>214436</v>
      </c>
      <c r="BP2043" t="s">
        <v>214437</v>
      </c>
      <c r="BQ2043" t="s">
        <v>214438</v>
      </c>
      <c r="BR2043" t="s">
        <v>214439</v>
      </c>
      <c r="BS2043" t="s">
        <v>214440</v>
      </c>
      <c r="BT2043" t="s">
        <v>214441</v>
      </c>
      <c r="BU2043" t="s">
        <v>214442</v>
      </c>
      <c r="BV2043" t="s">
        <v>214443</v>
      </c>
      <c r="BW2043" t="s">
        <v>214444</v>
      </c>
      <c r="BX2043" t="s">
        <v>214445</v>
      </c>
      <c r="BY2043" t="s">
        <v>214446</v>
      </c>
      <c r="BZ2043" t="s">
        <v>214447</v>
      </c>
      <c r="CA2043" t="s">
        <v>214448</v>
      </c>
      <c r="CB2043" t="s">
        <v>214449</v>
      </c>
      <c r="CC2043" t="s">
        <v>214450</v>
      </c>
      <c r="CD2043" t="s">
        <v>214451</v>
      </c>
      <c r="CE2043" t="s">
        <v>214452</v>
      </c>
      <c r="CF2043" t="s">
        <v>214453</v>
      </c>
      <c r="CG2043" t="s">
        <v>214454</v>
      </c>
      <c r="CH2043" t="s">
        <v>214455</v>
      </c>
      <c r="CI2043" t="s">
        <v>214456</v>
      </c>
      <c r="CJ2043" t="s">
        <v>214457</v>
      </c>
      <c r="CK2043" t="s">
        <v>214458</v>
      </c>
      <c r="CL2043" t="s">
        <v>214459</v>
      </c>
      <c r="CM2043" t="s">
        <v>214460</v>
      </c>
      <c r="CN2043" t="s">
        <v>214461</v>
      </c>
      <c r="CO2043" t="s">
        <v>214462</v>
      </c>
      <c r="CP2043" t="s">
        <v>214463</v>
      </c>
      <c r="CQ2043" t="s">
        <v>214464</v>
      </c>
      <c r="CR2043" t="s">
        <v>214465</v>
      </c>
      <c r="CS2043" t="s">
        <v>214466</v>
      </c>
      <c r="CT2043" t="s">
        <v>214467</v>
      </c>
      <c r="CU2043" t="s">
        <v>214468</v>
      </c>
      <c r="CV2043" t="s">
        <v>214469</v>
      </c>
      <c r="CW2043" t="s">
        <v>214470</v>
      </c>
      <c r="CX2043" t="s">
        <v>214471</v>
      </c>
      <c r="CY2043" t="s">
        <v>214472</v>
      </c>
      <c r="CZ2043" t="s">
        <v>214473</v>
      </c>
      <c r="DA2043" t="s">
        <v>214474</v>
      </c>
    </row>
    <row r="2044" spans="1:105" x14ac:dyDescent="0.25">
      <c r="A2044" t="s">
        <v>214475</v>
      </c>
      <c r="B2044" t="s">
        <v>214476</v>
      </c>
      <c r="C2044" t="s">
        <v>214477</v>
      </c>
      <c r="D2044" t="s">
        <v>214478</v>
      </c>
      <c r="E2044" t="s">
        <v>214479</v>
      </c>
      <c r="F2044" t="s">
        <v>214480</v>
      </c>
      <c r="G2044" t="s">
        <v>214481</v>
      </c>
      <c r="H2044" t="s">
        <v>214482</v>
      </c>
      <c r="I2044" t="s">
        <v>214483</v>
      </c>
      <c r="J2044" t="s">
        <v>214484</v>
      </c>
      <c r="K2044" t="s">
        <v>214485</v>
      </c>
      <c r="L2044" t="s">
        <v>214486</v>
      </c>
      <c r="M2044" t="s">
        <v>214487</v>
      </c>
      <c r="N2044" t="s">
        <v>214488</v>
      </c>
      <c r="O2044" t="s">
        <v>214489</v>
      </c>
      <c r="P2044" t="s">
        <v>214490</v>
      </c>
      <c r="Q2044" t="s">
        <v>214491</v>
      </c>
      <c r="R2044" t="s">
        <v>214492</v>
      </c>
      <c r="S2044" t="s">
        <v>214493</v>
      </c>
      <c r="T2044" t="s">
        <v>214494</v>
      </c>
      <c r="U2044" t="s">
        <v>214495</v>
      </c>
      <c r="V2044" t="s">
        <v>214496</v>
      </c>
      <c r="W2044" t="s">
        <v>214497</v>
      </c>
      <c r="X2044" t="s">
        <v>214498</v>
      </c>
      <c r="Y2044" t="s">
        <v>214499</v>
      </c>
      <c r="Z2044" t="s">
        <v>214500</v>
      </c>
      <c r="AA2044" t="s">
        <v>214501</v>
      </c>
      <c r="AB2044" t="s">
        <v>214502</v>
      </c>
      <c r="AC2044" t="s">
        <v>214503</v>
      </c>
      <c r="AD2044" t="s">
        <v>214504</v>
      </c>
      <c r="AE2044" t="s">
        <v>214505</v>
      </c>
      <c r="AF2044" t="s">
        <v>214506</v>
      </c>
      <c r="AG2044" t="s">
        <v>214507</v>
      </c>
      <c r="AH2044" t="s">
        <v>214508</v>
      </c>
      <c r="AI2044" t="s">
        <v>214509</v>
      </c>
      <c r="AJ2044" t="s">
        <v>214510</v>
      </c>
      <c r="AK2044" t="s">
        <v>214511</v>
      </c>
      <c r="AL2044" t="s">
        <v>214512</v>
      </c>
      <c r="AM2044" t="s">
        <v>214513</v>
      </c>
      <c r="AN2044" t="s">
        <v>214514</v>
      </c>
      <c r="AO2044" t="s">
        <v>214515</v>
      </c>
      <c r="AP2044" t="s">
        <v>214516</v>
      </c>
      <c r="AQ2044" t="s">
        <v>214517</v>
      </c>
      <c r="AR2044" t="s">
        <v>214518</v>
      </c>
      <c r="AS2044" t="s">
        <v>214519</v>
      </c>
      <c r="AT2044" t="s">
        <v>214520</v>
      </c>
      <c r="AU2044" t="s">
        <v>214521</v>
      </c>
      <c r="AV2044" t="s">
        <v>214522</v>
      </c>
      <c r="AW2044" t="s">
        <v>214523</v>
      </c>
      <c r="AX2044" t="s">
        <v>214524</v>
      </c>
      <c r="AY2044" t="s">
        <v>214525</v>
      </c>
      <c r="AZ2044" t="s">
        <v>214526</v>
      </c>
      <c r="BA2044" t="s">
        <v>214527</v>
      </c>
      <c r="BB2044" t="s">
        <v>214528</v>
      </c>
      <c r="BC2044" t="s">
        <v>214529</v>
      </c>
      <c r="BD2044" t="s">
        <v>214530</v>
      </c>
      <c r="BE2044" t="s">
        <v>214531</v>
      </c>
      <c r="BF2044" t="s">
        <v>214532</v>
      </c>
      <c r="BG2044" t="s">
        <v>214533</v>
      </c>
      <c r="BH2044" t="s">
        <v>214534</v>
      </c>
      <c r="BI2044" t="s">
        <v>214535</v>
      </c>
      <c r="BJ2044" t="s">
        <v>214536</v>
      </c>
      <c r="BK2044" t="s">
        <v>214537</v>
      </c>
      <c r="BL2044" t="s">
        <v>214538</v>
      </c>
      <c r="BM2044" t="s">
        <v>214539</v>
      </c>
      <c r="BN2044" t="s">
        <v>214540</v>
      </c>
      <c r="BO2044" t="s">
        <v>214541</v>
      </c>
      <c r="BP2044" t="s">
        <v>214542</v>
      </c>
      <c r="BQ2044" t="s">
        <v>214543</v>
      </c>
      <c r="BR2044" t="s">
        <v>214544</v>
      </c>
      <c r="BS2044" t="s">
        <v>214545</v>
      </c>
      <c r="BT2044" t="s">
        <v>214546</v>
      </c>
      <c r="BU2044" t="s">
        <v>214547</v>
      </c>
      <c r="BV2044" t="s">
        <v>214548</v>
      </c>
      <c r="BW2044" t="s">
        <v>214549</v>
      </c>
      <c r="BX2044" t="s">
        <v>214550</v>
      </c>
      <c r="BY2044" t="s">
        <v>214551</v>
      </c>
      <c r="BZ2044" t="s">
        <v>214552</v>
      </c>
      <c r="CA2044" t="s">
        <v>214553</v>
      </c>
      <c r="CB2044" t="s">
        <v>214554</v>
      </c>
      <c r="CC2044" t="s">
        <v>214555</v>
      </c>
      <c r="CD2044" t="s">
        <v>214556</v>
      </c>
      <c r="CE2044" t="s">
        <v>214557</v>
      </c>
      <c r="CF2044" t="s">
        <v>214558</v>
      </c>
      <c r="CG2044" t="s">
        <v>214559</v>
      </c>
      <c r="CH2044" t="s">
        <v>214560</v>
      </c>
      <c r="CI2044" t="s">
        <v>214561</v>
      </c>
      <c r="CJ2044" t="s">
        <v>214562</v>
      </c>
      <c r="CK2044" t="s">
        <v>214563</v>
      </c>
      <c r="CL2044" t="s">
        <v>214564</v>
      </c>
      <c r="CM2044" t="s">
        <v>214565</v>
      </c>
      <c r="CN2044" t="s">
        <v>214566</v>
      </c>
      <c r="CO2044" t="s">
        <v>214567</v>
      </c>
      <c r="CP2044" t="s">
        <v>214568</v>
      </c>
      <c r="CQ2044" t="s">
        <v>214569</v>
      </c>
      <c r="CR2044" t="s">
        <v>214570</v>
      </c>
      <c r="CS2044" t="s">
        <v>214571</v>
      </c>
      <c r="CT2044" t="s">
        <v>214572</v>
      </c>
      <c r="CU2044" t="s">
        <v>214573</v>
      </c>
      <c r="CV2044" t="s">
        <v>214574</v>
      </c>
      <c r="CW2044" t="s">
        <v>214575</v>
      </c>
      <c r="CX2044" t="s">
        <v>214576</v>
      </c>
      <c r="CY2044" t="s">
        <v>214577</v>
      </c>
      <c r="CZ2044" t="s">
        <v>214578</v>
      </c>
      <c r="DA2044" t="s">
        <v>214579</v>
      </c>
    </row>
    <row r="2045" spans="1:105" x14ac:dyDescent="0.25">
      <c r="A2045" t="s">
        <v>214580</v>
      </c>
      <c r="B2045" t="s">
        <v>214581</v>
      </c>
      <c r="C2045" t="s">
        <v>214582</v>
      </c>
      <c r="D2045" t="s">
        <v>214583</v>
      </c>
      <c r="E2045" t="s">
        <v>214584</v>
      </c>
      <c r="F2045" t="s">
        <v>214585</v>
      </c>
      <c r="G2045" t="s">
        <v>214586</v>
      </c>
      <c r="H2045" t="s">
        <v>214587</v>
      </c>
      <c r="I2045" t="s">
        <v>214588</v>
      </c>
      <c r="J2045" t="s">
        <v>214589</v>
      </c>
      <c r="K2045" t="s">
        <v>214590</v>
      </c>
      <c r="L2045" t="s">
        <v>214591</v>
      </c>
      <c r="M2045" t="s">
        <v>214592</v>
      </c>
      <c r="N2045" t="s">
        <v>214593</v>
      </c>
      <c r="O2045" t="s">
        <v>214594</v>
      </c>
      <c r="P2045" t="s">
        <v>214595</v>
      </c>
      <c r="Q2045" t="s">
        <v>214596</v>
      </c>
      <c r="R2045" t="s">
        <v>214597</v>
      </c>
      <c r="S2045" t="s">
        <v>214598</v>
      </c>
      <c r="T2045" t="s">
        <v>214599</v>
      </c>
      <c r="U2045" t="s">
        <v>214600</v>
      </c>
      <c r="V2045" t="s">
        <v>214601</v>
      </c>
      <c r="W2045" t="s">
        <v>214602</v>
      </c>
      <c r="X2045" t="s">
        <v>214603</v>
      </c>
      <c r="Y2045" t="s">
        <v>214604</v>
      </c>
      <c r="Z2045" t="s">
        <v>214605</v>
      </c>
      <c r="AA2045" t="s">
        <v>214606</v>
      </c>
      <c r="AB2045" t="s">
        <v>214607</v>
      </c>
      <c r="AC2045" t="s">
        <v>214608</v>
      </c>
      <c r="AD2045" t="s">
        <v>214609</v>
      </c>
      <c r="AE2045" t="s">
        <v>214610</v>
      </c>
      <c r="AF2045" t="s">
        <v>214611</v>
      </c>
      <c r="AG2045" t="s">
        <v>214612</v>
      </c>
      <c r="AH2045" t="s">
        <v>214613</v>
      </c>
      <c r="AI2045" t="s">
        <v>214614</v>
      </c>
      <c r="AJ2045" t="s">
        <v>214615</v>
      </c>
      <c r="AK2045" t="s">
        <v>214616</v>
      </c>
      <c r="AL2045" t="s">
        <v>214617</v>
      </c>
      <c r="AM2045" t="s">
        <v>214618</v>
      </c>
      <c r="AN2045" t="s">
        <v>214619</v>
      </c>
      <c r="AO2045" t="s">
        <v>214620</v>
      </c>
      <c r="AP2045" t="s">
        <v>214621</v>
      </c>
      <c r="AQ2045" t="s">
        <v>214622</v>
      </c>
      <c r="AR2045" t="s">
        <v>214623</v>
      </c>
      <c r="AS2045" t="s">
        <v>214624</v>
      </c>
      <c r="AT2045" t="s">
        <v>214625</v>
      </c>
      <c r="AU2045" t="s">
        <v>214626</v>
      </c>
      <c r="AV2045" t="s">
        <v>214627</v>
      </c>
      <c r="AW2045" t="s">
        <v>214628</v>
      </c>
      <c r="AX2045" t="s">
        <v>214629</v>
      </c>
      <c r="AY2045" t="s">
        <v>214630</v>
      </c>
      <c r="AZ2045" t="s">
        <v>214631</v>
      </c>
      <c r="BA2045" t="s">
        <v>214632</v>
      </c>
      <c r="BB2045" t="s">
        <v>214633</v>
      </c>
      <c r="BC2045" t="s">
        <v>214634</v>
      </c>
      <c r="BD2045" t="s">
        <v>214635</v>
      </c>
      <c r="BE2045" t="s">
        <v>214636</v>
      </c>
      <c r="BF2045" t="s">
        <v>214637</v>
      </c>
      <c r="BG2045" t="s">
        <v>214638</v>
      </c>
      <c r="BH2045" t="s">
        <v>214639</v>
      </c>
      <c r="BI2045" t="s">
        <v>214640</v>
      </c>
      <c r="BJ2045" t="s">
        <v>214641</v>
      </c>
      <c r="BK2045" t="s">
        <v>214642</v>
      </c>
      <c r="BL2045" t="s">
        <v>214643</v>
      </c>
      <c r="BM2045" t="s">
        <v>214644</v>
      </c>
      <c r="BN2045" t="s">
        <v>214645</v>
      </c>
      <c r="BO2045" t="s">
        <v>214646</v>
      </c>
      <c r="BP2045" t="s">
        <v>214647</v>
      </c>
      <c r="BQ2045" t="s">
        <v>214648</v>
      </c>
      <c r="BR2045" t="s">
        <v>214649</v>
      </c>
      <c r="BS2045" t="s">
        <v>214650</v>
      </c>
      <c r="BT2045" t="s">
        <v>214651</v>
      </c>
      <c r="BU2045" t="s">
        <v>214652</v>
      </c>
      <c r="BV2045" t="s">
        <v>214653</v>
      </c>
      <c r="BW2045" t="s">
        <v>214654</v>
      </c>
      <c r="BX2045" t="s">
        <v>214655</v>
      </c>
      <c r="BY2045" t="s">
        <v>214656</v>
      </c>
      <c r="BZ2045" t="s">
        <v>214657</v>
      </c>
      <c r="CA2045" t="s">
        <v>214658</v>
      </c>
      <c r="CB2045" t="s">
        <v>214659</v>
      </c>
      <c r="CC2045" t="s">
        <v>214660</v>
      </c>
      <c r="CD2045" t="s">
        <v>214661</v>
      </c>
      <c r="CE2045" t="s">
        <v>214662</v>
      </c>
      <c r="CF2045" t="s">
        <v>214663</v>
      </c>
      <c r="CG2045" t="s">
        <v>214664</v>
      </c>
      <c r="CH2045" t="s">
        <v>214665</v>
      </c>
      <c r="CI2045" t="s">
        <v>214666</v>
      </c>
      <c r="CJ2045" t="s">
        <v>214667</v>
      </c>
      <c r="CK2045" t="s">
        <v>214668</v>
      </c>
      <c r="CL2045" t="s">
        <v>214669</v>
      </c>
      <c r="CM2045" t="s">
        <v>214670</v>
      </c>
      <c r="CN2045" t="s">
        <v>214671</v>
      </c>
      <c r="CO2045" t="s">
        <v>214672</v>
      </c>
      <c r="CP2045" t="s">
        <v>214673</v>
      </c>
      <c r="CQ2045" t="s">
        <v>214674</v>
      </c>
      <c r="CR2045" t="s">
        <v>214675</v>
      </c>
      <c r="CS2045" t="s">
        <v>214676</v>
      </c>
      <c r="CT2045" t="s">
        <v>214677</v>
      </c>
      <c r="CU2045" t="s">
        <v>214678</v>
      </c>
      <c r="CV2045" t="s">
        <v>214679</v>
      </c>
      <c r="CW2045" t="s">
        <v>214680</v>
      </c>
      <c r="CX2045" t="s">
        <v>214681</v>
      </c>
      <c r="CY2045" t="s">
        <v>214682</v>
      </c>
      <c r="CZ2045" t="s">
        <v>214683</v>
      </c>
      <c r="DA2045" t="s">
        <v>214684</v>
      </c>
    </row>
    <row r="2046" spans="1:105" x14ac:dyDescent="0.25">
      <c r="A2046" t="s">
        <v>214685</v>
      </c>
      <c r="B2046" t="s">
        <v>214686</v>
      </c>
      <c r="C2046" t="s">
        <v>214687</v>
      </c>
      <c r="D2046" t="s">
        <v>214688</v>
      </c>
      <c r="E2046" t="s">
        <v>214689</v>
      </c>
      <c r="F2046" t="s">
        <v>214690</v>
      </c>
      <c r="G2046" t="s">
        <v>214691</v>
      </c>
      <c r="H2046" t="s">
        <v>214692</v>
      </c>
      <c r="I2046" t="s">
        <v>214693</v>
      </c>
      <c r="J2046" t="s">
        <v>214694</v>
      </c>
      <c r="K2046" t="s">
        <v>214695</v>
      </c>
      <c r="L2046" t="s">
        <v>214696</v>
      </c>
      <c r="M2046" t="s">
        <v>214697</v>
      </c>
      <c r="N2046" t="s">
        <v>214698</v>
      </c>
      <c r="O2046" t="s">
        <v>214699</v>
      </c>
      <c r="P2046" t="s">
        <v>214700</v>
      </c>
      <c r="Q2046" t="s">
        <v>214701</v>
      </c>
      <c r="R2046" t="s">
        <v>214702</v>
      </c>
      <c r="S2046" t="s">
        <v>214703</v>
      </c>
      <c r="T2046" t="s">
        <v>214704</v>
      </c>
      <c r="U2046" t="s">
        <v>214705</v>
      </c>
      <c r="V2046" t="s">
        <v>214706</v>
      </c>
      <c r="W2046" t="s">
        <v>214707</v>
      </c>
      <c r="X2046" t="s">
        <v>214708</v>
      </c>
      <c r="Y2046" t="s">
        <v>214709</v>
      </c>
      <c r="Z2046" t="s">
        <v>214710</v>
      </c>
      <c r="AA2046" t="s">
        <v>214711</v>
      </c>
      <c r="AB2046" t="s">
        <v>214712</v>
      </c>
      <c r="AC2046" t="s">
        <v>214713</v>
      </c>
      <c r="AD2046" t="s">
        <v>214714</v>
      </c>
      <c r="AE2046" t="s">
        <v>214715</v>
      </c>
      <c r="AF2046" t="s">
        <v>214716</v>
      </c>
      <c r="AG2046" t="s">
        <v>214717</v>
      </c>
      <c r="AH2046" t="s">
        <v>214718</v>
      </c>
      <c r="AI2046" t="s">
        <v>214719</v>
      </c>
      <c r="AJ2046" t="s">
        <v>214720</v>
      </c>
      <c r="AK2046" t="s">
        <v>214721</v>
      </c>
      <c r="AL2046" t="s">
        <v>214722</v>
      </c>
      <c r="AM2046" t="s">
        <v>214723</v>
      </c>
      <c r="AN2046" t="s">
        <v>214724</v>
      </c>
      <c r="AO2046" t="s">
        <v>214725</v>
      </c>
      <c r="AP2046" t="s">
        <v>214726</v>
      </c>
      <c r="AQ2046" t="s">
        <v>214727</v>
      </c>
      <c r="AR2046" t="s">
        <v>214728</v>
      </c>
      <c r="AS2046" t="s">
        <v>214729</v>
      </c>
      <c r="AT2046" t="s">
        <v>214730</v>
      </c>
      <c r="AU2046" t="s">
        <v>214731</v>
      </c>
      <c r="AV2046" t="s">
        <v>214732</v>
      </c>
      <c r="AW2046" t="s">
        <v>214733</v>
      </c>
      <c r="AX2046" t="s">
        <v>214734</v>
      </c>
      <c r="AY2046" t="s">
        <v>214735</v>
      </c>
      <c r="AZ2046" t="s">
        <v>214736</v>
      </c>
      <c r="BA2046" t="s">
        <v>214737</v>
      </c>
      <c r="BB2046" t="s">
        <v>214738</v>
      </c>
      <c r="BC2046" t="s">
        <v>214739</v>
      </c>
      <c r="BD2046" t="s">
        <v>214740</v>
      </c>
      <c r="BE2046" t="s">
        <v>214741</v>
      </c>
      <c r="BF2046" t="s">
        <v>214742</v>
      </c>
      <c r="BG2046" t="s">
        <v>214743</v>
      </c>
      <c r="BH2046" t="s">
        <v>214744</v>
      </c>
      <c r="BI2046" t="s">
        <v>214745</v>
      </c>
      <c r="BJ2046" t="s">
        <v>214746</v>
      </c>
      <c r="BK2046" t="s">
        <v>214747</v>
      </c>
      <c r="BL2046" t="s">
        <v>214748</v>
      </c>
      <c r="BM2046" t="s">
        <v>214749</v>
      </c>
      <c r="BN2046" t="s">
        <v>214750</v>
      </c>
      <c r="BO2046" t="s">
        <v>214751</v>
      </c>
      <c r="BP2046" t="s">
        <v>214752</v>
      </c>
      <c r="BQ2046" t="s">
        <v>214753</v>
      </c>
      <c r="BR2046" t="s">
        <v>214754</v>
      </c>
      <c r="BS2046" t="s">
        <v>214755</v>
      </c>
      <c r="BT2046" t="s">
        <v>214756</v>
      </c>
      <c r="BU2046" t="s">
        <v>214757</v>
      </c>
      <c r="BV2046" t="s">
        <v>214758</v>
      </c>
      <c r="BW2046" t="s">
        <v>214759</v>
      </c>
      <c r="BX2046" t="s">
        <v>214760</v>
      </c>
      <c r="BY2046" t="s">
        <v>214761</v>
      </c>
      <c r="BZ2046" t="s">
        <v>214762</v>
      </c>
      <c r="CA2046" t="s">
        <v>214763</v>
      </c>
      <c r="CB2046" t="s">
        <v>214764</v>
      </c>
      <c r="CC2046" t="s">
        <v>214765</v>
      </c>
      <c r="CD2046" t="s">
        <v>214766</v>
      </c>
      <c r="CE2046" t="s">
        <v>214767</v>
      </c>
      <c r="CF2046" t="s">
        <v>214768</v>
      </c>
      <c r="CG2046" t="s">
        <v>214769</v>
      </c>
      <c r="CH2046" t="s">
        <v>214770</v>
      </c>
      <c r="CI2046" t="s">
        <v>214771</v>
      </c>
      <c r="CJ2046" t="s">
        <v>214772</v>
      </c>
      <c r="CK2046" t="s">
        <v>214773</v>
      </c>
      <c r="CL2046" t="s">
        <v>214774</v>
      </c>
      <c r="CM2046" t="s">
        <v>214775</v>
      </c>
      <c r="CN2046" t="s">
        <v>214776</v>
      </c>
      <c r="CO2046" t="s">
        <v>214777</v>
      </c>
      <c r="CP2046" t="s">
        <v>214778</v>
      </c>
      <c r="CQ2046" t="s">
        <v>214779</v>
      </c>
      <c r="CR2046" t="s">
        <v>214780</v>
      </c>
      <c r="CS2046" t="s">
        <v>214781</v>
      </c>
      <c r="CT2046" t="s">
        <v>214782</v>
      </c>
      <c r="CU2046" t="s">
        <v>214783</v>
      </c>
      <c r="CV2046" t="s">
        <v>214784</v>
      </c>
      <c r="CW2046" t="s">
        <v>214785</v>
      </c>
      <c r="CX2046" t="s">
        <v>214786</v>
      </c>
      <c r="CY2046" t="s">
        <v>214787</v>
      </c>
      <c r="CZ2046" t="s">
        <v>214788</v>
      </c>
      <c r="DA2046" t="s">
        <v>214789</v>
      </c>
    </row>
    <row r="2047" spans="1:105" x14ac:dyDescent="0.25">
      <c r="A2047" t="s">
        <v>214790</v>
      </c>
      <c r="B2047" t="s">
        <v>214791</v>
      </c>
      <c r="C2047" t="s">
        <v>214792</v>
      </c>
      <c r="D2047" t="s">
        <v>214793</v>
      </c>
      <c r="E2047" t="s">
        <v>214794</v>
      </c>
      <c r="F2047" t="s">
        <v>214795</v>
      </c>
      <c r="G2047" t="s">
        <v>214796</v>
      </c>
      <c r="H2047" t="s">
        <v>214797</v>
      </c>
      <c r="I2047" t="s">
        <v>214798</v>
      </c>
      <c r="J2047" t="s">
        <v>214799</v>
      </c>
      <c r="K2047" t="s">
        <v>214800</v>
      </c>
      <c r="L2047" t="s">
        <v>214801</v>
      </c>
      <c r="M2047" t="s">
        <v>214802</v>
      </c>
      <c r="N2047" t="s">
        <v>214803</v>
      </c>
      <c r="O2047" t="s">
        <v>214804</v>
      </c>
      <c r="P2047" t="s">
        <v>214805</v>
      </c>
      <c r="Q2047" t="s">
        <v>214806</v>
      </c>
      <c r="R2047" t="s">
        <v>214807</v>
      </c>
      <c r="S2047" t="s">
        <v>214808</v>
      </c>
      <c r="T2047" t="s">
        <v>214809</v>
      </c>
      <c r="U2047" t="s">
        <v>214810</v>
      </c>
      <c r="V2047" t="s">
        <v>214811</v>
      </c>
      <c r="W2047" t="s">
        <v>214812</v>
      </c>
      <c r="X2047" t="s">
        <v>214813</v>
      </c>
      <c r="Y2047" t="s">
        <v>214814</v>
      </c>
      <c r="Z2047" t="s">
        <v>214815</v>
      </c>
      <c r="AA2047" t="s">
        <v>214816</v>
      </c>
      <c r="AB2047" t="s">
        <v>214817</v>
      </c>
      <c r="AC2047" t="s">
        <v>214818</v>
      </c>
      <c r="AD2047" t="s">
        <v>214819</v>
      </c>
      <c r="AE2047" t="s">
        <v>214820</v>
      </c>
      <c r="AF2047" t="s">
        <v>214821</v>
      </c>
      <c r="AG2047" t="s">
        <v>214822</v>
      </c>
      <c r="AH2047" t="s">
        <v>214823</v>
      </c>
      <c r="AI2047" t="s">
        <v>214824</v>
      </c>
      <c r="AJ2047" t="s">
        <v>214825</v>
      </c>
      <c r="AK2047" t="s">
        <v>214826</v>
      </c>
      <c r="AL2047" t="s">
        <v>214827</v>
      </c>
      <c r="AM2047" t="s">
        <v>214828</v>
      </c>
      <c r="AN2047" t="s">
        <v>214829</v>
      </c>
      <c r="AO2047" t="s">
        <v>214830</v>
      </c>
      <c r="AP2047" t="s">
        <v>214831</v>
      </c>
      <c r="AQ2047" t="s">
        <v>214832</v>
      </c>
      <c r="AR2047" t="s">
        <v>214833</v>
      </c>
      <c r="AS2047" t="s">
        <v>214834</v>
      </c>
      <c r="AT2047" t="s">
        <v>214835</v>
      </c>
      <c r="AU2047" t="s">
        <v>214836</v>
      </c>
      <c r="AV2047" t="s">
        <v>214837</v>
      </c>
      <c r="AW2047" t="s">
        <v>214838</v>
      </c>
      <c r="AX2047" t="s">
        <v>214839</v>
      </c>
      <c r="AY2047" t="s">
        <v>214840</v>
      </c>
      <c r="AZ2047" t="s">
        <v>214841</v>
      </c>
      <c r="BA2047" t="s">
        <v>214842</v>
      </c>
      <c r="BB2047" t="s">
        <v>214843</v>
      </c>
      <c r="BC2047" t="s">
        <v>214844</v>
      </c>
      <c r="BD2047" t="s">
        <v>214845</v>
      </c>
      <c r="BE2047" t="s">
        <v>214846</v>
      </c>
      <c r="BF2047" t="s">
        <v>214847</v>
      </c>
      <c r="BG2047" t="s">
        <v>214848</v>
      </c>
      <c r="BH2047" t="s">
        <v>214849</v>
      </c>
      <c r="BI2047" t="s">
        <v>214850</v>
      </c>
      <c r="BJ2047" t="s">
        <v>214851</v>
      </c>
      <c r="BK2047" t="s">
        <v>214852</v>
      </c>
      <c r="BL2047" t="s">
        <v>214853</v>
      </c>
      <c r="BM2047" t="s">
        <v>214854</v>
      </c>
      <c r="BN2047" t="s">
        <v>214855</v>
      </c>
      <c r="BO2047" t="s">
        <v>214856</v>
      </c>
      <c r="BP2047" t="s">
        <v>214857</v>
      </c>
      <c r="BQ2047" t="s">
        <v>214858</v>
      </c>
      <c r="BR2047" t="s">
        <v>214859</v>
      </c>
      <c r="BS2047" t="s">
        <v>214860</v>
      </c>
      <c r="BT2047" t="s">
        <v>214861</v>
      </c>
      <c r="BU2047" t="s">
        <v>214862</v>
      </c>
      <c r="BV2047" t="s">
        <v>214863</v>
      </c>
      <c r="BW2047" t="s">
        <v>214864</v>
      </c>
      <c r="BX2047" t="s">
        <v>214865</v>
      </c>
      <c r="BY2047" t="s">
        <v>214866</v>
      </c>
      <c r="BZ2047" t="s">
        <v>214867</v>
      </c>
      <c r="CA2047" t="s">
        <v>214868</v>
      </c>
      <c r="CB2047" t="s">
        <v>214869</v>
      </c>
      <c r="CC2047" t="s">
        <v>214870</v>
      </c>
      <c r="CD2047" t="s">
        <v>214871</v>
      </c>
      <c r="CE2047" t="s">
        <v>214872</v>
      </c>
      <c r="CF2047" t="s">
        <v>214873</v>
      </c>
      <c r="CG2047" t="s">
        <v>214874</v>
      </c>
      <c r="CH2047" t="s">
        <v>214875</v>
      </c>
      <c r="CI2047" t="s">
        <v>214876</v>
      </c>
      <c r="CJ2047" t="s">
        <v>214877</v>
      </c>
      <c r="CK2047" t="s">
        <v>214878</v>
      </c>
      <c r="CL2047" t="s">
        <v>214879</v>
      </c>
      <c r="CM2047" t="s">
        <v>214880</v>
      </c>
      <c r="CN2047" t="s">
        <v>214881</v>
      </c>
      <c r="CO2047" t="s">
        <v>214882</v>
      </c>
      <c r="CP2047" t="s">
        <v>214883</v>
      </c>
      <c r="CQ2047" t="s">
        <v>214884</v>
      </c>
      <c r="CR2047" t="s">
        <v>214885</v>
      </c>
      <c r="CS2047" t="s">
        <v>214886</v>
      </c>
      <c r="CT2047" t="s">
        <v>214887</v>
      </c>
      <c r="CU2047" t="s">
        <v>214888</v>
      </c>
      <c r="CV2047" t="s">
        <v>214889</v>
      </c>
      <c r="CW2047" t="s">
        <v>214890</v>
      </c>
      <c r="CX2047" t="s">
        <v>214891</v>
      </c>
      <c r="CY2047" t="s">
        <v>214892</v>
      </c>
      <c r="CZ2047" t="s">
        <v>214893</v>
      </c>
      <c r="DA2047" t="s">
        <v>214894</v>
      </c>
    </row>
    <row r="2048" spans="1:105" x14ac:dyDescent="0.25">
      <c r="A2048" t="s">
        <v>214895</v>
      </c>
      <c r="B2048" t="s">
        <v>214896</v>
      </c>
      <c r="C2048" t="s">
        <v>214897</v>
      </c>
      <c r="D2048" t="s">
        <v>214898</v>
      </c>
      <c r="E2048" t="s">
        <v>214899</v>
      </c>
      <c r="F2048" t="s">
        <v>214900</v>
      </c>
      <c r="G2048" t="s">
        <v>214901</v>
      </c>
      <c r="H2048" t="s">
        <v>214902</v>
      </c>
      <c r="I2048" t="s">
        <v>214903</v>
      </c>
      <c r="J2048" t="s">
        <v>214904</v>
      </c>
      <c r="K2048" t="s">
        <v>214905</v>
      </c>
      <c r="L2048" t="s">
        <v>214906</v>
      </c>
      <c r="M2048" t="s">
        <v>214907</v>
      </c>
      <c r="N2048" t="s">
        <v>214908</v>
      </c>
      <c r="O2048" t="s">
        <v>214909</v>
      </c>
      <c r="P2048" t="s">
        <v>214910</v>
      </c>
      <c r="Q2048" t="s">
        <v>214911</v>
      </c>
      <c r="R2048" t="s">
        <v>214912</v>
      </c>
      <c r="S2048" t="s">
        <v>214913</v>
      </c>
      <c r="T2048" t="s">
        <v>214914</v>
      </c>
      <c r="U2048" t="s">
        <v>214915</v>
      </c>
      <c r="V2048" t="s">
        <v>214916</v>
      </c>
      <c r="W2048" t="s">
        <v>214917</v>
      </c>
      <c r="X2048" t="s">
        <v>214918</v>
      </c>
      <c r="Y2048" t="s">
        <v>214919</v>
      </c>
      <c r="Z2048" t="s">
        <v>214920</v>
      </c>
      <c r="AA2048" t="s">
        <v>214921</v>
      </c>
      <c r="AB2048" t="s">
        <v>214922</v>
      </c>
      <c r="AC2048" t="s">
        <v>214923</v>
      </c>
      <c r="AD2048" t="s">
        <v>214924</v>
      </c>
      <c r="AE2048" t="s">
        <v>214925</v>
      </c>
      <c r="AF2048" t="s">
        <v>214926</v>
      </c>
      <c r="AG2048" t="s">
        <v>214927</v>
      </c>
      <c r="AH2048" t="s">
        <v>214928</v>
      </c>
      <c r="AI2048" t="s">
        <v>214929</v>
      </c>
      <c r="AJ2048" t="s">
        <v>214930</v>
      </c>
      <c r="AK2048" t="s">
        <v>214931</v>
      </c>
      <c r="AL2048" t="s">
        <v>214932</v>
      </c>
      <c r="AM2048" t="s">
        <v>214933</v>
      </c>
      <c r="AN2048" t="s">
        <v>214934</v>
      </c>
      <c r="AO2048" t="s">
        <v>214935</v>
      </c>
      <c r="AP2048" t="s">
        <v>214936</v>
      </c>
      <c r="AQ2048" t="s">
        <v>214937</v>
      </c>
      <c r="AR2048" t="s">
        <v>214938</v>
      </c>
      <c r="AS2048" t="s">
        <v>214939</v>
      </c>
      <c r="AT2048" t="s">
        <v>214940</v>
      </c>
      <c r="AU2048" t="s">
        <v>214941</v>
      </c>
      <c r="AV2048" t="s">
        <v>214942</v>
      </c>
      <c r="AW2048" t="s">
        <v>214943</v>
      </c>
      <c r="AX2048" t="s">
        <v>214944</v>
      </c>
      <c r="AY2048" t="s">
        <v>214945</v>
      </c>
      <c r="AZ2048" t="s">
        <v>214946</v>
      </c>
      <c r="BA2048" t="s">
        <v>214947</v>
      </c>
      <c r="BB2048" t="s">
        <v>214948</v>
      </c>
      <c r="BC2048" t="s">
        <v>214949</v>
      </c>
      <c r="BD2048" t="s">
        <v>214950</v>
      </c>
      <c r="BE2048" t="s">
        <v>214951</v>
      </c>
      <c r="BF2048" t="s">
        <v>214952</v>
      </c>
      <c r="BG2048" t="s">
        <v>214953</v>
      </c>
      <c r="BH2048" t="s">
        <v>214954</v>
      </c>
      <c r="BI2048" t="s">
        <v>214955</v>
      </c>
      <c r="BJ2048" t="s">
        <v>214956</v>
      </c>
      <c r="BK2048" t="s">
        <v>214957</v>
      </c>
      <c r="BL2048" t="s">
        <v>214958</v>
      </c>
      <c r="BM2048" t="s">
        <v>214959</v>
      </c>
      <c r="BN2048" t="s">
        <v>214960</v>
      </c>
      <c r="BO2048" t="s">
        <v>214961</v>
      </c>
      <c r="BP2048" t="s">
        <v>214962</v>
      </c>
      <c r="BQ2048" t="s">
        <v>214963</v>
      </c>
      <c r="BR2048" t="s">
        <v>214964</v>
      </c>
      <c r="BS2048" t="s">
        <v>214965</v>
      </c>
      <c r="BT2048" t="s">
        <v>214966</v>
      </c>
      <c r="BU2048" t="s">
        <v>214967</v>
      </c>
      <c r="BV2048" t="s">
        <v>214968</v>
      </c>
      <c r="BW2048" t="s">
        <v>214969</v>
      </c>
      <c r="BX2048" t="s">
        <v>214970</v>
      </c>
      <c r="BY2048" t="s">
        <v>214971</v>
      </c>
      <c r="BZ2048" t="s">
        <v>214972</v>
      </c>
      <c r="CA2048" t="s">
        <v>214973</v>
      </c>
      <c r="CB2048" t="s">
        <v>214974</v>
      </c>
      <c r="CC2048" t="s">
        <v>214975</v>
      </c>
      <c r="CD2048" t="s">
        <v>214976</v>
      </c>
      <c r="CE2048" t="s">
        <v>214977</v>
      </c>
      <c r="CF2048" t="s">
        <v>214978</v>
      </c>
      <c r="CG2048" t="s">
        <v>214979</v>
      </c>
      <c r="CH2048" t="s">
        <v>214980</v>
      </c>
      <c r="CI2048" t="s">
        <v>214981</v>
      </c>
      <c r="CJ2048" t="s">
        <v>214982</v>
      </c>
      <c r="CK2048" t="s">
        <v>214983</v>
      </c>
      <c r="CL2048" t="s">
        <v>214984</v>
      </c>
      <c r="CM2048" t="s">
        <v>214985</v>
      </c>
      <c r="CN2048" t="s">
        <v>214986</v>
      </c>
      <c r="CO2048" t="s">
        <v>214987</v>
      </c>
      <c r="CP2048" t="s">
        <v>214988</v>
      </c>
      <c r="CQ2048" t="s">
        <v>214989</v>
      </c>
      <c r="CR2048" t="s">
        <v>214990</v>
      </c>
      <c r="CS2048" t="s">
        <v>214991</v>
      </c>
      <c r="CT2048" t="s">
        <v>214992</v>
      </c>
      <c r="CU2048" t="s">
        <v>214993</v>
      </c>
      <c r="CV2048" t="s">
        <v>214994</v>
      </c>
      <c r="CW2048" t="s">
        <v>214995</v>
      </c>
      <c r="CX2048" t="s">
        <v>214996</v>
      </c>
      <c r="CY2048" t="s">
        <v>214997</v>
      </c>
      <c r="CZ2048" t="s">
        <v>214998</v>
      </c>
      <c r="DA2048" t="s">
        <v>214999</v>
      </c>
    </row>
    <row r="2049" spans="1:105" x14ac:dyDescent="0.25">
      <c r="A2049" t="s">
        <v>215000</v>
      </c>
      <c r="B2049" t="s">
        <v>215001</v>
      </c>
      <c r="C2049" t="s">
        <v>215002</v>
      </c>
      <c r="D2049" t="s">
        <v>215003</v>
      </c>
      <c r="E2049" t="s">
        <v>215004</v>
      </c>
      <c r="F2049" t="s">
        <v>215005</v>
      </c>
      <c r="G2049" t="s">
        <v>215006</v>
      </c>
      <c r="H2049" t="s">
        <v>215007</v>
      </c>
      <c r="I2049" t="s">
        <v>215008</v>
      </c>
      <c r="J2049" t="s">
        <v>215009</v>
      </c>
      <c r="K2049" t="s">
        <v>215010</v>
      </c>
      <c r="L2049" t="s">
        <v>215011</v>
      </c>
      <c r="M2049" t="s">
        <v>215012</v>
      </c>
      <c r="N2049" t="s">
        <v>215013</v>
      </c>
      <c r="O2049" t="s">
        <v>215014</v>
      </c>
      <c r="P2049" t="s">
        <v>215015</v>
      </c>
      <c r="Q2049" t="s">
        <v>215016</v>
      </c>
      <c r="R2049" t="s">
        <v>215017</v>
      </c>
      <c r="S2049" t="s">
        <v>215018</v>
      </c>
      <c r="T2049" t="s">
        <v>215019</v>
      </c>
      <c r="U2049" t="s">
        <v>215020</v>
      </c>
      <c r="V2049" t="s">
        <v>215021</v>
      </c>
      <c r="W2049" t="s">
        <v>215022</v>
      </c>
      <c r="X2049" t="s">
        <v>215023</v>
      </c>
      <c r="Y2049" t="s">
        <v>215024</v>
      </c>
      <c r="Z2049" t="s">
        <v>215025</v>
      </c>
      <c r="AA2049" t="s">
        <v>215026</v>
      </c>
      <c r="AB2049" t="s">
        <v>215027</v>
      </c>
      <c r="AC2049" t="s">
        <v>215028</v>
      </c>
      <c r="AD2049" t="s">
        <v>215029</v>
      </c>
      <c r="AE2049" t="s">
        <v>215030</v>
      </c>
      <c r="AF2049" t="s">
        <v>215031</v>
      </c>
      <c r="AG2049" t="s">
        <v>215032</v>
      </c>
      <c r="AH2049" t="s">
        <v>215033</v>
      </c>
      <c r="AI2049" t="s">
        <v>215034</v>
      </c>
      <c r="AJ2049" t="s">
        <v>215035</v>
      </c>
      <c r="AK2049" t="s">
        <v>215036</v>
      </c>
      <c r="AL2049" t="s">
        <v>215037</v>
      </c>
      <c r="AM2049" t="s">
        <v>215038</v>
      </c>
      <c r="AN2049" t="s">
        <v>215039</v>
      </c>
      <c r="AO2049" t="s">
        <v>215040</v>
      </c>
      <c r="AP2049" t="s">
        <v>215041</v>
      </c>
      <c r="AQ2049" t="s">
        <v>215042</v>
      </c>
      <c r="AR2049" t="s">
        <v>215043</v>
      </c>
      <c r="AS2049" t="s">
        <v>215044</v>
      </c>
      <c r="AT2049" t="s">
        <v>215045</v>
      </c>
      <c r="AU2049" t="s">
        <v>215046</v>
      </c>
      <c r="AV2049" t="s">
        <v>215047</v>
      </c>
      <c r="AW2049" t="s">
        <v>215048</v>
      </c>
      <c r="AX2049" t="s">
        <v>215049</v>
      </c>
      <c r="AY2049" t="s">
        <v>215050</v>
      </c>
      <c r="AZ2049" t="s">
        <v>215051</v>
      </c>
      <c r="BA2049" t="s">
        <v>215052</v>
      </c>
      <c r="BB2049" t="s">
        <v>215053</v>
      </c>
      <c r="BC2049" t="s">
        <v>215054</v>
      </c>
      <c r="BD2049" t="s">
        <v>215055</v>
      </c>
      <c r="BE2049" t="s">
        <v>215056</v>
      </c>
      <c r="BF2049" t="s">
        <v>215057</v>
      </c>
      <c r="BG2049" t="s">
        <v>215058</v>
      </c>
      <c r="BH2049" t="s">
        <v>215059</v>
      </c>
      <c r="BI2049" t="s">
        <v>215060</v>
      </c>
      <c r="BJ2049" t="s">
        <v>215061</v>
      </c>
      <c r="BK2049" t="s">
        <v>215062</v>
      </c>
      <c r="BL2049" t="s">
        <v>215063</v>
      </c>
      <c r="BM2049" t="s">
        <v>215064</v>
      </c>
      <c r="BN2049" t="s">
        <v>215065</v>
      </c>
      <c r="BO2049" t="s">
        <v>215066</v>
      </c>
      <c r="BP2049" t="s">
        <v>215067</v>
      </c>
      <c r="BQ2049" t="s">
        <v>215068</v>
      </c>
      <c r="BR2049" t="s">
        <v>215069</v>
      </c>
      <c r="BS2049" t="s">
        <v>215070</v>
      </c>
      <c r="BT2049" t="s">
        <v>215071</v>
      </c>
      <c r="BU2049" t="s">
        <v>215072</v>
      </c>
      <c r="BV2049" t="s">
        <v>215073</v>
      </c>
      <c r="BW2049" t="s">
        <v>215074</v>
      </c>
      <c r="BX2049" t="s">
        <v>215075</v>
      </c>
      <c r="BY2049" t="s">
        <v>215076</v>
      </c>
      <c r="BZ2049" t="s">
        <v>215077</v>
      </c>
      <c r="CA2049" t="s">
        <v>215078</v>
      </c>
      <c r="CB2049" t="s">
        <v>215079</v>
      </c>
      <c r="CC2049" t="s">
        <v>215080</v>
      </c>
      <c r="CD2049" t="s">
        <v>215081</v>
      </c>
      <c r="CE2049" t="s">
        <v>215082</v>
      </c>
      <c r="CF2049" t="s">
        <v>215083</v>
      </c>
      <c r="CG2049" t="s">
        <v>215084</v>
      </c>
      <c r="CH2049" t="s">
        <v>215085</v>
      </c>
      <c r="CI2049" t="s">
        <v>215086</v>
      </c>
      <c r="CJ2049" t="s">
        <v>215087</v>
      </c>
      <c r="CK2049" t="s">
        <v>215088</v>
      </c>
      <c r="CL2049" t="s">
        <v>215089</v>
      </c>
      <c r="CM2049" t="s">
        <v>215090</v>
      </c>
      <c r="CN2049" t="s">
        <v>215091</v>
      </c>
      <c r="CO2049" t="s">
        <v>215092</v>
      </c>
      <c r="CP2049" t="s">
        <v>215093</v>
      </c>
      <c r="CQ2049" t="s">
        <v>215094</v>
      </c>
      <c r="CR2049" t="s">
        <v>215095</v>
      </c>
      <c r="CS2049" t="s">
        <v>215096</v>
      </c>
      <c r="CT2049" t="s">
        <v>215097</v>
      </c>
      <c r="CU2049" t="s">
        <v>215098</v>
      </c>
      <c r="CV2049" t="s">
        <v>215099</v>
      </c>
      <c r="CW2049" t="s">
        <v>215100</v>
      </c>
      <c r="CX2049" t="s">
        <v>215101</v>
      </c>
      <c r="CY2049" t="s">
        <v>215102</v>
      </c>
      <c r="CZ2049" t="s">
        <v>215103</v>
      </c>
      <c r="DA2049" t="s">
        <v>215104</v>
      </c>
    </row>
    <row r="2050" spans="1:105" x14ac:dyDescent="0.25">
      <c r="A2050" t="s">
        <v>215105</v>
      </c>
      <c r="B2050" t="s">
        <v>215106</v>
      </c>
      <c r="C2050" t="s">
        <v>215107</v>
      </c>
      <c r="D2050" t="s">
        <v>215108</v>
      </c>
      <c r="E2050" t="s">
        <v>215109</v>
      </c>
      <c r="F2050" t="s">
        <v>215110</v>
      </c>
      <c r="G2050" t="s">
        <v>215111</v>
      </c>
      <c r="H2050" t="s">
        <v>215112</v>
      </c>
      <c r="I2050" t="s">
        <v>215113</v>
      </c>
      <c r="J2050" t="s">
        <v>215114</v>
      </c>
      <c r="K2050" t="s">
        <v>215115</v>
      </c>
      <c r="L2050" t="s">
        <v>215116</v>
      </c>
      <c r="M2050" t="s">
        <v>215117</v>
      </c>
      <c r="N2050" t="s">
        <v>215118</v>
      </c>
      <c r="O2050" t="s">
        <v>215119</v>
      </c>
      <c r="P2050" t="s">
        <v>215120</v>
      </c>
      <c r="Q2050" t="s">
        <v>215121</v>
      </c>
      <c r="R2050" t="s">
        <v>215122</v>
      </c>
      <c r="S2050" t="s">
        <v>215123</v>
      </c>
      <c r="T2050" t="s">
        <v>215124</v>
      </c>
      <c r="U2050" t="s">
        <v>215125</v>
      </c>
      <c r="V2050" t="s">
        <v>215126</v>
      </c>
      <c r="W2050" t="s">
        <v>215127</v>
      </c>
      <c r="X2050" t="s">
        <v>215128</v>
      </c>
      <c r="Y2050" t="s">
        <v>215129</v>
      </c>
      <c r="Z2050" t="s">
        <v>215130</v>
      </c>
      <c r="AA2050" t="s">
        <v>215131</v>
      </c>
      <c r="AB2050" t="s">
        <v>215132</v>
      </c>
      <c r="AC2050" t="s">
        <v>215133</v>
      </c>
      <c r="AD2050" t="s">
        <v>215134</v>
      </c>
      <c r="AE2050" t="s">
        <v>215135</v>
      </c>
      <c r="AF2050" t="s">
        <v>215136</v>
      </c>
      <c r="AG2050" t="s">
        <v>215137</v>
      </c>
      <c r="AH2050" t="s">
        <v>215138</v>
      </c>
      <c r="AI2050" t="s">
        <v>215139</v>
      </c>
      <c r="AJ2050" t="s">
        <v>215140</v>
      </c>
      <c r="AK2050" t="s">
        <v>215141</v>
      </c>
      <c r="AL2050" t="s">
        <v>215142</v>
      </c>
      <c r="AM2050" t="s">
        <v>215143</v>
      </c>
      <c r="AN2050" t="s">
        <v>215144</v>
      </c>
      <c r="AO2050" t="s">
        <v>215145</v>
      </c>
      <c r="AP2050" t="s">
        <v>215146</v>
      </c>
      <c r="AQ2050" t="s">
        <v>215147</v>
      </c>
      <c r="AR2050" t="s">
        <v>215148</v>
      </c>
      <c r="AS2050" t="s">
        <v>215149</v>
      </c>
      <c r="AT2050" t="s">
        <v>215150</v>
      </c>
      <c r="AU2050" t="s">
        <v>215151</v>
      </c>
      <c r="AV2050" t="s">
        <v>215152</v>
      </c>
      <c r="AW2050" t="s">
        <v>215153</v>
      </c>
      <c r="AX2050" t="s">
        <v>215154</v>
      </c>
      <c r="AY2050" t="s">
        <v>215155</v>
      </c>
      <c r="AZ2050" t="s">
        <v>215156</v>
      </c>
      <c r="BA2050" t="s">
        <v>215157</v>
      </c>
      <c r="BB2050" t="s">
        <v>215158</v>
      </c>
      <c r="BC2050" t="s">
        <v>215159</v>
      </c>
      <c r="BD2050" t="s">
        <v>215160</v>
      </c>
      <c r="BE2050" t="s">
        <v>215161</v>
      </c>
      <c r="BF2050" t="s">
        <v>215162</v>
      </c>
      <c r="BG2050" t="s">
        <v>215163</v>
      </c>
      <c r="BH2050" t="s">
        <v>215164</v>
      </c>
      <c r="BI2050" t="s">
        <v>215165</v>
      </c>
      <c r="BJ2050" t="s">
        <v>215166</v>
      </c>
      <c r="BK2050" t="s">
        <v>215167</v>
      </c>
      <c r="BL2050" t="s">
        <v>215168</v>
      </c>
      <c r="BM2050" t="s">
        <v>215169</v>
      </c>
      <c r="BN2050" t="s">
        <v>215170</v>
      </c>
      <c r="BO2050" t="s">
        <v>215171</v>
      </c>
      <c r="BP2050" t="s">
        <v>215172</v>
      </c>
      <c r="BQ2050" t="s">
        <v>215173</v>
      </c>
      <c r="BR2050" t="s">
        <v>215174</v>
      </c>
      <c r="BS2050" t="s">
        <v>215175</v>
      </c>
      <c r="BT2050" t="s">
        <v>215176</v>
      </c>
      <c r="BU2050" t="s">
        <v>215177</v>
      </c>
      <c r="BV2050" t="s">
        <v>215178</v>
      </c>
      <c r="BW2050" t="s">
        <v>215179</v>
      </c>
      <c r="BX2050" t="s">
        <v>215180</v>
      </c>
      <c r="BY2050" t="s">
        <v>215181</v>
      </c>
      <c r="BZ2050" t="s">
        <v>215182</v>
      </c>
      <c r="CA2050" t="s">
        <v>215183</v>
      </c>
      <c r="CB2050" t="s">
        <v>215184</v>
      </c>
      <c r="CC2050" t="s">
        <v>215185</v>
      </c>
      <c r="CD2050" t="s">
        <v>215186</v>
      </c>
      <c r="CE2050" t="s">
        <v>215187</v>
      </c>
      <c r="CF2050" t="s">
        <v>215188</v>
      </c>
      <c r="CG2050" t="s">
        <v>215189</v>
      </c>
      <c r="CH2050" t="s">
        <v>215190</v>
      </c>
      <c r="CI2050" t="s">
        <v>215191</v>
      </c>
      <c r="CJ2050" t="s">
        <v>215192</v>
      </c>
      <c r="CK2050" t="s">
        <v>215193</v>
      </c>
      <c r="CL2050" t="s">
        <v>215194</v>
      </c>
      <c r="CM2050" t="s">
        <v>215195</v>
      </c>
      <c r="CN2050" t="s">
        <v>215196</v>
      </c>
      <c r="CO2050" t="s">
        <v>215197</v>
      </c>
      <c r="CP2050" t="s">
        <v>215198</v>
      </c>
      <c r="CQ2050" t="s">
        <v>215199</v>
      </c>
      <c r="CR2050" t="s">
        <v>215200</v>
      </c>
      <c r="CS2050" t="s">
        <v>215201</v>
      </c>
      <c r="CT2050" t="s">
        <v>215202</v>
      </c>
      <c r="CU2050" t="s">
        <v>215203</v>
      </c>
      <c r="CV2050" t="s">
        <v>215204</v>
      </c>
      <c r="CW2050" t="s">
        <v>215205</v>
      </c>
      <c r="CX2050" t="s">
        <v>215206</v>
      </c>
      <c r="CY2050" t="s">
        <v>215207</v>
      </c>
      <c r="CZ2050" t="s">
        <v>215208</v>
      </c>
      <c r="DA2050" t="s">
        <v>215209</v>
      </c>
    </row>
    <row r="2051" spans="1:105" x14ac:dyDescent="0.25">
      <c r="A2051" t="s">
        <v>215210</v>
      </c>
      <c r="B2051" t="s">
        <v>215211</v>
      </c>
      <c r="C2051" t="s">
        <v>215212</v>
      </c>
      <c r="D2051" t="s">
        <v>215213</v>
      </c>
      <c r="E2051" t="s">
        <v>215214</v>
      </c>
      <c r="F2051" t="s">
        <v>215215</v>
      </c>
      <c r="G2051" t="s">
        <v>215216</v>
      </c>
      <c r="H2051" t="s">
        <v>215217</v>
      </c>
      <c r="I2051" t="s">
        <v>215218</v>
      </c>
      <c r="J2051" t="s">
        <v>215219</v>
      </c>
      <c r="K2051" t="s">
        <v>215220</v>
      </c>
      <c r="L2051" t="s">
        <v>215221</v>
      </c>
      <c r="M2051" t="s">
        <v>215222</v>
      </c>
      <c r="N2051" t="s">
        <v>215223</v>
      </c>
      <c r="O2051" t="s">
        <v>215224</v>
      </c>
      <c r="P2051" t="s">
        <v>215225</v>
      </c>
      <c r="Q2051" t="s">
        <v>215226</v>
      </c>
      <c r="R2051" t="s">
        <v>215227</v>
      </c>
      <c r="S2051" t="s">
        <v>215228</v>
      </c>
      <c r="T2051" t="s">
        <v>215229</v>
      </c>
      <c r="U2051" t="s">
        <v>215230</v>
      </c>
      <c r="V2051" t="s">
        <v>215231</v>
      </c>
      <c r="W2051" t="s">
        <v>215232</v>
      </c>
      <c r="X2051" t="s">
        <v>215233</v>
      </c>
      <c r="Y2051" t="s">
        <v>215234</v>
      </c>
      <c r="Z2051" t="s">
        <v>215235</v>
      </c>
      <c r="AA2051" t="s">
        <v>215236</v>
      </c>
      <c r="AB2051" t="s">
        <v>215237</v>
      </c>
      <c r="AC2051" t="s">
        <v>215238</v>
      </c>
      <c r="AD2051" t="s">
        <v>215239</v>
      </c>
      <c r="AE2051" t="s">
        <v>215240</v>
      </c>
      <c r="AF2051" t="s">
        <v>215241</v>
      </c>
      <c r="AG2051" t="s">
        <v>215242</v>
      </c>
      <c r="AH2051" t="s">
        <v>215243</v>
      </c>
      <c r="AI2051" t="s">
        <v>215244</v>
      </c>
      <c r="AJ2051" t="s">
        <v>215245</v>
      </c>
      <c r="AK2051" t="s">
        <v>215246</v>
      </c>
      <c r="AL2051" t="s">
        <v>215247</v>
      </c>
      <c r="AM2051" t="s">
        <v>215248</v>
      </c>
      <c r="AN2051" t="s">
        <v>215249</v>
      </c>
      <c r="AO2051" t="s">
        <v>215250</v>
      </c>
      <c r="AP2051" t="s">
        <v>215251</v>
      </c>
      <c r="AQ2051" t="s">
        <v>215252</v>
      </c>
      <c r="AR2051" t="s">
        <v>215253</v>
      </c>
      <c r="AS2051" t="s">
        <v>215254</v>
      </c>
      <c r="AT2051" t="s">
        <v>215255</v>
      </c>
      <c r="AU2051" t="s">
        <v>215256</v>
      </c>
      <c r="AV2051" t="s">
        <v>215257</v>
      </c>
      <c r="AW2051" t="s">
        <v>215258</v>
      </c>
      <c r="AX2051" t="s">
        <v>215259</v>
      </c>
      <c r="AY2051" t="s">
        <v>215260</v>
      </c>
      <c r="AZ2051" t="s">
        <v>215261</v>
      </c>
      <c r="BA2051" t="s">
        <v>215262</v>
      </c>
      <c r="BB2051" t="s">
        <v>215263</v>
      </c>
      <c r="BC2051" t="s">
        <v>215264</v>
      </c>
      <c r="BD2051" t="s">
        <v>215265</v>
      </c>
      <c r="BE2051" t="s">
        <v>215266</v>
      </c>
      <c r="BF2051" t="s">
        <v>215267</v>
      </c>
      <c r="BG2051" t="s">
        <v>215268</v>
      </c>
      <c r="BH2051" t="s">
        <v>215269</v>
      </c>
      <c r="BI2051" t="s">
        <v>215270</v>
      </c>
      <c r="BJ2051" t="s">
        <v>215271</v>
      </c>
      <c r="BK2051" t="s">
        <v>215272</v>
      </c>
      <c r="BL2051" t="s">
        <v>215273</v>
      </c>
      <c r="BM2051" t="s">
        <v>215274</v>
      </c>
      <c r="BN2051" t="s">
        <v>215275</v>
      </c>
      <c r="BO2051" t="s">
        <v>215276</v>
      </c>
      <c r="BP2051" t="s">
        <v>215277</v>
      </c>
      <c r="BQ2051" t="s">
        <v>215278</v>
      </c>
      <c r="BR2051" t="s">
        <v>215279</v>
      </c>
      <c r="BS2051" t="s">
        <v>215280</v>
      </c>
      <c r="BT2051" t="s">
        <v>215281</v>
      </c>
      <c r="BU2051" t="s">
        <v>215282</v>
      </c>
      <c r="BV2051" t="s">
        <v>215283</v>
      </c>
      <c r="BW2051" t="s">
        <v>215284</v>
      </c>
      <c r="BX2051" t="s">
        <v>215285</v>
      </c>
      <c r="BY2051" t="s">
        <v>215286</v>
      </c>
      <c r="BZ2051" t="s">
        <v>215287</v>
      </c>
      <c r="CA2051" t="s">
        <v>215288</v>
      </c>
      <c r="CB2051" t="s">
        <v>215289</v>
      </c>
      <c r="CC2051" t="s">
        <v>215290</v>
      </c>
      <c r="CD2051" t="s">
        <v>215291</v>
      </c>
      <c r="CE2051" t="s">
        <v>215292</v>
      </c>
      <c r="CF2051" t="s">
        <v>215293</v>
      </c>
      <c r="CG2051" t="s">
        <v>215294</v>
      </c>
      <c r="CH2051" t="s">
        <v>215295</v>
      </c>
      <c r="CI2051" t="s">
        <v>215296</v>
      </c>
      <c r="CJ2051" t="s">
        <v>215297</v>
      </c>
      <c r="CK2051" t="s">
        <v>215298</v>
      </c>
      <c r="CL2051" t="s">
        <v>215299</v>
      </c>
      <c r="CM2051" t="s">
        <v>215300</v>
      </c>
      <c r="CN2051" t="s">
        <v>215301</v>
      </c>
      <c r="CO2051" t="s">
        <v>215302</v>
      </c>
      <c r="CP2051" t="s">
        <v>215303</v>
      </c>
      <c r="CQ2051" t="s">
        <v>215304</v>
      </c>
      <c r="CR2051" t="s">
        <v>215305</v>
      </c>
      <c r="CS2051" t="s">
        <v>215306</v>
      </c>
      <c r="CT2051" t="s">
        <v>215307</v>
      </c>
      <c r="CU2051" t="s">
        <v>215308</v>
      </c>
      <c r="CV2051" t="s">
        <v>215309</v>
      </c>
      <c r="CW2051" t="s">
        <v>215310</v>
      </c>
      <c r="CX2051" t="s">
        <v>215311</v>
      </c>
      <c r="CY2051" t="s">
        <v>215312</v>
      </c>
      <c r="CZ2051" t="s">
        <v>215313</v>
      </c>
      <c r="DA2051" t="s">
        <v>215314</v>
      </c>
    </row>
    <row r="2052" spans="1:105" x14ac:dyDescent="0.25">
      <c r="A2052" t="s">
        <v>215315</v>
      </c>
      <c r="B2052" t="s">
        <v>215316</v>
      </c>
      <c r="C2052" t="s">
        <v>215317</v>
      </c>
      <c r="D2052" t="s">
        <v>215318</v>
      </c>
      <c r="E2052" t="s">
        <v>215319</v>
      </c>
      <c r="F2052" t="s">
        <v>215320</v>
      </c>
      <c r="G2052" t="s">
        <v>215321</v>
      </c>
      <c r="H2052" t="s">
        <v>215322</v>
      </c>
      <c r="I2052" t="s">
        <v>215323</v>
      </c>
      <c r="J2052" t="s">
        <v>215324</v>
      </c>
      <c r="K2052" t="s">
        <v>215325</v>
      </c>
      <c r="L2052" t="s">
        <v>215326</v>
      </c>
      <c r="M2052" t="s">
        <v>215327</v>
      </c>
      <c r="N2052" t="s">
        <v>215328</v>
      </c>
      <c r="O2052" t="s">
        <v>215329</v>
      </c>
      <c r="P2052" t="s">
        <v>215330</v>
      </c>
      <c r="Q2052" t="s">
        <v>215331</v>
      </c>
      <c r="R2052" t="s">
        <v>215332</v>
      </c>
      <c r="S2052" t="s">
        <v>215333</v>
      </c>
      <c r="T2052" t="s">
        <v>215334</v>
      </c>
      <c r="U2052" t="s">
        <v>215335</v>
      </c>
      <c r="V2052" t="s">
        <v>215336</v>
      </c>
      <c r="W2052" t="s">
        <v>215337</v>
      </c>
      <c r="X2052" t="s">
        <v>215338</v>
      </c>
      <c r="Y2052" t="s">
        <v>215339</v>
      </c>
      <c r="Z2052" t="s">
        <v>215340</v>
      </c>
      <c r="AA2052" t="s">
        <v>215341</v>
      </c>
      <c r="AB2052" t="s">
        <v>215342</v>
      </c>
      <c r="AC2052" t="s">
        <v>215343</v>
      </c>
      <c r="AD2052" t="s">
        <v>215344</v>
      </c>
      <c r="AE2052" t="s">
        <v>215345</v>
      </c>
      <c r="AF2052" t="s">
        <v>215346</v>
      </c>
      <c r="AG2052" t="s">
        <v>215347</v>
      </c>
      <c r="AH2052" t="s">
        <v>215348</v>
      </c>
      <c r="AI2052" t="s">
        <v>215349</v>
      </c>
      <c r="AJ2052" t="s">
        <v>215350</v>
      </c>
      <c r="AK2052" t="s">
        <v>215351</v>
      </c>
      <c r="AL2052" t="s">
        <v>215352</v>
      </c>
      <c r="AM2052" t="s">
        <v>215353</v>
      </c>
      <c r="AN2052" t="s">
        <v>215354</v>
      </c>
      <c r="AO2052" t="s">
        <v>215355</v>
      </c>
      <c r="AP2052" t="s">
        <v>215356</v>
      </c>
      <c r="AQ2052" t="s">
        <v>215357</v>
      </c>
      <c r="AR2052" t="s">
        <v>215358</v>
      </c>
      <c r="AS2052" t="s">
        <v>215359</v>
      </c>
      <c r="AT2052" t="s">
        <v>215360</v>
      </c>
      <c r="AU2052" t="s">
        <v>215361</v>
      </c>
      <c r="AV2052" t="s">
        <v>215362</v>
      </c>
      <c r="AW2052" t="s">
        <v>215363</v>
      </c>
      <c r="AX2052" t="s">
        <v>215364</v>
      </c>
      <c r="AY2052" t="s">
        <v>215365</v>
      </c>
      <c r="AZ2052" t="s">
        <v>215366</v>
      </c>
      <c r="BA2052" t="s">
        <v>215367</v>
      </c>
      <c r="BB2052" t="s">
        <v>215368</v>
      </c>
      <c r="BC2052" t="s">
        <v>215369</v>
      </c>
      <c r="BD2052" t="s">
        <v>215370</v>
      </c>
      <c r="BE2052" t="s">
        <v>215371</v>
      </c>
      <c r="BF2052" t="s">
        <v>215372</v>
      </c>
      <c r="BG2052" t="s">
        <v>215373</v>
      </c>
      <c r="BH2052" t="s">
        <v>215374</v>
      </c>
      <c r="BI2052" t="s">
        <v>215375</v>
      </c>
      <c r="BJ2052" t="s">
        <v>215376</v>
      </c>
      <c r="BK2052" t="s">
        <v>215377</v>
      </c>
      <c r="BL2052" t="s">
        <v>215378</v>
      </c>
      <c r="BM2052" t="s">
        <v>215379</v>
      </c>
      <c r="BN2052" t="s">
        <v>215380</v>
      </c>
      <c r="BO2052" t="s">
        <v>215381</v>
      </c>
      <c r="BP2052" t="s">
        <v>215382</v>
      </c>
      <c r="BQ2052" t="s">
        <v>215383</v>
      </c>
      <c r="BR2052" t="s">
        <v>215384</v>
      </c>
      <c r="BS2052" t="s">
        <v>215385</v>
      </c>
      <c r="BT2052" t="s">
        <v>215386</v>
      </c>
      <c r="BU2052" t="s">
        <v>215387</v>
      </c>
      <c r="BV2052" t="s">
        <v>215388</v>
      </c>
      <c r="BW2052" t="s">
        <v>215389</v>
      </c>
      <c r="BX2052" t="s">
        <v>215390</v>
      </c>
      <c r="BY2052" t="s">
        <v>215391</v>
      </c>
      <c r="BZ2052" t="s">
        <v>215392</v>
      </c>
      <c r="CA2052" t="s">
        <v>215393</v>
      </c>
      <c r="CB2052" t="s">
        <v>215394</v>
      </c>
      <c r="CC2052" t="s">
        <v>215395</v>
      </c>
      <c r="CD2052" t="s">
        <v>215396</v>
      </c>
      <c r="CE2052" t="s">
        <v>215397</v>
      </c>
      <c r="CF2052" t="s">
        <v>215398</v>
      </c>
      <c r="CG2052" t="s">
        <v>215399</v>
      </c>
      <c r="CH2052" t="s">
        <v>215400</v>
      </c>
      <c r="CI2052" t="s">
        <v>215401</v>
      </c>
      <c r="CJ2052" t="s">
        <v>215402</v>
      </c>
      <c r="CK2052" t="s">
        <v>215403</v>
      </c>
      <c r="CL2052" t="s">
        <v>215404</v>
      </c>
      <c r="CM2052" t="s">
        <v>215405</v>
      </c>
      <c r="CN2052" t="s">
        <v>215406</v>
      </c>
      <c r="CO2052" t="s">
        <v>215407</v>
      </c>
      <c r="CP2052" t="s">
        <v>215408</v>
      </c>
      <c r="CQ2052" t="s">
        <v>215409</v>
      </c>
      <c r="CR2052" t="s">
        <v>215410</v>
      </c>
      <c r="CS2052" t="s">
        <v>215411</v>
      </c>
      <c r="CT2052" t="s">
        <v>215412</v>
      </c>
      <c r="CU2052" t="s">
        <v>215413</v>
      </c>
      <c r="CV2052" t="s">
        <v>215414</v>
      </c>
      <c r="CW2052" t="s">
        <v>215415</v>
      </c>
      <c r="CX2052" t="s">
        <v>215416</v>
      </c>
      <c r="CY2052" t="s">
        <v>215417</v>
      </c>
      <c r="CZ2052" t="s">
        <v>215418</v>
      </c>
      <c r="DA2052" t="s">
        <v>215419</v>
      </c>
    </row>
    <row r="2053" spans="1:105" x14ac:dyDescent="0.25">
      <c r="A2053" t="s">
        <v>215420</v>
      </c>
      <c r="B2053" t="s">
        <v>215421</v>
      </c>
      <c r="C2053" t="s">
        <v>215422</v>
      </c>
      <c r="D2053" t="s">
        <v>215423</v>
      </c>
      <c r="E2053" t="s">
        <v>215424</v>
      </c>
      <c r="F2053" t="s">
        <v>215425</v>
      </c>
      <c r="G2053" t="s">
        <v>215426</v>
      </c>
      <c r="H2053" t="s">
        <v>215427</v>
      </c>
      <c r="I2053" t="s">
        <v>215428</v>
      </c>
      <c r="J2053" t="s">
        <v>215429</v>
      </c>
      <c r="K2053" t="s">
        <v>215430</v>
      </c>
      <c r="L2053" t="s">
        <v>215431</v>
      </c>
      <c r="M2053" t="s">
        <v>215432</v>
      </c>
      <c r="N2053" t="s">
        <v>215433</v>
      </c>
      <c r="O2053" t="s">
        <v>215434</v>
      </c>
      <c r="P2053" t="s">
        <v>215435</v>
      </c>
      <c r="Q2053" t="s">
        <v>215436</v>
      </c>
      <c r="R2053" t="s">
        <v>215437</v>
      </c>
      <c r="S2053" t="s">
        <v>215438</v>
      </c>
      <c r="T2053" t="s">
        <v>215439</v>
      </c>
      <c r="U2053" t="s">
        <v>215440</v>
      </c>
      <c r="V2053" t="s">
        <v>215441</v>
      </c>
      <c r="W2053" t="s">
        <v>215442</v>
      </c>
      <c r="X2053" t="s">
        <v>215443</v>
      </c>
      <c r="Y2053" t="s">
        <v>215444</v>
      </c>
      <c r="Z2053" t="s">
        <v>215445</v>
      </c>
      <c r="AA2053" t="s">
        <v>215446</v>
      </c>
      <c r="AB2053" t="s">
        <v>215447</v>
      </c>
      <c r="AC2053" t="s">
        <v>215448</v>
      </c>
      <c r="AD2053" t="s">
        <v>215449</v>
      </c>
      <c r="AE2053" t="s">
        <v>215450</v>
      </c>
      <c r="AF2053" t="s">
        <v>215451</v>
      </c>
      <c r="AG2053" t="s">
        <v>215452</v>
      </c>
      <c r="AH2053" t="s">
        <v>215453</v>
      </c>
      <c r="AI2053" t="s">
        <v>215454</v>
      </c>
      <c r="AJ2053" t="s">
        <v>215455</v>
      </c>
      <c r="AK2053" t="s">
        <v>215456</v>
      </c>
      <c r="AL2053" t="s">
        <v>215457</v>
      </c>
      <c r="AM2053" t="s">
        <v>215458</v>
      </c>
      <c r="AN2053" t="s">
        <v>215459</v>
      </c>
      <c r="AO2053" t="s">
        <v>215460</v>
      </c>
      <c r="AP2053" t="s">
        <v>215461</v>
      </c>
      <c r="AQ2053" t="s">
        <v>215462</v>
      </c>
      <c r="AR2053" t="s">
        <v>215463</v>
      </c>
      <c r="AS2053" t="s">
        <v>215464</v>
      </c>
      <c r="AT2053" t="s">
        <v>215465</v>
      </c>
      <c r="AU2053" t="s">
        <v>215466</v>
      </c>
      <c r="AV2053" t="s">
        <v>215467</v>
      </c>
      <c r="AW2053" t="s">
        <v>215468</v>
      </c>
      <c r="AX2053" t="s">
        <v>215469</v>
      </c>
      <c r="AY2053" t="s">
        <v>215470</v>
      </c>
      <c r="AZ2053" t="s">
        <v>215471</v>
      </c>
      <c r="BA2053" t="s">
        <v>215472</v>
      </c>
      <c r="BB2053" t="s">
        <v>215473</v>
      </c>
      <c r="BC2053" t="s">
        <v>215474</v>
      </c>
      <c r="BD2053" t="s">
        <v>215475</v>
      </c>
      <c r="BE2053" t="s">
        <v>215476</v>
      </c>
      <c r="BF2053" t="s">
        <v>215477</v>
      </c>
      <c r="BG2053" t="s">
        <v>215478</v>
      </c>
      <c r="BH2053" t="s">
        <v>215479</v>
      </c>
      <c r="BI2053" t="s">
        <v>215480</v>
      </c>
      <c r="BJ2053" t="s">
        <v>215481</v>
      </c>
      <c r="BK2053" t="s">
        <v>215482</v>
      </c>
      <c r="BL2053" t="s">
        <v>215483</v>
      </c>
      <c r="BM2053" t="s">
        <v>215484</v>
      </c>
      <c r="BN2053" t="s">
        <v>215485</v>
      </c>
      <c r="BO2053" t="s">
        <v>215486</v>
      </c>
      <c r="BP2053" t="s">
        <v>215487</v>
      </c>
      <c r="BQ2053" t="s">
        <v>215488</v>
      </c>
      <c r="BR2053" t="s">
        <v>215489</v>
      </c>
      <c r="BS2053" t="s">
        <v>215490</v>
      </c>
      <c r="BT2053" t="s">
        <v>215491</v>
      </c>
      <c r="BU2053" t="s">
        <v>215492</v>
      </c>
      <c r="BV2053" t="s">
        <v>215493</v>
      </c>
      <c r="BW2053" t="s">
        <v>215494</v>
      </c>
      <c r="BX2053" t="s">
        <v>215495</v>
      </c>
      <c r="BY2053" t="s">
        <v>215496</v>
      </c>
      <c r="BZ2053" t="s">
        <v>215497</v>
      </c>
      <c r="CA2053" t="s">
        <v>215498</v>
      </c>
      <c r="CB2053" t="s">
        <v>215499</v>
      </c>
      <c r="CC2053" t="s">
        <v>215500</v>
      </c>
      <c r="CD2053" t="s">
        <v>215501</v>
      </c>
      <c r="CE2053" t="s">
        <v>215502</v>
      </c>
      <c r="CF2053" t="s">
        <v>215503</v>
      </c>
      <c r="CG2053" t="s">
        <v>215504</v>
      </c>
      <c r="CH2053" t="s">
        <v>215505</v>
      </c>
      <c r="CI2053" t="s">
        <v>215506</v>
      </c>
      <c r="CJ2053" t="s">
        <v>215507</v>
      </c>
      <c r="CK2053" t="s">
        <v>215508</v>
      </c>
      <c r="CL2053" t="s">
        <v>215509</v>
      </c>
      <c r="CM2053" t="s">
        <v>215510</v>
      </c>
      <c r="CN2053" t="s">
        <v>215511</v>
      </c>
      <c r="CO2053" t="s">
        <v>215512</v>
      </c>
      <c r="CP2053" t="s">
        <v>215513</v>
      </c>
      <c r="CQ2053" t="s">
        <v>215514</v>
      </c>
      <c r="CR2053" t="s">
        <v>215515</v>
      </c>
      <c r="CS2053" t="s">
        <v>215516</v>
      </c>
      <c r="CT2053" t="s">
        <v>215517</v>
      </c>
      <c r="CU2053" t="s">
        <v>215518</v>
      </c>
      <c r="CV2053" t="s">
        <v>215519</v>
      </c>
      <c r="CW2053" t="s">
        <v>215520</v>
      </c>
      <c r="CX2053" t="s">
        <v>215521</v>
      </c>
      <c r="CY2053" t="s">
        <v>215522</v>
      </c>
      <c r="CZ2053" t="s">
        <v>215523</v>
      </c>
      <c r="DA2053" t="s">
        <v>215524</v>
      </c>
    </row>
    <row r="2054" spans="1:105" x14ac:dyDescent="0.25">
      <c r="A2054" t="s">
        <v>215525</v>
      </c>
      <c r="B2054" t="s">
        <v>215526</v>
      </c>
      <c r="C2054" t="s">
        <v>215527</v>
      </c>
      <c r="D2054" t="s">
        <v>215528</v>
      </c>
      <c r="E2054" t="s">
        <v>215529</v>
      </c>
      <c r="F2054" t="s">
        <v>215530</v>
      </c>
      <c r="G2054" t="s">
        <v>215531</v>
      </c>
      <c r="H2054" t="s">
        <v>215532</v>
      </c>
      <c r="I2054" t="s">
        <v>215533</v>
      </c>
      <c r="J2054" t="s">
        <v>215534</v>
      </c>
      <c r="K2054" t="s">
        <v>215535</v>
      </c>
      <c r="L2054" t="s">
        <v>215536</v>
      </c>
      <c r="M2054" t="s">
        <v>215537</v>
      </c>
      <c r="N2054" t="s">
        <v>215538</v>
      </c>
      <c r="O2054" t="s">
        <v>215539</v>
      </c>
      <c r="P2054" t="s">
        <v>215540</v>
      </c>
      <c r="Q2054" t="s">
        <v>215541</v>
      </c>
      <c r="R2054" t="s">
        <v>215542</v>
      </c>
      <c r="S2054" t="s">
        <v>215543</v>
      </c>
      <c r="T2054" t="s">
        <v>215544</v>
      </c>
      <c r="U2054" t="s">
        <v>215545</v>
      </c>
      <c r="V2054" t="s">
        <v>215546</v>
      </c>
      <c r="W2054" t="s">
        <v>215547</v>
      </c>
      <c r="X2054" t="s">
        <v>215548</v>
      </c>
      <c r="Y2054" t="s">
        <v>215549</v>
      </c>
      <c r="Z2054" t="s">
        <v>215550</v>
      </c>
      <c r="AA2054" t="s">
        <v>215551</v>
      </c>
      <c r="AB2054" t="s">
        <v>215552</v>
      </c>
      <c r="AC2054" t="s">
        <v>215553</v>
      </c>
      <c r="AD2054" t="s">
        <v>215554</v>
      </c>
      <c r="AE2054" t="s">
        <v>215555</v>
      </c>
      <c r="AF2054" t="s">
        <v>215556</v>
      </c>
      <c r="AG2054" t="s">
        <v>215557</v>
      </c>
      <c r="AH2054" t="s">
        <v>215558</v>
      </c>
      <c r="AI2054" t="s">
        <v>215559</v>
      </c>
      <c r="AJ2054" t="s">
        <v>215560</v>
      </c>
      <c r="AK2054" t="s">
        <v>215561</v>
      </c>
      <c r="AL2054" t="s">
        <v>215562</v>
      </c>
      <c r="AM2054" t="s">
        <v>215563</v>
      </c>
      <c r="AN2054" t="s">
        <v>215564</v>
      </c>
      <c r="AO2054" t="s">
        <v>215565</v>
      </c>
      <c r="AP2054" t="s">
        <v>215566</v>
      </c>
      <c r="AQ2054" t="s">
        <v>215567</v>
      </c>
      <c r="AR2054" t="s">
        <v>215568</v>
      </c>
      <c r="AS2054" t="s">
        <v>215569</v>
      </c>
      <c r="AT2054" t="s">
        <v>215570</v>
      </c>
      <c r="AU2054" t="s">
        <v>215571</v>
      </c>
      <c r="AV2054" t="s">
        <v>215572</v>
      </c>
      <c r="AW2054" t="s">
        <v>215573</v>
      </c>
      <c r="AX2054" t="s">
        <v>215574</v>
      </c>
      <c r="AY2054" t="s">
        <v>215575</v>
      </c>
      <c r="AZ2054" t="s">
        <v>215576</v>
      </c>
      <c r="BA2054" t="s">
        <v>215577</v>
      </c>
      <c r="BB2054" t="s">
        <v>215578</v>
      </c>
      <c r="BC2054" t="s">
        <v>215579</v>
      </c>
      <c r="BD2054" t="s">
        <v>215580</v>
      </c>
      <c r="BE2054" t="s">
        <v>215581</v>
      </c>
      <c r="BF2054" t="s">
        <v>215582</v>
      </c>
      <c r="BG2054" t="s">
        <v>215583</v>
      </c>
      <c r="BH2054" t="s">
        <v>215584</v>
      </c>
      <c r="BI2054" t="s">
        <v>215585</v>
      </c>
      <c r="BJ2054" t="s">
        <v>215586</v>
      </c>
      <c r="BK2054" t="s">
        <v>215587</v>
      </c>
      <c r="BL2054" t="s">
        <v>215588</v>
      </c>
      <c r="BM2054" t="s">
        <v>215589</v>
      </c>
      <c r="BN2054" t="s">
        <v>215590</v>
      </c>
      <c r="BO2054" t="s">
        <v>215591</v>
      </c>
      <c r="BP2054" t="s">
        <v>215592</v>
      </c>
      <c r="BQ2054" t="s">
        <v>215593</v>
      </c>
      <c r="BR2054" t="s">
        <v>215594</v>
      </c>
      <c r="BS2054" t="s">
        <v>215595</v>
      </c>
      <c r="BT2054" t="s">
        <v>215596</v>
      </c>
      <c r="BU2054" t="s">
        <v>215597</v>
      </c>
      <c r="BV2054" t="s">
        <v>215598</v>
      </c>
      <c r="BW2054" t="s">
        <v>215599</v>
      </c>
      <c r="BX2054" t="s">
        <v>215600</v>
      </c>
      <c r="BY2054" t="s">
        <v>215601</v>
      </c>
      <c r="BZ2054" t="s">
        <v>215602</v>
      </c>
      <c r="CA2054" t="s">
        <v>215603</v>
      </c>
      <c r="CB2054" t="s">
        <v>215604</v>
      </c>
      <c r="CC2054" t="s">
        <v>215605</v>
      </c>
      <c r="CD2054" t="s">
        <v>215606</v>
      </c>
      <c r="CE2054" t="s">
        <v>215607</v>
      </c>
      <c r="CF2054" t="s">
        <v>215608</v>
      </c>
      <c r="CG2054" t="s">
        <v>215609</v>
      </c>
      <c r="CH2054" t="s">
        <v>215610</v>
      </c>
      <c r="CI2054" t="s">
        <v>215611</v>
      </c>
      <c r="CJ2054" t="s">
        <v>215612</v>
      </c>
      <c r="CK2054" t="s">
        <v>215613</v>
      </c>
      <c r="CL2054" t="s">
        <v>215614</v>
      </c>
      <c r="CM2054" t="s">
        <v>215615</v>
      </c>
      <c r="CN2054" t="s">
        <v>215616</v>
      </c>
      <c r="CO2054" t="s">
        <v>215617</v>
      </c>
      <c r="CP2054" t="s">
        <v>215618</v>
      </c>
      <c r="CQ2054" t="s">
        <v>215619</v>
      </c>
      <c r="CR2054" t="s">
        <v>215620</v>
      </c>
      <c r="CS2054" t="s">
        <v>215621</v>
      </c>
      <c r="CT2054" t="s">
        <v>215622</v>
      </c>
      <c r="CU2054" t="s">
        <v>215623</v>
      </c>
      <c r="CV2054" t="s">
        <v>215624</v>
      </c>
      <c r="CW2054" t="s">
        <v>215625</v>
      </c>
      <c r="CX2054" t="s">
        <v>215626</v>
      </c>
      <c r="CY2054" t="s">
        <v>215627</v>
      </c>
      <c r="CZ2054" t="s">
        <v>215628</v>
      </c>
      <c r="DA2054" t="s">
        <v>215629</v>
      </c>
    </row>
    <row r="2055" spans="1:105" x14ac:dyDescent="0.25">
      <c r="A2055" t="s">
        <v>215630</v>
      </c>
      <c r="B2055" t="s">
        <v>215631</v>
      </c>
      <c r="C2055" t="s">
        <v>215632</v>
      </c>
      <c r="D2055" t="s">
        <v>215633</v>
      </c>
      <c r="E2055" t="s">
        <v>215634</v>
      </c>
      <c r="F2055" t="s">
        <v>215635</v>
      </c>
      <c r="G2055" t="s">
        <v>215636</v>
      </c>
      <c r="H2055" t="s">
        <v>215637</v>
      </c>
      <c r="I2055" t="s">
        <v>215638</v>
      </c>
      <c r="J2055" t="s">
        <v>215639</v>
      </c>
      <c r="K2055" t="s">
        <v>215640</v>
      </c>
      <c r="L2055" t="s">
        <v>215641</v>
      </c>
      <c r="M2055" t="s">
        <v>215642</v>
      </c>
      <c r="N2055" t="s">
        <v>215643</v>
      </c>
      <c r="O2055" t="s">
        <v>215644</v>
      </c>
      <c r="P2055" t="s">
        <v>215645</v>
      </c>
      <c r="Q2055" t="s">
        <v>215646</v>
      </c>
      <c r="R2055" t="s">
        <v>215647</v>
      </c>
      <c r="S2055" t="s">
        <v>215648</v>
      </c>
      <c r="T2055" t="s">
        <v>215649</v>
      </c>
      <c r="U2055" t="s">
        <v>215650</v>
      </c>
      <c r="V2055" t="s">
        <v>215651</v>
      </c>
      <c r="W2055" t="s">
        <v>215652</v>
      </c>
      <c r="X2055" t="s">
        <v>215653</v>
      </c>
      <c r="Y2055" t="s">
        <v>215654</v>
      </c>
      <c r="Z2055" t="s">
        <v>215655</v>
      </c>
      <c r="AA2055" t="s">
        <v>215656</v>
      </c>
      <c r="AB2055" t="s">
        <v>215657</v>
      </c>
      <c r="AC2055" t="s">
        <v>215658</v>
      </c>
      <c r="AD2055" t="s">
        <v>215659</v>
      </c>
      <c r="AE2055" t="s">
        <v>215660</v>
      </c>
      <c r="AF2055" t="s">
        <v>215661</v>
      </c>
      <c r="AG2055" t="s">
        <v>215662</v>
      </c>
      <c r="AH2055" t="s">
        <v>215663</v>
      </c>
      <c r="AI2055" t="s">
        <v>215664</v>
      </c>
      <c r="AJ2055" t="s">
        <v>215665</v>
      </c>
      <c r="AK2055" t="s">
        <v>215666</v>
      </c>
      <c r="AL2055" t="s">
        <v>215667</v>
      </c>
      <c r="AM2055" t="s">
        <v>215668</v>
      </c>
      <c r="AN2055" t="s">
        <v>215669</v>
      </c>
      <c r="AO2055" t="s">
        <v>215670</v>
      </c>
      <c r="AP2055" t="s">
        <v>215671</v>
      </c>
      <c r="AQ2055" t="s">
        <v>215672</v>
      </c>
      <c r="AR2055" t="s">
        <v>215673</v>
      </c>
      <c r="AS2055" t="s">
        <v>215674</v>
      </c>
      <c r="AT2055" t="s">
        <v>215675</v>
      </c>
      <c r="AU2055" t="s">
        <v>215676</v>
      </c>
      <c r="AV2055" t="s">
        <v>215677</v>
      </c>
      <c r="AW2055" t="s">
        <v>215678</v>
      </c>
      <c r="AX2055" t="s">
        <v>215679</v>
      </c>
      <c r="AY2055" t="s">
        <v>215680</v>
      </c>
      <c r="AZ2055" t="s">
        <v>215681</v>
      </c>
      <c r="BA2055" t="s">
        <v>215682</v>
      </c>
      <c r="BB2055" t="s">
        <v>215683</v>
      </c>
      <c r="BC2055" t="s">
        <v>215684</v>
      </c>
      <c r="BD2055" t="s">
        <v>215685</v>
      </c>
      <c r="BE2055" t="s">
        <v>215686</v>
      </c>
      <c r="BF2055" t="s">
        <v>215687</v>
      </c>
      <c r="BG2055" t="s">
        <v>215688</v>
      </c>
      <c r="BH2055" t="s">
        <v>215689</v>
      </c>
      <c r="BI2055" t="s">
        <v>215690</v>
      </c>
      <c r="BJ2055" t="s">
        <v>215691</v>
      </c>
      <c r="BK2055" t="s">
        <v>215692</v>
      </c>
      <c r="BL2055" t="s">
        <v>215693</v>
      </c>
      <c r="BM2055" t="s">
        <v>215694</v>
      </c>
      <c r="BN2055" t="s">
        <v>215695</v>
      </c>
      <c r="BO2055" t="s">
        <v>215696</v>
      </c>
      <c r="BP2055" t="s">
        <v>215697</v>
      </c>
      <c r="BQ2055" t="s">
        <v>215698</v>
      </c>
      <c r="BR2055" t="s">
        <v>215699</v>
      </c>
      <c r="BS2055" t="s">
        <v>215700</v>
      </c>
      <c r="BT2055" t="s">
        <v>215701</v>
      </c>
      <c r="BU2055" t="s">
        <v>215702</v>
      </c>
      <c r="BV2055" t="s">
        <v>215703</v>
      </c>
      <c r="BW2055" t="s">
        <v>215704</v>
      </c>
      <c r="BX2055" t="s">
        <v>215705</v>
      </c>
      <c r="BY2055" t="s">
        <v>215706</v>
      </c>
      <c r="BZ2055" t="s">
        <v>215707</v>
      </c>
      <c r="CA2055" t="s">
        <v>215708</v>
      </c>
      <c r="CB2055" t="s">
        <v>215709</v>
      </c>
      <c r="CC2055" t="s">
        <v>215710</v>
      </c>
      <c r="CD2055" t="s">
        <v>215711</v>
      </c>
      <c r="CE2055" t="s">
        <v>215712</v>
      </c>
      <c r="CF2055" t="s">
        <v>215713</v>
      </c>
      <c r="CG2055" t="s">
        <v>215714</v>
      </c>
      <c r="CH2055" t="s">
        <v>215715</v>
      </c>
      <c r="CI2055" t="s">
        <v>215716</v>
      </c>
      <c r="CJ2055" t="s">
        <v>215717</v>
      </c>
      <c r="CK2055" t="s">
        <v>215718</v>
      </c>
      <c r="CL2055" t="s">
        <v>215719</v>
      </c>
      <c r="CM2055" t="s">
        <v>215720</v>
      </c>
      <c r="CN2055" t="s">
        <v>215721</v>
      </c>
      <c r="CO2055" t="s">
        <v>215722</v>
      </c>
      <c r="CP2055" t="s">
        <v>215723</v>
      </c>
      <c r="CQ2055" t="s">
        <v>215724</v>
      </c>
      <c r="CR2055" t="s">
        <v>215725</v>
      </c>
      <c r="CS2055" t="s">
        <v>215726</v>
      </c>
      <c r="CT2055" t="s">
        <v>215727</v>
      </c>
      <c r="CU2055" t="s">
        <v>215728</v>
      </c>
      <c r="CV2055" t="s">
        <v>215729</v>
      </c>
      <c r="CW2055" t="s">
        <v>215730</v>
      </c>
      <c r="CX2055" t="s">
        <v>215731</v>
      </c>
      <c r="CY2055" t="s">
        <v>215732</v>
      </c>
      <c r="CZ2055" t="s">
        <v>215733</v>
      </c>
      <c r="DA2055" t="s">
        <v>215734</v>
      </c>
    </row>
    <row r="2056" spans="1:105" x14ac:dyDescent="0.25">
      <c r="A2056" t="s">
        <v>215735</v>
      </c>
      <c r="B2056" t="s">
        <v>215736</v>
      </c>
      <c r="C2056" t="s">
        <v>215737</v>
      </c>
      <c r="D2056" t="s">
        <v>215738</v>
      </c>
      <c r="E2056" t="s">
        <v>215739</v>
      </c>
      <c r="F2056" t="s">
        <v>215740</v>
      </c>
      <c r="G2056" t="s">
        <v>215741</v>
      </c>
      <c r="H2056" t="s">
        <v>215742</v>
      </c>
      <c r="I2056" t="s">
        <v>215743</v>
      </c>
      <c r="J2056" t="s">
        <v>215744</v>
      </c>
      <c r="K2056" t="s">
        <v>215745</v>
      </c>
      <c r="L2056" t="s">
        <v>215746</v>
      </c>
      <c r="M2056" t="s">
        <v>215747</v>
      </c>
      <c r="N2056" t="s">
        <v>215748</v>
      </c>
      <c r="O2056" t="s">
        <v>215749</v>
      </c>
      <c r="P2056" t="s">
        <v>215750</v>
      </c>
      <c r="Q2056" t="s">
        <v>215751</v>
      </c>
      <c r="R2056" t="s">
        <v>215752</v>
      </c>
      <c r="S2056" t="s">
        <v>215753</v>
      </c>
      <c r="T2056" t="s">
        <v>215754</v>
      </c>
      <c r="U2056" t="s">
        <v>215755</v>
      </c>
      <c r="V2056" t="s">
        <v>215756</v>
      </c>
      <c r="W2056" t="s">
        <v>215757</v>
      </c>
      <c r="X2056" t="s">
        <v>215758</v>
      </c>
      <c r="Y2056" t="s">
        <v>215759</v>
      </c>
      <c r="Z2056" t="s">
        <v>215760</v>
      </c>
      <c r="AA2056" t="s">
        <v>215761</v>
      </c>
      <c r="AB2056" t="s">
        <v>215762</v>
      </c>
      <c r="AC2056" t="s">
        <v>215763</v>
      </c>
      <c r="AD2056" t="s">
        <v>215764</v>
      </c>
      <c r="AE2056" t="s">
        <v>215765</v>
      </c>
      <c r="AF2056" t="s">
        <v>215766</v>
      </c>
      <c r="AG2056" t="s">
        <v>215767</v>
      </c>
      <c r="AH2056" t="s">
        <v>215768</v>
      </c>
      <c r="AI2056" t="s">
        <v>215769</v>
      </c>
      <c r="AJ2056" t="s">
        <v>215770</v>
      </c>
      <c r="AK2056" t="s">
        <v>215771</v>
      </c>
      <c r="AL2056" t="s">
        <v>215772</v>
      </c>
      <c r="AM2056" t="s">
        <v>215773</v>
      </c>
      <c r="AN2056" t="s">
        <v>215774</v>
      </c>
      <c r="AO2056" t="s">
        <v>215775</v>
      </c>
      <c r="AP2056" t="s">
        <v>215776</v>
      </c>
      <c r="AQ2056" t="s">
        <v>215777</v>
      </c>
      <c r="AR2056" t="s">
        <v>215778</v>
      </c>
      <c r="AS2056" t="s">
        <v>215779</v>
      </c>
      <c r="AT2056" t="s">
        <v>215780</v>
      </c>
      <c r="AU2056" t="s">
        <v>215781</v>
      </c>
      <c r="AV2056" t="s">
        <v>215782</v>
      </c>
      <c r="AW2056" t="s">
        <v>215783</v>
      </c>
      <c r="AX2056" t="s">
        <v>215784</v>
      </c>
      <c r="AY2056" t="s">
        <v>215785</v>
      </c>
      <c r="AZ2056" t="s">
        <v>215786</v>
      </c>
      <c r="BA2056" t="s">
        <v>215787</v>
      </c>
      <c r="BB2056" t="s">
        <v>215788</v>
      </c>
      <c r="BC2056" t="s">
        <v>215789</v>
      </c>
      <c r="BD2056" t="s">
        <v>215790</v>
      </c>
      <c r="BE2056" t="s">
        <v>215791</v>
      </c>
      <c r="BF2056" t="s">
        <v>215792</v>
      </c>
      <c r="BG2056" t="s">
        <v>215793</v>
      </c>
      <c r="BH2056" t="s">
        <v>215794</v>
      </c>
      <c r="BI2056" t="s">
        <v>215795</v>
      </c>
      <c r="BJ2056" t="s">
        <v>215796</v>
      </c>
      <c r="BK2056" t="s">
        <v>215797</v>
      </c>
      <c r="BL2056" t="s">
        <v>215798</v>
      </c>
      <c r="BM2056" t="s">
        <v>215799</v>
      </c>
      <c r="BN2056" t="s">
        <v>215800</v>
      </c>
      <c r="BO2056" t="s">
        <v>215801</v>
      </c>
      <c r="BP2056" t="s">
        <v>215802</v>
      </c>
      <c r="BQ2056" t="s">
        <v>215803</v>
      </c>
      <c r="BR2056" t="s">
        <v>215804</v>
      </c>
      <c r="BS2056" t="s">
        <v>215805</v>
      </c>
      <c r="BT2056" t="s">
        <v>215806</v>
      </c>
      <c r="BU2056" t="s">
        <v>215807</v>
      </c>
      <c r="BV2056" t="s">
        <v>215808</v>
      </c>
      <c r="BW2056" t="s">
        <v>215809</v>
      </c>
      <c r="BX2056" t="s">
        <v>215810</v>
      </c>
      <c r="BY2056" t="s">
        <v>215811</v>
      </c>
      <c r="BZ2056" t="s">
        <v>215812</v>
      </c>
      <c r="CA2056" t="s">
        <v>215813</v>
      </c>
      <c r="CB2056" t="s">
        <v>215814</v>
      </c>
      <c r="CC2056" t="s">
        <v>215815</v>
      </c>
      <c r="CD2056" t="s">
        <v>215816</v>
      </c>
      <c r="CE2056" t="s">
        <v>215817</v>
      </c>
      <c r="CF2056" t="s">
        <v>215818</v>
      </c>
      <c r="CG2056" t="s">
        <v>215819</v>
      </c>
      <c r="CH2056" t="s">
        <v>215820</v>
      </c>
      <c r="CI2056" t="s">
        <v>215821</v>
      </c>
      <c r="CJ2056" t="s">
        <v>215822</v>
      </c>
      <c r="CK2056" t="s">
        <v>215823</v>
      </c>
      <c r="CL2056" t="s">
        <v>215824</v>
      </c>
      <c r="CM2056" t="s">
        <v>215825</v>
      </c>
      <c r="CN2056" t="s">
        <v>215826</v>
      </c>
      <c r="CO2056" t="s">
        <v>215827</v>
      </c>
      <c r="CP2056" t="s">
        <v>215828</v>
      </c>
      <c r="CQ2056" t="s">
        <v>215829</v>
      </c>
      <c r="CR2056" t="s">
        <v>215830</v>
      </c>
      <c r="CS2056" t="s">
        <v>215831</v>
      </c>
      <c r="CT2056" t="s">
        <v>215832</v>
      </c>
      <c r="CU2056" t="s">
        <v>215833</v>
      </c>
      <c r="CV2056" t="s">
        <v>215834</v>
      </c>
      <c r="CW2056" t="s">
        <v>215835</v>
      </c>
      <c r="CX2056" t="s">
        <v>215836</v>
      </c>
      <c r="CY2056" t="s">
        <v>215837</v>
      </c>
      <c r="CZ2056" t="s">
        <v>215838</v>
      </c>
      <c r="DA2056" t="s">
        <v>215839</v>
      </c>
    </row>
    <row r="2057" spans="1:105" x14ac:dyDescent="0.25">
      <c r="A2057" t="s">
        <v>215840</v>
      </c>
      <c r="B2057" t="s">
        <v>215841</v>
      </c>
      <c r="C2057" t="s">
        <v>215842</v>
      </c>
      <c r="D2057" t="s">
        <v>215843</v>
      </c>
      <c r="E2057" t="s">
        <v>215844</v>
      </c>
      <c r="F2057" t="s">
        <v>215845</v>
      </c>
      <c r="G2057" t="s">
        <v>215846</v>
      </c>
      <c r="H2057" t="s">
        <v>215847</v>
      </c>
      <c r="I2057" t="s">
        <v>215848</v>
      </c>
      <c r="J2057" t="s">
        <v>215849</v>
      </c>
      <c r="K2057" t="s">
        <v>215850</v>
      </c>
      <c r="L2057" t="s">
        <v>215851</v>
      </c>
      <c r="M2057" t="s">
        <v>215852</v>
      </c>
      <c r="N2057" t="s">
        <v>215853</v>
      </c>
      <c r="O2057" t="s">
        <v>215854</v>
      </c>
      <c r="P2057" t="s">
        <v>215855</v>
      </c>
      <c r="Q2057" t="s">
        <v>215856</v>
      </c>
      <c r="R2057" t="s">
        <v>215857</v>
      </c>
      <c r="S2057" t="s">
        <v>215858</v>
      </c>
      <c r="T2057" t="s">
        <v>215859</v>
      </c>
      <c r="U2057" t="s">
        <v>215860</v>
      </c>
      <c r="V2057" t="s">
        <v>215861</v>
      </c>
      <c r="W2057" t="s">
        <v>215862</v>
      </c>
      <c r="X2057" t="s">
        <v>215863</v>
      </c>
      <c r="Y2057" t="s">
        <v>215864</v>
      </c>
      <c r="Z2057" t="s">
        <v>215865</v>
      </c>
      <c r="AA2057" t="s">
        <v>215866</v>
      </c>
      <c r="AB2057" t="s">
        <v>215867</v>
      </c>
      <c r="AC2057" t="s">
        <v>215868</v>
      </c>
      <c r="AD2057" t="s">
        <v>215869</v>
      </c>
      <c r="AE2057" t="s">
        <v>215870</v>
      </c>
      <c r="AF2057" t="s">
        <v>215871</v>
      </c>
      <c r="AG2057" t="s">
        <v>215872</v>
      </c>
      <c r="AH2057" t="s">
        <v>215873</v>
      </c>
      <c r="AI2057" t="s">
        <v>215874</v>
      </c>
      <c r="AJ2057" t="s">
        <v>215875</v>
      </c>
      <c r="AK2057" t="s">
        <v>215876</v>
      </c>
      <c r="AL2057" t="s">
        <v>215877</v>
      </c>
      <c r="AM2057" t="s">
        <v>215878</v>
      </c>
      <c r="AN2057" t="s">
        <v>215879</v>
      </c>
      <c r="AO2057" t="s">
        <v>215880</v>
      </c>
      <c r="AP2057" t="s">
        <v>215881</v>
      </c>
      <c r="AQ2057" t="s">
        <v>215882</v>
      </c>
      <c r="AR2057" t="s">
        <v>215883</v>
      </c>
      <c r="AS2057" t="s">
        <v>215884</v>
      </c>
      <c r="AT2057" t="s">
        <v>215885</v>
      </c>
      <c r="AU2057" t="s">
        <v>215886</v>
      </c>
      <c r="AV2057" t="s">
        <v>215887</v>
      </c>
      <c r="AW2057" t="s">
        <v>215888</v>
      </c>
      <c r="AX2057" t="s">
        <v>215889</v>
      </c>
      <c r="AY2057" t="s">
        <v>215890</v>
      </c>
      <c r="AZ2057" t="s">
        <v>215891</v>
      </c>
      <c r="BA2057" t="s">
        <v>215892</v>
      </c>
      <c r="BB2057" t="s">
        <v>215893</v>
      </c>
      <c r="BC2057" t="s">
        <v>215894</v>
      </c>
      <c r="BD2057" t="s">
        <v>215895</v>
      </c>
      <c r="BE2057" t="s">
        <v>215896</v>
      </c>
      <c r="BF2057" t="s">
        <v>215897</v>
      </c>
      <c r="BG2057" t="s">
        <v>215898</v>
      </c>
      <c r="BH2057" t="s">
        <v>215899</v>
      </c>
      <c r="BI2057" t="s">
        <v>215900</v>
      </c>
      <c r="BJ2057" t="s">
        <v>215901</v>
      </c>
      <c r="BK2057" t="s">
        <v>215902</v>
      </c>
      <c r="BL2057" t="s">
        <v>215903</v>
      </c>
      <c r="BM2057" t="s">
        <v>215904</v>
      </c>
      <c r="BN2057" t="s">
        <v>215905</v>
      </c>
      <c r="BO2057" t="s">
        <v>215906</v>
      </c>
      <c r="BP2057" t="s">
        <v>215907</v>
      </c>
      <c r="BQ2057" t="s">
        <v>215908</v>
      </c>
      <c r="BR2057" t="s">
        <v>215909</v>
      </c>
      <c r="BS2057" t="s">
        <v>215910</v>
      </c>
      <c r="BT2057" t="s">
        <v>215911</v>
      </c>
      <c r="BU2057" t="s">
        <v>215912</v>
      </c>
      <c r="BV2057" t="s">
        <v>215913</v>
      </c>
      <c r="BW2057" t="s">
        <v>215914</v>
      </c>
      <c r="BX2057" t="s">
        <v>215915</v>
      </c>
      <c r="BY2057" t="s">
        <v>215916</v>
      </c>
      <c r="BZ2057" t="s">
        <v>215917</v>
      </c>
      <c r="CA2057" t="s">
        <v>215918</v>
      </c>
      <c r="CB2057" t="s">
        <v>215919</v>
      </c>
      <c r="CC2057" t="s">
        <v>215920</v>
      </c>
      <c r="CD2057" t="s">
        <v>215921</v>
      </c>
      <c r="CE2057" t="s">
        <v>215922</v>
      </c>
      <c r="CF2057" t="s">
        <v>215923</v>
      </c>
      <c r="CG2057" t="s">
        <v>215924</v>
      </c>
      <c r="CH2057" t="s">
        <v>215925</v>
      </c>
      <c r="CI2057" t="s">
        <v>215926</v>
      </c>
      <c r="CJ2057" t="s">
        <v>215927</v>
      </c>
      <c r="CK2057" t="s">
        <v>215928</v>
      </c>
      <c r="CL2057" t="s">
        <v>215929</v>
      </c>
      <c r="CM2057" t="s">
        <v>215930</v>
      </c>
      <c r="CN2057" t="s">
        <v>215931</v>
      </c>
      <c r="CO2057" t="s">
        <v>215932</v>
      </c>
      <c r="CP2057" t="s">
        <v>215933</v>
      </c>
      <c r="CQ2057" t="s">
        <v>215934</v>
      </c>
      <c r="CR2057" t="s">
        <v>215935</v>
      </c>
      <c r="CS2057" t="s">
        <v>215936</v>
      </c>
      <c r="CT2057" t="s">
        <v>215937</v>
      </c>
      <c r="CU2057" t="s">
        <v>215938</v>
      </c>
      <c r="CV2057" t="s">
        <v>215939</v>
      </c>
      <c r="CW2057" t="s">
        <v>215940</v>
      </c>
      <c r="CX2057" t="s">
        <v>215941</v>
      </c>
      <c r="CY2057" t="s">
        <v>215942</v>
      </c>
      <c r="CZ2057" t="s">
        <v>215943</v>
      </c>
      <c r="DA2057" t="s">
        <v>215944</v>
      </c>
    </row>
    <row r="2058" spans="1:105" x14ac:dyDescent="0.25">
      <c r="A2058" t="s">
        <v>215945</v>
      </c>
      <c r="B2058" t="s">
        <v>215946</v>
      </c>
      <c r="C2058" t="s">
        <v>215947</v>
      </c>
      <c r="D2058" t="s">
        <v>215948</v>
      </c>
      <c r="E2058" t="s">
        <v>215949</v>
      </c>
      <c r="F2058" t="s">
        <v>215950</v>
      </c>
      <c r="G2058" t="s">
        <v>215951</v>
      </c>
      <c r="H2058" t="s">
        <v>215952</v>
      </c>
      <c r="I2058" t="s">
        <v>215953</v>
      </c>
      <c r="J2058" t="s">
        <v>215954</v>
      </c>
      <c r="K2058" t="s">
        <v>215955</v>
      </c>
      <c r="L2058" t="s">
        <v>215956</v>
      </c>
      <c r="M2058" t="s">
        <v>215957</v>
      </c>
      <c r="N2058" t="s">
        <v>215958</v>
      </c>
      <c r="O2058" t="s">
        <v>215959</v>
      </c>
      <c r="P2058" t="s">
        <v>215960</v>
      </c>
      <c r="Q2058" t="s">
        <v>215961</v>
      </c>
      <c r="R2058" t="s">
        <v>215962</v>
      </c>
      <c r="S2058" t="s">
        <v>215963</v>
      </c>
      <c r="T2058" t="s">
        <v>215964</v>
      </c>
      <c r="U2058" t="s">
        <v>215965</v>
      </c>
      <c r="V2058" t="s">
        <v>215966</v>
      </c>
      <c r="W2058" t="s">
        <v>215967</v>
      </c>
      <c r="X2058" t="s">
        <v>215968</v>
      </c>
      <c r="Y2058" t="s">
        <v>215969</v>
      </c>
      <c r="Z2058" t="s">
        <v>215970</v>
      </c>
      <c r="AA2058" t="s">
        <v>215971</v>
      </c>
      <c r="AB2058" t="s">
        <v>215972</v>
      </c>
      <c r="AC2058" t="s">
        <v>215973</v>
      </c>
      <c r="AD2058" t="s">
        <v>215974</v>
      </c>
      <c r="AE2058" t="s">
        <v>215975</v>
      </c>
      <c r="AF2058" t="s">
        <v>215976</v>
      </c>
      <c r="AG2058" t="s">
        <v>215977</v>
      </c>
      <c r="AH2058" t="s">
        <v>215978</v>
      </c>
      <c r="AI2058" t="s">
        <v>215979</v>
      </c>
      <c r="AJ2058" t="s">
        <v>215980</v>
      </c>
      <c r="AK2058" t="s">
        <v>215981</v>
      </c>
      <c r="AL2058" t="s">
        <v>215982</v>
      </c>
      <c r="AM2058" t="s">
        <v>215983</v>
      </c>
      <c r="AN2058" t="s">
        <v>215984</v>
      </c>
      <c r="AO2058" t="s">
        <v>215985</v>
      </c>
      <c r="AP2058" t="s">
        <v>215986</v>
      </c>
      <c r="AQ2058" t="s">
        <v>215987</v>
      </c>
      <c r="AR2058" t="s">
        <v>215988</v>
      </c>
      <c r="AS2058" t="s">
        <v>215989</v>
      </c>
      <c r="AT2058" t="s">
        <v>215990</v>
      </c>
      <c r="AU2058" t="s">
        <v>215991</v>
      </c>
      <c r="AV2058" t="s">
        <v>215992</v>
      </c>
      <c r="AW2058" t="s">
        <v>215993</v>
      </c>
      <c r="AX2058" t="s">
        <v>215994</v>
      </c>
      <c r="AY2058" t="s">
        <v>215995</v>
      </c>
      <c r="AZ2058" t="s">
        <v>215996</v>
      </c>
      <c r="BA2058" t="s">
        <v>215997</v>
      </c>
      <c r="BB2058" t="s">
        <v>215998</v>
      </c>
      <c r="BC2058" t="s">
        <v>215999</v>
      </c>
      <c r="BD2058" t="s">
        <v>216000</v>
      </c>
      <c r="BE2058" t="s">
        <v>216001</v>
      </c>
      <c r="BF2058" t="s">
        <v>216002</v>
      </c>
      <c r="BG2058" t="s">
        <v>216003</v>
      </c>
      <c r="BH2058" t="s">
        <v>216004</v>
      </c>
      <c r="BI2058" t="s">
        <v>216005</v>
      </c>
      <c r="BJ2058" t="s">
        <v>216006</v>
      </c>
      <c r="BK2058" t="s">
        <v>216007</v>
      </c>
      <c r="BL2058" t="s">
        <v>216008</v>
      </c>
      <c r="BM2058" t="s">
        <v>216009</v>
      </c>
      <c r="BN2058" t="s">
        <v>216010</v>
      </c>
      <c r="BO2058" t="s">
        <v>216011</v>
      </c>
      <c r="BP2058" t="s">
        <v>216012</v>
      </c>
      <c r="BQ2058" t="s">
        <v>216013</v>
      </c>
      <c r="BR2058" t="s">
        <v>216014</v>
      </c>
      <c r="BS2058" t="s">
        <v>216015</v>
      </c>
      <c r="BT2058" t="s">
        <v>216016</v>
      </c>
      <c r="BU2058" t="s">
        <v>216017</v>
      </c>
      <c r="BV2058" t="s">
        <v>216018</v>
      </c>
      <c r="BW2058" t="s">
        <v>216019</v>
      </c>
      <c r="BX2058" t="s">
        <v>216020</v>
      </c>
      <c r="BY2058" t="s">
        <v>216021</v>
      </c>
      <c r="BZ2058" t="s">
        <v>216022</v>
      </c>
      <c r="CA2058" t="s">
        <v>216023</v>
      </c>
      <c r="CB2058" t="s">
        <v>216024</v>
      </c>
      <c r="CC2058" t="s">
        <v>216025</v>
      </c>
      <c r="CD2058" t="s">
        <v>216026</v>
      </c>
      <c r="CE2058" t="s">
        <v>216027</v>
      </c>
      <c r="CF2058" t="s">
        <v>216028</v>
      </c>
      <c r="CG2058" t="s">
        <v>216029</v>
      </c>
      <c r="CH2058" t="s">
        <v>216030</v>
      </c>
      <c r="CI2058" t="s">
        <v>216031</v>
      </c>
      <c r="CJ2058" t="s">
        <v>216032</v>
      </c>
      <c r="CK2058" t="s">
        <v>216033</v>
      </c>
      <c r="CL2058" t="s">
        <v>216034</v>
      </c>
      <c r="CM2058" t="s">
        <v>216035</v>
      </c>
      <c r="CN2058" t="s">
        <v>216036</v>
      </c>
      <c r="CO2058" t="s">
        <v>216037</v>
      </c>
      <c r="CP2058" t="s">
        <v>216038</v>
      </c>
      <c r="CQ2058" t="s">
        <v>216039</v>
      </c>
      <c r="CR2058" t="s">
        <v>216040</v>
      </c>
      <c r="CS2058" t="s">
        <v>216041</v>
      </c>
      <c r="CT2058" t="s">
        <v>216042</v>
      </c>
      <c r="CU2058" t="s">
        <v>216043</v>
      </c>
      <c r="CV2058" t="s">
        <v>216044</v>
      </c>
      <c r="CW2058" t="s">
        <v>216045</v>
      </c>
      <c r="CX2058" t="s">
        <v>216046</v>
      </c>
      <c r="CY2058" t="s">
        <v>216047</v>
      </c>
      <c r="CZ2058" t="s">
        <v>216048</v>
      </c>
      <c r="DA2058" t="s">
        <v>216049</v>
      </c>
    </row>
    <row r="2059" spans="1:105" x14ac:dyDescent="0.25">
      <c r="A2059" t="s">
        <v>216050</v>
      </c>
      <c r="B2059" t="s">
        <v>216051</v>
      </c>
      <c r="C2059" t="s">
        <v>216052</v>
      </c>
      <c r="D2059" t="s">
        <v>216053</v>
      </c>
      <c r="E2059" t="s">
        <v>216054</v>
      </c>
      <c r="F2059" t="s">
        <v>216055</v>
      </c>
      <c r="G2059" t="s">
        <v>216056</v>
      </c>
      <c r="H2059" t="s">
        <v>216057</v>
      </c>
      <c r="I2059" t="s">
        <v>216058</v>
      </c>
      <c r="J2059" t="s">
        <v>216059</v>
      </c>
      <c r="K2059" t="s">
        <v>216060</v>
      </c>
      <c r="L2059" t="s">
        <v>216061</v>
      </c>
      <c r="M2059" t="s">
        <v>216062</v>
      </c>
      <c r="N2059" t="s">
        <v>216063</v>
      </c>
      <c r="O2059" t="s">
        <v>216064</v>
      </c>
      <c r="P2059" t="s">
        <v>216065</v>
      </c>
      <c r="Q2059" t="s">
        <v>216066</v>
      </c>
      <c r="R2059" t="s">
        <v>216067</v>
      </c>
      <c r="S2059" t="s">
        <v>216068</v>
      </c>
      <c r="T2059" t="s">
        <v>216069</v>
      </c>
      <c r="U2059" t="s">
        <v>216070</v>
      </c>
      <c r="V2059" t="s">
        <v>216071</v>
      </c>
      <c r="W2059" t="s">
        <v>216072</v>
      </c>
      <c r="X2059" t="s">
        <v>216073</v>
      </c>
      <c r="Y2059" t="s">
        <v>216074</v>
      </c>
      <c r="Z2059" t="s">
        <v>216075</v>
      </c>
      <c r="AA2059" t="s">
        <v>216076</v>
      </c>
      <c r="AB2059" t="s">
        <v>216077</v>
      </c>
      <c r="AC2059" t="s">
        <v>216078</v>
      </c>
      <c r="AD2059" t="s">
        <v>216079</v>
      </c>
      <c r="AE2059" t="s">
        <v>216080</v>
      </c>
      <c r="AF2059" t="s">
        <v>216081</v>
      </c>
      <c r="AG2059" t="s">
        <v>216082</v>
      </c>
      <c r="AH2059" t="s">
        <v>216083</v>
      </c>
      <c r="AI2059" t="s">
        <v>216084</v>
      </c>
      <c r="AJ2059" t="s">
        <v>216085</v>
      </c>
      <c r="AK2059" t="s">
        <v>216086</v>
      </c>
      <c r="AL2059" t="s">
        <v>216087</v>
      </c>
      <c r="AM2059" t="s">
        <v>216088</v>
      </c>
      <c r="AN2059" t="s">
        <v>216089</v>
      </c>
      <c r="AO2059" t="s">
        <v>216090</v>
      </c>
      <c r="AP2059" t="s">
        <v>216091</v>
      </c>
      <c r="AQ2059" t="s">
        <v>216092</v>
      </c>
      <c r="AR2059" t="s">
        <v>216093</v>
      </c>
      <c r="AS2059" t="s">
        <v>216094</v>
      </c>
      <c r="AT2059" t="s">
        <v>216095</v>
      </c>
      <c r="AU2059" t="s">
        <v>216096</v>
      </c>
      <c r="AV2059" t="s">
        <v>216097</v>
      </c>
      <c r="AW2059" t="s">
        <v>216098</v>
      </c>
      <c r="AX2059" t="s">
        <v>216099</v>
      </c>
      <c r="AY2059" t="s">
        <v>216100</v>
      </c>
      <c r="AZ2059" t="s">
        <v>216101</v>
      </c>
      <c r="BA2059" t="s">
        <v>216102</v>
      </c>
      <c r="BB2059" t="s">
        <v>216103</v>
      </c>
      <c r="BC2059" t="s">
        <v>216104</v>
      </c>
      <c r="BD2059" t="s">
        <v>216105</v>
      </c>
      <c r="BE2059" t="s">
        <v>216106</v>
      </c>
      <c r="BF2059" t="s">
        <v>216107</v>
      </c>
      <c r="BG2059" t="s">
        <v>216108</v>
      </c>
      <c r="BH2059" t="s">
        <v>216109</v>
      </c>
      <c r="BI2059" t="s">
        <v>216110</v>
      </c>
      <c r="BJ2059" t="s">
        <v>216111</v>
      </c>
      <c r="BK2059" t="s">
        <v>216112</v>
      </c>
      <c r="BL2059" t="s">
        <v>216113</v>
      </c>
      <c r="BM2059" t="s">
        <v>216114</v>
      </c>
      <c r="BN2059" t="s">
        <v>216115</v>
      </c>
      <c r="BO2059" t="s">
        <v>216116</v>
      </c>
      <c r="BP2059" t="s">
        <v>216117</v>
      </c>
      <c r="BQ2059" t="s">
        <v>216118</v>
      </c>
      <c r="BR2059" t="s">
        <v>216119</v>
      </c>
      <c r="BS2059" t="s">
        <v>216120</v>
      </c>
      <c r="BT2059" t="s">
        <v>216121</v>
      </c>
      <c r="BU2059" t="s">
        <v>216122</v>
      </c>
      <c r="BV2059" t="s">
        <v>216123</v>
      </c>
      <c r="BW2059" t="s">
        <v>216124</v>
      </c>
      <c r="BX2059" t="s">
        <v>216125</v>
      </c>
      <c r="BY2059" t="s">
        <v>216126</v>
      </c>
      <c r="BZ2059" t="s">
        <v>216127</v>
      </c>
      <c r="CA2059" t="s">
        <v>216128</v>
      </c>
      <c r="CB2059" t="s">
        <v>216129</v>
      </c>
      <c r="CC2059" t="s">
        <v>216130</v>
      </c>
      <c r="CD2059" t="s">
        <v>216131</v>
      </c>
      <c r="CE2059" t="s">
        <v>216132</v>
      </c>
      <c r="CF2059" t="s">
        <v>216133</v>
      </c>
      <c r="CG2059" t="s">
        <v>216134</v>
      </c>
      <c r="CH2059" t="s">
        <v>216135</v>
      </c>
      <c r="CI2059" t="s">
        <v>216136</v>
      </c>
      <c r="CJ2059" t="s">
        <v>216137</v>
      </c>
      <c r="CK2059" t="s">
        <v>216138</v>
      </c>
      <c r="CL2059" t="s">
        <v>216139</v>
      </c>
      <c r="CM2059" t="s">
        <v>216140</v>
      </c>
      <c r="CN2059" t="s">
        <v>216141</v>
      </c>
      <c r="CO2059" t="s">
        <v>216142</v>
      </c>
      <c r="CP2059" t="s">
        <v>216143</v>
      </c>
      <c r="CQ2059" t="s">
        <v>216144</v>
      </c>
      <c r="CR2059" t="s">
        <v>216145</v>
      </c>
      <c r="CS2059" t="s">
        <v>216146</v>
      </c>
      <c r="CT2059" t="s">
        <v>216147</v>
      </c>
      <c r="CU2059" t="s">
        <v>216148</v>
      </c>
      <c r="CV2059" t="s">
        <v>216149</v>
      </c>
      <c r="CW2059" t="s">
        <v>216150</v>
      </c>
      <c r="CX2059" t="s">
        <v>216151</v>
      </c>
      <c r="CY2059" t="s">
        <v>216152</v>
      </c>
      <c r="CZ2059" t="s">
        <v>216153</v>
      </c>
      <c r="DA2059" t="s">
        <v>216154</v>
      </c>
    </row>
    <row r="2060" spans="1:105" x14ac:dyDescent="0.25">
      <c r="A2060" t="s">
        <v>216155</v>
      </c>
      <c r="B2060" t="s">
        <v>216156</v>
      </c>
      <c r="C2060" t="s">
        <v>216157</v>
      </c>
      <c r="D2060" t="s">
        <v>216158</v>
      </c>
      <c r="E2060" t="s">
        <v>216159</v>
      </c>
      <c r="F2060" t="s">
        <v>216160</v>
      </c>
      <c r="G2060" t="s">
        <v>216161</v>
      </c>
      <c r="H2060" t="s">
        <v>216162</v>
      </c>
      <c r="I2060" t="s">
        <v>216163</v>
      </c>
      <c r="J2060" t="s">
        <v>216164</v>
      </c>
      <c r="K2060" t="s">
        <v>216165</v>
      </c>
      <c r="L2060" t="s">
        <v>216166</v>
      </c>
      <c r="M2060" t="s">
        <v>216167</v>
      </c>
      <c r="N2060" t="s">
        <v>216168</v>
      </c>
      <c r="O2060" t="s">
        <v>216169</v>
      </c>
      <c r="P2060" t="s">
        <v>216170</v>
      </c>
      <c r="Q2060" t="s">
        <v>216171</v>
      </c>
      <c r="R2060" t="s">
        <v>216172</v>
      </c>
      <c r="S2060" t="s">
        <v>216173</v>
      </c>
      <c r="T2060" t="s">
        <v>216174</v>
      </c>
      <c r="U2060" t="s">
        <v>216175</v>
      </c>
      <c r="V2060" t="s">
        <v>216176</v>
      </c>
      <c r="W2060" t="s">
        <v>216177</v>
      </c>
      <c r="X2060" t="s">
        <v>216178</v>
      </c>
      <c r="Y2060" t="s">
        <v>216179</v>
      </c>
      <c r="Z2060" t="s">
        <v>216180</v>
      </c>
      <c r="AA2060" t="s">
        <v>216181</v>
      </c>
      <c r="AB2060" t="s">
        <v>216182</v>
      </c>
      <c r="AC2060" t="s">
        <v>216183</v>
      </c>
      <c r="AD2060" t="s">
        <v>216184</v>
      </c>
      <c r="AE2060" t="s">
        <v>216185</v>
      </c>
      <c r="AF2060" t="s">
        <v>216186</v>
      </c>
      <c r="AG2060" t="s">
        <v>216187</v>
      </c>
      <c r="AH2060" t="s">
        <v>216188</v>
      </c>
      <c r="AI2060" t="s">
        <v>216189</v>
      </c>
      <c r="AJ2060" t="s">
        <v>216190</v>
      </c>
      <c r="AK2060" t="s">
        <v>216191</v>
      </c>
      <c r="AL2060" t="s">
        <v>216192</v>
      </c>
      <c r="AM2060" t="s">
        <v>216193</v>
      </c>
      <c r="AN2060" t="s">
        <v>216194</v>
      </c>
      <c r="AO2060" t="s">
        <v>216195</v>
      </c>
      <c r="AP2060" t="s">
        <v>216196</v>
      </c>
      <c r="AQ2060" t="s">
        <v>216197</v>
      </c>
      <c r="AR2060" t="s">
        <v>216198</v>
      </c>
      <c r="AS2060" t="s">
        <v>216199</v>
      </c>
      <c r="AT2060" t="s">
        <v>216200</v>
      </c>
      <c r="AU2060" t="s">
        <v>216201</v>
      </c>
      <c r="AV2060" t="s">
        <v>216202</v>
      </c>
      <c r="AW2060" t="s">
        <v>216203</v>
      </c>
      <c r="AX2060" t="s">
        <v>216204</v>
      </c>
      <c r="AY2060" t="s">
        <v>216205</v>
      </c>
      <c r="AZ2060" t="s">
        <v>216206</v>
      </c>
      <c r="BA2060" t="s">
        <v>216207</v>
      </c>
      <c r="BB2060" t="s">
        <v>216208</v>
      </c>
      <c r="BC2060" t="s">
        <v>216209</v>
      </c>
      <c r="BD2060" t="s">
        <v>216210</v>
      </c>
      <c r="BE2060" t="s">
        <v>216211</v>
      </c>
      <c r="BF2060" t="s">
        <v>216212</v>
      </c>
      <c r="BG2060" t="s">
        <v>216213</v>
      </c>
      <c r="BH2060" t="s">
        <v>216214</v>
      </c>
      <c r="BI2060" t="s">
        <v>216215</v>
      </c>
      <c r="BJ2060" t="s">
        <v>216216</v>
      </c>
      <c r="BK2060" t="s">
        <v>216217</v>
      </c>
      <c r="BL2060" t="s">
        <v>216218</v>
      </c>
      <c r="BM2060" t="s">
        <v>216219</v>
      </c>
      <c r="BN2060" t="s">
        <v>216220</v>
      </c>
      <c r="BO2060" t="s">
        <v>216221</v>
      </c>
      <c r="BP2060" t="s">
        <v>216222</v>
      </c>
      <c r="BQ2060" t="s">
        <v>216223</v>
      </c>
      <c r="BR2060" t="s">
        <v>216224</v>
      </c>
      <c r="BS2060" t="s">
        <v>216225</v>
      </c>
      <c r="BT2060" t="s">
        <v>216226</v>
      </c>
      <c r="BU2060" t="s">
        <v>216227</v>
      </c>
      <c r="BV2060" t="s">
        <v>216228</v>
      </c>
      <c r="BW2060" t="s">
        <v>216229</v>
      </c>
      <c r="BX2060" t="s">
        <v>216230</v>
      </c>
      <c r="BY2060" t="s">
        <v>216231</v>
      </c>
      <c r="BZ2060" t="s">
        <v>216232</v>
      </c>
      <c r="CA2060" t="s">
        <v>216233</v>
      </c>
      <c r="CB2060" t="s">
        <v>216234</v>
      </c>
      <c r="CC2060" t="s">
        <v>216235</v>
      </c>
      <c r="CD2060" t="s">
        <v>216236</v>
      </c>
      <c r="CE2060" t="s">
        <v>216237</v>
      </c>
      <c r="CF2060" t="s">
        <v>216238</v>
      </c>
      <c r="CG2060" t="s">
        <v>216239</v>
      </c>
      <c r="CH2060" t="s">
        <v>216240</v>
      </c>
      <c r="CI2060" t="s">
        <v>216241</v>
      </c>
      <c r="CJ2060" t="s">
        <v>216242</v>
      </c>
      <c r="CK2060" t="s">
        <v>216243</v>
      </c>
      <c r="CL2060" t="s">
        <v>216244</v>
      </c>
      <c r="CM2060" t="s">
        <v>216245</v>
      </c>
      <c r="CN2060" t="s">
        <v>216246</v>
      </c>
      <c r="CO2060" t="s">
        <v>216247</v>
      </c>
      <c r="CP2060" t="s">
        <v>216248</v>
      </c>
      <c r="CQ2060" t="s">
        <v>216249</v>
      </c>
      <c r="CR2060" t="s">
        <v>216250</v>
      </c>
      <c r="CS2060" t="s">
        <v>216251</v>
      </c>
      <c r="CT2060" t="s">
        <v>216252</v>
      </c>
      <c r="CU2060" t="s">
        <v>216253</v>
      </c>
      <c r="CV2060" t="s">
        <v>216254</v>
      </c>
      <c r="CW2060" t="s">
        <v>216255</v>
      </c>
      <c r="CX2060" t="s">
        <v>216256</v>
      </c>
      <c r="CY2060" t="s">
        <v>216257</v>
      </c>
      <c r="CZ2060" t="s">
        <v>216258</v>
      </c>
      <c r="DA2060" t="s">
        <v>216259</v>
      </c>
    </row>
    <row r="2061" spans="1:105" x14ac:dyDescent="0.25">
      <c r="A2061" t="s">
        <v>216260</v>
      </c>
      <c r="B2061" t="s">
        <v>216261</v>
      </c>
      <c r="C2061" t="s">
        <v>216262</v>
      </c>
      <c r="D2061" t="s">
        <v>216263</v>
      </c>
      <c r="E2061" t="s">
        <v>216264</v>
      </c>
      <c r="F2061" t="s">
        <v>216265</v>
      </c>
      <c r="G2061" t="s">
        <v>216266</v>
      </c>
      <c r="H2061" t="s">
        <v>216267</v>
      </c>
      <c r="I2061" t="s">
        <v>216268</v>
      </c>
      <c r="J2061" t="s">
        <v>216269</v>
      </c>
      <c r="K2061" t="s">
        <v>216270</v>
      </c>
      <c r="L2061" t="s">
        <v>216271</v>
      </c>
      <c r="M2061" t="s">
        <v>216272</v>
      </c>
      <c r="N2061" t="s">
        <v>216273</v>
      </c>
      <c r="O2061" t="s">
        <v>216274</v>
      </c>
      <c r="P2061" t="s">
        <v>216275</v>
      </c>
      <c r="Q2061" t="s">
        <v>216276</v>
      </c>
      <c r="R2061" t="s">
        <v>216277</v>
      </c>
      <c r="S2061" t="s">
        <v>216278</v>
      </c>
      <c r="T2061" t="s">
        <v>216279</v>
      </c>
      <c r="U2061" t="s">
        <v>216280</v>
      </c>
      <c r="V2061" t="s">
        <v>216281</v>
      </c>
      <c r="W2061" t="s">
        <v>216282</v>
      </c>
      <c r="X2061" t="s">
        <v>216283</v>
      </c>
      <c r="Y2061" t="s">
        <v>216284</v>
      </c>
      <c r="Z2061" t="s">
        <v>216285</v>
      </c>
      <c r="AA2061" t="s">
        <v>216286</v>
      </c>
      <c r="AB2061" t="s">
        <v>216287</v>
      </c>
      <c r="AC2061" t="s">
        <v>216288</v>
      </c>
      <c r="AD2061" t="s">
        <v>216289</v>
      </c>
      <c r="AE2061" t="s">
        <v>216290</v>
      </c>
      <c r="AF2061" t="s">
        <v>216291</v>
      </c>
      <c r="AG2061" t="s">
        <v>216292</v>
      </c>
      <c r="AH2061" t="s">
        <v>216293</v>
      </c>
      <c r="AI2061" t="s">
        <v>216294</v>
      </c>
      <c r="AJ2061" t="s">
        <v>216295</v>
      </c>
      <c r="AK2061" t="s">
        <v>216296</v>
      </c>
      <c r="AL2061" t="s">
        <v>216297</v>
      </c>
      <c r="AM2061" t="s">
        <v>216298</v>
      </c>
      <c r="AN2061" t="s">
        <v>216299</v>
      </c>
      <c r="AO2061" t="s">
        <v>216300</v>
      </c>
      <c r="AP2061" t="s">
        <v>216301</v>
      </c>
      <c r="AQ2061" t="s">
        <v>216302</v>
      </c>
      <c r="AR2061" t="s">
        <v>216303</v>
      </c>
      <c r="AS2061" t="s">
        <v>216304</v>
      </c>
      <c r="AT2061" t="s">
        <v>216305</v>
      </c>
      <c r="AU2061" t="s">
        <v>216306</v>
      </c>
      <c r="AV2061" t="s">
        <v>216307</v>
      </c>
      <c r="AW2061" t="s">
        <v>216308</v>
      </c>
      <c r="AX2061" t="s">
        <v>216309</v>
      </c>
      <c r="AY2061" t="s">
        <v>216310</v>
      </c>
      <c r="AZ2061" t="s">
        <v>216311</v>
      </c>
      <c r="BA2061" t="s">
        <v>216312</v>
      </c>
      <c r="BB2061" t="s">
        <v>216313</v>
      </c>
      <c r="BC2061" t="s">
        <v>216314</v>
      </c>
      <c r="BD2061" t="s">
        <v>216315</v>
      </c>
      <c r="BE2061" t="s">
        <v>216316</v>
      </c>
      <c r="BF2061" t="s">
        <v>216317</v>
      </c>
      <c r="BG2061" t="s">
        <v>216318</v>
      </c>
      <c r="BH2061" t="s">
        <v>216319</v>
      </c>
      <c r="BI2061" t="s">
        <v>216320</v>
      </c>
      <c r="BJ2061" t="s">
        <v>216321</v>
      </c>
      <c r="BK2061" t="s">
        <v>216322</v>
      </c>
      <c r="BL2061" t="s">
        <v>216323</v>
      </c>
      <c r="BM2061" t="s">
        <v>216324</v>
      </c>
      <c r="BN2061" t="s">
        <v>216325</v>
      </c>
      <c r="BO2061" t="s">
        <v>216326</v>
      </c>
      <c r="BP2061" t="s">
        <v>216327</v>
      </c>
      <c r="BQ2061" t="s">
        <v>216328</v>
      </c>
      <c r="BR2061" t="s">
        <v>216329</v>
      </c>
      <c r="BS2061" t="s">
        <v>216330</v>
      </c>
      <c r="BT2061" t="s">
        <v>216331</v>
      </c>
      <c r="BU2061" t="s">
        <v>216332</v>
      </c>
      <c r="BV2061" t="s">
        <v>216333</v>
      </c>
      <c r="BW2061" t="s">
        <v>216334</v>
      </c>
      <c r="BX2061" t="s">
        <v>216335</v>
      </c>
      <c r="BY2061" t="s">
        <v>216336</v>
      </c>
      <c r="BZ2061" t="s">
        <v>216337</v>
      </c>
      <c r="CA2061" t="s">
        <v>216338</v>
      </c>
      <c r="CB2061" t="s">
        <v>216339</v>
      </c>
      <c r="CC2061" t="s">
        <v>216340</v>
      </c>
      <c r="CD2061" t="s">
        <v>216341</v>
      </c>
      <c r="CE2061" t="s">
        <v>216342</v>
      </c>
      <c r="CF2061" t="s">
        <v>216343</v>
      </c>
      <c r="CG2061" t="s">
        <v>216344</v>
      </c>
      <c r="CH2061" t="s">
        <v>216345</v>
      </c>
      <c r="CI2061" t="s">
        <v>216346</v>
      </c>
      <c r="CJ2061" t="s">
        <v>216347</v>
      </c>
      <c r="CK2061" t="s">
        <v>216348</v>
      </c>
      <c r="CL2061" t="s">
        <v>216349</v>
      </c>
      <c r="CM2061" t="s">
        <v>216350</v>
      </c>
      <c r="CN2061" t="s">
        <v>216351</v>
      </c>
      <c r="CO2061" t="s">
        <v>216352</v>
      </c>
      <c r="CP2061" t="s">
        <v>216353</v>
      </c>
      <c r="CQ2061" t="s">
        <v>216354</v>
      </c>
      <c r="CR2061" t="s">
        <v>216355</v>
      </c>
      <c r="CS2061" t="s">
        <v>216356</v>
      </c>
      <c r="CT2061" t="s">
        <v>216357</v>
      </c>
      <c r="CU2061" t="s">
        <v>216358</v>
      </c>
      <c r="CV2061" t="s">
        <v>216359</v>
      </c>
      <c r="CW2061" t="s">
        <v>216360</v>
      </c>
      <c r="CX2061" t="s">
        <v>216361</v>
      </c>
      <c r="CY2061" t="s">
        <v>216362</v>
      </c>
      <c r="CZ2061" t="s">
        <v>216363</v>
      </c>
      <c r="DA2061" t="s">
        <v>216364</v>
      </c>
    </row>
    <row r="2062" spans="1:105" x14ac:dyDescent="0.25">
      <c r="A2062" t="s">
        <v>216365</v>
      </c>
      <c r="B2062" t="s">
        <v>216366</v>
      </c>
      <c r="C2062" t="s">
        <v>216367</v>
      </c>
      <c r="D2062" t="s">
        <v>216368</v>
      </c>
      <c r="E2062" t="s">
        <v>216369</v>
      </c>
      <c r="F2062" t="s">
        <v>216370</v>
      </c>
      <c r="G2062" t="s">
        <v>216371</v>
      </c>
      <c r="H2062" t="s">
        <v>216372</v>
      </c>
      <c r="I2062" t="s">
        <v>216373</v>
      </c>
      <c r="J2062" t="s">
        <v>216374</v>
      </c>
      <c r="K2062" t="s">
        <v>216375</v>
      </c>
      <c r="L2062" t="s">
        <v>216376</v>
      </c>
      <c r="M2062" t="s">
        <v>216377</v>
      </c>
      <c r="N2062" t="s">
        <v>216378</v>
      </c>
      <c r="O2062" t="s">
        <v>216379</v>
      </c>
      <c r="P2062" t="s">
        <v>216380</v>
      </c>
      <c r="Q2062" t="s">
        <v>216381</v>
      </c>
      <c r="R2062" t="s">
        <v>216382</v>
      </c>
      <c r="S2062" t="s">
        <v>216383</v>
      </c>
      <c r="T2062" t="s">
        <v>216384</v>
      </c>
      <c r="U2062" t="s">
        <v>216385</v>
      </c>
      <c r="V2062" t="s">
        <v>216386</v>
      </c>
      <c r="W2062" t="s">
        <v>216387</v>
      </c>
      <c r="X2062" t="s">
        <v>216388</v>
      </c>
      <c r="Y2062" t="s">
        <v>216389</v>
      </c>
      <c r="Z2062" t="s">
        <v>216390</v>
      </c>
      <c r="AA2062" t="s">
        <v>216391</v>
      </c>
      <c r="AB2062" t="s">
        <v>216392</v>
      </c>
      <c r="AC2062" t="s">
        <v>216393</v>
      </c>
      <c r="AD2062" t="s">
        <v>216394</v>
      </c>
      <c r="AE2062" t="s">
        <v>216395</v>
      </c>
      <c r="AF2062" t="s">
        <v>216396</v>
      </c>
      <c r="AG2062" t="s">
        <v>216397</v>
      </c>
      <c r="AH2062" t="s">
        <v>216398</v>
      </c>
      <c r="AI2062" t="s">
        <v>216399</v>
      </c>
      <c r="AJ2062" t="s">
        <v>216400</v>
      </c>
      <c r="AK2062" t="s">
        <v>216401</v>
      </c>
      <c r="AL2062" t="s">
        <v>216402</v>
      </c>
      <c r="AM2062" t="s">
        <v>216403</v>
      </c>
      <c r="AN2062" t="s">
        <v>216404</v>
      </c>
      <c r="AO2062" t="s">
        <v>216405</v>
      </c>
      <c r="AP2062" t="s">
        <v>216406</v>
      </c>
      <c r="AQ2062" t="s">
        <v>216407</v>
      </c>
      <c r="AR2062" t="s">
        <v>216408</v>
      </c>
      <c r="AS2062" t="s">
        <v>216409</v>
      </c>
      <c r="AT2062" t="s">
        <v>216410</v>
      </c>
      <c r="AU2062" t="s">
        <v>216411</v>
      </c>
      <c r="AV2062" t="s">
        <v>216412</v>
      </c>
      <c r="AW2062" t="s">
        <v>216413</v>
      </c>
      <c r="AX2062" t="s">
        <v>216414</v>
      </c>
      <c r="AY2062" t="s">
        <v>216415</v>
      </c>
      <c r="AZ2062" t="s">
        <v>216416</v>
      </c>
      <c r="BA2062" t="s">
        <v>216417</v>
      </c>
      <c r="BB2062" t="s">
        <v>216418</v>
      </c>
      <c r="BC2062" t="s">
        <v>216419</v>
      </c>
      <c r="BD2062" t="s">
        <v>216420</v>
      </c>
      <c r="BE2062" t="s">
        <v>216421</v>
      </c>
      <c r="BF2062" t="s">
        <v>216422</v>
      </c>
      <c r="BG2062" t="s">
        <v>216423</v>
      </c>
      <c r="BH2062" t="s">
        <v>216424</v>
      </c>
      <c r="BI2062" t="s">
        <v>216425</v>
      </c>
      <c r="BJ2062" t="s">
        <v>216426</v>
      </c>
      <c r="BK2062" t="s">
        <v>216427</v>
      </c>
      <c r="BL2062" t="s">
        <v>216428</v>
      </c>
      <c r="BM2062" t="s">
        <v>216429</v>
      </c>
      <c r="BN2062" t="s">
        <v>216430</v>
      </c>
      <c r="BO2062" t="s">
        <v>216431</v>
      </c>
      <c r="BP2062" t="s">
        <v>216432</v>
      </c>
      <c r="BQ2062" t="s">
        <v>216433</v>
      </c>
      <c r="BR2062" t="s">
        <v>216434</v>
      </c>
      <c r="BS2062" t="s">
        <v>216435</v>
      </c>
      <c r="BT2062" t="s">
        <v>216436</v>
      </c>
      <c r="BU2062" t="s">
        <v>216437</v>
      </c>
      <c r="BV2062" t="s">
        <v>216438</v>
      </c>
      <c r="BW2062" t="s">
        <v>216439</v>
      </c>
      <c r="BX2062" t="s">
        <v>216440</v>
      </c>
      <c r="BY2062" t="s">
        <v>216441</v>
      </c>
      <c r="BZ2062" t="s">
        <v>216442</v>
      </c>
      <c r="CA2062" t="s">
        <v>216443</v>
      </c>
      <c r="CB2062" t="s">
        <v>216444</v>
      </c>
      <c r="CC2062" t="s">
        <v>216445</v>
      </c>
      <c r="CD2062" t="s">
        <v>216446</v>
      </c>
      <c r="CE2062" t="s">
        <v>216447</v>
      </c>
      <c r="CF2062" t="s">
        <v>216448</v>
      </c>
      <c r="CG2062" t="s">
        <v>216449</v>
      </c>
      <c r="CH2062" t="s">
        <v>216450</v>
      </c>
      <c r="CI2062" t="s">
        <v>216451</v>
      </c>
      <c r="CJ2062" t="s">
        <v>216452</v>
      </c>
      <c r="CK2062" t="s">
        <v>216453</v>
      </c>
      <c r="CL2062" t="s">
        <v>216454</v>
      </c>
      <c r="CM2062" t="s">
        <v>216455</v>
      </c>
      <c r="CN2062" t="s">
        <v>216456</v>
      </c>
      <c r="CO2062" t="s">
        <v>216457</v>
      </c>
      <c r="CP2062" t="s">
        <v>216458</v>
      </c>
      <c r="CQ2062" t="s">
        <v>216459</v>
      </c>
      <c r="CR2062" t="s">
        <v>216460</v>
      </c>
      <c r="CS2062" t="s">
        <v>216461</v>
      </c>
      <c r="CT2062" t="s">
        <v>216462</v>
      </c>
      <c r="CU2062" t="s">
        <v>216463</v>
      </c>
      <c r="CV2062" t="s">
        <v>216464</v>
      </c>
      <c r="CW2062" t="s">
        <v>216465</v>
      </c>
      <c r="CX2062" t="s">
        <v>216466</v>
      </c>
      <c r="CY2062" t="s">
        <v>216467</v>
      </c>
      <c r="CZ2062" t="s">
        <v>216468</v>
      </c>
      <c r="DA2062" t="s">
        <v>216469</v>
      </c>
    </row>
    <row r="2063" spans="1:105" x14ac:dyDescent="0.25">
      <c r="A2063" t="s">
        <v>216470</v>
      </c>
      <c r="B2063" t="s">
        <v>216471</v>
      </c>
      <c r="C2063" t="s">
        <v>216472</v>
      </c>
      <c r="D2063" t="s">
        <v>216473</v>
      </c>
      <c r="E2063" t="s">
        <v>216474</v>
      </c>
      <c r="F2063" t="s">
        <v>216475</v>
      </c>
      <c r="G2063" t="s">
        <v>216476</v>
      </c>
      <c r="H2063" t="s">
        <v>216477</v>
      </c>
      <c r="I2063" t="s">
        <v>216478</v>
      </c>
      <c r="J2063" t="s">
        <v>216479</v>
      </c>
      <c r="K2063" t="s">
        <v>216480</v>
      </c>
      <c r="L2063" t="s">
        <v>216481</v>
      </c>
      <c r="M2063" t="s">
        <v>216482</v>
      </c>
      <c r="N2063" t="s">
        <v>216483</v>
      </c>
      <c r="O2063" t="s">
        <v>216484</v>
      </c>
      <c r="P2063" t="s">
        <v>216485</v>
      </c>
      <c r="Q2063" t="s">
        <v>216486</v>
      </c>
      <c r="R2063" t="s">
        <v>216487</v>
      </c>
      <c r="S2063" t="s">
        <v>216488</v>
      </c>
      <c r="T2063" t="s">
        <v>216489</v>
      </c>
      <c r="U2063" t="s">
        <v>216490</v>
      </c>
      <c r="V2063" t="s">
        <v>216491</v>
      </c>
      <c r="W2063" t="s">
        <v>216492</v>
      </c>
      <c r="X2063" t="s">
        <v>216493</v>
      </c>
      <c r="Y2063" t="s">
        <v>216494</v>
      </c>
      <c r="Z2063" t="s">
        <v>216495</v>
      </c>
      <c r="AA2063" t="s">
        <v>216496</v>
      </c>
      <c r="AB2063" t="s">
        <v>216497</v>
      </c>
      <c r="AC2063" t="s">
        <v>216498</v>
      </c>
      <c r="AD2063" t="s">
        <v>216499</v>
      </c>
      <c r="AE2063" t="s">
        <v>216500</v>
      </c>
      <c r="AF2063" t="s">
        <v>216501</v>
      </c>
      <c r="AG2063" t="s">
        <v>216502</v>
      </c>
      <c r="AH2063" t="s">
        <v>216503</v>
      </c>
      <c r="AI2063" t="s">
        <v>216504</v>
      </c>
      <c r="AJ2063" t="s">
        <v>216505</v>
      </c>
      <c r="AK2063" t="s">
        <v>216506</v>
      </c>
      <c r="AL2063" t="s">
        <v>216507</v>
      </c>
      <c r="AM2063" t="s">
        <v>216508</v>
      </c>
      <c r="AN2063" t="s">
        <v>216509</v>
      </c>
      <c r="AO2063" t="s">
        <v>216510</v>
      </c>
      <c r="AP2063" t="s">
        <v>216511</v>
      </c>
      <c r="AQ2063" t="s">
        <v>216512</v>
      </c>
      <c r="AR2063" t="s">
        <v>216513</v>
      </c>
      <c r="AS2063" t="s">
        <v>216514</v>
      </c>
      <c r="AT2063" t="s">
        <v>216515</v>
      </c>
      <c r="AU2063" t="s">
        <v>216516</v>
      </c>
      <c r="AV2063" t="s">
        <v>216517</v>
      </c>
      <c r="AW2063" t="s">
        <v>216518</v>
      </c>
      <c r="AX2063" t="s">
        <v>216519</v>
      </c>
      <c r="AY2063" t="s">
        <v>216520</v>
      </c>
      <c r="AZ2063" t="s">
        <v>216521</v>
      </c>
      <c r="BA2063" t="s">
        <v>216522</v>
      </c>
      <c r="BB2063" t="s">
        <v>216523</v>
      </c>
      <c r="BC2063" t="s">
        <v>216524</v>
      </c>
      <c r="BD2063" t="s">
        <v>216525</v>
      </c>
      <c r="BE2063" t="s">
        <v>216526</v>
      </c>
      <c r="BF2063" t="s">
        <v>216527</v>
      </c>
      <c r="BG2063" t="s">
        <v>216528</v>
      </c>
      <c r="BH2063" t="s">
        <v>216529</v>
      </c>
      <c r="BI2063" t="s">
        <v>216530</v>
      </c>
      <c r="BJ2063" t="s">
        <v>216531</v>
      </c>
      <c r="BK2063" t="s">
        <v>216532</v>
      </c>
      <c r="BL2063" t="s">
        <v>216533</v>
      </c>
      <c r="BM2063" t="s">
        <v>216534</v>
      </c>
      <c r="BN2063" t="s">
        <v>216535</v>
      </c>
      <c r="BO2063" t="s">
        <v>216536</v>
      </c>
      <c r="BP2063" t="s">
        <v>216537</v>
      </c>
      <c r="BQ2063" t="s">
        <v>216538</v>
      </c>
      <c r="BR2063" t="s">
        <v>216539</v>
      </c>
      <c r="BS2063" t="s">
        <v>216540</v>
      </c>
      <c r="BT2063" t="s">
        <v>216541</v>
      </c>
      <c r="BU2063" t="s">
        <v>216542</v>
      </c>
      <c r="BV2063" t="s">
        <v>216543</v>
      </c>
      <c r="BW2063" t="s">
        <v>216544</v>
      </c>
      <c r="BX2063" t="s">
        <v>216545</v>
      </c>
      <c r="BY2063" t="s">
        <v>216546</v>
      </c>
      <c r="BZ2063" t="s">
        <v>216547</v>
      </c>
      <c r="CA2063" t="s">
        <v>216548</v>
      </c>
      <c r="CB2063" t="s">
        <v>216549</v>
      </c>
      <c r="CC2063" t="s">
        <v>216550</v>
      </c>
      <c r="CD2063" t="s">
        <v>216551</v>
      </c>
      <c r="CE2063" t="s">
        <v>216552</v>
      </c>
      <c r="CF2063" t="s">
        <v>216553</v>
      </c>
      <c r="CG2063" t="s">
        <v>216554</v>
      </c>
      <c r="CH2063" t="s">
        <v>216555</v>
      </c>
      <c r="CI2063" t="s">
        <v>216556</v>
      </c>
      <c r="CJ2063" t="s">
        <v>216557</v>
      </c>
      <c r="CK2063" t="s">
        <v>216558</v>
      </c>
      <c r="CL2063" t="s">
        <v>216559</v>
      </c>
      <c r="CM2063" t="s">
        <v>216560</v>
      </c>
      <c r="CN2063" t="s">
        <v>216561</v>
      </c>
      <c r="CO2063" t="s">
        <v>216562</v>
      </c>
      <c r="CP2063" t="s">
        <v>216563</v>
      </c>
      <c r="CQ2063" t="s">
        <v>216564</v>
      </c>
      <c r="CR2063" t="s">
        <v>216565</v>
      </c>
      <c r="CS2063" t="s">
        <v>216566</v>
      </c>
      <c r="CT2063" t="s">
        <v>216567</v>
      </c>
      <c r="CU2063" t="s">
        <v>216568</v>
      </c>
      <c r="CV2063" t="s">
        <v>216569</v>
      </c>
      <c r="CW2063" t="s">
        <v>216570</v>
      </c>
      <c r="CX2063" t="s">
        <v>216571</v>
      </c>
      <c r="CY2063" t="s">
        <v>216572</v>
      </c>
      <c r="CZ2063" t="s">
        <v>216573</v>
      </c>
      <c r="DA2063" t="s">
        <v>216574</v>
      </c>
    </row>
    <row r="2064" spans="1:105" x14ac:dyDescent="0.25">
      <c r="A2064" t="s">
        <v>216575</v>
      </c>
      <c r="B2064" t="s">
        <v>216576</v>
      </c>
      <c r="C2064" t="s">
        <v>216577</v>
      </c>
      <c r="D2064" t="s">
        <v>216578</v>
      </c>
      <c r="E2064" t="s">
        <v>216579</v>
      </c>
      <c r="F2064" t="s">
        <v>216580</v>
      </c>
      <c r="G2064" t="s">
        <v>216581</v>
      </c>
      <c r="H2064" t="s">
        <v>216582</v>
      </c>
      <c r="I2064" t="s">
        <v>216583</v>
      </c>
      <c r="J2064" t="s">
        <v>216584</v>
      </c>
      <c r="K2064" t="s">
        <v>216585</v>
      </c>
      <c r="L2064" t="s">
        <v>216586</v>
      </c>
      <c r="M2064" t="s">
        <v>216587</v>
      </c>
      <c r="N2064" t="s">
        <v>216588</v>
      </c>
      <c r="O2064" t="s">
        <v>216589</v>
      </c>
      <c r="P2064" t="s">
        <v>216590</v>
      </c>
      <c r="Q2064" t="s">
        <v>216591</v>
      </c>
      <c r="R2064" t="s">
        <v>216592</v>
      </c>
      <c r="S2064" t="s">
        <v>216593</v>
      </c>
      <c r="T2064" t="s">
        <v>216594</v>
      </c>
      <c r="U2064" t="s">
        <v>216595</v>
      </c>
      <c r="V2064" t="s">
        <v>216596</v>
      </c>
      <c r="W2064" t="s">
        <v>216597</v>
      </c>
      <c r="X2064" t="s">
        <v>216598</v>
      </c>
      <c r="Y2064" t="s">
        <v>216599</v>
      </c>
      <c r="Z2064" t="s">
        <v>216600</v>
      </c>
      <c r="AA2064" t="s">
        <v>216601</v>
      </c>
      <c r="AB2064" t="s">
        <v>216602</v>
      </c>
      <c r="AC2064" t="s">
        <v>216603</v>
      </c>
      <c r="AD2064" t="s">
        <v>216604</v>
      </c>
      <c r="AE2064" t="s">
        <v>216605</v>
      </c>
      <c r="AF2064" t="s">
        <v>216606</v>
      </c>
      <c r="AG2064" t="s">
        <v>216607</v>
      </c>
      <c r="AH2064" t="s">
        <v>216608</v>
      </c>
      <c r="AI2064" t="s">
        <v>216609</v>
      </c>
      <c r="AJ2064" t="s">
        <v>216610</v>
      </c>
      <c r="AK2064" t="s">
        <v>216611</v>
      </c>
      <c r="AL2064" t="s">
        <v>216612</v>
      </c>
      <c r="AM2064" t="s">
        <v>216613</v>
      </c>
      <c r="AN2064" t="s">
        <v>216614</v>
      </c>
      <c r="AO2064" t="s">
        <v>216615</v>
      </c>
      <c r="AP2064" t="s">
        <v>216616</v>
      </c>
      <c r="AQ2064" t="s">
        <v>216617</v>
      </c>
      <c r="AR2064" t="s">
        <v>216618</v>
      </c>
      <c r="AS2064" t="s">
        <v>216619</v>
      </c>
      <c r="AT2064" t="s">
        <v>216620</v>
      </c>
      <c r="AU2064" t="s">
        <v>216621</v>
      </c>
      <c r="AV2064" t="s">
        <v>216622</v>
      </c>
      <c r="AW2064" t="s">
        <v>216623</v>
      </c>
      <c r="AX2064" t="s">
        <v>216624</v>
      </c>
      <c r="AY2064" t="s">
        <v>216625</v>
      </c>
      <c r="AZ2064" t="s">
        <v>216626</v>
      </c>
      <c r="BA2064" t="s">
        <v>216627</v>
      </c>
      <c r="BB2064" t="s">
        <v>216628</v>
      </c>
      <c r="BC2064" t="s">
        <v>216629</v>
      </c>
      <c r="BD2064" t="s">
        <v>216630</v>
      </c>
      <c r="BE2064" t="s">
        <v>216631</v>
      </c>
      <c r="BF2064" t="s">
        <v>216632</v>
      </c>
      <c r="BG2064" t="s">
        <v>216633</v>
      </c>
      <c r="BH2064" t="s">
        <v>216634</v>
      </c>
      <c r="BI2064" t="s">
        <v>216635</v>
      </c>
      <c r="BJ2064" t="s">
        <v>216636</v>
      </c>
      <c r="BK2064" t="s">
        <v>216637</v>
      </c>
      <c r="BL2064" t="s">
        <v>216638</v>
      </c>
      <c r="BM2064" t="s">
        <v>216639</v>
      </c>
      <c r="BN2064" t="s">
        <v>216640</v>
      </c>
      <c r="BO2064" t="s">
        <v>216641</v>
      </c>
      <c r="BP2064" t="s">
        <v>216642</v>
      </c>
      <c r="BQ2064" t="s">
        <v>216643</v>
      </c>
      <c r="BR2064" t="s">
        <v>216644</v>
      </c>
      <c r="BS2064" t="s">
        <v>216645</v>
      </c>
      <c r="BT2064" t="s">
        <v>216646</v>
      </c>
      <c r="BU2064" t="s">
        <v>216647</v>
      </c>
      <c r="BV2064" t="s">
        <v>216648</v>
      </c>
      <c r="BW2064" t="s">
        <v>216649</v>
      </c>
      <c r="BX2064" t="s">
        <v>216650</v>
      </c>
      <c r="BY2064" t="s">
        <v>216651</v>
      </c>
      <c r="BZ2064" t="s">
        <v>216652</v>
      </c>
      <c r="CA2064" t="s">
        <v>216653</v>
      </c>
      <c r="CB2064" t="s">
        <v>216654</v>
      </c>
      <c r="CC2064" t="s">
        <v>216655</v>
      </c>
      <c r="CD2064" t="s">
        <v>216656</v>
      </c>
      <c r="CE2064" t="s">
        <v>216657</v>
      </c>
      <c r="CF2064" t="s">
        <v>216658</v>
      </c>
      <c r="CG2064" t="s">
        <v>216659</v>
      </c>
      <c r="CH2064" t="s">
        <v>216660</v>
      </c>
      <c r="CI2064" t="s">
        <v>216661</v>
      </c>
      <c r="CJ2064" t="s">
        <v>216662</v>
      </c>
      <c r="CK2064" t="s">
        <v>216663</v>
      </c>
      <c r="CL2064" t="s">
        <v>216664</v>
      </c>
      <c r="CM2064" t="s">
        <v>216665</v>
      </c>
      <c r="CN2064" t="s">
        <v>216666</v>
      </c>
      <c r="CO2064" t="s">
        <v>216667</v>
      </c>
      <c r="CP2064" t="s">
        <v>216668</v>
      </c>
      <c r="CQ2064" t="s">
        <v>216669</v>
      </c>
      <c r="CR2064" t="s">
        <v>216670</v>
      </c>
      <c r="CS2064" t="s">
        <v>216671</v>
      </c>
      <c r="CT2064" t="s">
        <v>216672</v>
      </c>
      <c r="CU2064" t="s">
        <v>216673</v>
      </c>
      <c r="CV2064" t="s">
        <v>216674</v>
      </c>
      <c r="CW2064" t="s">
        <v>216675</v>
      </c>
      <c r="CX2064" t="s">
        <v>216676</v>
      </c>
      <c r="CY2064" t="s">
        <v>216677</v>
      </c>
      <c r="CZ2064" t="s">
        <v>216678</v>
      </c>
      <c r="DA2064" t="s">
        <v>216679</v>
      </c>
    </row>
    <row r="2065" spans="1:105" x14ac:dyDescent="0.25">
      <c r="A2065" t="s">
        <v>216680</v>
      </c>
      <c r="B2065" t="s">
        <v>216681</v>
      </c>
      <c r="C2065" t="s">
        <v>216682</v>
      </c>
      <c r="D2065" t="s">
        <v>216683</v>
      </c>
      <c r="E2065" t="s">
        <v>216684</v>
      </c>
      <c r="F2065" t="s">
        <v>216685</v>
      </c>
      <c r="G2065" t="s">
        <v>216686</v>
      </c>
      <c r="H2065" t="s">
        <v>216687</v>
      </c>
      <c r="I2065" t="s">
        <v>216688</v>
      </c>
      <c r="J2065" t="s">
        <v>216689</v>
      </c>
      <c r="K2065" t="s">
        <v>216690</v>
      </c>
      <c r="L2065" t="s">
        <v>216691</v>
      </c>
      <c r="M2065" t="s">
        <v>216692</v>
      </c>
      <c r="N2065" t="s">
        <v>216693</v>
      </c>
      <c r="O2065" t="s">
        <v>216694</v>
      </c>
      <c r="P2065" t="s">
        <v>216695</v>
      </c>
      <c r="Q2065" t="s">
        <v>216696</v>
      </c>
      <c r="R2065" t="s">
        <v>216697</v>
      </c>
      <c r="S2065" t="s">
        <v>216698</v>
      </c>
      <c r="T2065" t="s">
        <v>216699</v>
      </c>
      <c r="U2065" t="s">
        <v>216700</v>
      </c>
      <c r="V2065" t="s">
        <v>216701</v>
      </c>
      <c r="W2065" t="s">
        <v>216702</v>
      </c>
      <c r="X2065" t="s">
        <v>216703</v>
      </c>
      <c r="Y2065" t="s">
        <v>216704</v>
      </c>
      <c r="Z2065" t="s">
        <v>216705</v>
      </c>
      <c r="AA2065" t="s">
        <v>216706</v>
      </c>
      <c r="AB2065" t="s">
        <v>216707</v>
      </c>
      <c r="AC2065" t="s">
        <v>216708</v>
      </c>
      <c r="AD2065" t="s">
        <v>216709</v>
      </c>
      <c r="AE2065" t="s">
        <v>216710</v>
      </c>
      <c r="AF2065" t="s">
        <v>216711</v>
      </c>
      <c r="AG2065" t="s">
        <v>216712</v>
      </c>
      <c r="AH2065" t="s">
        <v>216713</v>
      </c>
      <c r="AI2065" t="s">
        <v>216714</v>
      </c>
      <c r="AJ2065" t="s">
        <v>216715</v>
      </c>
      <c r="AK2065" t="s">
        <v>216716</v>
      </c>
      <c r="AL2065" t="s">
        <v>216717</v>
      </c>
      <c r="AM2065" t="s">
        <v>216718</v>
      </c>
      <c r="AN2065" t="s">
        <v>216719</v>
      </c>
      <c r="AO2065" t="s">
        <v>216720</v>
      </c>
      <c r="AP2065" t="s">
        <v>216721</v>
      </c>
      <c r="AQ2065" t="s">
        <v>216722</v>
      </c>
      <c r="AR2065" t="s">
        <v>216723</v>
      </c>
      <c r="AS2065" t="s">
        <v>216724</v>
      </c>
      <c r="AT2065" t="s">
        <v>216725</v>
      </c>
      <c r="AU2065" t="s">
        <v>216726</v>
      </c>
      <c r="AV2065" t="s">
        <v>216727</v>
      </c>
      <c r="AW2065" t="s">
        <v>216728</v>
      </c>
      <c r="AX2065" t="s">
        <v>216729</v>
      </c>
      <c r="AY2065" t="s">
        <v>216730</v>
      </c>
      <c r="AZ2065" t="s">
        <v>216731</v>
      </c>
      <c r="BA2065" t="s">
        <v>216732</v>
      </c>
      <c r="BB2065" t="s">
        <v>216733</v>
      </c>
      <c r="BC2065" t="s">
        <v>216734</v>
      </c>
      <c r="BD2065" t="s">
        <v>216735</v>
      </c>
      <c r="BE2065" t="s">
        <v>216736</v>
      </c>
      <c r="BF2065" t="s">
        <v>216737</v>
      </c>
      <c r="BG2065" t="s">
        <v>216738</v>
      </c>
      <c r="BH2065" t="s">
        <v>216739</v>
      </c>
      <c r="BI2065" t="s">
        <v>216740</v>
      </c>
      <c r="BJ2065" t="s">
        <v>216741</v>
      </c>
      <c r="BK2065" t="s">
        <v>216742</v>
      </c>
      <c r="BL2065" t="s">
        <v>216743</v>
      </c>
      <c r="BM2065" t="s">
        <v>216744</v>
      </c>
      <c r="BN2065" t="s">
        <v>216745</v>
      </c>
      <c r="BO2065" t="s">
        <v>216746</v>
      </c>
      <c r="BP2065" t="s">
        <v>216747</v>
      </c>
      <c r="BQ2065" t="s">
        <v>216748</v>
      </c>
      <c r="BR2065" t="s">
        <v>216749</v>
      </c>
      <c r="BS2065" t="s">
        <v>216750</v>
      </c>
      <c r="BT2065" t="s">
        <v>216751</v>
      </c>
      <c r="BU2065" t="s">
        <v>216752</v>
      </c>
      <c r="BV2065" t="s">
        <v>216753</v>
      </c>
      <c r="BW2065" t="s">
        <v>216754</v>
      </c>
      <c r="BX2065" t="s">
        <v>216755</v>
      </c>
      <c r="BY2065" t="s">
        <v>216756</v>
      </c>
      <c r="BZ2065" t="s">
        <v>216757</v>
      </c>
      <c r="CA2065" t="s">
        <v>216758</v>
      </c>
      <c r="CB2065" t="s">
        <v>216759</v>
      </c>
      <c r="CC2065" t="s">
        <v>216760</v>
      </c>
      <c r="CD2065" t="s">
        <v>216761</v>
      </c>
      <c r="CE2065" t="s">
        <v>216762</v>
      </c>
      <c r="CF2065" t="s">
        <v>216763</v>
      </c>
      <c r="CG2065" t="s">
        <v>216764</v>
      </c>
      <c r="CH2065" t="s">
        <v>216765</v>
      </c>
      <c r="CI2065" t="s">
        <v>216766</v>
      </c>
      <c r="CJ2065" t="s">
        <v>216767</v>
      </c>
      <c r="CK2065" t="s">
        <v>216768</v>
      </c>
      <c r="CL2065" t="s">
        <v>216769</v>
      </c>
      <c r="CM2065" t="s">
        <v>216770</v>
      </c>
      <c r="CN2065" t="s">
        <v>216771</v>
      </c>
      <c r="CO2065" t="s">
        <v>216772</v>
      </c>
      <c r="CP2065" t="s">
        <v>216773</v>
      </c>
      <c r="CQ2065" t="s">
        <v>216774</v>
      </c>
      <c r="CR2065" t="s">
        <v>216775</v>
      </c>
      <c r="CS2065" t="s">
        <v>216776</v>
      </c>
      <c r="CT2065" t="s">
        <v>216777</v>
      </c>
      <c r="CU2065" t="s">
        <v>216778</v>
      </c>
      <c r="CV2065" t="s">
        <v>216779</v>
      </c>
      <c r="CW2065" t="s">
        <v>216780</v>
      </c>
      <c r="CX2065" t="s">
        <v>216781</v>
      </c>
      <c r="CY2065" t="s">
        <v>216782</v>
      </c>
      <c r="CZ2065" t="s">
        <v>216783</v>
      </c>
      <c r="DA2065" t="s">
        <v>216784</v>
      </c>
    </row>
    <row r="2066" spans="1:105" x14ac:dyDescent="0.25">
      <c r="A2066" t="s">
        <v>216785</v>
      </c>
      <c r="B2066" t="s">
        <v>216786</v>
      </c>
      <c r="C2066" t="s">
        <v>216787</v>
      </c>
      <c r="D2066" t="s">
        <v>216788</v>
      </c>
      <c r="E2066" t="s">
        <v>216789</v>
      </c>
      <c r="F2066" t="s">
        <v>216790</v>
      </c>
      <c r="G2066" t="s">
        <v>216791</v>
      </c>
      <c r="H2066" t="s">
        <v>216792</v>
      </c>
      <c r="I2066" t="s">
        <v>216793</v>
      </c>
      <c r="J2066" t="s">
        <v>216794</v>
      </c>
      <c r="K2066" t="s">
        <v>216795</v>
      </c>
      <c r="L2066" t="s">
        <v>216796</v>
      </c>
      <c r="M2066" t="s">
        <v>216797</v>
      </c>
      <c r="N2066" t="s">
        <v>216798</v>
      </c>
      <c r="O2066" t="s">
        <v>216799</v>
      </c>
      <c r="P2066" t="s">
        <v>216800</v>
      </c>
      <c r="Q2066" t="s">
        <v>216801</v>
      </c>
      <c r="R2066" t="s">
        <v>216802</v>
      </c>
      <c r="S2066" t="s">
        <v>216803</v>
      </c>
      <c r="T2066" t="s">
        <v>216804</v>
      </c>
      <c r="U2066" t="s">
        <v>216805</v>
      </c>
      <c r="V2066" t="s">
        <v>216806</v>
      </c>
      <c r="W2066" t="s">
        <v>216807</v>
      </c>
      <c r="X2066" t="s">
        <v>216808</v>
      </c>
      <c r="Y2066" t="s">
        <v>216809</v>
      </c>
      <c r="Z2066" t="s">
        <v>216810</v>
      </c>
      <c r="AA2066" t="s">
        <v>216811</v>
      </c>
      <c r="AB2066" t="s">
        <v>216812</v>
      </c>
      <c r="AC2066" t="s">
        <v>216813</v>
      </c>
      <c r="AD2066" t="s">
        <v>216814</v>
      </c>
      <c r="AE2066" t="s">
        <v>216815</v>
      </c>
      <c r="AF2066" t="s">
        <v>216816</v>
      </c>
      <c r="AG2066" t="s">
        <v>216817</v>
      </c>
      <c r="AH2066" t="s">
        <v>216818</v>
      </c>
      <c r="AI2066" t="s">
        <v>216819</v>
      </c>
      <c r="AJ2066" t="s">
        <v>216820</v>
      </c>
      <c r="AK2066" t="s">
        <v>216821</v>
      </c>
      <c r="AL2066" t="s">
        <v>216822</v>
      </c>
      <c r="AM2066" t="s">
        <v>216823</v>
      </c>
      <c r="AN2066" t="s">
        <v>216824</v>
      </c>
      <c r="AO2066" t="s">
        <v>216825</v>
      </c>
      <c r="AP2066" t="s">
        <v>216826</v>
      </c>
      <c r="AQ2066" t="s">
        <v>216827</v>
      </c>
      <c r="AR2066" t="s">
        <v>216828</v>
      </c>
      <c r="AS2066" t="s">
        <v>216829</v>
      </c>
      <c r="AT2066" t="s">
        <v>216830</v>
      </c>
      <c r="AU2066" t="s">
        <v>216831</v>
      </c>
      <c r="AV2066" t="s">
        <v>216832</v>
      </c>
      <c r="AW2066" t="s">
        <v>216833</v>
      </c>
      <c r="AX2066" t="s">
        <v>216834</v>
      </c>
      <c r="AY2066" t="s">
        <v>216835</v>
      </c>
      <c r="AZ2066" t="s">
        <v>216836</v>
      </c>
      <c r="BA2066" t="s">
        <v>216837</v>
      </c>
      <c r="BB2066" t="s">
        <v>216838</v>
      </c>
      <c r="BC2066" t="s">
        <v>216839</v>
      </c>
      <c r="BD2066" t="s">
        <v>216840</v>
      </c>
      <c r="BE2066" t="s">
        <v>216841</v>
      </c>
      <c r="BF2066" t="s">
        <v>216842</v>
      </c>
      <c r="BG2066" t="s">
        <v>216843</v>
      </c>
      <c r="BH2066" t="s">
        <v>216844</v>
      </c>
      <c r="BI2066" t="s">
        <v>216845</v>
      </c>
      <c r="BJ2066" t="s">
        <v>216846</v>
      </c>
      <c r="BK2066" t="s">
        <v>216847</v>
      </c>
      <c r="BL2066" t="s">
        <v>216848</v>
      </c>
      <c r="BM2066" t="s">
        <v>216849</v>
      </c>
      <c r="BN2066" t="s">
        <v>216850</v>
      </c>
      <c r="BO2066" t="s">
        <v>216851</v>
      </c>
      <c r="BP2066" t="s">
        <v>216852</v>
      </c>
      <c r="BQ2066" t="s">
        <v>216853</v>
      </c>
      <c r="BR2066" t="s">
        <v>216854</v>
      </c>
      <c r="BS2066" t="s">
        <v>216855</v>
      </c>
      <c r="BT2066" t="s">
        <v>216856</v>
      </c>
      <c r="BU2066" t="s">
        <v>216857</v>
      </c>
      <c r="BV2066" t="s">
        <v>216858</v>
      </c>
      <c r="BW2066" t="s">
        <v>216859</v>
      </c>
      <c r="BX2066" t="s">
        <v>216860</v>
      </c>
      <c r="BY2066" t="s">
        <v>216861</v>
      </c>
      <c r="BZ2066" t="s">
        <v>216862</v>
      </c>
      <c r="CA2066" t="s">
        <v>216863</v>
      </c>
      <c r="CB2066" t="s">
        <v>216864</v>
      </c>
      <c r="CC2066" t="s">
        <v>216865</v>
      </c>
      <c r="CD2066" t="s">
        <v>216866</v>
      </c>
      <c r="CE2066" t="s">
        <v>216867</v>
      </c>
      <c r="CF2066" t="s">
        <v>216868</v>
      </c>
      <c r="CG2066" t="s">
        <v>216869</v>
      </c>
      <c r="CH2066" t="s">
        <v>216870</v>
      </c>
      <c r="CI2066" t="s">
        <v>216871</v>
      </c>
      <c r="CJ2066" t="s">
        <v>216872</v>
      </c>
      <c r="CK2066" t="s">
        <v>216873</v>
      </c>
      <c r="CL2066" t="s">
        <v>216874</v>
      </c>
      <c r="CM2066" t="s">
        <v>216875</v>
      </c>
      <c r="CN2066" t="s">
        <v>216876</v>
      </c>
      <c r="CO2066" t="s">
        <v>216877</v>
      </c>
      <c r="CP2066" t="s">
        <v>216878</v>
      </c>
      <c r="CQ2066" t="s">
        <v>216879</v>
      </c>
      <c r="CR2066" t="s">
        <v>216880</v>
      </c>
      <c r="CS2066" t="s">
        <v>216881</v>
      </c>
      <c r="CT2066" t="s">
        <v>216882</v>
      </c>
      <c r="CU2066" t="s">
        <v>216883</v>
      </c>
      <c r="CV2066" t="s">
        <v>216884</v>
      </c>
      <c r="CW2066" t="s">
        <v>216885</v>
      </c>
      <c r="CX2066" t="s">
        <v>216886</v>
      </c>
      <c r="CY2066" t="s">
        <v>216887</v>
      </c>
      <c r="CZ2066" t="s">
        <v>216888</v>
      </c>
      <c r="DA2066" t="s">
        <v>216889</v>
      </c>
    </row>
    <row r="2067" spans="1:105" x14ac:dyDescent="0.25">
      <c r="A2067" t="s">
        <v>216890</v>
      </c>
      <c r="B2067" t="s">
        <v>216891</v>
      </c>
      <c r="C2067" t="s">
        <v>216892</v>
      </c>
      <c r="D2067" t="s">
        <v>216893</v>
      </c>
      <c r="E2067" t="s">
        <v>216894</v>
      </c>
      <c r="F2067" t="s">
        <v>216895</v>
      </c>
      <c r="G2067" t="s">
        <v>216896</v>
      </c>
      <c r="H2067" t="s">
        <v>216897</v>
      </c>
      <c r="I2067" t="s">
        <v>216898</v>
      </c>
      <c r="J2067" t="s">
        <v>216899</v>
      </c>
      <c r="K2067" t="s">
        <v>216900</v>
      </c>
      <c r="L2067" t="s">
        <v>216901</v>
      </c>
      <c r="M2067" t="s">
        <v>216902</v>
      </c>
      <c r="N2067" t="s">
        <v>216903</v>
      </c>
      <c r="O2067" t="s">
        <v>216904</v>
      </c>
      <c r="P2067" t="s">
        <v>216905</v>
      </c>
      <c r="Q2067" t="s">
        <v>216906</v>
      </c>
      <c r="R2067" t="s">
        <v>216907</v>
      </c>
      <c r="S2067" t="s">
        <v>216908</v>
      </c>
      <c r="T2067" t="s">
        <v>216909</v>
      </c>
      <c r="U2067" t="s">
        <v>216910</v>
      </c>
      <c r="V2067" t="s">
        <v>216911</v>
      </c>
      <c r="W2067" t="s">
        <v>216912</v>
      </c>
      <c r="X2067" t="s">
        <v>216913</v>
      </c>
      <c r="Y2067" t="s">
        <v>216914</v>
      </c>
      <c r="Z2067" t="s">
        <v>216915</v>
      </c>
      <c r="AA2067" t="s">
        <v>216916</v>
      </c>
      <c r="AB2067" t="s">
        <v>216917</v>
      </c>
      <c r="AC2067" t="s">
        <v>216918</v>
      </c>
      <c r="AD2067" t="s">
        <v>216919</v>
      </c>
      <c r="AE2067" t="s">
        <v>216920</v>
      </c>
      <c r="AF2067" t="s">
        <v>216921</v>
      </c>
      <c r="AG2067" t="s">
        <v>216922</v>
      </c>
      <c r="AH2067" t="s">
        <v>216923</v>
      </c>
      <c r="AI2067" t="s">
        <v>216924</v>
      </c>
      <c r="AJ2067" t="s">
        <v>216925</v>
      </c>
      <c r="AK2067" t="s">
        <v>216926</v>
      </c>
      <c r="AL2067" t="s">
        <v>216927</v>
      </c>
      <c r="AM2067" t="s">
        <v>216928</v>
      </c>
      <c r="AN2067" t="s">
        <v>216929</v>
      </c>
      <c r="AO2067" t="s">
        <v>216930</v>
      </c>
      <c r="AP2067" t="s">
        <v>216931</v>
      </c>
      <c r="AQ2067" t="s">
        <v>216932</v>
      </c>
      <c r="AR2067" t="s">
        <v>216933</v>
      </c>
      <c r="AS2067" t="s">
        <v>216934</v>
      </c>
      <c r="AT2067" t="s">
        <v>216935</v>
      </c>
      <c r="AU2067" t="s">
        <v>216936</v>
      </c>
      <c r="AV2067" t="s">
        <v>216937</v>
      </c>
      <c r="AW2067" t="s">
        <v>216938</v>
      </c>
      <c r="AX2067" t="s">
        <v>216939</v>
      </c>
      <c r="AY2067" t="s">
        <v>216940</v>
      </c>
      <c r="AZ2067" t="s">
        <v>216941</v>
      </c>
      <c r="BA2067" t="s">
        <v>216942</v>
      </c>
      <c r="BB2067" t="s">
        <v>216943</v>
      </c>
      <c r="BC2067" t="s">
        <v>216944</v>
      </c>
      <c r="BD2067" t="s">
        <v>216945</v>
      </c>
      <c r="BE2067" t="s">
        <v>216946</v>
      </c>
      <c r="BF2067" t="s">
        <v>216947</v>
      </c>
      <c r="BG2067" t="s">
        <v>216948</v>
      </c>
      <c r="BH2067" t="s">
        <v>216949</v>
      </c>
      <c r="BI2067" t="s">
        <v>216950</v>
      </c>
      <c r="BJ2067" t="s">
        <v>216951</v>
      </c>
      <c r="BK2067" t="s">
        <v>216952</v>
      </c>
      <c r="BL2067" t="s">
        <v>216953</v>
      </c>
      <c r="BM2067" t="s">
        <v>216954</v>
      </c>
      <c r="BN2067" t="s">
        <v>216955</v>
      </c>
      <c r="BO2067" t="s">
        <v>216956</v>
      </c>
      <c r="BP2067" t="s">
        <v>216957</v>
      </c>
      <c r="BQ2067" t="s">
        <v>216958</v>
      </c>
      <c r="BR2067" t="s">
        <v>216959</v>
      </c>
      <c r="BS2067" t="s">
        <v>216960</v>
      </c>
      <c r="BT2067" t="s">
        <v>216961</v>
      </c>
      <c r="BU2067" t="s">
        <v>216962</v>
      </c>
      <c r="BV2067" t="s">
        <v>216963</v>
      </c>
      <c r="BW2067" t="s">
        <v>216964</v>
      </c>
      <c r="BX2067" t="s">
        <v>216965</v>
      </c>
      <c r="BY2067" t="s">
        <v>216966</v>
      </c>
      <c r="BZ2067" t="s">
        <v>216967</v>
      </c>
      <c r="CA2067" t="s">
        <v>216968</v>
      </c>
      <c r="CB2067" t="s">
        <v>216969</v>
      </c>
      <c r="CC2067" t="s">
        <v>216970</v>
      </c>
      <c r="CD2067" t="s">
        <v>216971</v>
      </c>
      <c r="CE2067" t="s">
        <v>216972</v>
      </c>
      <c r="CF2067" t="s">
        <v>216973</v>
      </c>
      <c r="CG2067" t="s">
        <v>216974</v>
      </c>
      <c r="CH2067" t="s">
        <v>216975</v>
      </c>
      <c r="CI2067" t="s">
        <v>216976</v>
      </c>
      <c r="CJ2067" t="s">
        <v>216977</v>
      </c>
      <c r="CK2067" t="s">
        <v>216978</v>
      </c>
      <c r="CL2067" t="s">
        <v>216979</v>
      </c>
      <c r="CM2067" t="s">
        <v>216980</v>
      </c>
      <c r="CN2067" t="s">
        <v>216981</v>
      </c>
      <c r="CO2067" t="s">
        <v>216982</v>
      </c>
      <c r="CP2067" t="s">
        <v>216983</v>
      </c>
      <c r="CQ2067" t="s">
        <v>216984</v>
      </c>
      <c r="CR2067" t="s">
        <v>216985</v>
      </c>
      <c r="CS2067" t="s">
        <v>216986</v>
      </c>
      <c r="CT2067" t="s">
        <v>216987</v>
      </c>
      <c r="CU2067" t="s">
        <v>216988</v>
      </c>
      <c r="CV2067" t="s">
        <v>216989</v>
      </c>
      <c r="CW2067" t="s">
        <v>216990</v>
      </c>
      <c r="CX2067" t="s">
        <v>216991</v>
      </c>
      <c r="CY2067" t="s">
        <v>216992</v>
      </c>
      <c r="CZ2067" t="s">
        <v>216993</v>
      </c>
      <c r="DA2067" t="s">
        <v>216994</v>
      </c>
    </row>
    <row r="2068" spans="1:105" x14ac:dyDescent="0.25">
      <c r="A2068" t="s">
        <v>216995</v>
      </c>
      <c r="B2068" t="s">
        <v>216996</v>
      </c>
      <c r="C2068" t="s">
        <v>216997</v>
      </c>
      <c r="D2068" t="s">
        <v>216998</v>
      </c>
      <c r="E2068" t="s">
        <v>216999</v>
      </c>
      <c r="F2068" t="s">
        <v>217000</v>
      </c>
      <c r="G2068" t="s">
        <v>217001</v>
      </c>
      <c r="H2068" t="s">
        <v>217002</v>
      </c>
      <c r="I2068" t="s">
        <v>217003</v>
      </c>
      <c r="J2068" t="s">
        <v>217004</v>
      </c>
      <c r="K2068" t="s">
        <v>217005</v>
      </c>
      <c r="L2068" t="s">
        <v>217006</v>
      </c>
      <c r="M2068" t="s">
        <v>217007</v>
      </c>
      <c r="N2068" t="s">
        <v>217008</v>
      </c>
      <c r="O2068" t="s">
        <v>217009</v>
      </c>
      <c r="P2068" t="s">
        <v>217010</v>
      </c>
      <c r="Q2068" t="s">
        <v>217011</v>
      </c>
      <c r="R2068" t="s">
        <v>217012</v>
      </c>
      <c r="S2068" t="s">
        <v>217013</v>
      </c>
      <c r="T2068" t="s">
        <v>217014</v>
      </c>
      <c r="U2068" t="s">
        <v>217015</v>
      </c>
      <c r="V2068" t="s">
        <v>217016</v>
      </c>
      <c r="W2068" t="s">
        <v>217017</v>
      </c>
      <c r="X2068" t="s">
        <v>217018</v>
      </c>
      <c r="Y2068" t="s">
        <v>217019</v>
      </c>
      <c r="Z2068" t="s">
        <v>217020</v>
      </c>
      <c r="AA2068" t="s">
        <v>217021</v>
      </c>
      <c r="AB2068" t="s">
        <v>217022</v>
      </c>
      <c r="AC2068" t="s">
        <v>217023</v>
      </c>
      <c r="AD2068" t="s">
        <v>217024</v>
      </c>
      <c r="AE2068" t="s">
        <v>217025</v>
      </c>
      <c r="AF2068" t="s">
        <v>217026</v>
      </c>
      <c r="AG2068" t="s">
        <v>217027</v>
      </c>
      <c r="AH2068" t="s">
        <v>217028</v>
      </c>
      <c r="AI2068" t="s">
        <v>217029</v>
      </c>
      <c r="AJ2068" t="s">
        <v>217030</v>
      </c>
      <c r="AK2068" t="s">
        <v>217031</v>
      </c>
      <c r="AL2068" t="s">
        <v>217032</v>
      </c>
      <c r="AM2068" t="s">
        <v>217033</v>
      </c>
      <c r="AN2068" t="s">
        <v>217034</v>
      </c>
      <c r="AO2068" t="s">
        <v>217035</v>
      </c>
      <c r="AP2068" t="s">
        <v>217036</v>
      </c>
      <c r="AQ2068" t="s">
        <v>217037</v>
      </c>
      <c r="AR2068" t="s">
        <v>217038</v>
      </c>
      <c r="AS2068" t="s">
        <v>217039</v>
      </c>
      <c r="AT2068" t="s">
        <v>217040</v>
      </c>
      <c r="AU2068" t="s">
        <v>217041</v>
      </c>
      <c r="AV2068" t="s">
        <v>217042</v>
      </c>
      <c r="AW2068" t="s">
        <v>217043</v>
      </c>
      <c r="AX2068" t="s">
        <v>217044</v>
      </c>
      <c r="AY2068" t="s">
        <v>217045</v>
      </c>
      <c r="AZ2068" t="s">
        <v>217046</v>
      </c>
      <c r="BA2068" t="s">
        <v>217047</v>
      </c>
      <c r="BB2068" t="s">
        <v>217048</v>
      </c>
      <c r="BC2068" t="s">
        <v>217049</v>
      </c>
      <c r="BD2068" t="s">
        <v>217050</v>
      </c>
      <c r="BE2068" t="s">
        <v>217051</v>
      </c>
      <c r="BF2068" t="s">
        <v>217052</v>
      </c>
      <c r="BG2068" t="s">
        <v>217053</v>
      </c>
      <c r="BH2068" t="s">
        <v>217054</v>
      </c>
      <c r="BI2068" t="s">
        <v>217055</v>
      </c>
      <c r="BJ2068" t="s">
        <v>217056</v>
      </c>
      <c r="BK2068" t="s">
        <v>217057</v>
      </c>
      <c r="BL2068" t="s">
        <v>217058</v>
      </c>
      <c r="BM2068" t="s">
        <v>217059</v>
      </c>
      <c r="BN2068" t="s">
        <v>217060</v>
      </c>
      <c r="BO2068" t="s">
        <v>217061</v>
      </c>
      <c r="BP2068" t="s">
        <v>217062</v>
      </c>
      <c r="BQ2068" t="s">
        <v>217063</v>
      </c>
      <c r="BR2068" t="s">
        <v>217064</v>
      </c>
      <c r="BS2068" t="s">
        <v>217065</v>
      </c>
      <c r="BT2068" t="s">
        <v>217066</v>
      </c>
      <c r="BU2068" t="s">
        <v>217067</v>
      </c>
      <c r="BV2068" t="s">
        <v>217068</v>
      </c>
      <c r="BW2068" t="s">
        <v>217069</v>
      </c>
      <c r="BX2068" t="s">
        <v>217070</v>
      </c>
      <c r="BY2068" t="s">
        <v>217071</v>
      </c>
      <c r="BZ2068" t="s">
        <v>217072</v>
      </c>
      <c r="CA2068" t="s">
        <v>217073</v>
      </c>
      <c r="CB2068" t="s">
        <v>217074</v>
      </c>
      <c r="CC2068" t="s">
        <v>217075</v>
      </c>
      <c r="CD2068" t="s">
        <v>217076</v>
      </c>
      <c r="CE2068" t="s">
        <v>217077</v>
      </c>
      <c r="CF2068" t="s">
        <v>217078</v>
      </c>
      <c r="CG2068" t="s">
        <v>217079</v>
      </c>
      <c r="CH2068" t="s">
        <v>217080</v>
      </c>
      <c r="CI2068" t="s">
        <v>217081</v>
      </c>
      <c r="CJ2068" t="s">
        <v>217082</v>
      </c>
      <c r="CK2068" t="s">
        <v>217083</v>
      </c>
      <c r="CL2068" t="s">
        <v>217084</v>
      </c>
      <c r="CM2068" t="s">
        <v>217085</v>
      </c>
      <c r="CN2068" t="s">
        <v>217086</v>
      </c>
      <c r="CO2068" t="s">
        <v>217087</v>
      </c>
      <c r="CP2068" t="s">
        <v>217088</v>
      </c>
      <c r="CQ2068" t="s">
        <v>217089</v>
      </c>
      <c r="CR2068" t="s">
        <v>217090</v>
      </c>
      <c r="CS2068" t="s">
        <v>217091</v>
      </c>
      <c r="CT2068" t="s">
        <v>217092</v>
      </c>
      <c r="CU2068" t="s">
        <v>217093</v>
      </c>
      <c r="CV2068" t="s">
        <v>217094</v>
      </c>
      <c r="CW2068" t="s">
        <v>217095</v>
      </c>
      <c r="CX2068" t="s">
        <v>217096</v>
      </c>
      <c r="CY2068" t="s">
        <v>217097</v>
      </c>
      <c r="CZ2068" t="s">
        <v>217098</v>
      </c>
      <c r="DA2068" t="s">
        <v>217099</v>
      </c>
    </row>
    <row r="2069" spans="1:105" x14ac:dyDescent="0.25">
      <c r="A2069" t="s">
        <v>217100</v>
      </c>
      <c r="B2069" t="s">
        <v>217101</v>
      </c>
      <c r="C2069" t="s">
        <v>217102</v>
      </c>
      <c r="D2069" t="s">
        <v>217103</v>
      </c>
      <c r="E2069" t="s">
        <v>217104</v>
      </c>
      <c r="F2069" t="s">
        <v>217105</v>
      </c>
      <c r="G2069" t="s">
        <v>217106</v>
      </c>
      <c r="H2069" t="s">
        <v>217107</v>
      </c>
      <c r="I2069" t="s">
        <v>217108</v>
      </c>
      <c r="J2069" t="s">
        <v>217109</v>
      </c>
      <c r="K2069" t="s">
        <v>217110</v>
      </c>
      <c r="L2069" t="s">
        <v>217111</v>
      </c>
      <c r="M2069" t="s">
        <v>217112</v>
      </c>
      <c r="N2069" t="s">
        <v>217113</v>
      </c>
      <c r="O2069" t="s">
        <v>217114</v>
      </c>
      <c r="P2069" t="s">
        <v>217115</v>
      </c>
      <c r="Q2069" t="s">
        <v>217116</v>
      </c>
      <c r="R2069" t="s">
        <v>217117</v>
      </c>
      <c r="S2069" t="s">
        <v>217118</v>
      </c>
      <c r="T2069" t="s">
        <v>217119</v>
      </c>
      <c r="U2069" t="s">
        <v>217120</v>
      </c>
      <c r="V2069" t="s">
        <v>217121</v>
      </c>
      <c r="W2069" t="s">
        <v>217122</v>
      </c>
      <c r="X2069" t="s">
        <v>217123</v>
      </c>
      <c r="Y2069" t="s">
        <v>217124</v>
      </c>
      <c r="Z2069" t="s">
        <v>217125</v>
      </c>
      <c r="AA2069" t="s">
        <v>217126</v>
      </c>
      <c r="AB2069" t="s">
        <v>217127</v>
      </c>
      <c r="AC2069" t="s">
        <v>217128</v>
      </c>
      <c r="AD2069" t="s">
        <v>217129</v>
      </c>
      <c r="AE2069" t="s">
        <v>217130</v>
      </c>
      <c r="AF2069" t="s">
        <v>217131</v>
      </c>
      <c r="AG2069" t="s">
        <v>217132</v>
      </c>
      <c r="AH2069" t="s">
        <v>217133</v>
      </c>
      <c r="AI2069" t="s">
        <v>217134</v>
      </c>
      <c r="AJ2069" t="s">
        <v>217135</v>
      </c>
      <c r="AK2069" t="s">
        <v>217136</v>
      </c>
      <c r="AL2069" t="s">
        <v>217137</v>
      </c>
      <c r="AM2069" t="s">
        <v>217138</v>
      </c>
      <c r="AN2069" t="s">
        <v>217139</v>
      </c>
      <c r="AO2069" t="s">
        <v>217140</v>
      </c>
      <c r="AP2069" t="s">
        <v>217141</v>
      </c>
      <c r="AQ2069" t="s">
        <v>217142</v>
      </c>
      <c r="AR2069" t="s">
        <v>217143</v>
      </c>
      <c r="AS2069" t="s">
        <v>217144</v>
      </c>
      <c r="AT2069" t="s">
        <v>217145</v>
      </c>
      <c r="AU2069" t="s">
        <v>217146</v>
      </c>
      <c r="AV2069" t="s">
        <v>217147</v>
      </c>
      <c r="AW2069" t="s">
        <v>217148</v>
      </c>
      <c r="AX2069" t="s">
        <v>217149</v>
      </c>
      <c r="AY2069" t="s">
        <v>217150</v>
      </c>
      <c r="AZ2069" t="s">
        <v>217151</v>
      </c>
      <c r="BA2069" t="s">
        <v>217152</v>
      </c>
      <c r="BB2069" t="s">
        <v>217153</v>
      </c>
      <c r="BC2069" t="s">
        <v>217154</v>
      </c>
      <c r="BD2069" t="s">
        <v>217155</v>
      </c>
      <c r="BE2069" t="s">
        <v>217156</v>
      </c>
      <c r="BF2069" t="s">
        <v>217157</v>
      </c>
      <c r="BG2069" t="s">
        <v>217158</v>
      </c>
      <c r="BH2069" t="s">
        <v>217159</v>
      </c>
      <c r="BI2069" t="s">
        <v>217160</v>
      </c>
      <c r="BJ2069" t="s">
        <v>217161</v>
      </c>
      <c r="BK2069" t="s">
        <v>217162</v>
      </c>
      <c r="BL2069" t="s">
        <v>217163</v>
      </c>
      <c r="BM2069" t="s">
        <v>217164</v>
      </c>
      <c r="BN2069" t="s">
        <v>217165</v>
      </c>
      <c r="BO2069" t="s">
        <v>217166</v>
      </c>
      <c r="BP2069" t="s">
        <v>217167</v>
      </c>
      <c r="BQ2069" t="s">
        <v>217168</v>
      </c>
      <c r="BR2069" t="s">
        <v>217169</v>
      </c>
      <c r="BS2069" t="s">
        <v>217170</v>
      </c>
      <c r="BT2069" t="s">
        <v>217171</v>
      </c>
      <c r="BU2069" t="s">
        <v>217172</v>
      </c>
      <c r="BV2069" t="s">
        <v>217173</v>
      </c>
      <c r="BW2069" t="s">
        <v>217174</v>
      </c>
      <c r="BX2069" t="s">
        <v>217175</v>
      </c>
      <c r="BY2069" t="s">
        <v>217176</v>
      </c>
      <c r="BZ2069" t="s">
        <v>217177</v>
      </c>
      <c r="CA2069" t="s">
        <v>217178</v>
      </c>
      <c r="CB2069" t="s">
        <v>217179</v>
      </c>
      <c r="CC2069" t="s">
        <v>217180</v>
      </c>
      <c r="CD2069" t="s">
        <v>217181</v>
      </c>
      <c r="CE2069" t="s">
        <v>217182</v>
      </c>
      <c r="CF2069" t="s">
        <v>217183</v>
      </c>
      <c r="CG2069" t="s">
        <v>217184</v>
      </c>
      <c r="CH2069" t="s">
        <v>217185</v>
      </c>
      <c r="CI2069" t="s">
        <v>217186</v>
      </c>
      <c r="CJ2069" t="s">
        <v>217187</v>
      </c>
      <c r="CK2069" t="s">
        <v>217188</v>
      </c>
      <c r="CL2069" t="s">
        <v>217189</v>
      </c>
      <c r="CM2069" t="s">
        <v>217190</v>
      </c>
      <c r="CN2069" t="s">
        <v>217191</v>
      </c>
      <c r="CO2069" t="s">
        <v>217192</v>
      </c>
      <c r="CP2069" t="s">
        <v>217193</v>
      </c>
      <c r="CQ2069" t="s">
        <v>217194</v>
      </c>
      <c r="CR2069" t="s">
        <v>217195</v>
      </c>
      <c r="CS2069" t="s">
        <v>217196</v>
      </c>
      <c r="CT2069" t="s">
        <v>217197</v>
      </c>
      <c r="CU2069" t="s">
        <v>217198</v>
      </c>
      <c r="CV2069" t="s">
        <v>217199</v>
      </c>
      <c r="CW2069" t="s">
        <v>217200</v>
      </c>
      <c r="CX2069" t="s">
        <v>217201</v>
      </c>
      <c r="CY2069" t="s">
        <v>217202</v>
      </c>
      <c r="CZ2069" t="s">
        <v>217203</v>
      </c>
      <c r="DA2069" t="s">
        <v>217204</v>
      </c>
    </row>
    <row r="2070" spans="1:105" x14ac:dyDescent="0.25">
      <c r="A2070" t="s">
        <v>217205</v>
      </c>
      <c r="B2070" t="s">
        <v>217206</v>
      </c>
      <c r="C2070" t="s">
        <v>217207</v>
      </c>
      <c r="D2070" t="s">
        <v>217208</v>
      </c>
      <c r="E2070" t="s">
        <v>217209</v>
      </c>
      <c r="F2070" t="s">
        <v>217210</v>
      </c>
      <c r="G2070" t="s">
        <v>217211</v>
      </c>
      <c r="H2070" t="s">
        <v>217212</v>
      </c>
      <c r="I2070" t="s">
        <v>217213</v>
      </c>
      <c r="J2070" t="s">
        <v>217214</v>
      </c>
      <c r="K2070" t="s">
        <v>217215</v>
      </c>
      <c r="L2070" t="s">
        <v>217216</v>
      </c>
      <c r="M2070" t="s">
        <v>217217</v>
      </c>
      <c r="N2070" t="s">
        <v>217218</v>
      </c>
      <c r="O2070" t="s">
        <v>217219</v>
      </c>
      <c r="P2070" t="s">
        <v>217220</v>
      </c>
      <c r="Q2070" t="s">
        <v>217221</v>
      </c>
      <c r="R2070" t="s">
        <v>217222</v>
      </c>
      <c r="S2070" t="s">
        <v>217223</v>
      </c>
      <c r="T2070" t="s">
        <v>217224</v>
      </c>
      <c r="U2070" t="s">
        <v>217225</v>
      </c>
      <c r="V2070" t="s">
        <v>217226</v>
      </c>
      <c r="W2070" t="s">
        <v>217227</v>
      </c>
      <c r="X2070" t="s">
        <v>217228</v>
      </c>
      <c r="Y2070" t="s">
        <v>217229</v>
      </c>
      <c r="Z2070" t="s">
        <v>217230</v>
      </c>
      <c r="AA2070" t="s">
        <v>217231</v>
      </c>
      <c r="AB2070" t="s">
        <v>217232</v>
      </c>
      <c r="AC2070" t="s">
        <v>217233</v>
      </c>
      <c r="AD2070" t="s">
        <v>217234</v>
      </c>
      <c r="AE2070" t="s">
        <v>217235</v>
      </c>
      <c r="AF2070" t="s">
        <v>217236</v>
      </c>
      <c r="AG2070" t="s">
        <v>217237</v>
      </c>
      <c r="AH2070" t="s">
        <v>217238</v>
      </c>
      <c r="AI2070" t="s">
        <v>217239</v>
      </c>
      <c r="AJ2070" t="s">
        <v>217240</v>
      </c>
      <c r="AK2070" t="s">
        <v>217241</v>
      </c>
      <c r="AL2070" t="s">
        <v>217242</v>
      </c>
      <c r="AM2070" t="s">
        <v>217243</v>
      </c>
      <c r="AN2070" t="s">
        <v>217244</v>
      </c>
      <c r="AO2070" t="s">
        <v>217245</v>
      </c>
      <c r="AP2070" t="s">
        <v>217246</v>
      </c>
      <c r="AQ2070" t="s">
        <v>217247</v>
      </c>
      <c r="AR2070" t="s">
        <v>217248</v>
      </c>
      <c r="AS2070" t="s">
        <v>217249</v>
      </c>
      <c r="AT2070" t="s">
        <v>217250</v>
      </c>
      <c r="AU2070" t="s">
        <v>217251</v>
      </c>
      <c r="AV2070" t="s">
        <v>217252</v>
      </c>
      <c r="AW2070" t="s">
        <v>217253</v>
      </c>
      <c r="AX2070" t="s">
        <v>217254</v>
      </c>
      <c r="AY2070" t="s">
        <v>217255</v>
      </c>
      <c r="AZ2070" t="s">
        <v>217256</v>
      </c>
      <c r="BA2070" t="s">
        <v>217257</v>
      </c>
      <c r="BB2070" t="s">
        <v>217258</v>
      </c>
      <c r="BC2070" t="s">
        <v>217259</v>
      </c>
      <c r="BD2070" t="s">
        <v>217260</v>
      </c>
      <c r="BE2070" t="s">
        <v>217261</v>
      </c>
      <c r="BF2070" t="s">
        <v>217262</v>
      </c>
      <c r="BG2070" t="s">
        <v>217263</v>
      </c>
      <c r="BH2070" t="s">
        <v>217264</v>
      </c>
      <c r="BI2070" t="s">
        <v>217265</v>
      </c>
      <c r="BJ2070" t="s">
        <v>217266</v>
      </c>
      <c r="BK2070" t="s">
        <v>217267</v>
      </c>
      <c r="BL2070" t="s">
        <v>217268</v>
      </c>
      <c r="BM2070" t="s">
        <v>217269</v>
      </c>
      <c r="BN2070" t="s">
        <v>217270</v>
      </c>
      <c r="BO2070" t="s">
        <v>217271</v>
      </c>
      <c r="BP2070" t="s">
        <v>217272</v>
      </c>
      <c r="BQ2070" t="s">
        <v>217273</v>
      </c>
      <c r="BR2070" t="s">
        <v>217274</v>
      </c>
      <c r="BS2070" t="s">
        <v>217275</v>
      </c>
      <c r="BT2070" t="s">
        <v>217276</v>
      </c>
      <c r="BU2070" t="s">
        <v>217277</v>
      </c>
      <c r="BV2070" t="s">
        <v>217278</v>
      </c>
      <c r="BW2070" t="s">
        <v>217279</v>
      </c>
      <c r="BX2070" t="s">
        <v>217280</v>
      </c>
      <c r="BY2070" t="s">
        <v>217281</v>
      </c>
      <c r="BZ2070" t="s">
        <v>217282</v>
      </c>
      <c r="CA2070" t="s">
        <v>217283</v>
      </c>
      <c r="CB2070" t="s">
        <v>217284</v>
      </c>
      <c r="CC2070" t="s">
        <v>217285</v>
      </c>
      <c r="CD2070" t="s">
        <v>217286</v>
      </c>
      <c r="CE2070" t="s">
        <v>217287</v>
      </c>
      <c r="CF2070" t="s">
        <v>217288</v>
      </c>
      <c r="CG2070" t="s">
        <v>217289</v>
      </c>
      <c r="CH2070" t="s">
        <v>217290</v>
      </c>
      <c r="CI2070" t="s">
        <v>217291</v>
      </c>
      <c r="CJ2070" t="s">
        <v>217292</v>
      </c>
      <c r="CK2070" t="s">
        <v>217293</v>
      </c>
      <c r="CL2070" t="s">
        <v>217294</v>
      </c>
      <c r="CM2070" t="s">
        <v>217295</v>
      </c>
      <c r="CN2070" t="s">
        <v>217296</v>
      </c>
      <c r="CO2070" t="s">
        <v>217297</v>
      </c>
      <c r="CP2070" t="s">
        <v>217298</v>
      </c>
      <c r="CQ2070" t="s">
        <v>217299</v>
      </c>
      <c r="CR2070" t="s">
        <v>217300</v>
      </c>
      <c r="CS2070" t="s">
        <v>217301</v>
      </c>
      <c r="CT2070" t="s">
        <v>217302</v>
      </c>
      <c r="CU2070" t="s">
        <v>217303</v>
      </c>
      <c r="CV2070" t="s">
        <v>217304</v>
      </c>
      <c r="CW2070" t="s">
        <v>217305</v>
      </c>
      <c r="CX2070" t="s">
        <v>217306</v>
      </c>
      <c r="CY2070" t="s">
        <v>217307</v>
      </c>
      <c r="CZ2070" t="s">
        <v>217308</v>
      </c>
      <c r="DA2070" t="s">
        <v>217309</v>
      </c>
    </row>
    <row r="2071" spans="1:105" x14ac:dyDescent="0.25">
      <c r="A2071" t="s">
        <v>217310</v>
      </c>
      <c r="B2071" t="s">
        <v>217311</v>
      </c>
      <c r="C2071" t="s">
        <v>217312</v>
      </c>
      <c r="D2071" t="s">
        <v>217313</v>
      </c>
      <c r="E2071" t="s">
        <v>217314</v>
      </c>
      <c r="F2071" t="s">
        <v>217315</v>
      </c>
      <c r="G2071" t="s">
        <v>217316</v>
      </c>
      <c r="H2071" t="s">
        <v>217317</v>
      </c>
      <c r="I2071" t="s">
        <v>217318</v>
      </c>
      <c r="J2071" t="s">
        <v>217319</v>
      </c>
      <c r="K2071" t="s">
        <v>217320</v>
      </c>
      <c r="L2071" t="s">
        <v>217321</v>
      </c>
      <c r="M2071" t="s">
        <v>217322</v>
      </c>
      <c r="N2071" t="s">
        <v>217323</v>
      </c>
      <c r="O2071" t="s">
        <v>217324</v>
      </c>
      <c r="P2071" t="s">
        <v>217325</v>
      </c>
      <c r="Q2071" t="s">
        <v>217326</v>
      </c>
      <c r="R2071" t="s">
        <v>217327</v>
      </c>
      <c r="S2071" t="s">
        <v>217328</v>
      </c>
      <c r="T2071" t="s">
        <v>217329</v>
      </c>
      <c r="U2071" t="s">
        <v>217330</v>
      </c>
      <c r="V2071" t="s">
        <v>217331</v>
      </c>
      <c r="W2071" t="s">
        <v>217332</v>
      </c>
      <c r="X2071" t="s">
        <v>217333</v>
      </c>
      <c r="Y2071" t="s">
        <v>217334</v>
      </c>
      <c r="Z2071" t="s">
        <v>217335</v>
      </c>
      <c r="AA2071" t="s">
        <v>217336</v>
      </c>
      <c r="AB2071" t="s">
        <v>217337</v>
      </c>
      <c r="AC2071" t="s">
        <v>217338</v>
      </c>
      <c r="AD2071" t="s">
        <v>217339</v>
      </c>
      <c r="AE2071" t="s">
        <v>217340</v>
      </c>
      <c r="AF2071" t="s">
        <v>217341</v>
      </c>
      <c r="AG2071" t="s">
        <v>217342</v>
      </c>
      <c r="AH2071" t="s">
        <v>217343</v>
      </c>
      <c r="AI2071" t="s">
        <v>217344</v>
      </c>
      <c r="AJ2071" t="s">
        <v>217345</v>
      </c>
      <c r="AK2071" t="s">
        <v>217346</v>
      </c>
      <c r="AL2071" t="s">
        <v>217347</v>
      </c>
      <c r="AM2071" t="s">
        <v>217348</v>
      </c>
      <c r="AN2071" t="s">
        <v>217349</v>
      </c>
      <c r="AO2071" t="s">
        <v>217350</v>
      </c>
      <c r="AP2071" t="s">
        <v>217351</v>
      </c>
      <c r="AQ2071" t="s">
        <v>217352</v>
      </c>
      <c r="AR2071" t="s">
        <v>217353</v>
      </c>
      <c r="AS2071" t="s">
        <v>217354</v>
      </c>
      <c r="AT2071" t="s">
        <v>217355</v>
      </c>
      <c r="AU2071" t="s">
        <v>217356</v>
      </c>
      <c r="AV2071" t="s">
        <v>217357</v>
      </c>
      <c r="AW2071" t="s">
        <v>217358</v>
      </c>
      <c r="AX2071" t="s">
        <v>217359</v>
      </c>
      <c r="AY2071" t="s">
        <v>217360</v>
      </c>
      <c r="AZ2071" t="s">
        <v>217361</v>
      </c>
      <c r="BA2071" t="s">
        <v>217362</v>
      </c>
      <c r="BB2071" t="s">
        <v>217363</v>
      </c>
      <c r="BC2071" t="s">
        <v>217364</v>
      </c>
      <c r="BD2071" t="s">
        <v>217365</v>
      </c>
      <c r="BE2071" t="s">
        <v>217366</v>
      </c>
      <c r="BF2071" t="s">
        <v>217367</v>
      </c>
      <c r="BG2071" t="s">
        <v>217368</v>
      </c>
      <c r="BH2071" t="s">
        <v>217369</v>
      </c>
      <c r="BI2071" t="s">
        <v>217370</v>
      </c>
      <c r="BJ2071" t="s">
        <v>217371</v>
      </c>
      <c r="BK2071" t="s">
        <v>217372</v>
      </c>
      <c r="BL2071" t="s">
        <v>217373</v>
      </c>
      <c r="BM2071" t="s">
        <v>217374</v>
      </c>
      <c r="BN2071" t="s">
        <v>217375</v>
      </c>
      <c r="BO2071" t="s">
        <v>217376</v>
      </c>
      <c r="BP2071" t="s">
        <v>217377</v>
      </c>
      <c r="BQ2071" t="s">
        <v>217378</v>
      </c>
      <c r="BR2071" t="s">
        <v>217379</v>
      </c>
      <c r="BS2071" t="s">
        <v>217380</v>
      </c>
      <c r="BT2071" t="s">
        <v>217381</v>
      </c>
      <c r="BU2071" t="s">
        <v>217382</v>
      </c>
      <c r="BV2071" t="s">
        <v>217383</v>
      </c>
      <c r="BW2071" t="s">
        <v>217384</v>
      </c>
      <c r="BX2071" t="s">
        <v>217385</v>
      </c>
      <c r="BY2071" t="s">
        <v>217386</v>
      </c>
      <c r="BZ2071" t="s">
        <v>217387</v>
      </c>
      <c r="CA2071" t="s">
        <v>217388</v>
      </c>
      <c r="CB2071" t="s">
        <v>217389</v>
      </c>
      <c r="CC2071" t="s">
        <v>217390</v>
      </c>
      <c r="CD2071" t="s">
        <v>217391</v>
      </c>
      <c r="CE2071" t="s">
        <v>217392</v>
      </c>
      <c r="CF2071" t="s">
        <v>217393</v>
      </c>
      <c r="CG2071" t="s">
        <v>217394</v>
      </c>
      <c r="CH2071" t="s">
        <v>217395</v>
      </c>
      <c r="CI2071" t="s">
        <v>217396</v>
      </c>
      <c r="CJ2071" t="s">
        <v>217397</v>
      </c>
      <c r="CK2071" t="s">
        <v>217398</v>
      </c>
      <c r="CL2071" t="s">
        <v>217399</v>
      </c>
      <c r="CM2071" t="s">
        <v>217400</v>
      </c>
      <c r="CN2071" t="s">
        <v>217401</v>
      </c>
      <c r="CO2071" t="s">
        <v>217402</v>
      </c>
      <c r="CP2071" t="s">
        <v>217403</v>
      </c>
      <c r="CQ2071" t="s">
        <v>217404</v>
      </c>
      <c r="CR2071" t="s">
        <v>217405</v>
      </c>
      <c r="CS2071" t="s">
        <v>217406</v>
      </c>
      <c r="CT2071" t="s">
        <v>217407</v>
      </c>
      <c r="CU2071" t="s">
        <v>217408</v>
      </c>
      <c r="CV2071" t="s">
        <v>217409</v>
      </c>
      <c r="CW2071" t="s">
        <v>217410</v>
      </c>
      <c r="CX2071" t="s">
        <v>217411</v>
      </c>
      <c r="CY2071" t="s">
        <v>217412</v>
      </c>
      <c r="CZ2071" t="s">
        <v>217413</v>
      </c>
      <c r="DA2071" t="s">
        <v>217414</v>
      </c>
    </row>
    <row r="2072" spans="1:105" x14ac:dyDescent="0.25">
      <c r="A2072" t="s">
        <v>217415</v>
      </c>
      <c r="B2072" t="s">
        <v>217416</v>
      </c>
      <c r="C2072" t="s">
        <v>217417</v>
      </c>
      <c r="D2072" t="s">
        <v>217418</v>
      </c>
      <c r="E2072" t="s">
        <v>217419</v>
      </c>
      <c r="F2072" t="s">
        <v>217420</v>
      </c>
      <c r="G2072" t="s">
        <v>217421</v>
      </c>
      <c r="H2072" t="s">
        <v>217422</v>
      </c>
      <c r="I2072" t="s">
        <v>217423</v>
      </c>
      <c r="J2072" t="s">
        <v>217424</v>
      </c>
      <c r="K2072" t="s">
        <v>217425</v>
      </c>
      <c r="L2072" t="s">
        <v>217426</v>
      </c>
      <c r="M2072" t="s">
        <v>217427</v>
      </c>
      <c r="N2072" t="s">
        <v>217428</v>
      </c>
      <c r="O2072" t="s">
        <v>217429</v>
      </c>
      <c r="P2072" t="s">
        <v>217430</v>
      </c>
      <c r="Q2072" t="s">
        <v>217431</v>
      </c>
      <c r="R2072" t="s">
        <v>217432</v>
      </c>
      <c r="S2072" t="s">
        <v>217433</v>
      </c>
      <c r="T2072" t="s">
        <v>217434</v>
      </c>
      <c r="U2072" t="s">
        <v>217435</v>
      </c>
      <c r="V2072" t="s">
        <v>217436</v>
      </c>
      <c r="W2072" t="s">
        <v>217437</v>
      </c>
      <c r="X2072" t="s">
        <v>217438</v>
      </c>
      <c r="Y2072" t="s">
        <v>217439</v>
      </c>
      <c r="Z2072" t="s">
        <v>217440</v>
      </c>
      <c r="AA2072" t="s">
        <v>217441</v>
      </c>
      <c r="AB2072" t="s">
        <v>217442</v>
      </c>
      <c r="AC2072" t="s">
        <v>217443</v>
      </c>
      <c r="AD2072" t="s">
        <v>217444</v>
      </c>
      <c r="AE2072" t="s">
        <v>217445</v>
      </c>
      <c r="AF2072" t="s">
        <v>217446</v>
      </c>
      <c r="AG2072" t="s">
        <v>217447</v>
      </c>
      <c r="AH2072" t="s">
        <v>217448</v>
      </c>
      <c r="AI2072" t="s">
        <v>217449</v>
      </c>
      <c r="AJ2072" t="s">
        <v>217450</v>
      </c>
      <c r="AK2072" t="s">
        <v>217451</v>
      </c>
      <c r="AL2072" t="s">
        <v>217452</v>
      </c>
      <c r="AM2072" t="s">
        <v>217453</v>
      </c>
      <c r="AN2072" t="s">
        <v>217454</v>
      </c>
      <c r="AO2072" t="s">
        <v>217455</v>
      </c>
      <c r="AP2072" t="s">
        <v>217456</v>
      </c>
      <c r="AQ2072" t="s">
        <v>217457</v>
      </c>
      <c r="AR2072" t="s">
        <v>217458</v>
      </c>
      <c r="AS2072" t="s">
        <v>217459</v>
      </c>
      <c r="AT2072" t="s">
        <v>217460</v>
      </c>
      <c r="AU2072" t="s">
        <v>217461</v>
      </c>
      <c r="AV2072" t="s">
        <v>217462</v>
      </c>
      <c r="AW2072" t="s">
        <v>217463</v>
      </c>
      <c r="AX2072" t="s">
        <v>217464</v>
      </c>
      <c r="AY2072" t="s">
        <v>217465</v>
      </c>
      <c r="AZ2072" t="s">
        <v>217466</v>
      </c>
      <c r="BA2072" t="s">
        <v>217467</v>
      </c>
      <c r="BB2072" t="s">
        <v>217468</v>
      </c>
      <c r="BC2072" t="s">
        <v>217469</v>
      </c>
      <c r="BD2072" t="s">
        <v>217470</v>
      </c>
      <c r="BE2072" t="s">
        <v>217471</v>
      </c>
      <c r="BF2072" t="s">
        <v>217472</v>
      </c>
      <c r="BG2072" t="s">
        <v>217473</v>
      </c>
      <c r="BH2072" t="s">
        <v>217474</v>
      </c>
      <c r="BI2072" t="s">
        <v>217475</v>
      </c>
      <c r="BJ2072" t="s">
        <v>217476</v>
      </c>
      <c r="BK2072" t="s">
        <v>217477</v>
      </c>
      <c r="BL2072" t="s">
        <v>217478</v>
      </c>
      <c r="BM2072" t="s">
        <v>217479</v>
      </c>
      <c r="BN2072" t="s">
        <v>217480</v>
      </c>
      <c r="BO2072" t="s">
        <v>217481</v>
      </c>
      <c r="BP2072" t="s">
        <v>217482</v>
      </c>
      <c r="BQ2072" t="s">
        <v>217483</v>
      </c>
      <c r="BR2072" t="s">
        <v>217484</v>
      </c>
      <c r="BS2072" t="s">
        <v>217485</v>
      </c>
      <c r="BT2072" t="s">
        <v>217486</v>
      </c>
      <c r="BU2072" t="s">
        <v>217487</v>
      </c>
      <c r="BV2072" t="s">
        <v>217488</v>
      </c>
      <c r="BW2072" t="s">
        <v>217489</v>
      </c>
      <c r="BX2072" t="s">
        <v>217490</v>
      </c>
      <c r="BY2072" t="s">
        <v>217491</v>
      </c>
      <c r="BZ2072" t="s">
        <v>217492</v>
      </c>
      <c r="CA2072" t="s">
        <v>217493</v>
      </c>
      <c r="CB2072" t="s">
        <v>217494</v>
      </c>
      <c r="CC2072" t="s">
        <v>217495</v>
      </c>
      <c r="CD2072" t="s">
        <v>217496</v>
      </c>
      <c r="CE2072" t="s">
        <v>217497</v>
      </c>
      <c r="CF2072" t="s">
        <v>217498</v>
      </c>
      <c r="CG2072" t="s">
        <v>217499</v>
      </c>
      <c r="CH2072" t="s">
        <v>217500</v>
      </c>
      <c r="CI2072" t="s">
        <v>217501</v>
      </c>
      <c r="CJ2072" t="s">
        <v>217502</v>
      </c>
      <c r="CK2072" t="s">
        <v>217503</v>
      </c>
      <c r="CL2072" t="s">
        <v>217504</v>
      </c>
      <c r="CM2072" t="s">
        <v>217505</v>
      </c>
      <c r="CN2072" t="s">
        <v>217506</v>
      </c>
      <c r="CO2072" t="s">
        <v>217507</v>
      </c>
      <c r="CP2072" t="s">
        <v>217508</v>
      </c>
      <c r="CQ2072" t="s">
        <v>217509</v>
      </c>
      <c r="CR2072" t="s">
        <v>217510</v>
      </c>
      <c r="CS2072" t="s">
        <v>217511</v>
      </c>
      <c r="CT2072" t="s">
        <v>217512</v>
      </c>
      <c r="CU2072" t="s">
        <v>217513</v>
      </c>
      <c r="CV2072" t="s">
        <v>217514</v>
      </c>
      <c r="CW2072" t="s">
        <v>217515</v>
      </c>
      <c r="CX2072" t="s">
        <v>217516</v>
      </c>
      <c r="CY2072" t="s">
        <v>217517</v>
      </c>
      <c r="CZ2072" t="s">
        <v>217518</v>
      </c>
      <c r="DA2072" t="s">
        <v>217519</v>
      </c>
    </row>
    <row r="2073" spans="1:105" x14ac:dyDescent="0.25">
      <c r="A2073" t="s">
        <v>217520</v>
      </c>
      <c r="B2073" t="s">
        <v>217521</v>
      </c>
      <c r="C2073" t="s">
        <v>217522</v>
      </c>
      <c r="D2073" t="s">
        <v>217523</v>
      </c>
      <c r="E2073" t="s">
        <v>217524</v>
      </c>
      <c r="F2073" t="s">
        <v>217525</v>
      </c>
      <c r="G2073" t="s">
        <v>217526</v>
      </c>
      <c r="H2073" t="s">
        <v>217527</v>
      </c>
      <c r="I2073" t="s">
        <v>217528</v>
      </c>
      <c r="J2073" t="s">
        <v>217529</v>
      </c>
      <c r="K2073" t="s">
        <v>217530</v>
      </c>
      <c r="L2073" t="s">
        <v>217531</v>
      </c>
      <c r="M2073" t="s">
        <v>217532</v>
      </c>
      <c r="N2073" t="s">
        <v>217533</v>
      </c>
      <c r="O2073" t="s">
        <v>217534</v>
      </c>
      <c r="P2073" t="s">
        <v>217535</v>
      </c>
      <c r="Q2073" t="s">
        <v>217536</v>
      </c>
      <c r="R2073" t="s">
        <v>217537</v>
      </c>
      <c r="S2073" t="s">
        <v>217538</v>
      </c>
      <c r="T2073" t="s">
        <v>217539</v>
      </c>
      <c r="U2073" t="s">
        <v>217540</v>
      </c>
      <c r="V2073" t="s">
        <v>217541</v>
      </c>
      <c r="W2073" t="s">
        <v>217542</v>
      </c>
      <c r="X2073" t="s">
        <v>217543</v>
      </c>
      <c r="Y2073" t="s">
        <v>217544</v>
      </c>
      <c r="Z2073" t="s">
        <v>217545</v>
      </c>
      <c r="AA2073" t="s">
        <v>217546</v>
      </c>
      <c r="AB2073" t="s">
        <v>217547</v>
      </c>
      <c r="AC2073" t="s">
        <v>217548</v>
      </c>
      <c r="AD2073" t="s">
        <v>217549</v>
      </c>
      <c r="AE2073" t="s">
        <v>217550</v>
      </c>
      <c r="AF2073" t="s">
        <v>217551</v>
      </c>
      <c r="AG2073" t="s">
        <v>217552</v>
      </c>
      <c r="AH2073" t="s">
        <v>217553</v>
      </c>
      <c r="AI2073" t="s">
        <v>217554</v>
      </c>
      <c r="AJ2073" t="s">
        <v>217555</v>
      </c>
      <c r="AK2073" t="s">
        <v>217556</v>
      </c>
      <c r="AL2073" t="s">
        <v>217557</v>
      </c>
      <c r="AM2073" t="s">
        <v>217558</v>
      </c>
      <c r="AN2073" t="s">
        <v>217559</v>
      </c>
      <c r="AO2073" t="s">
        <v>217560</v>
      </c>
      <c r="AP2073" t="s">
        <v>217561</v>
      </c>
      <c r="AQ2073" t="s">
        <v>217562</v>
      </c>
      <c r="AR2073" t="s">
        <v>217563</v>
      </c>
      <c r="AS2073" t="s">
        <v>217564</v>
      </c>
      <c r="AT2073" t="s">
        <v>217565</v>
      </c>
      <c r="AU2073" t="s">
        <v>217566</v>
      </c>
      <c r="AV2073" t="s">
        <v>217567</v>
      </c>
      <c r="AW2073" t="s">
        <v>217568</v>
      </c>
      <c r="AX2073" t="s">
        <v>217569</v>
      </c>
      <c r="AY2073" t="s">
        <v>217570</v>
      </c>
      <c r="AZ2073" t="s">
        <v>217571</v>
      </c>
      <c r="BA2073" t="s">
        <v>217572</v>
      </c>
      <c r="BB2073" t="s">
        <v>217573</v>
      </c>
      <c r="BC2073" t="s">
        <v>217574</v>
      </c>
      <c r="BD2073" t="s">
        <v>217575</v>
      </c>
      <c r="BE2073" t="s">
        <v>217576</v>
      </c>
      <c r="BF2073" t="s">
        <v>217577</v>
      </c>
      <c r="BG2073" t="s">
        <v>217578</v>
      </c>
      <c r="BH2073" t="s">
        <v>217579</v>
      </c>
      <c r="BI2073" t="s">
        <v>217580</v>
      </c>
      <c r="BJ2073" t="s">
        <v>217581</v>
      </c>
      <c r="BK2073" t="s">
        <v>217582</v>
      </c>
      <c r="BL2073" t="s">
        <v>217583</v>
      </c>
      <c r="BM2073" t="s">
        <v>217584</v>
      </c>
      <c r="BN2073" t="s">
        <v>217585</v>
      </c>
      <c r="BO2073" t="s">
        <v>217586</v>
      </c>
      <c r="BP2073" t="s">
        <v>217587</v>
      </c>
      <c r="BQ2073" t="s">
        <v>217588</v>
      </c>
      <c r="BR2073" t="s">
        <v>217589</v>
      </c>
      <c r="BS2073" t="s">
        <v>217590</v>
      </c>
      <c r="BT2073" t="s">
        <v>217591</v>
      </c>
      <c r="BU2073" t="s">
        <v>217592</v>
      </c>
      <c r="BV2073" t="s">
        <v>217593</v>
      </c>
      <c r="BW2073" t="s">
        <v>217594</v>
      </c>
      <c r="BX2073" t="s">
        <v>217595</v>
      </c>
      <c r="BY2073" t="s">
        <v>217596</v>
      </c>
      <c r="BZ2073" t="s">
        <v>217597</v>
      </c>
      <c r="CA2073" t="s">
        <v>217598</v>
      </c>
      <c r="CB2073" t="s">
        <v>217599</v>
      </c>
      <c r="CC2073" t="s">
        <v>217600</v>
      </c>
      <c r="CD2073" t="s">
        <v>217601</v>
      </c>
      <c r="CE2073" t="s">
        <v>217602</v>
      </c>
      <c r="CF2073" t="s">
        <v>217603</v>
      </c>
      <c r="CG2073" t="s">
        <v>217604</v>
      </c>
      <c r="CH2073" t="s">
        <v>217605</v>
      </c>
      <c r="CI2073" t="s">
        <v>217606</v>
      </c>
      <c r="CJ2073" t="s">
        <v>217607</v>
      </c>
      <c r="CK2073" t="s">
        <v>217608</v>
      </c>
      <c r="CL2073" t="s">
        <v>217609</v>
      </c>
      <c r="CM2073" t="s">
        <v>217610</v>
      </c>
      <c r="CN2073" t="s">
        <v>217611</v>
      </c>
      <c r="CO2073" t="s">
        <v>217612</v>
      </c>
      <c r="CP2073" t="s">
        <v>217613</v>
      </c>
      <c r="CQ2073" t="s">
        <v>217614</v>
      </c>
      <c r="CR2073" t="s">
        <v>217615</v>
      </c>
      <c r="CS2073" t="s">
        <v>217616</v>
      </c>
      <c r="CT2073" t="s">
        <v>217617</v>
      </c>
      <c r="CU2073" t="s">
        <v>217618</v>
      </c>
      <c r="CV2073" t="s">
        <v>217619</v>
      </c>
      <c r="CW2073" t="s">
        <v>217620</v>
      </c>
      <c r="CX2073" t="s">
        <v>217621</v>
      </c>
      <c r="CY2073" t="s">
        <v>217622</v>
      </c>
      <c r="CZ2073" t="s">
        <v>217623</v>
      </c>
      <c r="DA2073" t="s">
        <v>217624</v>
      </c>
    </row>
    <row r="2074" spans="1:105" x14ac:dyDescent="0.25">
      <c r="A2074" t="s">
        <v>217625</v>
      </c>
      <c r="B2074" t="s">
        <v>217626</v>
      </c>
      <c r="C2074" t="s">
        <v>217627</v>
      </c>
      <c r="D2074" t="s">
        <v>217628</v>
      </c>
      <c r="E2074" t="s">
        <v>217629</v>
      </c>
      <c r="F2074" t="s">
        <v>217630</v>
      </c>
      <c r="G2074" t="s">
        <v>217631</v>
      </c>
      <c r="H2074" t="s">
        <v>217632</v>
      </c>
      <c r="I2074" t="s">
        <v>217633</v>
      </c>
      <c r="J2074" t="s">
        <v>217634</v>
      </c>
      <c r="K2074" t="s">
        <v>217635</v>
      </c>
      <c r="L2074" t="s">
        <v>217636</v>
      </c>
      <c r="M2074" t="s">
        <v>217637</v>
      </c>
      <c r="N2074" t="s">
        <v>217638</v>
      </c>
      <c r="O2074" t="s">
        <v>217639</v>
      </c>
      <c r="P2074" t="s">
        <v>217640</v>
      </c>
      <c r="Q2074" t="s">
        <v>217641</v>
      </c>
      <c r="R2074" t="s">
        <v>217642</v>
      </c>
      <c r="S2074" t="s">
        <v>217643</v>
      </c>
      <c r="T2074" t="s">
        <v>217644</v>
      </c>
      <c r="U2074" t="s">
        <v>217645</v>
      </c>
      <c r="V2074" t="s">
        <v>217646</v>
      </c>
      <c r="W2074" t="s">
        <v>217647</v>
      </c>
      <c r="X2074" t="s">
        <v>217648</v>
      </c>
      <c r="Y2074" t="s">
        <v>217649</v>
      </c>
      <c r="Z2074" t="s">
        <v>217650</v>
      </c>
      <c r="AA2074" t="s">
        <v>217651</v>
      </c>
      <c r="AB2074" t="s">
        <v>217652</v>
      </c>
      <c r="AC2074" t="s">
        <v>217653</v>
      </c>
      <c r="AD2074" t="s">
        <v>217654</v>
      </c>
      <c r="AE2074" t="s">
        <v>217655</v>
      </c>
      <c r="AF2074" t="s">
        <v>217656</v>
      </c>
      <c r="AG2074" t="s">
        <v>217657</v>
      </c>
      <c r="AH2074" t="s">
        <v>217658</v>
      </c>
      <c r="AI2074" t="s">
        <v>217659</v>
      </c>
      <c r="AJ2074" t="s">
        <v>217660</v>
      </c>
      <c r="AK2074" t="s">
        <v>217661</v>
      </c>
      <c r="AL2074" t="s">
        <v>217662</v>
      </c>
      <c r="AM2074" t="s">
        <v>217663</v>
      </c>
      <c r="AN2074" t="s">
        <v>217664</v>
      </c>
      <c r="AO2074" t="s">
        <v>217665</v>
      </c>
      <c r="AP2074" t="s">
        <v>217666</v>
      </c>
      <c r="AQ2074" t="s">
        <v>217667</v>
      </c>
      <c r="AR2074" t="s">
        <v>217668</v>
      </c>
      <c r="AS2074" t="s">
        <v>217669</v>
      </c>
      <c r="AT2074" t="s">
        <v>217670</v>
      </c>
      <c r="AU2074" t="s">
        <v>217671</v>
      </c>
      <c r="AV2074" t="s">
        <v>217672</v>
      </c>
      <c r="AW2074" t="s">
        <v>217673</v>
      </c>
      <c r="AX2074" t="s">
        <v>217674</v>
      </c>
      <c r="AY2074" t="s">
        <v>217675</v>
      </c>
      <c r="AZ2074" t="s">
        <v>217676</v>
      </c>
      <c r="BA2074" t="s">
        <v>217677</v>
      </c>
      <c r="BB2074" t="s">
        <v>217678</v>
      </c>
      <c r="BC2074" t="s">
        <v>217679</v>
      </c>
      <c r="BD2074" t="s">
        <v>217680</v>
      </c>
      <c r="BE2074" t="s">
        <v>217681</v>
      </c>
      <c r="BF2074" t="s">
        <v>217682</v>
      </c>
      <c r="BG2074" t="s">
        <v>217683</v>
      </c>
      <c r="BH2074" t="s">
        <v>217684</v>
      </c>
      <c r="BI2074" t="s">
        <v>217685</v>
      </c>
      <c r="BJ2074" t="s">
        <v>217686</v>
      </c>
      <c r="BK2074" t="s">
        <v>217687</v>
      </c>
      <c r="BL2074" t="s">
        <v>217688</v>
      </c>
      <c r="BM2074" t="s">
        <v>217689</v>
      </c>
      <c r="BN2074" t="s">
        <v>217690</v>
      </c>
      <c r="BO2074" t="s">
        <v>217691</v>
      </c>
      <c r="BP2074" t="s">
        <v>217692</v>
      </c>
      <c r="BQ2074" t="s">
        <v>217693</v>
      </c>
      <c r="BR2074" t="s">
        <v>217694</v>
      </c>
      <c r="BS2074" t="s">
        <v>217695</v>
      </c>
      <c r="BT2074" t="s">
        <v>217696</v>
      </c>
      <c r="BU2074" t="s">
        <v>217697</v>
      </c>
      <c r="BV2074" t="s">
        <v>217698</v>
      </c>
      <c r="BW2074" t="s">
        <v>217699</v>
      </c>
      <c r="BX2074" t="s">
        <v>217700</v>
      </c>
      <c r="BY2074" t="s">
        <v>217701</v>
      </c>
      <c r="BZ2074" t="s">
        <v>217702</v>
      </c>
      <c r="CA2074" t="s">
        <v>217703</v>
      </c>
      <c r="CB2074" t="s">
        <v>217704</v>
      </c>
      <c r="CC2074" t="s">
        <v>217705</v>
      </c>
      <c r="CD2074" t="s">
        <v>217706</v>
      </c>
      <c r="CE2074" t="s">
        <v>217707</v>
      </c>
      <c r="CF2074" t="s">
        <v>217708</v>
      </c>
      <c r="CG2074" t="s">
        <v>217709</v>
      </c>
      <c r="CH2074" t="s">
        <v>217710</v>
      </c>
      <c r="CI2074" t="s">
        <v>217711</v>
      </c>
      <c r="CJ2074" t="s">
        <v>217712</v>
      </c>
      <c r="CK2074" t="s">
        <v>217713</v>
      </c>
      <c r="CL2074" t="s">
        <v>217714</v>
      </c>
      <c r="CM2074" t="s">
        <v>217715</v>
      </c>
      <c r="CN2074" t="s">
        <v>217716</v>
      </c>
      <c r="CO2074" t="s">
        <v>217717</v>
      </c>
      <c r="CP2074" t="s">
        <v>217718</v>
      </c>
      <c r="CQ2074" t="s">
        <v>217719</v>
      </c>
      <c r="CR2074" t="s">
        <v>217720</v>
      </c>
      <c r="CS2074" t="s">
        <v>217721</v>
      </c>
      <c r="CT2074" t="s">
        <v>217722</v>
      </c>
      <c r="CU2074" t="s">
        <v>217723</v>
      </c>
      <c r="CV2074" t="s">
        <v>217724</v>
      </c>
      <c r="CW2074" t="s">
        <v>217725</v>
      </c>
      <c r="CX2074" t="s">
        <v>217726</v>
      </c>
      <c r="CY2074" t="s">
        <v>217727</v>
      </c>
      <c r="CZ2074" t="s">
        <v>217728</v>
      </c>
      <c r="DA2074" t="s">
        <v>217729</v>
      </c>
    </row>
    <row r="2075" spans="1:105" x14ac:dyDescent="0.25">
      <c r="A2075" t="s">
        <v>217730</v>
      </c>
      <c r="B2075" t="s">
        <v>217731</v>
      </c>
      <c r="C2075" t="s">
        <v>217732</v>
      </c>
      <c r="D2075" t="s">
        <v>217733</v>
      </c>
      <c r="E2075" t="s">
        <v>217734</v>
      </c>
      <c r="F2075" t="s">
        <v>217735</v>
      </c>
      <c r="G2075" t="s">
        <v>217736</v>
      </c>
      <c r="H2075" t="s">
        <v>217737</v>
      </c>
      <c r="I2075" t="s">
        <v>217738</v>
      </c>
      <c r="J2075" t="s">
        <v>217739</v>
      </c>
      <c r="K2075" t="s">
        <v>217740</v>
      </c>
      <c r="L2075" t="s">
        <v>217741</v>
      </c>
      <c r="M2075" t="s">
        <v>217742</v>
      </c>
      <c r="N2075" t="s">
        <v>217743</v>
      </c>
      <c r="O2075" t="s">
        <v>217744</v>
      </c>
      <c r="P2075" t="s">
        <v>217745</v>
      </c>
      <c r="Q2075" t="s">
        <v>217746</v>
      </c>
      <c r="R2075" t="s">
        <v>217747</v>
      </c>
      <c r="S2075" t="s">
        <v>217748</v>
      </c>
      <c r="T2075" t="s">
        <v>217749</v>
      </c>
      <c r="U2075" t="s">
        <v>217750</v>
      </c>
      <c r="V2075" t="s">
        <v>217751</v>
      </c>
      <c r="W2075" t="s">
        <v>217752</v>
      </c>
      <c r="X2075" t="s">
        <v>217753</v>
      </c>
      <c r="Y2075" t="s">
        <v>217754</v>
      </c>
      <c r="Z2075" t="s">
        <v>217755</v>
      </c>
      <c r="AA2075" t="s">
        <v>217756</v>
      </c>
      <c r="AB2075" t="s">
        <v>217757</v>
      </c>
      <c r="AC2075" t="s">
        <v>217758</v>
      </c>
      <c r="AD2075" t="s">
        <v>217759</v>
      </c>
      <c r="AE2075" t="s">
        <v>217760</v>
      </c>
      <c r="AF2075" t="s">
        <v>217761</v>
      </c>
      <c r="AG2075" t="s">
        <v>217762</v>
      </c>
      <c r="AH2075" t="s">
        <v>217763</v>
      </c>
      <c r="AI2075" t="s">
        <v>217764</v>
      </c>
      <c r="AJ2075" t="s">
        <v>217765</v>
      </c>
      <c r="AK2075" t="s">
        <v>217766</v>
      </c>
      <c r="AL2075" t="s">
        <v>217767</v>
      </c>
      <c r="AM2075" t="s">
        <v>217768</v>
      </c>
      <c r="AN2075" t="s">
        <v>217769</v>
      </c>
      <c r="AO2075" t="s">
        <v>217770</v>
      </c>
      <c r="AP2075" t="s">
        <v>217771</v>
      </c>
      <c r="AQ2075" t="s">
        <v>217772</v>
      </c>
      <c r="AR2075" t="s">
        <v>217773</v>
      </c>
      <c r="AS2075" t="s">
        <v>217774</v>
      </c>
      <c r="AT2075" t="s">
        <v>217775</v>
      </c>
      <c r="AU2075" t="s">
        <v>217776</v>
      </c>
      <c r="AV2075" t="s">
        <v>217777</v>
      </c>
      <c r="AW2075" t="s">
        <v>217778</v>
      </c>
      <c r="AX2075" t="s">
        <v>217779</v>
      </c>
      <c r="AY2075" t="s">
        <v>217780</v>
      </c>
      <c r="AZ2075" t="s">
        <v>217781</v>
      </c>
      <c r="BA2075" t="s">
        <v>217782</v>
      </c>
      <c r="BB2075" t="s">
        <v>217783</v>
      </c>
      <c r="BC2075" t="s">
        <v>217784</v>
      </c>
      <c r="BD2075" t="s">
        <v>217785</v>
      </c>
      <c r="BE2075" t="s">
        <v>217786</v>
      </c>
      <c r="BF2075" t="s">
        <v>217787</v>
      </c>
      <c r="BG2075" t="s">
        <v>217788</v>
      </c>
      <c r="BH2075" t="s">
        <v>217789</v>
      </c>
      <c r="BI2075" t="s">
        <v>217790</v>
      </c>
      <c r="BJ2075" t="s">
        <v>217791</v>
      </c>
      <c r="BK2075" t="s">
        <v>217792</v>
      </c>
      <c r="BL2075" t="s">
        <v>217793</v>
      </c>
      <c r="BM2075" t="s">
        <v>217794</v>
      </c>
      <c r="BN2075" t="s">
        <v>217795</v>
      </c>
      <c r="BO2075" t="s">
        <v>217796</v>
      </c>
      <c r="BP2075" t="s">
        <v>217797</v>
      </c>
      <c r="BQ2075" t="s">
        <v>217798</v>
      </c>
      <c r="BR2075" t="s">
        <v>217799</v>
      </c>
      <c r="BS2075" t="s">
        <v>217800</v>
      </c>
      <c r="BT2075" t="s">
        <v>217801</v>
      </c>
      <c r="BU2075" t="s">
        <v>217802</v>
      </c>
      <c r="BV2075" t="s">
        <v>217803</v>
      </c>
      <c r="BW2075" t="s">
        <v>217804</v>
      </c>
      <c r="BX2075" t="s">
        <v>217805</v>
      </c>
      <c r="BY2075" t="s">
        <v>217806</v>
      </c>
      <c r="BZ2075" t="s">
        <v>217807</v>
      </c>
      <c r="CA2075" t="s">
        <v>217808</v>
      </c>
      <c r="CB2075" t="s">
        <v>217809</v>
      </c>
      <c r="CC2075" t="s">
        <v>217810</v>
      </c>
      <c r="CD2075" t="s">
        <v>217811</v>
      </c>
      <c r="CE2075" t="s">
        <v>217812</v>
      </c>
      <c r="CF2075" t="s">
        <v>217813</v>
      </c>
      <c r="CG2075" t="s">
        <v>217814</v>
      </c>
      <c r="CH2075" t="s">
        <v>217815</v>
      </c>
      <c r="CI2075" t="s">
        <v>217816</v>
      </c>
      <c r="CJ2075" t="s">
        <v>217817</v>
      </c>
      <c r="CK2075" t="s">
        <v>217818</v>
      </c>
      <c r="CL2075" t="s">
        <v>217819</v>
      </c>
      <c r="CM2075" t="s">
        <v>217820</v>
      </c>
      <c r="CN2075" t="s">
        <v>217821</v>
      </c>
      <c r="CO2075" t="s">
        <v>217822</v>
      </c>
      <c r="CP2075" t="s">
        <v>217823</v>
      </c>
      <c r="CQ2075" t="s">
        <v>217824</v>
      </c>
      <c r="CR2075" t="s">
        <v>217825</v>
      </c>
      <c r="CS2075" t="s">
        <v>217826</v>
      </c>
      <c r="CT2075" t="s">
        <v>217827</v>
      </c>
      <c r="CU2075" t="s">
        <v>217828</v>
      </c>
      <c r="CV2075" t="s">
        <v>217829</v>
      </c>
      <c r="CW2075" t="s">
        <v>217830</v>
      </c>
      <c r="CX2075" t="s">
        <v>217831</v>
      </c>
      <c r="CY2075" t="s">
        <v>217832</v>
      </c>
      <c r="CZ2075" t="s">
        <v>217833</v>
      </c>
      <c r="DA2075" t="s">
        <v>217834</v>
      </c>
    </row>
    <row r="2076" spans="1:105" x14ac:dyDescent="0.25">
      <c r="A2076" t="s">
        <v>217835</v>
      </c>
      <c r="B2076" t="s">
        <v>217836</v>
      </c>
      <c r="C2076" t="s">
        <v>217837</v>
      </c>
      <c r="D2076" t="s">
        <v>217838</v>
      </c>
      <c r="E2076" t="s">
        <v>217839</v>
      </c>
      <c r="F2076" t="s">
        <v>217840</v>
      </c>
      <c r="G2076" t="s">
        <v>217841</v>
      </c>
      <c r="H2076" t="s">
        <v>217842</v>
      </c>
      <c r="I2076" t="s">
        <v>217843</v>
      </c>
      <c r="J2076" t="s">
        <v>217844</v>
      </c>
      <c r="K2076" t="s">
        <v>217845</v>
      </c>
      <c r="L2076" t="s">
        <v>217846</v>
      </c>
      <c r="M2076" t="s">
        <v>217847</v>
      </c>
      <c r="N2076" t="s">
        <v>217848</v>
      </c>
      <c r="O2076" t="s">
        <v>217849</v>
      </c>
      <c r="P2076" t="s">
        <v>217850</v>
      </c>
      <c r="Q2076" t="s">
        <v>217851</v>
      </c>
      <c r="R2076" t="s">
        <v>217852</v>
      </c>
      <c r="S2076" t="s">
        <v>217853</v>
      </c>
      <c r="T2076" t="s">
        <v>217854</v>
      </c>
      <c r="U2076" t="s">
        <v>217855</v>
      </c>
      <c r="V2076" t="s">
        <v>217856</v>
      </c>
      <c r="W2076" t="s">
        <v>217857</v>
      </c>
      <c r="X2076" t="s">
        <v>217858</v>
      </c>
      <c r="Y2076" t="s">
        <v>217859</v>
      </c>
      <c r="Z2076" t="s">
        <v>217860</v>
      </c>
      <c r="AA2076" t="s">
        <v>217861</v>
      </c>
      <c r="AB2076" t="s">
        <v>217862</v>
      </c>
      <c r="AC2076" t="s">
        <v>217863</v>
      </c>
      <c r="AD2076" t="s">
        <v>217864</v>
      </c>
      <c r="AE2076" t="s">
        <v>217865</v>
      </c>
      <c r="AF2076" t="s">
        <v>217866</v>
      </c>
      <c r="AG2076" t="s">
        <v>217867</v>
      </c>
      <c r="AH2076" t="s">
        <v>217868</v>
      </c>
      <c r="AI2076" t="s">
        <v>217869</v>
      </c>
      <c r="AJ2076" t="s">
        <v>217870</v>
      </c>
      <c r="AK2076" t="s">
        <v>217871</v>
      </c>
      <c r="AL2076" t="s">
        <v>217872</v>
      </c>
      <c r="AM2076" t="s">
        <v>217873</v>
      </c>
      <c r="AN2076" t="s">
        <v>217874</v>
      </c>
      <c r="AO2076" t="s">
        <v>217875</v>
      </c>
      <c r="AP2076" t="s">
        <v>217876</v>
      </c>
      <c r="AQ2076" t="s">
        <v>217877</v>
      </c>
      <c r="AR2076" t="s">
        <v>217878</v>
      </c>
      <c r="AS2076" t="s">
        <v>217879</v>
      </c>
      <c r="AT2076" t="s">
        <v>217880</v>
      </c>
      <c r="AU2076" t="s">
        <v>217881</v>
      </c>
      <c r="AV2076" t="s">
        <v>217882</v>
      </c>
      <c r="AW2076" t="s">
        <v>217883</v>
      </c>
      <c r="AX2076" t="s">
        <v>217884</v>
      </c>
      <c r="AY2076" t="s">
        <v>217885</v>
      </c>
      <c r="AZ2076" t="s">
        <v>217886</v>
      </c>
      <c r="BA2076" t="s">
        <v>217887</v>
      </c>
      <c r="BB2076" t="s">
        <v>217888</v>
      </c>
      <c r="BC2076" t="s">
        <v>217889</v>
      </c>
      <c r="BD2076" t="s">
        <v>217890</v>
      </c>
      <c r="BE2076" t="s">
        <v>217891</v>
      </c>
      <c r="BF2076" t="s">
        <v>217892</v>
      </c>
      <c r="BG2076" t="s">
        <v>217893</v>
      </c>
      <c r="BH2076" t="s">
        <v>217894</v>
      </c>
      <c r="BI2076" t="s">
        <v>217895</v>
      </c>
      <c r="BJ2076" t="s">
        <v>217896</v>
      </c>
      <c r="BK2076" t="s">
        <v>217897</v>
      </c>
      <c r="BL2076" t="s">
        <v>217898</v>
      </c>
      <c r="BM2076" t="s">
        <v>217899</v>
      </c>
      <c r="BN2076" t="s">
        <v>217900</v>
      </c>
      <c r="BO2076" t="s">
        <v>217901</v>
      </c>
      <c r="BP2076" t="s">
        <v>217902</v>
      </c>
      <c r="BQ2076" t="s">
        <v>217903</v>
      </c>
      <c r="BR2076" t="s">
        <v>217904</v>
      </c>
      <c r="BS2076" t="s">
        <v>217905</v>
      </c>
      <c r="BT2076" t="s">
        <v>217906</v>
      </c>
      <c r="BU2076" t="s">
        <v>217907</v>
      </c>
      <c r="BV2076" t="s">
        <v>217908</v>
      </c>
      <c r="BW2076" t="s">
        <v>217909</v>
      </c>
      <c r="BX2076" t="s">
        <v>217910</v>
      </c>
      <c r="BY2076" t="s">
        <v>217911</v>
      </c>
      <c r="BZ2076" t="s">
        <v>217912</v>
      </c>
      <c r="CA2076" t="s">
        <v>217913</v>
      </c>
      <c r="CB2076" t="s">
        <v>217914</v>
      </c>
      <c r="CC2076" t="s">
        <v>217915</v>
      </c>
      <c r="CD2076" t="s">
        <v>217916</v>
      </c>
      <c r="CE2076" t="s">
        <v>217917</v>
      </c>
      <c r="CF2076" t="s">
        <v>217918</v>
      </c>
      <c r="CG2076" t="s">
        <v>217919</v>
      </c>
      <c r="CH2076" t="s">
        <v>217920</v>
      </c>
      <c r="CI2076" t="s">
        <v>217921</v>
      </c>
      <c r="CJ2076" t="s">
        <v>217922</v>
      </c>
      <c r="CK2076" t="s">
        <v>217923</v>
      </c>
      <c r="CL2076" t="s">
        <v>217924</v>
      </c>
      <c r="CM2076" t="s">
        <v>217925</v>
      </c>
      <c r="CN2076" t="s">
        <v>217926</v>
      </c>
      <c r="CO2076" t="s">
        <v>217927</v>
      </c>
      <c r="CP2076" t="s">
        <v>217928</v>
      </c>
      <c r="CQ2076" t="s">
        <v>217929</v>
      </c>
      <c r="CR2076" t="s">
        <v>217930</v>
      </c>
      <c r="CS2076" t="s">
        <v>217931</v>
      </c>
      <c r="CT2076" t="s">
        <v>217932</v>
      </c>
      <c r="CU2076" t="s">
        <v>217933</v>
      </c>
      <c r="CV2076" t="s">
        <v>217934</v>
      </c>
      <c r="CW2076" t="s">
        <v>217935</v>
      </c>
      <c r="CX2076" t="s">
        <v>217936</v>
      </c>
      <c r="CY2076" t="s">
        <v>217937</v>
      </c>
      <c r="CZ2076" t="s">
        <v>217938</v>
      </c>
      <c r="DA2076" t="s">
        <v>217939</v>
      </c>
    </row>
    <row r="2077" spans="1:105" x14ac:dyDescent="0.25">
      <c r="A2077" t="s">
        <v>217940</v>
      </c>
      <c r="B2077" t="s">
        <v>217941</v>
      </c>
      <c r="C2077" t="s">
        <v>217942</v>
      </c>
      <c r="D2077" t="s">
        <v>217943</v>
      </c>
      <c r="E2077" t="s">
        <v>217944</v>
      </c>
      <c r="F2077" t="s">
        <v>217945</v>
      </c>
      <c r="G2077" t="s">
        <v>217946</v>
      </c>
      <c r="H2077" t="s">
        <v>217947</v>
      </c>
      <c r="I2077" t="s">
        <v>217948</v>
      </c>
      <c r="J2077" t="s">
        <v>217949</v>
      </c>
      <c r="K2077" t="s">
        <v>217950</v>
      </c>
      <c r="L2077" t="s">
        <v>217951</v>
      </c>
      <c r="M2077" t="s">
        <v>217952</v>
      </c>
      <c r="N2077" t="s">
        <v>217953</v>
      </c>
      <c r="O2077" t="s">
        <v>217954</v>
      </c>
      <c r="P2077" t="s">
        <v>217955</v>
      </c>
      <c r="Q2077" t="s">
        <v>217956</v>
      </c>
      <c r="R2077" t="s">
        <v>217957</v>
      </c>
      <c r="S2077" t="s">
        <v>217958</v>
      </c>
      <c r="T2077" t="s">
        <v>217959</v>
      </c>
      <c r="U2077" t="s">
        <v>217960</v>
      </c>
      <c r="V2077" t="s">
        <v>217961</v>
      </c>
      <c r="W2077" t="s">
        <v>217962</v>
      </c>
      <c r="X2077" t="s">
        <v>217963</v>
      </c>
      <c r="Y2077" t="s">
        <v>217964</v>
      </c>
      <c r="Z2077" t="s">
        <v>217965</v>
      </c>
      <c r="AA2077" t="s">
        <v>217966</v>
      </c>
      <c r="AB2077" t="s">
        <v>217967</v>
      </c>
      <c r="AC2077" t="s">
        <v>217968</v>
      </c>
      <c r="AD2077" t="s">
        <v>217969</v>
      </c>
      <c r="AE2077" t="s">
        <v>217970</v>
      </c>
      <c r="AF2077" t="s">
        <v>217971</v>
      </c>
      <c r="AG2077" t="s">
        <v>217972</v>
      </c>
      <c r="AH2077" t="s">
        <v>217973</v>
      </c>
      <c r="AI2077" t="s">
        <v>217974</v>
      </c>
      <c r="AJ2077" t="s">
        <v>217975</v>
      </c>
      <c r="AK2077" t="s">
        <v>217976</v>
      </c>
      <c r="AL2077" t="s">
        <v>217977</v>
      </c>
      <c r="AM2077" t="s">
        <v>217978</v>
      </c>
      <c r="AN2077" t="s">
        <v>217979</v>
      </c>
      <c r="AO2077" t="s">
        <v>217980</v>
      </c>
      <c r="AP2077" t="s">
        <v>217981</v>
      </c>
      <c r="AQ2077" t="s">
        <v>217982</v>
      </c>
      <c r="AR2077" t="s">
        <v>217983</v>
      </c>
      <c r="AS2077" t="s">
        <v>217984</v>
      </c>
      <c r="AT2077" t="s">
        <v>217985</v>
      </c>
      <c r="AU2077" t="s">
        <v>217986</v>
      </c>
      <c r="AV2077" t="s">
        <v>217987</v>
      </c>
      <c r="AW2077" t="s">
        <v>217988</v>
      </c>
      <c r="AX2077" t="s">
        <v>217989</v>
      </c>
      <c r="AY2077" t="s">
        <v>217990</v>
      </c>
      <c r="AZ2077" t="s">
        <v>217991</v>
      </c>
      <c r="BA2077" t="s">
        <v>217992</v>
      </c>
      <c r="BB2077" t="s">
        <v>217993</v>
      </c>
      <c r="BC2077" t="s">
        <v>217994</v>
      </c>
      <c r="BD2077" t="s">
        <v>217995</v>
      </c>
      <c r="BE2077" t="s">
        <v>217996</v>
      </c>
      <c r="BF2077" t="s">
        <v>217997</v>
      </c>
      <c r="BG2077" t="s">
        <v>217998</v>
      </c>
      <c r="BH2077" t="s">
        <v>217999</v>
      </c>
      <c r="BI2077" t="s">
        <v>218000</v>
      </c>
      <c r="BJ2077" t="s">
        <v>218001</v>
      </c>
      <c r="BK2077" t="s">
        <v>218002</v>
      </c>
      <c r="BL2077" t="s">
        <v>218003</v>
      </c>
      <c r="BM2077" t="s">
        <v>218004</v>
      </c>
      <c r="BN2077" t="s">
        <v>218005</v>
      </c>
      <c r="BO2077" t="s">
        <v>218006</v>
      </c>
      <c r="BP2077" t="s">
        <v>218007</v>
      </c>
      <c r="BQ2077" t="s">
        <v>218008</v>
      </c>
      <c r="BR2077" t="s">
        <v>218009</v>
      </c>
      <c r="BS2077" t="s">
        <v>218010</v>
      </c>
      <c r="BT2077" t="s">
        <v>218011</v>
      </c>
      <c r="BU2077" t="s">
        <v>218012</v>
      </c>
      <c r="BV2077" t="s">
        <v>218013</v>
      </c>
      <c r="BW2077" t="s">
        <v>218014</v>
      </c>
      <c r="BX2077" t="s">
        <v>218015</v>
      </c>
      <c r="BY2077" t="s">
        <v>218016</v>
      </c>
      <c r="BZ2077" t="s">
        <v>218017</v>
      </c>
      <c r="CA2077" t="s">
        <v>218018</v>
      </c>
      <c r="CB2077" t="s">
        <v>218019</v>
      </c>
      <c r="CC2077" t="s">
        <v>218020</v>
      </c>
      <c r="CD2077" t="s">
        <v>218021</v>
      </c>
      <c r="CE2077" t="s">
        <v>218022</v>
      </c>
      <c r="CF2077" t="s">
        <v>218023</v>
      </c>
      <c r="CG2077" t="s">
        <v>218024</v>
      </c>
      <c r="CH2077" t="s">
        <v>218025</v>
      </c>
      <c r="CI2077" t="s">
        <v>218026</v>
      </c>
      <c r="CJ2077" t="s">
        <v>218027</v>
      </c>
      <c r="CK2077" t="s">
        <v>218028</v>
      </c>
      <c r="CL2077" t="s">
        <v>218029</v>
      </c>
      <c r="CM2077" t="s">
        <v>218030</v>
      </c>
      <c r="CN2077" t="s">
        <v>218031</v>
      </c>
      <c r="CO2077" t="s">
        <v>218032</v>
      </c>
      <c r="CP2077" t="s">
        <v>218033</v>
      </c>
      <c r="CQ2077" t="s">
        <v>218034</v>
      </c>
      <c r="CR2077" t="s">
        <v>218035</v>
      </c>
      <c r="CS2077" t="s">
        <v>218036</v>
      </c>
      <c r="CT2077" t="s">
        <v>218037</v>
      </c>
      <c r="CU2077" t="s">
        <v>218038</v>
      </c>
      <c r="CV2077" t="s">
        <v>218039</v>
      </c>
      <c r="CW2077" t="s">
        <v>218040</v>
      </c>
      <c r="CX2077" t="s">
        <v>218041</v>
      </c>
      <c r="CY2077" t="s">
        <v>218042</v>
      </c>
      <c r="CZ2077" t="s">
        <v>218043</v>
      </c>
      <c r="DA2077" t="s">
        <v>218044</v>
      </c>
    </row>
    <row r="2078" spans="1:105" x14ac:dyDescent="0.25">
      <c r="A2078" t="s">
        <v>218045</v>
      </c>
      <c r="B2078" t="s">
        <v>218046</v>
      </c>
      <c r="C2078" t="s">
        <v>218047</v>
      </c>
      <c r="D2078" t="s">
        <v>218048</v>
      </c>
      <c r="E2078" t="s">
        <v>218049</v>
      </c>
      <c r="F2078" t="s">
        <v>218050</v>
      </c>
      <c r="G2078" t="s">
        <v>218051</v>
      </c>
      <c r="H2078" t="s">
        <v>218052</v>
      </c>
      <c r="I2078" t="s">
        <v>218053</v>
      </c>
      <c r="J2078" t="s">
        <v>218054</v>
      </c>
      <c r="K2078" t="s">
        <v>218055</v>
      </c>
      <c r="L2078" t="s">
        <v>218056</v>
      </c>
      <c r="M2078" t="s">
        <v>218057</v>
      </c>
      <c r="N2078" t="s">
        <v>218058</v>
      </c>
      <c r="O2078" t="s">
        <v>218059</v>
      </c>
      <c r="P2078" t="s">
        <v>218060</v>
      </c>
      <c r="Q2078" t="s">
        <v>218061</v>
      </c>
      <c r="R2078" t="s">
        <v>218062</v>
      </c>
      <c r="S2078" t="s">
        <v>218063</v>
      </c>
      <c r="T2078" t="s">
        <v>218064</v>
      </c>
      <c r="U2078" t="s">
        <v>218065</v>
      </c>
      <c r="V2078" t="s">
        <v>218066</v>
      </c>
      <c r="W2078" t="s">
        <v>218067</v>
      </c>
      <c r="X2078" t="s">
        <v>218068</v>
      </c>
      <c r="Y2078" t="s">
        <v>218069</v>
      </c>
      <c r="Z2078" t="s">
        <v>218070</v>
      </c>
      <c r="AA2078" t="s">
        <v>218071</v>
      </c>
      <c r="AB2078" t="s">
        <v>218072</v>
      </c>
      <c r="AC2078" t="s">
        <v>218073</v>
      </c>
      <c r="AD2078" t="s">
        <v>218074</v>
      </c>
      <c r="AE2078" t="s">
        <v>218075</v>
      </c>
      <c r="AF2078" t="s">
        <v>218076</v>
      </c>
      <c r="AG2078" t="s">
        <v>218077</v>
      </c>
      <c r="AH2078" t="s">
        <v>218078</v>
      </c>
      <c r="AI2078" t="s">
        <v>218079</v>
      </c>
      <c r="AJ2078" t="s">
        <v>218080</v>
      </c>
      <c r="AK2078" t="s">
        <v>218081</v>
      </c>
      <c r="AL2078" t="s">
        <v>218082</v>
      </c>
      <c r="AM2078" t="s">
        <v>218083</v>
      </c>
      <c r="AN2078" t="s">
        <v>218084</v>
      </c>
      <c r="AO2078" t="s">
        <v>218085</v>
      </c>
      <c r="AP2078" t="s">
        <v>218086</v>
      </c>
      <c r="AQ2078" t="s">
        <v>218087</v>
      </c>
      <c r="AR2078" t="s">
        <v>218088</v>
      </c>
      <c r="AS2078" t="s">
        <v>218089</v>
      </c>
      <c r="AT2078" t="s">
        <v>218090</v>
      </c>
      <c r="AU2078" t="s">
        <v>218091</v>
      </c>
      <c r="AV2078" t="s">
        <v>218092</v>
      </c>
      <c r="AW2078" t="s">
        <v>218093</v>
      </c>
      <c r="AX2078" t="s">
        <v>218094</v>
      </c>
      <c r="AY2078" t="s">
        <v>218095</v>
      </c>
      <c r="AZ2078" t="s">
        <v>218096</v>
      </c>
      <c r="BA2078" t="s">
        <v>218097</v>
      </c>
      <c r="BB2078" t="s">
        <v>218098</v>
      </c>
      <c r="BC2078" t="s">
        <v>218099</v>
      </c>
      <c r="BD2078" t="s">
        <v>218100</v>
      </c>
      <c r="BE2078" t="s">
        <v>218101</v>
      </c>
      <c r="BF2078" t="s">
        <v>218102</v>
      </c>
      <c r="BG2078" t="s">
        <v>218103</v>
      </c>
      <c r="BH2078" t="s">
        <v>218104</v>
      </c>
      <c r="BI2078" t="s">
        <v>218105</v>
      </c>
      <c r="BJ2078" t="s">
        <v>218106</v>
      </c>
      <c r="BK2078" t="s">
        <v>218107</v>
      </c>
      <c r="BL2078" t="s">
        <v>218108</v>
      </c>
      <c r="BM2078" t="s">
        <v>218109</v>
      </c>
      <c r="BN2078" t="s">
        <v>218110</v>
      </c>
      <c r="BO2078" t="s">
        <v>218111</v>
      </c>
      <c r="BP2078" t="s">
        <v>218112</v>
      </c>
      <c r="BQ2078" t="s">
        <v>218113</v>
      </c>
      <c r="BR2078" t="s">
        <v>218114</v>
      </c>
      <c r="BS2078" t="s">
        <v>218115</v>
      </c>
      <c r="BT2078" t="s">
        <v>218116</v>
      </c>
      <c r="BU2078" t="s">
        <v>218117</v>
      </c>
      <c r="BV2078" t="s">
        <v>218118</v>
      </c>
      <c r="BW2078" t="s">
        <v>218119</v>
      </c>
      <c r="BX2078" t="s">
        <v>218120</v>
      </c>
      <c r="BY2078" t="s">
        <v>218121</v>
      </c>
      <c r="BZ2078" t="s">
        <v>218122</v>
      </c>
      <c r="CA2078" t="s">
        <v>218123</v>
      </c>
      <c r="CB2078" t="s">
        <v>218124</v>
      </c>
      <c r="CC2078" t="s">
        <v>218125</v>
      </c>
      <c r="CD2078" t="s">
        <v>218126</v>
      </c>
      <c r="CE2078" t="s">
        <v>218127</v>
      </c>
      <c r="CF2078" t="s">
        <v>218128</v>
      </c>
      <c r="CG2078" t="s">
        <v>218129</v>
      </c>
      <c r="CH2078" t="s">
        <v>218130</v>
      </c>
      <c r="CI2078" t="s">
        <v>218131</v>
      </c>
      <c r="CJ2078" t="s">
        <v>218132</v>
      </c>
      <c r="CK2078" t="s">
        <v>218133</v>
      </c>
      <c r="CL2078" t="s">
        <v>218134</v>
      </c>
      <c r="CM2078" t="s">
        <v>218135</v>
      </c>
      <c r="CN2078" t="s">
        <v>218136</v>
      </c>
      <c r="CO2078" t="s">
        <v>218137</v>
      </c>
      <c r="CP2078" t="s">
        <v>218138</v>
      </c>
      <c r="CQ2078" t="s">
        <v>218139</v>
      </c>
      <c r="CR2078" t="s">
        <v>218140</v>
      </c>
      <c r="CS2078" t="s">
        <v>218141</v>
      </c>
      <c r="CT2078" t="s">
        <v>218142</v>
      </c>
      <c r="CU2078" t="s">
        <v>218143</v>
      </c>
      <c r="CV2078" t="s">
        <v>218144</v>
      </c>
      <c r="CW2078" t="s">
        <v>218145</v>
      </c>
      <c r="CX2078" t="s">
        <v>218146</v>
      </c>
      <c r="CY2078" t="s">
        <v>218147</v>
      </c>
      <c r="CZ2078" t="s">
        <v>218148</v>
      </c>
      <c r="DA2078" t="s">
        <v>218149</v>
      </c>
    </row>
    <row r="2079" spans="1:105" x14ac:dyDescent="0.25">
      <c r="A2079" t="s">
        <v>218150</v>
      </c>
      <c r="B2079" t="s">
        <v>218151</v>
      </c>
      <c r="C2079" t="s">
        <v>218152</v>
      </c>
      <c r="D2079" t="s">
        <v>218153</v>
      </c>
      <c r="E2079" t="s">
        <v>218154</v>
      </c>
      <c r="F2079" t="s">
        <v>218155</v>
      </c>
      <c r="G2079" t="s">
        <v>218156</v>
      </c>
      <c r="H2079" t="s">
        <v>218157</v>
      </c>
      <c r="I2079" t="s">
        <v>218158</v>
      </c>
      <c r="J2079" t="s">
        <v>218159</v>
      </c>
      <c r="K2079" t="s">
        <v>218160</v>
      </c>
      <c r="L2079" t="s">
        <v>218161</v>
      </c>
      <c r="M2079" t="s">
        <v>218162</v>
      </c>
      <c r="N2079" t="s">
        <v>218163</v>
      </c>
      <c r="O2079" t="s">
        <v>218164</v>
      </c>
      <c r="P2079" t="s">
        <v>218165</v>
      </c>
      <c r="Q2079" t="s">
        <v>218166</v>
      </c>
      <c r="R2079" t="s">
        <v>218167</v>
      </c>
      <c r="S2079" t="s">
        <v>218168</v>
      </c>
      <c r="T2079" t="s">
        <v>218169</v>
      </c>
      <c r="U2079" t="s">
        <v>218170</v>
      </c>
      <c r="V2079" t="s">
        <v>218171</v>
      </c>
      <c r="W2079" t="s">
        <v>218172</v>
      </c>
      <c r="X2079" t="s">
        <v>218173</v>
      </c>
      <c r="Y2079" t="s">
        <v>218174</v>
      </c>
      <c r="Z2079" t="s">
        <v>218175</v>
      </c>
      <c r="AA2079" t="s">
        <v>218176</v>
      </c>
      <c r="AB2079" t="s">
        <v>218177</v>
      </c>
      <c r="AC2079" t="s">
        <v>218178</v>
      </c>
      <c r="AD2079" t="s">
        <v>218179</v>
      </c>
      <c r="AE2079" t="s">
        <v>218180</v>
      </c>
      <c r="AF2079" t="s">
        <v>218181</v>
      </c>
      <c r="AG2079" t="s">
        <v>218182</v>
      </c>
      <c r="AH2079" t="s">
        <v>218183</v>
      </c>
      <c r="AI2079" t="s">
        <v>218184</v>
      </c>
      <c r="AJ2079" t="s">
        <v>218185</v>
      </c>
      <c r="AK2079" t="s">
        <v>218186</v>
      </c>
      <c r="AL2079" t="s">
        <v>218187</v>
      </c>
      <c r="AM2079" t="s">
        <v>218188</v>
      </c>
      <c r="AN2079" t="s">
        <v>218189</v>
      </c>
      <c r="AO2079" t="s">
        <v>218190</v>
      </c>
      <c r="AP2079" t="s">
        <v>218191</v>
      </c>
      <c r="AQ2079" t="s">
        <v>218192</v>
      </c>
      <c r="AR2079" t="s">
        <v>218193</v>
      </c>
      <c r="AS2079" t="s">
        <v>218194</v>
      </c>
      <c r="AT2079" t="s">
        <v>218195</v>
      </c>
      <c r="AU2079" t="s">
        <v>218196</v>
      </c>
      <c r="AV2079" t="s">
        <v>218197</v>
      </c>
      <c r="AW2079" t="s">
        <v>218198</v>
      </c>
      <c r="AX2079" t="s">
        <v>218199</v>
      </c>
      <c r="AY2079" t="s">
        <v>218200</v>
      </c>
      <c r="AZ2079" t="s">
        <v>218201</v>
      </c>
      <c r="BA2079" t="s">
        <v>218202</v>
      </c>
      <c r="BB2079" t="s">
        <v>218203</v>
      </c>
      <c r="BC2079" t="s">
        <v>218204</v>
      </c>
      <c r="BD2079" t="s">
        <v>218205</v>
      </c>
      <c r="BE2079" t="s">
        <v>218206</v>
      </c>
      <c r="BF2079" t="s">
        <v>218207</v>
      </c>
      <c r="BG2079" t="s">
        <v>218208</v>
      </c>
      <c r="BH2079" t="s">
        <v>218209</v>
      </c>
      <c r="BI2079" t="s">
        <v>218210</v>
      </c>
      <c r="BJ2079" t="s">
        <v>218211</v>
      </c>
      <c r="BK2079" t="s">
        <v>218212</v>
      </c>
      <c r="BL2079" t="s">
        <v>218213</v>
      </c>
      <c r="BM2079" t="s">
        <v>218214</v>
      </c>
      <c r="BN2079" t="s">
        <v>218215</v>
      </c>
      <c r="BO2079" t="s">
        <v>218216</v>
      </c>
      <c r="BP2079" t="s">
        <v>218217</v>
      </c>
      <c r="BQ2079" t="s">
        <v>218218</v>
      </c>
      <c r="BR2079" t="s">
        <v>218219</v>
      </c>
      <c r="BS2079" t="s">
        <v>218220</v>
      </c>
      <c r="BT2079" t="s">
        <v>218221</v>
      </c>
      <c r="BU2079" t="s">
        <v>218222</v>
      </c>
      <c r="BV2079" t="s">
        <v>218223</v>
      </c>
      <c r="BW2079" t="s">
        <v>218224</v>
      </c>
      <c r="BX2079" t="s">
        <v>218225</v>
      </c>
      <c r="BY2079" t="s">
        <v>218226</v>
      </c>
      <c r="BZ2079" t="s">
        <v>218227</v>
      </c>
      <c r="CA2079" t="s">
        <v>218228</v>
      </c>
      <c r="CB2079" t="s">
        <v>218229</v>
      </c>
      <c r="CC2079" t="s">
        <v>218230</v>
      </c>
      <c r="CD2079" t="s">
        <v>218231</v>
      </c>
      <c r="CE2079" t="s">
        <v>218232</v>
      </c>
      <c r="CF2079" t="s">
        <v>218233</v>
      </c>
      <c r="CG2079" t="s">
        <v>218234</v>
      </c>
      <c r="CH2079" t="s">
        <v>218235</v>
      </c>
      <c r="CI2079" t="s">
        <v>218236</v>
      </c>
      <c r="CJ2079" t="s">
        <v>218237</v>
      </c>
      <c r="CK2079" t="s">
        <v>218238</v>
      </c>
      <c r="CL2079" t="s">
        <v>218239</v>
      </c>
      <c r="CM2079" t="s">
        <v>218240</v>
      </c>
      <c r="CN2079" t="s">
        <v>218241</v>
      </c>
      <c r="CO2079" t="s">
        <v>218242</v>
      </c>
      <c r="CP2079" t="s">
        <v>218243</v>
      </c>
      <c r="CQ2079" t="s">
        <v>218244</v>
      </c>
      <c r="CR2079" t="s">
        <v>218245</v>
      </c>
      <c r="CS2079" t="s">
        <v>218246</v>
      </c>
      <c r="CT2079" t="s">
        <v>218247</v>
      </c>
      <c r="CU2079" t="s">
        <v>218248</v>
      </c>
      <c r="CV2079" t="s">
        <v>218249</v>
      </c>
      <c r="CW2079" t="s">
        <v>218250</v>
      </c>
      <c r="CX2079" t="s">
        <v>218251</v>
      </c>
      <c r="CY2079" t="s">
        <v>218252</v>
      </c>
      <c r="CZ2079" t="s">
        <v>218253</v>
      </c>
      <c r="DA2079" t="s">
        <v>218254</v>
      </c>
    </row>
    <row r="2080" spans="1:105" x14ac:dyDescent="0.25">
      <c r="A2080" t="s">
        <v>218255</v>
      </c>
      <c r="B2080" t="s">
        <v>218256</v>
      </c>
      <c r="C2080" t="s">
        <v>218257</v>
      </c>
      <c r="D2080" t="s">
        <v>218258</v>
      </c>
      <c r="E2080" t="s">
        <v>218259</v>
      </c>
      <c r="F2080" t="s">
        <v>218260</v>
      </c>
      <c r="G2080" t="s">
        <v>218261</v>
      </c>
      <c r="H2080" t="s">
        <v>218262</v>
      </c>
      <c r="I2080" t="s">
        <v>218263</v>
      </c>
      <c r="J2080" t="s">
        <v>218264</v>
      </c>
      <c r="K2080" t="s">
        <v>218265</v>
      </c>
      <c r="L2080" t="s">
        <v>218266</v>
      </c>
      <c r="M2080" t="s">
        <v>218267</v>
      </c>
      <c r="N2080" t="s">
        <v>218268</v>
      </c>
      <c r="O2080" t="s">
        <v>218269</v>
      </c>
      <c r="P2080" t="s">
        <v>218270</v>
      </c>
      <c r="Q2080" t="s">
        <v>218271</v>
      </c>
      <c r="R2080" t="s">
        <v>218272</v>
      </c>
      <c r="S2080" t="s">
        <v>218273</v>
      </c>
      <c r="T2080" t="s">
        <v>218274</v>
      </c>
      <c r="U2080" t="s">
        <v>218275</v>
      </c>
      <c r="V2080" t="s">
        <v>218276</v>
      </c>
      <c r="W2080" t="s">
        <v>218277</v>
      </c>
      <c r="X2080" t="s">
        <v>218278</v>
      </c>
      <c r="Y2080" t="s">
        <v>218279</v>
      </c>
      <c r="Z2080" t="s">
        <v>218280</v>
      </c>
      <c r="AA2080" t="s">
        <v>218281</v>
      </c>
      <c r="AB2080" t="s">
        <v>218282</v>
      </c>
      <c r="AC2080" t="s">
        <v>218283</v>
      </c>
      <c r="AD2080" t="s">
        <v>218284</v>
      </c>
      <c r="AE2080" t="s">
        <v>218285</v>
      </c>
      <c r="AF2080" t="s">
        <v>218286</v>
      </c>
      <c r="AG2080" t="s">
        <v>218287</v>
      </c>
      <c r="AH2080" t="s">
        <v>218288</v>
      </c>
      <c r="AI2080" t="s">
        <v>218289</v>
      </c>
      <c r="AJ2080" t="s">
        <v>218290</v>
      </c>
      <c r="AK2080" t="s">
        <v>218291</v>
      </c>
      <c r="AL2080" t="s">
        <v>218292</v>
      </c>
      <c r="AM2080" t="s">
        <v>218293</v>
      </c>
      <c r="AN2080" t="s">
        <v>218294</v>
      </c>
      <c r="AO2080" t="s">
        <v>218295</v>
      </c>
      <c r="AP2080" t="s">
        <v>218296</v>
      </c>
      <c r="AQ2080" t="s">
        <v>218297</v>
      </c>
      <c r="AR2080" t="s">
        <v>218298</v>
      </c>
      <c r="AS2080" t="s">
        <v>218299</v>
      </c>
      <c r="AT2080" t="s">
        <v>218300</v>
      </c>
      <c r="AU2080" t="s">
        <v>218301</v>
      </c>
      <c r="AV2080" t="s">
        <v>218302</v>
      </c>
      <c r="AW2080" t="s">
        <v>218303</v>
      </c>
      <c r="AX2080" t="s">
        <v>218304</v>
      </c>
      <c r="AY2080" t="s">
        <v>218305</v>
      </c>
      <c r="AZ2080" t="s">
        <v>218306</v>
      </c>
      <c r="BA2080" t="s">
        <v>218307</v>
      </c>
      <c r="BB2080" t="s">
        <v>218308</v>
      </c>
      <c r="BC2080" t="s">
        <v>218309</v>
      </c>
      <c r="BD2080" t="s">
        <v>218310</v>
      </c>
      <c r="BE2080" t="s">
        <v>218311</v>
      </c>
      <c r="BF2080" t="s">
        <v>218312</v>
      </c>
      <c r="BG2080" t="s">
        <v>218313</v>
      </c>
      <c r="BH2080" t="s">
        <v>218314</v>
      </c>
      <c r="BI2080" t="s">
        <v>218315</v>
      </c>
      <c r="BJ2080" t="s">
        <v>218316</v>
      </c>
      <c r="BK2080" t="s">
        <v>218317</v>
      </c>
      <c r="BL2080" t="s">
        <v>218318</v>
      </c>
      <c r="BM2080" t="s">
        <v>218319</v>
      </c>
      <c r="BN2080" t="s">
        <v>218320</v>
      </c>
      <c r="BO2080" t="s">
        <v>218321</v>
      </c>
      <c r="BP2080" t="s">
        <v>218322</v>
      </c>
      <c r="BQ2080" t="s">
        <v>218323</v>
      </c>
      <c r="BR2080" t="s">
        <v>218324</v>
      </c>
      <c r="BS2080" t="s">
        <v>218325</v>
      </c>
      <c r="BT2080" t="s">
        <v>218326</v>
      </c>
      <c r="BU2080" t="s">
        <v>218327</v>
      </c>
      <c r="BV2080" t="s">
        <v>218328</v>
      </c>
      <c r="BW2080" t="s">
        <v>218329</v>
      </c>
      <c r="BX2080" t="s">
        <v>218330</v>
      </c>
      <c r="BY2080" t="s">
        <v>218331</v>
      </c>
      <c r="BZ2080" t="s">
        <v>218332</v>
      </c>
      <c r="CA2080" t="s">
        <v>218333</v>
      </c>
      <c r="CB2080" t="s">
        <v>218334</v>
      </c>
      <c r="CC2080" t="s">
        <v>218335</v>
      </c>
      <c r="CD2080" t="s">
        <v>218336</v>
      </c>
      <c r="CE2080" t="s">
        <v>218337</v>
      </c>
      <c r="CF2080" t="s">
        <v>218338</v>
      </c>
      <c r="CG2080" t="s">
        <v>218339</v>
      </c>
      <c r="CH2080" t="s">
        <v>218340</v>
      </c>
      <c r="CI2080" t="s">
        <v>218341</v>
      </c>
      <c r="CJ2080" t="s">
        <v>218342</v>
      </c>
      <c r="CK2080" t="s">
        <v>218343</v>
      </c>
      <c r="CL2080" t="s">
        <v>218344</v>
      </c>
      <c r="CM2080" t="s">
        <v>218345</v>
      </c>
      <c r="CN2080" t="s">
        <v>218346</v>
      </c>
      <c r="CO2080" t="s">
        <v>218347</v>
      </c>
      <c r="CP2080" t="s">
        <v>218348</v>
      </c>
      <c r="CQ2080" t="s">
        <v>218349</v>
      </c>
      <c r="CR2080" t="s">
        <v>218350</v>
      </c>
      <c r="CS2080" t="s">
        <v>218351</v>
      </c>
      <c r="CT2080" t="s">
        <v>218352</v>
      </c>
      <c r="CU2080" t="s">
        <v>218353</v>
      </c>
      <c r="CV2080" t="s">
        <v>218354</v>
      </c>
      <c r="CW2080" t="s">
        <v>218355</v>
      </c>
      <c r="CX2080" t="s">
        <v>218356</v>
      </c>
      <c r="CY2080" t="s">
        <v>218357</v>
      </c>
      <c r="CZ2080" t="s">
        <v>218358</v>
      </c>
      <c r="DA2080" t="s">
        <v>218359</v>
      </c>
    </row>
    <row r="2081" spans="1:105" x14ac:dyDescent="0.25">
      <c r="A2081" t="s">
        <v>218360</v>
      </c>
      <c r="B2081" t="s">
        <v>218361</v>
      </c>
      <c r="C2081" t="s">
        <v>218362</v>
      </c>
      <c r="D2081" t="s">
        <v>218363</v>
      </c>
      <c r="E2081" t="s">
        <v>218364</v>
      </c>
      <c r="F2081" t="s">
        <v>218365</v>
      </c>
      <c r="G2081" t="s">
        <v>218366</v>
      </c>
      <c r="H2081" t="s">
        <v>218367</v>
      </c>
      <c r="I2081" t="s">
        <v>218368</v>
      </c>
      <c r="J2081" t="s">
        <v>218369</v>
      </c>
      <c r="K2081" t="s">
        <v>218370</v>
      </c>
      <c r="L2081" t="s">
        <v>218371</v>
      </c>
      <c r="M2081" t="s">
        <v>218372</v>
      </c>
      <c r="N2081" t="s">
        <v>218373</v>
      </c>
      <c r="O2081" t="s">
        <v>218374</v>
      </c>
      <c r="P2081" t="s">
        <v>218375</v>
      </c>
      <c r="Q2081" t="s">
        <v>218376</v>
      </c>
      <c r="R2081" t="s">
        <v>218377</v>
      </c>
      <c r="S2081" t="s">
        <v>218378</v>
      </c>
      <c r="T2081" t="s">
        <v>218379</v>
      </c>
      <c r="U2081" t="s">
        <v>218380</v>
      </c>
      <c r="V2081" t="s">
        <v>218381</v>
      </c>
      <c r="W2081" t="s">
        <v>218382</v>
      </c>
      <c r="X2081" t="s">
        <v>218383</v>
      </c>
      <c r="Y2081" t="s">
        <v>218384</v>
      </c>
      <c r="Z2081" t="s">
        <v>218385</v>
      </c>
      <c r="AA2081" t="s">
        <v>218386</v>
      </c>
      <c r="AB2081" t="s">
        <v>218387</v>
      </c>
      <c r="AC2081" t="s">
        <v>218388</v>
      </c>
      <c r="AD2081" t="s">
        <v>218389</v>
      </c>
      <c r="AE2081" t="s">
        <v>218390</v>
      </c>
      <c r="AF2081" t="s">
        <v>218391</v>
      </c>
      <c r="AG2081" t="s">
        <v>218392</v>
      </c>
      <c r="AH2081" t="s">
        <v>218393</v>
      </c>
      <c r="AI2081" t="s">
        <v>218394</v>
      </c>
      <c r="AJ2081" t="s">
        <v>218395</v>
      </c>
      <c r="AK2081" t="s">
        <v>218396</v>
      </c>
      <c r="AL2081" t="s">
        <v>218397</v>
      </c>
      <c r="AM2081" t="s">
        <v>218398</v>
      </c>
      <c r="AN2081" t="s">
        <v>218399</v>
      </c>
      <c r="AO2081" t="s">
        <v>218400</v>
      </c>
      <c r="AP2081" t="s">
        <v>218401</v>
      </c>
      <c r="AQ2081" t="s">
        <v>218402</v>
      </c>
      <c r="AR2081" t="s">
        <v>218403</v>
      </c>
      <c r="AS2081" t="s">
        <v>218404</v>
      </c>
      <c r="AT2081" t="s">
        <v>218405</v>
      </c>
      <c r="AU2081" t="s">
        <v>218406</v>
      </c>
      <c r="AV2081" t="s">
        <v>218407</v>
      </c>
      <c r="AW2081" t="s">
        <v>218408</v>
      </c>
      <c r="AX2081" t="s">
        <v>218409</v>
      </c>
      <c r="AY2081" t="s">
        <v>218410</v>
      </c>
      <c r="AZ2081" t="s">
        <v>218411</v>
      </c>
      <c r="BA2081" t="s">
        <v>218412</v>
      </c>
      <c r="BB2081" t="s">
        <v>218413</v>
      </c>
      <c r="BC2081" t="s">
        <v>218414</v>
      </c>
      <c r="BD2081" t="s">
        <v>218415</v>
      </c>
      <c r="BE2081" t="s">
        <v>218416</v>
      </c>
      <c r="BF2081" t="s">
        <v>218417</v>
      </c>
      <c r="BG2081" t="s">
        <v>218418</v>
      </c>
      <c r="BH2081" t="s">
        <v>218419</v>
      </c>
      <c r="BI2081" t="s">
        <v>218420</v>
      </c>
      <c r="BJ2081" t="s">
        <v>218421</v>
      </c>
      <c r="BK2081" t="s">
        <v>218422</v>
      </c>
      <c r="BL2081" t="s">
        <v>218423</v>
      </c>
      <c r="BM2081" t="s">
        <v>218424</v>
      </c>
      <c r="BN2081" t="s">
        <v>218425</v>
      </c>
      <c r="BO2081" t="s">
        <v>218426</v>
      </c>
      <c r="BP2081" t="s">
        <v>218427</v>
      </c>
      <c r="BQ2081" t="s">
        <v>218428</v>
      </c>
      <c r="BR2081" t="s">
        <v>218429</v>
      </c>
      <c r="BS2081" t="s">
        <v>218430</v>
      </c>
      <c r="BT2081" t="s">
        <v>218431</v>
      </c>
      <c r="BU2081" t="s">
        <v>218432</v>
      </c>
      <c r="BV2081" t="s">
        <v>218433</v>
      </c>
      <c r="BW2081" t="s">
        <v>218434</v>
      </c>
      <c r="BX2081" t="s">
        <v>218435</v>
      </c>
      <c r="BY2081" t="s">
        <v>218436</v>
      </c>
      <c r="BZ2081" t="s">
        <v>218437</v>
      </c>
      <c r="CA2081" t="s">
        <v>218438</v>
      </c>
      <c r="CB2081" t="s">
        <v>218439</v>
      </c>
      <c r="CC2081" t="s">
        <v>218440</v>
      </c>
      <c r="CD2081" t="s">
        <v>218441</v>
      </c>
      <c r="CE2081" t="s">
        <v>218442</v>
      </c>
      <c r="CF2081" t="s">
        <v>218443</v>
      </c>
      <c r="CG2081" t="s">
        <v>218444</v>
      </c>
      <c r="CH2081" t="s">
        <v>218445</v>
      </c>
      <c r="CI2081" t="s">
        <v>218446</v>
      </c>
      <c r="CJ2081" t="s">
        <v>218447</v>
      </c>
      <c r="CK2081" t="s">
        <v>218448</v>
      </c>
      <c r="CL2081" t="s">
        <v>218449</v>
      </c>
      <c r="CM2081" t="s">
        <v>218450</v>
      </c>
      <c r="CN2081" t="s">
        <v>218451</v>
      </c>
      <c r="CO2081" t="s">
        <v>218452</v>
      </c>
      <c r="CP2081" t="s">
        <v>218453</v>
      </c>
      <c r="CQ2081" t="s">
        <v>218454</v>
      </c>
      <c r="CR2081" t="s">
        <v>218455</v>
      </c>
      <c r="CS2081" t="s">
        <v>218456</v>
      </c>
      <c r="CT2081" t="s">
        <v>218457</v>
      </c>
      <c r="CU2081" t="s">
        <v>218458</v>
      </c>
      <c r="CV2081" t="s">
        <v>218459</v>
      </c>
      <c r="CW2081" t="s">
        <v>218460</v>
      </c>
      <c r="CX2081" t="s">
        <v>218461</v>
      </c>
      <c r="CY2081" t="s">
        <v>218462</v>
      </c>
      <c r="CZ2081" t="s">
        <v>218463</v>
      </c>
      <c r="DA2081" t="s">
        <v>218464</v>
      </c>
    </row>
    <row r="2082" spans="1:105" x14ac:dyDescent="0.25">
      <c r="A2082" t="s">
        <v>218465</v>
      </c>
      <c r="B2082" t="s">
        <v>218466</v>
      </c>
      <c r="C2082" t="s">
        <v>218467</v>
      </c>
      <c r="D2082" t="s">
        <v>218468</v>
      </c>
      <c r="E2082" t="s">
        <v>218469</v>
      </c>
      <c r="F2082" t="s">
        <v>218470</v>
      </c>
      <c r="G2082" t="s">
        <v>218471</v>
      </c>
      <c r="H2082" t="s">
        <v>218472</v>
      </c>
      <c r="I2082" t="s">
        <v>218473</v>
      </c>
      <c r="J2082" t="s">
        <v>218474</v>
      </c>
      <c r="K2082" t="s">
        <v>218475</v>
      </c>
      <c r="L2082" t="s">
        <v>218476</v>
      </c>
      <c r="M2082" t="s">
        <v>218477</v>
      </c>
      <c r="N2082" t="s">
        <v>218478</v>
      </c>
      <c r="O2082" t="s">
        <v>218479</v>
      </c>
      <c r="P2082" t="s">
        <v>218480</v>
      </c>
      <c r="Q2082" t="s">
        <v>218481</v>
      </c>
      <c r="R2082" t="s">
        <v>218482</v>
      </c>
      <c r="S2082" t="s">
        <v>218483</v>
      </c>
      <c r="T2082" t="s">
        <v>218484</v>
      </c>
      <c r="U2082" t="s">
        <v>218485</v>
      </c>
      <c r="V2082" t="s">
        <v>218486</v>
      </c>
      <c r="W2082" t="s">
        <v>218487</v>
      </c>
      <c r="X2082" t="s">
        <v>218488</v>
      </c>
      <c r="Y2082" t="s">
        <v>218489</v>
      </c>
      <c r="Z2082" t="s">
        <v>218490</v>
      </c>
      <c r="AA2082" t="s">
        <v>218491</v>
      </c>
      <c r="AB2082" t="s">
        <v>218492</v>
      </c>
      <c r="AC2082" t="s">
        <v>218493</v>
      </c>
      <c r="AD2082" t="s">
        <v>218494</v>
      </c>
      <c r="AE2082" t="s">
        <v>218495</v>
      </c>
      <c r="AF2082" t="s">
        <v>218496</v>
      </c>
      <c r="AG2082" t="s">
        <v>218497</v>
      </c>
      <c r="AH2082" t="s">
        <v>218498</v>
      </c>
      <c r="AI2082" t="s">
        <v>218499</v>
      </c>
      <c r="AJ2082" t="s">
        <v>218500</v>
      </c>
      <c r="AK2082" t="s">
        <v>218501</v>
      </c>
      <c r="AL2082" t="s">
        <v>218502</v>
      </c>
      <c r="AM2082" t="s">
        <v>218503</v>
      </c>
      <c r="AN2082" t="s">
        <v>218504</v>
      </c>
      <c r="AO2082" t="s">
        <v>218505</v>
      </c>
      <c r="AP2082" t="s">
        <v>218506</v>
      </c>
      <c r="AQ2082" t="s">
        <v>218507</v>
      </c>
      <c r="AR2082" t="s">
        <v>218508</v>
      </c>
      <c r="AS2082" t="s">
        <v>218509</v>
      </c>
      <c r="AT2082" t="s">
        <v>218510</v>
      </c>
      <c r="AU2082" t="s">
        <v>218511</v>
      </c>
      <c r="AV2082" t="s">
        <v>218512</v>
      </c>
      <c r="AW2082" t="s">
        <v>218513</v>
      </c>
      <c r="AX2082" t="s">
        <v>218514</v>
      </c>
      <c r="AY2082" t="s">
        <v>218515</v>
      </c>
      <c r="AZ2082" t="s">
        <v>218516</v>
      </c>
      <c r="BA2082" t="s">
        <v>218517</v>
      </c>
      <c r="BB2082" t="s">
        <v>218518</v>
      </c>
      <c r="BC2082" t="s">
        <v>218519</v>
      </c>
      <c r="BD2082" t="s">
        <v>218520</v>
      </c>
      <c r="BE2082" t="s">
        <v>218521</v>
      </c>
      <c r="BF2082" t="s">
        <v>218522</v>
      </c>
      <c r="BG2082" t="s">
        <v>218523</v>
      </c>
      <c r="BH2082" t="s">
        <v>218524</v>
      </c>
      <c r="BI2082" t="s">
        <v>218525</v>
      </c>
      <c r="BJ2082" t="s">
        <v>218526</v>
      </c>
      <c r="BK2082" t="s">
        <v>218527</v>
      </c>
      <c r="BL2082" t="s">
        <v>218528</v>
      </c>
      <c r="BM2082" t="s">
        <v>218529</v>
      </c>
      <c r="BN2082" t="s">
        <v>218530</v>
      </c>
      <c r="BO2082" t="s">
        <v>218531</v>
      </c>
      <c r="BP2082" t="s">
        <v>218532</v>
      </c>
      <c r="BQ2082" t="s">
        <v>218533</v>
      </c>
      <c r="BR2082" t="s">
        <v>218534</v>
      </c>
      <c r="BS2082" t="s">
        <v>218535</v>
      </c>
      <c r="BT2082" t="s">
        <v>218536</v>
      </c>
      <c r="BU2082" t="s">
        <v>218537</v>
      </c>
      <c r="BV2082" t="s">
        <v>218538</v>
      </c>
      <c r="BW2082" t="s">
        <v>218539</v>
      </c>
      <c r="BX2082" t="s">
        <v>218540</v>
      </c>
      <c r="BY2082" t="s">
        <v>218541</v>
      </c>
      <c r="BZ2082" t="s">
        <v>218542</v>
      </c>
      <c r="CA2082" t="s">
        <v>218543</v>
      </c>
      <c r="CB2082" t="s">
        <v>218544</v>
      </c>
      <c r="CC2082" t="s">
        <v>218545</v>
      </c>
      <c r="CD2082" t="s">
        <v>218546</v>
      </c>
      <c r="CE2082" t="s">
        <v>218547</v>
      </c>
      <c r="CF2082" t="s">
        <v>218548</v>
      </c>
      <c r="CG2082" t="s">
        <v>218549</v>
      </c>
      <c r="CH2082" t="s">
        <v>218550</v>
      </c>
      <c r="CI2082" t="s">
        <v>218551</v>
      </c>
      <c r="CJ2082" t="s">
        <v>218552</v>
      </c>
      <c r="CK2082" t="s">
        <v>218553</v>
      </c>
      <c r="CL2082" t="s">
        <v>218554</v>
      </c>
      <c r="CM2082" t="s">
        <v>218555</v>
      </c>
      <c r="CN2082" t="s">
        <v>218556</v>
      </c>
      <c r="CO2082" t="s">
        <v>218557</v>
      </c>
      <c r="CP2082" t="s">
        <v>218558</v>
      </c>
      <c r="CQ2082" t="s">
        <v>218559</v>
      </c>
      <c r="CR2082" t="s">
        <v>218560</v>
      </c>
      <c r="CS2082" t="s">
        <v>218561</v>
      </c>
      <c r="CT2082" t="s">
        <v>218562</v>
      </c>
      <c r="CU2082" t="s">
        <v>218563</v>
      </c>
      <c r="CV2082" t="s">
        <v>218564</v>
      </c>
      <c r="CW2082" t="s">
        <v>218565</v>
      </c>
      <c r="CX2082" t="s">
        <v>218566</v>
      </c>
      <c r="CY2082" t="s">
        <v>218567</v>
      </c>
      <c r="CZ2082" t="s">
        <v>218568</v>
      </c>
      <c r="DA2082" t="s">
        <v>218569</v>
      </c>
    </row>
    <row r="2083" spans="1:105" x14ac:dyDescent="0.25">
      <c r="A2083" t="s">
        <v>218570</v>
      </c>
      <c r="B2083" t="s">
        <v>218571</v>
      </c>
      <c r="C2083" t="s">
        <v>218572</v>
      </c>
      <c r="D2083" t="s">
        <v>218573</v>
      </c>
      <c r="E2083" t="s">
        <v>218574</v>
      </c>
      <c r="F2083" t="s">
        <v>218575</v>
      </c>
      <c r="G2083" t="s">
        <v>218576</v>
      </c>
      <c r="H2083" t="s">
        <v>218577</v>
      </c>
      <c r="I2083" t="s">
        <v>218578</v>
      </c>
      <c r="J2083" t="s">
        <v>218579</v>
      </c>
      <c r="K2083" t="s">
        <v>218580</v>
      </c>
      <c r="L2083" t="s">
        <v>218581</v>
      </c>
      <c r="M2083" t="s">
        <v>218582</v>
      </c>
      <c r="N2083" t="s">
        <v>218583</v>
      </c>
      <c r="O2083" t="s">
        <v>218584</v>
      </c>
      <c r="P2083" t="s">
        <v>218585</v>
      </c>
      <c r="Q2083" t="s">
        <v>218586</v>
      </c>
      <c r="R2083" t="s">
        <v>218587</v>
      </c>
      <c r="S2083" t="s">
        <v>218588</v>
      </c>
      <c r="T2083" t="s">
        <v>218589</v>
      </c>
      <c r="U2083" t="s">
        <v>218590</v>
      </c>
      <c r="V2083" t="s">
        <v>218591</v>
      </c>
      <c r="W2083" t="s">
        <v>218592</v>
      </c>
      <c r="X2083" t="s">
        <v>218593</v>
      </c>
      <c r="Y2083" t="s">
        <v>218594</v>
      </c>
      <c r="Z2083" t="s">
        <v>218595</v>
      </c>
      <c r="AA2083" t="s">
        <v>218596</v>
      </c>
      <c r="AB2083" t="s">
        <v>218597</v>
      </c>
      <c r="AC2083" t="s">
        <v>218598</v>
      </c>
      <c r="AD2083" t="s">
        <v>218599</v>
      </c>
      <c r="AE2083" t="s">
        <v>218600</v>
      </c>
      <c r="AF2083" t="s">
        <v>218601</v>
      </c>
      <c r="AG2083" t="s">
        <v>218602</v>
      </c>
      <c r="AH2083" t="s">
        <v>218603</v>
      </c>
      <c r="AI2083" t="s">
        <v>218604</v>
      </c>
      <c r="AJ2083" t="s">
        <v>218605</v>
      </c>
      <c r="AK2083" t="s">
        <v>218606</v>
      </c>
      <c r="AL2083" t="s">
        <v>218607</v>
      </c>
      <c r="AM2083" t="s">
        <v>218608</v>
      </c>
      <c r="AN2083" t="s">
        <v>218609</v>
      </c>
      <c r="AO2083" t="s">
        <v>218610</v>
      </c>
      <c r="AP2083" t="s">
        <v>218611</v>
      </c>
      <c r="AQ2083" t="s">
        <v>218612</v>
      </c>
      <c r="AR2083" t="s">
        <v>218613</v>
      </c>
      <c r="AS2083" t="s">
        <v>218614</v>
      </c>
      <c r="AT2083" t="s">
        <v>218615</v>
      </c>
      <c r="AU2083" t="s">
        <v>218616</v>
      </c>
      <c r="AV2083" t="s">
        <v>218617</v>
      </c>
      <c r="AW2083" t="s">
        <v>218618</v>
      </c>
      <c r="AX2083" t="s">
        <v>218619</v>
      </c>
      <c r="AY2083" t="s">
        <v>218620</v>
      </c>
      <c r="AZ2083" t="s">
        <v>218621</v>
      </c>
      <c r="BA2083" t="s">
        <v>218622</v>
      </c>
      <c r="BB2083" t="s">
        <v>218623</v>
      </c>
      <c r="BC2083" t="s">
        <v>218624</v>
      </c>
      <c r="BD2083" t="s">
        <v>218625</v>
      </c>
      <c r="BE2083" t="s">
        <v>218626</v>
      </c>
      <c r="BF2083" t="s">
        <v>218627</v>
      </c>
      <c r="BG2083" t="s">
        <v>218628</v>
      </c>
      <c r="BH2083" t="s">
        <v>218629</v>
      </c>
      <c r="BI2083" t="s">
        <v>218630</v>
      </c>
      <c r="BJ2083" t="s">
        <v>218631</v>
      </c>
      <c r="BK2083" t="s">
        <v>218632</v>
      </c>
      <c r="BL2083" t="s">
        <v>218633</v>
      </c>
      <c r="BM2083" t="s">
        <v>218634</v>
      </c>
      <c r="BN2083" t="s">
        <v>218635</v>
      </c>
      <c r="BO2083" t="s">
        <v>218636</v>
      </c>
      <c r="BP2083" t="s">
        <v>218637</v>
      </c>
      <c r="BQ2083" t="s">
        <v>218638</v>
      </c>
      <c r="BR2083" t="s">
        <v>218639</v>
      </c>
      <c r="BS2083" t="s">
        <v>218640</v>
      </c>
      <c r="BT2083" t="s">
        <v>218641</v>
      </c>
      <c r="BU2083" t="s">
        <v>218642</v>
      </c>
      <c r="BV2083" t="s">
        <v>218643</v>
      </c>
      <c r="BW2083" t="s">
        <v>218644</v>
      </c>
      <c r="BX2083" t="s">
        <v>218645</v>
      </c>
      <c r="BY2083" t="s">
        <v>218646</v>
      </c>
      <c r="BZ2083" t="s">
        <v>218647</v>
      </c>
      <c r="CA2083" t="s">
        <v>218648</v>
      </c>
      <c r="CB2083" t="s">
        <v>218649</v>
      </c>
      <c r="CC2083" t="s">
        <v>218650</v>
      </c>
      <c r="CD2083" t="s">
        <v>218651</v>
      </c>
      <c r="CE2083" t="s">
        <v>218652</v>
      </c>
      <c r="CF2083" t="s">
        <v>218653</v>
      </c>
      <c r="CG2083" t="s">
        <v>218654</v>
      </c>
      <c r="CH2083" t="s">
        <v>218655</v>
      </c>
      <c r="CI2083" t="s">
        <v>218656</v>
      </c>
      <c r="CJ2083" t="s">
        <v>218657</v>
      </c>
      <c r="CK2083" t="s">
        <v>218658</v>
      </c>
      <c r="CL2083" t="s">
        <v>218659</v>
      </c>
      <c r="CM2083" t="s">
        <v>218660</v>
      </c>
      <c r="CN2083" t="s">
        <v>218661</v>
      </c>
      <c r="CO2083" t="s">
        <v>218662</v>
      </c>
      <c r="CP2083" t="s">
        <v>218663</v>
      </c>
      <c r="CQ2083" t="s">
        <v>218664</v>
      </c>
      <c r="CR2083" t="s">
        <v>218665</v>
      </c>
      <c r="CS2083" t="s">
        <v>218666</v>
      </c>
      <c r="CT2083" t="s">
        <v>218667</v>
      </c>
      <c r="CU2083" t="s">
        <v>218668</v>
      </c>
      <c r="CV2083" t="s">
        <v>218669</v>
      </c>
      <c r="CW2083" t="s">
        <v>218670</v>
      </c>
      <c r="CX2083" t="s">
        <v>218671</v>
      </c>
      <c r="CY2083" t="s">
        <v>218672</v>
      </c>
      <c r="CZ2083" t="s">
        <v>218673</v>
      </c>
      <c r="DA2083" t="s">
        <v>218674</v>
      </c>
    </row>
    <row r="2084" spans="1:105" x14ac:dyDescent="0.25">
      <c r="A2084" t="s">
        <v>218675</v>
      </c>
      <c r="B2084" t="s">
        <v>218676</v>
      </c>
      <c r="C2084" t="s">
        <v>218677</v>
      </c>
      <c r="D2084" t="s">
        <v>218678</v>
      </c>
      <c r="E2084" t="s">
        <v>218679</v>
      </c>
      <c r="F2084" t="s">
        <v>218680</v>
      </c>
      <c r="G2084" t="s">
        <v>218681</v>
      </c>
      <c r="H2084" t="s">
        <v>218682</v>
      </c>
      <c r="I2084" t="s">
        <v>218683</v>
      </c>
      <c r="J2084" t="s">
        <v>218684</v>
      </c>
      <c r="K2084" t="s">
        <v>218685</v>
      </c>
      <c r="L2084" t="s">
        <v>218686</v>
      </c>
      <c r="M2084" t="s">
        <v>218687</v>
      </c>
      <c r="N2084" t="s">
        <v>218688</v>
      </c>
      <c r="O2084" t="s">
        <v>218689</v>
      </c>
      <c r="P2084" t="s">
        <v>218690</v>
      </c>
      <c r="Q2084" t="s">
        <v>218691</v>
      </c>
      <c r="R2084" t="s">
        <v>218692</v>
      </c>
      <c r="S2084" t="s">
        <v>218693</v>
      </c>
      <c r="T2084" t="s">
        <v>218694</v>
      </c>
      <c r="U2084" t="s">
        <v>218695</v>
      </c>
      <c r="V2084" t="s">
        <v>218696</v>
      </c>
      <c r="W2084" t="s">
        <v>218697</v>
      </c>
      <c r="X2084" t="s">
        <v>218698</v>
      </c>
      <c r="Y2084" t="s">
        <v>218699</v>
      </c>
      <c r="Z2084" t="s">
        <v>218700</v>
      </c>
      <c r="AA2084" t="s">
        <v>218701</v>
      </c>
      <c r="AB2084" t="s">
        <v>218702</v>
      </c>
      <c r="AC2084" t="s">
        <v>218703</v>
      </c>
      <c r="AD2084" t="s">
        <v>218704</v>
      </c>
      <c r="AE2084" t="s">
        <v>218705</v>
      </c>
      <c r="AF2084" t="s">
        <v>218706</v>
      </c>
      <c r="AG2084" t="s">
        <v>218707</v>
      </c>
      <c r="AH2084" t="s">
        <v>218708</v>
      </c>
      <c r="AI2084" t="s">
        <v>218709</v>
      </c>
      <c r="AJ2084" t="s">
        <v>218710</v>
      </c>
      <c r="AK2084" t="s">
        <v>218711</v>
      </c>
      <c r="AL2084" t="s">
        <v>218712</v>
      </c>
      <c r="AM2084" t="s">
        <v>218713</v>
      </c>
      <c r="AN2084" t="s">
        <v>218714</v>
      </c>
      <c r="AO2084" t="s">
        <v>218715</v>
      </c>
      <c r="AP2084" t="s">
        <v>218716</v>
      </c>
      <c r="AQ2084" t="s">
        <v>218717</v>
      </c>
      <c r="AR2084" t="s">
        <v>218718</v>
      </c>
      <c r="AS2084" t="s">
        <v>218719</v>
      </c>
      <c r="AT2084" t="s">
        <v>218720</v>
      </c>
      <c r="AU2084" t="s">
        <v>218721</v>
      </c>
      <c r="AV2084" t="s">
        <v>218722</v>
      </c>
      <c r="AW2084" t="s">
        <v>218723</v>
      </c>
      <c r="AX2084" t="s">
        <v>218724</v>
      </c>
      <c r="AY2084" t="s">
        <v>218725</v>
      </c>
      <c r="AZ2084" t="s">
        <v>218726</v>
      </c>
      <c r="BA2084" t="s">
        <v>218727</v>
      </c>
      <c r="BB2084" t="s">
        <v>218728</v>
      </c>
      <c r="BC2084" t="s">
        <v>218729</v>
      </c>
      <c r="BD2084" t="s">
        <v>218730</v>
      </c>
      <c r="BE2084" t="s">
        <v>218731</v>
      </c>
      <c r="BF2084" t="s">
        <v>218732</v>
      </c>
      <c r="BG2084" t="s">
        <v>218733</v>
      </c>
      <c r="BH2084" t="s">
        <v>218734</v>
      </c>
      <c r="BI2084" t="s">
        <v>218735</v>
      </c>
      <c r="BJ2084" t="s">
        <v>218736</v>
      </c>
      <c r="BK2084" t="s">
        <v>218737</v>
      </c>
      <c r="BL2084" t="s">
        <v>218738</v>
      </c>
      <c r="BM2084" t="s">
        <v>218739</v>
      </c>
      <c r="BN2084" t="s">
        <v>218740</v>
      </c>
      <c r="BO2084" t="s">
        <v>218741</v>
      </c>
      <c r="BP2084" t="s">
        <v>218742</v>
      </c>
      <c r="BQ2084" t="s">
        <v>218743</v>
      </c>
      <c r="BR2084" t="s">
        <v>218744</v>
      </c>
      <c r="BS2084" t="s">
        <v>218745</v>
      </c>
      <c r="BT2084" t="s">
        <v>218746</v>
      </c>
      <c r="BU2084" t="s">
        <v>218747</v>
      </c>
      <c r="BV2084" t="s">
        <v>218748</v>
      </c>
      <c r="BW2084" t="s">
        <v>218749</v>
      </c>
      <c r="BX2084" t="s">
        <v>218750</v>
      </c>
      <c r="BY2084" t="s">
        <v>218751</v>
      </c>
      <c r="BZ2084" t="s">
        <v>218752</v>
      </c>
      <c r="CA2084" t="s">
        <v>218753</v>
      </c>
      <c r="CB2084" t="s">
        <v>218754</v>
      </c>
      <c r="CC2084" t="s">
        <v>218755</v>
      </c>
      <c r="CD2084" t="s">
        <v>218756</v>
      </c>
      <c r="CE2084" t="s">
        <v>218757</v>
      </c>
      <c r="CF2084" t="s">
        <v>218758</v>
      </c>
      <c r="CG2084" t="s">
        <v>218759</v>
      </c>
      <c r="CH2084" t="s">
        <v>218760</v>
      </c>
      <c r="CI2084" t="s">
        <v>218761</v>
      </c>
      <c r="CJ2084" t="s">
        <v>218762</v>
      </c>
      <c r="CK2084" t="s">
        <v>218763</v>
      </c>
      <c r="CL2084" t="s">
        <v>218764</v>
      </c>
      <c r="CM2084" t="s">
        <v>218765</v>
      </c>
      <c r="CN2084" t="s">
        <v>218766</v>
      </c>
      <c r="CO2084" t="s">
        <v>218767</v>
      </c>
      <c r="CP2084" t="s">
        <v>218768</v>
      </c>
      <c r="CQ2084" t="s">
        <v>218769</v>
      </c>
      <c r="CR2084" t="s">
        <v>218770</v>
      </c>
      <c r="CS2084" t="s">
        <v>218771</v>
      </c>
      <c r="CT2084" t="s">
        <v>218772</v>
      </c>
      <c r="CU2084" t="s">
        <v>218773</v>
      </c>
      <c r="CV2084" t="s">
        <v>218774</v>
      </c>
      <c r="CW2084" t="s">
        <v>218775</v>
      </c>
      <c r="CX2084" t="s">
        <v>218776</v>
      </c>
      <c r="CY2084" t="s">
        <v>218777</v>
      </c>
      <c r="CZ2084" t="s">
        <v>218778</v>
      </c>
      <c r="DA2084" t="s">
        <v>218779</v>
      </c>
    </row>
    <row r="2085" spans="1:105" x14ac:dyDescent="0.25">
      <c r="A2085" t="s">
        <v>218780</v>
      </c>
      <c r="B2085" t="s">
        <v>218781</v>
      </c>
      <c r="C2085" t="s">
        <v>218782</v>
      </c>
      <c r="D2085" t="s">
        <v>218783</v>
      </c>
      <c r="E2085" t="s">
        <v>218784</v>
      </c>
      <c r="F2085" t="s">
        <v>218785</v>
      </c>
      <c r="G2085" t="s">
        <v>218786</v>
      </c>
      <c r="H2085" t="s">
        <v>218787</v>
      </c>
      <c r="I2085" t="s">
        <v>218788</v>
      </c>
      <c r="J2085" t="s">
        <v>218789</v>
      </c>
      <c r="K2085" t="s">
        <v>218790</v>
      </c>
      <c r="L2085" t="s">
        <v>218791</v>
      </c>
      <c r="M2085" t="s">
        <v>218792</v>
      </c>
      <c r="N2085" t="s">
        <v>218793</v>
      </c>
      <c r="O2085" t="s">
        <v>218794</v>
      </c>
      <c r="P2085" t="s">
        <v>218795</v>
      </c>
      <c r="Q2085" t="s">
        <v>218796</v>
      </c>
      <c r="R2085" t="s">
        <v>218797</v>
      </c>
      <c r="S2085" t="s">
        <v>218798</v>
      </c>
      <c r="T2085" t="s">
        <v>218799</v>
      </c>
      <c r="U2085" t="s">
        <v>218800</v>
      </c>
      <c r="V2085" t="s">
        <v>218801</v>
      </c>
      <c r="W2085" t="s">
        <v>218802</v>
      </c>
      <c r="X2085" t="s">
        <v>218803</v>
      </c>
      <c r="Y2085" t="s">
        <v>218804</v>
      </c>
      <c r="Z2085" t="s">
        <v>218805</v>
      </c>
      <c r="AA2085" t="s">
        <v>218806</v>
      </c>
      <c r="AB2085" t="s">
        <v>218807</v>
      </c>
      <c r="AC2085" t="s">
        <v>218808</v>
      </c>
      <c r="AD2085" t="s">
        <v>218809</v>
      </c>
      <c r="AE2085" t="s">
        <v>218810</v>
      </c>
      <c r="AF2085" t="s">
        <v>218811</v>
      </c>
      <c r="AG2085" t="s">
        <v>218812</v>
      </c>
      <c r="AH2085" t="s">
        <v>218813</v>
      </c>
      <c r="AI2085" t="s">
        <v>218814</v>
      </c>
      <c r="AJ2085" t="s">
        <v>218815</v>
      </c>
      <c r="AK2085" t="s">
        <v>218816</v>
      </c>
      <c r="AL2085" t="s">
        <v>218817</v>
      </c>
      <c r="AM2085" t="s">
        <v>218818</v>
      </c>
      <c r="AN2085" t="s">
        <v>218819</v>
      </c>
      <c r="AO2085" t="s">
        <v>218820</v>
      </c>
      <c r="AP2085" t="s">
        <v>218821</v>
      </c>
      <c r="AQ2085" t="s">
        <v>218822</v>
      </c>
      <c r="AR2085" t="s">
        <v>218823</v>
      </c>
      <c r="AS2085" t="s">
        <v>218824</v>
      </c>
      <c r="AT2085" t="s">
        <v>218825</v>
      </c>
      <c r="AU2085" t="s">
        <v>218826</v>
      </c>
      <c r="AV2085" t="s">
        <v>218827</v>
      </c>
      <c r="AW2085" t="s">
        <v>218828</v>
      </c>
      <c r="AX2085" t="s">
        <v>218829</v>
      </c>
      <c r="AY2085" t="s">
        <v>218830</v>
      </c>
      <c r="AZ2085" t="s">
        <v>218831</v>
      </c>
      <c r="BA2085" t="s">
        <v>218832</v>
      </c>
      <c r="BB2085" t="s">
        <v>218833</v>
      </c>
      <c r="BC2085" t="s">
        <v>218834</v>
      </c>
      <c r="BD2085" t="s">
        <v>218835</v>
      </c>
      <c r="BE2085" t="s">
        <v>218836</v>
      </c>
      <c r="BF2085" t="s">
        <v>218837</v>
      </c>
      <c r="BG2085" t="s">
        <v>218838</v>
      </c>
      <c r="BH2085" t="s">
        <v>218839</v>
      </c>
      <c r="BI2085" t="s">
        <v>218840</v>
      </c>
      <c r="BJ2085" t="s">
        <v>218841</v>
      </c>
      <c r="BK2085" t="s">
        <v>218842</v>
      </c>
      <c r="BL2085" t="s">
        <v>218843</v>
      </c>
      <c r="BM2085" t="s">
        <v>218844</v>
      </c>
      <c r="BN2085" t="s">
        <v>218845</v>
      </c>
      <c r="BO2085" t="s">
        <v>218846</v>
      </c>
      <c r="BP2085" t="s">
        <v>218847</v>
      </c>
      <c r="BQ2085" t="s">
        <v>218848</v>
      </c>
      <c r="BR2085" t="s">
        <v>218849</v>
      </c>
      <c r="BS2085" t="s">
        <v>218850</v>
      </c>
      <c r="BT2085" t="s">
        <v>218851</v>
      </c>
      <c r="BU2085" t="s">
        <v>218852</v>
      </c>
      <c r="BV2085" t="s">
        <v>218853</v>
      </c>
      <c r="BW2085" t="s">
        <v>218854</v>
      </c>
      <c r="BX2085" t="s">
        <v>218855</v>
      </c>
      <c r="BY2085" t="s">
        <v>218856</v>
      </c>
      <c r="BZ2085" t="s">
        <v>218857</v>
      </c>
      <c r="CA2085" t="s">
        <v>218858</v>
      </c>
      <c r="CB2085" t="s">
        <v>218859</v>
      </c>
      <c r="CC2085" t="s">
        <v>218860</v>
      </c>
      <c r="CD2085" t="s">
        <v>218861</v>
      </c>
      <c r="CE2085" t="s">
        <v>218862</v>
      </c>
      <c r="CF2085" t="s">
        <v>218863</v>
      </c>
      <c r="CG2085" t="s">
        <v>218864</v>
      </c>
      <c r="CH2085" t="s">
        <v>218865</v>
      </c>
      <c r="CI2085" t="s">
        <v>218866</v>
      </c>
      <c r="CJ2085" t="s">
        <v>218867</v>
      </c>
      <c r="CK2085" t="s">
        <v>218868</v>
      </c>
      <c r="CL2085" t="s">
        <v>218869</v>
      </c>
      <c r="CM2085" t="s">
        <v>218870</v>
      </c>
      <c r="CN2085" t="s">
        <v>218871</v>
      </c>
      <c r="CO2085" t="s">
        <v>218872</v>
      </c>
      <c r="CP2085" t="s">
        <v>218873</v>
      </c>
      <c r="CQ2085" t="s">
        <v>218874</v>
      </c>
      <c r="CR2085" t="s">
        <v>218875</v>
      </c>
      <c r="CS2085" t="s">
        <v>218876</v>
      </c>
      <c r="CT2085" t="s">
        <v>218877</v>
      </c>
      <c r="CU2085" t="s">
        <v>218878</v>
      </c>
      <c r="CV2085" t="s">
        <v>218879</v>
      </c>
      <c r="CW2085" t="s">
        <v>218880</v>
      </c>
      <c r="CX2085" t="s">
        <v>218881</v>
      </c>
      <c r="CY2085" t="s">
        <v>218882</v>
      </c>
      <c r="CZ2085" t="s">
        <v>218883</v>
      </c>
      <c r="DA2085" t="s">
        <v>218884</v>
      </c>
    </row>
    <row r="2086" spans="1:105" x14ac:dyDescent="0.25">
      <c r="A2086" t="s">
        <v>218885</v>
      </c>
      <c r="B2086" t="s">
        <v>218886</v>
      </c>
      <c r="C2086" t="s">
        <v>218887</v>
      </c>
      <c r="D2086" t="s">
        <v>218888</v>
      </c>
      <c r="E2086" t="s">
        <v>218889</v>
      </c>
      <c r="F2086" t="s">
        <v>218890</v>
      </c>
      <c r="G2086" t="s">
        <v>218891</v>
      </c>
      <c r="H2086" t="s">
        <v>218892</v>
      </c>
      <c r="I2086" t="s">
        <v>218893</v>
      </c>
      <c r="J2086" t="s">
        <v>218894</v>
      </c>
      <c r="K2086" t="s">
        <v>218895</v>
      </c>
      <c r="L2086" t="s">
        <v>218896</v>
      </c>
      <c r="M2086" t="s">
        <v>218897</v>
      </c>
      <c r="N2086" t="s">
        <v>218898</v>
      </c>
      <c r="O2086" t="s">
        <v>218899</v>
      </c>
      <c r="P2086" t="s">
        <v>218900</v>
      </c>
      <c r="Q2086" t="s">
        <v>218901</v>
      </c>
      <c r="R2086" t="s">
        <v>218902</v>
      </c>
      <c r="S2086" t="s">
        <v>218903</v>
      </c>
      <c r="T2086" t="s">
        <v>218904</v>
      </c>
      <c r="U2086" t="s">
        <v>218905</v>
      </c>
      <c r="V2086" t="s">
        <v>218906</v>
      </c>
      <c r="W2086" t="s">
        <v>218907</v>
      </c>
      <c r="X2086" t="s">
        <v>218908</v>
      </c>
      <c r="Y2086" t="s">
        <v>218909</v>
      </c>
      <c r="Z2086" t="s">
        <v>218910</v>
      </c>
      <c r="AA2086" t="s">
        <v>218911</v>
      </c>
      <c r="AB2086" t="s">
        <v>218912</v>
      </c>
      <c r="AC2086" t="s">
        <v>218913</v>
      </c>
      <c r="AD2086" t="s">
        <v>218914</v>
      </c>
      <c r="AE2086" t="s">
        <v>218915</v>
      </c>
      <c r="AF2086" t="s">
        <v>218916</v>
      </c>
      <c r="AG2086" t="s">
        <v>218917</v>
      </c>
      <c r="AH2086" t="s">
        <v>218918</v>
      </c>
      <c r="AI2086" t="s">
        <v>218919</v>
      </c>
      <c r="AJ2086" t="s">
        <v>218920</v>
      </c>
      <c r="AK2086" t="s">
        <v>218921</v>
      </c>
      <c r="AL2086" t="s">
        <v>218922</v>
      </c>
      <c r="AM2086" t="s">
        <v>218923</v>
      </c>
      <c r="AN2086" t="s">
        <v>218924</v>
      </c>
      <c r="AO2086" t="s">
        <v>218925</v>
      </c>
      <c r="AP2086" t="s">
        <v>218926</v>
      </c>
      <c r="AQ2086" t="s">
        <v>218927</v>
      </c>
      <c r="AR2086" t="s">
        <v>218928</v>
      </c>
      <c r="AS2086" t="s">
        <v>218929</v>
      </c>
      <c r="AT2086" t="s">
        <v>218930</v>
      </c>
      <c r="AU2086" t="s">
        <v>218931</v>
      </c>
      <c r="AV2086" t="s">
        <v>218932</v>
      </c>
      <c r="AW2086" t="s">
        <v>218933</v>
      </c>
      <c r="AX2086" t="s">
        <v>218934</v>
      </c>
      <c r="AY2086" t="s">
        <v>218935</v>
      </c>
      <c r="AZ2086" t="s">
        <v>218936</v>
      </c>
      <c r="BA2086" t="s">
        <v>218937</v>
      </c>
      <c r="BB2086" t="s">
        <v>218938</v>
      </c>
      <c r="BC2086" t="s">
        <v>218939</v>
      </c>
      <c r="BD2086" t="s">
        <v>218940</v>
      </c>
      <c r="BE2086" t="s">
        <v>218941</v>
      </c>
      <c r="BF2086" t="s">
        <v>218942</v>
      </c>
      <c r="BG2086" t="s">
        <v>218943</v>
      </c>
      <c r="BH2086" t="s">
        <v>218944</v>
      </c>
      <c r="BI2086" t="s">
        <v>218945</v>
      </c>
      <c r="BJ2086" t="s">
        <v>218946</v>
      </c>
      <c r="BK2086" t="s">
        <v>218947</v>
      </c>
      <c r="BL2086" t="s">
        <v>218948</v>
      </c>
      <c r="BM2086" t="s">
        <v>218949</v>
      </c>
      <c r="BN2086" t="s">
        <v>218950</v>
      </c>
      <c r="BO2086" t="s">
        <v>218951</v>
      </c>
      <c r="BP2086" t="s">
        <v>218952</v>
      </c>
      <c r="BQ2086" t="s">
        <v>218953</v>
      </c>
      <c r="BR2086" t="s">
        <v>218954</v>
      </c>
      <c r="BS2086" t="s">
        <v>218955</v>
      </c>
      <c r="BT2086" t="s">
        <v>218956</v>
      </c>
      <c r="BU2086" t="s">
        <v>218957</v>
      </c>
      <c r="BV2086" t="s">
        <v>218958</v>
      </c>
      <c r="BW2086" t="s">
        <v>218959</v>
      </c>
      <c r="BX2086" t="s">
        <v>218960</v>
      </c>
      <c r="BY2086" t="s">
        <v>218961</v>
      </c>
      <c r="BZ2086" t="s">
        <v>218962</v>
      </c>
      <c r="CA2086" t="s">
        <v>218963</v>
      </c>
      <c r="CB2086" t="s">
        <v>218964</v>
      </c>
      <c r="CC2086" t="s">
        <v>218965</v>
      </c>
      <c r="CD2086" t="s">
        <v>218966</v>
      </c>
      <c r="CE2086" t="s">
        <v>218967</v>
      </c>
      <c r="CF2086" t="s">
        <v>218968</v>
      </c>
      <c r="CG2086" t="s">
        <v>218969</v>
      </c>
      <c r="CH2086" t="s">
        <v>218970</v>
      </c>
      <c r="CI2086" t="s">
        <v>218971</v>
      </c>
      <c r="CJ2086" t="s">
        <v>218972</v>
      </c>
      <c r="CK2086" t="s">
        <v>218973</v>
      </c>
      <c r="CL2086" t="s">
        <v>218974</v>
      </c>
      <c r="CM2086" t="s">
        <v>218975</v>
      </c>
      <c r="CN2086" t="s">
        <v>218976</v>
      </c>
      <c r="CO2086" t="s">
        <v>218977</v>
      </c>
      <c r="CP2086" t="s">
        <v>218978</v>
      </c>
      <c r="CQ2086" t="s">
        <v>218979</v>
      </c>
      <c r="CR2086" t="s">
        <v>218980</v>
      </c>
      <c r="CS2086" t="s">
        <v>218981</v>
      </c>
      <c r="CT2086" t="s">
        <v>218982</v>
      </c>
      <c r="CU2086" t="s">
        <v>218983</v>
      </c>
      <c r="CV2086" t="s">
        <v>218984</v>
      </c>
      <c r="CW2086" t="s">
        <v>218985</v>
      </c>
      <c r="CX2086" t="s">
        <v>218986</v>
      </c>
      <c r="CY2086" t="s">
        <v>218987</v>
      </c>
      <c r="CZ2086" t="s">
        <v>218988</v>
      </c>
      <c r="DA2086" t="s">
        <v>218989</v>
      </c>
    </row>
    <row r="2087" spans="1:105" x14ac:dyDescent="0.25">
      <c r="A2087" t="s">
        <v>218990</v>
      </c>
      <c r="B2087" t="s">
        <v>218991</v>
      </c>
      <c r="C2087" t="s">
        <v>218992</v>
      </c>
      <c r="D2087" t="s">
        <v>218993</v>
      </c>
      <c r="E2087" t="s">
        <v>218994</v>
      </c>
      <c r="F2087" t="s">
        <v>218995</v>
      </c>
      <c r="G2087" t="s">
        <v>218996</v>
      </c>
      <c r="H2087" t="s">
        <v>218997</v>
      </c>
      <c r="I2087" t="s">
        <v>218998</v>
      </c>
      <c r="J2087" t="s">
        <v>218999</v>
      </c>
      <c r="K2087" t="s">
        <v>219000</v>
      </c>
      <c r="L2087" t="s">
        <v>219001</v>
      </c>
      <c r="M2087" t="s">
        <v>219002</v>
      </c>
      <c r="N2087" t="s">
        <v>219003</v>
      </c>
      <c r="O2087" t="s">
        <v>219004</v>
      </c>
      <c r="P2087" t="s">
        <v>219005</v>
      </c>
      <c r="Q2087" t="s">
        <v>219006</v>
      </c>
      <c r="R2087" t="s">
        <v>219007</v>
      </c>
      <c r="S2087" t="s">
        <v>219008</v>
      </c>
      <c r="T2087" t="s">
        <v>219009</v>
      </c>
      <c r="U2087" t="s">
        <v>219010</v>
      </c>
      <c r="V2087" t="s">
        <v>219011</v>
      </c>
      <c r="W2087" t="s">
        <v>219012</v>
      </c>
      <c r="X2087" t="s">
        <v>219013</v>
      </c>
      <c r="Y2087" t="s">
        <v>219014</v>
      </c>
      <c r="Z2087" t="s">
        <v>219015</v>
      </c>
      <c r="AA2087" t="s">
        <v>219016</v>
      </c>
      <c r="AB2087" t="s">
        <v>219017</v>
      </c>
      <c r="AC2087" t="s">
        <v>219018</v>
      </c>
      <c r="AD2087" t="s">
        <v>219019</v>
      </c>
      <c r="AE2087" t="s">
        <v>219020</v>
      </c>
      <c r="AF2087" t="s">
        <v>219021</v>
      </c>
      <c r="AG2087" t="s">
        <v>219022</v>
      </c>
      <c r="AH2087" t="s">
        <v>219023</v>
      </c>
      <c r="AI2087" t="s">
        <v>219024</v>
      </c>
      <c r="AJ2087" t="s">
        <v>219025</v>
      </c>
      <c r="AK2087" t="s">
        <v>219026</v>
      </c>
      <c r="AL2087" t="s">
        <v>219027</v>
      </c>
      <c r="AM2087" t="s">
        <v>219028</v>
      </c>
      <c r="AN2087" t="s">
        <v>219029</v>
      </c>
      <c r="AO2087" t="s">
        <v>219030</v>
      </c>
      <c r="AP2087" t="s">
        <v>219031</v>
      </c>
      <c r="AQ2087" t="s">
        <v>219032</v>
      </c>
      <c r="AR2087" t="s">
        <v>219033</v>
      </c>
      <c r="AS2087" t="s">
        <v>219034</v>
      </c>
      <c r="AT2087" t="s">
        <v>219035</v>
      </c>
      <c r="AU2087" t="s">
        <v>219036</v>
      </c>
      <c r="AV2087" t="s">
        <v>219037</v>
      </c>
      <c r="AW2087" t="s">
        <v>219038</v>
      </c>
      <c r="AX2087" t="s">
        <v>219039</v>
      </c>
      <c r="AY2087" t="s">
        <v>219040</v>
      </c>
      <c r="AZ2087" t="s">
        <v>219041</v>
      </c>
      <c r="BA2087" t="s">
        <v>219042</v>
      </c>
      <c r="BB2087" t="s">
        <v>219043</v>
      </c>
      <c r="BC2087" t="s">
        <v>219044</v>
      </c>
      <c r="BD2087" t="s">
        <v>219045</v>
      </c>
      <c r="BE2087" t="s">
        <v>219046</v>
      </c>
      <c r="BF2087" t="s">
        <v>219047</v>
      </c>
      <c r="BG2087" t="s">
        <v>219048</v>
      </c>
      <c r="BH2087" t="s">
        <v>219049</v>
      </c>
      <c r="BI2087" t="s">
        <v>219050</v>
      </c>
      <c r="BJ2087" t="s">
        <v>219051</v>
      </c>
      <c r="BK2087" t="s">
        <v>219052</v>
      </c>
      <c r="BL2087" t="s">
        <v>219053</v>
      </c>
      <c r="BM2087" t="s">
        <v>219054</v>
      </c>
      <c r="BN2087" t="s">
        <v>219055</v>
      </c>
      <c r="BO2087" t="s">
        <v>219056</v>
      </c>
      <c r="BP2087" t="s">
        <v>219057</v>
      </c>
      <c r="BQ2087" t="s">
        <v>219058</v>
      </c>
      <c r="BR2087" t="s">
        <v>219059</v>
      </c>
      <c r="BS2087" t="s">
        <v>219060</v>
      </c>
      <c r="BT2087" t="s">
        <v>219061</v>
      </c>
      <c r="BU2087" t="s">
        <v>219062</v>
      </c>
      <c r="BV2087" t="s">
        <v>219063</v>
      </c>
      <c r="BW2087" t="s">
        <v>219064</v>
      </c>
      <c r="BX2087" t="s">
        <v>219065</v>
      </c>
      <c r="BY2087" t="s">
        <v>219066</v>
      </c>
      <c r="BZ2087" t="s">
        <v>219067</v>
      </c>
      <c r="CA2087" t="s">
        <v>219068</v>
      </c>
      <c r="CB2087" t="s">
        <v>219069</v>
      </c>
      <c r="CC2087" t="s">
        <v>219070</v>
      </c>
      <c r="CD2087" t="s">
        <v>219071</v>
      </c>
      <c r="CE2087" t="s">
        <v>219072</v>
      </c>
      <c r="CF2087" t="s">
        <v>219073</v>
      </c>
      <c r="CG2087" t="s">
        <v>219074</v>
      </c>
      <c r="CH2087" t="s">
        <v>219075</v>
      </c>
      <c r="CI2087" t="s">
        <v>219076</v>
      </c>
      <c r="CJ2087" t="s">
        <v>219077</v>
      </c>
      <c r="CK2087" t="s">
        <v>219078</v>
      </c>
      <c r="CL2087" t="s">
        <v>219079</v>
      </c>
      <c r="CM2087" t="s">
        <v>219080</v>
      </c>
      <c r="CN2087" t="s">
        <v>219081</v>
      </c>
      <c r="CO2087" t="s">
        <v>219082</v>
      </c>
      <c r="CP2087" t="s">
        <v>219083</v>
      </c>
      <c r="CQ2087" t="s">
        <v>219084</v>
      </c>
      <c r="CR2087" t="s">
        <v>219085</v>
      </c>
      <c r="CS2087" t="s">
        <v>219086</v>
      </c>
      <c r="CT2087" t="s">
        <v>219087</v>
      </c>
      <c r="CU2087" t="s">
        <v>219088</v>
      </c>
      <c r="CV2087" t="s">
        <v>219089</v>
      </c>
      <c r="CW2087" t="s">
        <v>219090</v>
      </c>
      <c r="CX2087" t="s">
        <v>219091</v>
      </c>
      <c r="CY2087" t="s">
        <v>219092</v>
      </c>
      <c r="CZ2087" t="s">
        <v>219093</v>
      </c>
      <c r="DA2087" t="s">
        <v>219094</v>
      </c>
    </row>
    <row r="2088" spans="1:105" x14ac:dyDescent="0.25">
      <c r="A2088" t="s">
        <v>219095</v>
      </c>
      <c r="B2088" t="s">
        <v>219096</v>
      </c>
      <c r="C2088" t="s">
        <v>219097</v>
      </c>
      <c r="D2088" t="s">
        <v>219098</v>
      </c>
      <c r="E2088" t="s">
        <v>219099</v>
      </c>
      <c r="F2088" t="s">
        <v>219100</v>
      </c>
      <c r="G2088" t="s">
        <v>219101</v>
      </c>
      <c r="H2088" t="s">
        <v>219102</v>
      </c>
      <c r="I2088" t="s">
        <v>219103</v>
      </c>
      <c r="J2088" t="s">
        <v>219104</v>
      </c>
      <c r="K2088" t="s">
        <v>219105</v>
      </c>
      <c r="L2088" t="s">
        <v>219106</v>
      </c>
      <c r="M2088" t="s">
        <v>219107</v>
      </c>
      <c r="N2088" t="s">
        <v>219108</v>
      </c>
      <c r="O2088" t="s">
        <v>219109</v>
      </c>
      <c r="P2088" t="s">
        <v>219110</v>
      </c>
      <c r="Q2088" t="s">
        <v>219111</v>
      </c>
      <c r="R2088" t="s">
        <v>219112</v>
      </c>
      <c r="S2088" t="s">
        <v>219113</v>
      </c>
      <c r="T2088" t="s">
        <v>219114</v>
      </c>
      <c r="U2088" t="s">
        <v>219115</v>
      </c>
      <c r="V2088" t="s">
        <v>219116</v>
      </c>
      <c r="W2088" t="s">
        <v>219117</v>
      </c>
      <c r="X2088" t="s">
        <v>219118</v>
      </c>
      <c r="Y2088" t="s">
        <v>219119</v>
      </c>
      <c r="Z2088" t="s">
        <v>219120</v>
      </c>
      <c r="AA2088" t="s">
        <v>219121</v>
      </c>
      <c r="AB2088" t="s">
        <v>219122</v>
      </c>
      <c r="AC2088" t="s">
        <v>219123</v>
      </c>
      <c r="AD2088" t="s">
        <v>219124</v>
      </c>
      <c r="AE2088" t="s">
        <v>219125</v>
      </c>
      <c r="AF2088" t="s">
        <v>219126</v>
      </c>
      <c r="AG2088" t="s">
        <v>219127</v>
      </c>
      <c r="AH2088" t="s">
        <v>219128</v>
      </c>
      <c r="AI2088" t="s">
        <v>219129</v>
      </c>
      <c r="AJ2088" t="s">
        <v>219130</v>
      </c>
      <c r="AK2088" t="s">
        <v>219131</v>
      </c>
      <c r="AL2088" t="s">
        <v>219132</v>
      </c>
      <c r="AM2088" t="s">
        <v>219133</v>
      </c>
      <c r="AN2088" t="s">
        <v>219134</v>
      </c>
      <c r="AO2088" t="s">
        <v>219135</v>
      </c>
      <c r="AP2088" t="s">
        <v>219136</v>
      </c>
      <c r="AQ2088" t="s">
        <v>219137</v>
      </c>
      <c r="AR2088" t="s">
        <v>219138</v>
      </c>
      <c r="AS2088" t="s">
        <v>219139</v>
      </c>
      <c r="AT2088" t="s">
        <v>219140</v>
      </c>
      <c r="AU2088" t="s">
        <v>219141</v>
      </c>
      <c r="AV2088" t="s">
        <v>219142</v>
      </c>
      <c r="AW2088" t="s">
        <v>219143</v>
      </c>
      <c r="AX2088" t="s">
        <v>219144</v>
      </c>
      <c r="AY2088" t="s">
        <v>219145</v>
      </c>
      <c r="AZ2088" t="s">
        <v>219146</v>
      </c>
      <c r="BA2088" t="s">
        <v>219147</v>
      </c>
      <c r="BB2088" t="s">
        <v>219148</v>
      </c>
      <c r="BC2088" t="s">
        <v>219149</v>
      </c>
      <c r="BD2088" t="s">
        <v>219150</v>
      </c>
      <c r="BE2088" t="s">
        <v>219151</v>
      </c>
      <c r="BF2088" t="s">
        <v>219152</v>
      </c>
      <c r="BG2088" t="s">
        <v>219153</v>
      </c>
      <c r="BH2088" t="s">
        <v>219154</v>
      </c>
      <c r="BI2088" t="s">
        <v>219155</v>
      </c>
      <c r="BJ2088" t="s">
        <v>219156</v>
      </c>
      <c r="BK2088" t="s">
        <v>219157</v>
      </c>
      <c r="BL2088" t="s">
        <v>219158</v>
      </c>
      <c r="BM2088" t="s">
        <v>219159</v>
      </c>
      <c r="BN2088" t="s">
        <v>219160</v>
      </c>
      <c r="BO2088" t="s">
        <v>219161</v>
      </c>
      <c r="BP2088" t="s">
        <v>219162</v>
      </c>
      <c r="BQ2088" t="s">
        <v>219163</v>
      </c>
      <c r="BR2088" t="s">
        <v>219164</v>
      </c>
      <c r="BS2088" t="s">
        <v>219165</v>
      </c>
      <c r="BT2088" t="s">
        <v>219166</v>
      </c>
      <c r="BU2088" t="s">
        <v>219167</v>
      </c>
      <c r="BV2088" t="s">
        <v>219168</v>
      </c>
      <c r="BW2088" t="s">
        <v>219169</v>
      </c>
      <c r="BX2088" t="s">
        <v>219170</v>
      </c>
      <c r="BY2088" t="s">
        <v>219171</v>
      </c>
      <c r="BZ2088" t="s">
        <v>219172</v>
      </c>
      <c r="CA2088" t="s">
        <v>219173</v>
      </c>
      <c r="CB2088" t="s">
        <v>219174</v>
      </c>
      <c r="CC2088" t="s">
        <v>219175</v>
      </c>
      <c r="CD2088" t="s">
        <v>219176</v>
      </c>
      <c r="CE2088" t="s">
        <v>219177</v>
      </c>
      <c r="CF2088" t="s">
        <v>219178</v>
      </c>
      <c r="CG2088" t="s">
        <v>219179</v>
      </c>
      <c r="CH2088" t="s">
        <v>219180</v>
      </c>
      <c r="CI2088" t="s">
        <v>219181</v>
      </c>
      <c r="CJ2088" t="s">
        <v>219182</v>
      </c>
      <c r="CK2088" t="s">
        <v>219183</v>
      </c>
      <c r="CL2088" t="s">
        <v>219184</v>
      </c>
      <c r="CM2088" t="s">
        <v>219185</v>
      </c>
      <c r="CN2088" t="s">
        <v>219186</v>
      </c>
      <c r="CO2088" t="s">
        <v>219187</v>
      </c>
      <c r="CP2088" t="s">
        <v>219188</v>
      </c>
      <c r="CQ2088" t="s">
        <v>219189</v>
      </c>
      <c r="CR2088" t="s">
        <v>219190</v>
      </c>
      <c r="CS2088" t="s">
        <v>219191</v>
      </c>
      <c r="CT2088" t="s">
        <v>219192</v>
      </c>
      <c r="CU2088" t="s">
        <v>219193</v>
      </c>
      <c r="CV2088" t="s">
        <v>219194</v>
      </c>
      <c r="CW2088" t="s">
        <v>219195</v>
      </c>
      <c r="CX2088" t="s">
        <v>219196</v>
      </c>
      <c r="CY2088" t="s">
        <v>219197</v>
      </c>
      <c r="CZ2088" t="s">
        <v>219198</v>
      </c>
      <c r="DA2088" t="s">
        <v>219199</v>
      </c>
    </row>
    <row r="2089" spans="1:105" x14ac:dyDescent="0.25">
      <c r="A2089" t="s">
        <v>219200</v>
      </c>
      <c r="B2089" t="s">
        <v>219201</v>
      </c>
      <c r="C2089" t="s">
        <v>219202</v>
      </c>
      <c r="D2089" t="s">
        <v>219203</v>
      </c>
      <c r="E2089" t="s">
        <v>219204</v>
      </c>
      <c r="F2089" t="s">
        <v>219205</v>
      </c>
      <c r="G2089" t="s">
        <v>219206</v>
      </c>
      <c r="H2089" t="s">
        <v>219207</v>
      </c>
      <c r="I2089" t="s">
        <v>219208</v>
      </c>
      <c r="J2089" t="s">
        <v>219209</v>
      </c>
      <c r="K2089" t="s">
        <v>219210</v>
      </c>
      <c r="L2089" t="s">
        <v>219211</v>
      </c>
      <c r="M2089" t="s">
        <v>219212</v>
      </c>
      <c r="N2089" t="s">
        <v>219213</v>
      </c>
      <c r="O2089" t="s">
        <v>219214</v>
      </c>
      <c r="P2089" t="s">
        <v>219215</v>
      </c>
      <c r="Q2089" t="s">
        <v>219216</v>
      </c>
      <c r="R2089" t="s">
        <v>219217</v>
      </c>
      <c r="S2089" t="s">
        <v>219218</v>
      </c>
      <c r="T2089" t="s">
        <v>219219</v>
      </c>
      <c r="U2089" t="s">
        <v>219220</v>
      </c>
      <c r="V2089" t="s">
        <v>219221</v>
      </c>
      <c r="W2089" t="s">
        <v>219222</v>
      </c>
      <c r="X2089" t="s">
        <v>219223</v>
      </c>
      <c r="Y2089" t="s">
        <v>219224</v>
      </c>
      <c r="Z2089" t="s">
        <v>219225</v>
      </c>
      <c r="AA2089" t="s">
        <v>219226</v>
      </c>
      <c r="AB2089" t="s">
        <v>219227</v>
      </c>
      <c r="AC2089" t="s">
        <v>219228</v>
      </c>
      <c r="AD2089" t="s">
        <v>219229</v>
      </c>
      <c r="AE2089" t="s">
        <v>219230</v>
      </c>
      <c r="AF2089" t="s">
        <v>219231</v>
      </c>
      <c r="AG2089" t="s">
        <v>219232</v>
      </c>
      <c r="AH2089" t="s">
        <v>219233</v>
      </c>
      <c r="AI2089" t="s">
        <v>219234</v>
      </c>
      <c r="AJ2089" t="s">
        <v>219235</v>
      </c>
      <c r="AK2089" t="s">
        <v>219236</v>
      </c>
      <c r="AL2089" t="s">
        <v>219237</v>
      </c>
      <c r="AM2089" t="s">
        <v>219238</v>
      </c>
      <c r="AN2089" t="s">
        <v>219239</v>
      </c>
      <c r="AO2089" t="s">
        <v>219240</v>
      </c>
      <c r="AP2089" t="s">
        <v>219241</v>
      </c>
      <c r="AQ2089" t="s">
        <v>219242</v>
      </c>
      <c r="AR2089" t="s">
        <v>219243</v>
      </c>
      <c r="AS2089" t="s">
        <v>219244</v>
      </c>
      <c r="AT2089" t="s">
        <v>219245</v>
      </c>
      <c r="AU2089" t="s">
        <v>219246</v>
      </c>
      <c r="AV2089" t="s">
        <v>219247</v>
      </c>
      <c r="AW2089" t="s">
        <v>219248</v>
      </c>
      <c r="AX2089" t="s">
        <v>219249</v>
      </c>
      <c r="AY2089" t="s">
        <v>219250</v>
      </c>
      <c r="AZ2089" t="s">
        <v>219251</v>
      </c>
      <c r="BA2089" t="s">
        <v>219252</v>
      </c>
      <c r="BB2089" t="s">
        <v>219253</v>
      </c>
      <c r="BC2089" t="s">
        <v>219254</v>
      </c>
      <c r="BD2089" t="s">
        <v>219255</v>
      </c>
      <c r="BE2089" t="s">
        <v>219256</v>
      </c>
      <c r="BF2089" t="s">
        <v>219257</v>
      </c>
      <c r="BG2089" t="s">
        <v>219258</v>
      </c>
      <c r="BH2089" t="s">
        <v>219259</v>
      </c>
      <c r="BI2089" t="s">
        <v>219260</v>
      </c>
      <c r="BJ2089" t="s">
        <v>219261</v>
      </c>
      <c r="BK2089" t="s">
        <v>219262</v>
      </c>
      <c r="BL2089" t="s">
        <v>219263</v>
      </c>
      <c r="BM2089" t="s">
        <v>219264</v>
      </c>
      <c r="BN2089" t="s">
        <v>219265</v>
      </c>
      <c r="BO2089" t="s">
        <v>219266</v>
      </c>
      <c r="BP2089" t="s">
        <v>219267</v>
      </c>
      <c r="BQ2089" t="s">
        <v>219268</v>
      </c>
      <c r="BR2089" t="s">
        <v>219269</v>
      </c>
      <c r="BS2089" t="s">
        <v>219270</v>
      </c>
      <c r="BT2089" t="s">
        <v>219271</v>
      </c>
      <c r="BU2089" t="s">
        <v>219272</v>
      </c>
      <c r="BV2089" t="s">
        <v>219273</v>
      </c>
      <c r="BW2089" t="s">
        <v>219274</v>
      </c>
      <c r="BX2089" t="s">
        <v>219275</v>
      </c>
      <c r="BY2089" t="s">
        <v>219276</v>
      </c>
      <c r="BZ2089" t="s">
        <v>219277</v>
      </c>
      <c r="CA2089" t="s">
        <v>219278</v>
      </c>
      <c r="CB2089" t="s">
        <v>219279</v>
      </c>
      <c r="CC2089" t="s">
        <v>219280</v>
      </c>
      <c r="CD2089" t="s">
        <v>219281</v>
      </c>
      <c r="CE2089" t="s">
        <v>219282</v>
      </c>
      <c r="CF2089" t="s">
        <v>219283</v>
      </c>
      <c r="CG2089" t="s">
        <v>219284</v>
      </c>
      <c r="CH2089" t="s">
        <v>219285</v>
      </c>
      <c r="CI2089" t="s">
        <v>219286</v>
      </c>
      <c r="CJ2089" t="s">
        <v>219287</v>
      </c>
      <c r="CK2089" t="s">
        <v>219288</v>
      </c>
      <c r="CL2089" t="s">
        <v>219289</v>
      </c>
      <c r="CM2089" t="s">
        <v>219290</v>
      </c>
      <c r="CN2089" t="s">
        <v>219291</v>
      </c>
      <c r="CO2089" t="s">
        <v>219292</v>
      </c>
      <c r="CP2089" t="s">
        <v>219293</v>
      </c>
      <c r="CQ2089" t="s">
        <v>219294</v>
      </c>
      <c r="CR2089" t="s">
        <v>219295</v>
      </c>
      <c r="CS2089" t="s">
        <v>219296</v>
      </c>
      <c r="CT2089" t="s">
        <v>219297</v>
      </c>
      <c r="CU2089" t="s">
        <v>219298</v>
      </c>
      <c r="CV2089" t="s">
        <v>219299</v>
      </c>
      <c r="CW2089" t="s">
        <v>219300</v>
      </c>
      <c r="CX2089" t="s">
        <v>219301</v>
      </c>
      <c r="CY2089" t="s">
        <v>219302</v>
      </c>
      <c r="CZ2089" t="s">
        <v>219303</v>
      </c>
      <c r="DA2089" t="s">
        <v>219304</v>
      </c>
    </row>
    <row r="2090" spans="1:105" x14ac:dyDescent="0.25">
      <c r="A2090" t="s">
        <v>219305</v>
      </c>
      <c r="B2090" t="s">
        <v>219306</v>
      </c>
      <c r="C2090" t="s">
        <v>219307</v>
      </c>
      <c r="D2090" t="s">
        <v>219308</v>
      </c>
      <c r="E2090" t="s">
        <v>219309</v>
      </c>
      <c r="F2090" t="s">
        <v>219310</v>
      </c>
      <c r="G2090" t="s">
        <v>219311</v>
      </c>
      <c r="H2090" t="s">
        <v>219312</v>
      </c>
      <c r="I2090" t="s">
        <v>219313</v>
      </c>
      <c r="J2090" t="s">
        <v>219314</v>
      </c>
      <c r="K2090" t="s">
        <v>219315</v>
      </c>
      <c r="L2090" t="s">
        <v>219316</v>
      </c>
      <c r="M2090" t="s">
        <v>219317</v>
      </c>
      <c r="N2090" t="s">
        <v>219318</v>
      </c>
      <c r="O2090" t="s">
        <v>219319</v>
      </c>
      <c r="P2090" t="s">
        <v>219320</v>
      </c>
      <c r="Q2090" t="s">
        <v>219321</v>
      </c>
      <c r="R2090" t="s">
        <v>219322</v>
      </c>
      <c r="S2090" t="s">
        <v>219323</v>
      </c>
      <c r="T2090" t="s">
        <v>219324</v>
      </c>
      <c r="U2090" t="s">
        <v>219325</v>
      </c>
      <c r="V2090" t="s">
        <v>219326</v>
      </c>
      <c r="W2090" t="s">
        <v>219327</v>
      </c>
      <c r="X2090" t="s">
        <v>219328</v>
      </c>
      <c r="Y2090" t="s">
        <v>219329</v>
      </c>
      <c r="Z2090" t="s">
        <v>219330</v>
      </c>
      <c r="AA2090" t="s">
        <v>219331</v>
      </c>
      <c r="AB2090" t="s">
        <v>219332</v>
      </c>
      <c r="AC2090" t="s">
        <v>219333</v>
      </c>
      <c r="AD2090" t="s">
        <v>219334</v>
      </c>
      <c r="AE2090" t="s">
        <v>219335</v>
      </c>
      <c r="AF2090" t="s">
        <v>219336</v>
      </c>
      <c r="AG2090" t="s">
        <v>219337</v>
      </c>
      <c r="AH2090" t="s">
        <v>219338</v>
      </c>
      <c r="AI2090" t="s">
        <v>219339</v>
      </c>
      <c r="AJ2090" t="s">
        <v>219340</v>
      </c>
      <c r="AK2090" t="s">
        <v>219341</v>
      </c>
      <c r="AL2090" t="s">
        <v>219342</v>
      </c>
      <c r="AM2090" t="s">
        <v>219343</v>
      </c>
      <c r="AN2090" t="s">
        <v>219344</v>
      </c>
      <c r="AO2090" t="s">
        <v>219345</v>
      </c>
      <c r="AP2090" t="s">
        <v>219346</v>
      </c>
      <c r="AQ2090" t="s">
        <v>219347</v>
      </c>
      <c r="AR2090" t="s">
        <v>219348</v>
      </c>
      <c r="AS2090" t="s">
        <v>219349</v>
      </c>
      <c r="AT2090" t="s">
        <v>219350</v>
      </c>
      <c r="AU2090" t="s">
        <v>219351</v>
      </c>
      <c r="AV2090" t="s">
        <v>219352</v>
      </c>
      <c r="AW2090" t="s">
        <v>219353</v>
      </c>
      <c r="AX2090" t="s">
        <v>219354</v>
      </c>
      <c r="AY2090" t="s">
        <v>219355</v>
      </c>
      <c r="AZ2090" t="s">
        <v>219356</v>
      </c>
      <c r="BA2090" t="s">
        <v>219357</v>
      </c>
      <c r="BB2090" t="s">
        <v>219358</v>
      </c>
      <c r="BC2090" t="s">
        <v>219359</v>
      </c>
      <c r="BD2090" t="s">
        <v>219360</v>
      </c>
      <c r="BE2090" t="s">
        <v>219361</v>
      </c>
      <c r="BF2090" t="s">
        <v>219362</v>
      </c>
      <c r="BG2090" t="s">
        <v>219363</v>
      </c>
      <c r="BH2090" t="s">
        <v>219364</v>
      </c>
      <c r="BI2090" t="s">
        <v>219365</v>
      </c>
      <c r="BJ2090" t="s">
        <v>219366</v>
      </c>
      <c r="BK2090" t="s">
        <v>219367</v>
      </c>
      <c r="BL2090" t="s">
        <v>219368</v>
      </c>
      <c r="BM2090" t="s">
        <v>219369</v>
      </c>
      <c r="BN2090" t="s">
        <v>219370</v>
      </c>
      <c r="BO2090" t="s">
        <v>219371</v>
      </c>
      <c r="BP2090" t="s">
        <v>219372</v>
      </c>
      <c r="BQ2090" t="s">
        <v>219373</v>
      </c>
      <c r="BR2090" t="s">
        <v>219374</v>
      </c>
      <c r="BS2090" t="s">
        <v>219375</v>
      </c>
      <c r="BT2090" t="s">
        <v>219376</v>
      </c>
      <c r="BU2090" t="s">
        <v>219377</v>
      </c>
      <c r="BV2090" t="s">
        <v>219378</v>
      </c>
      <c r="BW2090" t="s">
        <v>219379</v>
      </c>
      <c r="BX2090" t="s">
        <v>219380</v>
      </c>
      <c r="BY2090" t="s">
        <v>219381</v>
      </c>
      <c r="BZ2090" t="s">
        <v>219382</v>
      </c>
      <c r="CA2090" t="s">
        <v>219383</v>
      </c>
      <c r="CB2090" t="s">
        <v>219384</v>
      </c>
      <c r="CC2090" t="s">
        <v>219385</v>
      </c>
      <c r="CD2090" t="s">
        <v>219386</v>
      </c>
      <c r="CE2090" t="s">
        <v>219387</v>
      </c>
      <c r="CF2090" t="s">
        <v>219388</v>
      </c>
      <c r="CG2090" t="s">
        <v>219389</v>
      </c>
      <c r="CH2090" t="s">
        <v>219390</v>
      </c>
      <c r="CI2090" t="s">
        <v>219391</v>
      </c>
      <c r="CJ2090" t="s">
        <v>219392</v>
      </c>
      <c r="CK2090" t="s">
        <v>219393</v>
      </c>
      <c r="CL2090" t="s">
        <v>219394</v>
      </c>
      <c r="CM2090" t="s">
        <v>219395</v>
      </c>
      <c r="CN2090" t="s">
        <v>219396</v>
      </c>
      <c r="CO2090" t="s">
        <v>219397</v>
      </c>
      <c r="CP2090" t="s">
        <v>219398</v>
      </c>
      <c r="CQ2090" t="s">
        <v>219399</v>
      </c>
      <c r="CR2090" t="s">
        <v>219400</v>
      </c>
      <c r="CS2090" t="s">
        <v>219401</v>
      </c>
      <c r="CT2090" t="s">
        <v>219402</v>
      </c>
      <c r="CU2090" t="s">
        <v>219403</v>
      </c>
      <c r="CV2090" t="s">
        <v>219404</v>
      </c>
      <c r="CW2090" t="s">
        <v>219405</v>
      </c>
      <c r="CX2090" t="s">
        <v>219406</v>
      </c>
      <c r="CY2090" t="s">
        <v>219407</v>
      </c>
      <c r="CZ2090" t="s">
        <v>219408</v>
      </c>
      <c r="DA2090" t="s">
        <v>219409</v>
      </c>
    </row>
    <row r="2091" spans="1:105" x14ac:dyDescent="0.25">
      <c r="A2091" t="s">
        <v>219410</v>
      </c>
      <c r="B2091" t="s">
        <v>219411</v>
      </c>
      <c r="C2091" t="s">
        <v>219412</v>
      </c>
      <c r="D2091" t="s">
        <v>219413</v>
      </c>
      <c r="E2091" t="s">
        <v>219414</v>
      </c>
      <c r="F2091" t="s">
        <v>219415</v>
      </c>
      <c r="G2091" t="s">
        <v>219416</v>
      </c>
      <c r="H2091" t="s">
        <v>219417</v>
      </c>
      <c r="I2091" t="s">
        <v>219418</v>
      </c>
      <c r="J2091" t="s">
        <v>219419</v>
      </c>
      <c r="K2091" t="s">
        <v>219420</v>
      </c>
      <c r="L2091" t="s">
        <v>219421</v>
      </c>
      <c r="M2091" t="s">
        <v>219422</v>
      </c>
      <c r="N2091" t="s">
        <v>219423</v>
      </c>
      <c r="O2091" t="s">
        <v>219424</v>
      </c>
      <c r="P2091" t="s">
        <v>219425</v>
      </c>
      <c r="Q2091" t="s">
        <v>219426</v>
      </c>
      <c r="R2091" t="s">
        <v>219427</v>
      </c>
      <c r="S2091" t="s">
        <v>219428</v>
      </c>
      <c r="T2091" t="s">
        <v>219429</v>
      </c>
      <c r="U2091" t="s">
        <v>219430</v>
      </c>
      <c r="V2091" t="s">
        <v>219431</v>
      </c>
      <c r="W2091" t="s">
        <v>219432</v>
      </c>
      <c r="X2091" t="s">
        <v>219433</v>
      </c>
      <c r="Y2091" t="s">
        <v>219434</v>
      </c>
      <c r="Z2091" t="s">
        <v>219435</v>
      </c>
      <c r="AA2091" t="s">
        <v>219436</v>
      </c>
      <c r="AB2091" t="s">
        <v>219437</v>
      </c>
      <c r="AC2091" t="s">
        <v>219438</v>
      </c>
      <c r="AD2091" t="s">
        <v>219439</v>
      </c>
      <c r="AE2091" t="s">
        <v>219440</v>
      </c>
      <c r="AF2091" t="s">
        <v>219441</v>
      </c>
      <c r="AG2091" t="s">
        <v>219442</v>
      </c>
      <c r="AH2091" t="s">
        <v>219443</v>
      </c>
      <c r="AI2091" t="s">
        <v>219444</v>
      </c>
      <c r="AJ2091" t="s">
        <v>219445</v>
      </c>
      <c r="AK2091" t="s">
        <v>219446</v>
      </c>
      <c r="AL2091" t="s">
        <v>219447</v>
      </c>
      <c r="AM2091" t="s">
        <v>219448</v>
      </c>
      <c r="AN2091" t="s">
        <v>219449</v>
      </c>
      <c r="AO2091" t="s">
        <v>219450</v>
      </c>
      <c r="AP2091" t="s">
        <v>219451</v>
      </c>
      <c r="AQ2091" t="s">
        <v>219452</v>
      </c>
      <c r="AR2091" t="s">
        <v>219453</v>
      </c>
      <c r="AS2091" t="s">
        <v>219454</v>
      </c>
      <c r="AT2091" t="s">
        <v>219455</v>
      </c>
      <c r="AU2091" t="s">
        <v>219456</v>
      </c>
      <c r="AV2091" t="s">
        <v>219457</v>
      </c>
      <c r="AW2091" t="s">
        <v>219458</v>
      </c>
      <c r="AX2091" t="s">
        <v>219459</v>
      </c>
      <c r="AY2091" t="s">
        <v>219460</v>
      </c>
      <c r="AZ2091" t="s">
        <v>219461</v>
      </c>
      <c r="BA2091" t="s">
        <v>219462</v>
      </c>
      <c r="BB2091" t="s">
        <v>219463</v>
      </c>
      <c r="BC2091" t="s">
        <v>219464</v>
      </c>
      <c r="BD2091" t="s">
        <v>219465</v>
      </c>
      <c r="BE2091" t="s">
        <v>219466</v>
      </c>
      <c r="BF2091" t="s">
        <v>219467</v>
      </c>
      <c r="BG2091" t="s">
        <v>219468</v>
      </c>
      <c r="BH2091" t="s">
        <v>219469</v>
      </c>
      <c r="BI2091" t="s">
        <v>219470</v>
      </c>
      <c r="BJ2091" t="s">
        <v>219471</v>
      </c>
      <c r="BK2091" t="s">
        <v>219472</v>
      </c>
      <c r="BL2091" t="s">
        <v>219473</v>
      </c>
      <c r="BM2091" t="s">
        <v>219474</v>
      </c>
      <c r="BN2091" t="s">
        <v>219475</v>
      </c>
      <c r="BO2091" t="s">
        <v>219476</v>
      </c>
      <c r="BP2091" t="s">
        <v>219477</v>
      </c>
      <c r="BQ2091" t="s">
        <v>219478</v>
      </c>
      <c r="BR2091" t="s">
        <v>219479</v>
      </c>
      <c r="BS2091" t="s">
        <v>219480</v>
      </c>
      <c r="BT2091" t="s">
        <v>219481</v>
      </c>
      <c r="BU2091" t="s">
        <v>219482</v>
      </c>
      <c r="BV2091" t="s">
        <v>219483</v>
      </c>
      <c r="BW2091" t="s">
        <v>219484</v>
      </c>
      <c r="BX2091" t="s">
        <v>219485</v>
      </c>
      <c r="BY2091" t="s">
        <v>219486</v>
      </c>
      <c r="BZ2091" t="s">
        <v>219487</v>
      </c>
      <c r="CA2091" t="s">
        <v>219488</v>
      </c>
      <c r="CB2091" t="s">
        <v>219489</v>
      </c>
      <c r="CC2091" t="s">
        <v>219490</v>
      </c>
      <c r="CD2091" t="s">
        <v>219491</v>
      </c>
      <c r="CE2091" t="s">
        <v>219492</v>
      </c>
      <c r="CF2091" t="s">
        <v>219493</v>
      </c>
      <c r="CG2091" t="s">
        <v>219494</v>
      </c>
      <c r="CH2091" t="s">
        <v>219495</v>
      </c>
      <c r="CI2091" t="s">
        <v>219496</v>
      </c>
      <c r="CJ2091" t="s">
        <v>219497</v>
      </c>
      <c r="CK2091" t="s">
        <v>219498</v>
      </c>
      <c r="CL2091" t="s">
        <v>219499</v>
      </c>
      <c r="CM2091" t="s">
        <v>219500</v>
      </c>
      <c r="CN2091" t="s">
        <v>219501</v>
      </c>
      <c r="CO2091" t="s">
        <v>219502</v>
      </c>
      <c r="CP2091" t="s">
        <v>219503</v>
      </c>
      <c r="CQ2091" t="s">
        <v>219504</v>
      </c>
      <c r="CR2091" t="s">
        <v>219505</v>
      </c>
      <c r="CS2091" t="s">
        <v>219506</v>
      </c>
      <c r="CT2091" t="s">
        <v>219507</v>
      </c>
      <c r="CU2091" t="s">
        <v>219508</v>
      </c>
      <c r="CV2091" t="s">
        <v>219509</v>
      </c>
      <c r="CW2091" t="s">
        <v>219510</v>
      </c>
      <c r="CX2091" t="s">
        <v>219511</v>
      </c>
      <c r="CY2091" t="s">
        <v>219512</v>
      </c>
      <c r="CZ2091" t="s">
        <v>219513</v>
      </c>
      <c r="DA2091" t="s">
        <v>219514</v>
      </c>
    </row>
    <row r="2092" spans="1:105" x14ac:dyDescent="0.25">
      <c r="A2092" t="s">
        <v>219515</v>
      </c>
      <c r="B2092" t="s">
        <v>219516</v>
      </c>
      <c r="C2092" t="s">
        <v>219517</v>
      </c>
      <c r="D2092" t="s">
        <v>219518</v>
      </c>
      <c r="E2092" t="s">
        <v>219519</v>
      </c>
      <c r="F2092" t="s">
        <v>219520</v>
      </c>
      <c r="G2092" t="s">
        <v>219521</v>
      </c>
      <c r="H2092" t="s">
        <v>219522</v>
      </c>
      <c r="I2092" t="s">
        <v>219523</v>
      </c>
      <c r="J2092" t="s">
        <v>219524</v>
      </c>
      <c r="K2092" t="s">
        <v>219525</v>
      </c>
      <c r="L2092" t="s">
        <v>219526</v>
      </c>
      <c r="M2092" t="s">
        <v>219527</v>
      </c>
      <c r="N2092" t="s">
        <v>219528</v>
      </c>
      <c r="O2092" t="s">
        <v>219529</v>
      </c>
      <c r="P2092" t="s">
        <v>219530</v>
      </c>
      <c r="Q2092" t="s">
        <v>219531</v>
      </c>
      <c r="R2092" t="s">
        <v>219532</v>
      </c>
      <c r="S2092" t="s">
        <v>219533</v>
      </c>
      <c r="T2092" t="s">
        <v>219534</v>
      </c>
      <c r="U2092" t="s">
        <v>219535</v>
      </c>
      <c r="V2092" t="s">
        <v>219536</v>
      </c>
      <c r="W2092" t="s">
        <v>219537</v>
      </c>
      <c r="X2092" t="s">
        <v>219538</v>
      </c>
      <c r="Y2092" t="s">
        <v>219539</v>
      </c>
      <c r="Z2092" t="s">
        <v>219540</v>
      </c>
      <c r="AA2092" t="s">
        <v>219541</v>
      </c>
      <c r="AB2092" t="s">
        <v>219542</v>
      </c>
      <c r="AC2092" t="s">
        <v>219543</v>
      </c>
      <c r="AD2092" t="s">
        <v>219544</v>
      </c>
      <c r="AE2092" t="s">
        <v>219545</v>
      </c>
      <c r="AF2092" t="s">
        <v>219546</v>
      </c>
      <c r="AG2092" t="s">
        <v>219547</v>
      </c>
      <c r="AH2092" t="s">
        <v>219548</v>
      </c>
      <c r="AI2092" t="s">
        <v>219549</v>
      </c>
      <c r="AJ2092" t="s">
        <v>219550</v>
      </c>
      <c r="AK2092" t="s">
        <v>219551</v>
      </c>
      <c r="AL2092" t="s">
        <v>219552</v>
      </c>
      <c r="AM2092" t="s">
        <v>219553</v>
      </c>
      <c r="AN2092" t="s">
        <v>219554</v>
      </c>
      <c r="AO2092" t="s">
        <v>219555</v>
      </c>
      <c r="AP2092" t="s">
        <v>219556</v>
      </c>
      <c r="AQ2092" t="s">
        <v>219557</v>
      </c>
      <c r="AR2092" t="s">
        <v>219558</v>
      </c>
      <c r="AS2092" t="s">
        <v>219559</v>
      </c>
      <c r="AT2092" t="s">
        <v>219560</v>
      </c>
      <c r="AU2092" t="s">
        <v>219561</v>
      </c>
      <c r="AV2092" t="s">
        <v>219562</v>
      </c>
      <c r="AW2092" t="s">
        <v>219563</v>
      </c>
      <c r="AX2092" t="s">
        <v>219564</v>
      </c>
      <c r="AY2092" t="s">
        <v>219565</v>
      </c>
      <c r="AZ2092" t="s">
        <v>219566</v>
      </c>
      <c r="BA2092" t="s">
        <v>219567</v>
      </c>
      <c r="BB2092" t="s">
        <v>219568</v>
      </c>
      <c r="BC2092" t="s">
        <v>219569</v>
      </c>
      <c r="BD2092" t="s">
        <v>219570</v>
      </c>
      <c r="BE2092" t="s">
        <v>219571</v>
      </c>
      <c r="BF2092" t="s">
        <v>219572</v>
      </c>
      <c r="BG2092" t="s">
        <v>219573</v>
      </c>
      <c r="BH2092" t="s">
        <v>219574</v>
      </c>
      <c r="BI2092" t="s">
        <v>219575</v>
      </c>
      <c r="BJ2092" t="s">
        <v>219576</v>
      </c>
      <c r="BK2092" t="s">
        <v>219577</v>
      </c>
      <c r="BL2092" t="s">
        <v>219578</v>
      </c>
      <c r="BM2092" t="s">
        <v>219579</v>
      </c>
      <c r="BN2092" t="s">
        <v>219580</v>
      </c>
      <c r="BO2092" t="s">
        <v>219581</v>
      </c>
      <c r="BP2092" t="s">
        <v>219582</v>
      </c>
      <c r="BQ2092" t="s">
        <v>219583</v>
      </c>
      <c r="BR2092" t="s">
        <v>219584</v>
      </c>
      <c r="BS2092" t="s">
        <v>219585</v>
      </c>
      <c r="BT2092" t="s">
        <v>219586</v>
      </c>
      <c r="BU2092" t="s">
        <v>219587</v>
      </c>
      <c r="BV2092" t="s">
        <v>219588</v>
      </c>
      <c r="BW2092" t="s">
        <v>219589</v>
      </c>
      <c r="BX2092" t="s">
        <v>219590</v>
      </c>
      <c r="BY2092" t="s">
        <v>219591</v>
      </c>
      <c r="BZ2092" t="s">
        <v>219592</v>
      </c>
      <c r="CA2092" t="s">
        <v>219593</v>
      </c>
      <c r="CB2092" t="s">
        <v>219594</v>
      </c>
      <c r="CC2092" t="s">
        <v>219595</v>
      </c>
      <c r="CD2092" t="s">
        <v>219596</v>
      </c>
      <c r="CE2092" t="s">
        <v>219597</v>
      </c>
      <c r="CF2092" t="s">
        <v>219598</v>
      </c>
      <c r="CG2092" t="s">
        <v>219599</v>
      </c>
      <c r="CH2092" t="s">
        <v>219600</v>
      </c>
      <c r="CI2092" t="s">
        <v>219601</v>
      </c>
      <c r="CJ2092" t="s">
        <v>219602</v>
      </c>
      <c r="CK2092" t="s">
        <v>219603</v>
      </c>
      <c r="CL2092" t="s">
        <v>219604</v>
      </c>
      <c r="CM2092" t="s">
        <v>219605</v>
      </c>
      <c r="CN2092" t="s">
        <v>219606</v>
      </c>
      <c r="CO2092" t="s">
        <v>219607</v>
      </c>
      <c r="CP2092" t="s">
        <v>219608</v>
      </c>
      <c r="CQ2092" t="s">
        <v>219609</v>
      </c>
      <c r="CR2092" t="s">
        <v>219610</v>
      </c>
      <c r="CS2092" t="s">
        <v>219611</v>
      </c>
      <c r="CT2092" t="s">
        <v>219612</v>
      </c>
      <c r="CU2092" t="s">
        <v>219613</v>
      </c>
      <c r="CV2092" t="s">
        <v>219614</v>
      </c>
      <c r="CW2092" t="s">
        <v>219615</v>
      </c>
      <c r="CX2092" t="s">
        <v>219616</v>
      </c>
      <c r="CY2092" t="s">
        <v>219617</v>
      </c>
      <c r="CZ2092" t="s">
        <v>219618</v>
      </c>
      <c r="DA2092" t="s">
        <v>219619</v>
      </c>
    </row>
    <row r="2093" spans="1:105" x14ac:dyDescent="0.25">
      <c r="A2093" t="s">
        <v>219620</v>
      </c>
      <c r="B2093" t="s">
        <v>219621</v>
      </c>
      <c r="C2093" t="s">
        <v>219622</v>
      </c>
      <c r="D2093" t="s">
        <v>219623</v>
      </c>
      <c r="E2093" t="s">
        <v>219624</v>
      </c>
      <c r="F2093" t="s">
        <v>219625</v>
      </c>
      <c r="G2093" t="s">
        <v>219626</v>
      </c>
      <c r="H2093" t="s">
        <v>219627</v>
      </c>
      <c r="I2093" t="s">
        <v>219628</v>
      </c>
      <c r="J2093" t="s">
        <v>219629</v>
      </c>
      <c r="K2093" t="s">
        <v>219630</v>
      </c>
      <c r="L2093" t="s">
        <v>219631</v>
      </c>
      <c r="M2093" t="s">
        <v>219632</v>
      </c>
      <c r="N2093" t="s">
        <v>219633</v>
      </c>
      <c r="O2093" t="s">
        <v>219634</v>
      </c>
      <c r="P2093" t="s">
        <v>219635</v>
      </c>
      <c r="Q2093" t="s">
        <v>219636</v>
      </c>
      <c r="R2093" t="s">
        <v>219637</v>
      </c>
      <c r="S2093" t="s">
        <v>219638</v>
      </c>
      <c r="T2093" t="s">
        <v>219639</v>
      </c>
      <c r="U2093" t="s">
        <v>219640</v>
      </c>
      <c r="V2093" t="s">
        <v>219641</v>
      </c>
      <c r="W2093" t="s">
        <v>219642</v>
      </c>
      <c r="X2093" t="s">
        <v>219643</v>
      </c>
      <c r="Y2093" t="s">
        <v>219644</v>
      </c>
      <c r="Z2093" t="s">
        <v>219645</v>
      </c>
      <c r="AA2093" t="s">
        <v>219646</v>
      </c>
      <c r="AB2093" t="s">
        <v>219647</v>
      </c>
      <c r="AC2093" t="s">
        <v>219648</v>
      </c>
      <c r="AD2093" t="s">
        <v>219649</v>
      </c>
      <c r="AE2093" t="s">
        <v>219650</v>
      </c>
      <c r="AF2093" t="s">
        <v>219651</v>
      </c>
      <c r="AG2093" t="s">
        <v>219652</v>
      </c>
      <c r="AH2093" t="s">
        <v>219653</v>
      </c>
      <c r="AI2093" t="s">
        <v>219654</v>
      </c>
      <c r="AJ2093" t="s">
        <v>219655</v>
      </c>
      <c r="AK2093" t="s">
        <v>219656</v>
      </c>
      <c r="AL2093" t="s">
        <v>219657</v>
      </c>
      <c r="AM2093" t="s">
        <v>219658</v>
      </c>
      <c r="AN2093" t="s">
        <v>219659</v>
      </c>
      <c r="AO2093" t="s">
        <v>219660</v>
      </c>
      <c r="AP2093" t="s">
        <v>219661</v>
      </c>
      <c r="AQ2093" t="s">
        <v>219662</v>
      </c>
      <c r="AR2093" t="s">
        <v>219663</v>
      </c>
      <c r="AS2093" t="s">
        <v>219664</v>
      </c>
      <c r="AT2093" t="s">
        <v>219665</v>
      </c>
      <c r="AU2093" t="s">
        <v>219666</v>
      </c>
      <c r="AV2093" t="s">
        <v>219667</v>
      </c>
      <c r="AW2093" t="s">
        <v>219668</v>
      </c>
      <c r="AX2093" t="s">
        <v>219669</v>
      </c>
      <c r="AY2093" t="s">
        <v>219670</v>
      </c>
      <c r="AZ2093" t="s">
        <v>219671</v>
      </c>
      <c r="BA2093" t="s">
        <v>219672</v>
      </c>
      <c r="BB2093" t="s">
        <v>219673</v>
      </c>
      <c r="BC2093" t="s">
        <v>219674</v>
      </c>
      <c r="BD2093" t="s">
        <v>219675</v>
      </c>
      <c r="BE2093" t="s">
        <v>219676</v>
      </c>
      <c r="BF2093" t="s">
        <v>219677</v>
      </c>
      <c r="BG2093" t="s">
        <v>219678</v>
      </c>
      <c r="BH2093" t="s">
        <v>219679</v>
      </c>
      <c r="BI2093" t="s">
        <v>219680</v>
      </c>
      <c r="BJ2093" t="s">
        <v>219681</v>
      </c>
      <c r="BK2093" t="s">
        <v>219682</v>
      </c>
      <c r="BL2093" t="s">
        <v>219683</v>
      </c>
      <c r="BM2093" t="s">
        <v>219684</v>
      </c>
      <c r="BN2093" t="s">
        <v>219685</v>
      </c>
      <c r="BO2093" t="s">
        <v>219686</v>
      </c>
      <c r="BP2093" t="s">
        <v>219687</v>
      </c>
      <c r="BQ2093" t="s">
        <v>219688</v>
      </c>
      <c r="BR2093" t="s">
        <v>219689</v>
      </c>
      <c r="BS2093" t="s">
        <v>219690</v>
      </c>
      <c r="BT2093" t="s">
        <v>219691</v>
      </c>
      <c r="BU2093" t="s">
        <v>219692</v>
      </c>
      <c r="BV2093" t="s">
        <v>219693</v>
      </c>
      <c r="BW2093" t="s">
        <v>219694</v>
      </c>
      <c r="BX2093" t="s">
        <v>219695</v>
      </c>
      <c r="BY2093" t="s">
        <v>219696</v>
      </c>
      <c r="BZ2093" t="s">
        <v>219697</v>
      </c>
      <c r="CA2093" t="s">
        <v>219698</v>
      </c>
      <c r="CB2093" t="s">
        <v>219699</v>
      </c>
      <c r="CC2093" t="s">
        <v>219700</v>
      </c>
      <c r="CD2093" t="s">
        <v>219701</v>
      </c>
      <c r="CE2093" t="s">
        <v>219702</v>
      </c>
      <c r="CF2093" t="s">
        <v>219703</v>
      </c>
      <c r="CG2093" t="s">
        <v>219704</v>
      </c>
      <c r="CH2093" t="s">
        <v>219705</v>
      </c>
      <c r="CI2093" t="s">
        <v>219706</v>
      </c>
      <c r="CJ2093" t="s">
        <v>219707</v>
      </c>
      <c r="CK2093" t="s">
        <v>219708</v>
      </c>
      <c r="CL2093" t="s">
        <v>219709</v>
      </c>
      <c r="CM2093" t="s">
        <v>219710</v>
      </c>
      <c r="CN2093" t="s">
        <v>219711</v>
      </c>
      <c r="CO2093" t="s">
        <v>219712</v>
      </c>
      <c r="CP2093" t="s">
        <v>219713</v>
      </c>
      <c r="CQ2093" t="s">
        <v>219714</v>
      </c>
      <c r="CR2093" t="s">
        <v>219715</v>
      </c>
      <c r="CS2093" t="s">
        <v>219716</v>
      </c>
      <c r="CT2093" t="s">
        <v>219717</v>
      </c>
      <c r="CU2093" t="s">
        <v>219718</v>
      </c>
      <c r="CV2093" t="s">
        <v>219719</v>
      </c>
      <c r="CW2093" t="s">
        <v>219720</v>
      </c>
      <c r="CX2093" t="s">
        <v>219721</v>
      </c>
      <c r="CY2093" t="s">
        <v>219722</v>
      </c>
      <c r="CZ2093" t="s">
        <v>219723</v>
      </c>
      <c r="DA2093" t="s">
        <v>219724</v>
      </c>
    </row>
    <row r="2094" spans="1:105" x14ac:dyDescent="0.25">
      <c r="A2094" t="s">
        <v>219725</v>
      </c>
      <c r="B2094" t="s">
        <v>219726</v>
      </c>
      <c r="C2094" t="s">
        <v>219727</v>
      </c>
      <c r="D2094" t="s">
        <v>219728</v>
      </c>
      <c r="E2094" t="s">
        <v>219729</v>
      </c>
      <c r="F2094" t="s">
        <v>219730</v>
      </c>
      <c r="G2094" t="s">
        <v>219731</v>
      </c>
      <c r="H2094" t="s">
        <v>219732</v>
      </c>
      <c r="I2094" t="s">
        <v>219733</v>
      </c>
      <c r="J2094" t="s">
        <v>219734</v>
      </c>
      <c r="K2094" t="s">
        <v>219735</v>
      </c>
      <c r="L2094" t="s">
        <v>219736</v>
      </c>
      <c r="M2094" t="s">
        <v>219737</v>
      </c>
      <c r="N2094" t="s">
        <v>219738</v>
      </c>
      <c r="O2094" t="s">
        <v>219739</v>
      </c>
      <c r="P2094" t="s">
        <v>219740</v>
      </c>
      <c r="Q2094" t="s">
        <v>219741</v>
      </c>
      <c r="R2094" t="s">
        <v>219742</v>
      </c>
      <c r="S2094" t="s">
        <v>219743</v>
      </c>
      <c r="T2094" t="s">
        <v>219744</v>
      </c>
      <c r="U2094" t="s">
        <v>219745</v>
      </c>
      <c r="V2094" t="s">
        <v>219746</v>
      </c>
      <c r="W2094" t="s">
        <v>219747</v>
      </c>
      <c r="X2094" t="s">
        <v>219748</v>
      </c>
      <c r="Y2094" t="s">
        <v>219749</v>
      </c>
      <c r="Z2094" t="s">
        <v>219750</v>
      </c>
      <c r="AA2094" t="s">
        <v>219751</v>
      </c>
      <c r="AB2094" t="s">
        <v>219752</v>
      </c>
      <c r="AC2094" t="s">
        <v>219753</v>
      </c>
      <c r="AD2094" t="s">
        <v>219754</v>
      </c>
      <c r="AE2094" t="s">
        <v>219755</v>
      </c>
      <c r="AF2094" t="s">
        <v>219756</v>
      </c>
      <c r="AG2094" t="s">
        <v>219757</v>
      </c>
      <c r="AH2094" t="s">
        <v>219758</v>
      </c>
      <c r="AI2094" t="s">
        <v>219759</v>
      </c>
      <c r="AJ2094" t="s">
        <v>219760</v>
      </c>
      <c r="AK2094" t="s">
        <v>219761</v>
      </c>
      <c r="AL2094" t="s">
        <v>219762</v>
      </c>
      <c r="AM2094" t="s">
        <v>219763</v>
      </c>
      <c r="AN2094" t="s">
        <v>219764</v>
      </c>
      <c r="AO2094" t="s">
        <v>219765</v>
      </c>
      <c r="AP2094" t="s">
        <v>219766</v>
      </c>
      <c r="AQ2094" t="s">
        <v>219767</v>
      </c>
      <c r="AR2094" t="s">
        <v>219768</v>
      </c>
      <c r="AS2094" t="s">
        <v>219769</v>
      </c>
      <c r="AT2094" t="s">
        <v>219770</v>
      </c>
      <c r="AU2094" t="s">
        <v>219771</v>
      </c>
      <c r="AV2094" t="s">
        <v>219772</v>
      </c>
      <c r="AW2094" t="s">
        <v>219773</v>
      </c>
      <c r="AX2094" t="s">
        <v>219774</v>
      </c>
      <c r="AY2094" t="s">
        <v>219775</v>
      </c>
      <c r="AZ2094" t="s">
        <v>219776</v>
      </c>
      <c r="BA2094" t="s">
        <v>219777</v>
      </c>
      <c r="BB2094" t="s">
        <v>219778</v>
      </c>
      <c r="BC2094" t="s">
        <v>219779</v>
      </c>
      <c r="BD2094" t="s">
        <v>219780</v>
      </c>
      <c r="BE2094" t="s">
        <v>219781</v>
      </c>
      <c r="BF2094" t="s">
        <v>219782</v>
      </c>
      <c r="BG2094" t="s">
        <v>219783</v>
      </c>
      <c r="BH2094" t="s">
        <v>219784</v>
      </c>
      <c r="BI2094" t="s">
        <v>219785</v>
      </c>
      <c r="BJ2094" t="s">
        <v>219786</v>
      </c>
      <c r="BK2094" t="s">
        <v>219787</v>
      </c>
      <c r="BL2094" t="s">
        <v>219788</v>
      </c>
      <c r="BM2094" t="s">
        <v>219789</v>
      </c>
      <c r="BN2094" t="s">
        <v>219790</v>
      </c>
      <c r="BO2094" t="s">
        <v>219791</v>
      </c>
      <c r="BP2094" t="s">
        <v>219792</v>
      </c>
      <c r="BQ2094" t="s">
        <v>219793</v>
      </c>
      <c r="BR2094" t="s">
        <v>219794</v>
      </c>
      <c r="BS2094" t="s">
        <v>219795</v>
      </c>
      <c r="BT2094" t="s">
        <v>219796</v>
      </c>
      <c r="BU2094" t="s">
        <v>219797</v>
      </c>
      <c r="BV2094" t="s">
        <v>219798</v>
      </c>
      <c r="BW2094" t="s">
        <v>219799</v>
      </c>
      <c r="BX2094" t="s">
        <v>219800</v>
      </c>
      <c r="BY2094" t="s">
        <v>219801</v>
      </c>
      <c r="BZ2094" t="s">
        <v>219802</v>
      </c>
      <c r="CA2094" t="s">
        <v>219803</v>
      </c>
      <c r="CB2094" t="s">
        <v>219804</v>
      </c>
      <c r="CC2094" t="s">
        <v>219805</v>
      </c>
      <c r="CD2094" t="s">
        <v>219806</v>
      </c>
      <c r="CE2094" t="s">
        <v>219807</v>
      </c>
      <c r="CF2094" t="s">
        <v>219808</v>
      </c>
      <c r="CG2094" t="s">
        <v>219809</v>
      </c>
      <c r="CH2094" t="s">
        <v>219810</v>
      </c>
      <c r="CI2094" t="s">
        <v>219811</v>
      </c>
      <c r="CJ2094" t="s">
        <v>219812</v>
      </c>
      <c r="CK2094" t="s">
        <v>219813</v>
      </c>
      <c r="CL2094" t="s">
        <v>219814</v>
      </c>
      <c r="CM2094" t="s">
        <v>219815</v>
      </c>
      <c r="CN2094" t="s">
        <v>219816</v>
      </c>
      <c r="CO2094" t="s">
        <v>219817</v>
      </c>
      <c r="CP2094" t="s">
        <v>219818</v>
      </c>
      <c r="CQ2094" t="s">
        <v>219819</v>
      </c>
      <c r="CR2094" t="s">
        <v>219820</v>
      </c>
      <c r="CS2094" t="s">
        <v>219821</v>
      </c>
      <c r="CT2094" t="s">
        <v>219822</v>
      </c>
      <c r="CU2094" t="s">
        <v>219823</v>
      </c>
      <c r="CV2094" t="s">
        <v>219824</v>
      </c>
      <c r="CW2094" t="s">
        <v>219825</v>
      </c>
      <c r="CX2094" t="s">
        <v>219826</v>
      </c>
      <c r="CY2094" t="s">
        <v>219827</v>
      </c>
      <c r="CZ2094" t="s">
        <v>219828</v>
      </c>
      <c r="DA2094" t="s">
        <v>219829</v>
      </c>
    </row>
    <row r="2095" spans="1:105" x14ac:dyDescent="0.25">
      <c r="A2095" t="s">
        <v>219830</v>
      </c>
      <c r="B2095" t="s">
        <v>219831</v>
      </c>
      <c r="C2095" t="s">
        <v>219832</v>
      </c>
      <c r="D2095" t="s">
        <v>219833</v>
      </c>
      <c r="E2095" t="s">
        <v>219834</v>
      </c>
      <c r="F2095" t="s">
        <v>219835</v>
      </c>
      <c r="G2095" t="s">
        <v>219836</v>
      </c>
      <c r="H2095" t="s">
        <v>219837</v>
      </c>
      <c r="I2095" t="s">
        <v>219838</v>
      </c>
      <c r="J2095" t="s">
        <v>219839</v>
      </c>
      <c r="K2095" t="s">
        <v>219840</v>
      </c>
      <c r="L2095" t="s">
        <v>219841</v>
      </c>
      <c r="M2095" t="s">
        <v>219842</v>
      </c>
      <c r="N2095" t="s">
        <v>219843</v>
      </c>
      <c r="O2095" t="s">
        <v>219844</v>
      </c>
      <c r="P2095" t="s">
        <v>219845</v>
      </c>
      <c r="Q2095" t="s">
        <v>219846</v>
      </c>
      <c r="R2095" t="s">
        <v>219847</v>
      </c>
      <c r="S2095" t="s">
        <v>219848</v>
      </c>
      <c r="T2095" t="s">
        <v>219849</v>
      </c>
      <c r="U2095" t="s">
        <v>219850</v>
      </c>
      <c r="V2095" t="s">
        <v>219851</v>
      </c>
      <c r="W2095" t="s">
        <v>219852</v>
      </c>
      <c r="X2095" t="s">
        <v>219853</v>
      </c>
      <c r="Y2095" t="s">
        <v>219854</v>
      </c>
      <c r="Z2095" t="s">
        <v>219855</v>
      </c>
      <c r="AA2095" t="s">
        <v>219856</v>
      </c>
      <c r="AB2095" t="s">
        <v>219857</v>
      </c>
      <c r="AC2095" t="s">
        <v>219858</v>
      </c>
      <c r="AD2095" t="s">
        <v>219859</v>
      </c>
      <c r="AE2095" t="s">
        <v>219860</v>
      </c>
      <c r="AF2095" t="s">
        <v>219861</v>
      </c>
      <c r="AG2095" t="s">
        <v>219862</v>
      </c>
      <c r="AH2095" t="s">
        <v>219863</v>
      </c>
      <c r="AI2095" t="s">
        <v>219864</v>
      </c>
      <c r="AJ2095" t="s">
        <v>219865</v>
      </c>
      <c r="AK2095" t="s">
        <v>219866</v>
      </c>
      <c r="AL2095" t="s">
        <v>219867</v>
      </c>
      <c r="AM2095" t="s">
        <v>219868</v>
      </c>
      <c r="AN2095" t="s">
        <v>219869</v>
      </c>
      <c r="AO2095" t="s">
        <v>219870</v>
      </c>
      <c r="AP2095" t="s">
        <v>219871</v>
      </c>
      <c r="AQ2095" t="s">
        <v>219872</v>
      </c>
      <c r="AR2095" t="s">
        <v>219873</v>
      </c>
      <c r="AS2095" t="s">
        <v>219874</v>
      </c>
      <c r="AT2095" t="s">
        <v>219875</v>
      </c>
      <c r="AU2095" t="s">
        <v>219876</v>
      </c>
      <c r="AV2095" t="s">
        <v>219877</v>
      </c>
      <c r="AW2095" t="s">
        <v>219878</v>
      </c>
      <c r="AX2095" t="s">
        <v>219879</v>
      </c>
      <c r="AY2095" t="s">
        <v>219880</v>
      </c>
      <c r="AZ2095" t="s">
        <v>219881</v>
      </c>
      <c r="BA2095" t="s">
        <v>219882</v>
      </c>
      <c r="BB2095" t="s">
        <v>219883</v>
      </c>
      <c r="BC2095" t="s">
        <v>219884</v>
      </c>
      <c r="BD2095" t="s">
        <v>219885</v>
      </c>
      <c r="BE2095" t="s">
        <v>219886</v>
      </c>
      <c r="BF2095" t="s">
        <v>219887</v>
      </c>
      <c r="BG2095" t="s">
        <v>219888</v>
      </c>
      <c r="BH2095" t="s">
        <v>219889</v>
      </c>
      <c r="BI2095" t="s">
        <v>219890</v>
      </c>
      <c r="BJ2095" t="s">
        <v>219891</v>
      </c>
      <c r="BK2095" t="s">
        <v>219892</v>
      </c>
      <c r="BL2095" t="s">
        <v>219893</v>
      </c>
      <c r="BM2095" t="s">
        <v>219894</v>
      </c>
      <c r="BN2095" t="s">
        <v>219895</v>
      </c>
      <c r="BO2095" t="s">
        <v>219896</v>
      </c>
      <c r="BP2095" t="s">
        <v>219897</v>
      </c>
      <c r="BQ2095" t="s">
        <v>219898</v>
      </c>
      <c r="BR2095" t="s">
        <v>219899</v>
      </c>
      <c r="BS2095" t="s">
        <v>219900</v>
      </c>
      <c r="BT2095" t="s">
        <v>219901</v>
      </c>
      <c r="BU2095" t="s">
        <v>219902</v>
      </c>
      <c r="BV2095" t="s">
        <v>219903</v>
      </c>
      <c r="BW2095" t="s">
        <v>219904</v>
      </c>
      <c r="BX2095" t="s">
        <v>219905</v>
      </c>
      <c r="BY2095" t="s">
        <v>219906</v>
      </c>
      <c r="BZ2095" t="s">
        <v>219907</v>
      </c>
      <c r="CA2095" t="s">
        <v>219908</v>
      </c>
      <c r="CB2095" t="s">
        <v>219909</v>
      </c>
      <c r="CC2095" t="s">
        <v>219910</v>
      </c>
      <c r="CD2095" t="s">
        <v>219911</v>
      </c>
      <c r="CE2095" t="s">
        <v>219912</v>
      </c>
      <c r="CF2095" t="s">
        <v>219913</v>
      </c>
      <c r="CG2095" t="s">
        <v>219914</v>
      </c>
      <c r="CH2095" t="s">
        <v>219915</v>
      </c>
      <c r="CI2095" t="s">
        <v>219916</v>
      </c>
      <c r="CJ2095" t="s">
        <v>219917</v>
      </c>
      <c r="CK2095" t="s">
        <v>219918</v>
      </c>
      <c r="CL2095" t="s">
        <v>219919</v>
      </c>
      <c r="CM2095" t="s">
        <v>219920</v>
      </c>
      <c r="CN2095" t="s">
        <v>219921</v>
      </c>
      <c r="CO2095" t="s">
        <v>219922</v>
      </c>
      <c r="CP2095" t="s">
        <v>219923</v>
      </c>
      <c r="CQ2095" t="s">
        <v>219924</v>
      </c>
      <c r="CR2095" t="s">
        <v>219925</v>
      </c>
      <c r="CS2095" t="s">
        <v>219926</v>
      </c>
      <c r="CT2095" t="s">
        <v>219927</v>
      </c>
      <c r="CU2095" t="s">
        <v>219928</v>
      </c>
      <c r="CV2095" t="s">
        <v>219929</v>
      </c>
      <c r="CW2095" t="s">
        <v>219930</v>
      </c>
      <c r="CX2095" t="s">
        <v>219931</v>
      </c>
      <c r="CY2095" t="s">
        <v>219932</v>
      </c>
      <c r="CZ2095" t="s">
        <v>219933</v>
      </c>
      <c r="DA2095" t="s">
        <v>219934</v>
      </c>
    </row>
    <row r="2096" spans="1:105" x14ac:dyDescent="0.25">
      <c r="A2096" t="s">
        <v>219935</v>
      </c>
      <c r="B2096" t="s">
        <v>219936</v>
      </c>
      <c r="C2096" t="s">
        <v>219937</v>
      </c>
      <c r="D2096" t="s">
        <v>219938</v>
      </c>
      <c r="E2096" t="s">
        <v>219939</v>
      </c>
      <c r="F2096" t="s">
        <v>219940</v>
      </c>
      <c r="G2096" t="s">
        <v>219941</v>
      </c>
      <c r="H2096" t="s">
        <v>219942</v>
      </c>
      <c r="I2096" t="s">
        <v>219943</v>
      </c>
      <c r="J2096" t="s">
        <v>219944</v>
      </c>
      <c r="K2096" t="s">
        <v>219945</v>
      </c>
      <c r="L2096" t="s">
        <v>219946</v>
      </c>
      <c r="M2096" t="s">
        <v>219947</v>
      </c>
      <c r="N2096" t="s">
        <v>219948</v>
      </c>
      <c r="O2096" t="s">
        <v>219949</v>
      </c>
      <c r="P2096" t="s">
        <v>219950</v>
      </c>
      <c r="Q2096" t="s">
        <v>219951</v>
      </c>
      <c r="R2096" t="s">
        <v>219952</v>
      </c>
      <c r="S2096" t="s">
        <v>219953</v>
      </c>
      <c r="T2096" t="s">
        <v>219954</v>
      </c>
      <c r="U2096" t="s">
        <v>219955</v>
      </c>
      <c r="V2096" t="s">
        <v>219956</v>
      </c>
      <c r="W2096" t="s">
        <v>219957</v>
      </c>
      <c r="X2096" t="s">
        <v>219958</v>
      </c>
      <c r="Y2096" t="s">
        <v>219959</v>
      </c>
      <c r="Z2096" t="s">
        <v>219960</v>
      </c>
      <c r="AA2096" t="s">
        <v>219961</v>
      </c>
      <c r="AB2096" t="s">
        <v>219962</v>
      </c>
      <c r="AC2096" t="s">
        <v>219963</v>
      </c>
      <c r="AD2096" t="s">
        <v>219964</v>
      </c>
      <c r="AE2096" t="s">
        <v>219965</v>
      </c>
      <c r="AF2096" t="s">
        <v>219966</v>
      </c>
      <c r="AG2096" t="s">
        <v>219967</v>
      </c>
      <c r="AH2096" t="s">
        <v>219968</v>
      </c>
      <c r="AI2096" t="s">
        <v>219969</v>
      </c>
      <c r="AJ2096" t="s">
        <v>219970</v>
      </c>
      <c r="AK2096" t="s">
        <v>219971</v>
      </c>
      <c r="AL2096" t="s">
        <v>219972</v>
      </c>
      <c r="AM2096" t="s">
        <v>219973</v>
      </c>
      <c r="AN2096" t="s">
        <v>219974</v>
      </c>
      <c r="AO2096" t="s">
        <v>219975</v>
      </c>
      <c r="AP2096" t="s">
        <v>219976</v>
      </c>
      <c r="AQ2096" t="s">
        <v>219977</v>
      </c>
      <c r="AR2096" t="s">
        <v>219978</v>
      </c>
      <c r="AS2096" t="s">
        <v>219979</v>
      </c>
      <c r="AT2096" t="s">
        <v>219980</v>
      </c>
      <c r="AU2096" t="s">
        <v>219981</v>
      </c>
      <c r="AV2096" t="s">
        <v>219982</v>
      </c>
      <c r="AW2096" t="s">
        <v>219983</v>
      </c>
      <c r="AX2096" t="s">
        <v>219984</v>
      </c>
      <c r="AY2096" t="s">
        <v>219985</v>
      </c>
      <c r="AZ2096" t="s">
        <v>219986</v>
      </c>
      <c r="BA2096" t="s">
        <v>219987</v>
      </c>
      <c r="BB2096" t="s">
        <v>219988</v>
      </c>
      <c r="BC2096" t="s">
        <v>219989</v>
      </c>
      <c r="BD2096" t="s">
        <v>219990</v>
      </c>
      <c r="BE2096" t="s">
        <v>219991</v>
      </c>
      <c r="BF2096" t="s">
        <v>219992</v>
      </c>
      <c r="BG2096" t="s">
        <v>219993</v>
      </c>
      <c r="BH2096" t="s">
        <v>219994</v>
      </c>
      <c r="BI2096" t="s">
        <v>219995</v>
      </c>
      <c r="BJ2096" t="s">
        <v>219996</v>
      </c>
      <c r="BK2096" t="s">
        <v>219997</v>
      </c>
      <c r="BL2096" t="s">
        <v>219998</v>
      </c>
      <c r="BM2096" t="s">
        <v>219999</v>
      </c>
      <c r="BN2096" t="s">
        <v>220000</v>
      </c>
      <c r="BO2096" t="s">
        <v>220001</v>
      </c>
      <c r="BP2096" t="s">
        <v>220002</v>
      </c>
      <c r="BQ2096" t="s">
        <v>220003</v>
      </c>
      <c r="BR2096" t="s">
        <v>220004</v>
      </c>
      <c r="BS2096" t="s">
        <v>220005</v>
      </c>
      <c r="BT2096" t="s">
        <v>220006</v>
      </c>
      <c r="BU2096" t="s">
        <v>220007</v>
      </c>
      <c r="BV2096" t="s">
        <v>220008</v>
      </c>
      <c r="BW2096" t="s">
        <v>220009</v>
      </c>
      <c r="BX2096" t="s">
        <v>220010</v>
      </c>
      <c r="BY2096" t="s">
        <v>220011</v>
      </c>
      <c r="BZ2096" t="s">
        <v>220012</v>
      </c>
      <c r="CA2096" t="s">
        <v>220013</v>
      </c>
      <c r="CB2096" t="s">
        <v>220014</v>
      </c>
      <c r="CC2096" t="s">
        <v>220015</v>
      </c>
      <c r="CD2096" t="s">
        <v>220016</v>
      </c>
      <c r="CE2096" t="s">
        <v>220017</v>
      </c>
      <c r="CF2096" t="s">
        <v>220018</v>
      </c>
      <c r="CG2096" t="s">
        <v>220019</v>
      </c>
      <c r="CH2096" t="s">
        <v>220020</v>
      </c>
      <c r="CI2096" t="s">
        <v>220021</v>
      </c>
      <c r="CJ2096" t="s">
        <v>220022</v>
      </c>
      <c r="CK2096" t="s">
        <v>220023</v>
      </c>
      <c r="CL2096" t="s">
        <v>220024</v>
      </c>
      <c r="CM2096" t="s">
        <v>220025</v>
      </c>
      <c r="CN2096" t="s">
        <v>220026</v>
      </c>
      <c r="CO2096" t="s">
        <v>220027</v>
      </c>
      <c r="CP2096" t="s">
        <v>220028</v>
      </c>
      <c r="CQ2096" t="s">
        <v>220029</v>
      </c>
      <c r="CR2096" t="s">
        <v>220030</v>
      </c>
      <c r="CS2096" t="s">
        <v>220031</v>
      </c>
      <c r="CT2096" t="s">
        <v>220032</v>
      </c>
      <c r="CU2096" t="s">
        <v>220033</v>
      </c>
      <c r="CV2096" t="s">
        <v>220034</v>
      </c>
      <c r="CW2096" t="s">
        <v>220035</v>
      </c>
      <c r="CX2096" t="s">
        <v>220036</v>
      </c>
      <c r="CY2096" t="s">
        <v>220037</v>
      </c>
      <c r="CZ2096" t="s">
        <v>220038</v>
      </c>
      <c r="DA2096" t="s">
        <v>220039</v>
      </c>
    </row>
    <row r="2097" spans="1:105" x14ac:dyDescent="0.25">
      <c r="A2097" t="s">
        <v>220040</v>
      </c>
      <c r="B2097" t="s">
        <v>220041</v>
      </c>
      <c r="C2097" t="s">
        <v>220042</v>
      </c>
      <c r="D2097" t="s">
        <v>220043</v>
      </c>
      <c r="E2097" t="s">
        <v>220044</v>
      </c>
      <c r="F2097" t="s">
        <v>220045</v>
      </c>
      <c r="G2097" t="s">
        <v>220046</v>
      </c>
      <c r="H2097" t="s">
        <v>220047</v>
      </c>
      <c r="I2097" t="s">
        <v>220048</v>
      </c>
      <c r="J2097" t="s">
        <v>220049</v>
      </c>
      <c r="K2097" t="s">
        <v>220050</v>
      </c>
      <c r="L2097" t="s">
        <v>220051</v>
      </c>
      <c r="M2097" t="s">
        <v>220052</v>
      </c>
      <c r="N2097" t="s">
        <v>220053</v>
      </c>
      <c r="O2097" t="s">
        <v>220054</v>
      </c>
      <c r="P2097" t="s">
        <v>220055</v>
      </c>
      <c r="Q2097" t="s">
        <v>220056</v>
      </c>
      <c r="R2097" t="s">
        <v>220057</v>
      </c>
      <c r="S2097" t="s">
        <v>220058</v>
      </c>
      <c r="T2097" t="s">
        <v>220059</v>
      </c>
      <c r="U2097" t="s">
        <v>220060</v>
      </c>
      <c r="V2097" t="s">
        <v>220061</v>
      </c>
      <c r="W2097" t="s">
        <v>220062</v>
      </c>
      <c r="X2097" t="s">
        <v>220063</v>
      </c>
      <c r="Y2097" t="s">
        <v>220064</v>
      </c>
      <c r="Z2097" t="s">
        <v>220065</v>
      </c>
      <c r="AA2097" t="s">
        <v>220066</v>
      </c>
      <c r="AB2097" t="s">
        <v>220067</v>
      </c>
      <c r="AC2097" t="s">
        <v>220068</v>
      </c>
      <c r="AD2097" t="s">
        <v>220069</v>
      </c>
      <c r="AE2097" t="s">
        <v>220070</v>
      </c>
      <c r="AF2097" t="s">
        <v>220071</v>
      </c>
      <c r="AG2097" t="s">
        <v>220072</v>
      </c>
      <c r="AH2097" t="s">
        <v>220073</v>
      </c>
      <c r="AI2097" t="s">
        <v>220074</v>
      </c>
      <c r="AJ2097" t="s">
        <v>220075</v>
      </c>
      <c r="AK2097" t="s">
        <v>220076</v>
      </c>
      <c r="AL2097" t="s">
        <v>220077</v>
      </c>
      <c r="AM2097" t="s">
        <v>220078</v>
      </c>
      <c r="AN2097" t="s">
        <v>220079</v>
      </c>
      <c r="AO2097" t="s">
        <v>220080</v>
      </c>
      <c r="AP2097" t="s">
        <v>220081</v>
      </c>
      <c r="AQ2097" t="s">
        <v>220082</v>
      </c>
      <c r="AR2097" t="s">
        <v>220083</v>
      </c>
      <c r="AS2097" t="s">
        <v>220084</v>
      </c>
      <c r="AT2097" t="s">
        <v>220085</v>
      </c>
      <c r="AU2097" t="s">
        <v>220086</v>
      </c>
      <c r="AV2097" t="s">
        <v>220087</v>
      </c>
      <c r="AW2097" t="s">
        <v>220088</v>
      </c>
      <c r="AX2097" t="s">
        <v>220089</v>
      </c>
      <c r="AY2097" t="s">
        <v>220090</v>
      </c>
      <c r="AZ2097" t="s">
        <v>220091</v>
      </c>
      <c r="BA2097" t="s">
        <v>220092</v>
      </c>
      <c r="BB2097" t="s">
        <v>220093</v>
      </c>
      <c r="BC2097" t="s">
        <v>220094</v>
      </c>
      <c r="BD2097" t="s">
        <v>220095</v>
      </c>
      <c r="BE2097" t="s">
        <v>220096</v>
      </c>
      <c r="BF2097" t="s">
        <v>220097</v>
      </c>
      <c r="BG2097" t="s">
        <v>220098</v>
      </c>
      <c r="BH2097" t="s">
        <v>220099</v>
      </c>
      <c r="BI2097" t="s">
        <v>220100</v>
      </c>
      <c r="BJ2097" t="s">
        <v>220101</v>
      </c>
      <c r="BK2097" t="s">
        <v>220102</v>
      </c>
      <c r="BL2097" t="s">
        <v>220103</v>
      </c>
      <c r="BM2097" t="s">
        <v>220104</v>
      </c>
      <c r="BN2097" t="s">
        <v>220105</v>
      </c>
      <c r="BO2097" t="s">
        <v>220106</v>
      </c>
      <c r="BP2097" t="s">
        <v>220107</v>
      </c>
      <c r="BQ2097" t="s">
        <v>220108</v>
      </c>
      <c r="BR2097" t="s">
        <v>220109</v>
      </c>
      <c r="BS2097" t="s">
        <v>220110</v>
      </c>
      <c r="BT2097" t="s">
        <v>220111</v>
      </c>
      <c r="BU2097" t="s">
        <v>220112</v>
      </c>
      <c r="BV2097" t="s">
        <v>220113</v>
      </c>
      <c r="BW2097" t="s">
        <v>220114</v>
      </c>
      <c r="BX2097" t="s">
        <v>220115</v>
      </c>
      <c r="BY2097" t="s">
        <v>220116</v>
      </c>
      <c r="BZ2097" t="s">
        <v>220117</v>
      </c>
      <c r="CA2097" t="s">
        <v>220118</v>
      </c>
      <c r="CB2097" t="s">
        <v>220119</v>
      </c>
      <c r="CC2097" t="s">
        <v>220120</v>
      </c>
      <c r="CD2097" t="s">
        <v>220121</v>
      </c>
      <c r="CE2097" t="s">
        <v>220122</v>
      </c>
      <c r="CF2097" t="s">
        <v>220123</v>
      </c>
      <c r="CG2097" t="s">
        <v>220124</v>
      </c>
      <c r="CH2097" t="s">
        <v>220125</v>
      </c>
      <c r="CI2097" t="s">
        <v>220126</v>
      </c>
      <c r="CJ2097" t="s">
        <v>220127</v>
      </c>
      <c r="CK2097" t="s">
        <v>220128</v>
      </c>
      <c r="CL2097" t="s">
        <v>220129</v>
      </c>
      <c r="CM2097" t="s">
        <v>220130</v>
      </c>
      <c r="CN2097" t="s">
        <v>220131</v>
      </c>
      <c r="CO2097" t="s">
        <v>220132</v>
      </c>
      <c r="CP2097" t="s">
        <v>220133</v>
      </c>
      <c r="CQ2097" t="s">
        <v>220134</v>
      </c>
      <c r="CR2097" t="s">
        <v>220135</v>
      </c>
      <c r="CS2097" t="s">
        <v>220136</v>
      </c>
      <c r="CT2097" t="s">
        <v>220137</v>
      </c>
      <c r="CU2097" t="s">
        <v>220138</v>
      </c>
      <c r="CV2097" t="s">
        <v>220139</v>
      </c>
      <c r="CW2097" t="s">
        <v>220140</v>
      </c>
      <c r="CX2097" t="s">
        <v>220141</v>
      </c>
      <c r="CY2097" t="s">
        <v>220142</v>
      </c>
      <c r="CZ2097" t="s">
        <v>220143</v>
      </c>
      <c r="DA2097" t="s">
        <v>220144</v>
      </c>
    </row>
    <row r="2098" spans="1:105" x14ac:dyDescent="0.25">
      <c r="A2098" t="s">
        <v>220145</v>
      </c>
      <c r="B2098" t="s">
        <v>220146</v>
      </c>
      <c r="C2098" t="s">
        <v>220147</v>
      </c>
      <c r="D2098" t="s">
        <v>220148</v>
      </c>
      <c r="E2098" t="s">
        <v>220149</v>
      </c>
      <c r="F2098" t="s">
        <v>220150</v>
      </c>
      <c r="G2098" t="s">
        <v>220151</v>
      </c>
      <c r="H2098" t="s">
        <v>220152</v>
      </c>
      <c r="I2098" t="s">
        <v>220153</v>
      </c>
      <c r="J2098" t="s">
        <v>220154</v>
      </c>
      <c r="K2098" t="s">
        <v>220155</v>
      </c>
      <c r="L2098" t="s">
        <v>220156</v>
      </c>
      <c r="M2098" t="s">
        <v>220157</v>
      </c>
      <c r="N2098" t="s">
        <v>220158</v>
      </c>
      <c r="O2098" t="s">
        <v>220159</v>
      </c>
      <c r="P2098" t="s">
        <v>220160</v>
      </c>
      <c r="Q2098" t="s">
        <v>220161</v>
      </c>
      <c r="R2098" t="s">
        <v>220162</v>
      </c>
      <c r="S2098" t="s">
        <v>220163</v>
      </c>
      <c r="T2098" t="s">
        <v>220164</v>
      </c>
      <c r="U2098" t="s">
        <v>220165</v>
      </c>
      <c r="V2098" t="s">
        <v>220166</v>
      </c>
      <c r="W2098" t="s">
        <v>220167</v>
      </c>
      <c r="X2098" t="s">
        <v>220168</v>
      </c>
      <c r="Y2098" t="s">
        <v>220169</v>
      </c>
      <c r="Z2098" t="s">
        <v>220170</v>
      </c>
      <c r="AA2098" t="s">
        <v>220171</v>
      </c>
      <c r="AB2098" t="s">
        <v>220172</v>
      </c>
      <c r="AC2098" t="s">
        <v>220173</v>
      </c>
      <c r="AD2098" t="s">
        <v>220174</v>
      </c>
      <c r="AE2098" t="s">
        <v>220175</v>
      </c>
      <c r="AF2098" t="s">
        <v>220176</v>
      </c>
      <c r="AG2098" t="s">
        <v>220177</v>
      </c>
      <c r="AH2098" t="s">
        <v>220178</v>
      </c>
      <c r="AI2098" t="s">
        <v>220179</v>
      </c>
      <c r="AJ2098" t="s">
        <v>220180</v>
      </c>
      <c r="AK2098" t="s">
        <v>220181</v>
      </c>
      <c r="AL2098" t="s">
        <v>220182</v>
      </c>
      <c r="AM2098" t="s">
        <v>220183</v>
      </c>
      <c r="AN2098" t="s">
        <v>220184</v>
      </c>
      <c r="AO2098" t="s">
        <v>220185</v>
      </c>
      <c r="AP2098" t="s">
        <v>220186</v>
      </c>
      <c r="AQ2098" t="s">
        <v>220187</v>
      </c>
      <c r="AR2098" t="s">
        <v>220188</v>
      </c>
      <c r="AS2098" t="s">
        <v>220189</v>
      </c>
      <c r="AT2098" t="s">
        <v>220190</v>
      </c>
      <c r="AU2098" t="s">
        <v>220191</v>
      </c>
      <c r="AV2098" t="s">
        <v>220192</v>
      </c>
      <c r="AW2098" t="s">
        <v>220193</v>
      </c>
      <c r="AX2098" t="s">
        <v>220194</v>
      </c>
      <c r="AY2098" t="s">
        <v>220195</v>
      </c>
      <c r="AZ2098" t="s">
        <v>220196</v>
      </c>
      <c r="BA2098" t="s">
        <v>220197</v>
      </c>
      <c r="BB2098" t="s">
        <v>220198</v>
      </c>
      <c r="BC2098" t="s">
        <v>220199</v>
      </c>
      <c r="BD2098" t="s">
        <v>220200</v>
      </c>
      <c r="BE2098" t="s">
        <v>220201</v>
      </c>
      <c r="BF2098" t="s">
        <v>220202</v>
      </c>
      <c r="BG2098" t="s">
        <v>220203</v>
      </c>
      <c r="BH2098" t="s">
        <v>220204</v>
      </c>
      <c r="BI2098" t="s">
        <v>220205</v>
      </c>
      <c r="BJ2098" t="s">
        <v>220206</v>
      </c>
      <c r="BK2098" t="s">
        <v>220207</v>
      </c>
      <c r="BL2098" t="s">
        <v>220208</v>
      </c>
      <c r="BM2098" t="s">
        <v>220209</v>
      </c>
      <c r="BN2098" t="s">
        <v>220210</v>
      </c>
      <c r="BO2098" t="s">
        <v>220211</v>
      </c>
      <c r="BP2098" t="s">
        <v>220212</v>
      </c>
      <c r="BQ2098" t="s">
        <v>220213</v>
      </c>
      <c r="BR2098" t="s">
        <v>220214</v>
      </c>
      <c r="BS2098" t="s">
        <v>220215</v>
      </c>
      <c r="BT2098" t="s">
        <v>220216</v>
      </c>
      <c r="BU2098" t="s">
        <v>220217</v>
      </c>
      <c r="BV2098" t="s">
        <v>220218</v>
      </c>
      <c r="BW2098" t="s">
        <v>220219</v>
      </c>
      <c r="BX2098" t="s">
        <v>220220</v>
      </c>
      <c r="BY2098" t="s">
        <v>220221</v>
      </c>
      <c r="BZ2098" t="s">
        <v>220222</v>
      </c>
      <c r="CA2098" t="s">
        <v>220223</v>
      </c>
      <c r="CB2098" t="s">
        <v>220224</v>
      </c>
      <c r="CC2098" t="s">
        <v>220225</v>
      </c>
      <c r="CD2098" t="s">
        <v>220226</v>
      </c>
      <c r="CE2098" t="s">
        <v>220227</v>
      </c>
      <c r="CF2098" t="s">
        <v>220228</v>
      </c>
      <c r="CG2098" t="s">
        <v>220229</v>
      </c>
      <c r="CH2098" t="s">
        <v>220230</v>
      </c>
      <c r="CI2098" t="s">
        <v>220231</v>
      </c>
      <c r="CJ2098" t="s">
        <v>220232</v>
      </c>
      <c r="CK2098" t="s">
        <v>220233</v>
      </c>
      <c r="CL2098" t="s">
        <v>220234</v>
      </c>
      <c r="CM2098" t="s">
        <v>220235</v>
      </c>
      <c r="CN2098" t="s">
        <v>220236</v>
      </c>
      <c r="CO2098" t="s">
        <v>220237</v>
      </c>
      <c r="CP2098" t="s">
        <v>220238</v>
      </c>
      <c r="CQ2098" t="s">
        <v>220239</v>
      </c>
      <c r="CR2098" t="s">
        <v>220240</v>
      </c>
      <c r="CS2098" t="s">
        <v>220241</v>
      </c>
      <c r="CT2098" t="s">
        <v>220242</v>
      </c>
      <c r="CU2098" t="s">
        <v>220243</v>
      </c>
      <c r="CV2098" t="s">
        <v>220244</v>
      </c>
      <c r="CW2098" t="s">
        <v>220245</v>
      </c>
      <c r="CX2098" t="s">
        <v>220246</v>
      </c>
      <c r="CY2098" t="s">
        <v>220247</v>
      </c>
      <c r="CZ2098" t="s">
        <v>220248</v>
      </c>
      <c r="DA2098" t="s">
        <v>220249</v>
      </c>
    </row>
    <row r="2099" spans="1:105" x14ac:dyDescent="0.25">
      <c r="A2099" t="s">
        <v>220250</v>
      </c>
      <c r="B2099" t="s">
        <v>220251</v>
      </c>
      <c r="C2099" t="s">
        <v>220252</v>
      </c>
      <c r="D2099" t="s">
        <v>220253</v>
      </c>
      <c r="E2099" t="s">
        <v>220254</v>
      </c>
      <c r="F2099" t="s">
        <v>220255</v>
      </c>
      <c r="G2099" t="s">
        <v>220256</v>
      </c>
      <c r="H2099" t="s">
        <v>220257</v>
      </c>
      <c r="I2099" t="s">
        <v>220258</v>
      </c>
      <c r="J2099" t="s">
        <v>220259</v>
      </c>
      <c r="K2099" t="s">
        <v>220260</v>
      </c>
      <c r="L2099" t="s">
        <v>220261</v>
      </c>
      <c r="M2099" t="s">
        <v>220262</v>
      </c>
      <c r="N2099" t="s">
        <v>220263</v>
      </c>
      <c r="O2099" t="s">
        <v>220264</v>
      </c>
      <c r="P2099" t="s">
        <v>220265</v>
      </c>
      <c r="Q2099" t="s">
        <v>220266</v>
      </c>
      <c r="R2099" t="s">
        <v>220267</v>
      </c>
      <c r="S2099" t="s">
        <v>220268</v>
      </c>
      <c r="T2099" t="s">
        <v>220269</v>
      </c>
      <c r="U2099" t="s">
        <v>220270</v>
      </c>
      <c r="V2099" t="s">
        <v>220271</v>
      </c>
      <c r="W2099" t="s">
        <v>220272</v>
      </c>
      <c r="X2099" t="s">
        <v>220273</v>
      </c>
      <c r="Y2099" t="s">
        <v>220274</v>
      </c>
      <c r="Z2099" t="s">
        <v>220275</v>
      </c>
      <c r="AA2099" t="s">
        <v>220276</v>
      </c>
      <c r="AB2099" t="s">
        <v>220277</v>
      </c>
      <c r="AC2099" t="s">
        <v>220278</v>
      </c>
      <c r="AD2099" t="s">
        <v>220279</v>
      </c>
      <c r="AE2099" t="s">
        <v>220280</v>
      </c>
      <c r="AF2099" t="s">
        <v>220281</v>
      </c>
      <c r="AG2099" t="s">
        <v>220282</v>
      </c>
      <c r="AH2099" t="s">
        <v>220283</v>
      </c>
      <c r="AI2099" t="s">
        <v>220284</v>
      </c>
      <c r="AJ2099" t="s">
        <v>220285</v>
      </c>
      <c r="AK2099" t="s">
        <v>220286</v>
      </c>
      <c r="AL2099" t="s">
        <v>220287</v>
      </c>
      <c r="AM2099" t="s">
        <v>220288</v>
      </c>
      <c r="AN2099" t="s">
        <v>220289</v>
      </c>
      <c r="AO2099" t="s">
        <v>220290</v>
      </c>
      <c r="AP2099" t="s">
        <v>220291</v>
      </c>
      <c r="AQ2099" t="s">
        <v>220292</v>
      </c>
      <c r="AR2099" t="s">
        <v>220293</v>
      </c>
      <c r="AS2099" t="s">
        <v>220294</v>
      </c>
      <c r="AT2099" t="s">
        <v>220295</v>
      </c>
      <c r="AU2099" t="s">
        <v>220296</v>
      </c>
      <c r="AV2099" t="s">
        <v>220297</v>
      </c>
      <c r="AW2099" t="s">
        <v>220298</v>
      </c>
      <c r="AX2099" t="s">
        <v>220299</v>
      </c>
      <c r="AY2099" t="s">
        <v>220300</v>
      </c>
      <c r="AZ2099" t="s">
        <v>220301</v>
      </c>
      <c r="BA2099" t="s">
        <v>220302</v>
      </c>
      <c r="BB2099" t="s">
        <v>220303</v>
      </c>
      <c r="BC2099" t="s">
        <v>220304</v>
      </c>
      <c r="BD2099" t="s">
        <v>220305</v>
      </c>
      <c r="BE2099" t="s">
        <v>220306</v>
      </c>
      <c r="BF2099" t="s">
        <v>220307</v>
      </c>
      <c r="BG2099" t="s">
        <v>220308</v>
      </c>
      <c r="BH2099" t="s">
        <v>220309</v>
      </c>
      <c r="BI2099" t="s">
        <v>220310</v>
      </c>
      <c r="BJ2099" t="s">
        <v>220311</v>
      </c>
      <c r="BK2099" t="s">
        <v>220312</v>
      </c>
      <c r="BL2099" t="s">
        <v>220313</v>
      </c>
      <c r="BM2099" t="s">
        <v>220314</v>
      </c>
      <c r="BN2099" t="s">
        <v>220315</v>
      </c>
      <c r="BO2099" t="s">
        <v>220316</v>
      </c>
      <c r="BP2099" t="s">
        <v>220317</v>
      </c>
      <c r="BQ2099" t="s">
        <v>220318</v>
      </c>
      <c r="BR2099" t="s">
        <v>220319</v>
      </c>
      <c r="BS2099" t="s">
        <v>220320</v>
      </c>
      <c r="BT2099" t="s">
        <v>220321</v>
      </c>
      <c r="BU2099" t="s">
        <v>220322</v>
      </c>
      <c r="BV2099" t="s">
        <v>220323</v>
      </c>
      <c r="BW2099" t="s">
        <v>220324</v>
      </c>
      <c r="BX2099" t="s">
        <v>220325</v>
      </c>
      <c r="BY2099" t="s">
        <v>220326</v>
      </c>
      <c r="BZ2099" t="s">
        <v>220327</v>
      </c>
      <c r="CA2099" t="s">
        <v>220328</v>
      </c>
      <c r="CB2099" t="s">
        <v>220329</v>
      </c>
      <c r="CC2099" t="s">
        <v>220330</v>
      </c>
      <c r="CD2099" t="s">
        <v>220331</v>
      </c>
      <c r="CE2099" t="s">
        <v>220332</v>
      </c>
      <c r="CF2099" t="s">
        <v>220333</v>
      </c>
      <c r="CG2099" t="s">
        <v>220334</v>
      </c>
      <c r="CH2099" t="s">
        <v>220335</v>
      </c>
      <c r="CI2099" t="s">
        <v>220336</v>
      </c>
      <c r="CJ2099" t="s">
        <v>220337</v>
      </c>
      <c r="CK2099" t="s">
        <v>220338</v>
      </c>
      <c r="CL2099" t="s">
        <v>220339</v>
      </c>
      <c r="CM2099" t="s">
        <v>220340</v>
      </c>
      <c r="CN2099" t="s">
        <v>220341</v>
      </c>
      <c r="CO2099" t="s">
        <v>220342</v>
      </c>
      <c r="CP2099" t="s">
        <v>220343</v>
      </c>
      <c r="CQ2099" t="s">
        <v>220344</v>
      </c>
      <c r="CR2099" t="s">
        <v>220345</v>
      </c>
      <c r="CS2099" t="s">
        <v>220346</v>
      </c>
      <c r="CT2099" t="s">
        <v>220347</v>
      </c>
      <c r="CU2099" t="s">
        <v>220348</v>
      </c>
      <c r="CV2099" t="s">
        <v>220349</v>
      </c>
      <c r="CW2099" t="s">
        <v>220350</v>
      </c>
      <c r="CX2099" t="s">
        <v>220351</v>
      </c>
      <c r="CY2099" t="s">
        <v>220352</v>
      </c>
      <c r="CZ2099" t="s">
        <v>220353</v>
      </c>
      <c r="DA2099" t="s">
        <v>220354</v>
      </c>
    </row>
    <row r="2100" spans="1:105" x14ac:dyDescent="0.25">
      <c r="A2100" t="s">
        <v>220355</v>
      </c>
      <c r="B2100" t="s">
        <v>220356</v>
      </c>
      <c r="C2100" t="s">
        <v>220357</v>
      </c>
      <c r="D2100" t="s">
        <v>220358</v>
      </c>
      <c r="E2100" t="s">
        <v>220359</v>
      </c>
      <c r="F2100" t="s">
        <v>220360</v>
      </c>
      <c r="G2100" t="s">
        <v>220361</v>
      </c>
      <c r="H2100" t="s">
        <v>220362</v>
      </c>
      <c r="I2100" t="s">
        <v>220363</v>
      </c>
      <c r="J2100" t="s">
        <v>220364</v>
      </c>
      <c r="K2100" t="s">
        <v>220365</v>
      </c>
      <c r="L2100" t="s">
        <v>220366</v>
      </c>
      <c r="M2100" t="s">
        <v>220367</v>
      </c>
      <c r="N2100" t="s">
        <v>220368</v>
      </c>
      <c r="O2100" t="s">
        <v>220369</v>
      </c>
      <c r="P2100" t="s">
        <v>220370</v>
      </c>
      <c r="Q2100" t="s">
        <v>220371</v>
      </c>
      <c r="R2100" t="s">
        <v>220372</v>
      </c>
      <c r="S2100" t="s">
        <v>220373</v>
      </c>
      <c r="T2100" t="s">
        <v>220374</v>
      </c>
      <c r="U2100" t="s">
        <v>220375</v>
      </c>
      <c r="V2100" t="s">
        <v>220376</v>
      </c>
      <c r="W2100" t="s">
        <v>220377</v>
      </c>
      <c r="X2100" t="s">
        <v>220378</v>
      </c>
      <c r="Y2100" t="s">
        <v>220379</v>
      </c>
      <c r="Z2100" t="s">
        <v>220380</v>
      </c>
      <c r="AA2100" t="s">
        <v>220381</v>
      </c>
      <c r="AB2100" t="s">
        <v>220382</v>
      </c>
      <c r="AC2100" t="s">
        <v>220383</v>
      </c>
      <c r="AD2100" t="s">
        <v>220384</v>
      </c>
      <c r="AE2100" t="s">
        <v>220385</v>
      </c>
      <c r="AF2100" t="s">
        <v>220386</v>
      </c>
      <c r="AG2100" t="s">
        <v>220387</v>
      </c>
      <c r="AH2100" t="s">
        <v>220388</v>
      </c>
      <c r="AI2100" t="s">
        <v>220389</v>
      </c>
      <c r="AJ2100" t="s">
        <v>220390</v>
      </c>
      <c r="AK2100" t="s">
        <v>220391</v>
      </c>
      <c r="AL2100" t="s">
        <v>220392</v>
      </c>
      <c r="AM2100" t="s">
        <v>220393</v>
      </c>
      <c r="AN2100" t="s">
        <v>220394</v>
      </c>
      <c r="AO2100" t="s">
        <v>220395</v>
      </c>
      <c r="AP2100" t="s">
        <v>220396</v>
      </c>
      <c r="AQ2100" t="s">
        <v>220397</v>
      </c>
      <c r="AR2100" t="s">
        <v>220398</v>
      </c>
      <c r="AS2100" t="s">
        <v>220399</v>
      </c>
      <c r="AT2100" t="s">
        <v>220400</v>
      </c>
      <c r="AU2100" t="s">
        <v>220401</v>
      </c>
      <c r="AV2100" t="s">
        <v>220402</v>
      </c>
      <c r="AW2100" t="s">
        <v>220403</v>
      </c>
      <c r="AX2100" t="s">
        <v>220404</v>
      </c>
      <c r="AY2100" t="s">
        <v>220405</v>
      </c>
      <c r="AZ2100" t="s">
        <v>220406</v>
      </c>
      <c r="BA2100" t="s">
        <v>220407</v>
      </c>
      <c r="BB2100" t="s">
        <v>220408</v>
      </c>
      <c r="BC2100" t="s">
        <v>220409</v>
      </c>
      <c r="BD2100" t="s">
        <v>220410</v>
      </c>
      <c r="BE2100" t="s">
        <v>220411</v>
      </c>
      <c r="BF2100" t="s">
        <v>220412</v>
      </c>
      <c r="BG2100" t="s">
        <v>220413</v>
      </c>
      <c r="BH2100" t="s">
        <v>220414</v>
      </c>
      <c r="BI2100" t="s">
        <v>220415</v>
      </c>
      <c r="BJ2100" t="s">
        <v>220416</v>
      </c>
      <c r="BK2100" t="s">
        <v>220417</v>
      </c>
      <c r="BL2100" t="s">
        <v>220418</v>
      </c>
      <c r="BM2100" t="s">
        <v>220419</v>
      </c>
      <c r="BN2100" t="s">
        <v>220420</v>
      </c>
      <c r="BO2100" t="s">
        <v>220421</v>
      </c>
      <c r="BP2100" t="s">
        <v>220422</v>
      </c>
      <c r="BQ2100" t="s">
        <v>220423</v>
      </c>
      <c r="BR2100" t="s">
        <v>220424</v>
      </c>
      <c r="BS2100" t="s">
        <v>220425</v>
      </c>
      <c r="BT2100" t="s">
        <v>220426</v>
      </c>
      <c r="BU2100" t="s">
        <v>220427</v>
      </c>
      <c r="BV2100" t="s">
        <v>220428</v>
      </c>
      <c r="BW2100" t="s">
        <v>220429</v>
      </c>
      <c r="BX2100" t="s">
        <v>220430</v>
      </c>
      <c r="BY2100" t="s">
        <v>220431</v>
      </c>
      <c r="BZ2100" t="s">
        <v>220432</v>
      </c>
      <c r="CA2100" t="s">
        <v>220433</v>
      </c>
      <c r="CB2100" t="s">
        <v>220434</v>
      </c>
      <c r="CC2100" t="s">
        <v>220435</v>
      </c>
      <c r="CD2100" t="s">
        <v>220436</v>
      </c>
      <c r="CE2100" t="s">
        <v>220437</v>
      </c>
      <c r="CF2100" t="s">
        <v>220438</v>
      </c>
      <c r="CG2100" t="s">
        <v>220439</v>
      </c>
      <c r="CH2100" t="s">
        <v>220440</v>
      </c>
      <c r="CI2100" t="s">
        <v>220441</v>
      </c>
      <c r="CJ2100" t="s">
        <v>220442</v>
      </c>
      <c r="CK2100" t="s">
        <v>220443</v>
      </c>
      <c r="CL2100" t="s">
        <v>220444</v>
      </c>
      <c r="CM2100" t="s">
        <v>220445</v>
      </c>
      <c r="CN2100" t="s">
        <v>220446</v>
      </c>
      <c r="CO2100" t="s">
        <v>220447</v>
      </c>
      <c r="CP2100" t="s">
        <v>220448</v>
      </c>
      <c r="CQ2100" t="s">
        <v>220449</v>
      </c>
      <c r="CR2100" t="s">
        <v>220450</v>
      </c>
      <c r="CS2100" t="s">
        <v>220451</v>
      </c>
      <c r="CT2100" t="s">
        <v>220452</v>
      </c>
      <c r="CU2100" t="s">
        <v>220453</v>
      </c>
      <c r="CV2100" t="s">
        <v>220454</v>
      </c>
      <c r="CW2100" t="s">
        <v>220455</v>
      </c>
      <c r="CX2100" t="s">
        <v>220456</v>
      </c>
      <c r="CY2100" t="s">
        <v>220457</v>
      </c>
      <c r="CZ2100" t="s">
        <v>220458</v>
      </c>
      <c r="DA2100" t="s">
        <v>220459</v>
      </c>
    </row>
    <row r="2101" spans="1:105" x14ac:dyDescent="0.25">
      <c r="A2101" t="s">
        <v>220460</v>
      </c>
      <c r="B2101" t="s">
        <v>220461</v>
      </c>
      <c r="C2101" t="s">
        <v>220462</v>
      </c>
      <c r="D2101" t="s">
        <v>220463</v>
      </c>
      <c r="E2101" t="s">
        <v>220464</v>
      </c>
      <c r="F2101" t="s">
        <v>220465</v>
      </c>
      <c r="G2101" t="s">
        <v>220466</v>
      </c>
      <c r="H2101" t="s">
        <v>220467</v>
      </c>
      <c r="I2101" t="s">
        <v>220468</v>
      </c>
      <c r="J2101" t="s">
        <v>220469</v>
      </c>
      <c r="K2101" t="s">
        <v>220470</v>
      </c>
      <c r="L2101" t="s">
        <v>220471</v>
      </c>
      <c r="M2101" t="s">
        <v>220472</v>
      </c>
      <c r="N2101" t="s">
        <v>220473</v>
      </c>
      <c r="O2101" t="s">
        <v>220474</v>
      </c>
      <c r="P2101" t="s">
        <v>220475</v>
      </c>
      <c r="Q2101" t="s">
        <v>220476</v>
      </c>
      <c r="R2101" t="s">
        <v>220477</v>
      </c>
      <c r="S2101" t="s">
        <v>220478</v>
      </c>
      <c r="T2101" t="s">
        <v>220479</v>
      </c>
      <c r="U2101" t="s">
        <v>220480</v>
      </c>
      <c r="V2101" t="s">
        <v>220481</v>
      </c>
      <c r="W2101" t="s">
        <v>220482</v>
      </c>
      <c r="X2101" t="s">
        <v>220483</v>
      </c>
      <c r="Y2101" t="s">
        <v>220484</v>
      </c>
      <c r="Z2101" t="s">
        <v>220485</v>
      </c>
      <c r="AA2101" t="s">
        <v>220486</v>
      </c>
      <c r="AB2101" t="s">
        <v>220487</v>
      </c>
      <c r="AC2101" t="s">
        <v>220488</v>
      </c>
      <c r="AD2101" t="s">
        <v>220489</v>
      </c>
      <c r="AE2101" t="s">
        <v>220490</v>
      </c>
      <c r="AF2101" t="s">
        <v>220491</v>
      </c>
      <c r="AG2101" t="s">
        <v>220492</v>
      </c>
      <c r="AH2101" t="s">
        <v>220493</v>
      </c>
      <c r="AI2101" t="s">
        <v>220494</v>
      </c>
      <c r="AJ2101" t="s">
        <v>220495</v>
      </c>
      <c r="AK2101" t="s">
        <v>220496</v>
      </c>
      <c r="AL2101" t="s">
        <v>220497</v>
      </c>
      <c r="AM2101" t="s">
        <v>220498</v>
      </c>
      <c r="AN2101" t="s">
        <v>220499</v>
      </c>
      <c r="AO2101" t="s">
        <v>220500</v>
      </c>
      <c r="AP2101" t="s">
        <v>220501</v>
      </c>
      <c r="AQ2101" t="s">
        <v>220502</v>
      </c>
      <c r="AR2101" t="s">
        <v>220503</v>
      </c>
      <c r="AS2101" t="s">
        <v>220504</v>
      </c>
      <c r="AT2101" t="s">
        <v>220505</v>
      </c>
      <c r="AU2101" t="s">
        <v>220506</v>
      </c>
      <c r="AV2101" t="s">
        <v>220507</v>
      </c>
      <c r="AW2101" t="s">
        <v>220508</v>
      </c>
      <c r="AX2101" t="s">
        <v>220509</v>
      </c>
      <c r="AY2101" t="s">
        <v>220510</v>
      </c>
      <c r="AZ2101" t="s">
        <v>220511</v>
      </c>
      <c r="BA2101" t="s">
        <v>220512</v>
      </c>
      <c r="BB2101" t="s">
        <v>220513</v>
      </c>
      <c r="BC2101" t="s">
        <v>220514</v>
      </c>
      <c r="BD2101" t="s">
        <v>220515</v>
      </c>
      <c r="BE2101" t="s">
        <v>220516</v>
      </c>
      <c r="BF2101" t="s">
        <v>220517</v>
      </c>
      <c r="BG2101" t="s">
        <v>220518</v>
      </c>
      <c r="BH2101" t="s">
        <v>220519</v>
      </c>
      <c r="BI2101" t="s">
        <v>220520</v>
      </c>
      <c r="BJ2101" t="s">
        <v>220521</v>
      </c>
      <c r="BK2101" t="s">
        <v>220522</v>
      </c>
      <c r="BL2101" t="s">
        <v>220523</v>
      </c>
      <c r="BM2101" t="s">
        <v>220524</v>
      </c>
      <c r="BN2101" t="s">
        <v>220525</v>
      </c>
      <c r="BO2101" t="s">
        <v>220526</v>
      </c>
      <c r="BP2101" t="s">
        <v>220527</v>
      </c>
      <c r="BQ2101" t="s">
        <v>220528</v>
      </c>
      <c r="BR2101" t="s">
        <v>220529</v>
      </c>
      <c r="BS2101" t="s">
        <v>220530</v>
      </c>
      <c r="BT2101" t="s">
        <v>220531</v>
      </c>
      <c r="BU2101" t="s">
        <v>220532</v>
      </c>
      <c r="BV2101" t="s">
        <v>220533</v>
      </c>
      <c r="BW2101" t="s">
        <v>220534</v>
      </c>
      <c r="BX2101" t="s">
        <v>220535</v>
      </c>
      <c r="BY2101" t="s">
        <v>220536</v>
      </c>
      <c r="BZ2101" t="s">
        <v>220537</v>
      </c>
      <c r="CA2101" t="s">
        <v>220538</v>
      </c>
      <c r="CB2101" t="s">
        <v>220539</v>
      </c>
      <c r="CC2101" t="s">
        <v>220540</v>
      </c>
      <c r="CD2101" t="s">
        <v>220541</v>
      </c>
      <c r="CE2101" t="s">
        <v>220542</v>
      </c>
      <c r="CF2101" t="s">
        <v>220543</v>
      </c>
      <c r="CG2101" t="s">
        <v>220544</v>
      </c>
      <c r="CH2101" t="s">
        <v>220545</v>
      </c>
      <c r="CI2101" t="s">
        <v>220546</v>
      </c>
      <c r="CJ2101" t="s">
        <v>220547</v>
      </c>
      <c r="CK2101" t="s">
        <v>220548</v>
      </c>
      <c r="CL2101" t="s">
        <v>220549</v>
      </c>
      <c r="CM2101" t="s">
        <v>220550</v>
      </c>
      <c r="CN2101" t="s">
        <v>220551</v>
      </c>
      <c r="CO2101" t="s">
        <v>220552</v>
      </c>
      <c r="CP2101" t="s">
        <v>220553</v>
      </c>
      <c r="CQ2101" t="s">
        <v>220554</v>
      </c>
      <c r="CR2101" t="s">
        <v>220555</v>
      </c>
      <c r="CS2101" t="s">
        <v>220556</v>
      </c>
      <c r="CT2101" t="s">
        <v>220557</v>
      </c>
      <c r="CU2101" t="s">
        <v>220558</v>
      </c>
      <c r="CV2101" t="s">
        <v>220559</v>
      </c>
      <c r="CW2101" t="s">
        <v>220560</v>
      </c>
      <c r="CX2101" t="s">
        <v>220561</v>
      </c>
      <c r="CY2101" t="s">
        <v>220562</v>
      </c>
      <c r="CZ2101" t="s">
        <v>220563</v>
      </c>
      <c r="DA2101" t="s">
        <v>220564</v>
      </c>
    </row>
    <row r="2102" spans="1:105" x14ac:dyDescent="0.25">
      <c r="A2102" t="s">
        <v>220565</v>
      </c>
      <c r="B2102" t="s">
        <v>220566</v>
      </c>
      <c r="C2102" t="s">
        <v>220567</v>
      </c>
      <c r="D2102" t="s">
        <v>220568</v>
      </c>
      <c r="E2102" t="s">
        <v>220569</v>
      </c>
      <c r="F2102" t="s">
        <v>220570</v>
      </c>
      <c r="G2102" t="s">
        <v>220571</v>
      </c>
      <c r="H2102" t="s">
        <v>220572</v>
      </c>
      <c r="I2102" t="s">
        <v>220573</v>
      </c>
      <c r="J2102" t="s">
        <v>220574</v>
      </c>
      <c r="K2102" t="s">
        <v>220575</v>
      </c>
      <c r="L2102" t="s">
        <v>220576</v>
      </c>
      <c r="M2102" t="s">
        <v>220577</v>
      </c>
      <c r="N2102" t="s">
        <v>220578</v>
      </c>
      <c r="O2102" t="s">
        <v>220579</v>
      </c>
      <c r="P2102" t="s">
        <v>220580</v>
      </c>
      <c r="Q2102" t="s">
        <v>220581</v>
      </c>
      <c r="R2102" t="s">
        <v>220582</v>
      </c>
      <c r="S2102" t="s">
        <v>220583</v>
      </c>
      <c r="T2102" t="s">
        <v>220584</v>
      </c>
      <c r="U2102" t="s">
        <v>220585</v>
      </c>
      <c r="V2102" t="s">
        <v>220586</v>
      </c>
      <c r="W2102" t="s">
        <v>220587</v>
      </c>
      <c r="X2102" t="s">
        <v>220588</v>
      </c>
      <c r="Y2102" t="s">
        <v>220589</v>
      </c>
      <c r="Z2102" t="s">
        <v>220590</v>
      </c>
      <c r="AA2102" t="s">
        <v>220591</v>
      </c>
      <c r="AB2102" t="s">
        <v>220592</v>
      </c>
      <c r="AC2102" t="s">
        <v>220593</v>
      </c>
      <c r="AD2102" t="s">
        <v>220594</v>
      </c>
      <c r="AE2102" t="s">
        <v>220595</v>
      </c>
      <c r="AF2102" t="s">
        <v>220596</v>
      </c>
      <c r="AG2102" t="s">
        <v>220597</v>
      </c>
      <c r="AH2102" t="s">
        <v>220598</v>
      </c>
      <c r="AI2102" t="s">
        <v>220599</v>
      </c>
      <c r="AJ2102" t="s">
        <v>220600</v>
      </c>
      <c r="AK2102" t="s">
        <v>220601</v>
      </c>
      <c r="AL2102" t="s">
        <v>220602</v>
      </c>
      <c r="AM2102" t="s">
        <v>220603</v>
      </c>
      <c r="AN2102" t="s">
        <v>220604</v>
      </c>
      <c r="AO2102" t="s">
        <v>220605</v>
      </c>
      <c r="AP2102" t="s">
        <v>220606</v>
      </c>
      <c r="AQ2102" t="s">
        <v>220607</v>
      </c>
      <c r="AR2102" t="s">
        <v>220608</v>
      </c>
      <c r="AS2102" t="s">
        <v>220609</v>
      </c>
      <c r="AT2102" t="s">
        <v>220610</v>
      </c>
      <c r="AU2102" t="s">
        <v>220611</v>
      </c>
      <c r="AV2102" t="s">
        <v>220612</v>
      </c>
      <c r="AW2102" t="s">
        <v>220613</v>
      </c>
      <c r="AX2102" t="s">
        <v>220614</v>
      </c>
      <c r="AY2102" t="s">
        <v>220615</v>
      </c>
      <c r="AZ2102" t="s">
        <v>220616</v>
      </c>
      <c r="BA2102" t="s">
        <v>220617</v>
      </c>
      <c r="BB2102" t="s">
        <v>220618</v>
      </c>
      <c r="BC2102" t="s">
        <v>220619</v>
      </c>
      <c r="BD2102" t="s">
        <v>220620</v>
      </c>
      <c r="BE2102" t="s">
        <v>220621</v>
      </c>
      <c r="BF2102" t="s">
        <v>220622</v>
      </c>
      <c r="BG2102" t="s">
        <v>220623</v>
      </c>
      <c r="BH2102" t="s">
        <v>220624</v>
      </c>
      <c r="BI2102" t="s">
        <v>220625</v>
      </c>
      <c r="BJ2102" t="s">
        <v>220626</v>
      </c>
      <c r="BK2102" t="s">
        <v>220627</v>
      </c>
      <c r="BL2102" t="s">
        <v>220628</v>
      </c>
      <c r="BM2102" t="s">
        <v>220629</v>
      </c>
      <c r="BN2102" t="s">
        <v>220630</v>
      </c>
      <c r="BO2102" t="s">
        <v>220631</v>
      </c>
      <c r="BP2102" t="s">
        <v>220632</v>
      </c>
      <c r="BQ2102" t="s">
        <v>220633</v>
      </c>
      <c r="BR2102" t="s">
        <v>220634</v>
      </c>
      <c r="BS2102" t="s">
        <v>220635</v>
      </c>
      <c r="BT2102" t="s">
        <v>220636</v>
      </c>
      <c r="BU2102" t="s">
        <v>220637</v>
      </c>
      <c r="BV2102" t="s">
        <v>220638</v>
      </c>
      <c r="BW2102" t="s">
        <v>220639</v>
      </c>
      <c r="BX2102" t="s">
        <v>220640</v>
      </c>
      <c r="BY2102" t="s">
        <v>220641</v>
      </c>
      <c r="BZ2102" t="s">
        <v>220642</v>
      </c>
      <c r="CA2102" t="s">
        <v>220643</v>
      </c>
      <c r="CB2102" t="s">
        <v>220644</v>
      </c>
      <c r="CC2102" t="s">
        <v>220645</v>
      </c>
      <c r="CD2102" t="s">
        <v>220646</v>
      </c>
      <c r="CE2102" t="s">
        <v>220647</v>
      </c>
      <c r="CF2102" t="s">
        <v>220648</v>
      </c>
      <c r="CG2102" t="s">
        <v>220649</v>
      </c>
      <c r="CH2102" t="s">
        <v>220650</v>
      </c>
      <c r="CI2102" t="s">
        <v>220651</v>
      </c>
      <c r="CJ2102" t="s">
        <v>220652</v>
      </c>
      <c r="CK2102" t="s">
        <v>220653</v>
      </c>
      <c r="CL2102" t="s">
        <v>220654</v>
      </c>
      <c r="CM2102" t="s">
        <v>220655</v>
      </c>
      <c r="CN2102" t="s">
        <v>220656</v>
      </c>
      <c r="CO2102" t="s">
        <v>220657</v>
      </c>
      <c r="CP2102" t="s">
        <v>220658</v>
      </c>
      <c r="CQ2102" t="s">
        <v>220659</v>
      </c>
      <c r="CR2102" t="s">
        <v>220660</v>
      </c>
      <c r="CS2102" t="s">
        <v>220661</v>
      </c>
      <c r="CT2102" t="s">
        <v>220662</v>
      </c>
      <c r="CU2102" t="s">
        <v>220663</v>
      </c>
      <c r="CV2102" t="s">
        <v>220664</v>
      </c>
      <c r="CW2102" t="s">
        <v>220665</v>
      </c>
      <c r="CX2102" t="s">
        <v>220666</v>
      </c>
      <c r="CY2102" t="s">
        <v>220667</v>
      </c>
      <c r="CZ2102" t="s">
        <v>220668</v>
      </c>
      <c r="DA2102" t="s">
        <v>220669</v>
      </c>
    </row>
    <row r="2103" spans="1:105" x14ac:dyDescent="0.25">
      <c r="A2103" t="s">
        <v>220670</v>
      </c>
      <c r="B2103" t="s">
        <v>220671</v>
      </c>
      <c r="C2103" t="s">
        <v>220672</v>
      </c>
      <c r="D2103" t="s">
        <v>220673</v>
      </c>
      <c r="E2103" t="s">
        <v>220674</v>
      </c>
      <c r="F2103" t="s">
        <v>220675</v>
      </c>
      <c r="G2103" t="s">
        <v>220676</v>
      </c>
      <c r="H2103" t="s">
        <v>220677</v>
      </c>
      <c r="I2103" t="s">
        <v>220678</v>
      </c>
      <c r="J2103" t="s">
        <v>220679</v>
      </c>
      <c r="K2103" t="s">
        <v>220680</v>
      </c>
      <c r="L2103" t="s">
        <v>220681</v>
      </c>
      <c r="M2103" t="s">
        <v>220682</v>
      </c>
      <c r="N2103" t="s">
        <v>220683</v>
      </c>
      <c r="O2103" t="s">
        <v>220684</v>
      </c>
      <c r="P2103" t="s">
        <v>220685</v>
      </c>
      <c r="Q2103" t="s">
        <v>220686</v>
      </c>
      <c r="R2103" t="s">
        <v>220687</v>
      </c>
      <c r="S2103" t="s">
        <v>220688</v>
      </c>
      <c r="T2103" t="s">
        <v>220689</v>
      </c>
      <c r="U2103" t="s">
        <v>220690</v>
      </c>
      <c r="V2103" t="s">
        <v>220691</v>
      </c>
      <c r="W2103" t="s">
        <v>220692</v>
      </c>
      <c r="X2103" t="s">
        <v>220693</v>
      </c>
      <c r="Y2103" t="s">
        <v>220694</v>
      </c>
      <c r="Z2103" t="s">
        <v>220695</v>
      </c>
      <c r="AA2103" t="s">
        <v>220696</v>
      </c>
      <c r="AB2103" t="s">
        <v>220697</v>
      </c>
      <c r="AC2103" t="s">
        <v>220698</v>
      </c>
      <c r="AD2103" t="s">
        <v>220699</v>
      </c>
      <c r="AE2103" t="s">
        <v>220700</v>
      </c>
      <c r="AF2103" t="s">
        <v>220701</v>
      </c>
      <c r="AG2103" t="s">
        <v>220702</v>
      </c>
      <c r="AH2103" t="s">
        <v>220703</v>
      </c>
      <c r="AI2103" t="s">
        <v>220704</v>
      </c>
      <c r="AJ2103" t="s">
        <v>220705</v>
      </c>
      <c r="AK2103" t="s">
        <v>220706</v>
      </c>
      <c r="AL2103" t="s">
        <v>220707</v>
      </c>
      <c r="AM2103" t="s">
        <v>220708</v>
      </c>
      <c r="AN2103" t="s">
        <v>220709</v>
      </c>
      <c r="AO2103" t="s">
        <v>220710</v>
      </c>
      <c r="AP2103" t="s">
        <v>220711</v>
      </c>
      <c r="AQ2103" t="s">
        <v>220712</v>
      </c>
      <c r="AR2103" t="s">
        <v>220713</v>
      </c>
      <c r="AS2103" t="s">
        <v>220714</v>
      </c>
      <c r="AT2103" t="s">
        <v>220715</v>
      </c>
      <c r="AU2103" t="s">
        <v>220716</v>
      </c>
      <c r="AV2103" t="s">
        <v>220717</v>
      </c>
      <c r="AW2103" t="s">
        <v>220718</v>
      </c>
      <c r="AX2103" t="s">
        <v>220719</v>
      </c>
      <c r="AY2103" t="s">
        <v>220720</v>
      </c>
      <c r="AZ2103" t="s">
        <v>220721</v>
      </c>
      <c r="BA2103" t="s">
        <v>220722</v>
      </c>
      <c r="BB2103" t="s">
        <v>220723</v>
      </c>
      <c r="BC2103" t="s">
        <v>220724</v>
      </c>
      <c r="BD2103" t="s">
        <v>220725</v>
      </c>
      <c r="BE2103" t="s">
        <v>220726</v>
      </c>
      <c r="BF2103" t="s">
        <v>220727</v>
      </c>
      <c r="BG2103" t="s">
        <v>220728</v>
      </c>
      <c r="BH2103" t="s">
        <v>220729</v>
      </c>
      <c r="BI2103" t="s">
        <v>220730</v>
      </c>
      <c r="BJ2103" t="s">
        <v>220731</v>
      </c>
      <c r="BK2103" t="s">
        <v>220732</v>
      </c>
      <c r="BL2103" t="s">
        <v>220733</v>
      </c>
      <c r="BM2103" t="s">
        <v>220734</v>
      </c>
      <c r="BN2103" t="s">
        <v>220735</v>
      </c>
      <c r="BO2103" t="s">
        <v>220736</v>
      </c>
      <c r="BP2103" t="s">
        <v>220737</v>
      </c>
      <c r="BQ2103" t="s">
        <v>220738</v>
      </c>
      <c r="BR2103" t="s">
        <v>220739</v>
      </c>
      <c r="BS2103" t="s">
        <v>220740</v>
      </c>
      <c r="BT2103" t="s">
        <v>220741</v>
      </c>
      <c r="BU2103" t="s">
        <v>220742</v>
      </c>
      <c r="BV2103" t="s">
        <v>220743</v>
      </c>
      <c r="BW2103" t="s">
        <v>220744</v>
      </c>
      <c r="BX2103" t="s">
        <v>220745</v>
      </c>
      <c r="BY2103" t="s">
        <v>220746</v>
      </c>
      <c r="BZ2103" t="s">
        <v>220747</v>
      </c>
      <c r="CA2103" t="s">
        <v>220748</v>
      </c>
      <c r="CB2103" t="s">
        <v>220749</v>
      </c>
      <c r="CC2103" t="s">
        <v>220750</v>
      </c>
      <c r="CD2103" t="s">
        <v>220751</v>
      </c>
      <c r="CE2103" t="s">
        <v>220752</v>
      </c>
      <c r="CF2103" t="s">
        <v>220753</v>
      </c>
      <c r="CG2103" t="s">
        <v>220754</v>
      </c>
      <c r="CH2103" t="s">
        <v>220755</v>
      </c>
      <c r="CI2103" t="s">
        <v>220756</v>
      </c>
      <c r="CJ2103" t="s">
        <v>220757</v>
      </c>
      <c r="CK2103" t="s">
        <v>220758</v>
      </c>
      <c r="CL2103" t="s">
        <v>220759</v>
      </c>
      <c r="CM2103" t="s">
        <v>220760</v>
      </c>
      <c r="CN2103" t="s">
        <v>220761</v>
      </c>
      <c r="CO2103" t="s">
        <v>220762</v>
      </c>
      <c r="CP2103" t="s">
        <v>220763</v>
      </c>
      <c r="CQ2103" t="s">
        <v>220764</v>
      </c>
      <c r="CR2103" t="s">
        <v>220765</v>
      </c>
      <c r="CS2103" t="s">
        <v>220766</v>
      </c>
      <c r="CT2103" t="s">
        <v>220767</v>
      </c>
      <c r="CU2103" t="s">
        <v>220768</v>
      </c>
      <c r="CV2103" t="s">
        <v>220769</v>
      </c>
      <c r="CW2103" t="s">
        <v>220770</v>
      </c>
      <c r="CX2103" t="s">
        <v>220771</v>
      </c>
      <c r="CY2103" t="s">
        <v>220772</v>
      </c>
      <c r="CZ2103" t="s">
        <v>220773</v>
      </c>
      <c r="DA2103" t="s">
        <v>220774</v>
      </c>
    </row>
    <row r="2104" spans="1:105" x14ac:dyDescent="0.25">
      <c r="A2104" t="s">
        <v>220775</v>
      </c>
      <c r="B2104" t="s">
        <v>220776</v>
      </c>
      <c r="C2104" t="s">
        <v>220777</v>
      </c>
      <c r="D2104" t="s">
        <v>220778</v>
      </c>
      <c r="E2104" t="s">
        <v>220779</v>
      </c>
      <c r="F2104" t="s">
        <v>220780</v>
      </c>
      <c r="G2104" t="s">
        <v>220781</v>
      </c>
      <c r="H2104" t="s">
        <v>220782</v>
      </c>
      <c r="I2104" t="s">
        <v>220783</v>
      </c>
      <c r="J2104" t="s">
        <v>220784</v>
      </c>
      <c r="K2104" t="s">
        <v>220785</v>
      </c>
      <c r="L2104" t="s">
        <v>220786</v>
      </c>
      <c r="M2104" t="s">
        <v>220787</v>
      </c>
      <c r="N2104" t="s">
        <v>220788</v>
      </c>
      <c r="O2104" t="s">
        <v>220789</v>
      </c>
      <c r="P2104" t="s">
        <v>220790</v>
      </c>
      <c r="Q2104" t="s">
        <v>220791</v>
      </c>
      <c r="R2104" t="s">
        <v>220792</v>
      </c>
      <c r="S2104" t="s">
        <v>220793</v>
      </c>
      <c r="T2104" t="s">
        <v>220794</v>
      </c>
      <c r="U2104" t="s">
        <v>220795</v>
      </c>
      <c r="V2104" t="s">
        <v>220796</v>
      </c>
      <c r="W2104" t="s">
        <v>220797</v>
      </c>
      <c r="X2104" t="s">
        <v>220798</v>
      </c>
      <c r="Y2104" t="s">
        <v>220799</v>
      </c>
      <c r="Z2104" t="s">
        <v>220800</v>
      </c>
      <c r="AA2104" t="s">
        <v>220801</v>
      </c>
      <c r="AB2104" t="s">
        <v>220802</v>
      </c>
      <c r="AC2104" t="s">
        <v>220803</v>
      </c>
      <c r="AD2104" t="s">
        <v>220804</v>
      </c>
      <c r="AE2104" t="s">
        <v>220805</v>
      </c>
      <c r="AF2104" t="s">
        <v>220806</v>
      </c>
      <c r="AG2104" t="s">
        <v>220807</v>
      </c>
      <c r="AH2104" t="s">
        <v>220808</v>
      </c>
      <c r="AI2104" t="s">
        <v>220809</v>
      </c>
      <c r="AJ2104" t="s">
        <v>220810</v>
      </c>
      <c r="AK2104" t="s">
        <v>220811</v>
      </c>
      <c r="AL2104" t="s">
        <v>220812</v>
      </c>
      <c r="AM2104" t="s">
        <v>220813</v>
      </c>
      <c r="AN2104" t="s">
        <v>220814</v>
      </c>
      <c r="AO2104" t="s">
        <v>220815</v>
      </c>
      <c r="AP2104" t="s">
        <v>220816</v>
      </c>
      <c r="AQ2104" t="s">
        <v>220817</v>
      </c>
      <c r="AR2104" t="s">
        <v>220818</v>
      </c>
      <c r="AS2104" t="s">
        <v>220819</v>
      </c>
      <c r="AT2104" t="s">
        <v>220820</v>
      </c>
      <c r="AU2104" t="s">
        <v>220821</v>
      </c>
      <c r="AV2104" t="s">
        <v>220822</v>
      </c>
      <c r="AW2104" t="s">
        <v>220823</v>
      </c>
      <c r="AX2104" t="s">
        <v>220824</v>
      </c>
      <c r="AY2104" t="s">
        <v>220825</v>
      </c>
      <c r="AZ2104" t="s">
        <v>220826</v>
      </c>
      <c r="BA2104" t="s">
        <v>220827</v>
      </c>
      <c r="BB2104" t="s">
        <v>220828</v>
      </c>
      <c r="BC2104" t="s">
        <v>220829</v>
      </c>
      <c r="BD2104" t="s">
        <v>220830</v>
      </c>
      <c r="BE2104" t="s">
        <v>220831</v>
      </c>
      <c r="BF2104" t="s">
        <v>220832</v>
      </c>
      <c r="BG2104" t="s">
        <v>220833</v>
      </c>
      <c r="BH2104" t="s">
        <v>220834</v>
      </c>
      <c r="BI2104" t="s">
        <v>220835</v>
      </c>
      <c r="BJ2104" t="s">
        <v>220836</v>
      </c>
      <c r="BK2104" t="s">
        <v>220837</v>
      </c>
      <c r="BL2104" t="s">
        <v>220838</v>
      </c>
      <c r="BM2104" t="s">
        <v>220839</v>
      </c>
      <c r="BN2104" t="s">
        <v>220840</v>
      </c>
      <c r="BO2104" t="s">
        <v>220841</v>
      </c>
      <c r="BP2104" t="s">
        <v>220842</v>
      </c>
      <c r="BQ2104" t="s">
        <v>220843</v>
      </c>
      <c r="BR2104" t="s">
        <v>220844</v>
      </c>
      <c r="BS2104" t="s">
        <v>220845</v>
      </c>
      <c r="BT2104" t="s">
        <v>220846</v>
      </c>
      <c r="BU2104" t="s">
        <v>220847</v>
      </c>
      <c r="BV2104" t="s">
        <v>220848</v>
      </c>
      <c r="BW2104" t="s">
        <v>220849</v>
      </c>
      <c r="BX2104" t="s">
        <v>220850</v>
      </c>
      <c r="BY2104" t="s">
        <v>220851</v>
      </c>
      <c r="BZ2104" t="s">
        <v>220852</v>
      </c>
      <c r="CA2104" t="s">
        <v>220853</v>
      </c>
      <c r="CB2104" t="s">
        <v>220854</v>
      </c>
      <c r="CC2104" t="s">
        <v>220855</v>
      </c>
      <c r="CD2104" t="s">
        <v>220856</v>
      </c>
      <c r="CE2104" t="s">
        <v>220857</v>
      </c>
      <c r="CF2104" t="s">
        <v>220858</v>
      </c>
      <c r="CG2104" t="s">
        <v>220859</v>
      </c>
      <c r="CH2104" t="s">
        <v>220860</v>
      </c>
      <c r="CI2104" t="s">
        <v>220861</v>
      </c>
      <c r="CJ2104" t="s">
        <v>220862</v>
      </c>
      <c r="CK2104" t="s">
        <v>220863</v>
      </c>
      <c r="CL2104" t="s">
        <v>220864</v>
      </c>
      <c r="CM2104" t="s">
        <v>220865</v>
      </c>
      <c r="CN2104" t="s">
        <v>220866</v>
      </c>
      <c r="CO2104" t="s">
        <v>220867</v>
      </c>
      <c r="CP2104" t="s">
        <v>220868</v>
      </c>
      <c r="CQ2104" t="s">
        <v>220869</v>
      </c>
      <c r="CR2104" t="s">
        <v>220870</v>
      </c>
      <c r="CS2104" t="s">
        <v>220871</v>
      </c>
      <c r="CT2104" t="s">
        <v>220872</v>
      </c>
      <c r="CU2104" t="s">
        <v>220873</v>
      </c>
      <c r="CV2104" t="s">
        <v>220874</v>
      </c>
      <c r="CW2104" t="s">
        <v>220875</v>
      </c>
      <c r="CX2104" t="s">
        <v>220876</v>
      </c>
      <c r="CY2104" t="s">
        <v>220877</v>
      </c>
      <c r="CZ2104" t="s">
        <v>220878</v>
      </c>
      <c r="DA2104" t="s">
        <v>220879</v>
      </c>
    </row>
    <row r="2105" spans="1:105" x14ac:dyDescent="0.25">
      <c r="A2105" t="s">
        <v>220880</v>
      </c>
      <c r="B2105" t="s">
        <v>220881</v>
      </c>
      <c r="C2105" t="s">
        <v>220882</v>
      </c>
      <c r="D2105" t="s">
        <v>220883</v>
      </c>
      <c r="E2105" t="s">
        <v>220884</v>
      </c>
      <c r="F2105" t="s">
        <v>220885</v>
      </c>
      <c r="G2105" t="s">
        <v>220886</v>
      </c>
      <c r="H2105" t="s">
        <v>220887</v>
      </c>
      <c r="I2105" t="s">
        <v>220888</v>
      </c>
      <c r="J2105" t="s">
        <v>220889</v>
      </c>
      <c r="K2105" t="s">
        <v>220890</v>
      </c>
      <c r="L2105" t="s">
        <v>220891</v>
      </c>
      <c r="M2105" t="s">
        <v>220892</v>
      </c>
      <c r="N2105" t="s">
        <v>220893</v>
      </c>
      <c r="O2105" t="s">
        <v>220894</v>
      </c>
      <c r="P2105" t="s">
        <v>220895</v>
      </c>
      <c r="Q2105" t="s">
        <v>220896</v>
      </c>
      <c r="R2105" t="s">
        <v>220897</v>
      </c>
      <c r="S2105" t="s">
        <v>220898</v>
      </c>
      <c r="T2105" t="s">
        <v>220899</v>
      </c>
      <c r="U2105" t="s">
        <v>220900</v>
      </c>
      <c r="V2105" t="s">
        <v>220901</v>
      </c>
      <c r="W2105" t="s">
        <v>220902</v>
      </c>
      <c r="X2105" t="s">
        <v>220903</v>
      </c>
      <c r="Y2105" t="s">
        <v>220904</v>
      </c>
      <c r="Z2105" t="s">
        <v>220905</v>
      </c>
      <c r="AA2105" t="s">
        <v>220906</v>
      </c>
      <c r="AB2105" t="s">
        <v>220907</v>
      </c>
      <c r="AC2105" t="s">
        <v>220908</v>
      </c>
      <c r="AD2105" t="s">
        <v>220909</v>
      </c>
      <c r="AE2105" t="s">
        <v>220910</v>
      </c>
      <c r="AF2105" t="s">
        <v>220911</v>
      </c>
      <c r="AG2105" t="s">
        <v>220912</v>
      </c>
      <c r="AH2105" t="s">
        <v>220913</v>
      </c>
      <c r="AI2105" t="s">
        <v>220914</v>
      </c>
      <c r="AJ2105" t="s">
        <v>220915</v>
      </c>
      <c r="AK2105" t="s">
        <v>220916</v>
      </c>
      <c r="AL2105" t="s">
        <v>220917</v>
      </c>
      <c r="AM2105" t="s">
        <v>220918</v>
      </c>
      <c r="AN2105" t="s">
        <v>220919</v>
      </c>
      <c r="AO2105" t="s">
        <v>220920</v>
      </c>
      <c r="AP2105" t="s">
        <v>220921</v>
      </c>
      <c r="AQ2105" t="s">
        <v>220922</v>
      </c>
      <c r="AR2105" t="s">
        <v>220923</v>
      </c>
      <c r="AS2105" t="s">
        <v>220924</v>
      </c>
      <c r="AT2105" t="s">
        <v>220925</v>
      </c>
      <c r="AU2105" t="s">
        <v>220926</v>
      </c>
      <c r="AV2105" t="s">
        <v>220927</v>
      </c>
      <c r="AW2105" t="s">
        <v>220928</v>
      </c>
      <c r="AX2105" t="s">
        <v>220929</v>
      </c>
      <c r="AY2105" t="s">
        <v>220930</v>
      </c>
      <c r="AZ2105" t="s">
        <v>220931</v>
      </c>
      <c r="BA2105" t="s">
        <v>220932</v>
      </c>
      <c r="BB2105" t="s">
        <v>220933</v>
      </c>
      <c r="BC2105" t="s">
        <v>220934</v>
      </c>
      <c r="BD2105" t="s">
        <v>220935</v>
      </c>
      <c r="BE2105" t="s">
        <v>220936</v>
      </c>
      <c r="BF2105" t="s">
        <v>220937</v>
      </c>
      <c r="BG2105" t="s">
        <v>220938</v>
      </c>
      <c r="BH2105" t="s">
        <v>220939</v>
      </c>
      <c r="BI2105" t="s">
        <v>220940</v>
      </c>
      <c r="BJ2105" t="s">
        <v>220941</v>
      </c>
      <c r="BK2105" t="s">
        <v>220942</v>
      </c>
      <c r="BL2105" t="s">
        <v>220943</v>
      </c>
      <c r="BM2105" t="s">
        <v>220944</v>
      </c>
      <c r="BN2105" t="s">
        <v>220945</v>
      </c>
      <c r="BO2105" t="s">
        <v>220946</v>
      </c>
      <c r="BP2105" t="s">
        <v>220947</v>
      </c>
      <c r="BQ2105" t="s">
        <v>220948</v>
      </c>
      <c r="BR2105" t="s">
        <v>220949</v>
      </c>
      <c r="BS2105" t="s">
        <v>220950</v>
      </c>
      <c r="BT2105" t="s">
        <v>220951</v>
      </c>
      <c r="BU2105" t="s">
        <v>220952</v>
      </c>
      <c r="BV2105" t="s">
        <v>220953</v>
      </c>
      <c r="BW2105" t="s">
        <v>220954</v>
      </c>
      <c r="BX2105" t="s">
        <v>220955</v>
      </c>
      <c r="BY2105" t="s">
        <v>220956</v>
      </c>
      <c r="BZ2105" t="s">
        <v>220957</v>
      </c>
      <c r="CA2105" t="s">
        <v>220958</v>
      </c>
      <c r="CB2105" t="s">
        <v>220959</v>
      </c>
      <c r="CC2105" t="s">
        <v>220960</v>
      </c>
      <c r="CD2105" t="s">
        <v>220961</v>
      </c>
      <c r="CE2105" t="s">
        <v>220962</v>
      </c>
      <c r="CF2105" t="s">
        <v>220963</v>
      </c>
      <c r="CG2105" t="s">
        <v>220964</v>
      </c>
      <c r="CH2105" t="s">
        <v>220965</v>
      </c>
      <c r="CI2105" t="s">
        <v>220966</v>
      </c>
      <c r="CJ2105" t="s">
        <v>220967</v>
      </c>
      <c r="CK2105" t="s">
        <v>220968</v>
      </c>
      <c r="CL2105" t="s">
        <v>220969</v>
      </c>
      <c r="CM2105" t="s">
        <v>220970</v>
      </c>
      <c r="CN2105" t="s">
        <v>220971</v>
      </c>
      <c r="CO2105" t="s">
        <v>220972</v>
      </c>
      <c r="CP2105" t="s">
        <v>220973</v>
      </c>
      <c r="CQ2105" t="s">
        <v>220974</v>
      </c>
      <c r="CR2105" t="s">
        <v>220975</v>
      </c>
      <c r="CS2105" t="s">
        <v>220976</v>
      </c>
      <c r="CT2105" t="s">
        <v>220977</v>
      </c>
      <c r="CU2105" t="s">
        <v>220978</v>
      </c>
      <c r="CV2105" t="s">
        <v>220979</v>
      </c>
      <c r="CW2105" t="s">
        <v>220980</v>
      </c>
      <c r="CX2105" t="s">
        <v>220981</v>
      </c>
      <c r="CY2105" t="s">
        <v>220982</v>
      </c>
      <c r="CZ2105" t="s">
        <v>220983</v>
      </c>
      <c r="DA2105" t="s">
        <v>220984</v>
      </c>
    </row>
    <row r="2106" spans="1:105" x14ac:dyDescent="0.25">
      <c r="A2106" t="s">
        <v>220985</v>
      </c>
      <c r="B2106" t="s">
        <v>220986</v>
      </c>
      <c r="C2106" t="s">
        <v>220987</v>
      </c>
      <c r="D2106" t="s">
        <v>220988</v>
      </c>
      <c r="E2106" t="s">
        <v>220989</v>
      </c>
      <c r="F2106" t="s">
        <v>220990</v>
      </c>
      <c r="G2106" t="s">
        <v>220991</v>
      </c>
      <c r="H2106" t="s">
        <v>220992</v>
      </c>
      <c r="I2106" t="s">
        <v>220993</v>
      </c>
      <c r="J2106" t="s">
        <v>220994</v>
      </c>
      <c r="K2106" t="s">
        <v>220995</v>
      </c>
      <c r="L2106" t="s">
        <v>220996</v>
      </c>
      <c r="M2106" t="s">
        <v>220997</v>
      </c>
      <c r="N2106" t="s">
        <v>220998</v>
      </c>
      <c r="O2106" t="s">
        <v>220999</v>
      </c>
      <c r="P2106" t="s">
        <v>221000</v>
      </c>
      <c r="Q2106" t="s">
        <v>221001</v>
      </c>
      <c r="R2106" t="s">
        <v>221002</v>
      </c>
      <c r="S2106" t="s">
        <v>221003</v>
      </c>
      <c r="T2106" t="s">
        <v>221004</v>
      </c>
      <c r="U2106" t="s">
        <v>221005</v>
      </c>
      <c r="V2106" t="s">
        <v>221006</v>
      </c>
      <c r="W2106" t="s">
        <v>221007</v>
      </c>
      <c r="X2106" t="s">
        <v>221008</v>
      </c>
      <c r="Y2106" t="s">
        <v>221009</v>
      </c>
      <c r="Z2106" t="s">
        <v>221010</v>
      </c>
      <c r="AA2106" t="s">
        <v>221011</v>
      </c>
      <c r="AB2106" t="s">
        <v>221012</v>
      </c>
      <c r="AC2106" t="s">
        <v>221013</v>
      </c>
      <c r="AD2106" t="s">
        <v>221014</v>
      </c>
      <c r="AE2106" t="s">
        <v>221015</v>
      </c>
      <c r="AF2106" t="s">
        <v>221016</v>
      </c>
      <c r="AG2106" t="s">
        <v>221017</v>
      </c>
      <c r="AH2106" t="s">
        <v>221018</v>
      </c>
      <c r="AI2106" t="s">
        <v>221019</v>
      </c>
      <c r="AJ2106" t="s">
        <v>221020</v>
      </c>
      <c r="AK2106" t="s">
        <v>221021</v>
      </c>
      <c r="AL2106" t="s">
        <v>221022</v>
      </c>
      <c r="AM2106" t="s">
        <v>221023</v>
      </c>
      <c r="AN2106" t="s">
        <v>221024</v>
      </c>
      <c r="AO2106" t="s">
        <v>221025</v>
      </c>
      <c r="AP2106" t="s">
        <v>221026</v>
      </c>
      <c r="AQ2106" t="s">
        <v>221027</v>
      </c>
      <c r="AR2106" t="s">
        <v>221028</v>
      </c>
      <c r="AS2106" t="s">
        <v>221029</v>
      </c>
      <c r="AT2106" t="s">
        <v>221030</v>
      </c>
      <c r="AU2106" t="s">
        <v>221031</v>
      </c>
      <c r="AV2106" t="s">
        <v>221032</v>
      </c>
      <c r="AW2106" t="s">
        <v>221033</v>
      </c>
      <c r="AX2106" t="s">
        <v>221034</v>
      </c>
      <c r="AY2106" t="s">
        <v>221035</v>
      </c>
      <c r="AZ2106" t="s">
        <v>221036</v>
      </c>
      <c r="BA2106" t="s">
        <v>221037</v>
      </c>
      <c r="BB2106" t="s">
        <v>221038</v>
      </c>
      <c r="BC2106" t="s">
        <v>221039</v>
      </c>
      <c r="BD2106" t="s">
        <v>221040</v>
      </c>
      <c r="BE2106" t="s">
        <v>221041</v>
      </c>
      <c r="BF2106" t="s">
        <v>221042</v>
      </c>
      <c r="BG2106" t="s">
        <v>221043</v>
      </c>
      <c r="BH2106" t="s">
        <v>221044</v>
      </c>
      <c r="BI2106" t="s">
        <v>221045</v>
      </c>
      <c r="BJ2106" t="s">
        <v>221046</v>
      </c>
      <c r="BK2106" t="s">
        <v>221047</v>
      </c>
      <c r="BL2106" t="s">
        <v>221048</v>
      </c>
      <c r="BM2106" t="s">
        <v>221049</v>
      </c>
      <c r="BN2106" t="s">
        <v>221050</v>
      </c>
      <c r="BO2106" t="s">
        <v>221051</v>
      </c>
      <c r="BP2106" t="s">
        <v>221052</v>
      </c>
      <c r="BQ2106" t="s">
        <v>221053</v>
      </c>
      <c r="BR2106" t="s">
        <v>221054</v>
      </c>
      <c r="BS2106" t="s">
        <v>221055</v>
      </c>
      <c r="BT2106" t="s">
        <v>221056</v>
      </c>
      <c r="BU2106" t="s">
        <v>221057</v>
      </c>
      <c r="BV2106" t="s">
        <v>221058</v>
      </c>
      <c r="BW2106" t="s">
        <v>221059</v>
      </c>
      <c r="BX2106" t="s">
        <v>221060</v>
      </c>
      <c r="BY2106" t="s">
        <v>221061</v>
      </c>
      <c r="BZ2106" t="s">
        <v>221062</v>
      </c>
      <c r="CA2106" t="s">
        <v>221063</v>
      </c>
      <c r="CB2106" t="s">
        <v>221064</v>
      </c>
      <c r="CC2106" t="s">
        <v>221065</v>
      </c>
      <c r="CD2106" t="s">
        <v>221066</v>
      </c>
      <c r="CE2106" t="s">
        <v>221067</v>
      </c>
      <c r="CF2106" t="s">
        <v>221068</v>
      </c>
      <c r="CG2106" t="s">
        <v>221069</v>
      </c>
      <c r="CH2106" t="s">
        <v>221070</v>
      </c>
      <c r="CI2106" t="s">
        <v>221071</v>
      </c>
      <c r="CJ2106" t="s">
        <v>221072</v>
      </c>
      <c r="CK2106" t="s">
        <v>221073</v>
      </c>
      <c r="CL2106" t="s">
        <v>221074</v>
      </c>
      <c r="CM2106" t="s">
        <v>221075</v>
      </c>
      <c r="CN2106" t="s">
        <v>221076</v>
      </c>
      <c r="CO2106" t="s">
        <v>221077</v>
      </c>
      <c r="CP2106" t="s">
        <v>221078</v>
      </c>
      <c r="CQ2106" t="s">
        <v>221079</v>
      </c>
      <c r="CR2106" t="s">
        <v>221080</v>
      </c>
      <c r="CS2106" t="s">
        <v>221081</v>
      </c>
      <c r="CT2106" t="s">
        <v>221082</v>
      </c>
      <c r="CU2106" t="s">
        <v>221083</v>
      </c>
      <c r="CV2106" t="s">
        <v>221084</v>
      </c>
      <c r="CW2106" t="s">
        <v>221085</v>
      </c>
      <c r="CX2106" t="s">
        <v>221086</v>
      </c>
      <c r="CY2106" t="s">
        <v>221087</v>
      </c>
      <c r="CZ2106" t="s">
        <v>221088</v>
      </c>
      <c r="DA2106" t="s">
        <v>221089</v>
      </c>
    </row>
    <row r="2107" spans="1:105" x14ac:dyDescent="0.25">
      <c r="A2107" t="s">
        <v>221090</v>
      </c>
      <c r="B2107" t="s">
        <v>221091</v>
      </c>
      <c r="C2107" t="s">
        <v>221092</v>
      </c>
      <c r="D2107" t="s">
        <v>221093</v>
      </c>
      <c r="E2107" t="s">
        <v>221094</v>
      </c>
      <c r="F2107" t="s">
        <v>221095</v>
      </c>
      <c r="G2107" t="s">
        <v>221096</v>
      </c>
      <c r="H2107" t="s">
        <v>221097</v>
      </c>
      <c r="I2107" t="s">
        <v>221098</v>
      </c>
      <c r="J2107" t="s">
        <v>221099</v>
      </c>
      <c r="K2107" t="s">
        <v>221100</v>
      </c>
      <c r="L2107" t="s">
        <v>221101</v>
      </c>
      <c r="M2107" t="s">
        <v>221102</v>
      </c>
      <c r="N2107" t="s">
        <v>221103</v>
      </c>
      <c r="O2107" t="s">
        <v>221104</v>
      </c>
      <c r="P2107" t="s">
        <v>221105</v>
      </c>
      <c r="Q2107" t="s">
        <v>221106</v>
      </c>
      <c r="R2107" t="s">
        <v>221107</v>
      </c>
      <c r="S2107" t="s">
        <v>221108</v>
      </c>
      <c r="T2107" t="s">
        <v>221109</v>
      </c>
      <c r="U2107" t="s">
        <v>221110</v>
      </c>
      <c r="V2107" t="s">
        <v>221111</v>
      </c>
      <c r="W2107" t="s">
        <v>221112</v>
      </c>
      <c r="X2107" t="s">
        <v>221113</v>
      </c>
      <c r="Y2107" t="s">
        <v>221114</v>
      </c>
      <c r="Z2107" t="s">
        <v>221115</v>
      </c>
      <c r="AA2107" t="s">
        <v>221116</v>
      </c>
      <c r="AB2107" t="s">
        <v>221117</v>
      </c>
      <c r="AC2107" t="s">
        <v>221118</v>
      </c>
      <c r="AD2107" t="s">
        <v>221119</v>
      </c>
      <c r="AE2107" t="s">
        <v>221120</v>
      </c>
      <c r="AF2107" t="s">
        <v>221121</v>
      </c>
      <c r="AG2107" t="s">
        <v>221122</v>
      </c>
      <c r="AH2107" t="s">
        <v>221123</v>
      </c>
      <c r="AI2107" t="s">
        <v>221124</v>
      </c>
      <c r="AJ2107" t="s">
        <v>221125</v>
      </c>
      <c r="AK2107" t="s">
        <v>221126</v>
      </c>
      <c r="AL2107" t="s">
        <v>221127</v>
      </c>
      <c r="AM2107" t="s">
        <v>221128</v>
      </c>
      <c r="AN2107" t="s">
        <v>221129</v>
      </c>
      <c r="AO2107" t="s">
        <v>221130</v>
      </c>
      <c r="AP2107" t="s">
        <v>221131</v>
      </c>
      <c r="AQ2107" t="s">
        <v>221132</v>
      </c>
      <c r="AR2107" t="s">
        <v>221133</v>
      </c>
      <c r="AS2107" t="s">
        <v>221134</v>
      </c>
      <c r="AT2107" t="s">
        <v>221135</v>
      </c>
      <c r="AU2107" t="s">
        <v>221136</v>
      </c>
      <c r="AV2107" t="s">
        <v>221137</v>
      </c>
      <c r="AW2107" t="s">
        <v>221138</v>
      </c>
      <c r="AX2107" t="s">
        <v>221139</v>
      </c>
      <c r="AY2107" t="s">
        <v>221140</v>
      </c>
      <c r="AZ2107" t="s">
        <v>221141</v>
      </c>
      <c r="BA2107" t="s">
        <v>221142</v>
      </c>
      <c r="BB2107" t="s">
        <v>221143</v>
      </c>
      <c r="BC2107" t="s">
        <v>221144</v>
      </c>
      <c r="BD2107" t="s">
        <v>221145</v>
      </c>
      <c r="BE2107" t="s">
        <v>221146</v>
      </c>
      <c r="BF2107" t="s">
        <v>221147</v>
      </c>
      <c r="BG2107" t="s">
        <v>221148</v>
      </c>
      <c r="BH2107" t="s">
        <v>221149</v>
      </c>
      <c r="BI2107" t="s">
        <v>221150</v>
      </c>
      <c r="BJ2107" t="s">
        <v>221151</v>
      </c>
      <c r="BK2107" t="s">
        <v>221152</v>
      </c>
      <c r="BL2107" t="s">
        <v>221153</v>
      </c>
      <c r="BM2107" t="s">
        <v>221154</v>
      </c>
      <c r="BN2107" t="s">
        <v>221155</v>
      </c>
      <c r="BO2107" t="s">
        <v>221156</v>
      </c>
      <c r="BP2107" t="s">
        <v>221157</v>
      </c>
      <c r="BQ2107" t="s">
        <v>221158</v>
      </c>
      <c r="BR2107" t="s">
        <v>221159</v>
      </c>
      <c r="BS2107" t="s">
        <v>221160</v>
      </c>
      <c r="BT2107" t="s">
        <v>221161</v>
      </c>
      <c r="BU2107" t="s">
        <v>221162</v>
      </c>
      <c r="BV2107" t="s">
        <v>221163</v>
      </c>
      <c r="BW2107" t="s">
        <v>221164</v>
      </c>
      <c r="BX2107" t="s">
        <v>221165</v>
      </c>
      <c r="BY2107" t="s">
        <v>221166</v>
      </c>
      <c r="BZ2107" t="s">
        <v>221167</v>
      </c>
      <c r="CA2107" t="s">
        <v>221168</v>
      </c>
      <c r="CB2107" t="s">
        <v>221169</v>
      </c>
      <c r="CC2107" t="s">
        <v>221170</v>
      </c>
      <c r="CD2107" t="s">
        <v>221171</v>
      </c>
      <c r="CE2107" t="s">
        <v>221172</v>
      </c>
      <c r="CF2107" t="s">
        <v>221173</v>
      </c>
      <c r="CG2107" t="s">
        <v>221174</v>
      </c>
      <c r="CH2107" t="s">
        <v>221175</v>
      </c>
      <c r="CI2107" t="s">
        <v>221176</v>
      </c>
      <c r="CJ2107" t="s">
        <v>221177</v>
      </c>
      <c r="CK2107" t="s">
        <v>221178</v>
      </c>
      <c r="CL2107" t="s">
        <v>221179</v>
      </c>
      <c r="CM2107" t="s">
        <v>221180</v>
      </c>
      <c r="CN2107" t="s">
        <v>221181</v>
      </c>
      <c r="CO2107" t="s">
        <v>221182</v>
      </c>
      <c r="CP2107" t="s">
        <v>221183</v>
      </c>
      <c r="CQ2107" t="s">
        <v>221184</v>
      </c>
      <c r="CR2107" t="s">
        <v>221185</v>
      </c>
      <c r="CS2107" t="s">
        <v>221186</v>
      </c>
      <c r="CT2107" t="s">
        <v>221187</v>
      </c>
      <c r="CU2107" t="s">
        <v>221188</v>
      </c>
      <c r="CV2107" t="s">
        <v>221189</v>
      </c>
      <c r="CW2107" t="s">
        <v>221190</v>
      </c>
      <c r="CX2107" t="s">
        <v>221191</v>
      </c>
      <c r="CY2107" t="s">
        <v>221192</v>
      </c>
      <c r="CZ2107" t="s">
        <v>221193</v>
      </c>
      <c r="DA2107" t="s">
        <v>221194</v>
      </c>
    </row>
    <row r="2108" spans="1:105" x14ac:dyDescent="0.25">
      <c r="A2108" t="s">
        <v>221195</v>
      </c>
      <c r="B2108" t="s">
        <v>221196</v>
      </c>
      <c r="C2108" t="s">
        <v>221197</v>
      </c>
      <c r="D2108" t="s">
        <v>221198</v>
      </c>
      <c r="E2108" t="s">
        <v>221199</v>
      </c>
      <c r="F2108" t="s">
        <v>221200</v>
      </c>
      <c r="G2108" t="s">
        <v>221201</v>
      </c>
      <c r="H2108" t="s">
        <v>221202</v>
      </c>
      <c r="I2108" t="s">
        <v>221203</v>
      </c>
      <c r="J2108" t="s">
        <v>221204</v>
      </c>
      <c r="K2108" t="s">
        <v>221205</v>
      </c>
      <c r="L2108" t="s">
        <v>221206</v>
      </c>
      <c r="M2108" t="s">
        <v>221207</v>
      </c>
      <c r="N2108" t="s">
        <v>221208</v>
      </c>
      <c r="O2108" t="s">
        <v>221209</v>
      </c>
      <c r="P2108" t="s">
        <v>221210</v>
      </c>
      <c r="Q2108" t="s">
        <v>221211</v>
      </c>
      <c r="R2108" t="s">
        <v>221212</v>
      </c>
      <c r="S2108" t="s">
        <v>221213</v>
      </c>
      <c r="T2108" t="s">
        <v>221214</v>
      </c>
      <c r="U2108" t="s">
        <v>221215</v>
      </c>
      <c r="V2108" t="s">
        <v>221216</v>
      </c>
      <c r="W2108" t="s">
        <v>221217</v>
      </c>
      <c r="X2108" t="s">
        <v>221218</v>
      </c>
      <c r="Y2108" t="s">
        <v>221219</v>
      </c>
      <c r="Z2108" t="s">
        <v>221220</v>
      </c>
      <c r="AA2108" t="s">
        <v>221221</v>
      </c>
      <c r="AB2108" t="s">
        <v>221222</v>
      </c>
      <c r="AC2108" t="s">
        <v>221223</v>
      </c>
      <c r="AD2108" t="s">
        <v>221224</v>
      </c>
      <c r="AE2108" t="s">
        <v>221225</v>
      </c>
      <c r="AF2108" t="s">
        <v>221226</v>
      </c>
      <c r="AG2108" t="s">
        <v>221227</v>
      </c>
      <c r="AH2108" t="s">
        <v>221228</v>
      </c>
      <c r="AI2108" t="s">
        <v>221229</v>
      </c>
      <c r="AJ2108" t="s">
        <v>221230</v>
      </c>
      <c r="AK2108" t="s">
        <v>221231</v>
      </c>
      <c r="AL2108" t="s">
        <v>221232</v>
      </c>
      <c r="AM2108" t="s">
        <v>221233</v>
      </c>
      <c r="AN2108" t="s">
        <v>221234</v>
      </c>
      <c r="AO2108" t="s">
        <v>221235</v>
      </c>
      <c r="AP2108" t="s">
        <v>221236</v>
      </c>
      <c r="AQ2108" t="s">
        <v>221237</v>
      </c>
      <c r="AR2108" t="s">
        <v>221238</v>
      </c>
      <c r="AS2108" t="s">
        <v>221239</v>
      </c>
      <c r="AT2108" t="s">
        <v>221240</v>
      </c>
      <c r="AU2108" t="s">
        <v>221241</v>
      </c>
      <c r="AV2108" t="s">
        <v>221242</v>
      </c>
      <c r="AW2108" t="s">
        <v>221243</v>
      </c>
      <c r="AX2108" t="s">
        <v>221244</v>
      </c>
      <c r="AY2108" t="s">
        <v>221245</v>
      </c>
      <c r="AZ2108" t="s">
        <v>221246</v>
      </c>
      <c r="BA2108" t="s">
        <v>221247</v>
      </c>
      <c r="BB2108" t="s">
        <v>221248</v>
      </c>
      <c r="BC2108" t="s">
        <v>221249</v>
      </c>
      <c r="BD2108" t="s">
        <v>221250</v>
      </c>
      <c r="BE2108" t="s">
        <v>221251</v>
      </c>
      <c r="BF2108" t="s">
        <v>221252</v>
      </c>
      <c r="BG2108" t="s">
        <v>221253</v>
      </c>
      <c r="BH2108" t="s">
        <v>221254</v>
      </c>
      <c r="BI2108" t="s">
        <v>221255</v>
      </c>
      <c r="BJ2108" t="s">
        <v>221256</v>
      </c>
      <c r="BK2108" t="s">
        <v>221257</v>
      </c>
      <c r="BL2108" t="s">
        <v>221258</v>
      </c>
      <c r="BM2108" t="s">
        <v>221259</v>
      </c>
      <c r="BN2108" t="s">
        <v>221260</v>
      </c>
      <c r="BO2108" t="s">
        <v>221261</v>
      </c>
      <c r="BP2108" t="s">
        <v>221262</v>
      </c>
      <c r="BQ2108" t="s">
        <v>221263</v>
      </c>
      <c r="BR2108" t="s">
        <v>221264</v>
      </c>
      <c r="BS2108" t="s">
        <v>221265</v>
      </c>
      <c r="BT2108" t="s">
        <v>221266</v>
      </c>
      <c r="BU2108" t="s">
        <v>221267</v>
      </c>
      <c r="BV2108" t="s">
        <v>221268</v>
      </c>
      <c r="BW2108" t="s">
        <v>221269</v>
      </c>
      <c r="BX2108" t="s">
        <v>221270</v>
      </c>
      <c r="BY2108" t="s">
        <v>221271</v>
      </c>
      <c r="BZ2108" t="s">
        <v>221272</v>
      </c>
      <c r="CA2108" t="s">
        <v>221273</v>
      </c>
      <c r="CB2108" t="s">
        <v>221274</v>
      </c>
      <c r="CC2108" t="s">
        <v>221275</v>
      </c>
      <c r="CD2108" t="s">
        <v>221276</v>
      </c>
      <c r="CE2108" t="s">
        <v>221277</v>
      </c>
      <c r="CF2108" t="s">
        <v>221278</v>
      </c>
      <c r="CG2108" t="s">
        <v>221279</v>
      </c>
      <c r="CH2108" t="s">
        <v>221280</v>
      </c>
      <c r="CI2108" t="s">
        <v>221281</v>
      </c>
      <c r="CJ2108" t="s">
        <v>221282</v>
      </c>
      <c r="CK2108" t="s">
        <v>221283</v>
      </c>
      <c r="CL2108" t="s">
        <v>221284</v>
      </c>
      <c r="CM2108" t="s">
        <v>221285</v>
      </c>
      <c r="CN2108" t="s">
        <v>221286</v>
      </c>
      <c r="CO2108" t="s">
        <v>221287</v>
      </c>
      <c r="CP2108" t="s">
        <v>221288</v>
      </c>
      <c r="CQ2108" t="s">
        <v>221289</v>
      </c>
      <c r="CR2108" t="s">
        <v>221290</v>
      </c>
      <c r="CS2108" t="s">
        <v>221291</v>
      </c>
      <c r="CT2108" t="s">
        <v>221292</v>
      </c>
      <c r="CU2108" t="s">
        <v>221293</v>
      </c>
      <c r="CV2108" t="s">
        <v>221294</v>
      </c>
      <c r="CW2108" t="s">
        <v>221295</v>
      </c>
      <c r="CX2108" t="s">
        <v>221296</v>
      </c>
      <c r="CY2108" t="s">
        <v>221297</v>
      </c>
      <c r="CZ2108" t="s">
        <v>221298</v>
      </c>
      <c r="DA2108" t="s">
        <v>221299</v>
      </c>
    </row>
    <row r="2109" spans="1:105" x14ac:dyDescent="0.25">
      <c r="A2109" t="s">
        <v>221300</v>
      </c>
      <c r="B2109" t="s">
        <v>221301</v>
      </c>
      <c r="C2109" t="s">
        <v>221302</v>
      </c>
      <c r="D2109" t="s">
        <v>221303</v>
      </c>
      <c r="E2109" t="s">
        <v>221304</v>
      </c>
      <c r="F2109" t="s">
        <v>221305</v>
      </c>
      <c r="G2109" t="s">
        <v>221306</v>
      </c>
      <c r="H2109" t="s">
        <v>221307</v>
      </c>
      <c r="I2109" t="s">
        <v>221308</v>
      </c>
      <c r="J2109" t="s">
        <v>221309</v>
      </c>
      <c r="K2109" t="s">
        <v>221310</v>
      </c>
      <c r="L2109" t="s">
        <v>221311</v>
      </c>
      <c r="M2109" t="s">
        <v>221312</v>
      </c>
      <c r="N2109" t="s">
        <v>221313</v>
      </c>
      <c r="O2109" t="s">
        <v>221314</v>
      </c>
      <c r="P2109" t="s">
        <v>221315</v>
      </c>
      <c r="Q2109" t="s">
        <v>221316</v>
      </c>
      <c r="R2109" t="s">
        <v>221317</v>
      </c>
      <c r="S2109" t="s">
        <v>221318</v>
      </c>
      <c r="T2109" t="s">
        <v>221319</v>
      </c>
      <c r="U2109" t="s">
        <v>221320</v>
      </c>
      <c r="V2109" t="s">
        <v>221321</v>
      </c>
      <c r="W2109" t="s">
        <v>221322</v>
      </c>
      <c r="X2109" t="s">
        <v>221323</v>
      </c>
      <c r="Y2109" t="s">
        <v>221324</v>
      </c>
      <c r="Z2109" t="s">
        <v>221325</v>
      </c>
      <c r="AA2109" t="s">
        <v>221326</v>
      </c>
      <c r="AB2109" t="s">
        <v>221327</v>
      </c>
      <c r="AC2109" t="s">
        <v>221328</v>
      </c>
      <c r="AD2109" t="s">
        <v>221329</v>
      </c>
      <c r="AE2109" t="s">
        <v>221330</v>
      </c>
      <c r="AF2109" t="s">
        <v>221331</v>
      </c>
      <c r="AG2109" t="s">
        <v>221332</v>
      </c>
      <c r="AH2109" t="s">
        <v>221333</v>
      </c>
      <c r="AI2109" t="s">
        <v>221334</v>
      </c>
      <c r="AJ2109" t="s">
        <v>221335</v>
      </c>
      <c r="AK2109" t="s">
        <v>221336</v>
      </c>
      <c r="AL2109" t="s">
        <v>221337</v>
      </c>
      <c r="AM2109" t="s">
        <v>221338</v>
      </c>
      <c r="AN2109" t="s">
        <v>221339</v>
      </c>
      <c r="AO2109" t="s">
        <v>221340</v>
      </c>
      <c r="AP2109" t="s">
        <v>221341</v>
      </c>
      <c r="AQ2109" t="s">
        <v>221342</v>
      </c>
      <c r="AR2109" t="s">
        <v>221343</v>
      </c>
      <c r="AS2109" t="s">
        <v>221344</v>
      </c>
      <c r="AT2109" t="s">
        <v>221345</v>
      </c>
      <c r="AU2109" t="s">
        <v>221346</v>
      </c>
      <c r="AV2109" t="s">
        <v>221347</v>
      </c>
      <c r="AW2109" t="s">
        <v>221348</v>
      </c>
      <c r="AX2109" t="s">
        <v>221349</v>
      </c>
      <c r="AY2109" t="s">
        <v>221350</v>
      </c>
      <c r="AZ2109" t="s">
        <v>221351</v>
      </c>
      <c r="BA2109" t="s">
        <v>221352</v>
      </c>
      <c r="BB2109" t="s">
        <v>221353</v>
      </c>
      <c r="BC2109" t="s">
        <v>221354</v>
      </c>
      <c r="BD2109" t="s">
        <v>221355</v>
      </c>
      <c r="BE2109" t="s">
        <v>221356</v>
      </c>
      <c r="BF2109" t="s">
        <v>221357</v>
      </c>
      <c r="BG2109" t="s">
        <v>221358</v>
      </c>
      <c r="BH2109" t="s">
        <v>221359</v>
      </c>
      <c r="BI2109" t="s">
        <v>221360</v>
      </c>
      <c r="BJ2109" t="s">
        <v>221361</v>
      </c>
      <c r="BK2109" t="s">
        <v>221362</v>
      </c>
      <c r="BL2109" t="s">
        <v>221363</v>
      </c>
      <c r="BM2109" t="s">
        <v>221364</v>
      </c>
      <c r="BN2109" t="s">
        <v>221365</v>
      </c>
      <c r="BO2109" t="s">
        <v>221366</v>
      </c>
      <c r="BP2109" t="s">
        <v>221367</v>
      </c>
      <c r="BQ2109" t="s">
        <v>221368</v>
      </c>
      <c r="BR2109" t="s">
        <v>221369</v>
      </c>
      <c r="BS2109" t="s">
        <v>221370</v>
      </c>
      <c r="BT2109" t="s">
        <v>221371</v>
      </c>
      <c r="BU2109" t="s">
        <v>221372</v>
      </c>
      <c r="BV2109" t="s">
        <v>221373</v>
      </c>
      <c r="BW2109" t="s">
        <v>221374</v>
      </c>
      <c r="BX2109" t="s">
        <v>221375</v>
      </c>
      <c r="BY2109" t="s">
        <v>221376</v>
      </c>
      <c r="BZ2109" t="s">
        <v>221377</v>
      </c>
      <c r="CA2109" t="s">
        <v>221378</v>
      </c>
      <c r="CB2109" t="s">
        <v>221379</v>
      </c>
      <c r="CC2109" t="s">
        <v>221380</v>
      </c>
      <c r="CD2109" t="s">
        <v>221381</v>
      </c>
      <c r="CE2109" t="s">
        <v>221382</v>
      </c>
      <c r="CF2109" t="s">
        <v>221383</v>
      </c>
      <c r="CG2109" t="s">
        <v>221384</v>
      </c>
      <c r="CH2109" t="s">
        <v>221385</v>
      </c>
      <c r="CI2109" t="s">
        <v>221386</v>
      </c>
      <c r="CJ2109" t="s">
        <v>221387</v>
      </c>
      <c r="CK2109" t="s">
        <v>221388</v>
      </c>
      <c r="CL2109" t="s">
        <v>221389</v>
      </c>
      <c r="CM2109" t="s">
        <v>221390</v>
      </c>
      <c r="CN2109" t="s">
        <v>221391</v>
      </c>
      <c r="CO2109" t="s">
        <v>221392</v>
      </c>
      <c r="CP2109" t="s">
        <v>221393</v>
      </c>
      <c r="CQ2109" t="s">
        <v>221394</v>
      </c>
      <c r="CR2109" t="s">
        <v>221395</v>
      </c>
      <c r="CS2109" t="s">
        <v>221396</v>
      </c>
      <c r="CT2109" t="s">
        <v>221397</v>
      </c>
      <c r="CU2109" t="s">
        <v>221398</v>
      </c>
      <c r="CV2109" t="s">
        <v>221399</v>
      </c>
      <c r="CW2109" t="s">
        <v>221400</v>
      </c>
      <c r="CX2109" t="s">
        <v>221401</v>
      </c>
      <c r="CY2109" t="s">
        <v>221402</v>
      </c>
      <c r="CZ2109" t="s">
        <v>221403</v>
      </c>
      <c r="DA2109" t="s">
        <v>221404</v>
      </c>
    </row>
    <row r="2110" spans="1:105" x14ac:dyDescent="0.25">
      <c r="A2110" t="s">
        <v>221405</v>
      </c>
      <c r="B2110" t="s">
        <v>221406</v>
      </c>
      <c r="C2110" t="s">
        <v>221407</v>
      </c>
      <c r="D2110" t="s">
        <v>221408</v>
      </c>
      <c r="E2110" t="s">
        <v>221409</v>
      </c>
      <c r="F2110" t="s">
        <v>221410</v>
      </c>
      <c r="G2110" t="s">
        <v>221411</v>
      </c>
      <c r="H2110" t="s">
        <v>221412</v>
      </c>
      <c r="I2110" t="s">
        <v>221413</v>
      </c>
      <c r="J2110" t="s">
        <v>221414</v>
      </c>
      <c r="K2110" t="s">
        <v>221415</v>
      </c>
      <c r="L2110" t="s">
        <v>221416</v>
      </c>
      <c r="M2110" t="s">
        <v>221417</v>
      </c>
      <c r="N2110" t="s">
        <v>221418</v>
      </c>
      <c r="O2110" t="s">
        <v>221419</v>
      </c>
      <c r="P2110" t="s">
        <v>221420</v>
      </c>
      <c r="Q2110" t="s">
        <v>221421</v>
      </c>
      <c r="R2110" t="s">
        <v>221422</v>
      </c>
      <c r="S2110" t="s">
        <v>221423</v>
      </c>
      <c r="T2110" t="s">
        <v>221424</v>
      </c>
      <c r="U2110" t="s">
        <v>221425</v>
      </c>
      <c r="V2110" t="s">
        <v>221426</v>
      </c>
      <c r="W2110" t="s">
        <v>221427</v>
      </c>
      <c r="X2110" t="s">
        <v>221428</v>
      </c>
      <c r="Y2110" t="s">
        <v>221429</v>
      </c>
      <c r="Z2110" t="s">
        <v>221430</v>
      </c>
      <c r="AA2110" t="s">
        <v>221431</v>
      </c>
      <c r="AB2110" t="s">
        <v>221432</v>
      </c>
      <c r="AC2110" t="s">
        <v>221433</v>
      </c>
      <c r="AD2110" t="s">
        <v>221434</v>
      </c>
      <c r="AE2110" t="s">
        <v>221435</v>
      </c>
      <c r="AF2110" t="s">
        <v>221436</v>
      </c>
      <c r="AG2110" t="s">
        <v>221437</v>
      </c>
      <c r="AH2110" t="s">
        <v>221438</v>
      </c>
      <c r="AI2110" t="s">
        <v>221439</v>
      </c>
      <c r="AJ2110" t="s">
        <v>221440</v>
      </c>
      <c r="AK2110" t="s">
        <v>221441</v>
      </c>
      <c r="AL2110" t="s">
        <v>221442</v>
      </c>
      <c r="AM2110" t="s">
        <v>221443</v>
      </c>
      <c r="AN2110" t="s">
        <v>221444</v>
      </c>
      <c r="AO2110" t="s">
        <v>221445</v>
      </c>
      <c r="AP2110" t="s">
        <v>221446</v>
      </c>
      <c r="AQ2110" t="s">
        <v>221447</v>
      </c>
      <c r="AR2110" t="s">
        <v>221448</v>
      </c>
      <c r="AS2110" t="s">
        <v>221449</v>
      </c>
      <c r="AT2110" t="s">
        <v>221450</v>
      </c>
      <c r="AU2110" t="s">
        <v>221451</v>
      </c>
      <c r="AV2110" t="s">
        <v>221452</v>
      </c>
      <c r="AW2110" t="s">
        <v>221453</v>
      </c>
      <c r="AX2110" t="s">
        <v>221454</v>
      </c>
      <c r="AY2110" t="s">
        <v>221455</v>
      </c>
      <c r="AZ2110" t="s">
        <v>221456</v>
      </c>
      <c r="BA2110" t="s">
        <v>221457</v>
      </c>
      <c r="BB2110" t="s">
        <v>221458</v>
      </c>
      <c r="BC2110" t="s">
        <v>221459</v>
      </c>
      <c r="BD2110" t="s">
        <v>221460</v>
      </c>
      <c r="BE2110" t="s">
        <v>221461</v>
      </c>
      <c r="BF2110" t="s">
        <v>221462</v>
      </c>
      <c r="BG2110" t="s">
        <v>221463</v>
      </c>
      <c r="BH2110" t="s">
        <v>221464</v>
      </c>
      <c r="BI2110" t="s">
        <v>221465</v>
      </c>
      <c r="BJ2110" t="s">
        <v>221466</v>
      </c>
      <c r="BK2110" t="s">
        <v>221467</v>
      </c>
      <c r="BL2110" t="s">
        <v>221468</v>
      </c>
      <c r="BM2110" t="s">
        <v>221469</v>
      </c>
      <c r="BN2110" t="s">
        <v>221470</v>
      </c>
      <c r="BO2110" t="s">
        <v>221471</v>
      </c>
      <c r="BP2110" t="s">
        <v>221472</v>
      </c>
      <c r="BQ2110" t="s">
        <v>221473</v>
      </c>
      <c r="BR2110" t="s">
        <v>221474</v>
      </c>
      <c r="BS2110" t="s">
        <v>221475</v>
      </c>
      <c r="BT2110" t="s">
        <v>221476</v>
      </c>
      <c r="BU2110" t="s">
        <v>221477</v>
      </c>
      <c r="BV2110" t="s">
        <v>221478</v>
      </c>
      <c r="BW2110" t="s">
        <v>221479</v>
      </c>
      <c r="BX2110" t="s">
        <v>221480</v>
      </c>
      <c r="BY2110" t="s">
        <v>221481</v>
      </c>
      <c r="BZ2110" t="s">
        <v>221482</v>
      </c>
      <c r="CA2110" t="s">
        <v>221483</v>
      </c>
      <c r="CB2110" t="s">
        <v>221484</v>
      </c>
      <c r="CC2110" t="s">
        <v>221485</v>
      </c>
      <c r="CD2110" t="s">
        <v>221486</v>
      </c>
      <c r="CE2110" t="s">
        <v>221487</v>
      </c>
      <c r="CF2110" t="s">
        <v>221488</v>
      </c>
      <c r="CG2110" t="s">
        <v>221489</v>
      </c>
      <c r="CH2110" t="s">
        <v>221490</v>
      </c>
      <c r="CI2110" t="s">
        <v>221491</v>
      </c>
      <c r="CJ2110" t="s">
        <v>221492</v>
      </c>
      <c r="CK2110" t="s">
        <v>221493</v>
      </c>
      <c r="CL2110" t="s">
        <v>221494</v>
      </c>
      <c r="CM2110" t="s">
        <v>221495</v>
      </c>
      <c r="CN2110" t="s">
        <v>221496</v>
      </c>
      <c r="CO2110" t="s">
        <v>221497</v>
      </c>
      <c r="CP2110" t="s">
        <v>221498</v>
      </c>
      <c r="CQ2110" t="s">
        <v>221499</v>
      </c>
      <c r="CR2110" t="s">
        <v>221500</v>
      </c>
      <c r="CS2110" t="s">
        <v>221501</v>
      </c>
      <c r="CT2110" t="s">
        <v>221502</v>
      </c>
      <c r="CU2110" t="s">
        <v>221503</v>
      </c>
      <c r="CV2110" t="s">
        <v>221504</v>
      </c>
      <c r="CW2110" t="s">
        <v>221505</v>
      </c>
      <c r="CX2110" t="s">
        <v>221506</v>
      </c>
      <c r="CY2110" t="s">
        <v>221507</v>
      </c>
      <c r="CZ2110" t="s">
        <v>221508</v>
      </c>
      <c r="DA2110" t="s">
        <v>221509</v>
      </c>
    </row>
    <row r="2111" spans="1:105" x14ac:dyDescent="0.25">
      <c r="A2111" t="s">
        <v>221510</v>
      </c>
      <c r="B2111" t="s">
        <v>221511</v>
      </c>
      <c r="C2111" t="s">
        <v>221512</v>
      </c>
      <c r="D2111" t="s">
        <v>221513</v>
      </c>
      <c r="E2111" t="s">
        <v>221514</v>
      </c>
      <c r="F2111" t="s">
        <v>221515</v>
      </c>
      <c r="G2111" t="s">
        <v>221516</v>
      </c>
      <c r="H2111" t="s">
        <v>221517</v>
      </c>
      <c r="I2111" t="s">
        <v>221518</v>
      </c>
      <c r="J2111" t="s">
        <v>221519</v>
      </c>
      <c r="K2111" t="s">
        <v>221520</v>
      </c>
      <c r="L2111" t="s">
        <v>221521</v>
      </c>
      <c r="M2111" t="s">
        <v>221522</v>
      </c>
      <c r="N2111" t="s">
        <v>221523</v>
      </c>
      <c r="O2111" t="s">
        <v>221524</v>
      </c>
      <c r="P2111" t="s">
        <v>221525</v>
      </c>
      <c r="Q2111" t="s">
        <v>221526</v>
      </c>
      <c r="R2111" t="s">
        <v>221527</v>
      </c>
      <c r="S2111" t="s">
        <v>221528</v>
      </c>
      <c r="T2111" t="s">
        <v>221529</v>
      </c>
      <c r="U2111" t="s">
        <v>221530</v>
      </c>
      <c r="V2111" t="s">
        <v>221531</v>
      </c>
      <c r="W2111" t="s">
        <v>221532</v>
      </c>
      <c r="X2111" t="s">
        <v>221533</v>
      </c>
      <c r="Y2111" t="s">
        <v>221534</v>
      </c>
      <c r="Z2111" t="s">
        <v>221535</v>
      </c>
      <c r="AA2111" t="s">
        <v>221536</v>
      </c>
      <c r="AB2111" t="s">
        <v>221537</v>
      </c>
      <c r="AC2111" t="s">
        <v>221538</v>
      </c>
      <c r="AD2111" t="s">
        <v>221539</v>
      </c>
      <c r="AE2111" t="s">
        <v>221540</v>
      </c>
      <c r="AF2111" t="s">
        <v>221541</v>
      </c>
      <c r="AG2111" t="s">
        <v>221542</v>
      </c>
      <c r="AH2111" t="s">
        <v>221543</v>
      </c>
      <c r="AI2111" t="s">
        <v>221544</v>
      </c>
      <c r="AJ2111" t="s">
        <v>221545</v>
      </c>
      <c r="AK2111" t="s">
        <v>221546</v>
      </c>
      <c r="AL2111" t="s">
        <v>221547</v>
      </c>
      <c r="AM2111" t="s">
        <v>221548</v>
      </c>
      <c r="AN2111" t="s">
        <v>221549</v>
      </c>
      <c r="AO2111" t="s">
        <v>221550</v>
      </c>
      <c r="AP2111" t="s">
        <v>221551</v>
      </c>
      <c r="AQ2111" t="s">
        <v>221552</v>
      </c>
      <c r="AR2111" t="s">
        <v>221553</v>
      </c>
      <c r="AS2111" t="s">
        <v>221554</v>
      </c>
      <c r="AT2111" t="s">
        <v>221555</v>
      </c>
      <c r="AU2111" t="s">
        <v>221556</v>
      </c>
      <c r="AV2111" t="s">
        <v>221557</v>
      </c>
      <c r="AW2111" t="s">
        <v>221558</v>
      </c>
      <c r="AX2111" t="s">
        <v>221559</v>
      </c>
      <c r="AY2111" t="s">
        <v>221560</v>
      </c>
      <c r="AZ2111" t="s">
        <v>221561</v>
      </c>
      <c r="BA2111" t="s">
        <v>221562</v>
      </c>
      <c r="BB2111" t="s">
        <v>221563</v>
      </c>
      <c r="BC2111" t="s">
        <v>221564</v>
      </c>
      <c r="BD2111" t="s">
        <v>221565</v>
      </c>
      <c r="BE2111" t="s">
        <v>221566</v>
      </c>
      <c r="BF2111" t="s">
        <v>221567</v>
      </c>
      <c r="BG2111" t="s">
        <v>221568</v>
      </c>
      <c r="BH2111" t="s">
        <v>221569</v>
      </c>
      <c r="BI2111" t="s">
        <v>221570</v>
      </c>
      <c r="BJ2111" t="s">
        <v>221571</v>
      </c>
      <c r="BK2111" t="s">
        <v>221572</v>
      </c>
      <c r="BL2111" t="s">
        <v>221573</v>
      </c>
      <c r="BM2111" t="s">
        <v>221574</v>
      </c>
      <c r="BN2111" t="s">
        <v>221575</v>
      </c>
      <c r="BO2111" t="s">
        <v>221576</v>
      </c>
      <c r="BP2111" t="s">
        <v>221577</v>
      </c>
      <c r="BQ2111" t="s">
        <v>221578</v>
      </c>
      <c r="BR2111" t="s">
        <v>221579</v>
      </c>
      <c r="BS2111" t="s">
        <v>221580</v>
      </c>
      <c r="BT2111" t="s">
        <v>221581</v>
      </c>
      <c r="BU2111" t="s">
        <v>221582</v>
      </c>
      <c r="BV2111" t="s">
        <v>221583</v>
      </c>
      <c r="BW2111" t="s">
        <v>221584</v>
      </c>
      <c r="BX2111" t="s">
        <v>221585</v>
      </c>
      <c r="BY2111" t="s">
        <v>221586</v>
      </c>
      <c r="BZ2111" t="s">
        <v>221587</v>
      </c>
      <c r="CA2111" t="s">
        <v>221588</v>
      </c>
      <c r="CB2111" t="s">
        <v>221589</v>
      </c>
      <c r="CC2111" t="s">
        <v>221590</v>
      </c>
      <c r="CD2111" t="s">
        <v>221591</v>
      </c>
      <c r="CE2111" t="s">
        <v>221592</v>
      </c>
      <c r="CF2111" t="s">
        <v>221593</v>
      </c>
      <c r="CG2111" t="s">
        <v>221594</v>
      </c>
      <c r="CH2111" t="s">
        <v>221595</v>
      </c>
      <c r="CI2111" t="s">
        <v>221596</v>
      </c>
      <c r="CJ2111" t="s">
        <v>221597</v>
      </c>
      <c r="CK2111" t="s">
        <v>221598</v>
      </c>
      <c r="CL2111" t="s">
        <v>221599</v>
      </c>
      <c r="CM2111" t="s">
        <v>221600</v>
      </c>
      <c r="CN2111" t="s">
        <v>221601</v>
      </c>
      <c r="CO2111" t="s">
        <v>221602</v>
      </c>
      <c r="CP2111" t="s">
        <v>221603</v>
      </c>
      <c r="CQ2111" t="s">
        <v>221604</v>
      </c>
      <c r="CR2111" t="s">
        <v>221605</v>
      </c>
      <c r="CS2111" t="s">
        <v>221606</v>
      </c>
      <c r="CT2111" t="s">
        <v>221607</v>
      </c>
      <c r="CU2111" t="s">
        <v>221608</v>
      </c>
      <c r="CV2111" t="s">
        <v>221609</v>
      </c>
      <c r="CW2111" t="s">
        <v>221610</v>
      </c>
      <c r="CX2111" t="s">
        <v>221611</v>
      </c>
      <c r="CY2111" t="s">
        <v>221612</v>
      </c>
      <c r="CZ2111" t="s">
        <v>221613</v>
      </c>
      <c r="DA2111" t="s">
        <v>221614</v>
      </c>
    </row>
    <row r="2112" spans="1:105" x14ac:dyDescent="0.25">
      <c r="A2112" t="s">
        <v>221615</v>
      </c>
      <c r="B2112" t="s">
        <v>221616</v>
      </c>
      <c r="C2112" t="s">
        <v>221617</v>
      </c>
      <c r="D2112" t="s">
        <v>221618</v>
      </c>
      <c r="E2112" t="s">
        <v>221619</v>
      </c>
      <c r="F2112" t="s">
        <v>221620</v>
      </c>
      <c r="G2112" t="s">
        <v>221621</v>
      </c>
      <c r="H2112" t="s">
        <v>221622</v>
      </c>
      <c r="I2112" t="s">
        <v>221623</v>
      </c>
      <c r="J2112" t="s">
        <v>221624</v>
      </c>
      <c r="K2112" t="s">
        <v>221625</v>
      </c>
      <c r="L2112" t="s">
        <v>221626</v>
      </c>
      <c r="M2112" t="s">
        <v>221627</v>
      </c>
      <c r="N2112" t="s">
        <v>221628</v>
      </c>
      <c r="O2112" t="s">
        <v>221629</v>
      </c>
      <c r="P2112" t="s">
        <v>221630</v>
      </c>
      <c r="Q2112" t="s">
        <v>221631</v>
      </c>
      <c r="R2112" t="s">
        <v>221632</v>
      </c>
      <c r="S2112" t="s">
        <v>221633</v>
      </c>
      <c r="T2112" t="s">
        <v>221634</v>
      </c>
      <c r="U2112" t="s">
        <v>221635</v>
      </c>
      <c r="V2112" t="s">
        <v>221636</v>
      </c>
      <c r="W2112" t="s">
        <v>221637</v>
      </c>
      <c r="X2112" t="s">
        <v>221638</v>
      </c>
      <c r="Y2112" t="s">
        <v>221639</v>
      </c>
      <c r="Z2112" t="s">
        <v>221640</v>
      </c>
      <c r="AA2112" t="s">
        <v>221641</v>
      </c>
      <c r="AB2112" t="s">
        <v>221642</v>
      </c>
      <c r="AC2112" t="s">
        <v>221643</v>
      </c>
      <c r="AD2112" t="s">
        <v>221644</v>
      </c>
      <c r="AE2112" t="s">
        <v>221645</v>
      </c>
      <c r="AF2112" t="s">
        <v>221646</v>
      </c>
      <c r="AG2112" t="s">
        <v>221647</v>
      </c>
      <c r="AH2112" t="s">
        <v>221648</v>
      </c>
      <c r="AI2112" t="s">
        <v>221649</v>
      </c>
      <c r="AJ2112" t="s">
        <v>221650</v>
      </c>
      <c r="AK2112" t="s">
        <v>221651</v>
      </c>
      <c r="AL2112" t="s">
        <v>221652</v>
      </c>
      <c r="AM2112" t="s">
        <v>221653</v>
      </c>
      <c r="AN2112" t="s">
        <v>221654</v>
      </c>
      <c r="AO2112" t="s">
        <v>221655</v>
      </c>
      <c r="AP2112" t="s">
        <v>221656</v>
      </c>
      <c r="AQ2112" t="s">
        <v>221657</v>
      </c>
      <c r="AR2112" t="s">
        <v>221658</v>
      </c>
      <c r="AS2112" t="s">
        <v>221659</v>
      </c>
      <c r="AT2112" t="s">
        <v>221660</v>
      </c>
      <c r="AU2112" t="s">
        <v>221661</v>
      </c>
      <c r="AV2112" t="s">
        <v>221662</v>
      </c>
      <c r="AW2112" t="s">
        <v>221663</v>
      </c>
      <c r="AX2112" t="s">
        <v>221664</v>
      </c>
      <c r="AY2112" t="s">
        <v>221665</v>
      </c>
      <c r="AZ2112" t="s">
        <v>221666</v>
      </c>
      <c r="BA2112" t="s">
        <v>221667</v>
      </c>
      <c r="BB2112" t="s">
        <v>221668</v>
      </c>
      <c r="BC2112" t="s">
        <v>221669</v>
      </c>
      <c r="BD2112" t="s">
        <v>221670</v>
      </c>
      <c r="BE2112" t="s">
        <v>221671</v>
      </c>
      <c r="BF2112" t="s">
        <v>221672</v>
      </c>
      <c r="BG2112" t="s">
        <v>221673</v>
      </c>
      <c r="BH2112" t="s">
        <v>221674</v>
      </c>
      <c r="BI2112" t="s">
        <v>221675</v>
      </c>
      <c r="BJ2112" t="s">
        <v>221676</v>
      </c>
      <c r="BK2112" t="s">
        <v>221677</v>
      </c>
      <c r="BL2112" t="s">
        <v>221678</v>
      </c>
      <c r="BM2112" t="s">
        <v>221679</v>
      </c>
      <c r="BN2112" t="s">
        <v>221680</v>
      </c>
      <c r="BO2112" t="s">
        <v>221681</v>
      </c>
      <c r="BP2112" t="s">
        <v>221682</v>
      </c>
      <c r="BQ2112" t="s">
        <v>221683</v>
      </c>
      <c r="BR2112" t="s">
        <v>221684</v>
      </c>
      <c r="BS2112" t="s">
        <v>221685</v>
      </c>
      <c r="BT2112" t="s">
        <v>221686</v>
      </c>
      <c r="BU2112" t="s">
        <v>221687</v>
      </c>
      <c r="BV2112" t="s">
        <v>221688</v>
      </c>
      <c r="BW2112" t="s">
        <v>221689</v>
      </c>
      <c r="BX2112" t="s">
        <v>221690</v>
      </c>
      <c r="BY2112" t="s">
        <v>221691</v>
      </c>
      <c r="BZ2112" t="s">
        <v>221692</v>
      </c>
      <c r="CA2112" t="s">
        <v>221693</v>
      </c>
      <c r="CB2112" t="s">
        <v>221694</v>
      </c>
      <c r="CC2112" t="s">
        <v>221695</v>
      </c>
      <c r="CD2112" t="s">
        <v>221696</v>
      </c>
      <c r="CE2112" t="s">
        <v>221697</v>
      </c>
      <c r="CF2112" t="s">
        <v>221698</v>
      </c>
      <c r="CG2112" t="s">
        <v>221699</v>
      </c>
      <c r="CH2112" t="s">
        <v>221700</v>
      </c>
      <c r="CI2112" t="s">
        <v>221701</v>
      </c>
      <c r="CJ2112" t="s">
        <v>221702</v>
      </c>
      <c r="CK2112" t="s">
        <v>221703</v>
      </c>
      <c r="CL2112" t="s">
        <v>221704</v>
      </c>
      <c r="CM2112" t="s">
        <v>221705</v>
      </c>
      <c r="CN2112" t="s">
        <v>221706</v>
      </c>
      <c r="CO2112" t="s">
        <v>221707</v>
      </c>
      <c r="CP2112" t="s">
        <v>221708</v>
      </c>
      <c r="CQ2112" t="s">
        <v>221709</v>
      </c>
      <c r="CR2112" t="s">
        <v>221710</v>
      </c>
      <c r="CS2112" t="s">
        <v>221711</v>
      </c>
      <c r="CT2112" t="s">
        <v>221712</v>
      </c>
      <c r="CU2112" t="s">
        <v>221713</v>
      </c>
      <c r="CV2112" t="s">
        <v>221714</v>
      </c>
      <c r="CW2112" t="s">
        <v>221715</v>
      </c>
      <c r="CX2112" t="s">
        <v>221716</v>
      </c>
      <c r="CY2112" t="s">
        <v>221717</v>
      </c>
      <c r="CZ2112" t="s">
        <v>221718</v>
      </c>
      <c r="DA2112" t="s">
        <v>221719</v>
      </c>
    </row>
    <row r="2113" spans="1:105" x14ac:dyDescent="0.25">
      <c r="A2113" t="s">
        <v>221720</v>
      </c>
      <c r="B2113" t="s">
        <v>221721</v>
      </c>
      <c r="C2113" t="s">
        <v>221722</v>
      </c>
      <c r="D2113" t="s">
        <v>221723</v>
      </c>
      <c r="E2113" t="s">
        <v>221724</v>
      </c>
      <c r="F2113" t="s">
        <v>221725</v>
      </c>
      <c r="G2113" t="s">
        <v>221726</v>
      </c>
      <c r="H2113" t="s">
        <v>221727</v>
      </c>
      <c r="I2113" t="s">
        <v>221728</v>
      </c>
      <c r="J2113" t="s">
        <v>221729</v>
      </c>
      <c r="K2113" t="s">
        <v>221730</v>
      </c>
      <c r="L2113" t="s">
        <v>221731</v>
      </c>
      <c r="M2113" t="s">
        <v>221732</v>
      </c>
      <c r="N2113" t="s">
        <v>221733</v>
      </c>
      <c r="O2113" t="s">
        <v>221734</v>
      </c>
      <c r="P2113" t="s">
        <v>221735</v>
      </c>
      <c r="Q2113" t="s">
        <v>221736</v>
      </c>
      <c r="R2113" t="s">
        <v>221737</v>
      </c>
      <c r="S2113" t="s">
        <v>221738</v>
      </c>
      <c r="T2113" t="s">
        <v>221739</v>
      </c>
      <c r="U2113" t="s">
        <v>221740</v>
      </c>
      <c r="V2113" t="s">
        <v>221741</v>
      </c>
      <c r="W2113" t="s">
        <v>221742</v>
      </c>
      <c r="X2113" t="s">
        <v>221743</v>
      </c>
      <c r="Y2113" t="s">
        <v>221744</v>
      </c>
      <c r="Z2113" t="s">
        <v>221745</v>
      </c>
      <c r="AA2113" t="s">
        <v>221746</v>
      </c>
      <c r="AB2113" t="s">
        <v>221747</v>
      </c>
      <c r="AC2113" t="s">
        <v>221748</v>
      </c>
      <c r="AD2113" t="s">
        <v>221749</v>
      </c>
      <c r="AE2113" t="s">
        <v>221750</v>
      </c>
      <c r="AF2113" t="s">
        <v>221751</v>
      </c>
      <c r="AG2113" t="s">
        <v>221752</v>
      </c>
      <c r="AH2113" t="s">
        <v>221753</v>
      </c>
      <c r="AI2113" t="s">
        <v>221754</v>
      </c>
      <c r="AJ2113" t="s">
        <v>221755</v>
      </c>
      <c r="AK2113" t="s">
        <v>221756</v>
      </c>
      <c r="AL2113" t="s">
        <v>221757</v>
      </c>
      <c r="AM2113" t="s">
        <v>221758</v>
      </c>
      <c r="AN2113" t="s">
        <v>221759</v>
      </c>
      <c r="AO2113" t="s">
        <v>221760</v>
      </c>
      <c r="AP2113" t="s">
        <v>221761</v>
      </c>
      <c r="AQ2113" t="s">
        <v>221762</v>
      </c>
      <c r="AR2113" t="s">
        <v>221763</v>
      </c>
      <c r="AS2113" t="s">
        <v>221764</v>
      </c>
      <c r="AT2113" t="s">
        <v>221765</v>
      </c>
      <c r="AU2113" t="s">
        <v>221766</v>
      </c>
      <c r="AV2113" t="s">
        <v>221767</v>
      </c>
      <c r="AW2113" t="s">
        <v>221768</v>
      </c>
      <c r="AX2113" t="s">
        <v>221769</v>
      </c>
      <c r="AY2113" t="s">
        <v>221770</v>
      </c>
      <c r="AZ2113" t="s">
        <v>221771</v>
      </c>
      <c r="BA2113" t="s">
        <v>221772</v>
      </c>
      <c r="BB2113" t="s">
        <v>221773</v>
      </c>
      <c r="BC2113" t="s">
        <v>221774</v>
      </c>
      <c r="BD2113" t="s">
        <v>221775</v>
      </c>
      <c r="BE2113" t="s">
        <v>221776</v>
      </c>
      <c r="BF2113" t="s">
        <v>221777</v>
      </c>
      <c r="BG2113" t="s">
        <v>221778</v>
      </c>
      <c r="BH2113" t="s">
        <v>221779</v>
      </c>
      <c r="BI2113" t="s">
        <v>221780</v>
      </c>
      <c r="BJ2113" t="s">
        <v>221781</v>
      </c>
      <c r="BK2113" t="s">
        <v>221782</v>
      </c>
      <c r="BL2113" t="s">
        <v>221783</v>
      </c>
      <c r="BM2113" t="s">
        <v>221784</v>
      </c>
      <c r="BN2113" t="s">
        <v>221785</v>
      </c>
      <c r="BO2113" t="s">
        <v>221786</v>
      </c>
      <c r="BP2113" t="s">
        <v>221787</v>
      </c>
      <c r="BQ2113" t="s">
        <v>221788</v>
      </c>
      <c r="BR2113" t="s">
        <v>221789</v>
      </c>
      <c r="BS2113" t="s">
        <v>221790</v>
      </c>
      <c r="BT2113" t="s">
        <v>221791</v>
      </c>
      <c r="BU2113" t="s">
        <v>221792</v>
      </c>
      <c r="BV2113" t="s">
        <v>221793</v>
      </c>
      <c r="BW2113" t="s">
        <v>221794</v>
      </c>
      <c r="BX2113" t="s">
        <v>221795</v>
      </c>
      <c r="BY2113" t="s">
        <v>221796</v>
      </c>
      <c r="BZ2113" t="s">
        <v>221797</v>
      </c>
      <c r="CA2113" t="s">
        <v>221798</v>
      </c>
      <c r="CB2113" t="s">
        <v>221799</v>
      </c>
      <c r="CC2113" t="s">
        <v>221800</v>
      </c>
      <c r="CD2113" t="s">
        <v>221801</v>
      </c>
      <c r="CE2113" t="s">
        <v>221802</v>
      </c>
      <c r="CF2113" t="s">
        <v>221803</v>
      </c>
      <c r="CG2113" t="s">
        <v>221804</v>
      </c>
      <c r="CH2113" t="s">
        <v>221805</v>
      </c>
      <c r="CI2113" t="s">
        <v>221806</v>
      </c>
      <c r="CJ2113" t="s">
        <v>221807</v>
      </c>
      <c r="CK2113" t="s">
        <v>221808</v>
      </c>
      <c r="CL2113" t="s">
        <v>221809</v>
      </c>
      <c r="CM2113" t="s">
        <v>221810</v>
      </c>
      <c r="CN2113" t="s">
        <v>221811</v>
      </c>
      <c r="CO2113" t="s">
        <v>221812</v>
      </c>
      <c r="CP2113" t="s">
        <v>221813</v>
      </c>
      <c r="CQ2113" t="s">
        <v>221814</v>
      </c>
      <c r="CR2113" t="s">
        <v>221815</v>
      </c>
      <c r="CS2113" t="s">
        <v>221816</v>
      </c>
      <c r="CT2113" t="s">
        <v>221817</v>
      </c>
      <c r="CU2113" t="s">
        <v>221818</v>
      </c>
      <c r="CV2113" t="s">
        <v>221819</v>
      </c>
      <c r="CW2113" t="s">
        <v>221820</v>
      </c>
      <c r="CX2113" t="s">
        <v>221821</v>
      </c>
      <c r="CY2113" t="s">
        <v>221822</v>
      </c>
      <c r="CZ2113" t="s">
        <v>221823</v>
      </c>
      <c r="DA2113" t="s">
        <v>221824</v>
      </c>
    </row>
    <row r="2114" spans="1:105" x14ac:dyDescent="0.25">
      <c r="A2114" t="s">
        <v>221825</v>
      </c>
      <c r="B2114" t="s">
        <v>221826</v>
      </c>
      <c r="C2114" t="s">
        <v>221827</v>
      </c>
      <c r="D2114" t="s">
        <v>221828</v>
      </c>
      <c r="E2114" t="s">
        <v>221829</v>
      </c>
      <c r="F2114" t="s">
        <v>221830</v>
      </c>
      <c r="G2114" t="s">
        <v>221831</v>
      </c>
      <c r="H2114" t="s">
        <v>221832</v>
      </c>
      <c r="I2114" t="s">
        <v>221833</v>
      </c>
      <c r="J2114" t="s">
        <v>221834</v>
      </c>
      <c r="K2114" t="s">
        <v>221835</v>
      </c>
      <c r="L2114" t="s">
        <v>221836</v>
      </c>
      <c r="M2114" t="s">
        <v>221837</v>
      </c>
      <c r="N2114" t="s">
        <v>221838</v>
      </c>
      <c r="O2114" t="s">
        <v>221839</v>
      </c>
      <c r="P2114" t="s">
        <v>221840</v>
      </c>
      <c r="Q2114" t="s">
        <v>221841</v>
      </c>
      <c r="R2114" t="s">
        <v>221842</v>
      </c>
      <c r="S2114" t="s">
        <v>221843</v>
      </c>
      <c r="T2114" t="s">
        <v>221844</v>
      </c>
      <c r="U2114" t="s">
        <v>221845</v>
      </c>
      <c r="V2114" t="s">
        <v>221846</v>
      </c>
      <c r="W2114" t="s">
        <v>221847</v>
      </c>
      <c r="X2114" t="s">
        <v>221848</v>
      </c>
      <c r="Y2114" t="s">
        <v>221849</v>
      </c>
      <c r="Z2114" t="s">
        <v>221850</v>
      </c>
      <c r="AA2114" t="s">
        <v>221851</v>
      </c>
      <c r="AB2114" t="s">
        <v>221852</v>
      </c>
      <c r="AC2114" t="s">
        <v>221853</v>
      </c>
      <c r="AD2114" t="s">
        <v>221854</v>
      </c>
      <c r="AE2114" t="s">
        <v>221855</v>
      </c>
      <c r="AF2114" t="s">
        <v>221856</v>
      </c>
      <c r="AG2114" t="s">
        <v>221857</v>
      </c>
      <c r="AH2114" t="s">
        <v>221858</v>
      </c>
      <c r="AI2114" t="s">
        <v>221859</v>
      </c>
      <c r="AJ2114" t="s">
        <v>221860</v>
      </c>
      <c r="AK2114" t="s">
        <v>221861</v>
      </c>
      <c r="AL2114" t="s">
        <v>221862</v>
      </c>
      <c r="AM2114" t="s">
        <v>221863</v>
      </c>
      <c r="AN2114" t="s">
        <v>221864</v>
      </c>
      <c r="AO2114" t="s">
        <v>221865</v>
      </c>
      <c r="AP2114" t="s">
        <v>221866</v>
      </c>
      <c r="AQ2114" t="s">
        <v>221867</v>
      </c>
      <c r="AR2114" t="s">
        <v>221868</v>
      </c>
      <c r="AS2114" t="s">
        <v>221869</v>
      </c>
      <c r="AT2114" t="s">
        <v>221870</v>
      </c>
      <c r="AU2114" t="s">
        <v>221871</v>
      </c>
      <c r="AV2114" t="s">
        <v>221872</v>
      </c>
      <c r="AW2114" t="s">
        <v>221873</v>
      </c>
      <c r="AX2114" t="s">
        <v>221874</v>
      </c>
      <c r="AY2114" t="s">
        <v>221875</v>
      </c>
      <c r="AZ2114" t="s">
        <v>221876</v>
      </c>
      <c r="BA2114" t="s">
        <v>221877</v>
      </c>
      <c r="BB2114" t="s">
        <v>221878</v>
      </c>
      <c r="BC2114" t="s">
        <v>221879</v>
      </c>
      <c r="BD2114" t="s">
        <v>221880</v>
      </c>
      <c r="BE2114" t="s">
        <v>221881</v>
      </c>
      <c r="BF2114" t="s">
        <v>221882</v>
      </c>
      <c r="BG2114" t="s">
        <v>221883</v>
      </c>
      <c r="BH2114" t="s">
        <v>221884</v>
      </c>
      <c r="BI2114" t="s">
        <v>221885</v>
      </c>
      <c r="BJ2114" t="s">
        <v>221886</v>
      </c>
      <c r="BK2114" t="s">
        <v>221887</v>
      </c>
      <c r="BL2114" t="s">
        <v>221888</v>
      </c>
      <c r="BM2114" t="s">
        <v>221889</v>
      </c>
      <c r="BN2114" t="s">
        <v>221890</v>
      </c>
      <c r="BO2114" t="s">
        <v>221891</v>
      </c>
      <c r="BP2114" t="s">
        <v>221892</v>
      </c>
      <c r="BQ2114" t="s">
        <v>221893</v>
      </c>
      <c r="BR2114" t="s">
        <v>221894</v>
      </c>
      <c r="BS2114" t="s">
        <v>221895</v>
      </c>
      <c r="BT2114" t="s">
        <v>221896</v>
      </c>
      <c r="BU2114" t="s">
        <v>221897</v>
      </c>
      <c r="BV2114" t="s">
        <v>221898</v>
      </c>
      <c r="BW2114" t="s">
        <v>221899</v>
      </c>
      <c r="BX2114" t="s">
        <v>221900</v>
      </c>
      <c r="BY2114" t="s">
        <v>221901</v>
      </c>
      <c r="BZ2114" t="s">
        <v>221902</v>
      </c>
      <c r="CA2114" t="s">
        <v>221903</v>
      </c>
      <c r="CB2114" t="s">
        <v>221904</v>
      </c>
      <c r="CC2114" t="s">
        <v>221905</v>
      </c>
      <c r="CD2114" t="s">
        <v>221906</v>
      </c>
      <c r="CE2114" t="s">
        <v>221907</v>
      </c>
      <c r="CF2114" t="s">
        <v>221908</v>
      </c>
      <c r="CG2114" t="s">
        <v>221909</v>
      </c>
      <c r="CH2114" t="s">
        <v>221910</v>
      </c>
      <c r="CI2114" t="s">
        <v>221911</v>
      </c>
      <c r="CJ2114" t="s">
        <v>221912</v>
      </c>
      <c r="CK2114" t="s">
        <v>221913</v>
      </c>
      <c r="CL2114" t="s">
        <v>221914</v>
      </c>
      <c r="CM2114" t="s">
        <v>221915</v>
      </c>
      <c r="CN2114" t="s">
        <v>221916</v>
      </c>
      <c r="CO2114" t="s">
        <v>221917</v>
      </c>
      <c r="CP2114" t="s">
        <v>221918</v>
      </c>
      <c r="CQ2114" t="s">
        <v>221919</v>
      </c>
      <c r="CR2114" t="s">
        <v>221920</v>
      </c>
      <c r="CS2114" t="s">
        <v>221921</v>
      </c>
      <c r="CT2114" t="s">
        <v>221922</v>
      </c>
      <c r="CU2114" t="s">
        <v>221923</v>
      </c>
      <c r="CV2114" t="s">
        <v>221924</v>
      </c>
      <c r="CW2114" t="s">
        <v>221925</v>
      </c>
      <c r="CX2114" t="s">
        <v>221926</v>
      </c>
      <c r="CY2114" t="s">
        <v>221927</v>
      </c>
      <c r="CZ2114" t="s">
        <v>221928</v>
      </c>
      <c r="DA2114" t="s">
        <v>221929</v>
      </c>
    </row>
    <row r="2115" spans="1:105" x14ac:dyDescent="0.25">
      <c r="A2115" t="s">
        <v>221930</v>
      </c>
      <c r="B2115" t="s">
        <v>221931</v>
      </c>
      <c r="C2115" t="s">
        <v>221932</v>
      </c>
      <c r="D2115" t="s">
        <v>221933</v>
      </c>
      <c r="E2115" t="s">
        <v>221934</v>
      </c>
      <c r="F2115" t="s">
        <v>221935</v>
      </c>
      <c r="G2115" t="s">
        <v>221936</v>
      </c>
      <c r="H2115" t="s">
        <v>221937</v>
      </c>
      <c r="I2115" t="s">
        <v>221938</v>
      </c>
      <c r="J2115" t="s">
        <v>221939</v>
      </c>
      <c r="K2115" t="s">
        <v>221940</v>
      </c>
      <c r="L2115" t="s">
        <v>221941</v>
      </c>
      <c r="M2115" t="s">
        <v>221942</v>
      </c>
      <c r="N2115" t="s">
        <v>221943</v>
      </c>
      <c r="O2115" t="s">
        <v>221944</v>
      </c>
      <c r="P2115" t="s">
        <v>221945</v>
      </c>
      <c r="Q2115" t="s">
        <v>221946</v>
      </c>
      <c r="R2115" t="s">
        <v>221947</v>
      </c>
      <c r="S2115" t="s">
        <v>221948</v>
      </c>
      <c r="T2115" t="s">
        <v>221949</v>
      </c>
      <c r="U2115" t="s">
        <v>221950</v>
      </c>
      <c r="V2115" t="s">
        <v>221951</v>
      </c>
      <c r="W2115" t="s">
        <v>221952</v>
      </c>
      <c r="X2115" t="s">
        <v>221953</v>
      </c>
      <c r="Y2115" t="s">
        <v>221954</v>
      </c>
      <c r="Z2115" t="s">
        <v>221955</v>
      </c>
      <c r="AA2115" t="s">
        <v>221956</v>
      </c>
      <c r="AB2115" t="s">
        <v>221957</v>
      </c>
      <c r="AC2115" t="s">
        <v>221958</v>
      </c>
      <c r="AD2115" t="s">
        <v>221959</v>
      </c>
      <c r="AE2115" t="s">
        <v>221960</v>
      </c>
      <c r="AF2115" t="s">
        <v>221961</v>
      </c>
      <c r="AG2115" t="s">
        <v>221962</v>
      </c>
      <c r="AH2115" t="s">
        <v>221963</v>
      </c>
      <c r="AI2115" t="s">
        <v>221964</v>
      </c>
      <c r="AJ2115" t="s">
        <v>221965</v>
      </c>
      <c r="AK2115" t="s">
        <v>221966</v>
      </c>
      <c r="AL2115" t="s">
        <v>221967</v>
      </c>
      <c r="AM2115" t="s">
        <v>221968</v>
      </c>
      <c r="AN2115" t="s">
        <v>221969</v>
      </c>
      <c r="AO2115" t="s">
        <v>221970</v>
      </c>
      <c r="AP2115" t="s">
        <v>221971</v>
      </c>
      <c r="AQ2115" t="s">
        <v>221972</v>
      </c>
      <c r="AR2115" t="s">
        <v>221973</v>
      </c>
      <c r="AS2115" t="s">
        <v>221974</v>
      </c>
      <c r="AT2115" t="s">
        <v>221975</v>
      </c>
      <c r="AU2115" t="s">
        <v>221976</v>
      </c>
      <c r="AV2115" t="s">
        <v>221977</v>
      </c>
      <c r="AW2115" t="s">
        <v>221978</v>
      </c>
      <c r="AX2115" t="s">
        <v>221979</v>
      </c>
      <c r="AY2115" t="s">
        <v>221980</v>
      </c>
      <c r="AZ2115" t="s">
        <v>221981</v>
      </c>
      <c r="BA2115" t="s">
        <v>221982</v>
      </c>
      <c r="BB2115" t="s">
        <v>221983</v>
      </c>
      <c r="BC2115" t="s">
        <v>221984</v>
      </c>
      <c r="BD2115" t="s">
        <v>221985</v>
      </c>
      <c r="BE2115" t="s">
        <v>221986</v>
      </c>
      <c r="BF2115" t="s">
        <v>221987</v>
      </c>
      <c r="BG2115" t="s">
        <v>221988</v>
      </c>
      <c r="BH2115" t="s">
        <v>221989</v>
      </c>
      <c r="BI2115" t="s">
        <v>221990</v>
      </c>
      <c r="BJ2115" t="s">
        <v>221991</v>
      </c>
      <c r="BK2115" t="s">
        <v>221992</v>
      </c>
      <c r="BL2115" t="s">
        <v>221993</v>
      </c>
      <c r="BM2115" t="s">
        <v>221994</v>
      </c>
      <c r="BN2115" t="s">
        <v>221995</v>
      </c>
      <c r="BO2115" t="s">
        <v>221996</v>
      </c>
      <c r="BP2115" t="s">
        <v>221997</v>
      </c>
      <c r="BQ2115" t="s">
        <v>221998</v>
      </c>
      <c r="BR2115" t="s">
        <v>221999</v>
      </c>
      <c r="BS2115" t="s">
        <v>222000</v>
      </c>
      <c r="BT2115" t="s">
        <v>222001</v>
      </c>
      <c r="BU2115" t="s">
        <v>222002</v>
      </c>
      <c r="BV2115" t="s">
        <v>222003</v>
      </c>
      <c r="BW2115" t="s">
        <v>222004</v>
      </c>
      <c r="BX2115" t="s">
        <v>222005</v>
      </c>
      <c r="BY2115" t="s">
        <v>222006</v>
      </c>
      <c r="BZ2115" t="s">
        <v>222007</v>
      </c>
      <c r="CA2115" t="s">
        <v>222008</v>
      </c>
      <c r="CB2115" t="s">
        <v>222009</v>
      </c>
      <c r="CC2115" t="s">
        <v>222010</v>
      </c>
      <c r="CD2115" t="s">
        <v>222011</v>
      </c>
      <c r="CE2115" t="s">
        <v>222012</v>
      </c>
      <c r="CF2115" t="s">
        <v>222013</v>
      </c>
      <c r="CG2115" t="s">
        <v>222014</v>
      </c>
      <c r="CH2115" t="s">
        <v>222015</v>
      </c>
      <c r="CI2115" t="s">
        <v>222016</v>
      </c>
      <c r="CJ2115" t="s">
        <v>222017</v>
      </c>
      <c r="CK2115" t="s">
        <v>222018</v>
      </c>
      <c r="CL2115" t="s">
        <v>222019</v>
      </c>
      <c r="CM2115" t="s">
        <v>222020</v>
      </c>
      <c r="CN2115" t="s">
        <v>222021</v>
      </c>
      <c r="CO2115" t="s">
        <v>222022</v>
      </c>
      <c r="CP2115" t="s">
        <v>222023</v>
      </c>
      <c r="CQ2115" t="s">
        <v>222024</v>
      </c>
      <c r="CR2115" t="s">
        <v>222025</v>
      </c>
      <c r="CS2115" t="s">
        <v>222026</v>
      </c>
      <c r="CT2115" t="s">
        <v>222027</v>
      </c>
      <c r="CU2115" t="s">
        <v>222028</v>
      </c>
      <c r="CV2115" t="s">
        <v>222029</v>
      </c>
      <c r="CW2115" t="s">
        <v>222030</v>
      </c>
      <c r="CX2115" t="s">
        <v>222031</v>
      </c>
      <c r="CY2115" t="s">
        <v>222032</v>
      </c>
      <c r="CZ2115" t="s">
        <v>222033</v>
      </c>
      <c r="DA2115" t="s">
        <v>222034</v>
      </c>
    </row>
    <row r="2116" spans="1:105" x14ac:dyDescent="0.25">
      <c r="A2116" t="s">
        <v>222035</v>
      </c>
      <c r="B2116" t="s">
        <v>222036</v>
      </c>
      <c r="C2116" t="s">
        <v>222037</v>
      </c>
      <c r="D2116" t="s">
        <v>222038</v>
      </c>
      <c r="E2116" t="s">
        <v>222039</v>
      </c>
      <c r="F2116" t="s">
        <v>222040</v>
      </c>
      <c r="G2116" t="s">
        <v>222041</v>
      </c>
      <c r="H2116" t="s">
        <v>222042</v>
      </c>
      <c r="I2116" t="s">
        <v>222043</v>
      </c>
      <c r="J2116" t="s">
        <v>222044</v>
      </c>
      <c r="K2116" t="s">
        <v>222045</v>
      </c>
      <c r="L2116" t="s">
        <v>222046</v>
      </c>
      <c r="M2116" t="s">
        <v>222047</v>
      </c>
      <c r="N2116" t="s">
        <v>222048</v>
      </c>
      <c r="O2116" t="s">
        <v>222049</v>
      </c>
      <c r="P2116" t="s">
        <v>222050</v>
      </c>
      <c r="Q2116" t="s">
        <v>222051</v>
      </c>
      <c r="R2116" t="s">
        <v>222052</v>
      </c>
      <c r="S2116" t="s">
        <v>222053</v>
      </c>
      <c r="T2116" t="s">
        <v>222054</v>
      </c>
      <c r="U2116" t="s">
        <v>222055</v>
      </c>
      <c r="V2116" t="s">
        <v>222056</v>
      </c>
      <c r="W2116" t="s">
        <v>222057</v>
      </c>
      <c r="X2116" t="s">
        <v>222058</v>
      </c>
      <c r="Y2116" t="s">
        <v>222059</v>
      </c>
      <c r="Z2116" t="s">
        <v>222060</v>
      </c>
      <c r="AA2116" t="s">
        <v>222061</v>
      </c>
      <c r="AB2116" t="s">
        <v>222062</v>
      </c>
      <c r="AC2116" t="s">
        <v>222063</v>
      </c>
      <c r="AD2116" t="s">
        <v>222064</v>
      </c>
      <c r="AE2116" t="s">
        <v>222065</v>
      </c>
      <c r="AF2116" t="s">
        <v>222066</v>
      </c>
      <c r="AG2116" t="s">
        <v>222067</v>
      </c>
      <c r="AH2116" t="s">
        <v>222068</v>
      </c>
      <c r="AI2116" t="s">
        <v>222069</v>
      </c>
      <c r="AJ2116" t="s">
        <v>222070</v>
      </c>
      <c r="AK2116" t="s">
        <v>222071</v>
      </c>
      <c r="AL2116" t="s">
        <v>222072</v>
      </c>
      <c r="AM2116" t="s">
        <v>222073</v>
      </c>
      <c r="AN2116" t="s">
        <v>222074</v>
      </c>
      <c r="AO2116" t="s">
        <v>222075</v>
      </c>
      <c r="AP2116" t="s">
        <v>222076</v>
      </c>
      <c r="AQ2116" t="s">
        <v>222077</v>
      </c>
      <c r="AR2116" t="s">
        <v>222078</v>
      </c>
      <c r="AS2116" t="s">
        <v>222079</v>
      </c>
      <c r="AT2116" t="s">
        <v>222080</v>
      </c>
      <c r="AU2116" t="s">
        <v>222081</v>
      </c>
      <c r="AV2116" t="s">
        <v>222082</v>
      </c>
      <c r="AW2116" t="s">
        <v>222083</v>
      </c>
      <c r="AX2116" t="s">
        <v>222084</v>
      </c>
      <c r="AY2116" t="s">
        <v>222085</v>
      </c>
      <c r="AZ2116" t="s">
        <v>222086</v>
      </c>
      <c r="BA2116" t="s">
        <v>222087</v>
      </c>
      <c r="BB2116" t="s">
        <v>222088</v>
      </c>
      <c r="BC2116" t="s">
        <v>222089</v>
      </c>
      <c r="BD2116" t="s">
        <v>222090</v>
      </c>
      <c r="BE2116" t="s">
        <v>222091</v>
      </c>
      <c r="BF2116" t="s">
        <v>222092</v>
      </c>
      <c r="BG2116" t="s">
        <v>222093</v>
      </c>
      <c r="BH2116" t="s">
        <v>222094</v>
      </c>
      <c r="BI2116" t="s">
        <v>222095</v>
      </c>
      <c r="BJ2116" t="s">
        <v>222096</v>
      </c>
      <c r="BK2116" t="s">
        <v>222097</v>
      </c>
      <c r="BL2116" t="s">
        <v>222098</v>
      </c>
      <c r="BM2116" t="s">
        <v>222099</v>
      </c>
      <c r="BN2116" t="s">
        <v>222100</v>
      </c>
      <c r="BO2116" t="s">
        <v>222101</v>
      </c>
      <c r="BP2116" t="s">
        <v>222102</v>
      </c>
      <c r="BQ2116" t="s">
        <v>222103</v>
      </c>
      <c r="BR2116" t="s">
        <v>222104</v>
      </c>
      <c r="BS2116" t="s">
        <v>222105</v>
      </c>
      <c r="BT2116" t="s">
        <v>222106</v>
      </c>
      <c r="BU2116" t="s">
        <v>222107</v>
      </c>
      <c r="BV2116" t="s">
        <v>222108</v>
      </c>
      <c r="BW2116" t="s">
        <v>222109</v>
      </c>
      <c r="BX2116" t="s">
        <v>222110</v>
      </c>
      <c r="BY2116" t="s">
        <v>222111</v>
      </c>
      <c r="BZ2116" t="s">
        <v>222112</v>
      </c>
      <c r="CA2116" t="s">
        <v>222113</v>
      </c>
      <c r="CB2116" t="s">
        <v>222114</v>
      </c>
      <c r="CC2116" t="s">
        <v>222115</v>
      </c>
      <c r="CD2116" t="s">
        <v>222116</v>
      </c>
      <c r="CE2116" t="s">
        <v>222117</v>
      </c>
      <c r="CF2116" t="s">
        <v>222118</v>
      </c>
      <c r="CG2116" t="s">
        <v>222119</v>
      </c>
      <c r="CH2116" t="s">
        <v>222120</v>
      </c>
      <c r="CI2116" t="s">
        <v>222121</v>
      </c>
      <c r="CJ2116" t="s">
        <v>222122</v>
      </c>
      <c r="CK2116" t="s">
        <v>222123</v>
      </c>
      <c r="CL2116" t="s">
        <v>222124</v>
      </c>
      <c r="CM2116" t="s">
        <v>222125</v>
      </c>
      <c r="CN2116" t="s">
        <v>222126</v>
      </c>
      <c r="CO2116" t="s">
        <v>222127</v>
      </c>
      <c r="CP2116" t="s">
        <v>222128</v>
      </c>
      <c r="CQ2116" t="s">
        <v>222129</v>
      </c>
      <c r="CR2116" t="s">
        <v>222130</v>
      </c>
      <c r="CS2116" t="s">
        <v>222131</v>
      </c>
      <c r="CT2116" t="s">
        <v>222132</v>
      </c>
      <c r="CU2116" t="s">
        <v>222133</v>
      </c>
      <c r="CV2116" t="s">
        <v>222134</v>
      </c>
      <c r="CW2116" t="s">
        <v>222135</v>
      </c>
      <c r="CX2116" t="s">
        <v>222136</v>
      </c>
      <c r="CY2116" t="s">
        <v>222137</v>
      </c>
      <c r="CZ2116" t="s">
        <v>222138</v>
      </c>
      <c r="DA2116" t="s">
        <v>222139</v>
      </c>
    </row>
    <row r="2117" spans="1:105" x14ac:dyDescent="0.25">
      <c r="A2117" t="s">
        <v>222140</v>
      </c>
      <c r="B2117" t="s">
        <v>222141</v>
      </c>
      <c r="C2117" t="s">
        <v>222142</v>
      </c>
      <c r="D2117" t="s">
        <v>222143</v>
      </c>
      <c r="E2117" t="s">
        <v>222144</v>
      </c>
      <c r="F2117" t="s">
        <v>222145</v>
      </c>
      <c r="G2117" t="s">
        <v>222146</v>
      </c>
      <c r="H2117" t="s">
        <v>222147</v>
      </c>
      <c r="I2117" t="s">
        <v>222148</v>
      </c>
      <c r="J2117" t="s">
        <v>222149</v>
      </c>
      <c r="K2117" t="s">
        <v>222150</v>
      </c>
      <c r="L2117" t="s">
        <v>222151</v>
      </c>
      <c r="M2117" t="s">
        <v>222152</v>
      </c>
      <c r="N2117" t="s">
        <v>222153</v>
      </c>
      <c r="O2117" t="s">
        <v>222154</v>
      </c>
      <c r="P2117" t="s">
        <v>222155</v>
      </c>
      <c r="Q2117" t="s">
        <v>222156</v>
      </c>
      <c r="R2117" t="s">
        <v>222157</v>
      </c>
      <c r="S2117" t="s">
        <v>222158</v>
      </c>
      <c r="T2117" t="s">
        <v>222159</v>
      </c>
      <c r="U2117" t="s">
        <v>222160</v>
      </c>
      <c r="V2117" t="s">
        <v>222161</v>
      </c>
      <c r="W2117" t="s">
        <v>222162</v>
      </c>
      <c r="X2117" t="s">
        <v>222163</v>
      </c>
      <c r="Y2117" t="s">
        <v>222164</v>
      </c>
      <c r="Z2117" t="s">
        <v>222165</v>
      </c>
      <c r="AA2117" t="s">
        <v>222166</v>
      </c>
      <c r="AB2117" t="s">
        <v>222167</v>
      </c>
      <c r="AC2117" t="s">
        <v>222168</v>
      </c>
      <c r="AD2117" t="s">
        <v>222169</v>
      </c>
      <c r="AE2117" t="s">
        <v>222170</v>
      </c>
      <c r="AF2117" t="s">
        <v>222171</v>
      </c>
      <c r="AG2117" t="s">
        <v>222172</v>
      </c>
      <c r="AH2117" t="s">
        <v>222173</v>
      </c>
      <c r="AI2117" t="s">
        <v>222174</v>
      </c>
      <c r="AJ2117" t="s">
        <v>222175</v>
      </c>
      <c r="AK2117" t="s">
        <v>222176</v>
      </c>
      <c r="AL2117" t="s">
        <v>222177</v>
      </c>
      <c r="AM2117" t="s">
        <v>222178</v>
      </c>
      <c r="AN2117" t="s">
        <v>222179</v>
      </c>
      <c r="AO2117" t="s">
        <v>222180</v>
      </c>
      <c r="AP2117" t="s">
        <v>222181</v>
      </c>
      <c r="AQ2117" t="s">
        <v>222182</v>
      </c>
      <c r="AR2117" t="s">
        <v>222183</v>
      </c>
      <c r="AS2117" t="s">
        <v>222184</v>
      </c>
      <c r="AT2117" t="s">
        <v>222185</v>
      </c>
      <c r="AU2117" t="s">
        <v>222186</v>
      </c>
      <c r="AV2117" t="s">
        <v>222187</v>
      </c>
      <c r="AW2117" t="s">
        <v>222188</v>
      </c>
      <c r="AX2117" t="s">
        <v>222189</v>
      </c>
      <c r="AY2117" t="s">
        <v>222190</v>
      </c>
      <c r="AZ2117" t="s">
        <v>222191</v>
      </c>
      <c r="BA2117" t="s">
        <v>222192</v>
      </c>
      <c r="BB2117" t="s">
        <v>222193</v>
      </c>
      <c r="BC2117" t="s">
        <v>222194</v>
      </c>
      <c r="BD2117" t="s">
        <v>222195</v>
      </c>
      <c r="BE2117" t="s">
        <v>222196</v>
      </c>
      <c r="BF2117" t="s">
        <v>222197</v>
      </c>
      <c r="BG2117" t="s">
        <v>222198</v>
      </c>
      <c r="BH2117" t="s">
        <v>222199</v>
      </c>
      <c r="BI2117" t="s">
        <v>222200</v>
      </c>
      <c r="BJ2117" t="s">
        <v>222201</v>
      </c>
      <c r="BK2117" t="s">
        <v>222202</v>
      </c>
      <c r="BL2117" t="s">
        <v>222203</v>
      </c>
      <c r="BM2117" t="s">
        <v>222204</v>
      </c>
      <c r="BN2117" t="s">
        <v>222205</v>
      </c>
      <c r="BO2117" t="s">
        <v>222206</v>
      </c>
      <c r="BP2117" t="s">
        <v>222207</v>
      </c>
      <c r="BQ2117" t="s">
        <v>222208</v>
      </c>
      <c r="BR2117" t="s">
        <v>222209</v>
      </c>
      <c r="BS2117" t="s">
        <v>222210</v>
      </c>
      <c r="BT2117" t="s">
        <v>222211</v>
      </c>
      <c r="BU2117" t="s">
        <v>222212</v>
      </c>
      <c r="BV2117" t="s">
        <v>222213</v>
      </c>
      <c r="BW2117" t="s">
        <v>222214</v>
      </c>
      <c r="BX2117" t="s">
        <v>222215</v>
      </c>
      <c r="BY2117" t="s">
        <v>222216</v>
      </c>
      <c r="BZ2117" t="s">
        <v>222217</v>
      </c>
      <c r="CA2117" t="s">
        <v>222218</v>
      </c>
      <c r="CB2117" t="s">
        <v>222219</v>
      </c>
      <c r="CC2117" t="s">
        <v>222220</v>
      </c>
      <c r="CD2117" t="s">
        <v>222221</v>
      </c>
      <c r="CE2117" t="s">
        <v>222222</v>
      </c>
      <c r="CF2117" t="s">
        <v>222223</v>
      </c>
      <c r="CG2117" t="s">
        <v>222224</v>
      </c>
      <c r="CH2117" t="s">
        <v>222225</v>
      </c>
      <c r="CI2117" t="s">
        <v>222226</v>
      </c>
      <c r="CJ2117" t="s">
        <v>222227</v>
      </c>
      <c r="CK2117" t="s">
        <v>222228</v>
      </c>
      <c r="CL2117" t="s">
        <v>222229</v>
      </c>
      <c r="CM2117" t="s">
        <v>222230</v>
      </c>
      <c r="CN2117" t="s">
        <v>222231</v>
      </c>
      <c r="CO2117" t="s">
        <v>222232</v>
      </c>
      <c r="CP2117" t="s">
        <v>222233</v>
      </c>
      <c r="CQ2117" t="s">
        <v>222234</v>
      </c>
      <c r="CR2117" t="s">
        <v>222235</v>
      </c>
      <c r="CS2117" t="s">
        <v>222236</v>
      </c>
      <c r="CT2117" t="s">
        <v>222237</v>
      </c>
      <c r="CU2117" t="s">
        <v>222238</v>
      </c>
      <c r="CV2117" t="s">
        <v>222239</v>
      </c>
      <c r="CW2117" t="s">
        <v>222240</v>
      </c>
      <c r="CX2117" t="s">
        <v>222241</v>
      </c>
      <c r="CY2117" t="s">
        <v>222242</v>
      </c>
      <c r="CZ2117" t="s">
        <v>222243</v>
      </c>
      <c r="DA2117" t="s">
        <v>222244</v>
      </c>
    </row>
    <row r="2118" spans="1:105" x14ac:dyDescent="0.25">
      <c r="A2118" t="s">
        <v>222245</v>
      </c>
      <c r="B2118" t="s">
        <v>222246</v>
      </c>
      <c r="C2118" t="s">
        <v>222247</v>
      </c>
      <c r="D2118" t="s">
        <v>222248</v>
      </c>
      <c r="E2118" t="s">
        <v>222249</v>
      </c>
      <c r="F2118" t="s">
        <v>222250</v>
      </c>
      <c r="G2118" t="s">
        <v>222251</v>
      </c>
      <c r="H2118" t="s">
        <v>222252</v>
      </c>
      <c r="I2118" t="s">
        <v>222253</v>
      </c>
      <c r="J2118" t="s">
        <v>222254</v>
      </c>
      <c r="K2118" t="s">
        <v>222255</v>
      </c>
      <c r="L2118" t="s">
        <v>222256</v>
      </c>
      <c r="M2118" t="s">
        <v>222257</v>
      </c>
      <c r="N2118" t="s">
        <v>222258</v>
      </c>
      <c r="O2118" t="s">
        <v>222259</v>
      </c>
      <c r="P2118" t="s">
        <v>222260</v>
      </c>
      <c r="Q2118" t="s">
        <v>222261</v>
      </c>
      <c r="R2118" t="s">
        <v>222262</v>
      </c>
      <c r="S2118" t="s">
        <v>222263</v>
      </c>
      <c r="T2118" t="s">
        <v>222264</v>
      </c>
      <c r="U2118" t="s">
        <v>222265</v>
      </c>
      <c r="V2118" t="s">
        <v>222266</v>
      </c>
      <c r="W2118" t="s">
        <v>222267</v>
      </c>
      <c r="X2118" t="s">
        <v>222268</v>
      </c>
      <c r="Y2118" t="s">
        <v>222269</v>
      </c>
      <c r="Z2118" t="s">
        <v>222270</v>
      </c>
      <c r="AA2118" t="s">
        <v>222271</v>
      </c>
      <c r="AB2118" t="s">
        <v>222272</v>
      </c>
      <c r="AC2118" t="s">
        <v>222273</v>
      </c>
      <c r="AD2118" t="s">
        <v>222274</v>
      </c>
      <c r="AE2118" t="s">
        <v>222275</v>
      </c>
      <c r="AF2118" t="s">
        <v>222276</v>
      </c>
      <c r="AG2118" t="s">
        <v>222277</v>
      </c>
      <c r="AH2118" t="s">
        <v>222278</v>
      </c>
      <c r="AI2118" t="s">
        <v>222279</v>
      </c>
      <c r="AJ2118" t="s">
        <v>222280</v>
      </c>
      <c r="AK2118" t="s">
        <v>222281</v>
      </c>
      <c r="AL2118" t="s">
        <v>222282</v>
      </c>
      <c r="AM2118" t="s">
        <v>222283</v>
      </c>
      <c r="AN2118" t="s">
        <v>222284</v>
      </c>
      <c r="AO2118" t="s">
        <v>222285</v>
      </c>
      <c r="AP2118" t="s">
        <v>222286</v>
      </c>
      <c r="AQ2118" t="s">
        <v>222287</v>
      </c>
      <c r="AR2118" t="s">
        <v>222288</v>
      </c>
      <c r="AS2118" t="s">
        <v>222289</v>
      </c>
      <c r="AT2118" t="s">
        <v>222290</v>
      </c>
      <c r="AU2118" t="s">
        <v>222291</v>
      </c>
      <c r="AV2118" t="s">
        <v>222292</v>
      </c>
      <c r="AW2118" t="s">
        <v>222293</v>
      </c>
      <c r="AX2118" t="s">
        <v>222294</v>
      </c>
      <c r="AY2118" t="s">
        <v>222295</v>
      </c>
      <c r="AZ2118" t="s">
        <v>222296</v>
      </c>
      <c r="BA2118" t="s">
        <v>222297</v>
      </c>
      <c r="BB2118" t="s">
        <v>222298</v>
      </c>
      <c r="BC2118" t="s">
        <v>222299</v>
      </c>
      <c r="BD2118" t="s">
        <v>222300</v>
      </c>
      <c r="BE2118" t="s">
        <v>222301</v>
      </c>
      <c r="BF2118" t="s">
        <v>222302</v>
      </c>
      <c r="BG2118" t="s">
        <v>222303</v>
      </c>
      <c r="BH2118" t="s">
        <v>222304</v>
      </c>
      <c r="BI2118" t="s">
        <v>222305</v>
      </c>
      <c r="BJ2118" t="s">
        <v>222306</v>
      </c>
      <c r="BK2118" t="s">
        <v>222307</v>
      </c>
      <c r="BL2118" t="s">
        <v>222308</v>
      </c>
      <c r="BM2118" t="s">
        <v>222309</v>
      </c>
      <c r="BN2118" t="s">
        <v>222310</v>
      </c>
      <c r="BO2118" t="s">
        <v>222311</v>
      </c>
      <c r="BP2118" t="s">
        <v>222312</v>
      </c>
      <c r="BQ2118" t="s">
        <v>222313</v>
      </c>
      <c r="BR2118" t="s">
        <v>222314</v>
      </c>
      <c r="BS2118" t="s">
        <v>222315</v>
      </c>
      <c r="BT2118" t="s">
        <v>222316</v>
      </c>
      <c r="BU2118" t="s">
        <v>222317</v>
      </c>
      <c r="BV2118" t="s">
        <v>222318</v>
      </c>
      <c r="BW2118" t="s">
        <v>222319</v>
      </c>
      <c r="BX2118" t="s">
        <v>222320</v>
      </c>
      <c r="BY2118" t="s">
        <v>222321</v>
      </c>
      <c r="BZ2118" t="s">
        <v>222322</v>
      </c>
      <c r="CA2118" t="s">
        <v>222323</v>
      </c>
      <c r="CB2118" t="s">
        <v>222324</v>
      </c>
      <c r="CC2118" t="s">
        <v>222325</v>
      </c>
      <c r="CD2118" t="s">
        <v>222326</v>
      </c>
      <c r="CE2118" t="s">
        <v>222327</v>
      </c>
      <c r="CF2118" t="s">
        <v>222328</v>
      </c>
      <c r="CG2118" t="s">
        <v>222329</v>
      </c>
      <c r="CH2118" t="s">
        <v>222330</v>
      </c>
      <c r="CI2118" t="s">
        <v>222331</v>
      </c>
      <c r="CJ2118" t="s">
        <v>222332</v>
      </c>
      <c r="CK2118" t="s">
        <v>222333</v>
      </c>
      <c r="CL2118" t="s">
        <v>222334</v>
      </c>
      <c r="CM2118" t="s">
        <v>222335</v>
      </c>
      <c r="CN2118" t="s">
        <v>222336</v>
      </c>
      <c r="CO2118" t="s">
        <v>222337</v>
      </c>
      <c r="CP2118" t="s">
        <v>222338</v>
      </c>
      <c r="CQ2118" t="s">
        <v>222339</v>
      </c>
      <c r="CR2118" t="s">
        <v>222340</v>
      </c>
      <c r="CS2118" t="s">
        <v>222341</v>
      </c>
      <c r="CT2118" t="s">
        <v>222342</v>
      </c>
      <c r="CU2118" t="s">
        <v>222343</v>
      </c>
      <c r="CV2118" t="s">
        <v>222344</v>
      </c>
      <c r="CW2118" t="s">
        <v>222345</v>
      </c>
      <c r="CX2118" t="s">
        <v>222346</v>
      </c>
      <c r="CY2118" t="s">
        <v>222347</v>
      </c>
      <c r="CZ2118" t="s">
        <v>222348</v>
      </c>
      <c r="DA2118" t="s">
        <v>222349</v>
      </c>
    </row>
    <row r="2119" spans="1:105" x14ac:dyDescent="0.25">
      <c r="A2119" t="s">
        <v>222350</v>
      </c>
      <c r="B2119" t="s">
        <v>222351</v>
      </c>
      <c r="C2119" t="s">
        <v>222352</v>
      </c>
      <c r="D2119" t="s">
        <v>222353</v>
      </c>
      <c r="E2119" t="s">
        <v>222354</v>
      </c>
      <c r="F2119" t="s">
        <v>222355</v>
      </c>
      <c r="G2119" t="s">
        <v>222356</v>
      </c>
      <c r="H2119" t="s">
        <v>222357</v>
      </c>
      <c r="I2119" t="s">
        <v>222358</v>
      </c>
      <c r="J2119" t="s">
        <v>222359</v>
      </c>
      <c r="K2119" t="s">
        <v>222360</v>
      </c>
      <c r="L2119" t="s">
        <v>222361</v>
      </c>
      <c r="M2119" t="s">
        <v>222362</v>
      </c>
      <c r="N2119" t="s">
        <v>222363</v>
      </c>
      <c r="O2119" t="s">
        <v>222364</v>
      </c>
      <c r="P2119" t="s">
        <v>222365</v>
      </c>
      <c r="Q2119" t="s">
        <v>222366</v>
      </c>
      <c r="R2119" t="s">
        <v>222367</v>
      </c>
      <c r="S2119" t="s">
        <v>222368</v>
      </c>
      <c r="T2119" t="s">
        <v>222369</v>
      </c>
      <c r="U2119" t="s">
        <v>222370</v>
      </c>
      <c r="V2119" t="s">
        <v>222371</v>
      </c>
      <c r="W2119" t="s">
        <v>222372</v>
      </c>
      <c r="X2119" t="s">
        <v>222373</v>
      </c>
      <c r="Y2119" t="s">
        <v>222374</v>
      </c>
      <c r="Z2119" t="s">
        <v>222375</v>
      </c>
      <c r="AA2119" t="s">
        <v>222376</v>
      </c>
      <c r="AB2119" t="s">
        <v>222377</v>
      </c>
      <c r="AC2119" t="s">
        <v>222378</v>
      </c>
      <c r="AD2119" t="s">
        <v>222379</v>
      </c>
      <c r="AE2119" t="s">
        <v>222380</v>
      </c>
      <c r="AF2119" t="s">
        <v>222381</v>
      </c>
      <c r="AG2119" t="s">
        <v>222382</v>
      </c>
      <c r="AH2119" t="s">
        <v>222383</v>
      </c>
      <c r="AI2119" t="s">
        <v>222384</v>
      </c>
      <c r="AJ2119" t="s">
        <v>222385</v>
      </c>
      <c r="AK2119" t="s">
        <v>222386</v>
      </c>
      <c r="AL2119" t="s">
        <v>222387</v>
      </c>
      <c r="AM2119" t="s">
        <v>222388</v>
      </c>
      <c r="AN2119" t="s">
        <v>222389</v>
      </c>
      <c r="AO2119" t="s">
        <v>222390</v>
      </c>
      <c r="AP2119" t="s">
        <v>222391</v>
      </c>
      <c r="AQ2119" t="s">
        <v>222392</v>
      </c>
      <c r="AR2119" t="s">
        <v>222393</v>
      </c>
      <c r="AS2119" t="s">
        <v>222394</v>
      </c>
      <c r="AT2119" t="s">
        <v>222395</v>
      </c>
      <c r="AU2119" t="s">
        <v>222396</v>
      </c>
      <c r="AV2119" t="s">
        <v>222397</v>
      </c>
      <c r="AW2119" t="s">
        <v>222398</v>
      </c>
      <c r="AX2119" t="s">
        <v>222399</v>
      </c>
      <c r="AY2119" t="s">
        <v>222400</v>
      </c>
      <c r="AZ2119" t="s">
        <v>222401</v>
      </c>
      <c r="BA2119" t="s">
        <v>222402</v>
      </c>
      <c r="BB2119" t="s">
        <v>222403</v>
      </c>
      <c r="BC2119" t="s">
        <v>222404</v>
      </c>
      <c r="BD2119" t="s">
        <v>222405</v>
      </c>
      <c r="BE2119" t="s">
        <v>222406</v>
      </c>
      <c r="BF2119" t="s">
        <v>222407</v>
      </c>
      <c r="BG2119" t="s">
        <v>222408</v>
      </c>
      <c r="BH2119" t="s">
        <v>222409</v>
      </c>
      <c r="BI2119" t="s">
        <v>222410</v>
      </c>
      <c r="BJ2119" t="s">
        <v>222411</v>
      </c>
      <c r="BK2119" t="s">
        <v>222412</v>
      </c>
      <c r="BL2119" t="s">
        <v>222413</v>
      </c>
      <c r="BM2119" t="s">
        <v>222414</v>
      </c>
      <c r="BN2119" t="s">
        <v>222415</v>
      </c>
      <c r="BO2119" t="s">
        <v>222416</v>
      </c>
      <c r="BP2119" t="s">
        <v>222417</v>
      </c>
      <c r="BQ2119" t="s">
        <v>222418</v>
      </c>
      <c r="BR2119" t="s">
        <v>222419</v>
      </c>
      <c r="BS2119" t="s">
        <v>222420</v>
      </c>
      <c r="BT2119" t="s">
        <v>222421</v>
      </c>
      <c r="BU2119" t="s">
        <v>222422</v>
      </c>
      <c r="BV2119" t="s">
        <v>222423</v>
      </c>
      <c r="BW2119" t="s">
        <v>222424</v>
      </c>
      <c r="BX2119" t="s">
        <v>222425</v>
      </c>
      <c r="BY2119" t="s">
        <v>222426</v>
      </c>
      <c r="BZ2119" t="s">
        <v>222427</v>
      </c>
      <c r="CA2119" t="s">
        <v>222428</v>
      </c>
      <c r="CB2119" t="s">
        <v>222429</v>
      </c>
      <c r="CC2119" t="s">
        <v>222430</v>
      </c>
      <c r="CD2119" t="s">
        <v>222431</v>
      </c>
      <c r="CE2119" t="s">
        <v>222432</v>
      </c>
      <c r="CF2119" t="s">
        <v>222433</v>
      </c>
      <c r="CG2119" t="s">
        <v>222434</v>
      </c>
      <c r="CH2119" t="s">
        <v>222435</v>
      </c>
      <c r="CI2119" t="s">
        <v>222436</v>
      </c>
      <c r="CJ2119" t="s">
        <v>222437</v>
      </c>
      <c r="CK2119" t="s">
        <v>222438</v>
      </c>
      <c r="CL2119" t="s">
        <v>222439</v>
      </c>
      <c r="CM2119" t="s">
        <v>222440</v>
      </c>
      <c r="CN2119" t="s">
        <v>222441</v>
      </c>
      <c r="CO2119" t="s">
        <v>222442</v>
      </c>
      <c r="CP2119" t="s">
        <v>222443</v>
      </c>
      <c r="CQ2119" t="s">
        <v>222444</v>
      </c>
      <c r="CR2119" t="s">
        <v>222445</v>
      </c>
      <c r="CS2119" t="s">
        <v>222446</v>
      </c>
      <c r="CT2119" t="s">
        <v>222447</v>
      </c>
      <c r="CU2119" t="s">
        <v>222448</v>
      </c>
      <c r="CV2119" t="s">
        <v>222449</v>
      </c>
      <c r="CW2119" t="s">
        <v>222450</v>
      </c>
      <c r="CX2119" t="s">
        <v>222451</v>
      </c>
      <c r="CY2119" t="s">
        <v>222452</v>
      </c>
      <c r="CZ2119" t="s">
        <v>222453</v>
      </c>
      <c r="DA2119" t="s">
        <v>222454</v>
      </c>
    </row>
    <row r="2120" spans="1:105" x14ac:dyDescent="0.25">
      <c r="A2120" t="s">
        <v>222455</v>
      </c>
      <c r="B2120" t="s">
        <v>222456</v>
      </c>
      <c r="C2120" t="s">
        <v>222457</v>
      </c>
      <c r="D2120" t="s">
        <v>222458</v>
      </c>
      <c r="E2120" t="s">
        <v>222459</v>
      </c>
      <c r="F2120" t="s">
        <v>222460</v>
      </c>
      <c r="G2120" t="s">
        <v>222461</v>
      </c>
      <c r="H2120" t="s">
        <v>222462</v>
      </c>
      <c r="I2120" t="s">
        <v>222463</v>
      </c>
      <c r="J2120" t="s">
        <v>222464</v>
      </c>
      <c r="K2120" t="s">
        <v>222465</v>
      </c>
      <c r="L2120" t="s">
        <v>222466</v>
      </c>
      <c r="M2120" t="s">
        <v>222467</v>
      </c>
      <c r="N2120" t="s">
        <v>222468</v>
      </c>
      <c r="O2120" t="s">
        <v>222469</v>
      </c>
      <c r="P2120" t="s">
        <v>222470</v>
      </c>
      <c r="Q2120" t="s">
        <v>222471</v>
      </c>
      <c r="R2120" t="s">
        <v>222472</v>
      </c>
      <c r="S2120" t="s">
        <v>222473</v>
      </c>
      <c r="T2120" t="s">
        <v>222474</v>
      </c>
      <c r="U2120" t="s">
        <v>222475</v>
      </c>
      <c r="V2120" t="s">
        <v>222476</v>
      </c>
      <c r="W2120" t="s">
        <v>222477</v>
      </c>
      <c r="X2120" t="s">
        <v>222478</v>
      </c>
      <c r="Y2120" t="s">
        <v>222479</v>
      </c>
      <c r="Z2120" t="s">
        <v>222480</v>
      </c>
      <c r="AA2120" t="s">
        <v>222481</v>
      </c>
      <c r="AB2120" t="s">
        <v>222482</v>
      </c>
      <c r="AC2120" t="s">
        <v>222483</v>
      </c>
      <c r="AD2120" t="s">
        <v>222484</v>
      </c>
      <c r="AE2120" t="s">
        <v>222485</v>
      </c>
      <c r="AF2120" t="s">
        <v>222486</v>
      </c>
      <c r="AG2120" t="s">
        <v>222487</v>
      </c>
      <c r="AH2120" t="s">
        <v>222488</v>
      </c>
      <c r="AI2120" t="s">
        <v>222489</v>
      </c>
      <c r="AJ2120" t="s">
        <v>222490</v>
      </c>
      <c r="AK2120" t="s">
        <v>222491</v>
      </c>
      <c r="AL2120" t="s">
        <v>222492</v>
      </c>
      <c r="AM2120" t="s">
        <v>222493</v>
      </c>
      <c r="AN2120" t="s">
        <v>222494</v>
      </c>
      <c r="AO2120" t="s">
        <v>222495</v>
      </c>
      <c r="AP2120" t="s">
        <v>222496</v>
      </c>
      <c r="AQ2120" t="s">
        <v>222497</v>
      </c>
      <c r="AR2120" t="s">
        <v>222498</v>
      </c>
      <c r="AS2120" t="s">
        <v>222499</v>
      </c>
      <c r="AT2120" t="s">
        <v>222500</v>
      </c>
      <c r="AU2120" t="s">
        <v>222501</v>
      </c>
      <c r="AV2120" t="s">
        <v>222502</v>
      </c>
      <c r="AW2120" t="s">
        <v>222503</v>
      </c>
      <c r="AX2120" t="s">
        <v>222504</v>
      </c>
      <c r="AY2120" t="s">
        <v>222505</v>
      </c>
      <c r="AZ2120" t="s">
        <v>222506</v>
      </c>
      <c r="BA2120" t="s">
        <v>222507</v>
      </c>
      <c r="BB2120" t="s">
        <v>222508</v>
      </c>
      <c r="BC2120" t="s">
        <v>222509</v>
      </c>
      <c r="BD2120" t="s">
        <v>222510</v>
      </c>
      <c r="BE2120" t="s">
        <v>222511</v>
      </c>
      <c r="BF2120" t="s">
        <v>222512</v>
      </c>
      <c r="BG2120" t="s">
        <v>222513</v>
      </c>
      <c r="BH2120" t="s">
        <v>222514</v>
      </c>
      <c r="BI2120" t="s">
        <v>222515</v>
      </c>
      <c r="BJ2120" t="s">
        <v>222516</v>
      </c>
      <c r="BK2120" t="s">
        <v>222517</v>
      </c>
      <c r="BL2120" t="s">
        <v>222518</v>
      </c>
      <c r="BM2120" t="s">
        <v>222519</v>
      </c>
      <c r="BN2120" t="s">
        <v>222520</v>
      </c>
      <c r="BO2120" t="s">
        <v>222521</v>
      </c>
      <c r="BP2120" t="s">
        <v>222522</v>
      </c>
      <c r="BQ2120" t="s">
        <v>222523</v>
      </c>
      <c r="BR2120" t="s">
        <v>222524</v>
      </c>
      <c r="BS2120" t="s">
        <v>222525</v>
      </c>
      <c r="BT2120" t="s">
        <v>222526</v>
      </c>
      <c r="BU2120" t="s">
        <v>222527</v>
      </c>
      <c r="BV2120" t="s">
        <v>222528</v>
      </c>
      <c r="BW2120" t="s">
        <v>222529</v>
      </c>
      <c r="BX2120" t="s">
        <v>222530</v>
      </c>
      <c r="BY2120" t="s">
        <v>222531</v>
      </c>
      <c r="BZ2120" t="s">
        <v>222532</v>
      </c>
      <c r="CA2120" t="s">
        <v>222533</v>
      </c>
      <c r="CB2120" t="s">
        <v>222534</v>
      </c>
      <c r="CC2120" t="s">
        <v>222535</v>
      </c>
      <c r="CD2120" t="s">
        <v>222536</v>
      </c>
      <c r="CE2120" t="s">
        <v>222537</v>
      </c>
      <c r="CF2120" t="s">
        <v>222538</v>
      </c>
      <c r="CG2120" t="s">
        <v>222539</v>
      </c>
      <c r="CH2120" t="s">
        <v>222540</v>
      </c>
      <c r="CI2120" t="s">
        <v>222541</v>
      </c>
      <c r="CJ2120" t="s">
        <v>222542</v>
      </c>
      <c r="CK2120" t="s">
        <v>222543</v>
      </c>
      <c r="CL2120" t="s">
        <v>222544</v>
      </c>
      <c r="CM2120" t="s">
        <v>222545</v>
      </c>
      <c r="CN2120" t="s">
        <v>222546</v>
      </c>
      <c r="CO2120" t="s">
        <v>222547</v>
      </c>
      <c r="CP2120" t="s">
        <v>222548</v>
      </c>
      <c r="CQ2120" t="s">
        <v>222549</v>
      </c>
      <c r="CR2120" t="s">
        <v>222550</v>
      </c>
      <c r="CS2120" t="s">
        <v>222551</v>
      </c>
      <c r="CT2120" t="s">
        <v>222552</v>
      </c>
      <c r="CU2120" t="s">
        <v>222553</v>
      </c>
      <c r="CV2120" t="s">
        <v>222554</v>
      </c>
      <c r="CW2120" t="s">
        <v>222555</v>
      </c>
      <c r="CX2120" t="s">
        <v>222556</v>
      </c>
      <c r="CY2120" t="s">
        <v>222557</v>
      </c>
      <c r="CZ2120" t="s">
        <v>222558</v>
      </c>
      <c r="DA2120" t="s">
        <v>222559</v>
      </c>
    </row>
    <row r="2121" spans="1:105" x14ac:dyDescent="0.25">
      <c r="A2121" t="s">
        <v>222560</v>
      </c>
      <c r="B2121" t="s">
        <v>222561</v>
      </c>
      <c r="C2121" t="s">
        <v>222562</v>
      </c>
      <c r="D2121" t="s">
        <v>222563</v>
      </c>
      <c r="E2121" t="s">
        <v>222564</v>
      </c>
      <c r="F2121" t="s">
        <v>222565</v>
      </c>
      <c r="G2121" t="s">
        <v>222566</v>
      </c>
      <c r="H2121" t="s">
        <v>222567</v>
      </c>
      <c r="I2121" t="s">
        <v>222568</v>
      </c>
      <c r="J2121" t="s">
        <v>222569</v>
      </c>
      <c r="K2121" t="s">
        <v>222570</v>
      </c>
      <c r="L2121" t="s">
        <v>222571</v>
      </c>
      <c r="M2121" t="s">
        <v>222572</v>
      </c>
      <c r="N2121" t="s">
        <v>222573</v>
      </c>
      <c r="O2121" t="s">
        <v>222574</v>
      </c>
      <c r="P2121" t="s">
        <v>222575</v>
      </c>
      <c r="Q2121" t="s">
        <v>222576</v>
      </c>
      <c r="R2121" t="s">
        <v>222577</v>
      </c>
      <c r="S2121" t="s">
        <v>222578</v>
      </c>
      <c r="T2121" t="s">
        <v>222579</v>
      </c>
      <c r="U2121" t="s">
        <v>222580</v>
      </c>
      <c r="V2121" t="s">
        <v>222581</v>
      </c>
      <c r="W2121" t="s">
        <v>222582</v>
      </c>
      <c r="X2121" t="s">
        <v>222583</v>
      </c>
      <c r="Y2121" t="s">
        <v>222584</v>
      </c>
      <c r="Z2121" t="s">
        <v>222585</v>
      </c>
      <c r="AA2121" t="s">
        <v>222586</v>
      </c>
      <c r="AB2121" t="s">
        <v>222587</v>
      </c>
      <c r="AC2121" t="s">
        <v>222588</v>
      </c>
      <c r="AD2121" t="s">
        <v>222589</v>
      </c>
      <c r="AE2121" t="s">
        <v>222590</v>
      </c>
      <c r="AF2121" t="s">
        <v>222591</v>
      </c>
      <c r="AG2121" t="s">
        <v>222592</v>
      </c>
      <c r="AH2121" t="s">
        <v>222593</v>
      </c>
      <c r="AI2121" t="s">
        <v>222594</v>
      </c>
      <c r="AJ2121" t="s">
        <v>222595</v>
      </c>
      <c r="AK2121" t="s">
        <v>222596</v>
      </c>
      <c r="AL2121" t="s">
        <v>222597</v>
      </c>
      <c r="AM2121" t="s">
        <v>222598</v>
      </c>
      <c r="AN2121" t="s">
        <v>222599</v>
      </c>
      <c r="AO2121" t="s">
        <v>222600</v>
      </c>
      <c r="AP2121" t="s">
        <v>222601</v>
      </c>
      <c r="AQ2121" t="s">
        <v>222602</v>
      </c>
      <c r="AR2121" t="s">
        <v>222603</v>
      </c>
      <c r="AS2121" t="s">
        <v>222604</v>
      </c>
      <c r="AT2121" t="s">
        <v>222605</v>
      </c>
      <c r="AU2121" t="s">
        <v>222606</v>
      </c>
      <c r="AV2121" t="s">
        <v>222607</v>
      </c>
      <c r="AW2121" t="s">
        <v>222608</v>
      </c>
      <c r="AX2121" t="s">
        <v>222609</v>
      </c>
      <c r="AY2121" t="s">
        <v>222610</v>
      </c>
      <c r="AZ2121" t="s">
        <v>222611</v>
      </c>
      <c r="BA2121" t="s">
        <v>222612</v>
      </c>
      <c r="BB2121" t="s">
        <v>222613</v>
      </c>
      <c r="BC2121" t="s">
        <v>222614</v>
      </c>
      <c r="BD2121" t="s">
        <v>222615</v>
      </c>
      <c r="BE2121" t="s">
        <v>222616</v>
      </c>
      <c r="BF2121" t="s">
        <v>222617</v>
      </c>
      <c r="BG2121" t="s">
        <v>222618</v>
      </c>
      <c r="BH2121" t="s">
        <v>222619</v>
      </c>
      <c r="BI2121" t="s">
        <v>222620</v>
      </c>
      <c r="BJ2121" t="s">
        <v>222621</v>
      </c>
      <c r="BK2121" t="s">
        <v>222622</v>
      </c>
      <c r="BL2121" t="s">
        <v>222623</v>
      </c>
      <c r="BM2121" t="s">
        <v>222624</v>
      </c>
      <c r="BN2121" t="s">
        <v>222625</v>
      </c>
      <c r="BO2121" t="s">
        <v>222626</v>
      </c>
      <c r="BP2121" t="s">
        <v>222627</v>
      </c>
      <c r="BQ2121" t="s">
        <v>222628</v>
      </c>
      <c r="BR2121" t="s">
        <v>222629</v>
      </c>
      <c r="BS2121" t="s">
        <v>222630</v>
      </c>
      <c r="BT2121" t="s">
        <v>222631</v>
      </c>
      <c r="BU2121" t="s">
        <v>222632</v>
      </c>
      <c r="BV2121" t="s">
        <v>222633</v>
      </c>
      <c r="BW2121" t="s">
        <v>222634</v>
      </c>
      <c r="BX2121" t="s">
        <v>222635</v>
      </c>
      <c r="BY2121" t="s">
        <v>222636</v>
      </c>
      <c r="BZ2121" t="s">
        <v>222637</v>
      </c>
      <c r="CA2121" t="s">
        <v>222638</v>
      </c>
      <c r="CB2121" t="s">
        <v>222639</v>
      </c>
      <c r="CC2121" t="s">
        <v>222640</v>
      </c>
      <c r="CD2121" t="s">
        <v>222641</v>
      </c>
      <c r="CE2121" t="s">
        <v>222642</v>
      </c>
      <c r="CF2121" t="s">
        <v>222643</v>
      </c>
      <c r="CG2121" t="s">
        <v>222644</v>
      </c>
      <c r="CH2121" t="s">
        <v>222645</v>
      </c>
      <c r="CI2121" t="s">
        <v>222646</v>
      </c>
      <c r="CJ2121" t="s">
        <v>222647</v>
      </c>
      <c r="CK2121" t="s">
        <v>222648</v>
      </c>
      <c r="CL2121" t="s">
        <v>222649</v>
      </c>
      <c r="CM2121" t="s">
        <v>222650</v>
      </c>
      <c r="CN2121" t="s">
        <v>222651</v>
      </c>
      <c r="CO2121" t="s">
        <v>222652</v>
      </c>
      <c r="CP2121" t="s">
        <v>222653</v>
      </c>
      <c r="CQ2121" t="s">
        <v>222654</v>
      </c>
      <c r="CR2121" t="s">
        <v>222655</v>
      </c>
      <c r="CS2121" t="s">
        <v>222656</v>
      </c>
      <c r="CT2121" t="s">
        <v>222657</v>
      </c>
      <c r="CU2121" t="s">
        <v>222658</v>
      </c>
      <c r="CV2121" t="s">
        <v>222659</v>
      </c>
      <c r="CW2121" t="s">
        <v>222660</v>
      </c>
      <c r="CX2121" t="s">
        <v>222661</v>
      </c>
      <c r="CY2121" t="s">
        <v>222662</v>
      </c>
      <c r="CZ2121" t="s">
        <v>222663</v>
      </c>
      <c r="DA2121" t="s">
        <v>222664</v>
      </c>
    </row>
    <row r="2122" spans="1:105" x14ac:dyDescent="0.25">
      <c r="A2122" t="s">
        <v>222665</v>
      </c>
      <c r="B2122" t="s">
        <v>222666</v>
      </c>
      <c r="C2122" t="s">
        <v>222667</v>
      </c>
      <c r="D2122" t="s">
        <v>222668</v>
      </c>
      <c r="E2122" t="s">
        <v>222669</v>
      </c>
      <c r="F2122" t="s">
        <v>222670</v>
      </c>
      <c r="G2122" t="s">
        <v>222671</v>
      </c>
      <c r="H2122" t="s">
        <v>222672</v>
      </c>
      <c r="I2122" t="s">
        <v>222673</v>
      </c>
      <c r="J2122" t="s">
        <v>222674</v>
      </c>
      <c r="K2122" t="s">
        <v>222675</v>
      </c>
      <c r="L2122" t="s">
        <v>222676</v>
      </c>
      <c r="M2122" t="s">
        <v>222677</v>
      </c>
      <c r="N2122" t="s">
        <v>222678</v>
      </c>
      <c r="O2122" t="s">
        <v>222679</v>
      </c>
      <c r="P2122" t="s">
        <v>222680</v>
      </c>
      <c r="Q2122" t="s">
        <v>222681</v>
      </c>
      <c r="R2122" t="s">
        <v>222682</v>
      </c>
      <c r="S2122" t="s">
        <v>222683</v>
      </c>
      <c r="T2122" t="s">
        <v>222684</v>
      </c>
      <c r="U2122" t="s">
        <v>222685</v>
      </c>
      <c r="V2122" t="s">
        <v>222686</v>
      </c>
      <c r="W2122" t="s">
        <v>222687</v>
      </c>
      <c r="X2122" t="s">
        <v>222688</v>
      </c>
      <c r="Y2122" t="s">
        <v>222689</v>
      </c>
      <c r="Z2122" t="s">
        <v>222690</v>
      </c>
      <c r="AA2122" t="s">
        <v>222691</v>
      </c>
      <c r="AB2122" t="s">
        <v>222692</v>
      </c>
      <c r="AC2122" t="s">
        <v>222693</v>
      </c>
      <c r="AD2122" t="s">
        <v>222694</v>
      </c>
      <c r="AE2122" t="s">
        <v>222695</v>
      </c>
      <c r="AF2122" t="s">
        <v>222696</v>
      </c>
      <c r="AG2122" t="s">
        <v>222697</v>
      </c>
      <c r="AH2122" t="s">
        <v>222698</v>
      </c>
      <c r="AI2122" t="s">
        <v>222699</v>
      </c>
      <c r="AJ2122" t="s">
        <v>222700</v>
      </c>
      <c r="AK2122" t="s">
        <v>222701</v>
      </c>
      <c r="AL2122" t="s">
        <v>222702</v>
      </c>
      <c r="AM2122" t="s">
        <v>222703</v>
      </c>
      <c r="AN2122" t="s">
        <v>222704</v>
      </c>
      <c r="AO2122" t="s">
        <v>222705</v>
      </c>
      <c r="AP2122" t="s">
        <v>222706</v>
      </c>
      <c r="AQ2122" t="s">
        <v>222707</v>
      </c>
      <c r="AR2122" t="s">
        <v>222708</v>
      </c>
      <c r="AS2122" t="s">
        <v>222709</v>
      </c>
      <c r="AT2122" t="s">
        <v>222710</v>
      </c>
      <c r="AU2122" t="s">
        <v>222711</v>
      </c>
      <c r="AV2122" t="s">
        <v>222712</v>
      </c>
      <c r="AW2122" t="s">
        <v>222713</v>
      </c>
      <c r="AX2122" t="s">
        <v>222714</v>
      </c>
      <c r="AY2122" t="s">
        <v>222715</v>
      </c>
      <c r="AZ2122" t="s">
        <v>222716</v>
      </c>
      <c r="BA2122" t="s">
        <v>222717</v>
      </c>
      <c r="BB2122" t="s">
        <v>222718</v>
      </c>
      <c r="BC2122" t="s">
        <v>222719</v>
      </c>
      <c r="BD2122" t="s">
        <v>222720</v>
      </c>
      <c r="BE2122" t="s">
        <v>222721</v>
      </c>
      <c r="BF2122" t="s">
        <v>222722</v>
      </c>
      <c r="BG2122" t="s">
        <v>222723</v>
      </c>
      <c r="BH2122" t="s">
        <v>222724</v>
      </c>
      <c r="BI2122" t="s">
        <v>222725</v>
      </c>
      <c r="BJ2122" t="s">
        <v>222726</v>
      </c>
      <c r="BK2122" t="s">
        <v>222727</v>
      </c>
      <c r="BL2122" t="s">
        <v>222728</v>
      </c>
      <c r="BM2122" t="s">
        <v>222729</v>
      </c>
      <c r="BN2122" t="s">
        <v>222730</v>
      </c>
      <c r="BO2122" t="s">
        <v>222731</v>
      </c>
      <c r="BP2122" t="s">
        <v>222732</v>
      </c>
      <c r="BQ2122" t="s">
        <v>222733</v>
      </c>
      <c r="BR2122" t="s">
        <v>222734</v>
      </c>
      <c r="BS2122" t="s">
        <v>222735</v>
      </c>
      <c r="BT2122" t="s">
        <v>222736</v>
      </c>
      <c r="BU2122" t="s">
        <v>222737</v>
      </c>
      <c r="BV2122" t="s">
        <v>222738</v>
      </c>
      <c r="BW2122" t="s">
        <v>222739</v>
      </c>
      <c r="BX2122" t="s">
        <v>222740</v>
      </c>
      <c r="BY2122" t="s">
        <v>222741</v>
      </c>
      <c r="BZ2122" t="s">
        <v>222742</v>
      </c>
      <c r="CA2122" t="s">
        <v>222743</v>
      </c>
      <c r="CB2122" t="s">
        <v>222744</v>
      </c>
      <c r="CC2122" t="s">
        <v>222745</v>
      </c>
      <c r="CD2122" t="s">
        <v>222746</v>
      </c>
      <c r="CE2122" t="s">
        <v>222747</v>
      </c>
      <c r="CF2122" t="s">
        <v>222748</v>
      </c>
      <c r="CG2122" t="s">
        <v>222749</v>
      </c>
      <c r="CH2122" t="s">
        <v>222750</v>
      </c>
      <c r="CI2122" t="s">
        <v>222751</v>
      </c>
      <c r="CJ2122" t="s">
        <v>222752</v>
      </c>
      <c r="CK2122" t="s">
        <v>222753</v>
      </c>
      <c r="CL2122" t="s">
        <v>222754</v>
      </c>
      <c r="CM2122" t="s">
        <v>222755</v>
      </c>
      <c r="CN2122" t="s">
        <v>222756</v>
      </c>
      <c r="CO2122" t="s">
        <v>222757</v>
      </c>
      <c r="CP2122" t="s">
        <v>222758</v>
      </c>
      <c r="CQ2122" t="s">
        <v>222759</v>
      </c>
      <c r="CR2122" t="s">
        <v>222760</v>
      </c>
      <c r="CS2122" t="s">
        <v>222761</v>
      </c>
      <c r="CT2122" t="s">
        <v>222762</v>
      </c>
      <c r="CU2122" t="s">
        <v>222763</v>
      </c>
      <c r="CV2122" t="s">
        <v>222764</v>
      </c>
      <c r="CW2122" t="s">
        <v>222765</v>
      </c>
      <c r="CX2122" t="s">
        <v>222766</v>
      </c>
      <c r="CY2122" t="s">
        <v>222767</v>
      </c>
      <c r="CZ2122" t="s">
        <v>222768</v>
      </c>
      <c r="DA2122" t="s">
        <v>222769</v>
      </c>
    </row>
    <row r="2123" spans="1:105" x14ac:dyDescent="0.25">
      <c r="A2123" t="s">
        <v>222770</v>
      </c>
      <c r="B2123" t="s">
        <v>222771</v>
      </c>
      <c r="C2123" t="s">
        <v>222772</v>
      </c>
      <c r="D2123" t="s">
        <v>222773</v>
      </c>
      <c r="E2123" t="s">
        <v>222774</v>
      </c>
      <c r="F2123" t="s">
        <v>222775</v>
      </c>
      <c r="G2123" t="s">
        <v>222776</v>
      </c>
      <c r="H2123" t="s">
        <v>222777</v>
      </c>
      <c r="I2123" t="s">
        <v>222778</v>
      </c>
      <c r="J2123" t="s">
        <v>222779</v>
      </c>
      <c r="K2123" t="s">
        <v>222780</v>
      </c>
      <c r="L2123" t="s">
        <v>222781</v>
      </c>
      <c r="M2123" t="s">
        <v>222782</v>
      </c>
      <c r="N2123" t="s">
        <v>222783</v>
      </c>
      <c r="O2123" t="s">
        <v>222784</v>
      </c>
      <c r="P2123" t="s">
        <v>222785</v>
      </c>
      <c r="Q2123" t="s">
        <v>222786</v>
      </c>
      <c r="R2123" t="s">
        <v>222787</v>
      </c>
      <c r="S2123" t="s">
        <v>222788</v>
      </c>
      <c r="T2123" t="s">
        <v>222789</v>
      </c>
      <c r="U2123" t="s">
        <v>222790</v>
      </c>
      <c r="V2123" t="s">
        <v>222791</v>
      </c>
      <c r="W2123" t="s">
        <v>222792</v>
      </c>
      <c r="X2123" t="s">
        <v>222793</v>
      </c>
      <c r="Y2123" t="s">
        <v>222794</v>
      </c>
      <c r="Z2123" t="s">
        <v>222795</v>
      </c>
      <c r="AA2123" t="s">
        <v>222796</v>
      </c>
      <c r="AB2123" t="s">
        <v>222797</v>
      </c>
      <c r="AC2123" t="s">
        <v>222798</v>
      </c>
      <c r="AD2123" t="s">
        <v>222799</v>
      </c>
      <c r="AE2123" t="s">
        <v>222800</v>
      </c>
      <c r="AF2123" t="s">
        <v>222801</v>
      </c>
      <c r="AG2123" t="s">
        <v>222802</v>
      </c>
      <c r="AH2123" t="s">
        <v>222803</v>
      </c>
      <c r="AI2123" t="s">
        <v>222804</v>
      </c>
      <c r="AJ2123" t="s">
        <v>222805</v>
      </c>
      <c r="AK2123" t="s">
        <v>222806</v>
      </c>
      <c r="AL2123" t="s">
        <v>222807</v>
      </c>
      <c r="AM2123" t="s">
        <v>222808</v>
      </c>
      <c r="AN2123" t="s">
        <v>222809</v>
      </c>
      <c r="AO2123" t="s">
        <v>222810</v>
      </c>
      <c r="AP2123" t="s">
        <v>222811</v>
      </c>
      <c r="AQ2123" t="s">
        <v>222812</v>
      </c>
      <c r="AR2123" t="s">
        <v>222813</v>
      </c>
      <c r="AS2123" t="s">
        <v>222814</v>
      </c>
      <c r="AT2123" t="s">
        <v>222815</v>
      </c>
      <c r="AU2123" t="s">
        <v>222816</v>
      </c>
      <c r="AV2123" t="s">
        <v>222817</v>
      </c>
      <c r="AW2123" t="s">
        <v>222818</v>
      </c>
      <c r="AX2123" t="s">
        <v>222819</v>
      </c>
      <c r="AY2123" t="s">
        <v>222820</v>
      </c>
      <c r="AZ2123" t="s">
        <v>222821</v>
      </c>
      <c r="BA2123" t="s">
        <v>222822</v>
      </c>
      <c r="BB2123" t="s">
        <v>222823</v>
      </c>
      <c r="BC2123" t="s">
        <v>222824</v>
      </c>
      <c r="BD2123" t="s">
        <v>222825</v>
      </c>
      <c r="BE2123" t="s">
        <v>222826</v>
      </c>
      <c r="BF2123" t="s">
        <v>222827</v>
      </c>
      <c r="BG2123" t="s">
        <v>222828</v>
      </c>
      <c r="BH2123" t="s">
        <v>222829</v>
      </c>
      <c r="BI2123" t="s">
        <v>222830</v>
      </c>
      <c r="BJ2123" t="s">
        <v>222831</v>
      </c>
      <c r="BK2123" t="s">
        <v>222832</v>
      </c>
      <c r="BL2123" t="s">
        <v>222833</v>
      </c>
      <c r="BM2123" t="s">
        <v>222834</v>
      </c>
      <c r="BN2123" t="s">
        <v>222835</v>
      </c>
      <c r="BO2123" t="s">
        <v>222836</v>
      </c>
      <c r="BP2123" t="s">
        <v>222837</v>
      </c>
      <c r="BQ2123" t="s">
        <v>222838</v>
      </c>
      <c r="BR2123" t="s">
        <v>222839</v>
      </c>
      <c r="BS2123" t="s">
        <v>222840</v>
      </c>
      <c r="BT2123" t="s">
        <v>222841</v>
      </c>
      <c r="BU2123" t="s">
        <v>222842</v>
      </c>
      <c r="BV2123" t="s">
        <v>222843</v>
      </c>
      <c r="BW2123" t="s">
        <v>222844</v>
      </c>
      <c r="BX2123" t="s">
        <v>222845</v>
      </c>
      <c r="BY2123" t="s">
        <v>222846</v>
      </c>
      <c r="BZ2123" t="s">
        <v>222847</v>
      </c>
      <c r="CA2123" t="s">
        <v>222848</v>
      </c>
      <c r="CB2123" t="s">
        <v>222849</v>
      </c>
      <c r="CC2123" t="s">
        <v>222850</v>
      </c>
      <c r="CD2123" t="s">
        <v>222851</v>
      </c>
      <c r="CE2123" t="s">
        <v>222852</v>
      </c>
      <c r="CF2123" t="s">
        <v>222853</v>
      </c>
      <c r="CG2123" t="s">
        <v>222854</v>
      </c>
      <c r="CH2123" t="s">
        <v>222855</v>
      </c>
      <c r="CI2123" t="s">
        <v>222856</v>
      </c>
      <c r="CJ2123" t="s">
        <v>222857</v>
      </c>
      <c r="CK2123" t="s">
        <v>222858</v>
      </c>
      <c r="CL2123" t="s">
        <v>222859</v>
      </c>
      <c r="CM2123" t="s">
        <v>222860</v>
      </c>
      <c r="CN2123" t="s">
        <v>222861</v>
      </c>
      <c r="CO2123" t="s">
        <v>222862</v>
      </c>
      <c r="CP2123" t="s">
        <v>222863</v>
      </c>
      <c r="CQ2123" t="s">
        <v>222864</v>
      </c>
      <c r="CR2123" t="s">
        <v>222865</v>
      </c>
      <c r="CS2123" t="s">
        <v>222866</v>
      </c>
      <c r="CT2123" t="s">
        <v>222867</v>
      </c>
      <c r="CU2123" t="s">
        <v>222868</v>
      </c>
      <c r="CV2123" t="s">
        <v>222869</v>
      </c>
      <c r="CW2123" t="s">
        <v>222870</v>
      </c>
      <c r="CX2123" t="s">
        <v>222871</v>
      </c>
      <c r="CY2123" t="s">
        <v>222872</v>
      </c>
      <c r="CZ2123" t="s">
        <v>222873</v>
      </c>
      <c r="DA2123" t="s">
        <v>222874</v>
      </c>
    </row>
    <row r="2124" spans="1:105" x14ac:dyDescent="0.25">
      <c r="A2124" t="s">
        <v>222875</v>
      </c>
      <c r="B2124" t="s">
        <v>222876</v>
      </c>
      <c r="C2124" t="s">
        <v>222877</v>
      </c>
      <c r="D2124" t="s">
        <v>222878</v>
      </c>
      <c r="E2124" t="s">
        <v>222879</v>
      </c>
      <c r="F2124" t="s">
        <v>222880</v>
      </c>
      <c r="G2124" t="s">
        <v>222881</v>
      </c>
      <c r="H2124" t="s">
        <v>222882</v>
      </c>
      <c r="I2124" t="s">
        <v>222883</v>
      </c>
      <c r="J2124" t="s">
        <v>222884</v>
      </c>
      <c r="K2124" t="s">
        <v>222885</v>
      </c>
      <c r="L2124" t="s">
        <v>222886</v>
      </c>
      <c r="M2124" t="s">
        <v>222887</v>
      </c>
      <c r="N2124" t="s">
        <v>222888</v>
      </c>
      <c r="O2124" t="s">
        <v>222889</v>
      </c>
      <c r="P2124" t="s">
        <v>222890</v>
      </c>
      <c r="Q2124" t="s">
        <v>222891</v>
      </c>
      <c r="R2124" t="s">
        <v>222892</v>
      </c>
      <c r="S2124" t="s">
        <v>222893</v>
      </c>
      <c r="T2124" t="s">
        <v>222894</v>
      </c>
      <c r="U2124" t="s">
        <v>222895</v>
      </c>
      <c r="V2124" t="s">
        <v>222896</v>
      </c>
      <c r="W2124" t="s">
        <v>222897</v>
      </c>
      <c r="X2124" t="s">
        <v>222898</v>
      </c>
      <c r="Y2124" t="s">
        <v>222899</v>
      </c>
      <c r="Z2124" t="s">
        <v>222900</v>
      </c>
      <c r="AA2124" t="s">
        <v>222901</v>
      </c>
      <c r="AB2124" t="s">
        <v>222902</v>
      </c>
      <c r="AC2124" t="s">
        <v>222903</v>
      </c>
      <c r="AD2124" t="s">
        <v>222904</v>
      </c>
      <c r="AE2124" t="s">
        <v>222905</v>
      </c>
      <c r="AF2124" t="s">
        <v>222906</v>
      </c>
      <c r="AG2124" t="s">
        <v>222907</v>
      </c>
      <c r="AH2124" t="s">
        <v>222908</v>
      </c>
      <c r="AI2124" t="s">
        <v>222909</v>
      </c>
      <c r="AJ2124" t="s">
        <v>222910</v>
      </c>
      <c r="AK2124" t="s">
        <v>222911</v>
      </c>
      <c r="AL2124" t="s">
        <v>222912</v>
      </c>
      <c r="AM2124" t="s">
        <v>222913</v>
      </c>
      <c r="AN2124" t="s">
        <v>222914</v>
      </c>
      <c r="AO2124" t="s">
        <v>222915</v>
      </c>
      <c r="AP2124" t="s">
        <v>222916</v>
      </c>
      <c r="AQ2124" t="s">
        <v>222917</v>
      </c>
      <c r="AR2124" t="s">
        <v>222918</v>
      </c>
      <c r="AS2124" t="s">
        <v>222919</v>
      </c>
      <c r="AT2124" t="s">
        <v>222920</v>
      </c>
      <c r="AU2124" t="s">
        <v>222921</v>
      </c>
      <c r="AV2124" t="s">
        <v>222922</v>
      </c>
      <c r="AW2124" t="s">
        <v>222923</v>
      </c>
      <c r="AX2124" t="s">
        <v>222924</v>
      </c>
      <c r="AY2124" t="s">
        <v>222925</v>
      </c>
      <c r="AZ2124" t="s">
        <v>222926</v>
      </c>
      <c r="BA2124" t="s">
        <v>222927</v>
      </c>
      <c r="BB2124" t="s">
        <v>222928</v>
      </c>
      <c r="BC2124" t="s">
        <v>222929</v>
      </c>
      <c r="BD2124" t="s">
        <v>222930</v>
      </c>
      <c r="BE2124" t="s">
        <v>222931</v>
      </c>
      <c r="BF2124" t="s">
        <v>222932</v>
      </c>
      <c r="BG2124" t="s">
        <v>222933</v>
      </c>
      <c r="BH2124" t="s">
        <v>222934</v>
      </c>
      <c r="BI2124" t="s">
        <v>222935</v>
      </c>
      <c r="BJ2124" t="s">
        <v>222936</v>
      </c>
      <c r="BK2124" t="s">
        <v>222937</v>
      </c>
      <c r="BL2124" t="s">
        <v>222938</v>
      </c>
      <c r="BM2124" t="s">
        <v>222939</v>
      </c>
      <c r="BN2124" t="s">
        <v>222940</v>
      </c>
      <c r="BO2124" t="s">
        <v>222941</v>
      </c>
      <c r="BP2124" t="s">
        <v>222942</v>
      </c>
      <c r="BQ2124" t="s">
        <v>222943</v>
      </c>
      <c r="BR2124" t="s">
        <v>222944</v>
      </c>
      <c r="BS2124" t="s">
        <v>222945</v>
      </c>
      <c r="BT2124" t="s">
        <v>222946</v>
      </c>
      <c r="BU2124" t="s">
        <v>222947</v>
      </c>
      <c r="BV2124" t="s">
        <v>222948</v>
      </c>
      <c r="BW2124" t="s">
        <v>222949</v>
      </c>
      <c r="BX2124" t="s">
        <v>222950</v>
      </c>
      <c r="BY2124" t="s">
        <v>222951</v>
      </c>
      <c r="BZ2124" t="s">
        <v>222952</v>
      </c>
      <c r="CA2124" t="s">
        <v>222953</v>
      </c>
      <c r="CB2124" t="s">
        <v>222954</v>
      </c>
      <c r="CC2124" t="s">
        <v>222955</v>
      </c>
      <c r="CD2124" t="s">
        <v>222956</v>
      </c>
      <c r="CE2124" t="s">
        <v>222957</v>
      </c>
      <c r="CF2124" t="s">
        <v>222958</v>
      </c>
      <c r="CG2124" t="s">
        <v>222959</v>
      </c>
      <c r="CH2124" t="s">
        <v>222960</v>
      </c>
      <c r="CI2124" t="s">
        <v>222961</v>
      </c>
      <c r="CJ2124" t="s">
        <v>222962</v>
      </c>
      <c r="CK2124" t="s">
        <v>222963</v>
      </c>
      <c r="CL2124" t="s">
        <v>222964</v>
      </c>
      <c r="CM2124" t="s">
        <v>222965</v>
      </c>
      <c r="CN2124" t="s">
        <v>222966</v>
      </c>
      <c r="CO2124" t="s">
        <v>222967</v>
      </c>
      <c r="CP2124" t="s">
        <v>222968</v>
      </c>
      <c r="CQ2124" t="s">
        <v>222969</v>
      </c>
      <c r="CR2124" t="s">
        <v>222970</v>
      </c>
      <c r="CS2124" t="s">
        <v>222971</v>
      </c>
      <c r="CT2124" t="s">
        <v>222972</v>
      </c>
      <c r="CU2124" t="s">
        <v>222973</v>
      </c>
      <c r="CV2124" t="s">
        <v>222974</v>
      </c>
      <c r="CW2124" t="s">
        <v>222975</v>
      </c>
      <c r="CX2124" t="s">
        <v>222976</v>
      </c>
      <c r="CY2124" t="s">
        <v>222977</v>
      </c>
      <c r="CZ2124" t="s">
        <v>222978</v>
      </c>
      <c r="DA2124" t="s">
        <v>222979</v>
      </c>
    </row>
    <row r="2125" spans="1:105" x14ac:dyDescent="0.25">
      <c r="A2125" t="s">
        <v>222980</v>
      </c>
      <c r="B2125" t="s">
        <v>222981</v>
      </c>
      <c r="C2125" t="s">
        <v>222982</v>
      </c>
      <c r="D2125" t="s">
        <v>222983</v>
      </c>
      <c r="E2125" t="s">
        <v>222984</v>
      </c>
      <c r="F2125" t="s">
        <v>222985</v>
      </c>
      <c r="G2125" t="s">
        <v>222986</v>
      </c>
      <c r="H2125" t="s">
        <v>222987</v>
      </c>
      <c r="I2125" t="s">
        <v>222988</v>
      </c>
      <c r="J2125" t="s">
        <v>222989</v>
      </c>
      <c r="K2125" t="s">
        <v>222990</v>
      </c>
      <c r="L2125" t="s">
        <v>222991</v>
      </c>
      <c r="M2125" t="s">
        <v>222992</v>
      </c>
      <c r="N2125" t="s">
        <v>222993</v>
      </c>
      <c r="O2125" t="s">
        <v>222994</v>
      </c>
      <c r="P2125" t="s">
        <v>222995</v>
      </c>
      <c r="Q2125" t="s">
        <v>222996</v>
      </c>
      <c r="R2125" t="s">
        <v>222997</v>
      </c>
      <c r="S2125" t="s">
        <v>222998</v>
      </c>
      <c r="T2125" t="s">
        <v>222999</v>
      </c>
      <c r="U2125" t="s">
        <v>223000</v>
      </c>
      <c r="V2125" t="s">
        <v>223001</v>
      </c>
      <c r="W2125" t="s">
        <v>223002</v>
      </c>
      <c r="X2125" t="s">
        <v>223003</v>
      </c>
      <c r="Y2125" t="s">
        <v>223004</v>
      </c>
      <c r="Z2125" t="s">
        <v>223005</v>
      </c>
      <c r="AA2125" t="s">
        <v>223006</v>
      </c>
      <c r="AB2125" t="s">
        <v>223007</v>
      </c>
      <c r="AC2125" t="s">
        <v>223008</v>
      </c>
      <c r="AD2125" t="s">
        <v>223009</v>
      </c>
      <c r="AE2125" t="s">
        <v>223010</v>
      </c>
      <c r="AF2125" t="s">
        <v>223011</v>
      </c>
      <c r="AG2125" t="s">
        <v>223012</v>
      </c>
      <c r="AH2125" t="s">
        <v>223013</v>
      </c>
      <c r="AI2125" t="s">
        <v>223014</v>
      </c>
      <c r="AJ2125" t="s">
        <v>223015</v>
      </c>
      <c r="AK2125" t="s">
        <v>223016</v>
      </c>
      <c r="AL2125" t="s">
        <v>223017</v>
      </c>
      <c r="AM2125" t="s">
        <v>223018</v>
      </c>
      <c r="AN2125" t="s">
        <v>223019</v>
      </c>
      <c r="AO2125" t="s">
        <v>223020</v>
      </c>
      <c r="AP2125" t="s">
        <v>223021</v>
      </c>
      <c r="AQ2125" t="s">
        <v>223022</v>
      </c>
      <c r="AR2125" t="s">
        <v>223023</v>
      </c>
      <c r="AS2125" t="s">
        <v>223024</v>
      </c>
      <c r="AT2125" t="s">
        <v>223025</v>
      </c>
      <c r="AU2125" t="s">
        <v>223026</v>
      </c>
      <c r="AV2125" t="s">
        <v>223027</v>
      </c>
      <c r="AW2125" t="s">
        <v>223028</v>
      </c>
      <c r="AX2125" t="s">
        <v>223029</v>
      </c>
      <c r="AY2125" t="s">
        <v>223030</v>
      </c>
      <c r="AZ2125" t="s">
        <v>223031</v>
      </c>
      <c r="BA2125" t="s">
        <v>223032</v>
      </c>
      <c r="BB2125" t="s">
        <v>223033</v>
      </c>
      <c r="BC2125" t="s">
        <v>223034</v>
      </c>
      <c r="BD2125" t="s">
        <v>223035</v>
      </c>
      <c r="BE2125" t="s">
        <v>223036</v>
      </c>
      <c r="BF2125" t="s">
        <v>223037</v>
      </c>
      <c r="BG2125" t="s">
        <v>223038</v>
      </c>
      <c r="BH2125" t="s">
        <v>223039</v>
      </c>
      <c r="BI2125" t="s">
        <v>223040</v>
      </c>
      <c r="BJ2125" t="s">
        <v>223041</v>
      </c>
      <c r="BK2125" t="s">
        <v>223042</v>
      </c>
      <c r="BL2125" t="s">
        <v>223043</v>
      </c>
      <c r="BM2125" t="s">
        <v>223044</v>
      </c>
      <c r="BN2125" t="s">
        <v>223045</v>
      </c>
      <c r="BO2125" t="s">
        <v>223046</v>
      </c>
      <c r="BP2125" t="s">
        <v>223047</v>
      </c>
      <c r="BQ2125" t="s">
        <v>223048</v>
      </c>
      <c r="BR2125" t="s">
        <v>223049</v>
      </c>
      <c r="BS2125" t="s">
        <v>223050</v>
      </c>
      <c r="BT2125" t="s">
        <v>223051</v>
      </c>
      <c r="BU2125" t="s">
        <v>223052</v>
      </c>
      <c r="BV2125" t="s">
        <v>223053</v>
      </c>
      <c r="BW2125" t="s">
        <v>223054</v>
      </c>
      <c r="BX2125" t="s">
        <v>223055</v>
      </c>
      <c r="BY2125" t="s">
        <v>223056</v>
      </c>
      <c r="BZ2125" t="s">
        <v>223057</v>
      </c>
      <c r="CA2125" t="s">
        <v>223058</v>
      </c>
      <c r="CB2125" t="s">
        <v>223059</v>
      </c>
      <c r="CC2125" t="s">
        <v>223060</v>
      </c>
      <c r="CD2125" t="s">
        <v>223061</v>
      </c>
      <c r="CE2125" t="s">
        <v>223062</v>
      </c>
      <c r="CF2125" t="s">
        <v>223063</v>
      </c>
      <c r="CG2125" t="s">
        <v>223064</v>
      </c>
      <c r="CH2125" t="s">
        <v>223065</v>
      </c>
      <c r="CI2125" t="s">
        <v>223066</v>
      </c>
      <c r="CJ2125" t="s">
        <v>223067</v>
      </c>
      <c r="CK2125" t="s">
        <v>223068</v>
      </c>
      <c r="CL2125" t="s">
        <v>223069</v>
      </c>
      <c r="CM2125" t="s">
        <v>223070</v>
      </c>
      <c r="CN2125" t="s">
        <v>223071</v>
      </c>
      <c r="CO2125" t="s">
        <v>223072</v>
      </c>
      <c r="CP2125" t="s">
        <v>223073</v>
      </c>
      <c r="CQ2125" t="s">
        <v>223074</v>
      </c>
      <c r="CR2125" t="s">
        <v>223075</v>
      </c>
      <c r="CS2125" t="s">
        <v>223076</v>
      </c>
      <c r="CT2125" t="s">
        <v>223077</v>
      </c>
      <c r="CU2125" t="s">
        <v>223078</v>
      </c>
      <c r="CV2125" t="s">
        <v>223079</v>
      </c>
      <c r="CW2125" t="s">
        <v>223080</v>
      </c>
      <c r="CX2125" t="s">
        <v>223081</v>
      </c>
      <c r="CY2125" t="s">
        <v>223082</v>
      </c>
      <c r="CZ2125" t="s">
        <v>223083</v>
      </c>
      <c r="DA2125" t="s">
        <v>223084</v>
      </c>
    </row>
    <row r="2126" spans="1:105" x14ac:dyDescent="0.25">
      <c r="A2126" t="s">
        <v>223085</v>
      </c>
      <c r="B2126" t="s">
        <v>223086</v>
      </c>
      <c r="C2126" t="s">
        <v>223087</v>
      </c>
      <c r="D2126" t="s">
        <v>223088</v>
      </c>
      <c r="E2126" t="s">
        <v>223089</v>
      </c>
      <c r="F2126" t="s">
        <v>223090</v>
      </c>
      <c r="G2126" t="s">
        <v>223091</v>
      </c>
      <c r="H2126" t="s">
        <v>223092</v>
      </c>
      <c r="I2126" t="s">
        <v>223093</v>
      </c>
      <c r="J2126" t="s">
        <v>223094</v>
      </c>
      <c r="K2126" t="s">
        <v>223095</v>
      </c>
      <c r="L2126" t="s">
        <v>223096</v>
      </c>
      <c r="M2126" t="s">
        <v>223097</v>
      </c>
      <c r="N2126" t="s">
        <v>223098</v>
      </c>
      <c r="O2126" t="s">
        <v>223099</v>
      </c>
      <c r="P2126" t="s">
        <v>223100</v>
      </c>
      <c r="Q2126" t="s">
        <v>223101</v>
      </c>
      <c r="R2126" t="s">
        <v>223102</v>
      </c>
      <c r="S2126" t="s">
        <v>223103</v>
      </c>
      <c r="T2126" t="s">
        <v>223104</v>
      </c>
      <c r="U2126" t="s">
        <v>223105</v>
      </c>
      <c r="V2126" t="s">
        <v>223106</v>
      </c>
      <c r="W2126" t="s">
        <v>223107</v>
      </c>
      <c r="X2126" t="s">
        <v>223108</v>
      </c>
      <c r="Y2126" t="s">
        <v>223109</v>
      </c>
      <c r="Z2126" t="s">
        <v>223110</v>
      </c>
      <c r="AA2126" t="s">
        <v>223111</v>
      </c>
      <c r="AB2126" t="s">
        <v>223112</v>
      </c>
      <c r="AC2126" t="s">
        <v>223113</v>
      </c>
      <c r="AD2126" t="s">
        <v>223114</v>
      </c>
      <c r="AE2126" t="s">
        <v>223115</v>
      </c>
      <c r="AF2126" t="s">
        <v>223116</v>
      </c>
      <c r="AG2126" t="s">
        <v>223117</v>
      </c>
      <c r="AH2126" t="s">
        <v>223118</v>
      </c>
      <c r="AI2126" t="s">
        <v>223119</v>
      </c>
      <c r="AJ2126" t="s">
        <v>223120</v>
      </c>
      <c r="AK2126" t="s">
        <v>223121</v>
      </c>
      <c r="AL2126" t="s">
        <v>223122</v>
      </c>
      <c r="AM2126" t="s">
        <v>223123</v>
      </c>
      <c r="AN2126" t="s">
        <v>223124</v>
      </c>
      <c r="AO2126" t="s">
        <v>223125</v>
      </c>
      <c r="AP2126" t="s">
        <v>223126</v>
      </c>
      <c r="AQ2126" t="s">
        <v>223127</v>
      </c>
      <c r="AR2126" t="s">
        <v>223128</v>
      </c>
      <c r="AS2126" t="s">
        <v>223129</v>
      </c>
      <c r="AT2126" t="s">
        <v>223130</v>
      </c>
      <c r="AU2126" t="s">
        <v>223131</v>
      </c>
      <c r="AV2126" t="s">
        <v>223132</v>
      </c>
      <c r="AW2126" t="s">
        <v>223133</v>
      </c>
      <c r="AX2126" t="s">
        <v>223134</v>
      </c>
      <c r="AY2126" t="s">
        <v>223135</v>
      </c>
      <c r="AZ2126" t="s">
        <v>223136</v>
      </c>
      <c r="BA2126" t="s">
        <v>223137</v>
      </c>
      <c r="BB2126" t="s">
        <v>223138</v>
      </c>
      <c r="BC2126" t="s">
        <v>223139</v>
      </c>
      <c r="BD2126" t="s">
        <v>223140</v>
      </c>
      <c r="BE2126" t="s">
        <v>223141</v>
      </c>
      <c r="BF2126" t="s">
        <v>223142</v>
      </c>
      <c r="BG2126" t="s">
        <v>223143</v>
      </c>
      <c r="BH2126" t="s">
        <v>223144</v>
      </c>
      <c r="BI2126" t="s">
        <v>223145</v>
      </c>
      <c r="BJ2126" t="s">
        <v>223146</v>
      </c>
      <c r="BK2126" t="s">
        <v>223147</v>
      </c>
      <c r="BL2126" t="s">
        <v>223148</v>
      </c>
      <c r="BM2126" t="s">
        <v>223149</v>
      </c>
      <c r="BN2126" t="s">
        <v>223150</v>
      </c>
      <c r="BO2126" t="s">
        <v>223151</v>
      </c>
      <c r="BP2126" t="s">
        <v>223152</v>
      </c>
      <c r="BQ2126" t="s">
        <v>223153</v>
      </c>
      <c r="BR2126" t="s">
        <v>223154</v>
      </c>
      <c r="BS2126" t="s">
        <v>223155</v>
      </c>
      <c r="BT2126" t="s">
        <v>223156</v>
      </c>
      <c r="BU2126" t="s">
        <v>223157</v>
      </c>
      <c r="BV2126" t="s">
        <v>223158</v>
      </c>
      <c r="BW2126" t="s">
        <v>223159</v>
      </c>
      <c r="BX2126" t="s">
        <v>223160</v>
      </c>
      <c r="BY2126" t="s">
        <v>223161</v>
      </c>
      <c r="BZ2126" t="s">
        <v>223162</v>
      </c>
      <c r="CA2126" t="s">
        <v>223163</v>
      </c>
      <c r="CB2126" t="s">
        <v>223164</v>
      </c>
      <c r="CC2126" t="s">
        <v>223165</v>
      </c>
      <c r="CD2126" t="s">
        <v>223166</v>
      </c>
      <c r="CE2126" t="s">
        <v>223167</v>
      </c>
      <c r="CF2126" t="s">
        <v>223168</v>
      </c>
      <c r="CG2126" t="s">
        <v>223169</v>
      </c>
      <c r="CH2126" t="s">
        <v>223170</v>
      </c>
      <c r="CI2126" t="s">
        <v>223171</v>
      </c>
      <c r="CJ2126" t="s">
        <v>223172</v>
      </c>
      <c r="CK2126" t="s">
        <v>223173</v>
      </c>
      <c r="CL2126" t="s">
        <v>223174</v>
      </c>
      <c r="CM2126" t="s">
        <v>223175</v>
      </c>
      <c r="CN2126" t="s">
        <v>223176</v>
      </c>
      <c r="CO2126" t="s">
        <v>223177</v>
      </c>
      <c r="CP2126" t="s">
        <v>223178</v>
      </c>
      <c r="CQ2126" t="s">
        <v>223179</v>
      </c>
      <c r="CR2126" t="s">
        <v>223180</v>
      </c>
      <c r="CS2126" t="s">
        <v>223181</v>
      </c>
      <c r="CT2126" t="s">
        <v>223182</v>
      </c>
      <c r="CU2126" t="s">
        <v>223183</v>
      </c>
      <c r="CV2126" t="s">
        <v>223184</v>
      </c>
      <c r="CW2126" t="s">
        <v>223185</v>
      </c>
      <c r="CX2126" t="s">
        <v>223186</v>
      </c>
      <c r="CY2126" t="s">
        <v>223187</v>
      </c>
      <c r="CZ2126" t="s">
        <v>223188</v>
      </c>
      <c r="DA2126" t="s">
        <v>223189</v>
      </c>
    </row>
    <row r="2127" spans="1:105" x14ac:dyDescent="0.25">
      <c r="A2127" t="s">
        <v>223190</v>
      </c>
      <c r="B2127" t="s">
        <v>223191</v>
      </c>
      <c r="C2127" t="s">
        <v>223192</v>
      </c>
      <c r="D2127" t="s">
        <v>223193</v>
      </c>
      <c r="E2127" t="s">
        <v>223194</v>
      </c>
      <c r="F2127" t="s">
        <v>223195</v>
      </c>
      <c r="G2127" t="s">
        <v>223196</v>
      </c>
      <c r="H2127" t="s">
        <v>223197</v>
      </c>
      <c r="I2127" t="s">
        <v>223198</v>
      </c>
      <c r="J2127" t="s">
        <v>223199</v>
      </c>
      <c r="K2127" t="s">
        <v>223200</v>
      </c>
      <c r="L2127" t="s">
        <v>223201</v>
      </c>
      <c r="M2127" t="s">
        <v>223202</v>
      </c>
      <c r="N2127" t="s">
        <v>223203</v>
      </c>
      <c r="O2127" t="s">
        <v>223204</v>
      </c>
      <c r="P2127" t="s">
        <v>223205</v>
      </c>
      <c r="Q2127" t="s">
        <v>223206</v>
      </c>
      <c r="R2127" t="s">
        <v>223207</v>
      </c>
      <c r="S2127" t="s">
        <v>223208</v>
      </c>
      <c r="T2127" t="s">
        <v>223209</v>
      </c>
      <c r="U2127" t="s">
        <v>223210</v>
      </c>
      <c r="V2127" t="s">
        <v>223211</v>
      </c>
      <c r="W2127" t="s">
        <v>223212</v>
      </c>
      <c r="X2127" t="s">
        <v>223213</v>
      </c>
      <c r="Y2127" t="s">
        <v>223214</v>
      </c>
      <c r="Z2127" t="s">
        <v>223215</v>
      </c>
      <c r="AA2127" t="s">
        <v>223216</v>
      </c>
      <c r="AB2127" t="s">
        <v>223217</v>
      </c>
      <c r="AC2127" t="s">
        <v>223218</v>
      </c>
      <c r="AD2127" t="s">
        <v>223219</v>
      </c>
      <c r="AE2127" t="s">
        <v>223220</v>
      </c>
      <c r="AF2127" t="s">
        <v>223221</v>
      </c>
      <c r="AG2127" t="s">
        <v>223222</v>
      </c>
      <c r="AH2127" t="s">
        <v>223223</v>
      </c>
      <c r="AI2127" t="s">
        <v>223224</v>
      </c>
      <c r="AJ2127" t="s">
        <v>223225</v>
      </c>
      <c r="AK2127" t="s">
        <v>223226</v>
      </c>
      <c r="AL2127" t="s">
        <v>223227</v>
      </c>
      <c r="AM2127" t="s">
        <v>223228</v>
      </c>
      <c r="AN2127" t="s">
        <v>223229</v>
      </c>
      <c r="AO2127" t="s">
        <v>223230</v>
      </c>
      <c r="AP2127" t="s">
        <v>223231</v>
      </c>
      <c r="AQ2127" t="s">
        <v>223232</v>
      </c>
      <c r="AR2127" t="s">
        <v>223233</v>
      </c>
      <c r="AS2127" t="s">
        <v>223234</v>
      </c>
      <c r="AT2127" t="s">
        <v>223235</v>
      </c>
      <c r="AU2127" t="s">
        <v>223236</v>
      </c>
      <c r="AV2127" t="s">
        <v>223237</v>
      </c>
      <c r="AW2127" t="s">
        <v>223238</v>
      </c>
      <c r="AX2127" t="s">
        <v>223239</v>
      </c>
      <c r="AY2127" t="s">
        <v>223240</v>
      </c>
      <c r="AZ2127" t="s">
        <v>223241</v>
      </c>
      <c r="BA2127" t="s">
        <v>223242</v>
      </c>
      <c r="BB2127" t="s">
        <v>223243</v>
      </c>
      <c r="BC2127" t="s">
        <v>223244</v>
      </c>
      <c r="BD2127" t="s">
        <v>223245</v>
      </c>
      <c r="BE2127" t="s">
        <v>223246</v>
      </c>
      <c r="BF2127" t="s">
        <v>223247</v>
      </c>
      <c r="BG2127" t="s">
        <v>223248</v>
      </c>
      <c r="BH2127" t="s">
        <v>223249</v>
      </c>
      <c r="BI2127" t="s">
        <v>223250</v>
      </c>
      <c r="BJ2127" t="s">
        <v>223251</v>
      </c>
      <c r="BK2127" t="s">
        <v>223252</v>
      </c>
      <c r="BL2127" t="s">
        <v>223253</v>
      </c>
      <c r="BM2127" t="s">
        <v>223254</v>
      </c>
      <c r="BN2127" t="s">
        <v>223255</v>
      </c>
      <c r="BO2127" t="s">
        <v>223256</v>
      </c>
      <c r="BP2127" t="s">
        <v>223257</v>
      </c>
      <c r="BQ2127" t="s">
        <v>223258</v>
      </c>
      <c r="BR2127" t="s">
        <v>223259</v>
      </c>
      <c r="BS2127" t="s">
        <v>223260</v>
      </c>
      <c r="BT2127" t="s">
        <v>223261</v>
      </c>
      <c r="BU2127" t="s">
        <v>223262</v>
      </c>
      <c r="BV2127" t="s">
        <v>223263</v>
      </c>
      <c r="BW2127" t="s">
        <v>223264</v>
      </c>
      <c r="BX2127" t="s">
        <v>223265</v>
      </c>
      <c r="BY2127" t="s">
        <v>223266</v>
      </c>
      <c r="BZ2127" t="s">
        <v>223267</v>
      </c>
      <c r="CA2127" t="s">
        <v>223268</v>
      </c>
      <c r="CB2127" t="s">
        <v>223269</v>
      </c>
      <c r="CC2127" t="s">
        <v>223270</v>
      </c>
      <c r="CD2127" t="s">
        <v>223271</v>
      </c>
      <c r="CE2127" t="s">
        <v>223272</v>
      </c>
      <c r="CF2127" t="s">
        <v>223273</v>
      </c>
      <c r="CG2127" t="s">
        <v>223274</v>
      </c>
      <c r="CH2127" t="s">
        <v>223275</v>
      </c>
      <c r="CI2127" t="s">
        <v>223276</v>
      </c>
      <c r="CJ2127" t="s">
        <v>223277</v>
      </c>
      <c r="CK2127" t="s">
        <v>223278</v>
      </c>
      <c r="CL2127" t="s">
        <v>223279</v>
      </c>
      <c r="CM2127" t="s">
        <v>223280</v>
      </c>
      <c r="CN2127" t="s">
        <v>223281</v>
      </c>
      <c r="CO2127" t="s">
        <v>223282</v>
      </c>
      <c r="CP2127" t="s">
        <v>223283</v>
      </c>
      <c r="CQ2127" t="s">
        <v>223284</v>
      </c>
      <c r="CR2127" t="s">
        <v>223285</v>
      </c>
      <c r="CS2127" t="s">
        <v>223286</v>
      </c>
      <c r="CT2127" t="s">
        <v>223287</v>
      </c>
      <c r="CU2127" t="s">
        <v>223288</v>
      </c>
      <c r="CV2127" t="s">
        <v>223289</v>
      </c>
      <c r="CW2127" t="s">
        <v>223290</v>
      </c>
      <c r="CX2127" t="s">
        <v>223291</v>
      </c>
      <c r="CY2127" t="s">
        <v>223292</v>
      </c>
      <c r="CZ2127" t="s">
        <v>223293</v>
      </c>
      <c r="DA2127" t="s">
        <v>223294</v>
      </c>
    </row>
    <row r="2128" spans="1:105" x14ac:dyDescent="0.25">
      <c r="A2128" t="s">
        <v>223295</v>
      </c>
      <c r="B2128" t="s">
        <v>223296</v>
      </c>
      <c r="C2128" t="s">
        <v>223297</v>
      </c>
      <c r="D2128" t="s">
        <v>223298</v>
      </c>
      <c r="E2128" t="s">
        <v>223299</v>
      </c>
      <c r="F2128" t="s">
        <v>223300</v>
      </c>
      <c r="G2128" t="s">
        <v>223301</v>
      </c>
      <c r="H2128" t="s">
        <v>223302</v>
      </c>
      <c r="I2128" t="s">
        <v>223303</v>
      </c>
      <c r="J2128" t="s">
        <v>223304</v>
      </c>
      <c r="K2128" t="s">
        <v>223305</v>
      </c>
      <c r="L2128" t="s">
        <v>223306</v>
      </c>
      <c r="M2128" t="s">
        <v>223307</v>
      </c>
      <c r="N2128" t="s">
        <v>223308</v>
      </c>
      <c r="O2128" t="s">
        <v>223309</v>
      </c>
      <c r="P2128" t="s">
        <v>223310</v>
      </c>
      <c r="Q2128" t="s">
        <v>223311</v>
      </c>
      <c r="R2128" t="s">
        <v>223312</v>
      </c>
      <c r="S2128" t="s">
        <v>223313</v>
      </c>
      <c r="T2128" t="s">
        <v>223314</v>
      </c>
      <c r="U2128" t="s">
        <v>223315</v>
      </c>
      <c r="V2128" t="s">
        <v>223316</v>
      </c>
      <c r="W2128" t="s">
        <v>223317</v>
      </c>
      <c r="X2128" t="s">
        <v>223318</v>
      </c>
      <c r="Y2128" t="s">
        <v>223319</v>
      </c>
      <c r="Z2128" t="s">
        <v>223320</v>
      </c>
      <c r="AA2128" t="s">
        <v>223321</v>
      </c>
      <c r="AB2128" t="s">
        <v>223322</v>
      </c>
      <c r="AC2128" t="s">
        <v>223323</v>
      </c>
      <c r="AD2128" t="s">
        <v>223324</v>
      </c>
      <c r="AE2128" t="s">
        <v>223325</v>
      </c>
      <c r="AF2128" t="s">
        <v>223326</v>
      </c>
      <c r="AG2128" t="s">
        <v>223327</v>
      </c>
      <c r="AH2128" t="s">
        <v>223328</v>
      </c>
      <c r="AI2128" t="s">
        <v>223329</v>
      </c>
      <c r="AJ2128" t="s">
        <v>223330</v>
      </c>
      <c r="AK2128" t="s">
        <v>223331</v>
      </c>
      <c r="AL2128" t="s">
        <v>223332</v>
      </c>
      <c r="AM2128" t="s">
        <v>223333</v>
      </c>
      <c r="AN2128" t="s">
        <v>223334</v>
      </c>
      <c r="AO2128" t="s">
        <v>223335</v>
      </c>
      <c r="AP2128" t="s">
        <v>223336</v>
      </c>
      <c r="AQ2128" t="s">
        <v>223337</v>
      </c>
      <c r="AR2128" t="s">
        <v>223338</v>
      </c>
      <c r="AS2128" t="s">
        <v>223339</v>
      </c>
      <c r="AT2128" t="s">
        <v>223340</v>
      </c>
      <c r="AU2128" t="s">
        <v>223341</v>
      </c>
      <c r="AV2128" t="s">
        <v>223342</v>
      </c>
      <c r="AW2128" t="s">
        <v>223343</v>
      </c>
      <c r="AX2128" t="s">
        <v>223344</v>
      </c>
      <c r="AY2128" t="s">
        <v>223345</v>
      </c>
      <c r="AZ2128" t="s">
        <v>223346</v>
      </c>
      <c r="BA2128" t="s">
        <v>223347</v>
      </c>
      <c r="BB2128" t="s">
        <v>223348</v>
      </c>
      <c r="BC2128" t="s">
        <v>223349</v>
      </c>
      <c r="BD2128" t="s">
        <v>223350</v>
      </c>
      <c r="BE2128" t="s">
        <v>223351</v>
      </c>
      <c r="BF2128" t="s">
        <v>223352</v>
      </c>
      <c r="BG2128" t="s">
        <v>223353</v>
      </c>
      <c r="BH2128" t="s">
        <v>223354</v>
      </c>
      <c r="BI2128" t="s">
        <v>223355</v>
      </c>
      <c r="BJ2128" t="s">
        <v>223356</v>
      </c>
      <c r="BK2128" t="s">
        <v>223357</v>
      </c>
      <c r="BL2128" t="s">
        <v>223358</v>
      </c>
      <c r="BM2128" t="s">
        <v>223359</v>
      </c>
      <c r="BN2128" t="s">
        <v>223360</v>
      </c>
      <c r="BO2128" t="s">
        <v>223361</v>
      </c>
      <c r="BP2128" t="s">
        <v>223362</v>
      </c>
      <c r="BQ2128" t="s">
        <v>223363</v>
      </c>
      <c r="BR2128" t="s">
        <v>223364</v>
      </c>
      <c r="BS2128" t="s">
        <v>223365</v>
      </c>
      <c r="BT2128" t="s">
        <v>223366</v>
      </c>
      <c r="BU2128" t="s">
        <v>223367</v>
      </c>
      <c r="BV2128" t="s">
        <v>223368</v>
      </c>
      <c r="BW2128" t="s">
        <v>223369</v>
      </c>
      <c r="BX2128" t="s">
        <v>223370</v>
      </c>
      <c r="BY2128" t="s">
        <v>223371</v>
      </c>
      <c r="BZ2128" t="s">
        <v>223372</v>
      </c>
      <c r="CA2128" t="s">
        <v>223373</v>
      </c>
      <c r="CB2128" t="s">
        <v>223374</v>
      </c>
      <c r="CC2128" t="s">
        <v>223375</v>
      </c>
      <c r="CD2128" t="s">
        <v>223376</v>
      </c>
      <c r="CE2128" t="s">
        <v>223377</v>
      </c>
      <c r="CF2128" t="s">
        <v>223378</v>
      </c>
      <c r="CG2128" t="s">
        <v>223379</v>
      </c>
      <c r="CH2128" t="s">
        <v>223380</v>
      </c>
      <c r="CI2128" t="s">
        <v>223381</v>
      </c>
      <c r="CJ2128" t="s">
        <v>223382</v>
      </c>
      <c r="CK2128" t="s">
        <v>223383</v>
      </c>
      <c r="CL2128" t="s">
        <v>223384</v>
      </c>
      <c r="CM2128" t="s">
        <v>223385</v>
      </c>
      <c r="CN2128" t="s">
        <v>223386</v>
      </c>
      <c r="CO2128" t="s">
        <v>223387</v>
      </c>
      <c r="CP2128" t="s">
        <v>223388</v>
      </c>
      <c r="CQ2128" t="s">
        <v>223389</v>
      </c>
      <c r="CR2128" t="s">
        <v>223390</v>
      </c>
      <c r="CS2128" t="s">
        <v>223391</v>
      </c>
      <c r="CT2128" t="s">
        <v>223392</v>
      </c>
      <c r="CU2128" t="s">
        <v>223393</v>
      </c>
      <c r="CV2128" t="s">
        <v>223394</v>
      </c>
      <c r="CW2128" t="s">
        <v>223395</v>
      </c>
      <c r="CX2128" t="s">
        <v>223396</v>
      </c>
      <c r="CY2128" t="s">
        <v>223397</v>
      </c>
      <c r="CZ2128" t="s">
        <v>223398</v>
      </c>
      <c r="DA2128" t="s">
        <v>223399</v>
      </c>
    </row>
    <row r="2129" spans="1:105" x14ac:dyDescent="0.25">
      <c r="A2129" t="s">
        <v>223400</v>
      </c>
      <c r="B2129" t="s">
        <v>223401</v>
      </c>
      <c r="C2129" t="s">
        <v>223402</v>
      </c>
      <c r="D2129" t="s">
        <v>223403</v>
      </c>
      <c r="E2129" t="s">
        <v>223404</v>
      </c>
      <c r="F2129" t="s">
        <v>223405</v>
      </c>
      <c r="G2129" t="s">
        <v>223406</v>
      </c>
      <c r="H2129" t="s">
        <v>223407</v>
      </c>
      <c r="I2129" t="s">
        <v>223408</v>
      </c>
      <c r="J2129" t="s">
        <v>223409</v>
      </c>
      <c r="K2129" t="s">
        <v>223410</v>
      </c>
      <c r="L2129" t="s">
        <v>223411</v>
      </c>
      <c r="M2129" t="s">
        <v>223412</v>
      </c>
      <c r="N2129" t="s">
        <v>223413</v>
      </c>
      <c r="O2129" t="s">
        <v>223414</v>
      </c>
      <c r="P2129" t="s">
        <v>223415</v>
      </c>
      <c r="Q2129" t="s">
        <v>223416</v>
      </c>
      <c r="R2129" t="s">
        <v>223417</v>
      </c>
      <c r="S2129" t="s">
        <v>223418</v>
      </c>
      <c r="T2129" t="s">
        <v>223419</v>
      </c>
      <c r="U2129" t="s">
        <v>223420</v>
      </c>
      <c r="V2129" t="s">
        <v>223421</v>
      </c>
      <c r="W2129" t="s">
        <v>223422</v>
      </c>
      <c r="X2129" t="s">
        <v>223423</v>
      </c>
      <c r="Y2129" t="s">
        <v>223424</v>
      </c>
      <c r="Z2129" t="s">
        <v>223425</v>
      </c>
      <c r="AA2129" t="s">
        <v>223426</v>
      </c>
      <c r="AB2129" t="s">
        <v>223427</v>
      </c>
      <c r="AC2129" t="s">
        <v>223428</v>
      </c>
      <c r="AD2129" t="s">
        <v>223429</v>
      </c>
      <c r="AE2129" t="s">
        <v>223430</v>
      </c>
      <c r="AF2129" t="s">
        <v>223431</v>
      </c>
      <c r="AG2129" t="s">
        <v>223432</v>
      </c>
      <c r="AH2129" t="s">
        <v>223433</v>
      </c>
      <c r="AI2129" t="s">
        <v>223434</v>
      </c>
      <c r="AJ2129" t="s">
        <v>223435</v>
      </c>
      <c r="AK2129" t="s">
        <v>223436</v>
      </c>
      <c r="AL2129" t="s">
        <v>223437</v>
      </c>
      <c r="AM2129" t="s">
        <v>223438</v>
      </c>
      <c r="AN2129" t="s">
        <v>223439</v>
      </c>
      <c r="AO2129" t="s">
        <v>223440</v>
      </c>
      <c r="AP2129" t="s">
        <v>223441</v>
      </c>
      <c r="AQ2129" t="s">
        <v>223442</v>
      </c>
      <c r="AR2129" t="s">
        <v>223443</v>
      </c>
      <c r="AS2129" t="s">
        <v>223444</v>
      </c>
      <c r="AT2129" t="s">
        <v>223445</v>
      </c>
      <c r="AU2129" t="s">
        <v>223446</v>
      </c>
      <c r="AV2129" t="s">
        <v>223447</v>
      </c>
      <c r="AW2129" t="s">
        <v>223448</v>
      </c>
      <c r="AX2129" t="s">
        <v>223449</v>
      </c>
      <c r="AY2129" t="s">
        <v>223450</v>
      </c>
      <c r="AZ2129" t="s">
        <v>223451</v>
      </c>
      <c r="BA2129" t="s">
        <v>223452</v>
      </c>
      <c r="BB2129" t="s">
        <v>223453</v>
      </c>
      <c r="BC2129" t="s">
        <v>223454</v>
      </c>
      <c r="BD2129" t="s">
        <v>223455</v>
      </c>
      <c r="BE2129" t="s">
        <v>223456</v>
      </c>
      <c r="BF2129" t="s">
        <v>223457</v>
      </c>
      <c r="BG2129" t="s">
        <v>223458</v>
      </c>
      <c r="BH2129" t="s">
        <v>223459</v>
      </c>
      <c r="BI2129" t="s">
        <v>223460</v>
      </c>
      <c r="BJ2129" t="s">
        <v>223461</v>
      </c>
      <c r="BK2129" t="s">
        <v>223462</v>
      </c>
      <c r="BL2129" t="s">
        <v>223463</v>
      </c>
      <c r="BM2129" t="s">
        <v>223464</v>
      </c>
      <c r="BN2129" t="s">
        <v>223465</v>
      </c>
      <c r="BO2129" t="s">
        <v>223466</v>
      </c>
      <c r="BP2129" t="s">
        <v>223467</v>
      </c>
      <c r="BQ2129" t="s">
        <v>223468</v>
      </c>
      <c r="BR2129" t="s">
        <v>223469</v>
      </c>
      <c r="BS2129" t="s">
        <v>223470</v>
      </c>
      <c r="BT2129" t="s">
        <v>223471</v>
      </c>
      <c r="BU2129" t="s">
        <v>223472</v>
      </c>
      <c r="BV2129" t="s">
        <v>223473</v>
      </c>
      <c r="BW2129" t="s">
        <v>223474</v>
      </c>
      <c r="BX2129" t="s">
        <v>223475</v>
      </c>
      <c r="BY2129" t="s">
        <v>223476</v>
      </c>
      <c r="BZ2129" t="s">
        <v>223477</v>
      </c>
      <c r="CA2129" t="s">
        <v>223478</v>
      </c>
      <c r="CB2129" t="s">
        <v>223479</v>
      </c>
      <c r="CC2129" t="s">
        <v>223480</v>
      </c>
      <c r="CD2129" t="s">
        <v>223481</v>
      </c>
      <c r="CE2129" t="s">
        <v>223482</v>
      </c>
      <c r="CF2129" t="s">
        <v>223483</v>
      </c>
      <c r="CG2129" t="s">
        <v>223484</v>
      </c>
      <c r="CH2129" t="s">
        <v>223485</v>
      </c>
      <c r="CI2129" t="s">
        <v>223486</v>
      </c>
      <c r="CJ2129" t="s">
        <v>223487</v>
      </c>
      <c r="CK2129" t="s">
        <v>223488</v>
      </c>
      <c r="CL2129" t="s">
        <v>223489</v>
      </c>
      <c r="CM2129" t="s">
        <v>223490</v>
      </c>
      <c r="CN2129" t="s">
        <v>223491</v>
      </c>
      <c r="CO2129" t="s">
        <v>223492</v>
      </c>
      <c r="CP2129" t="s">
        <v>223493</v>
      </c>
      <c r="CQ2129" t="s">
        <v>223494</v>
      </c>
      <c r="CR2129" t="s">
        <v>223495</v>
      </c>
      <c r="CS2129" t="s">
        <v>223496</v>
      </c>
      <c r="CT2129" t="s">
        <v>223497</v>
      </c>
      <c r="CU2129" t="s">
        <v>223498</v>
      </c>
      <c r="CV2129" t="s">
        <v>223499</v>
      </c>
      <c r="CW2129" t="s">
        <v>223500</v>
      </c>
      <c r="CX2129" t="s">
        <v>223501</v>
      </c>
      <c r="CY2129" t="s">
        <v>223502</v>
      </c>
      <c r="CZ2129" t="s">
        <v>223503</v>
      </c>
      <c r="DA2129" t="s">
        <v>223504</v>
      </c>
    </row>
    <row r="2130" spans="1:105" x14ac:dyDescent="0.25">
      <c r="A2130" t="s">
        <v>223505</v>
      </c>
      <c r="B2130" t="s">
        <v>223506</v>
      </c>
      <c r="C2130" t="s">
        <v>223507</v>
      </c>
      <c r="D2130" t="s">
        <v>223508</v>
      </c>
      <c r="E2130" t="s">
        <v>223509</v>
      </c>
      <c r="F2130" t="s">
        <v>223510</v>
      </c>
      <c r="G2130" t="s">
        <v>223511</v>
      </c>
      <c r="H2130" t="s">
        <v>223512</v>
      </c>
      <c r="I2130" t="s">
        <v>223513</v>
      </c>
      <c r="J2130" t="s">
        <v>223514</v>
      </c>
      <c r="K2130" t="s">
        <v>223515</v>
      </c>
      <c r="L2130" t="s">
        <v>223516</v>
      </c>
      <c r="M2130" t="s">
        <v>223517</v>
      </c>
      <c r="N2130" t="s">
        <v>223518</v>
      </c>
      <c r="O2130" t="s">
        <v>223519</v>
      </c>
      <c r="P2130" t="s">
        <v>223520</v>
      </c>
      <c r="Q2130" t="s">
        <v>223521</v>
      </c>
      <c r="R2130" t="s">
        <v>223522</v>
      </c>
      <c r="S2130" t="s">
        <v>223523</v>
      </c>
      <c r="T2130" t="s">
        <v>223524</v>
      </c>
      <c r="U2130" t="s">
        <v>223525</v>
      </c>
      <c r="V2130" t="s">
        <v>223526</v>
      </c>
      <c r="W2130" t="s">
        <v>223527</v>
      </c>
      <c r="X2130" t="s">
        <v>223528</v>
      </c>
      <c r="Y2130" t="s">
        <v>223529</v>
      </c>
      <c r="Z2130" t="s">
        <v>223530</v>
      </c>
      <c r="AA2130" t="s">
        <v>223531</v>
      </c>
      <c r="AB2130" t="s">
        <v>223532</v>
      </c>
      <c r="AC2130" t="s">
        <v>223533</v>
      </c>
      <c r="AD2130" t="s">
        <v>223534</v>
      </c>
      <c r="AE2130" t="s">
        <v>223535</v>
      </c>
      <c r="AF2130" t="s">
        <v>223536</v>
      </c>
      <c r="AG2130" t="s">
        <v>223537</v>
      </c>
      <c r="AH2130" t="s">
        <v>223538</v>
      </c>
      <c r="AI2130" t="s">
        <v>223539</v>
      </c>
      <c r="AJ2130" t="s">
        <v>223540</v>
      </c>
      <c r="AK2130" t="s">
        <v>223541</v>
      </c>
      <c r="AL2130" t="s">
        <v>223542</v>
      </c>
      <c r="AM2130" t="s">
        <v>223543</v>
      </c>
      <c r="AN2130" t="s">
        <v>223544</v>
      </c>
      <c r="AO2130" t="s">
        <v>223545</v>
      </c>
      <c r="AP2130" t="s">
        <v>223546</v>
      </c>
      <c r="AQ2130" t="s">
        <v>223547</v>
      </c>
      <c r="AR2130" t="s">
        <v>223548</v>
      </c>
      <c r="AS2130" t="s">
        <v>223549</v>
      </c>
      <c r="AT2130" t="s">
        <v>223550</v>
      </c>
      <c r="AU2130" t="s">
        <v>223551</v>
      </c>
      <c r="AV2130" t="s">
        <v>223552</v>
      </c>
      <c r="AW2130" t="s">
        <v>223553</v>
      </c>
      <c r="AX2130" t="s">
        <v>223554</v>
      </c>
      <c r="AY2130" t="s">
        <v>223555</v>
      </c>
      <c r="AZ2130" t="s">
        <v>223556</v>
      </c>
      <c r="BA2130" t="s">
        <v>223557</v>
      </c>
      <c r="BB2130" t="s">
        <v>223558</v>
      </c>
      <c r="BC2130" t="s">
        <v>223559</v>
      </c>
      <c r="BD2130" t="s">
        <v>223560</v>
      </c>
      <c r="BE2130" t="s">
        <v>223561</v>
      </c>
      <c r="BF2130" t="s">
        <v>223562</v>
      </c>
      <c r="BG2130" t="s">
        <v>223563</v>
      </c>
      <c r="BH2130" t="s">
        <v>223564</v>
      </c>
      <c r="BI2130" t="s">
        <v>223565</v>
      </c>
      <c r="BJ2130" t="s">
        <v>223566</v>
      </c>
      <c r="BK2130" t="s">
        <v>223567</v>
      </c>
      <c r="BL2130" t="s">
        <v>223568</v>
      </c>
      <c r="BM2130" t="s">
        <v>223569</v>
      </c>
      <c r="BN2130" t="s">
        <v>223570</v>
      </c>
      <c r="BO2130" t="s">
        <v>223571</v>
      </c>
      <c r="BP2130" t="s">
        <v>223572</v>
      </c>
      <c r="BQ2130" t="s">
        <v>223573</v>
      </c>
      <c r="BR2130" t="s">
        <v>223574</v>
      </c>
      <c r="BS2130" t="s">
        <v>223575</v>
      </c>
      <c r="BT2130" t="s">
        <v>223576</v>
      </c>
      <c r="BU2130" t="s">
        <v>223577</v>
      </c>
      <c r="BV2130" t="s">
        <v>223578</v>
      </c>
      <c r="BW2130" t="s">
        <v>223579</v>
      </c>
      <c r="BX2130" t="s">
        <v>223580</v>
      </c>
      <c r="BY2130" t="s">
        <v>223581</v>
      </c>
      <c r="BZ2130" t="s">
        <v>223582</v>
      </c>
      <c r="CA2130" t="s">
        <v>223583</v>
      </c>
      <c r="CB2130" t="s">
        <v>223584</v>
      </c>
      <c r="CC2130" t="s">
        <v>223585</v>
      </c>
      <c r="CD2130" t="s">
        <v>223586</v>
      </c>
      <c r="CE2130" t="s">
        <v>223587</v>
      </c>
      <c r="CF2130" t="s">
        <v>223588</v>
      </c>
      <c r="CG2130" t="s">
        <v>223589</v>
      </c>
      <c r="CH2130" t="s">
        <v>223590</v>
      </c>
      <c r="CI2130" t="s">
        <v>223591</v>
      </c>
      <c r="CJ2130" t="s">
        <v>223592</v>
      </c>
      <c r="CK2130" t="s">
        <v>223593</v>
      </c>
      <c r="CL2130" t="s">
        <v>223594</v>
      </c>
      <c r="CM2130" t="s">
        <v>223595</v>
      </c>
      <c r="CN2130" t="s">
        <v>223596</v>
      </c>
      <c r="CO2130" t="s">
        <v>223597</v>
      </c>
      <c r="CP2130" t="s">
        <v>223598</v>
      </c>
      <c r="CQ2130" t="s">
        <v>223599</v>
      </c>
      <c r="CR2130" t="s">
        <v>223600</v>
      </c>
      <c r="CS2130" t="s">
        <v>223601</v>
      </c>
      <c r="CT2130" t="s">
        <v>223602</v>
      </c>
      <c r="CU2130" t="s">
        <v>223603</v>
      </c>
      <c r="CV2130" t="s">
        <v>223604</v>
      </c>
      <c r="CW2130" t="s">
        <v>223605</v>
      </c>
      <c r="CX2130" t="s">
        <v>223606</v>
      </c>
      <c r="CY2130" t="s">
        <v>223607</v>
      </c>
      <c r="CZ2130" t="s">
        <v>223608</v>
      </c>
      <c r="DA2130" t="s">
        <v>223609</v>
      </c>
    </row>
    <row r="2131" spans="1:105" x14ac:dyDescent="0.25">
      <c r="A2131" t="s">
        <v>223610</v>
      </c>
      <c r="B2131" t="s">
        <v>223611</v>
      </c>
      <c r="C2131" t="s">
        <v>223612</v>
      </c>
      <c r="D2131" t="s">
        <v>223613</v>
      </c>
      <c r="E2131" t="s">
        <v>223614</v>
      </c>
      <c r="F2131" t="s">
        <v>223615</v>
      </c>
      <c r="G2131" t="s">
        <v>223616</v>
      </c>
      <c r="H2131" t="s">
        <v>223617</v>
      </c>
      <c r="I2131" t="s">
        <v>223618</v>
      </c>
      <c r="J2131" t="s">
        <v>223619</v>
      </c>
      <c r="K2131" t="s">
        <v>223620</v>
      </c>
      <c r="L2131" t="s">
        <v>223621</v>
      </c>
      <c r="M2131" t="s">
        <v>223622</v>
      </c>
      <c r="N2131" t="s">
        <v>223623</v>
      </c>
      <c r="O2131" t="s">
        <v>223624</v>
      </c>
      <c r="P2131" t="s">
        <v>223625</v>
      </c>
      <c r="Q2131" t="s">
        <v>223626</v>
      </c>
      <c r="R2131" t="s">
        <v>223627</v>
      </c>
      <c r="S2131" t="s">
        <v>223628</v>
      </c>
      <c r="T2131" t="s">
        <v>223629</v>
      </c>
      <c r="U2131" t="s">
        <v>223630</v>
      </c>
      <c r="V2131" t="s">
        <v>223631</v>
      </c>
      <c r="W2131" t="s">
        <v>223632</v>
      </c>
      <c r="X2131" t="s">
        <v>223633</v>
      </c>
      <c r="Y2131" t="s">
        <v>223634</v>
      </c>
      <c r="Z2131" t="s">
        <v>223635</v>
      </c>
      <c r="AA2131" t="s">
        <v>223636</v>
      </c>
      <c r="AB2131" t="s">
        <v>223637</v>
      </c>
      <c r="AC2131" t="s">
        <v>223638</v>
      </c>
      <c r="AD2131" t="s">
        <v>223639</v>
      </c>
      <c r="AE2131" t="s">
        <v>223640</v>
      </c>
      <c r="AF2131" t="s">
        <v>223641</v>
      </c>
      <c r="AG2131" t="s">
        <v>223642</v>
      </c>
      <c r="AH2131" t="s">
        <v>223643</v>
      </c>
      <c r="AI2131" t="s">
        <v>223644</v>
      </c>
      <c r="AJ2131" t="s">
        <v>223645</v>
      </c>
      <c r="AK2131" t="s">
        <v>223646</v>
      </c>
      <c r="AL2131" t="s">
        <v>223647</v>
      </c>
      <c r="AM2131" t="s">
        <v>223648</v>
      </c>
      <c r="AN2131" t="s">
        <v>223649</v>
      </c>
      <c r="AO2131" t="s">
        <v>223650</v>
      </c>
      <c r="AP2131" t="s">
        <v>223651</v>
      </c>
      <c r="AQ2131" t="s">
        <v>223652</v>
      </c>
      <c r="AR2131" t="s">
        <v>223653</v>
      </c>
      <c r="AS2131" t="s">
        <v>223654</v>
      </c>
      <c r="AT2131" t="s">
        <v>223655</v>
      </c>
      <c r="AU2131" t="s">
        <v>223656</v>
      </c>
      <c r="AV2131" t="s">
        <v>223657</v>
      </c>
      <c r="AW2131" t="s">
        <v>223658</v>
      </c>
      <c r="AX2131" t="s">
        <v>223659</v>
      </c>
      <c r="AY2131" t="s">
        <v>223660</v>
      </c>
      <c r="AZ2131" t="s">
        <v>223661</v>
      </c>
      <c r="BA2131" t="s">
        <v>223662</v>
      </c>
      <c r="BB2131" t="s">
        <v>223663</v>
      </c>
      <c r="BC2131" t="s">
        <v>223664</v>
      </c>
      <c r="BD2131" t="s">
        <v>223665</v>
      </c>
      <c r="BE2131" t="s">
        <v>223666</v>
      </c>
      <c r="BF2131" t="s">
        <v>223667</v>
      </c>
      <c r="BG2131" t="s">
        <v>223668</v>
      </c>
      <c r="BH2131" t="s">
        <v>223669</v>
      </c>
      <c r="BI2131" t="s">
        <v>223670</v>
      </c>
      <c r="BJ2131" t="s">
        <v>223671</v>
      </c>
      <c r="BK2131" t="s">
        <v>223672</v>
      </c>
      <c r="BL2131" t="s">
        <v>223673</v>
      </c>
      <c r="BM2131" t="s">
        <v>223674</v>
      </c>
      <c r="BN2131" t="s">
        <v>223675</v>
      </c>
      <c r="BO2131" t="s">
        <v>223676</v>
      </c>
      <c r="BP2131" t="s">
        <v>223677</v>
      </c>
      <c r="BQ2131" t="s">
        <v>223678</v>
      </c>
      <c r="BR2131" t="s">
        <v>223679</v>
      </c>
      <c r="BS2131" t="s">
        <v>223680</v>
      </c>
      <c r="BT2131" t="s">
        <v>223681</v>
      </c>
      <c r="BU2131" t="s">
        <v>223682</v>
      </c>
      <c r="BV2131" t="s">
        <v>223683</v>
      </c>
      <c r="BW2131" t="s">
        <v>223684</v>
      </c>
      <c r="BX2131" t="s">
        <v>223685</v>
      </c>
      <c r="BY2131" t="s">
        <v>223686</v>
      </c>
      <c r="BZ2131" t="s">
        <v>223687</v>
      </c>
      <c r="CA2131" t="s">
        <v>223688</v>
      </c>
      <c r="CB2131" t="s">
        <v>223689</v>
      </c>
      <c r="CC2131" t="s">
        <v>223690</v>
      </c>
      <c r="CD2131" t="s">
        <v>223691</v>
      </c>
      <c r="CE2131" t="s">
        <v>223692</v>
      </c>
      <c r="CF2131" t="s">
        <v>223693</v>
      </c>
      <c r="CG2131" t="s">
        <v>223694</v>
      </c>
      <c r="CH2131" t="s">
        <v>223695</v>
      </c>
      <c r="CI2131" t="s">
        <v>223696</v>
      </c>
      <c r="CJ2131" t="s">
        <v>223697</v>
      </c>
      <c r="CK2131" t="s">
        <v>223698</v>
      </c>
      <c r="CL2131" t="s">
        <v>223699</v>
      </c>
      <c r="CM2131" t="s">
        <v>223700</v>
      </c>
      <c r="CN2131" t="s">
        <v>223701</v>
      </c>
      <c r="CO2131" t="s">
        <v>223702</v>
      </c>
      <c r="CP2131" t="s">
        <v>223703</v>
      </c>
      <c r="CQ2131" t="s">
        <v>223704</v>
      </c>
      <c r="CR2131" t="s">
        <v>223705</v>
      </c>
      <c r="CS2131" t="s">
        <v>223706</v>
      </c>
      <c r="CT2131" t="s">
        <v>223707</v>
      </c>
      <c r="CU2131" t="s">
        <v>223708</v>
      </c>
      <c r="CV2131" t="s">
        <v>223709</v>
      </c>
      <c r="CW2131" t="s">
        <v>223710</v>
      </c>
      <c r="CX2131" t="s">
        <v>223711</v>
      </c>
      <c r="CY2131" t="s">
        <v>223712</v>
      </c>
      <c r="CZ2131" t="s">
        <v>223713</v>
      </c>
      <c r="DA2131" t="s">
        <v>223714</v>
      </c>
    </row>
    <row r="2132" spans="1:105" x14ac:dyDescent="0.25">
      <c r="A2132" t="s">
        <v>223715</v>
      </c>
      <c r="B2132" t="s">
        <v>223716</v>
      </c>
      <c r="C2132" t="s">
        <v>223717</v>
      </c>
      <c r="D2132" t="s">
        <v>223718</v>
      </c>
      <c r="E2132" t="s">
        <v>223719</v>
      </c>
      <c r="F2132" t="s">
        <v>223720</v>
      </c>
      <c r="G2132" t="s">
        <v>223721</v>
      </c>
      <c r="H2132" t="s">
        <v>223722</v>
      </c>
      <c r="I2132" t="s">
        <v>223723</v>
      </c>
      <c r="J2132" t="s">
        <v>223724</v>
      </c>
      <c r="K2132" t="s">
        <v>223725</v>
      </c>
      <c r="L2132" t="s">
        <v>223726</v>
      </c>
      <c r="M2132" t="s">
        <v>223727</v>
      </c>
      <c r="N2132" t="s">
        <v>223728</v>
      </c>
      <c r="O2132" t="s">
        <v>223729</v>
      </c>
      <c r="P2132" t="s">
        <v>223730</v>
      </c>
      <c r="Q2132" t="s">
        <v>223731</v>
      </c>
      <c r="R2132" t="s">
        <v>223732</v>
      </c>
      <c r="S2132" t="s">
        <v>223733</v>
      </c>
      <c r="T2132" t="s">
        <v>223734</v>
      </c>
      <c r="U2132" t="s">
        <v>223735</v>
      </c>
      <c r="V2132" t="s">
        <v>223736</v>
      </c>
      <c r="W2132" t="s">
        <v>223737</v>
      </c>
      <c r="X2132" t="s">
        <v>223738</v>
      </c>
      <c r="Y2132" t="s">
        <v>223739</v>
      </c>
      <c r="Z2132" t="s">
        <v>223740</v>
      </c>
      <c r="AA2132" t="s">
        <v>223741</v>
      </c>
      <c r="AB2132" t="s">
        <v>223742</v>
      </c>
      <c r="AC2132" t="s">
        <v>223743</v>
      </c>
      <c r="AD2132" t="s">
        <v>223744</v>
      </c>
      <c r="AE2132" t="s">
        <v>223745</v>
      </c>
      <c r="AF2132" t="s">
        <v>223746</v>
      </c>
      <c r="AG2132" t="s">
        <v>223747</v>
      </c>
      <c r="AH2132" t="s">
        <v>223748</v>
      </c>
      <c r="AI2132" t="s">
        <v>223749</v>
      </c>
      <c r="AJ2132" t="s">
        <v>223750</v>
      </c>
      <c r="AK2132" t="s">
        <v>223751</v>
      </c>
      <c r="AL2132" t="s">
        <v>223752</v>
      </c>
      <c r="AM2132" t="s">
        <v>223753</v>
      </c>
      <c r="AN2132" t="s">
        <v>223754</v>
      </c>
      <c r="AO2132" t="s">
        <v>223755</v>
      </c>
      <c r="AP2132" t="s">
        <v>223756</v>
      </c>
      <c r="AQ2132" t="s">
        <v>223757</v>
      </c>
      <c r="AR2132" t="s">
        <v>223758</v>
      </c>
      <c r="AS2132" t="s">
        <v>223759</v>
      </c>
      <c r="AT2132" t="s">
        <v>223760</v>
      </c>
      <c r="AU2132" t="s">
        <v>223761</v>
      </c>
      <c r="AV2132" t="s">
        <v>223762</v>
      </c>
      <c r="AW2132" t="s">
        <v>223763</v>
      </c>
      <c r="AX2132" t="s">
        <v>223764</v>
      </c>
      <c r="AY2132" t="s">
        <v>223765</v>
      </c>
      <c r="AZ2132" t="s">
        <v>223766</v>
      </c>
      <c r="BA2132" t="s">
        <v>223767</v>
      </c>
      <c r="BB2132" t="s">
        <v>223768</v>
      </c>
      <c r="BC2132" t="s">
        <v>223769</v>
      </c>
      <c r="BD2132" t="s">
        <v>223770</v>
      </c>
      <c r="BE2132" t="s">
        <v>223771</v>
      </c>
      <c r="BF2132" t="s">
        <v>223772</v>
      </c>
      <c r="BG2132" t="s">
        <v>223773</v>
      </c>
      <c r="BH2132" t="s">
        <v>223774</v>
      </c>
      <c r="BI2132" t="s">
        <v>223775</v>
      </c>
      <c r="BJ2132" t="s">
        <v>223776</v>
      </c>
      <c r="BK2132" t="s">
        <v>223777</v>
      </c>
      <c r="BL2132" t="s">
        <v>223778</v>
      </c>
      <c r="BM2132" t="s">
        <v>223779</v>
      </c>
      <c r="BN2132" t="s">
        <v>223780</v>
      </c>
      <c r="BO2132" t="s">
        <v>223781</v>
      </c>
      <c r="BP2132" t="s">
        <v>223782</v>
      </c>
      <c r="BQ2132" t="s">
        <v>223783</v>
      </c>
      <c r="BR2132" t="s">
        <v>223784</v>
      </c>
      <c r="BS2132" t="s">
        <v>223785</v>
      </c>
      <c r="BT2132" t="s">
        <v>223786</v>
      </c>
      <c r="BU2132" t="s">
        <v>223787</v>
      </c>
      <c r="BV2132" t="s">
        <v>223788</v>
      </c>
      <c r="BW2132" t="s">
        <v>223789</v>
      </c>
      <c r="BX2132" t="s">
        <v>223790</v>
      </c>
      <c r="BY2132" t="s">
        <v>223791</v>
      </c>
      <c r="BZ2132" t="s">
        <v>223792</v>
      </c>
      <c r="CA2132" t="s">
        <v>223793</v>
      </c>
      <c r="CB2132" t="s">
        <v>223794</v>
      </c>
      <c r="CC2132" t="s">
        <v>223795</v>
      </c>
      <c r="CD2132" t="s">
        <v>223796</v>
      </c>
      <c r="CE2132" t="s">
        <v>223797</v>
      </c>
      <c r="CF2132" t="s">
        <v>223798</v>
      </c>
      <c r="CG2132" t="s">
        <v>223799</v>
      </c>
      <c r="CH2132" t="s">
        <v>223800</v>
      </c>
      <c r="CI2132" t="s">
        <v>223801</v>
      </c>
      <c r="CJ2132" t="s">
        <v>223802</v>
      </c>
      <c r="CK2132" t="s">
        <v>223803</v>
      </c>
      <c r="CL2132" t="s">
        <v>223804</v>
      </c>
      <c r="CM2132" t="s">
        <v>223805</v>
      </c>
      <c r="CN2132" t="s">
        <v>223806</v>
      </c>
      <c r="CO2132" t="s">
        <v>223807</v>
      </c>
      <c r="CP2132" t="s">
        <v>223808</v>
      </c>
      <c r="CQ2132" t="s">
        <v>223809</v>
      </c>
      <c r="CR2132" t="s">
        <v>223810</v>
      </c>
      <c r="CS2132" t="s">
        <v>223811</v>
      </c>
      <c r="CT2132" t="s">
        <v>223812</v>
      </c>
      <c r="CU2132" t="s">
        <v>223813</v>
      </c>
      <c r="CV2132" t="s">
        <v>223814</v>
      </c>
      <c r="CW2132" t="s">
        <v>223815</v>
      </c>
      <c r="CX2132" t="s">
        <v>223816</v>
      </c>
      <c r="CY2132" t="s">
        <v>223817</v>
      </c>
      <c r="CZ2132" t="s">
        <v>223818</v>
      </c>
      <c r="DA2132" t="s">
        <v>223819</v>
      </c>
    </row>
    <row r="2133" spans="1:105" x14ac:dyDescent="0.25">
      <c r="A2133" t="s">
        <v>223820</v>
      </c>
      <c r="B2133" t="s">
        <v>223821</v>
      </c>
      <c r="C2133" t="s">
        <v>223822</v>
      </c>
      <c r="D2133" t="s">
        <v>223823</v>
      </c>
      <c r="E2133" t="s">
        <v>223824</v>
      </c>
      <c r="F2133" t="s">
        <v>223825</v>
      </c>
      <c r="G2133" t="s">
        <v>223826</v>
      </c>
      <c r="H2133" t="s">
        <v>223827</v>
      </c>
      <c r="I2133" t="s">
        <v>223828</v>
      </c>
      <c r="J2133" t="s">
        <v>223829</v>
      </c>
      <c r="K2133" t="s">
        <v>223830</v>
      </c>
      <c r="L2133" t="s">
        <v>223831</v>
      </c>
      <c r="M2133" t="s">
        <v>223832</v>
      </c>
      <c r="N2133" t="s">
        <v>223833</v>
      </c>
      <c r="O2133" t="s">
        <v>223834</v>
      </c>
      <c r="P2133" t="s">
        <v>223835</v>
      </c>
      <c r="Q2133" t="s">
        <v>223836</v>
      </c>
      <c r="R2133" t="s">
        <v>223837</v>
      </c>
      <c r="S2133" t="s">
        <v>223838</v>
      </c>
      <c r="T2133" t="s">
        <v>223839</v>
      </c>
      <c r="U2133" t="s">
        <v>223840</v>
      </c>
      <c r="V2133" t="s">
        <v>223841</v>
      </c>
      <c r="W2133" t="s">
        <v>223842</v>
      </c>
      <c r="X2133" t="s">
        <v>223843</v>
      </c>
      <c r="Y2133" t="s">
        <v>223844</v>
      </c>
      <c r="Z2133" t="s">
        <v>223845</v>
      </c>
      <c r="AA2133" t="s">
        <v>223846</v>
      </c>
      <c r="AB2133" t="s">
        <v>223847</v>
      </c>
      <c r="AC2133" t="s">
        <v>223848</v>
      </c>
      <c r="AD2133" t="s">
        <v>223849</v>
      </c>
      <c r="AE2133" t="s">
        <v>223850</v>
      </c>
      <c r="AF2133" t="s">
        <v>223851</v>
      </c>
      <c r="AG2133" t="s">
        <v>223852</v>
      </c>
      <c r="AH2133" t="s">
        <v>223853</v>
      </c>
      <c r="AI2133" t="s">
        <v>223854</v>
      </c>
      <c r="AJ2133" t="s">
        <v>223855</v>
      </c>
      <c r="AK2133" t="s">
        <v>223856</v>
      </c>
      <c r="AL2133" t="s">
        <v>223857</v>
      </c>
      <c r="AM2133" t="s">
        <v>223858</v>
      </c>
      <c r="AN2133" t="s">
        <v>223859</v>
      </c>
      <c r="AO2133" t="s">
        <v>223860</v>
      </c>
      <c r="AP2133" t="s">
        <v>223861</v>
      </c>
      <c r="AQ2133" t="s">
        <v>223862</v>
      </c>
      <c r="AR2133" t="s">
        <v>223863</v>
      </c>
      <c r="AS2133" t="s">
        <v>223864</v>
      </c>
      <c r="AT2133" t="s">
        <v>223865</v>
      </c>
      <c r="AU2133" t="s">
        <v>223866</v>
      </c>
      <c r="AV2133" t="s">
        <v>223867</v>
      </c>
      <c r="AW2133" t="s">
        <v>223868</v>
      </c>
      <c r="AX2133" t="s">
        <v>223869</v>
      </c>
      <c r="AY2133" t="s">
        <v>223870</v>
      </c>
      <c r="AZ2133" t="s">
        <v>223871</v>
      </c>
      <c r="BA2133" t="s">
        <v>223872</v>
      </c>
      <c r="BB2133" t="s">
        <v>223873</v>
      </c>
      <c r="BC2133" t="s">
        <v>223874</v>
      </c>
      <c r="BD2133" t="s">
        <v>223875</v>
      </c>
      <c r="BE2133" t="s">
        <v>223876</v>
      </c>
      <c r="BF2133" t="s">
        <v>223877</v>
      </c>
      <c r="BG2133" t="s">
        <v>223878</v>
      </c>
      <c r="BH2133" t="s">
        <v>223879</v>
      </c>
      <c r="BI2133" t="s">
        <v>223880</v>
      </c>
      <c r="BJ2133" t="s">
        <v>223881</v>
      </c>
      <c r="BK2133" t="s">
        <v>223882</v>
      </c>
      <c r="BL2133" t="s">
        <v>223883</v>
      </c>
      <c r="BM2133" t="s">
        <v>223884</v>
      </c>
      <c r="BN2133" t="s">
        <v>223885</v>
      </c>
      <c r="BO2133" t="s">
        <v>223886</v>
      </c>
      <c r="BP2133" t="s">
        <v>223887</v>
      </c>
      <c r="BQ2133" t="s">
        <v>223888</v>
      </c>
      <c r="BR2133" t="s">
        <v>223889</v>
      </c>
      <c r="BS2133" t="s">
        <v>223890</v>
      </c>
      <c r="BT2133" t="s">
        <v>223891</v>
      </c>
      <c r="BU2133" t="s">
        <v>223892</v>
      </c>
      <c r="BV2133" t="s">
        <v>223893</v>
      </c>
      <c r="BW2133" t="s">
        <v>223894</v>
      </c>
      <c r="BX2133" t="s">
        <v>223895</v>
      </c>
      <c r="BY2133" t="s">
        <v>223896</v>
      </c>
      <c r="BZ2133" t="s">
        <v>223897</v>
      </c>
      <c r="CA2133" t="s">
        <v>223898</v>
      </c>
      <c r="CB2133" t="s">
        <v>223899</v>
      </c>
      <c r="CC2133" t="s">
        <v>223900</v>
      </c>
      <c r="CD2133" t="s">
        <v>223901</v>
      </c>
      <c r="CE2133" t="s">
        <v>223902</v>
      </c>
      <c r="CF2133" t="s">
        <v>223903</v>
      </c>
      <c r="CG2133" t="s">
        <v>223904</v>
      </c>
      <c r="CH2133" t="s">
        <v>223905</v>
      </c>
      <c r="CI2133" t="s">
        <v>223906</v>
      </c>
      <c r="CJ2133" t="s">
        <v>223907</v>
      </c>
      <c r="CK2133" t="s">
        <v>223908</v>
      </c>
      <c r="CL2133" t="s">
        <v>223909</v>
      </c>
      <c r="CM2133" t="s">
        <v>223910</v>
      </c>
      <c r="CN2133" t="s">
        <v>223911</v>
      </c>
      <c r="CO2133" t="s">
        <v>223912</v>
      </c>
      <c r="CP2133" t="s">
        <v>223913</v>
      </c>
      <c r="CQ2133" t="s">
        <v>223914</v>
      </c>
      <c r="CR2133" t="s">
        <v>223915</v>
      </c>
      <c r="CS2133" t="s">
        <v>223916</v>
      </c>
      <c r="CT2133" t="s">
        <v>223917</v>
      </c>
      <c r="CU2133" t="s">
        <v>223918</v>
      </c>
      <c r="CV2133" t="s">
        <v>223919</v>
      </c>
      <c r="CW2133" t="s">
        <v>223920</v>
      </c>
      <c r="CX2133" t="s">
        <v>223921</v>
      </c>
      <c r="CY2133" t="s">
        <v>223922</v>
      </c>
      <c r="CZ2133" t="s">
        <v>223923</v>
      </c>
      <c r="DA2133" t="s">
        <v>223924</v>
      </c>
    </row>
    <row r="2134" spans="1:105" x14ac:dyDescent="0.25">
      <c r="A2134" t="s">
        <v>223925</v>
      </c>
      <c r="B2134" t="s">
        <v>223926</v>
      </c>
      <c r="C2134" t="s">
        <v>223927</v>
      </c>
      <c r="D2134" t="s">
        <v>223928</v>
      </c>
      <c r="E2134" t="s">
        <v>223929</v>
      </c>
      <c r="F2134" t="s">
        <v>223930</v>
      </c>
      <c r="G2134" t="s">
        <v>223931</v>
      </c>
      <c r="H2134" t="s">
        <v>223932</v>
      </c>
      <c r="I2134" t="s">
        <v>223933</v>
      </c>
      <c r="J2134" t="s">
        <v>223934</v>
      </c>
      <c r="K2134" t="s">
        <v>223935</v>
      </c>
      <c r="L2134" t="s">
        <v>223936</v>
      </c>
      <c r="M2134" t="s">
        <v>223937</v>
      </c>
      <c r="N2134" t="s">
        <v>223938</v>
      </c>
      <c r="O2134" t="s">
        <v>223939</v>
      </c>
      <c r="P2134" t="s">
        <v>223940</v>
      </c>
      <c r="Q2134" t="s">
        <v>223941</v>
      </c>
      <c r="R2134" t="s">
        <v>223942</v>
      </c>
      <c r="S2134" t="s">
        <v>223943</v>
      </c>
      <c r="T2134" t="s">
        <v>223944</v>
      </c>
      <c r="U2134" t="s">
        <v>223945</v>
      </c>
      <c r="V2134" t="s">
        <v>223946</v>
      </c>
      <c r="W2134" t="s">
        <v>223947</v>
      </c>
      <c r="X2134" t="s">
        <v>223948</v>
      </c>
      <c r="Y2134" t="s">
        <v>223949</v>
      </c>
      <c r="Z2134" t="s">
        <v>223950</v>
      </c>
      <c r="AA2134" t="s">
        <v>223951</v>
      </c>
      <c r="AB2134" t="s">
        <v>223952</v>
      </c>
      <c r="AC2134" t="s">
        <v>223953</v>
      </c>
      <c r="AD2134" t="s">
        <v>223954</v>
      </c>
      <c r="AE2134" t="s">
        <v>223955</v>
      </c>
      <c r="AF2134" t="s">
        <v>223956</v>
      </c>
      <c r="AG2134" t="s">
        <v>223957</v>
      </c>
      <c r="AH2134" t="s">
        <v>223958</v>
      </c>
      <c r="AI2134" t="s">
        <v>223959</v>
      </c>
      <c r="AJ2134" t="s">
        <v>223960</v>
      </c>
      <c r="AK2134" t="s">
        <v>223961</v>
      </c>
      <c r="AL2134" t="s">
        <v>223962</v>
      </c>
      <c r="AM2134" t="s">
        <v>223963</v>
      </c>
      <c r="AN2134" t="s">
        <v>223964</v>
      </c>
      <c r="AO2134" t="s">
        <v>223965</v>
      </c>
      <c r="AP2134" t="s">
        <v>223966</v>
      </c>
      <c r="AQ2134" t="s">
        <v>223967</v>
      </c>
      <c r="AR2134" t="s">
        <v>223968</v>
      </c>
      <c r="AS2134" t="s">
        <v>223969</v>
      </c>
      <c r="AT2134" t="s">
        <v>223970</v>
      </c>
      <c r="AU2134" t="s">
        <v>223971</v>
      </c>
      <c r="AV2134" t="s">
        <v>223972</v>
      </c>
      <c r="AW2134" t="s">
        <v>223973</v>
      </c>
      <c r="AX2134" t="s">
        <v>223974</v>
      </c>
      <c r="AY2134" t="s">
        <v>223975</v>
      </c>
      <c r="AZ2134" t="s">
        <v>223976</v>
      </c>
      <c r="BA2134" t="s">
        <v>223977</v>
      </c>
      <c r="BB2134" t="s">
        <v>223978</v>
      </c>
      <c r="BC2134" t="s">
        <v>223979</v>
      </c>
      <c r="BD2134" t="s">
        <v>223980</v>
      </c>
      <c r="BE2134" t="s">
        <v>223981</v>
      </c>
      <c r="BF2134" t="s">
        <v>223982</v>
      </c>
      <c r="BG2134" t="s">
        <v>223983</v>
      </c>
      <c r="BH2134" t="s">
        <v>223984</v>
      </c>
      <c r="BI2134" t="s">
        <v>223985</v>
      </c>
      <c r="BJ2134" t="s">
        <v>223986</v>
      </c>
      <c r="BK2134" t="s">
        <v>223987</v>
      </c>
      <c r="BL2134" t="s">
        <v>223988</v>
      </c>
      <c r="BM2134" t="s">
        <v>223989</v>
      </c>
      <c r="BN2134" t="s">
        <v>223990</v>
      </c>
      <c r="BO2134" t="s">
        <v>223991</v>
      </c>
      <c r="BP2134" t="s">
        <v>223992</v>
      </c>
      <c r="BQ2134" t="s">
        <v>223993</v>
      </c>
      <c r="BR2134" t="s">
        <v>223994</v>
      </c>
      <c r="BS2134" t="s">
        <v>223995</v>
      </c>
      <c r="BT2134" t="s">
        <v>223996</v>
      </c>
      <c r="BU2134" t="s">
        <v>223997</v>
      </c>
      <c r="BV2134" t="s">
        <v>223998</v>
      </c>
      <c r="BW2134" t="s">
        <v>223999</v>
      </c>
      <c r="BX2134" t="s">
        <v>224000</v>
      </c>
      <c r="BY2134" t="s">
        <v>224001</v>
      </c>
      <c r="BZ2134" t="s">
        <v>224002</v>
      </c>
      <c r="CA2134" t="s">
        <v>224003</v>
      </c>
      <c r="CB2134" t="s">
        <v>224004</v>
      </c>
      <c r="CC2134" t="s">
        <v>224005</v>
      </c>
      <c r="CD2134" t="s">
        <v>224006</v>
      </c>
      <c r="CE2134" t="s">
        <v>224007</v>
      </c>
      <c r="CF2134" t="s">
        <v>224008</v>
      </c>
      <c r="CG2134" t="s">
        <v>224009</v>
      </c>
      <c r="CH2134" t="s">
        <v>224010</v>
      </c>
      <c r="CI2134" t="s">
        <v>224011</v>
      </c>
      <c r="CJ2134" t="s">
        <v>224012</v>
      </c>
      <c r="CK2134" t="s">
        <v>224013</v>
      </c>
      <c r="CL2134" t="s">
        <v>224014</v>
      </c>
      <c r="CM2134" t="s">
        <v>224015</v>
      </c>
      <c r="CN2134" t="s">
        <v>224016</v>
      </c>
      <c r="CO2134" t="s">
        <v>224017</v>
      </c>
      <c r="CP2134" t="s">
        <v>224018</v>
      </c>
      <c r="CQ2134" t="s">
        <v>224019</v>
      </c>
      <c r="CR2134" t="s">
        <v>224020</v>
      </c>
      <c r="CS2134" t="s">
        <v>224021</v>
      </c>
      <c r="CT2134" t="s">
        <v>224022</v>
      </c>
      <c r="CU2134" t="s">
        <v>224023</v>
      </c>
      <c r="CV2134" t="s">
        <v>224024</v>
      </c>
      <c r="CW2134" t="s">
        <v>224025</v>
      </c>
      <c r="CX2134" t="s">
        <v>224026</v>
      </c>
      <c r="CY2134" t="s">
        <v>224027</v>
      </c>
      <c r="CZ2134" t="s">
        <v>224028</v>
      </c>
      <c r="DA2134" t="s">
        <v>224029</v>
      </c>
    </row>
    <row r="2135" spans="1:105" x14ac:dyDescent="0.25">
      <c r="A2135" t="s">
        <v>224030</v>
      </c>
      <c r="B2135" t="s">
        <v>224031</v>
      </c>
      <c r="C2135" t="s">
        <v>224032</v>
      </c>
      <c r="D2135" t="s">
        <v>224033</v>
      </c>
      <c r="E2135" t="s">
        <v>224034</v>
      </c>
      <c r="F2135" t="s">
        <v>224035</v>
      </c>
      <c r="G2135" t="s">
        <v>224036</v>
      </c>
      <c r="H2135" t="s">
        <v>224037</v>
      </c>
      <c r="I2135" t="s">
        <v>224038</v>
      </c>
      <c r="J2135" t="s">
        <v>224039</v>
      </c>
      <c r="K2135" t="s">
        <v>224040</v>
      </c>
      <c r="L2135" t="s">
        <v>224041</v>
      </c>
      <c r="M2135" t="s">
        <v>224042</v>
      </c>
      <c r="N2135" t="s">
        <v>224043</v>
      </c>
      <c r="O2135" t="s">
        <v>224044</v>
      </c>
      <c r="P2135" t="s">
        <v>224045</v>
      </c>
      <c r="Q2135" t="s">
        <v>224046</v>
      </c>
      <c r="R2135" t="s">
        <v>224047</v>
      </c>
      <c r="S2135" t="s">
        <v>224048</v>
      </c>
      <c r="T2135" t="s">
        <v>224049</v>
      </c>
      <c r="U2135" t="s">
        <v>224050</v>
      </c>
      <c r="V2135" t="s">
        <v>224051</v>
      </c>
      <c r="W2135" t="s">
        <v>224052</v>
      </c>
      <c r="X2135" t="s">
        <v>224053</v>
      </c>
      <c r="Y2135" t="s">
        <v>224054</v>
      </c>
      <c r="Z2135" t="s">
        <v>224055</v>
      </c>
      <c r="AA2135" t="s">
        <v>224056</v>
      </c>
      <c r="AB2135" t="s">
        <v>224057</v>
      </c>
      <c r="AC2135" t="s">
        <v>224058</v>
      </c>
      <c r="AD2135" t="s">
        <v>224059</v>
      </c>
      <c r="AE2135" t="s">
        <v>224060</v>
      </c>
      <c r="AF2135" t="s">
        <v>224061</v>
      </c>
      <c r="AG2135" t="s">
        <v>224062</v>
      </c>
      <c r="AH2135" t="s">
        <v>224063</v>
      </c>
      <c r="AI2135" t="s">
        <v>224064</v>
      </c>
      <c r="AJ2135" t="s">
        <v>224065</v>
      </c>
      <c r="AK2135" t="s">
        <v>224066</v>
      </c>
      <c r="AL2135" t="s">
        <v>224067</v>
      </c>
      <c r="AM2135" t="s">
        <v>224068</v>
      </c>
      <c r="AN2135" t="s">
        <v>224069</v>
      </c>
      <c r="AO2135" t="s">
        <v>224070</v>
      </c>
      <c r="AP2135" t="s">
        <v>224071</v>
      </c>
      <c r="AQ2135" t="s">
        <v>224072</v>
      </c>
      <c r="AR2135" t="s">
        <v>224073</v>
      </c>
      <c r="AS2135" t="s">
        <v>224074</v>
      </c>
      <c r="AT2135" t="s">
        <v>224075</v>
      </c>
      <c r="AU2135" t="s">
        <v>224076</v>
      </c>
      <c r="AV2135" t="s">
        <v>224077</v>
      </c>
      <c r="AW2135" t="s">
        <v>224078</v>
      </c>
      <c r="AX2135" t="s">
        <v>224079</v>
      </c>
      <c r="AY2135" t="s">
        <v>224080</v>
      </c>
      <c r="AZ2135" t="s">
        <v>224081</v>
      </c>
      <c r="BA2135" t="s">
        <v>224082</v>
      </c>
      <c r="BB2135" t="s">
        <v>224083</v>
      </c>
      <c r="BC2135" t="s">
        <v>224084</v>
      </c>
      <c r="BD2135" t="s">
        <v>224085</v>
      </c>
      <c r="BE2135" t="s">
        <v>224086</v>
      </c>
      <c r="BF2135" t="s">
        <v>224087</v>
      </c>
      <c r="BG2135" t="s">
        <v>224088</v>
      </c>
      <c r="BH2135" t="s">
        <v>224089</v>
      </c>
      <c r="BI2135" t="s">
        <v>224090</v>
      </c>
      <c r="BJ2135" t="s">
        <v>224091</v>
      </c>
      <c r="BK2135" t="s">
        <v>224092</v>
      </c>
      <c r="BL2135" t="s">
        <v>224093</v>
      </c>
      <c r="BM2135" t="s">
        <v>224094</v>
      </c>
      <c r="BN2135" t="s">
        <v>224095</v>
      </c>
      <c r="BO2135" t="s">
        <v>224096</v>
      </c>
      <c r="BP2135" t="s">
        <v>224097</v>
      </c>
      <c r="BQ2135" t="s">
        <v>224098</v>
      </c>
      <c r="BR2135" t="s">
        <v>224099</v>
      </c>
      <c r="BS2135" t="s">
        <v>224100</v>
      </c>
      <c r="BT2135" t="s">
        <v>224101</v>
      </c>
      <c r="BU2135" t="s">
        <v>224102</v>
      </c>
      <c r="BV2135" t="s">
        <v>224103</v>
      </c>
      <c r="BW2135" t="s">
        <v>224104</v>
      </c>
      <c r="BX2135" t="s">
        <v>224105</v>
      </c>
      <c r="BY2135" t="s">
        <v>224106</v>
      </c>
      <c r="BZ2135" t="s">
        <v>224107</v>
      </c>
      <c r="CA2135" t="s">
        <v>224108</v>
      </c>
      <c r="CB2135" t="s">
        <v>224109</v>
      </c>
      <c r="CC2135" t="s">
        <v>224110</v>
      </c>
      <c r="CD2135" t="s">
        <v>224111</v>
      </c>
      <c r="CE2135" t="s">
        <v>224112</v>
      </c>
      <c r="CF2135" t="s">
        <v>224113</v>
      </c>
      <c r="CG2135" t="s">
        <v>224114</v>
      </c>
      <c r="CH2135" t="s">
        <v>224115</v>
      </c>
      <c r="CI2135" t="s">
        <v>224116</v>
      </c>
      <c r="CJ2135" t="s">
        <v>224117</v>
      </c>
      <c r="CK2135" t="s">
        <v>224118</v>
      </c>
      <c r="CL2135" t="s">
        <v>224119</v>
      </c>
      <c r="CM2135" t="s">
        <v>224120</v>
      </c>
      <c r="CN2135" t="s">
        <v>224121</v>
      </c>
      <c r="CO2135" t="s">
        <v>224122</v>
      </c>
      <c r="CP2135" t="s">
        <v>224123</v>
      </c>
      <c r="CQ2135" t="s">
        <v>224124</v>
      </c>
      <c r="CR2135" t="s">
        <v>224125</v>
      </c>
      <c r="CS2135" t="s">
        <v>224126</v>
      </c>
      <c r="CT2135" t="s">
        <v>224127</v>
      </c>
      <c r="CU2135" t="s">
        <v>224128</v>
      </c>
      <c r="CV2135" t="s">
        <v>224129</v>
      </c>
      <c r="CW2135" t="s">
        <v>224130</v>
      </c>
      <c r="CX2135" t="s">
        <v>224131</v>
      </c>
      <c r="CY2135" t="s">
        <v>224132</v>
      </c>
      <c r="CZ2135" t="s">
        <v>224133</v>
      </c>
      <c r="DA2135" t="s">
        <v>224134</v>
      </c>
    </row>
    <row r="2136" spans="1:105" x14ac:dyDescent="0.25">
      <c r="A2136" t="s">
        <v>224135</v>
      </c>
      <c r="B2136" t="s">
        <v>224136</v>
      </c>
      <c r="C2136" t="s">
        <v>224137</v>
      </c>
      <c r="D2136" t="s">
        <v>224138</v>
      </c>
      <c r="E2136" t="s">
        <v>224139</v>
      </c>
      <c r="F2136" t="s">
        <v>224140</v>
      </c>
      <c r="G2136" t="s">
        <v>224141</v>
      </c>
      <c r="H2136" t="s">
        <v>224142</v>
      </c>
      <c r="I2136" t="s">
        <v>224143</v>
      </c>
      <c r="J2136" t="s">
        <v>224144</v>
      </c>
      <c r="K2136" t="s">
        <v>224145</v>
      </c>
      <c r="L2136" t="s">
        <v>224146</v>
      </c>
      <c r="M2136" t="s">
        <v>224147</v>
      </c>
      <c r="N2136" t="s">
        <v>224148</v>
      </c>
      <c r="O2136" t="s">
        <v>224149</v>
      </c>
      <c r="P2136" t="s">
        <v>224150</v>
      </c>
      <c r="Q2136" t="s">
        <v>224151</v>
      </c>
      <c r="R2136" t="s">
        <v>224152</v>
      </c>
      <c r="S2136" t="s">
        <v>224153</v>
      </c>
      <c r="T2136" t="s">
        <v>224154</v>
      </c>
      <c r="U2136" t="s">
        <v>224155</v>
      </c>
      <c r="V2136" t="s">
        <v>224156</v>
      </c>
      <c r="W2136" t="s">
        <v>224157</v>
      </c>
      <c r="X2136" t="s">
        <v>224158</v>
      </c>
      <c r="Y2136" t="s">
        <v>224159</v>
      </c>
      <c r="Z2136" t="s">
        <v>224160</v>
      </c>
      <c r="AA2136" t="s">
        <v>224161</v>
      </c>
      <c r="AB2136" t="s">
        <v>224162</v>
      </c>
      <c r="AC2136" t="s">
        <v>224163</v>
      </c>
      <c r="AD2136" t="s">
        <v>224164</v>
      </c>
      <c r="AE2136" t="s">
        <v>224165</v>
      </c>
      <c r="AF2136" t="s">
        <v>224166</v>
      </c>
      <c r="AG2136" t="s">
        <v>224167</v>
      </c>
      <c r="AH2136" t="s">
        <v>224168</v>
      </c>
      <c r="AI2136" t="s">
        <v>224169</v>
      </c>
      <c r="AJ2136" t="s">
        <v>224170</v>
      </c>
      <c r="AK2136" t="s">
        <v>224171</v>
      </c>
      <c r="AL2136" t="s">
        <v>224172</v>
      </c>
      <c r="AM2136" t="s">
        <v>224173</v>
      </c>
      <c r="AN2136" t="s">
        <v>224174</v>
      </c>
      <c r="AO2136" t="s">
        <v>224175</v>
      </c>
      <c r="AP2136" t="s">
        <v>224176</v>
      </c>
      <c r="AQ2136" t="s">
        <v>224177</v>
      </c>
      <c r="AR2136" t="s">
        <v>224178</v>
      </c>
      <c r="AS2136" t="s">
        <v>224179</v>
      </c>
      <c r="AT2136" t="s">
        <v>224180</v>
      </c>
      <c r="AU2136" t="s">
        <v>224181</v>
      </c>
      <c r="AV2136" t="s">
        <v>224182</v>
      </c>
      <c r="AW2136" t="s">
        <v>224183</v>
      </c>
      <c r="AX2136" t="s">
        <v>224184</v>
      </c>
      <c r="AY2136" t="s">
        <v>224185</v>
      </c>
      <c r="AZ2136" t="s">
        <v>224186</v>
      </c>
      <c r="BA2136" t="s">
        <v>224187</v>
      </c>
      <c r="BB2136" t="s">
        <v>224188</v>
      </c>
      <c r="BC2136" t="s">
        <v>224189</v>
      </c>
      <c r="BD2136" t="s">
        <v>224190</v>
      </c>
      <c r="BE2136" t="s">
        <v>224191</v>
      </c>
      <c r="BF2136" t="s">
        <v>224192</v>
      </c>
      <c r="BG2136" t="s">
        <v>224193</v>
      </c>
      <c r="BH2136" t="s">
        <v>224194</v>
      </c>
      <c r="BI2136" t="s">
        <v>224195</v>
      </c>
      <c r="BJ2136" t="s">
        <v>224196</v>
      </c>
      <c r="BK2136" t="s">
        <v>224197</v>
      </c>
      <c r="BL2136" t="s">
        <v>224198</v>
      </c>
      <c r="BM2136" t="s">
        <v>224199</v>
      </c>
      <c r="BN2136" t="s">
        <v>224200</v>
      </c>
      <c r="BO2136" t="s">
        <v>224201</v>
      </c>
      <c r="BP2136" t="s">
        <v>224202</v>
      </c>
      <c r="BQ2136" t="s">
        <v>224203</v>
      </c>
      <c r="BR2136" t="s">
        <v>224204</v>
      </c>
      <c r="BS2136" t="s">
        <v>224205</v>
      </c>
      <c r="BT2136" t="s">
        <v>224206</v>
      </c>
      <c r="BU2136" t="s">
        <v>224207</v>
      </c>
      <c r="BV2136" t="s">
        <v>224208</v>
      </c>
      <c r="BW2136" t="s">
        <v>224209</v>
      </c>
      <c r="BX2136" t="s">
        <v>224210</v>
      </c>
      <c r="BY2136" t="s">
        <v>224211</v>
      </c>
      <c r="BZ2136" t="s">
        <v>224212</v>
      </c>
      <c r="CA2136" t="s">
        <v>224213</v>
      </c>
      <c r="CB2136" t="s">
        <v>224214</v>
      </c>
      <c r="CC2136" t="s">
        <v>224215</v>
      </c>
      <c r="CD2136" t="s">
        <v>224216</v>
      </c>
      <c r="CE2136" t="s">
        <v>224217</v>
      </c>
      <c r="CF2136" t="s">
        <v>224218</v>
      </c>
      <c r="CG2136" t="s">
        <v>224219</v>
      </c>
      <c r="CH2136" t="s">
        <v>224220</v>
      </c>
      <c r="CI2136" t="s">
        <v>224221</v>
      </c>
      <c r="CJ2136" t="s">
        <v>224222</v>
      </c>
      <c r="CK2136" t="s">
        <v>224223</v>
      </c>
      <c r="CL2136" t="s">
        <v>224224</v>
      </c>
      <c r="CM2136" t="s">
        <v>224225</v>
      </c>
      <c r="CN2136" t="s">
        <v>224226</v>
      </c>
      <c r="CO2136" t="s">
        <v>224227</v>
      </c>
      <c r="CP2136" t="s">
        <v>224228</v>
      </c>
      <c r="CQ2136" t="s">
        <v>224229</v>
      </c>
      <c r="CR2136" t="s">
        <v>224230</v>
      </c>
      <c r="CS2136" t="s">
        <v>224231</v>
      </c>
      <c r="CT2136" t="s">
        <v>224232</v>
      </c>
      <c r="CU2136" t="s">
        <v>224233</v>
      </c>
      <c r="CV2136" t="s">
        <v>224234</v>
      </c>
      <c r="CW2136" t="s">
        <v>224235</v>
      </c>
      <c r="CX2136" t="s">
        <v>224236</v>
      </c>
      <c r="CY2136" t="s">
        <v>224237</v>
      </c>
      <c r="CZ2136" t="s">
        <v>224238</v>
      </c>
      <c r="DA2136" t="s">
        <v>224239</v>
      </c>
    </row>
    <row r="2137" spans="1:105" x14ac:dyDescent="0.25">
      <c r="A2137" t="s">
        <v>224240</v>
      </c>
      <c r="B2137" t="s">
        <v>224241</v>
      </c>
      <c r="C2137" t="s">
        <v>224242</v>
      </c>
      <c r="D2137" t="s">
        <v>224243</v>
      </c>
      <c r="E2137" t="s">
        <v>224244</v>
      </c>
      <c r="F2137" t="s">
        <v>224245</v>
      </c>
      <c r="G2137" t="s">
        <v>224246</v>
      </c>
      <c r="H2137" t="s">
        <v>224247</v>
      </c>
      <c r="I2137" t="s">
        <v>224248</v>
      </c>
      <c r="J2137" t="s">
        <v>224249</v>
      </c>
      <c r="K2137" t="s">
        <v>224250</v>
      </c>
      <c r="L2137" t="s">
        <v>224251</v>
      </c>
      <c r="M2137" t="s">
        <v>224252</v>
      </c>
      <c r="N2137" t="s">
        <v>224253</v>
      </c>
      <c r="O2137" t="s">
        <v>224254</v>
      </c>
      <c r="P2137" t="s">
        <v>224255</v>
      </c>
      <c r="Q2137" t="s">
        <v>224256</v>
      </c>
      <c r="R2137" t="s">
        <v>224257</v>
      </c>
      <c r="S2137" t="s">
        <v>224258</v>
      </c>
      <c r="T2137" t="s">
        <v>224259</v>
      </c>
      <c r="U2137" t="s">
        <v>224260</v>
      </c>
      <c r="V2137" t="s">
        <v>224261</v>
      </c>
      <c r="W2137" t="s">
        <v>224262</v>
      </c>
      <c r="X2137" t="s">
        <v>224263</v>
      </c>
      <c r="Y2137" t="s">
        <v>224264</v>
      </c>
      <c r="Z2137" t="s">
        <v>224265</v>
      </c>
      <c r="AA2137" t="s">
        <v>224266</v>
      </c>
      <c r="AB2137" t="s">
        <v>224267</v>
      </c>
      <c r="AC2137" t="s">
        <v>224268</v>
      </c>
      <c r="AD2137" t="s">
        <v>224269</v>
      </c>
      <c r="AE2137" t="s">
        <v>224270</v>
      </c>
      <c r="AF2137" t="s">
        <v>224271</v>
      </c>
      <c r="AG2137" t="s">
        <v>224272</v>
      </c>
      <c r="AH2137" t="s">
        <v>224273</v>
      </c>
      <c r="AI2137" t="s">
        <v>224274</v>
      </c>
      <c r="AJ2137" t="s">
        <v>224275</v>
      </c>
      <c r="AK2137" t="s">
        <v>224276</v>
      </c>
      <c r="AL2137" t="s">
        <v>224277</v>
      </c>
      <c r="AM2137" t="s">
        <v>224278</v>
      </c>
      <c r="AN2137" t="s">
        <v>224279</v>
      </c>
      <c r="AO2137" t="s">
        <v>224280</v>
      </c>
      <c r="AP2137" t="s">
        <v>224281</v>
      </c>
      <c r="AQ2137" t="s">
        <v>224282</v>
      </c>
      <c r="AR2137" t="s">
        <v>224283</v>
      </c>
      <c r="AS2137" t="s">
        <v>224284</v>
      </c>
      <c r="AT2137" t="s">
        <v>224285</v>
      </c>
      <c r="AU2137" t="s">
        <v>224286</v>
      </c>
      <c r="AV2137" t="s">
        <v>224287</v>
      </c>
      <c r="AW2137" t="s">
        <v>224288</v>
      </c>
      <c r="AX2137" t="s">
        <v>224289</v>
      </c>
      <c r="AY2137" t="s">
        <v>224290</v>
      </c>
      <c r="AZ2137" t="s">
        <v>224291</v>
      </c>
      <c r="BA2137" t="s">
        <v>224292</v>
      </c>
      <c r="BB2137" t="s">
        <v>224293</v>
      </c>
      <c r="BC2137" t="s">
        <v>224294</v>
      </c>
      <c r="BD2137" t="s">
        <v>224295</v>
      </c>
      <c r="BE2137" t="s">
        <v>224296</v>
      </c>
      <c r="BF2137" t="s">
        <v>224297</v>
      </c>
      <c r="BG2137" t="s">
        <v>224298</v>
      </c>
      <c r="BH2137" t="s">
        <v>224299</v>
      </c>
      <c r="BI2137" t="s">
        <v>224300</v>
      </c>
      <c r="BJ2137" t="s">
        <v>224301</v>
      </c>
      <c r="BK2137" t="s">
        <v>224302</v>
      </c>
      <c r="BL2137" t="s">
        <v>224303</v>
      </c>
      <c r="BM2137" t="s">
        <v>224304</v>
      </c>
      <c r="BN2137" t="s">
        <v>224305</v>
      </c>
      <c r="BO2137" t="s">
        <v>224306</v>
      </c>
      <c r="BP2137" t="s">
        <v>224307</v>
      </c>
      <c r="BQ2137" t="s">
        <v>224308</v>
      </c>
      <c r="BR2137" t="s">
        <v>224309</v>
      </c>
      <c r="BS2137" t="s">
        <v>224310</v>
      </c>
      <c r="BT2137" t="s">
        <v>224311</v>
      </c>
      <c r="BU2137" t="s">
        <v>224312</v>
      </c>
      <c r="BV2137" t="s">
        <v>224313</v>
      </c>
      <c r="BW2137" t="s">
        <v>224314</v>
      </c>
      <c r="BX2137" t="s">
        <v>224315</v>
      </c>
      <c r="BY2137" t="s">
        <v>224316</v>
      </c>
      <c r="BZ2137" t="s">
        <v>224317</v>
      </c>
      <c r="CA2137" t="s">
        <v>224318</v>
      </c>
      <c r="CB2137" t="s">
        <v>224319</v>
      </c>
      <c r="CC2137" t="s">
        <v>224320</v>
      </c>
      <c r="CD2137" t="s">
        <v>224321</v>
      </c>
      <c r="CE2137" t="s">
        <v>224322</v>
      </c>
      <c r="CF2137" t="s">
        <v>224323</v>
      </c>
      <c r="CG2137" t="s">
        <v>224324</v>
      </c>
      <c r="CH2137" t="s">
        <v>224325</v>
      </c>
      <c r="CI2137" t="s">
        <v>224326</v>
      </c>
      <c r="CJ2137" t="s">
        <v>224327</v>
      </c>
      <c r="CK2137" t="s">
        <v>224328</v>
      </c>
      <c r="CL2137" t="s">
        <v>224329</v>
      </c>
      <c r="CM2137" t="s">
        <v>224330</v>
      </c>
      <c r="CN2137" t="s">
        <v>224331</v>
      </c>
      <c r="CO2137" t="s">
        <v>224332</v>
      </c>
      <c r="CP2137" t="s">
        <v>224333</v>
      </c>
      <c r="CQ2137" t="s">
        <v>224334</v>
      </c>
      <c r="CR2137" t="s">
        <v>224335</v>
      </c>
      <c r="CS2137" t="s">
        <v>224336</v>
      </c>
      <c r="CT2137" t="s">
        <v>224337</v>
      </c>
      <c r="CU2137" t="s">
        <v>224338</v>
      </c>
      <c r="CV2137" t="s">
        <v>224339</v>
      </c>
      <c r="CW2137" t="s">
        <v>224340</v>
      </c>
      <c r="CX2137" t="s">
        <v>224341</v>
      </c>
      <c r="CY2137" t="s">
        <v>224342</v>
      </c>
      <c r="CZ2137" t="s">
        <v>224343</v>
      </c>
      <c r="DA2137" t="s">
        <v>224344</v>
      </c>
    </row>
    <row r="2138" spans="1:105" x14ac:dyDescent="0.25">
      <c r="A2138" t="s">
        <v>224345</v>
      </c>
      <c r="B2138" t="s">
        <v>224346</v>
      </c>
      <c r="C2138" t="s">
        <v>224347</v>
      </c>
      <c r="D2138" t="s">
        <v>224348</v>
      </c>
      <c r="E2138" t="s">
        <v>224349</v>
      </c>
      <c r="F2138" t="s">
        <v>224350</v>
      </c>
      <c r="G2138" t="s">
        <v>224351</v>
      </c>
      <c r="H2138" t="s">
        <v>224352</v>
      </c>
      <c r="I2138" t="s">
        <v>224353</v>
      </c>
      <c r="J2138" t="s">
        <v>224354</v>
      </c>
      <c r="K2138" t="s">
        <v>224355</v>
      </c>
      <c r="L2138" t="s">
        <v>224356</v>
      </c>
      <c r="M2138" t="s">
        <v>224357</v>
      </c>
      <c r="N2138" t="s">
        <v>224358</v>
      </c>
      <c r="O2138" t="s">
        <v>224359</v>
      </c>
      <c r="P2138" t="s">
        <v>224360</v>
      </c>
      <c r="Q2138" t="s">
        <v>224361</v>
      </c>
      <c r="R2138" t="s">
        <v>224362</v>
      </c>
      <c r="S2138" t="s">
        <v>224363</v>
      </c>
      <c r="T2138" t="s">
        <v>224364</v>
      </c>
      <c r="U2138" t="s">
        <v>224365</v>
      </c>
      <c r="V2138" t="s">
        <v>224366</v>
      </c>
      <c r="W2138" t="s">
        <v>224367</v>
      </c>
      <c r="X2138" t="s">
        <v>224368</v>
      </c>
      <c r="Y2138" t="s">
        <v>224369</v>
      </c>
      <c r="Z2138" t="s">
        <v>224370</v>
      </c>
      <c r="AA2138" t="s">
        <v>224371</v>
      </c>
      <c r="AB2138" t="s">
        <v>224372</v>
      </c>
      <c r="AC2138" t="s">
        <v>224373</v>
      </c>
      <c r="AD2138" t="s">
        <v>224374</v>
      </c>
      <c r="AE2138" t="s">
        <v>224375</v>
      </c>
      <c r="AF2138" t="s">
        <v>224376</v>
      </c>
      <c r="AG2138" t="s">
        <v>224377</v>
      </c>
      <c r="AH2138" t="s">
        <v>224378</v>
      </c>
      <c r="AI2138" t="s">
        <v>224379</v>
      </c>
      <c r="AJ2138" t="s">
        <v>224380</v>
      </c>
      <c r="AK2138" t="s">
        <v>224381</v>
      </c>
      <c r="AL2138" t="s">
        <v>224382</v>
      </c>
      <c r="AM2138" t="s">
        <v>224383</v>
      </c>
      <c r="AN2138" t="s">
        <v>224384</v>
      </c>
      <c r="AO2138" t="s">
        <v>224385</v>
      </c>
      <c r="AP2138" t="s">
        <v>224386</v>
      </c>
      <c r="AQ2138" t="s">
        <v>224387</v>
      </c>
      <c r="AR2138" t="s">
        <v>224388</v>
      </c>
      <c r="AS2138" t="s">
        <v>224389</v>
      </c>
      <c r="AT2138" t="s">
        <v>224390</v>
      </c>
      <c r="AU2138" t="s">
        <v>224391</v>
      </c>
      <c r="AV2138" t="s">
        <v>224392</v>
      </c>
      <c r="AW2138" t="s">
        <v>224393</v>
      </c>
      <c r="AX2138" t="s">
        <v>224394</v>
      </c>
      <c r="AY2138" t="s">
        <v>224395</v>
      </c>
      <c r="AZ2138" t="s">
        <v>224396</v>
      </c>
      <c r="BA2138" t="s">
        <v>224397</v>
      </c>
      <c r="BB2138" t="s">
        <v>224398</v>
      </c>
      <c r="BC2138" t="s">
        <v>224399</v>
      </c>
      <c r="BD2138" t="s">
        <v>224400</v>
      </c>
      <c r="BE2138" t="s">
        <v>224401</v>
      </c>
      <c r="BF2138" t="s">
        <v>224402</v>
      </c>
      <c r="BG2138" t="s">
        <v>224403</v>
      </c>
      <c r="BH2138" t="s">
        <v>224404</v>
      </c>
      <c r="BI2138" t="s">
        <v>224405</v>
      </c>
      <c r="BJ2138" t="s">
        <v>224406</v>
      </c>
      <c r="BK2138" t="s">
        <v>224407</v>
      </c>
      <c r="BL2138" t="s">
        <v>224408</v>
      </c>
      <c r="BM2138" t="s">
        <v>224409</v>
      </c>
      <c r="BN2138" t="s">
        <v>224410</v>
      </c>
      <c r="BO2138" t="s">
        <v>224411</v>
      </c>
      <c r="BP2138" t="s">
        <v>224412</v>
      </c>
      <c r="BQ2138" t="s">
        <v>224413</v>
      </c>
      <c r="BR2138" t="s">
        <v>224414</v>
      </c>
      <c r="BS2138" t="s">
        <v>224415</v>
      </c>
      <c r="BT2138" t="s">
        <v>224416</v>
      </c>
      <c r="BU2138" t="s">
        <v>224417</v>
      </c>
      <c r="BV2138" t="s">
        <v>224418</v>
      </c>
      <c r="BW2138" t="s">
        <v>224419</v>
      </c>
      <c r="BX2138" t="s">
        <v>224420</v>
      </c>
      <c r="BY2138" t="s">
        <v>224421</v>
      </c>
      <c r="BZ2138" t="s">
        <v>224422</v>
      </c>
      <c r="CA2138" t="s">
        <v>224423</v>
      </c>
      <c r="CB2138" t="s">
        <v>224424</v>
      </c>
      <c r="CC2138" t="s">
        <v>224425</v>
      </c>
      <c r="CD2138" t="s">
        <v>224426</v>
      </c>
      <c r="CE2138" t="s">
        <v>224427</v>
      </c>
      <c r="CF2138" t="s">
        <v>224428</v>
      </c>
      <c r="CG2138" t="s">
        <v>224429</v>
      </c>
      <c r="CH2138" t="s">
        <v>224430</v>
      </c>
      <c r="CI2138" t="s">
        <v>224431</v>
      </c>
      <c r="CJ2138" t="s">
        <v>224432</v>
      </c>
      <c r="CK2138" t="s">
        <v>224433</v>
      </c>
      <c r="CL2138" t="s">
        <v>224434</v>
      </c>
      <c r="CM2138" t="s">
        <v>224435</v>
      </c>
      <c r="CN2138" t="s">
        <v>224436</v>
      </c>
      <c r="CO2138" t="s">
        <v>224437</v>
      </c>
      <c r="CP2138" t="s">
        <v>224438</v>
      </c>
      <c r="CQ2138" t="s">
        <v>224439</v>
      </c>
      <c r="CR2138" t="s">
        <v>224440</v>
      </c>
      <c r="CS2138" t="s">
        <v>224441</v>
      </c>
      <c r="CT2138" t="s">
        <v>224442</v>
      </c>
      <c r="CU2138" t="s">
        <v>224443</v>
      </c>
      <c r="CV2138" t="s">
        <v>224444</v>
      </c>
      <c r="CW2138" t="s">
        <v>224445</v>
      </c>
      <c r="CX2138" t="s">
        <v>224446</v>
      </c>
      <c r="CY2138" t="s">
        <v>224447</v>
      </c>
      <c r="CZ2138" t="s">
        <v>224448</v>
      </c>
      <c r="DA2138" t="s">
        <v>224449</v>
      </c>
    </row>
    <row r="2139" spans="1:105" x14ac:dyDescent="0.25">
      <c r="A2139" t="s">
        <v>224450</v>
      </c>
      <c r="B2139" t="s">
        <v>224451</v>
      </c>
      <c r="C2139" t="s">
        <v>224452</v>
      </c>
      <c r="D2139" t="s">
        <v>224453</v>
      </c>
      <c r="E2139" t="s">
        <v>224454</v>
      </c>
      <c r="F2139" t="s">
        <v>224455</v>
      </c>
      <c r="G2139" t="s">
        <v>224456</v>
      </c>
      <c r="H2139" t="s">
        <v>224457</v>
      </c>
      <c r="I2139" t="s">
        <v>224458</v>
      </c>
      <c r="J2139" t="s">
        <v>224459</v>
      </c>
      <c r="K2139" t="s">
        <v>224460</v>
      </c>
      <c r="L2139" t="s">
        <v>224461</v>
      </c>
      <c r="M2139" t="s">
        <v>224462</v>
      </c>
      <c r="N2139" t="s">
        <v>224463</v>
      </c>
      <c r="O2139" t="s">
        <v>224464</v>
      </c>
      <c r="P2139" t="s">
        <v>224465</v>
      </c>
      <c r="Q2139" t="s">
        <v>224466</v>
      </c>
      <c r="R2139" t="s">
        <v>224467</v>
      </c>
      <c r="S2139" t="s">
        <v>224468</v>
      </c>
      <c r="T2139" t="s">
        <v>224469</v>
      </c>
      <c r="U2139" t="s">
        <v>224470</v>
      </c>
      <c r="V2139" t="s">
        <v>224471</v>
      </c>
      <c r="W2139" t="s">
        <v>224472</v>
      </c>
      <c r="X2139" t="s">
        <v>224473</v>
      </c>
      <c r="Y2139" t="s">
        <v>224474</v>
      </c>
      <c r="Z2139" t="s">
        <v>224475</v>
      </c>
      <c r="AA2139" t="s">
        <v>224476</v>
      </c>
      <c r="AB2139" t="s">
        <v>224477</v>
      </c>
      <c r="AC2139" t="s">
        <v>224478</v>
      </c>
      <c r="AD2139" t="s">
        <v>224479</v>
      </c>
      <c r="AE2139" t="s">
        <v>224480</v>
      </c>
      <c r="AF2139" t="s">
        <v>224481</v>
      </c>
      <c r="AG2139" t="s">
        <v>224482</v>
      </c>
      <c r="AH2139" t="s">
        <v>224483</v>
      </c>
      <c r="AI2139" t="s">
        <v>224484</v>
      </c>
      <c r="AJ2139" t="s">
        <v>224485</v>
      </c>
      <c r="AK2139" t="s">
        <v>224486</v>
      </c>
      <c r="AL2139" t="s">
        <v>224487</v>
      </c>
      <c r="AM2139" t="s">
        <v>224488</v>
      </c>
      <c r="AN2139" t="s">
        <v>224489</v>
      </c>
      <c r="AO2139" t="s">
        <v>224490</v>
      </c>
      <c r="AP2139" t="s">
        <v>224491</v>
      </c>
      <c r="AQ2139" t="s">
        <v>224492</v>
      </c>
      <c r="AR2139" t="s">
        <v>224493</v>
      </c>
      <c r="AS2139" t="s">
        <v>224494</v>
      </c>
      <c r="AT2139" t="s">
        <v>224495</v>
      </c>
      <c r="AU2139" t="s">
        <v>224496</v>
      </c>
      <c r="AV2139" t="s">
        <v>224497</v>
      </c>
      <c r="AW2139" t="s">
        <v>224498</v>
      </c>
      <c r="AX2139" t="s">
        <v>224499</v>
      </c>
      <c r="AY2139" t="s">
        <v>224500</v>
      </c>
      <c r="AZ2139" t="s">
        <v>224501</v>
      </c>
      <c r="BA2139" t="s">
        <v>224502</v>
      </c>
      <c r="BB2139" t="s">
        <v>224503</v>
      </c>
      <c r="BC2139" t="s">
        <v>224504</v>
      </c>
      <c r="BD2139" t="s">
        <v>224505</v>
      </c>
      <c r="BE2139" t="s">
        <v>224506</v>
      </c>
      <c r="BF2139" t="s">
        <v>224507</v>
      </c>
      <c r="BG2139" t="s">
        <v>224508</v>
      </c>
      <c r="BH2139" t="s">
        <v>224509</v>
      </c>
      <c r="BI2139" t="s">
        <v>224510</v>
      </c>
      <c r="BJ2139" t="s">
        <v>224511</v>
      </c>
      <c r="BK2139" t="s">
        <v>224512</v>
      </c>
      <c r="BL2139" t="s">
        <v>224513</v>
      </c>
      <c r="BM2139" t="s">
        <v>224514</v>
      </c>
      <c r="BN2139" t="s">
        <v>224515</v>
      </c>
      <c r="BO2139" t="s">
        <v>224516</v>
      </c>
      <c r="BP2139" t="s">
        <v>224517</v>
      </c>
      <c r="BQ2139" t="s">
        <v>224518</v>
      </c>
      <c r="BR2139" t="s">
        <v>224519</v>
      </c>
      <c r="BS2139" t="s">
        <v>224520</v>
      </c>
      <c r="BT2139" t="s">
        <v>224521</v>
      </c>
      <c r="BU2139" t="s">
        <v>224522</v>
      </c>
      <c r="BV2139" t="s">
        <v>224523</v>
      </c>
      <c r="BW2139" t="s">
        <v>224524</v>
      </c>
      <c r="BX2139" t="s">
        <v>224525</v>
      </c>
      <c r="BY2139" t="s">
        <v>224526</v>
      </c>
      <c r="BZ2139" t="s">
        <v>224527</v>
      </c>
      <c r="CA2139" t="s">
        <v>224528</v>
      </c>
      <c r="CB2139" t="s">
        <v>224529</v>
      </c>
      <c r="CC2139" t="s">
        <v>224530</v>
      </c>
      <c r="CD2139" t="s">
        <v>224531</v>
      </c>
      <c r="CE2139" t="s">
        <v>224532</v>
      </c>
      <c r="CF2139" t="s">
        <v>224533</v>
      </c>
      <c r="CG2139" t="s">
        <v>224534</v>
      </c>
      <c r="CH2139" t="s">
        <v>224535</v>
      </c>
      <c r="CI2139" t="s">
        <v>224536</v>
      </c>
      <c r="CJ2139" t="s">
        <v>224537</v>
      </c>
      <c r="CK2139" t="s">
        <v>224538</v>
      </c>
      <c r="CL2139" t="s">
        <v>224539</v>
      </c>
      <c r="CM2139" t="s">
        <v>224540</v>
      </c>
      <c r="CN2139" t="s">
        <v>224541</v>
      </c>
      <c r="CO2139" t="s">
        <v>224542</v>
      </c>
      <c r="CP2139" t="s">
        <v>224543</v>
      </c>
      <c r="CQ2139" t="s">
        <v>224544</v>
      </c>
      <c r="CR2139" t="s">
        <v>224545</v>
      </c>
      <c r="CS2139" t="s">
        <v>224546</v>
      </c>
      <c r="CT2139" t="s">
        <v>224547</v>
      </c>
      <c r="CU2139" t="s">
        <v>224548</v>
      </c>
      <c r="CV2139" t="s">
        <v>224549</v>
      </c>
      <c r="CW2139" t="s">
        <v>224550</v>
      </c>
      <c r="CX2139" t="s">
        <v>224551</v>
      </c>
      <c r="CY2139" t="s">
        <v>224552</v>
      </c>
      <c r="CZ2139" t="s">
        <v>224553</v>
      </c>
      <c r="DA2139" t="s">
        <v>224554</v>
      </c>
    </row>
    <row r="2140" spans="1:105" x14ac:dyDescent="0.25">
      <c r="A2140" t="s">
        <v>224555</v>
      </c>
      <c r="B2140" t="s">
        <v>224556</v>
      </c>
      <c r="C2140" t="s">
        <v>224557</v>
      </c>
      <c r="D2140" t="s">
        <v>224558</v>
      </c>
      <c r="E2140" t="s">
        <v>224559</v>
      </c>
      <c r="F2140" t="s">
        <v>224560</v>
      </c>
      <c r="G2140" t="s">
        <v>224561</v>
      </c>
      <c r="H2140" t="s">
        <v>224562</v>
      </c>
      <c r="I2140" t="s">
        <v>224563</v>
      </c>
      <c r="J2140" t="s">
        <v>224564</v>
      </c>
      <c r="K2140" t="s">
        <v>224565</v>
      </c>
      <c r="L2140" t="s">
        <v>224566</v>
      </c>
      <c r="M2140" t="s">
        <v>224567</v>
      </c>
      <c r="N2140" t="s">
        <v>224568</v>
      </c>
      <c r="O2140" t="s">
        <v>224569</v>
      </c>
      <c r="P2140" t="s">
        <v>224570</v>
      </c>
      <c r="Q2140" t="s">
        <v>224571</v>
      </c>
      <c r="R2140" t="s">
        <v>224572</v>
      </c>
      <c r="S2140" t="s">
        <v>224573</v>
      </c>
      <c r="T2140" t="s">
        <v>224574</v>
      </c>
      <c r="U2140" t="s">
        <v>224575</v>
      </c>
      <c r="V2140" t="s">
        <v>224576</v>
      </c>
      <c r="W2140" t="s">
        <v>224577</v>
      </c>
      <c r="X2140" t="s">
        <v>224578</v>
      </c>
      <c r="Y2140" t="s">
        <v>224579</v>
      </c>
      <c r="Z2140" t="s">
        <v>224580</v>
      </c>
      <c r="AA2140" t="s">
        <v>224581</v>
      </c>
      <c r="AB2140" t="s">
        <v>224582</v>
      </c>
      <c r="AC2140" t="s">
        <v>224583</v>
      </c>
      <c r="AD2140" t="s">
        <v>224584</v>
      </c>
      <c r="AE2140" t="s">
        <v>224585</v>
      </c>
      <c r="AF2140" t="s">
        <v>224586</v>
      </c>
      <c r="AG2140" t="s">
        <v>224587</v>
      </c>
      <c r="AH2140" t="s">
        <v>224588</v>
      </c>
      <c r="AI2140" t="s">
        <v>224589</v>
      </c>
      <c r="AJ2140" t="s">
        <v>224590</v>
      </c>
      <c r="AK2140" t="s">
        <v>224591</v>
      </c>
      <c r="AL2140" t="s">
        <v>224592</v>
      </c>
      <c r="AM2140" t="s">
        <v>224593</v>
      </c>
      <c r="AN2140" t="s">
        <v>224594</v>
      </c>
      <c r="AO2140" t="s">
        <v>224595</v>
      </c>
      <c r="AP2140" t="s">
        <v>224596</v>
      </c>
      <c r="AQ2140" t="s">
        <v>224597</v>
      </c>
      <c r="AR2140" t="s">
        <v>224598</v>
      </c>
      <c r="AS2140" t="s">
        <v>224599</v>
      </c>
      <c r="AT2140" t="s">
        <v>224600</v>
      </c>
      <c r="AU2140" t="s">
        <v>224601</v>
      </c>
      <c r="AV2140" t="s">
        <v>224602</v>
      </c>
      <c r="AW2140" t="s">
        <v>224603</v>
      </c>
      <c r="AX2140" t="s">
        <v>224604</v>
      </c>
      <c r="AY2140" t="s">
        <v>224605</v>
      </c>
      <c r="AZ2140" t="s">
        <v>224606</v>
      </c>
      <c r="BA2140" t="s">
        <v>224607</v>
      </c>
      <c r="BB2140" t="s">
        <v>224608</v>
      </c>
      <c r="BC2140" t="s">
        <v>224609</v>
      </c>
      <c r="BD2140" t="s">
        <v>224610</v>
      </c>
      <c r="BE2140" t="s">
        <v>224611</v>
      </c>
      <c r="BF2140" t="s">
        <v>224612</v>
      </c>
      <c r="BG2140" t="s">
        <v>224613</v>
      </c>
      <c r="BH2140" t="s">
        <v>224614</v>
      </c>
      <c r="BI2140" t="s">
        <v>224615</v>
      </c>
      <c r="BJ2140" t="s">
        <v>224616</v>
      </c>
      <c r="BK2140" t="s">
        <v>224617</v>
      </c>
      <c r="BL2140" t="s">
        <v>224618</v>
      </c>
      <c r="BM2140" t="s">
        <v>224619</v>
      </c>
      <c r="BN2140" t="s">
        <v>224620</v>
      </c>
      <c r="BO2140" t="s">
        <v>224621</v>
      </c>
      <c r="BP2140" t="s">
        <v>224622</v>
      </c>
      <c r="BQ2140" t="s">
        <v>224623</v>
      </c>
      <c r="BR2140" t="s">
        <v>224624</v>
      </c>
      <c r="BS2140" t="s">
        <v>224625</v>
      </c>
      <c r="BT2140" t="s">
        <v>224626</v>
      </c>
      <c r="BU2140" t="s">
        <v>224627</v>
      </c>
      <c r="BV2140" t="s">
        <v>224628</v>
      </c>
      <c r="BW2140" t="s">
        <v>224629</v>
      </c>
      <c r="BX2140" t="s">
        <v>224630</v>
      </c>
      <c r="BY2140" t="s">
        <v>224631</v>
      </c>
      <c r="BZ2140" t="s">
        <v>224632</v>
      </c>
      <c r="CA2140" t="s">
        <v>224633</v>
      </c>
      <c r="CB2140" t="s">
        <v>224634</v>
      </c>
      <c r="CC2140" t="s">
        <v>224635</v>
      </c>
      <c r="CD2140" t="s">
        <v>224636</v>
      </c>
      <c r="CE2140" t="s">
        <v>224637</v>
      </c>
      <c r="CF2140" t="s">
        <v>224638</v>
      </c>
      <c r="CG2140" t="s">
        <v>224639</v>
      </c>
      <c r="CH2140" t="s">
        <v>224640</v>
      </c>
      <c r="CI2140" t="s">
        <v>224641</v>
      </c>
      <c r="CJ2140" t="s">
        <v>224642</v>
      </c>
      <c r="CK2140" t="s">
        <v>224643</v>
      </c>
      <c r="CL2140" t="s">
        <v>224644</v>
      </c>
      <c r="CM2140" t="s">
        <v>224645</v>
      </c>
      <c r="CN2140" t="s">
        <v>224646</v>
      </c>
      <c r="CO2140" t="s">
        <v>224647</v>
      </c>
      <c r="CP2140" t="s">
        <v>224648</v>
      </c>
      <c r="CQ2140" t="s">
        <v>224649</v>
      </c>
      <c r="CR2140" t="s">
        <v>224650</v>
      </c>
      <c r="CS2140" t="s">
        <v>224651</v>
      </c>
      <c r="CT2140" t="s">
        <v>224652</v>
      </c>
      <c r="CU2140" t="s">
        <v>224653</v>
      </c>
      <c r="CV2140" t="s">
        <v>224654</v>
      </c>
      <c r="CW2140" t="s">
        <v>224655</v>
      </c>
      <c r="CX2140" t="s">
        <v>224656</v>
      </c>
      <c r="CY2140" t="s">
        <v>224657</v>
      </c>
      <c r="CZ2140" t="s">
        <v>224658</v>
      </c>
      <c r="DA2140" t="s">
        <v>224659</v>
      </c>
    </row>
    <row r="2141" spans="1:105" x14ac:dyDescent="0.25">
      <c r="A2141" t="s">
        <v>224660</v>
      </c>
      <c r="B2141" t="s">
        <v>224661</v>
      </c>
      <c r="C2141" t="s">
        <v>224662</v>
      </c>
      <c r="D2141" t="s">
        <v>224663</v>
      </c>
      <c r="E2141" t="s">
        <v>224664</v>
      </c>
      <c r="F2141" t="s">
        <v>224665</v>
      </c>
      <c r="G2141" t="s">
        <v>224666</v>
      </c>
      <c r="H2141" t="s">
        <v>224667</v>
      </c>
      <c r="I2141" t="s">
        <v>224668</v>
      </c>
      <c r="J2141" t="s">
        <v>224669</v>
      </c>
      <c r="K2141" t="s">
        <v>224670</v>
      </c>
      <c r="L2141" t="s">
        <v>224671</v>
      </c>
      <c r="M2141" t="s">
        <v>224672</v>
      </c>
      <c r="N2141" t="s">
        <v>224673</v>
      </c>
      <c r="O2141" t="s">
        <v>224674</v>
      </c>
      <c r="P2141" t="s">
        <v>224675</v>
      </c>
      <c r="Q2141" t="s">
        <v>224676</v>
      </c>
      <c r="R2141" t="s">
        <v>224677</v>
      </c>
      <c r="S2141" t="s">
        <v>224678</v>
      </c>
      <c r="T2141" t="s">
        <v>224679</v>
      </c>
      <c r="U2141" t="s">
        <v>224680</v>
      </c>
      <c r="V2141" t="s">
        <v>224681</v>
      </c>
      <c r="W2141" t="s">
        <v>224682</v>
      </c>
      <c r="X2141" t="s">
        <v>224683</v>
      </c>
      <c r="Y2141" t="s">
        <v>224684</v>
      </c>
      <c r="Z2141" t="s">
        <v>224685</v>
      </c>
      <c r="AA2141" t="s">
        <v>224686</v>
      </c>
      <c r="AB2141" t="s">
        <v>224687</v>
      </c>
      <c r="AC2141" t="s">
        <v>224688</v>
      </c>
      <c r="AD2141" t="s">
        <v>224689</v>
      </c>
      <c r="AE2141" t="s">
        <v>224690</v>
      </c>
      <c r="AF2141" t="s">
        <v>224691</v>
      </c>
      <c r="AG2141" t="s">
        <v>224692</v>
      </c>
      <c r="AH2141" t="s">
        <v>224693</v>
      </c>
      <c r="AI2141" t="s">
        <v>224694</v>
      </c>
      <c r="AJ2141" t="s">
        <v>224695</v>
      </c>
      <c r="AK2141" t="s">
        <v>224696</v>
      </c>
      <c r="AL2141" t="s">
        <v>224697</v>
      </c>
      <c r="AM2141" t="s">
        <v>224698</v>
      </c>
      <c r="AN2141" t="s">
        <v>224699</v>
      </c>
      <c r="AO2141" t="s">
        <v>224700</v>
      </c>
      <c r="AP2141" t="s">
        <v>224701</v>
      </c>
      <c r="AQ2141" t="s">
        <v>224702</v>
      </c>
      <c r="AR2141" t="s">
        <v>224703</v>
      </c>
      <c r="AS2141" t="s">
        <v>224704</v>
      </c>
      <c r="AT2141" t="s">
        <v>224705</v>
      </c>
      <c r="AU2141" t="s">
        <v>224706</v>
      </c>
      <c r="AV2141" t="s">
        <v>224707</v>
      </c>
      <c r="AW2141" t="s">
        <v>224708</v>
      </c>
      <c r="AX2141" t="s">
        <v>224709</v>
      </c>
      <c r="AY2141" t="s">
        <v>224710</v>
      </c>
      <c r="AZ2141" t="s">
        <v>224711</v>
      </c>
      <c r="BA2141" t="s">
        <v>224712</v>
      </c>
      <c r="BB2141" t="s">
        <v>224713</v>
      </c>
      <c r="BC2141" t="s">
        <v>224714</v>
      </c>
      <c r="BD2141" t="s">
        <v>224715</v>
      </c>
      <c r="BE2141" t="s">
        <v>224716</v>
      </c>
      <c r="BF2141" t="s">
        <v>224717</v>
      </c>
      <c r="BG2141" t="s">
        <v>224718</v>
      </c>
      <c r="BH2141" t="s">
        <v>224719</v>
      </c>
      <c r="BI2141" t="s">
        <v>224720</v>
      </c>
      <c r="BJ2141" t="s">
        <v>224721</v>
      </c>
      <c r="BK2141" t="s">
        <v>224722</v>
      </c>
      <c r="BL2141" t="s">
        <v>224723</v>
      </c>
      <c r="BM2141" t="s">
        <v>224724</v>
      </c>
      <c r="BN2141" t="s">
        <v>224725</v>
      </c>
      <c r="BO2141" t="s">
        <v>224726</v>
      </c>
      <c r="BP2141" t="s">
        <v>224727</v>
      </c>
      <c r="BQ2141" t="s">
        <v>224728</v>
      </c>
      <c r="BR2141" t="s">
        <v>224729</v>
      </c>
      <c r="BS2141" t="s">
        <v>224730</v>
      </c>
      <c r="BT2141" t="s">
        <v>224731</v>
      </c>
      <c r="BU2141" t="s">
        <v>224732</v>
      </c>
      <c r="BV2141" t="s">
        <v>224733</v>
      </c>
      <c r="BW2141" t="s">
        <v>224734</v>
      </c>
      <c r="BX2141" t="s">
        <v>224735</v>
      </c>
      <c r="BY2141" t="s">
        <v>224736</v>
      </c>
      <c r="BZ2141" t="s">
        <v>224737</v>
      </c>
      <c r="CA2141" t="s">
        <v>224738</v>
      </c>
      <c r="CB2141" t="s">
        <v>224739</v>
      </c>
      <c r="CC2141" t="s">
        <v>224740</v>
      </c>
      <c r="CD2141" t="s">
        <v>224741</v>
      </c>
      <c r="CE2141" t="s">
        <v>224742</v>
      </c>
      <c r="CF2141" t="s">
        <v>224743</v>
      </c>
      <c r="CG2141" t="s">
        <v>224744</v>
      </c>
      <c r="CH2141" t="s">
        <v>224745</v>
      </c>
      <c r="CI2141" t="s">
        <v>224746</v>
      </c>
      <c r="CJ2141" t="s">
        <v>224747</v>
      </c>
      <c r="CK2141" t="s">
        <v>224748</v>
      </c>
      <c r="CL2141" t="s">
        <v>224749</v>
      </c>
      <c r="CM2141" t="s">
        <v>224750</v>
      </c>
      <c r="CN2141" t="s">
        <v>224751</v>
      </c>
      <c r="CO2141" t="s">
        <v>224752</v>
      </c>
      <c r="CP2141" t="s">
        <v>224753</v>
      </c>
      <c r="CQ2141" t="s">
        <v>224754</v>
      </c>
      <c r="CR2141" t="s">
        <v>224755</v>
      </c>
      <c r="CS2141" t="s">
        <v>224756</v>
      </c>
      <c r="CT2141" t="s">
        <v>224757</v>
      </c>
      <c r="CU2141" t="s">
        <v>224758</v>
      </c>
      <c r="CV2141" t="s">
        <v>224759</v>
      </c>
      <c r="CW2141" t="s">
        <v>224760</v>
      </c>
      <c r="CX2141" t="s">
        <v>224761</v>
      </c>
      <c r="CY2141" t="s">
        <v>224762</v>
      </c>
      <c r="CZ2141" t="s">
        <v>224763</v>
      </c>
      <c r="DA2141" t="s">
        <v>224764</v>
      </c>
    </row>
    <row r="2142" spans="1:105" x14ac:dyDescent="0.25">
      <c r="A2142" t="s">
        <v>224765</v>
      </c>
      <c r="B2142" t="s">
        <v>224766</v>
      </c>
      <c r="C2142" t="s">
        <v>224767</v>
      </c>
      <c r="D2142" t="s">
        <v>224768</v>
      </c>
      <c r="E2142" t="s">
        <v>224769</v>
      </c>
      <c r="F2142" t="s">
        <v>224770</v>
      </c>
      <c r="G2142" t="s">
        <v>224771</v>
      </c>
      <c r="H2142" t="s">
        <v>224772</v>
      </c>
      <c r="I2142" t="s">
        <v>224773</v>
      </c>
      <c r="J2142" t="s">
        <v>224774</v>
      </c>
      <c r="K2142" t="s">
        <v>224775</v>
      </c>
      <c r="L2142" t="s">
        <v>224776</v>
      </c>
      <c r="M2142" t="s">
        <v>224777</v>
      </c>
      <c r="N2142" t="s">
        <v>224778</v>
      </c>
      <c r="O2142" t="s">
        <v>224779</v>
      </c>
      <c r="P2142" t="s">
        <v>224780</v>
      </c>
      <c r="Q2142" t="s">
        <v>224781</v>
      </c>
      <c r="R2142" t="s">
        <v>224782</v>
      </c>
      <c r="S2142" t="s">
        <v>224783</v>
      </c>
      <c r="T2142" t="s">
        <v>224784</v>
      </c>
      <c r="U2142" t="s">
        <v>224785</v>
      </c>
      <c r="V2142" t="s">
        <v>224786</v>
      </c>
      <c r="W2142" t="s">
        <v>224787</v>
      </c>
      <c r="X2142" t="s">
        <v>224788</v>
      </c>
      <c r="Y2142" t="s">
        <v>224789</v>
      </c>
      <c r="Z2142" t="s">
        <v>224790</v>
      </c>
      <c r="AA2142" t="s">
        <v>224791</v>
      </c>
      <c r="AB2142" t="s">
        <v>224792</v>
      </c>
      <c r="AC2142" t="s">
        <v>224793</v>
      </c>
      <c r="AD2142" t="s">
        <v>224794</v>
      </c>
      <c r="AE2142" t="s">
        <v>224795</v>
      </c>
      <c r="AF2142" t="s">
        <v>224796</v>
      </c>
      <c r="AG2142" t="s">
        <v>224797</v>
      </c>
      <c r="AH2142" t="s">
        <v>224798</v>
      </c>
      <c r="AI2142" t="s">
        <v>224799</v>
      </c>
      <c r="AJ2142" t="s">
        <v>224800</v>
      </c>
      <c r="AK2142" t="s">
        <v>224801</v>
      </c>
      <c r="AL2142" t="s">
        <v>224802</v>
      </c>
      <c r="AM2142" t="s">
        <v>224803</v>
      </c>
      <c r="AN2142" t="s">
        <v>224804</v>
      </c>
      <c r="AO2142" t="s">
        <v>224805</v>
      </c>
      <c r="AP2142" t="s">
        <v>224806</v>
      </c>
      <c r="AQ2142" t="s">
        <v>224807</v>
      </c>
      <c r="AR2142" t="s">
        <v>224808</v>
      </c>
      <c r="AS2142" t="s">
        <v>224809</v>
      </c>
      <c r="AT2142" t="s">
        <v>224810</v>
      </c>
      <c r="AU2142" t="s">
        <v>224811</v>
      </c>
      <c r="AV2142" t="s">
        <v>224812</v>
      </c>
      <c r="AW2142" t="s">
        <v>224813</v>
      </c>
      <c r="AX2142" t="s">
        <v>224814</v>
      </c>
      <c r="AY2142" t="s">
        <v>224815</v>
      </c>
      <c r="AZ2142" t="s">
        <v>224816</v>
      </c>
      <c r="BA2142" t="s">
        <v>224817</v>
      </c>
      <c r="BB2142" t="s">
        <v>224818</v>
      </c>
      <c r="BC2142" t="s">
        <v>224819</v>
      </c>
      <c r="BD2142" t="s">
        <v>224820</v>
      </c>
      <c r="BE2142" t="s">
        <v>224821</v>
      </c>
      <c r="BF2142" t="s">
        <v>224822</v>
      </c>
      <c r="BG2142" t="s">
        <v>224823</v>
      </c>
      <c r="BH2142" t="s">
        <v>224824</v>
      </c>
      <c r="BI2142" t="s">
        <v>224825</v>
      </c>
      <c r="BJ2142" t="s">
        <v>224826</v>
      </c>
      <c r="BK2142" t="s">
        <v>224827</v>
      </c>
      <c r="BL2142" t="s">
        <v>224828</v>
      </c>
      <c r="BM2142" t="s">
        <v>224829</v>
      </c>
      <c r="BN2142" t="s">
        <v>224830</v>
      </c>
      <c r="BO2142" t="s">
        <v>224831</v>
      </c>
      <c r="BP2142" t="s">
        <v>224832</v>
      </c>
      <c r="BQ2142" t="s">
        <v>224833</v>
      </c>
      <c r="BR2142" t="s">
        <v>224834</v>
      </c>
      <c r="BS2142" t="s">
        <v>224835</v>
      </c>
      <c r="BT2142" t="s">
        <v>224836</v>
      </c>
      <c r="BU2142" t="s">
        <v>224837</v>
      </c>
      <c r="BV2142" t="s">
        <v>224838</v>
      </c>
      <c r="BW2142" t="s">
        <v>224839</v>
      </c>
      <c r="BX2142" t="s">
        <v>224840</v>
      </c>
      <c r="BY2142" t="s">
        <v>224841</v>
      </c>
      <c r="BZ2142" t="s">
        <v>224842</v>
      </c>
      <c r="CA2142" t="s">
        <v>224843</v>
      </c>
      <c r="CB2142" t="s">
        <v>224844</v>
      </c>
      <c r="CC2142" t="s">
        <v>224845</v>
      </c>
      <c r="CD2142" t="s">
        <v>224846</v>
      </c>
      <c r="CE2142" t="s">
        <v>224847</v>
      </c>
      <c r="CF2142" t="s">
        <v>224848</v>
      </c>
      <c r="CG2142" t="s">
        <v>224849</v>
      </c>
      <c r="CH2142" t="s">
        <v>224850</v>
      </c>
      <c r="CI2142" t="s">
        <v>224851</v>
      </c>
      <c r="CJ2142" t="s">
        <v>224852</v>
      </c>
      <c r="CK2142" t="s">
        <v>224853</v>
      </c>
      <c r="CL2142" t="s">
        <v>224854</v>
      </c>
      <c r="CM2142" t="s">
        <v>224855</v>
      </c>
      <c r="CN2142" t="s">
        <v>224856</v>
      </c>
      <c r="CO2142" t="s">
        <v>224857</v>
      </c>
      <c r="CP2142" t="s">
        <v>224858</v>
      </c>
      <c r="CQ2142" t="s">
        <v>224859</v>
      </c>
      <c r="CR2142" t="s">
        <v>224860</v>
      </c>
      <c r="CS2142" t="s">
        <v>224861</v>
      </c>
      <c r="CT2142" t="s">
        <v>224862</v>
      </c>
      <c r="CU2142" t="s">
        <v>224863</v>
      </c>
      <c r="CV2142" t="s">
        <v>224864</v>
      </c>
      <c r="CW2142" t="s">
        <v>224865</v>
      </c>
      <c r="CX2142" t="s">
        <v>224866</v>
      </c>
      <c r="CY2142" t="s">
        <v>224867</v>
      </c>
      <c r="CZ2142" t="s">
        <v>224868</v>
      </c>
      <c r="DA2142" t="s">
        <v>224869</v>
      </c>
    </row>
    <row r="2143" spans="1:105" x14ac:dyDescent="0.25">
      <c r="A2143" t="s">
        <v>224870</v>
      </c>
      <c r="B2143" t="s">
        <v>224871</v>
      </c>
      <c r="C2143" t="s">
        <v>224872</v>
      </c>
      <c r="D2143" t="s">
        <v>224873</v>
      </c>
      <c r="E2143" t="s">
        <v>224874</v>
      </c>
      <c r="F2143" t="s">
        <v>224875</v>
      </c>
      <c r="G2143" t="s">
        <v>224876</v>
      </c>
      <c r="H2143" t="s">
        <v>224877</v>
      </c>
      <c r="I2143" t="s">
        <v>224878</v>
      </c>
      <c r="J2143" t="s">
        <v>224879</v>
      </c>
      <c r="K2143" t="s">
        <v>224880</v>
      </c>
      <c r="L2143" t="s">
        <v>224881</v>
      </c>
      <c r="M2143" t="s">
        <v>224882</v>
      </c>
      <c r="N2143" t="s">
        <v>224883</v>
      </c>
      <c r="O2143" t="s">
        <v>224884</v>
      </c>
      <c r="P2143" t="s">
        <v>224885</v>
      </c>
      <c r="Q2143" t="s">
        <v>224886</v>
      </c>
      <c r="R2143" t="s">
        <v>224887</v>
      </c>
      <c r="S2143" t="s">
        <v>224888</v>
      </c>
      <c r="T2143" t="s">
        <v>224889</v>
      </c>
      <c r="U2143" t="s">
        <v>224890</v>
      </c>
      <c r="V2143" t="s">
        <v>224891</v>
      </c>
      <c r="W2143" t="s">
        <v>224892</v>
      </c>
      <c r="X2143" t="s">
        <v>224893</v>
      </c>
      <c r="Y2143" t="s">
        <v>224894</v>
      </c>
      <c r="Z2143" t="s">
        <v>224895</v>
      </c>
      <c r="AA2143" t="s">
        <v>224896</v>
      </c>
      <c r="AB2143" t="s">
        <v>224897</v>
      </c>
      <c r="AC2143" t="s">
        <v>224898</v>
      </c>
      <c r="AD2143" t="s">
        <v>224899</v>
      </c>
      <c r="AE2143" t="s">
        <v>224900</v>
      </c>
      <c r="AF2143" t="s">
        <v>224901</v>
      </c>
      <c r="AG2143" t="s">
        <v>224902</v>
      </c>
      <c r="AH2143" t="s">
        <v>224903</v>
      </c>
      <c r="AI2143" t="s">
        <v>224904</v>
      </c>
      <c r="AJ2143" t="s">
        <v>224905</v>
      </c>
      <c r="AK2143" t="s">
        <v>224906</v>
      </c>
      <c r="AL2143" t="s">
        <v>224907</v>
      </c>
      <c r="AM2143" t="s">
        <v>224908</v>
      </c>
      <c r="AN2143" t="s">
        <v>224909</v>
      </c>
      <c r="AO2143" t="s">
        <v>224910</v>
      </c>
      <c r="AP2143" t="s">
        <v>224911</v>
      </c>
      <c r="AQ2143" t="s">
        <v>224912</v>
      </c>
      <c r="AR2143" t="s">
        <v>224913</v>
      </c>
      <c r="AS2143" t="s">
        <v>224914</v>
      </c>
      <c r="AT2143" t="s">
        <v>224915</v>
      </c>
      <c r="AU2143" t="s">
        <v>224916</v>
      </c>
      <c r="AV2143" t="s">
        <v>224917</v>
      </c>
      <c r="AW2143" t="s">
        <v>224918</v>
      </c>
      <c r="AX2143" t="s">
        <v>224919</v>
      </c>
      <c r="AY2143" t="s">
        <v>224920</v>
      </c>
      <c r="AZ2143" t="s">
        <v>224921</v>
      </c>
      <c r="BA2143" t="s">
        <v>224922</v>
      </c>
      <c r="BB2143" t="s">
        <v>224923</v>
      </c>
      <c r="BC2143" t="s">
        <v>224924</v>
      </c>
      <c r="BD2143" t="s">
        <v>224925</v>
      </c>
      <c r="BE2143" t="s">
        <v>224926</v>
      </c>
      <c r="BF2143" t="s">
        <v>224927</v>
      </c>
      <c r="BG2143" t="s">
        <v>224928</v>
      </c>
      <c r="BH2143" t="s">
        <v>224929</v>
      </c>
      <c r="BI2143" t="s">
        <v>224930</v>
      </c>
      <c r="BJ2143" t="s">
        <v>224931</v>
      </c>
      <c r="BK2143" t="s">
        <v>224932</v>
      </c>
      <c r="BL2143" t="s">
        <v>224933</v>
      </c>
      <c r="BM2143" t="s">
        <v>224934</v>
      </c>
      <c r="BN2143" t="s">
        <v>224935</v>
      </c>
      <c r="BO2143" t="s">
        <v>224936</v>
      </c>
      <c r="BP2143" t="s">
        <v>224937</v>
      </c>
      <c r="BQ2143" t="s">
        <v>224938</v>
      </c>
      <c r="BR2143" t="s">
        <v>224939</v>
      </c>
      <c r="BS2143" t="s">
        <v>224940</v>
      </c>
      <c r="BT2143" t="s">
        <v>224941</v>
      </c>
      <c r="BU2143" t="s">
        <v>224942</v>
      </c>
      <c r="BV2143" t="s">
        <v>224943</v>
      </c>
      <c r="BW2143" t="s">
        <v>224944</v>
      </c>
      <c r="BX2143" t="s">
        <v>224945</v>
      </c>
      <c r="BY2143" t="s">
        <v>224946</v>
      </c>
      <c r="BZ2143" t="s">
        <v>224947</v>
      </c>
      <c r="CA2143" t="s">
        <v>224948</v>
      </c>
      <c r="CB2143" t="s">
        <v>224949</v>
      </c>
      <c r="CC2143" t="s">
        <v>224950</v>
      </c>
      <c r="CD2143" t="s">
        <v>224951</v>
      </c>
      <c r="CE2143" t="s">
        <v>224952</v>
      </c>
      <c r="CF2143" t="s">
        <v>224953</v>
      </c>
      <c r="CG2143" t="s">
        <v>224954</v>
      </c>
      <c r="CH2143" t="s">
        <v>224955</v>
      </c>
      <c r="CI2143" t="s">
        <v>224956</v>
      </c>
      <c r="CJ2143" t="s">
        <v>224957</v>
      </c>
      <c r="CK2143" t="s">
        <v>224958</v>
      </c>
      <c r="CL2143" t="s">
        <v>224959</v>
      </c>
      <c r="CM2143" t="s">
        <v>224960</v>
      </c>
      <c r="CN2143" t="s">
        <v>224961</v>
      </c>
      <c r="CO2143" t="s">
        <v>224962</v>
      </c>
      <c r="CP2143" t="s">
        <v>224963</v>
      </c>
      <c r="CQ2143" t="s">
        <v>224964</v>
      </c>
      <c r="CR2143" t="s">
        <v>224965</v>
      </c>
      <c r="CS2143" t="s">
        <v>224966</v>
      </c>
      <c r="CT2143" t="s">
        <v>224967</v>
      </c>
      <c r="CU2143" t="s">
        <v>224968</v>
      </c>
      <c r="CV2143" t="s">
        <v>224969</v>
      </c>
      <c r="CW2143" t="s">
        <v>224970</v>
      </c>
      <c r="CX2143" t="s">
        <v>224971</v>
      </c>
      <c r="CY2143" t="s">
        <v>224972</v>
      </c>
      <c r="CZ2143" t="s">
        <v>224973</v>
      </c>
      <c r="DA2143" t="s">
        <v>224974</v>
      </c>
    </row>
    <row r="2144" spans="1:105" x14ac:dyDescent="0.25">
      <c r="A2144" t="s">
        <v>224975</v>
      </c>
      <c r="B2144" t="s">
        <v>224976</v>
      </c>
      <c r="C2144" t="s">
        <v>224977</v>
      </c>
      <c r="D2144" t="s">
        <v>224978</v>
      </c>
      <c r="E2144" t="s">
        <v>224979</v>
      </c>
      <c r="F2144" t="s">
        <v>224980</v>
      </c>
      <c r="G2144" t="s">
        <v>224981</v>
      </c>
      <c r="H2144" t="s">
        <v>224982</v>
      </c>
      <c r="I2144" t="s">
        <v>224983</v>
      </c>
      <c r="J2144" t="s">
        <v>224984</v>
      </c>
      <c r="K2144" t="s">
        <v>224985</v>
      </c>
      <c r="L2144" t="s">
        <v>224986</v>
      </c>
      <c r="M2144" t="s">
        <v>224987</v>
      </c>
      <c r="N2144" t="s">
        <v>224988</v>
      </c>
      <c r="O2144" t="s">
        <v>224989</v>
      </c>
      <c r="P2144" t="s">
        <v>224990</v>
      </c>
      <c r="Q2144" t="s">
        <v>224991</v>
      </c>
      <c r="R2144" t="s">
        <v>224992</v>
      </c>
      <c r="S2144" t="s">
        <v>224993</v>
      </c>
      <c r="T2144" t="s">
        <v>224994</v>
      </c>
      <c r="U2144" t="s">
        <v>224995</v>
      </c>
      <c r="V2144" t="s">
        <v>224996</v>
      </c>
      <c r="W2144" t="s">
        <v>224997</v>
      </c>
      <c r="X2144" t="s">
        <v>224998</v>
      </c>
      <c r="Y2144" t="s">
        <v>224999</v>
      </c>
      <c r="Z2144" t="s">
        <v>225000</v>
      </c>
      <c r="AA2144" t="s">
        <v>225001</v>
      </c>
      <c r="AB2144" t="s">
        <v>225002</v>
      </c>
      <c r="AC2144" t="s">
        <v>225003</v>
      </c>
      <c r="AD2144" t="s">
        <v>225004</v>
      </c>
      <c r="AE2144" t="s">
        <v>225005</v>
      </c>
      <c r="AF2144" t="s">
        <v>225006</v>
      </c>
      <c r="AG2144" t="s">
        <v>225007</v>
      </c>
      <c r="AH2144" t="s">
        <v>225008</v>
      </c>
      <c r="AI2144" t="s">
        <v>225009</v>
      </c>
      <c r="AJ2144" t="s">
        <v>225010</v>
      </c>
      <c r="AK2144" t="s">
        <v>225011</v>
      </c>
      <c r="AL2144" t="s">
        <v>225012</v>
      </c>
      <c r="AM2144" t="s">
        <v>225013</v>
      </c>
      <c r="AN2144" t="s">
        <v>225014</v>
      </c>
      <c r="AO2144" t="s">
        <v>225015</v>
      </c>
      <c r="AP2144" t="s">
        <v>225016</v>
      </c>
      <c r="AQ2144" t="s">
        <v>225017</v>
      </c>
      <c r="AR2144" t="s">
        <v>225018</v>
      </c>
      <c r="AS2144" t="s">
        <v>225019</v>
      </c>
      <c r="AT2144" t="s">
        <v>225020</v>
      </c>
      <c r="AU2144" t="s">
        <v>225021</v>
      </c>
      <c r="AV2144" t="s">
        <v>225022</v>
      </c>
      <c r="AW2144" t="s">
        <v>225023</v>
      </c>
      <c r="AX2144" t="s">
        <v>225024</v>
      </c>
      <c r="AY2144" t="s">
        <v>225025</v>
      </c>
      <c r="AZ2144" t="s">
        <v>225026</v>
      </c>
      <c r="BA2144" t="s">
        <v>225027</v>
      </c>
      <c r="BB2144" t="s">
        <v>225028</v>
      </c>
      <c r="BC2144" t="s">
        <v>225029</v>
      </c>
      <c r="BD2144" t="s">
        <v>225030</v>
      </c>
      <c r="BE2144" t="s">
        <v>225031</v>
      </c>
      <c r="BF2144" t="s">
        <v>225032</v>
      </c>
      <c r="BG2144" t="s">
        <v>225033</v>
      </c>
      <c r="BH2144" t="s">
        <v>225034</v>
      </c>
      <c r="BI2144" t="s">
        <v>225035</v>
      </c>
      <c r="BJ2144" t="s">
        <v>225036</v>
      </c>
      <c r="BK2144" t="s">
        <v>225037</v>
      </c>
      <c r="BL2144" t="s">
        <v>225038</v>
      </c>
      <c r="BM2144" t="s">
        <v>225039</v>
      </c>
      <c r="BN2144" t="s">
        <v>225040</v>
      </c>
      <c r="BO2144" t="s">
        <v>225041</v>
      </c>
      <c r="BP2144" t="s">
        <v>225042</v>
      </c>
      <c r="BQ2144" t="s">
        <v>225043</v>
      </c>
      <c r="BR2144" t="s">
        <v>225044</v>
      </c>
      <c r="BS2144" t="s">
        <v>225045</v>
      </c>
      <c r="BT2144" t="s">
        <v>225046</v>
      </c>
      <c r="BU2144" t="s">
        <v>225047</v>
      </c>
      <c r="BV2144" t="s">
        <v>225048</v>
      </c>
      <c r="BW2144" t="s">
        <v>225049</v>
      </c>
      <c r="BX2144" t="s">
        <v>225050</v>
      </c>
      <c r="BY2144" t="s">
        <v>225051</v>
      </c>
      <c r="BZ2144" t="s">
        <v>225052</v>
      </c>
      <c r="CA2144" t="s">
        <v>225053</v>
      </c>
      <c r="CB2144" t="s">
        <v>225054</v>
      </c>
      <c r="CC2144" t="s">
        <v>225055</v>
      </c>
      <c r="CD2144" t="s">
        <v>225056</v>
      </c>
      <c r="CE2144" t="s">
        <v>225057</v>
      </c>
      <c r="CF2144" t="s">
        <v>225058</v>
      </c>
      <c r="CG2144" t="s">
        <v>225059</v>
      </c>
      <c r="CH2144" t="s">
        <v>225060</v>
      </c>
      <c r="CI2144" t="s">
        <v>225061</v>
      </c>
      <c r="CJ2144" t="s">
        <v>225062</v>
      </c>
      <c r="CK2144" t="s">
        <v>225063</v>
      </c>
      <c r="CL2144" t="s">
        <v>225064</v>
      </c>
      <c r="CM2144" t="s">
        <v>225065</v>
      </c>
      <c r="CN2144" t="s">
        <v>225066</v>
      </c>
      <c r="CO2144" t="s">
        <v>225067</v>
      </c>
      <c r="CP2144" t="s">
        <v>225068</v>
      </c>
      <c r="CQ2144" t="s">
        <v>225069</v>
      </c>
      <c r="CR2144" t="s">
        <v>225070</v>
      </c>
      <c r="CS2144" t="s">
        <v>225071</v>
      </c>
      <c r="CT2144" t="s">
        <v>225072</v>
      </c>
      <c r="CU2144" t="s">
        <v>225073</v>
      </c>
      <c r="CV2144" t="s">
        <v>225074</v>
      </c>
      <c r="CW2144" t="s">
        <v>225075</v>
      </c>
      <c r="CX2144" t="s">
        <v>225076</v>
      </c>
      <c r="CY2144" t="s">
        <v>225077</v>
      </c>
      <c r="CZ2144" t="s">
        <v>225078</v>
      </c>
      <c r="DA2144" t="s">
        <v>225079</v>
      </c>
    </row>
    <row r="2145" spans="1:105" x14ac:dyDescent="0.25">
      <c r="A2145" t="s">
        <v>225080</v>
      </c>
      <c r="B2145" t="s">
        <v>225081</v>
      </c>
      <c r="C2145" t="s">
        <v>225082</v>
      </c>
      <c r="D2145" t="s">
        <v>225083</v>
      </c>
      <c r="E2145" t="s">
        <v>225084</v>
      </c>
      <c r="F2145" t="s">
        <v>225085</v>
      </c>
      <c r="G2145" t="s">
        <v>225086</v>
      </c>
      <c r="H2145" t="s">
        <v>225087</v>
      </c>
      <c r="I2145" t="s">
        <v>225088</v>
      </c>
      <c r="J2145" t="s">
        <v>225089</v>
      </c>
      <c r="K2145" t="s">
        <v>225090</v>
      </c>
      <c r="L2145" t="s">
        <v>225091</v>
      </c>
      <c r="M2145" t="s">
        <v>225092</v>
      </c>
      <c r="N2145" t="s">
        <v>225093</v>
      </c>
      <c r="O2145" t="s">
        <v>225094</v>
      </c>
      <c r="P2145" t="s">
        <v>225095</v>
      </c>
      <c r="Q2145" t="s">
        <v>225096</v>
      </c>
      <c r="R2145" t="s">
        <v>225097</v>
      </c>
      <c r="S2145" t="s">
        <v>225098</v>
      </c>
      <c r="T2145" t="s">
        <v>225099</v>
      </c>
      <c r="U2145" t="s">
        <v>225100</v>
      </c>
      <c r="V2145" t="s">
        <v>225101</v>
      </c>
      <c r="W2145" t="s">
        <v>225102</v>
      </c>
      <c r="X2145" t="s">
        <v>225103</v>
      </c>
      <c r="Y2145" t="s">
        <v>225104</v>
      </c>
      <c r="Z2145" t="s">
        <v>225105</v>
      </c>
      <c r="AA2145" t="s">
        <v>225106</v>
      </c>
      <c r="AB2145" t="s">
        <v>225107</v>
      </c>
      <c r="AC2145" t="s">
        <v>225108</v>
      </c>
      <c r="AD2145" t="s">
        <v>225109</v>
      </c>
      <c r="AE2145" t="s">
        <v>225110</v>
      </c>
      <c r="AF2145" t="s">
        <v>225111</v>
      </c>
      <c r="AG2145" t="s">
        <v>225112</v>
      </c>
      <c r="AH2145" t="s">
        <v>225113</v>
      </c>
      <c r="AI2145" t="s">
        <v>225114</v>
      </c>
      <c r="AJ2145" t="s">
        <v>225115</v>
      </c>
      <c r="AK2145" t="s">
        <v>225116</v>
      </c>
      <c r="AL2145" t="s">
        <v>225117</v>
      </c>
      <c r="AM2145" t="s">
        <v>225118</v>
      </c>
      <c r="AN2145" t="s">
        <v>225119</v>
      </c>
      <c r="AO2145" t="s">
        <v>225120</v>
      </c>
      <c r="AP2145" t="s">
        <v>225121</v>
      </c>
      <c r="AQ2145" t="s">
        <v>225122</v>
      </c>
      <c r="AR2145" t="s">
        <v>225123</v>
      </c>
      <c r="AS2145" t="s">
        <v>225124</v>
      </c>
      <c r="AT2145" t="s">
        <v>225125</v>
      </c>
      <c r="AU2145" t="s">
        <v>225126</v>
      </c>
      <c r="AV2145" t="s">
        <v>225127</v>
      </c>
      <c r="AW2145" t="s">
        <v>225128</v>
      </c>
      <c r="AX2145" t="s">
        <v>225129</v>
      </c>
      <c r="AY2145" t="s">
        <v>225130</v>
      </c>
      <c r="AZ2145" t="s">
        <v>225131</v>
      </c>
      <c r="BA2145" t="s">
        <v>225132</v>
      </c>
      <c r="BB2145" t="s">
        <v>225133</v>
      </c>
      <c r="BC2145" t="s">
        <v>225134</v>
      </c>
      <c r="BD2145" t="s">
        <v>225135</v>
      </c>
      <c r="BE2145" t="s">
        <v>225136</v>
      </c>
      <c r="BF2145" t="s">
        <v>225137</v>
      </c>
      <c r="BG2145" t="s">
        <v>225138</v>
      </c>
      <c r="BH2145" t="s">
        <v>225139</v>
      </c>
      <c r="BI2145" t="s">
        <v>225140</v>
      </c>
      <c r="BJ2145" t="s">
        <v>225141</v>
      </c>
      <c r="BK2145" t="s">
        <v>225142</v>
      </c>
      <c r="BL2145" t="s">
        <v>225143</v>
      </c>
      <c r="BM2145" t="s">
        <v>225144</v>
      </c>
      <c r="BN2145" t="s">
        <v>225145</v>
      </c>
      <c r="BO2145" t="s">
        <v>225146</v>
      </c>
      <c r="BP2145" t="s">
        <v>225147</v>
      </c>
      <c r="BQ2145" t="s">
        <v>225148</v>
      </c>
      <c r="BR2145" t="s">
        <v>225149</v>
      </c>
      <c r="BS2145" t="s">
        <v>225150</v>
      </c>
      <c r="BT2145" t="s">
        <v>225151</v>
      </c>
      <c r="BU2145" t="s">
        <v>225152</v>
      </c>
      <c r="BV2145" t="s">
        <v>225153</v>
      </c>
      <c r="BW2145" t="s">
        <v>225154</v>
      </c>
      <c r="BX2145" t="s">
        <v>225155</v>
      </c>
      <c r="BY2145" t="s">
        <v>225156</v>
      </c>
      <c r="BZ2145" t="s">
        <v>225157</v>
      </c>
      <c r="CA2145" t="s">
        <v>225158</v>
      </c>
      <c r="CB2145" t="s">
        <v>225159</v>
      </c>
      <c r="CC2145" t="s">
        <v>225160</v>
      </c>
      <c r="CD2145" t="s">
        <v>225161</v>
      </c>
      <c r="CE2145" t="s">
        <v>225162</v>
      </c>
      <c r="CF2145" t="s">
        <v>225163</v>
      </c>
      <c r="CG2145" t="s">
        <v>225164</v>
      </c>
      <c r="CH2145" t="s">
        <v>225165</v>
      </c>
      <c r="CI2145" t="s">
        <v>225166</v>
      </c>
      <c r="CJ2145" t="s">
        <v>225167</v>
      </c>
      <c r="CK2145" t="s">
        <v>225168</v>
      </c>
      <c r="CL2145" t="s">
        <v>225169</v>
      </c>
      <c r="CM2145" t="s">
        <v>225170</v>
      </c>
      <c r="CN2145" t="s">
        <v>225171</v>
      </c>
      <c r="CO2145" t="s">
        <v>225172</v>
      </c>
      <c r="CP2145" t="s">
        <v>225173</v>
      </c>
      <c r="CQ2145" t="s">
        <v>225174</v>
      </c>
      <c r="CR2145" t="s">
        <v>225175</v>
      </c>
      <c r="CS2145" t="s">
        <v>225176</v>
      </c>
      <c r="CT2145" t="s">
        <v>225177</v>
      </c>
      <c r="CU2145" t="s">
        <v>225178</v>
      </c>
      <c r="CV2145" t="s">
        <v>225179</v>
      </c>
      <c r="CW2145" t="s">
        <v>225180</v>
      </c>
      <c r="CX2145" t="s">
        <v>225181</v>
      </c>
      <c r="CY2145" t="s">
        <v>225182</v>
      </c>
      <c r="CZ2145" t="s">
        <v>225183</v>
      </c>
      <c r="DA2145" t="s">
        <v>225184</v>
      </c>
    </row>
    <row r="2146" spans="1:105" x14ac:dyDescent="0.25">
      <c r="A2146" t="s">
        <v>225185</v>
      </c>
      <c r="B2146" t="s">
        <v>225186</v>
      </c>
      <c r="C2146" t="s">
        <v>225187</v>
      </c>
      <c r="D2146" t="s">
        <v>225188</v>
      </c>
      <c r="E2146" t="s">
        <v>225189</v>
      </c>
      <c r="F2146" t="s">
        <v>225190</v>
      </c>
      <c r="G2146" t="s">
        <v>225191</v>
      </c>
      <c r="H2146" t="s">
        <v>225192</v>
      </c>
      <c r="I2146" t="s">
        <v>225193</v>
      </c>
      <c r="J2146" t="s">
        <v>225194</v>
      </c>
      <c r="K2146" t="s">
        <v>225195</v>
      </c>
      <c r="L2146" t="s">
        <v>225196</v>
      </c>
      <c r="M2146" t="s">
        <v>225197</v>
      </c>
      <c r="N2146" t="s">
        <v>225198</v>
      </c>
      <c r="O2146" t="s">
        <v>225199</v>
      </c>
      <c r="P2146" t="s">
        <v>225200</v>
      </c>
      <c r="Q2146" t="s">
        <v>225201</v>
      </c>
      <c r="R2146" t="s">
        <v>225202</v>
      </c>
      <c r="S2146" t="s">
        <v>225203</v>
      </c>
      <c r="T2146" t="s">
        <v>225204</v>
      </c>
      <c r="U2146" t="s">
        <v>225205</v>
      </c>
      <c r="V2146" t="s">
        <v>225206</v>
      </c>
      <c r="W2146" t="s">
        <v>225207</v>
      </c>
      <c r="X2146" t="s">
        <v>225208</v>
      </c>
      <c r="Y2146" t="s">
        <v>225209</v>
      </c>
      <c r="Z2146" t="s">
        <v>225210</v>
      </c>
      <c r="AA2146" t="s">
        <v>225211</v>
      </c>
      <c r="AB2146" t="s">
        <v>225212</v>
      </c>
      <c r="AC2146" t="s">
        <v>225213</v>
      </c>
      <c r="AD2146" t="s">
        <v>225214</v>
      </c>
      <c r="AE2146" t="s">
        <v>225215</v>
      </c>
      <c r="AF2146" t="s">
        <v>225216</v>
      </c>
      <c r="AG2146" t="s">
        <v>225217</v>
      </c>
      <c r="AH2146" t="s">
        <v>225218</v>
      </c>
      <c r="AI2146" t="s">
        <v>225219</v>
      </c>
      <c r="AJ2146" t="s">
        <v>225220</v>
      </c>
      <c r="AK2146" t="s">
        <v>225221</v>
      </c>
      <c r="AL2146" t="s">
        <v>225222</v>
      </c>
      <c r="AM2146" t="s">
        <v>225223</v>
      </c>
      <c r="AN2146" t="s">
        <v>225224</v>
      </c>
      <c r="AO2146" t="s">
        <v>225225</v>
      </c>
      <c r="AP2146" t="s">
        <v>225226</v>
      </c>
      <c r="AQ2146" t="s">
        <v>225227</v>
      </c>
      <c r="AR2146" t="s">
        <v>225228</v>
      </c>
      <c r="AS2146" t="s">
        <v>225229</v>
      </c>
      <c r="AT2146" t="s">
        <v>225230</v>
      </c>
      <c r="AU2146" t="s">
        <v>225231</v>
      </c>
      <c r="AV2146" t="s">
        <v>225232</v>
      </c>
      <c r="AW2146" t="s">
        <v>225233</v>
      </c>
      <c r="AX2146" t="s">
        <v>225234</v>
      </c>
      <c r="AY2146" t="s">
        <v>225235</v>
      </c>
      <c r="AZ2146" t="s">
        <v>225236</v>
      </c>
      <c r="BA2146" t="s">
        <v>225237</v>
      </c>
      <c r="BB2146" t="s">
        <v>225238</v>
      </c>
      <c r="BC2146" t="s">
        <v>225239</v>
      </c>
      <c r="BD2146" t="s">
        <v>225240</v>
      </c>
      <c r="BE2146" t="s">
        <v>225241</v>
      </c>
      <c r="BF2146" t="s">
        <v>225242</v>
      </c>
      <c r="BG2146" t="s">
        <v>225243</v>
      </c>
      <c r="BH2146" t="s">
        <v>225244</v>
      </c>
      <c r="BI2146" t="s">
        <v>225245</v>
      </c>
      <c r="BJ2146" t="s">
        <v>225246</v>
      </c>
      <c r="BK2146" t="s">
        <v>225247</v>
      </c>
      <c r="BL2146" t="s">
        <v>225248</v>
      </c>
      <c r="BM2146" t="s">
        <v>225249</v>
      </c>
      <c r="BN2146" t="s">
        <v>225250</v>
      </c>
      <c r="BO2146" t="s">
        <v>225251</v>
      </c>
      <c r="BP2146" t="s">
        <v>225252</v>
      </c>
      <c r="BQ2146" t="s">
        <v>225253</v>
      </c>
      <c r="BR2146" t="s">
        <v>225254</v>
      </c>
      <c r="BS2146" t="s">
        <v>225255</v>
      </c>
      <c r="BT2146" t="s">
        <v>225256</v>
      </c>
      <c r="BU2146" t="s">
        <v>225257</v>
      </c>
      <c r="BV2146" t="s">
        <v>225258</v>
      </c>
      <c r="BW2146" t="s">
        <v>225259</v>
      </c>
      <c r="BX2146" t="s">
        <v>225260</v>
      </c>
      <c r="BY2146" t="s">
        <v>225261</v>
      </c>
      <c r="BZ2146" t="s">
        <v>225262</v>
      </c>
      <c r="CA2146" t="s">
        <v>225263</v>
      </c>
      <c r="CB2146" t="s">
        <v>225264</v>
      </c>
      <c r="CC2146" t="s">
        <v>225265</v>
      </c>
      <c r="CD2146" t="s">
        <v>225266</v>
      </c>
      <c r="CE2146" t="s">
        <v>225267</v>
      </c>
      <c r="CF2146" t="s">
        <v>225268</v>
      </c>
      <c r="CG2146" t="s">
        <v>225269</v>
      </c>
      <c r="CH2146" t="s">
        <v>225270</v>
      </c>
      <c r="CI2146" t="s">
        <v>225271</v>
      </c>
      <c r="CJ2146" t="s">
        <v>225272</v>
      </c>
      <c r="CK2146" t="s">
        <v>225273</v>
      </c>
      <c r="CL2146" t="s">
        <v>225274</v>
      </c>
      <c r="CM2146" t="s">
        <v>225275</v>
      </c>
      <c r="CN2146" t="s">
        <v>225276</v>
      </c>
      <c r="CO2146" t="s">
        <v>225277</v>
      </c>
      <c r="CP2146" t="s">
        <v>225278</v>
      </c>
      <c r="CQ2146" t="s">
        <v>225279</v>
      </c>
      <c r="CR2146" t="s">
        <v>225280</v>
      </c>
      <c r="CS2146" t="s">
        <v>225281</v>
      </c>
      <c r="CT2146" t="s">
        <v>225282</v>
      </c>
      <c r="CU2146" t="s">
        <v>225283</v>
      </c>
      <c r="CV2146" t="s">
        <v>225284</v>
      </c>
      <c r="CW2146" t="s">
        <v>225285</v>
      </c>
      <c r="CX2146" t="s">
        <v>225286</v>
      </c>
      <c r="CY2146" t="s">
        <v>225287</v>
      </c>
      <c r="CZ2146" t="s">
        <v>225288</v>
      </c>
      <c r="DA2146" t="s">
        <v>225289</v>
      </c>
    </row>
    <row r="2147" spans="1:105" x14ac:dyDescent="0.25">
      <c r="A2147" t="s">
        <v>225290</v>
      </c>
      <c r="B2147" t="s">
        <v>225291</v>
      </c>
      <c r="C2147" t="s">
        <v>225292</v>
      </c>
      <c r="D2147" t="s">
        <v>225293</v>
      </c>
      <c r="E2147" t="s">
        <v>225294</v>
      </c>
      <c r="F2147" t="s">
        <v>225295</v>
      </c>
      <c r="G2147" t="s">
        <v>225296</v>
      </c>
      <c r="H2147" t="s">
        <v>225297</v>
      </c>
      <c r="I2147" t="s">
        <v>225298</v>
      </c>
      <c r="J2147" t="s">
        <v>225299</v>
      </c>
      <c r="K2147" t="s">
        <v>225300</v>
      </c>
      <c r="L2147" t="s">
        <v>225301</v>
      </c>
      <c r="M2147" t="s">
        <v>225302</v>
      </c>
      <c r="N2147" t="s">
        <v>225303</v>
      </c>
      <c r="O2147" t="s">
        <v>225304</v>
      </c>
      <c r="P2147" t="s">
        <v>225305</v>
      </c>
      <c r="Q2147" t="s">
        <v>225306</v>
      </c>
      <c r="R2147" t="s">
        <v>225307</v>
      </c>
      <c r="S2147" t="s">
        <v>225308</v>
      </c>
      <c r="T2147" t="s">
        <v>225309</v>
      </c>
      <c r="U2147" t="s">
        <v>225310</v>
      </c>
      <c r="V2147" t="s">
        <v>225311</v>
      </c>
      <c r="W2147" t="s">
        <v>225312</v>
      </c>
      <c r="X2147" t="s">
        <v>225313</v>
      </c>
      <c r="Y2147" t="s">
        <v>225314</v>
      </c>
      <c r="Z2147" t="s">
        <v>225315</v>
      </c>
      <c r="AA2147" t="s">
        <v>225316</v>
      </c>
      <c r="AB2147" t="s">
        <v>225317</v>
      </c>
      <c r="AC2147" t="s">
        <v>225318</v>
      </c>
      <c r="AD2147" t="s">
        <v>225319</v>
      </c>
      <c r="AE2147" t="s">
        <v>225320</v>
      </c>
      <c r="AF2147" t="s">
        <v>225321</v>
      </c>
      <c r="AG2147" t="s">
        <v>225322</v>
      </c>
      <c r="AH2147" t="s">
        <v>225323</v>
      </c>
      <c r="AI2147" t="s">
        <v>225324</v>
      </c>
      <c r="AJ2147" t="s">
        <v>225325</v>
      </c>
      <c r="AK2147" t="s">
        <v>225326</v>
      </c>
      <c r="AL2147" t="s">
        <v>225327</v>
      </c>
      <c r="AM2147" t="s">
        <v>225328</v>
      </c>
      <c r="AN2147" t="s">
        <v>225329</v>
      </c>
      <c r="AO2147" t="s">
        <v>225330</v>
      </c>
      <c r="AP2147" t="s">
        <v>225331</v>
      </c>
      <c r="AQ2147" t="s">
        <v>225332</v>
      </c>
      <c r="AR2147" t="s">
        <v>225333</v>
      </c>
      <c r="AS2147" t="s">
        <v>225334</v>
      </c>
      <c r="AT2147" t="s">
        <v>225335</v>
      </c>
      <c r="AU2147" t="s">
        <v>225336</v>
      </c>
      <c r="AV2147" t="s">
        <v>225337</v>
      </c>
      <c r="AW2147" t="s">
        <v>225338</v>
      </c>
      <c r="AX2147" t="s">
        <v>225339</v>
      </c>
      <c r="AY2147" t="s">
        <v>225340</v>
      </c>
      <c r="AZ2147" t="s">
        <v>225341</v>
      </c>
      <c r="BA2147" t="s">
        <v>225342</v>
      </c>
      <c r="BB2147" t="s">
        <v>225343</v>
      </c>
      <c r="BC2147" t="s">
        <v>225344</v>
      </c>
      <c r="BD2147" t="s">
        <v>225345</v>
      </c>
      <c r="BE2147" t="s">
        <v>225346</v>
      </c>
      <c r="BF2147" t="s">
        <v>225347</v>
      </c>
      <c r="BG2147" t="s">
        <v>225348</v>
      </c>
      <c r="BH2147" t="s">
        <v>225349</v>
      </c>
      <c r="BI2147" t="s">
        <v>225350</v>
      </c>
      <c r="BJ2147" t="s">
        <v>225351</v>
      </c>
      <c r="BK2147" t="s">
        <v>225352</v>
      </c>
      <c r="BL2147" t="s">
        <v>225353</v>
      </c>
      <c r="BM2147" t="s">
        <v>225354</v>
      </c>
      <c r="BN2147" t="s">
        <v>225355</v>
      </c>
      <c r="BO2147" t="s">
        <v>225356</v>
      </c>
      <c r="BP2147" t="s">
        <v>225357</v>
      </c>
      <c r="BQ2147" t="s">
        <v>225358</v>
      </c>
      <c r="BR2147" t="s">
        <v>225359</v>
      </c>
      <c r="BS2147" t="s">
        <v>225360</v>
      </c>
      <c r="BT2147" t="s">
        <v>225361</v>
      </c>
      <c r="BU2147" t="s">
        <v>225362</v>
      </c>
      <c r="BV2147" t="s">
        <v>225363</v>
      </c>
      <c r="BW2147" t="s">
        <v>225364</v>
      </c>
      <c r="BX2147" t="s">
        <v>225365</v>
      </c>
      <c r="BY2147" t="s">
        <v>225366</v>
      </c>
      <c r="BZ2147" t="s">
        <v>225367</v>
      </c>
      <c r="CA2147" t="s">
        <v>225368</v>
      </c>
      <c r="CB2147" t="s">
        <v>225369</v>
      </c>
      <c r="CC2147" t="s">
        <v>225370</v>
      </c>
      <c r="CD2147" t="s">
        <v>225371</v>
      </c>
      <c r="CE2147" t="s">
        <v>225372</v>
      </c>
      <c r="CF2147" t="s">
        <v>225373</v>
      </c>
      <c r="CG2147" t="s">
        <v>225374</v>
      </c>
      <c r="CH2147" t="s">
        <v>225375</v>
      </c>
      <c r="CI2147" t="s">
        <v>225376</v>
      </c>
      <c r="CJ2147" t="s">
        <v>225377</v>
      </c>
      <c r="CK2147" t="s">
        <v>225378</v>
      </c>
      <c r="CL2147" t="s">
        <v>225379</v>
      </c>
      <c r="CM2147" t="s">
        <v>225380</v>
      </c>
      <c r="CN2147" t="s">
        <v>225381</v>
      </c>
      <c r="CO2147" t="s">
        <v>225382</v>
      </c>
      <c r="CP2147" t="s">
        <v>225383</v>
      </c>
      <c r="CQ2147" t="s">
        <v>225384</v>
      </c>
      <c r="CR2147" t="s">
        <v>225385</v>
      </c>
      <c r="CS2147" t="s">
        <v>225386</v>
      </c>
      <c r="CT2147" t="s">
        <v>225387</v>
      </c>
      <c r="CU2147" t="s">
        <v>225388</v>
      </c>
      <c r="CV2147" t="s">
        <v>225389</v>
      </c>
      <c r="CW2147" t="s">
        <v>225390</v>
      </c>
      <c r="CX2147" t="s">
        <v>225391</v>
      </c>
      <c r="CY2147" t="s">
        <v>225392</v>
      </c>
      <c r="CZ2147" t="s">
        <v>225393</v>
      </c>
      <c r="DA2147" t="s">
        <v>225394</v>
      </c>
    </row>
    <row r="2148" spans="1:105" x14ac:dyDescent="0.25">
      <c r="A2148" t="s">
        <v>225395</v>
      </c>
      <c r="B2148" t="s">
        <v>225396</v>
      </c>
      <c r="C2148" t="s">
        <v>225397</v>
      </c>
      <c r="D2148" t="s">
        <v>225398</v>
      </c>
      <c r="E2148" t="s">
        <v>225399</v>
      </c>
      <c r="F2148" t="s">
        <v>225400</v>
      </c>
      <c r="G2148" t="s">
        <v>225401</v>
      </c>
      <c r="H2148" t="s">
        <v>225402</v>
      </c>
      <c r="I2148" t="s">
        <v>225403</v>
      </c>
      <c r="J2148" t="s">
        <v>225404</v>
      </c>
      <c r="K2148" t="s">
        <v>225405</v>
      </c>
      <c r="L2148" t="s">
        <v>225406</v>
      </c>
      <c r="M2148" t="s">
        <v>225407</v>
      </c>
      <c r="N2148" t="s">
        <v>225408</v>
      </c>
      <c r="O2148" t="s">
        <v>225409</v>
      </c>
      <c r="P2148" t="s">
        <v>225410</v>
      </c>
      <c r="Q2148" t="s">
        <v>225411</v>
      </c>
      <c r="R2148" t="s">
        <v>225412</v>
      </c>
      <c r="S2148" t="s">
        <v>225413</v>
      </c>
      <c r="T2148" t="s">
        <v>225414</v>
      </c>
      <c r="U2148" t="s">
        <v>225415</v>
      </c>
      <c r="V2148" t="s">
        <v>225416</v>
      </c>
      <c r="W2148" t="s">
        <v>225417</v>
      </c>
      <c r="X2148" t="s">
        <v>225418</v>
      </c>
      <c r="Y2148" t="s">
        <v>225419</v>
      </c>
      <c r="Z2148" t="s">
        <v>225420</v>
      </c>
      <c r="AA2148" t="s">
        <v>225421</v>
      </c>
      <c r="AB2148" t="s">
        <v>225422</v>
      </c>
      <c r="AC2148" t="s">
        <v>225423</v>
      </c>
      <c r="AD2148" t="s">
        <v>225424</v>
      </c>
      <c r="AE2148" t="s">
        <v>225425</v>
      </c>
      <c r="AF2148" t="s">
        <v>225426</v>
      </c>
      <c r="AG2148" t="s">
        <v>225427</v>
      </c>
      <c r="AH2148" t="s">
        <v>225428</v>
      </c>
      <c r="AI2148" t="s">
        <v>225429</v>
      </c>
      <c r="AJ2148" t="s">
        <v>225430</v>
      </c>
      <c r="AK2148" t="s">
        <v>225431</v>
      </c>
      <c r="AL2148" t="s">
        <v>225432</v>
      </c>
      <c r="AM2148" t="s">
        <v>225433</v>
      </c>
      <c r="AN2148" t="s">
        <v>225434</v>
      </c>
      <c r="AO2148" t="s">
        <v>225435</v>
      </c>
      <c r="AP2148" t="s">
        <v>225436</v>
      </c>
      <c r="AQ2148" t="s">
        <v>225437</v>
      </c>
      <c r="AR2148" t="s">
        <v>225438</v>
      </c>
      <c r="AS2148" t="s">
        <v>225439</v>
      </c>
      <c r="AT2148" t="s">
        <v>225440</v>
      </c>
      <c r="AU2148" t="s">
        <v>225441</v>
      </c>
      <c r="AV2148" t="s">
        <v>225442</v>
      </c>
      <c r="AW2148" t="s">
        <v>225443</v>
      </c>
      <c r="AX2148" t="s">
        <v>225444</v>
      </c>
      <c r="AY2148" t="s">
        <v>225445</v>
      </c>
      <c r="AZ2148" t="s">
        <v>225446</v>
      </c>
      <c r="BA2148" t="s">
        <v>225447</v>
      </c>
      <c r="BB2148" t="s">
        <v>225448</v>
      </c>
      <c r="BC2148" t="s">
        <v>225449</v>
      </c>
      <c r="BD2148" t="s">
        <v>225450</v>
      </c>
      <c r="BE2148" t="s">
        <v>225451</v>
      </c>
      <c r="BF2148" t="s">
        <v>225452</v>
      </c>
      <c r="BG2148" t="s">
        <v>225453</v>
      </c>
      <c r="BH2148" t="s">
        <v>225454</v>
      </c>
      <c r="BI2148" t="s">
        <v>225455</v>
      </c>
      <c r="BJ2148" t="s">
        <v>225456</v>
      </c>
      <c r="BK2148" t="s">
        <v>225457</v>
      </c>
      <c r="BL2148" t="s">
        <v>225458</v>
      </c>
      <c r="BM2148" t="s">
        <v>225459</v>
      </c>
      <c r="BN2148" t="s">
        <v>225460</v>
      </c>
      <c r="BO2148" t="s">
        <v>225461</v>
      </c>
      <c r="BP2148" t="s">
        <v>225462</v>
      </c>
      <c r="BQ2148" t="s">
        <v>225463</v>
      </c>
      <c r="BR2148" t="s">
        <v>225464</v>
      </c>
      <c r="BS2148" t="s">
        <v>225465</v>
      </c>
      <c r="BT2148" t="s">
        <v>225466</v>
      </c>
      <c r="BU2148" t="s">
        <v>225467</v>
      </c>
      <c r="BV2148" t="s">
        <v>225468</v>
      </c>
      <c r="BW2148" t="s">
        <v>225469</v>
      </c>
      <c r="BX2148" t="s">
        <v>225470</v>
      </c>
      <c r="BY2148" t="s">
        <v>225471</v>
      </c>
      <c r="BZ2148" t="s">
        <v>225472</v>
      </c>
      <c r="CA2148" t="s">
        <v>225473</v>
      </c>
      <c r="CB2148" t="s">
        <v>225474</v>
      </c>
      <c r="CC2148" t="s">
        <v>225475</v>
      </c>
      <c r="CD2148" t="s">
        <v>225476</v>
      </c>
      <c r="CE2148" t="s">
        <v>225477</v>
      </c>
      <c r="CF2148" t="s">
        <v>225478</v>
      </c>
      <c r="CG2148" t="s">
        <v>225479</v>
      </c>
      <c r="CH2148" t="s">
        <v>225480</v>
      </c>
      <c r="CI2148" t="s">
        <v>225481</v>
      </c>
      <c r="CJ2148" t="s">
        <v>225482</v>
      </c>
      <c r="CK2148" t="s">
        <v>225483</v>
      </c>
      <c r="CL2148" t="s">
        <v>225484</v>
      </c>
      <c r="CM2148" t="s">
        <v>225485</v>
      </c>
      <c r="CN2148" t="s">
        <v>225486</v>
      </c>
      <c r="CO2148" t="s">
        <v>225487</v>
      </c>
      <c r="CP2148" t="s">
        <v>225488</v>
      </c>
      <c r="CQ2148" t="s">
        <v>225489</v>
      </c>
      <c r="CR2148" t="s">
        <v>225490</v>
      </c>
      <c r="CS2148" t="s">
        <v>225491</v>
      </c>
      <c r="CT2148" t="s">
        <v>225492</v>
      </c>
      <c r="CU2148" t="s">
        <v>225493</v>
      </c>
      <c r="CV2148" t="s">
        <v>225494</v>
      </c>
      <c r="CW2148" t="s">
        <v>225495</v>
      </c>
      <c r="CX2148" t="s">
        <v>225496</v>
      </c>
      <c r="CY2148" t="s">
        <v>225497</v>
      </c>
      <c r="CZ2148" t="s">
        <v>225498</v>
      </c>
      <c r="DA2148" t="s">
        <v>225499</v>
      </c>
    </row>
    <row r="2149" spans="1:105" x14ac:dyDescent="0.25">
      <c r="A2149" t="s">
        <v>225500</v>
      </c>
      <c r="B2149" t="s">
        <v>225501</v>
      </c>
      <c r="C2149" t="s">
        <v>225502</v>
      </c>
      <c r="D2149" t="s">
        <v>225503</v>
      </c>
      <c r="E2149" t="s">
        <v>225504</v>
      </c>
      <c r="F2149" t="s">
        <v>225505</v>
      </c>
      <c r="G2149" t="s">
        <v>225506</v>
      </c>
      <c r="H2149" t="s">
        <v>225507</v>
      </c>
      <c r="I2149" t="s">
        <v>225508</v>
      </c>
      <c r="J2149" t="s">
        <v>225509</v>
      </c>
      <c r="K2149" t="s">
        <v>225510</v>
      </c>
      <c r="L2149" t="s">
        <v>225511</v>
      </c>
      <c r="M2149" t="s">
        <v>225512</v>
      </c>
      <c r="N2149" t="s">
        <v>225513</v>
      </c>
      <c r="O2149" t="s">
        <v>225514</v>
      </c>
      <c r="P2149" t="s">
        <v>225515</v>
      </c>
      <c r="Q2149" t="s">
        <v>225516</v>
      </c>
      <c r="R2149" t="s">
        <v>225517</v>
      </c>
      <c r="S2149" t="s">
        <v>225518</v>
      </c>
      <c r="T2149" t="s">
        <v>225519</v>
      </c>
      <c r="U2149" t="s">
        <v>225520</v>
      </c>
      <c r="V2149" t="s">
        <v>225521</v>
      </c>
      <c r="W2149" t="s">
        <v>225522</v>
      </c>
      <c r="X2149" t="s">
        <v>225523</v>
      </c>
      <c r="Y2149" t="s">
        <v>225524</v>
      </c>
      <c r="Z2149" t="s">
        <v>225525</v>
      </c>
      <c r="AA2149" t="s">
        <v>225526</v>
      </c>
      <c r="AB2149" t="s">
        <v>225527</v>
      </c>
      <c r="AC2149" t="s">
        <v>225528</v>
      </c>
      <c r="AD2149" t="s">
        <v>225529</v>
      </c>
      <c r="AE2149" t="s">
        <v>225530</v>
      </c>
      <c r="AF2149" t="s">
        <v>225531</v>
      </c>
      <c r="AG2149" t="s">
        <v>225532</v>
      </c>
      <c r="AH2149" t="s">
        <v>225533</v>
      </c>
      <c r="AI2149" t="s">
        <v>225534</v>
      </c>
      <c r="AJ2149" t="s">
        <v>225535</v>
      </c>
      <c r="AK2149" t="s">
        <v>225536</v>
      </c>
      <c r="AL2149" t="s">
        <v>225537</v>
      </c>
      <c r="AM2149" t="s">
        <v>225538</v>
      </c>
      <c r="AN2149" t="s">
        <v>225539</v>
      </c>
      <c r="AO2149" t="s">
        <v>225540</v>
      </c>
      <c r="AP2149" t="s">
        <v>225541</v>
      </c>
      <c r="AQ2149" t="s">
        <v>225542</v>
      </c>
      <c r="AR2149" t="s">
        <v>225543</v>
      </c>
      <c r="AS2149" t="s">
        <v>225544</v>
      </c>
      <c r="AT2149" t="s">
        <v>225545</v>
      </c>
      <c r="AU2149" t="s">
        <v>225546</v>
      </c>
      <c r="AV2149" t="s">
        <v>225547</v>
      </c>
      <c r="AW2149" t="s">
        <v>225548</v>
      </c>
      <c r="AX2149" t="s">
        <v>225549</v>
      </c>
      <c r="AY2149" t="s">
        <v>225550</v>
      </c>
      <c r="AZ2149" t="s">
        <v>225551</v>
      </c>
      <c r="BA2149" t="s">
        <v>225552</v>
      </c>
      <c r="BB2149" t="s">
        <v>225553</v>
      </c>
      <c r="BC2149" t="s">
        <v>225554</v>
      </c>
      <c r="BD2149" t="s">
        <v>225555</v>
      </c>
      <c r="BE2149" t="s">
        <v>225556</v>
      </c>
      <c r="BF2149" t="s">
        <v>225557</v>
      </c>
      <c r="BG2149" t="s">
        <v>225558</v>
      </c>
      <c r="BH2149" t="s">
        <v>225559</v>
      </c>
      <c r="BI2149" t="s">
        <v>225560</v>
      </c>
      <c r="BJ2149" t="s">
        <v>225561</v>
      </c>
      <c r="BK2149" t="s">
        <v>225562</v>
      </c>
      <c r="BL2149" t="s">
        <v>225563</v>
      </c>
      <c r="BM2149" t="s">
        <v>225564</v>
      </c>
      <c r="BN2149" t="s">
        <v>225565</v>
      </c>
      <c r="BO2149" t="s">
        <v>225566</v>
      </c>
      <c r="BP2149" t="s">
        <v>225567</v>
      </c>
      <c r="BQ2149" t="s">
        <v>225568</v>
      </c>
      <c r="BR2149" t="s">
        <v>225569</v>
      </c>
      <c r="BS2149" t="s">
        <v>225570</v>
      </c>
      <c r="BT2149" t="s">
        <v>225571</v>
      </c>
      <c r="BU2149" t="s">
        <v>225572</v>
      </c>
      <c r="BV2149" t="s">
        <v>225573</v>
      </c>
      <c r="BW2149" t="s">
        <v>225574</v>
      </c>
      <c r="BX2149" t="s">
        <v>225575</v>
      </c>
      <c r="BY2149" t="s">
        <v>225576</v>
      </c>
      <c r="BZ2149" t="s">
        <v>225577</v>
      </c>
      <c r="CA2149" t="s">
        <v>225578</v>
      </c>
      <c r="CB2149" t="s">
        <v>225579</v>
      </c>
      <c r="CC2149" t="s">
        <v>225580</v>
      </c>
      <c r="CD2149" t="s">
        <v>225581</v>
      </c>
      <c r="CE2149" t="s">
        <v>225582</v>
      </c>
      <c r="CF2149" t="s">
        <v>225583</v>
      </c>
      <c r="CG2149" t="s">
        <v>225584</v>
      </c>
      <c r="CH2149" t="s">
        <v>225585</v>
      </c>
      <c r="CI2149" t="s">
        <v>225586</v>
      </c>
      <c r="CJ2149" t="s">
        <v>225587</v>
      </c>
      <c r="CK2149" t="s">
        <v>225588</v>
      </c>
      <c r="CL2149" t="s">
        <v>225589</v>
      </c>
      <c r="CM2149" t="s">
        <v>225590</v>
      </c>
      <c r="CN2149" t="s">
        <v>225591</v>
      </c>
      <c r="CO2149" t="s">
        <v>225592</v>
      </c>
      <c r="CP2149" t="s">
        <v>225593</v>
      </c>
      <c r="CQ2149" t="s">
        <v>225594</v>
      </c>
      <c r="CR2149" t="s">
        <v>225595</v>
      </c>
      <c r="CS2149" t="s">
        <v>225596</v>
      </c>
      <c r="CT2149" t="s">
        <v>225597</v>
      </c>
      <c r="CU2149" t="s">
        <v>225598</v>
      </c>
      <c r="CV2149" t="s">
        <v>225599</v>
      </c>
      <c r="CW2149" t="s">
        <v>225600</v>
      </c>
      <c r="CX2149" t="s">
        <v>225601</v>
      </c>
      <c r="CY2149" t="s">
        <v>225602</v>
      </c>
      <c r="CZ2149" t="s">
        <v>225603</v>
      </c>
      <c r="DA2149" t="s">
        <v>225604</v>
      </c>
    </row>
    <row r="2150" spans="1:105" x14ac:dyDescent="0.25">
      <c r="A2150" t="s">
        <v>225605</v>
      </c>
      <c r="B2150" t="s">
        <v>225606</v>
      </c>
      <c r="C2150" t="s">
        <v>225607</v>
      </c>
      <c r="D2150" t="s">
        <v>225608</v>
      </c>
      <c r="E2150" t="s">
        <v>225609</v>
      </c>
      <c r="F2150" t="s">
        <v>225610</v>
      </c>
      <c r="G2150" t="s">
        <v>225611</v>
      </c>
      <c r="H2150" t="s">
        <v>225612</v>
      </c>
      <c r="I2150" t="s">
        <v>225613</v>
      </c>
      <c r="J2150" t="s">
        <v>225614</v>
      </c>
      <c r="K2150" t="s">
        <v>225615</v>
      </c>
      <c r="L2150" t="s">
        <v>225616</v>
      </c>
      <c r="M2150" t="s">
        <v>225617</v>
      </c>
      <c r="N2150" t="s">
        <v>225618</v>
      </c>
      <c r="O2150" t="s">
        <v>225619</v>
      </c>
      <c r="P2150" t="s">
        <v>225620</v>
      </c>
      <c r="Q2150" t="s">
        <v>225621</v>
      </c>
      <c r="R2150" t="s">
        <v>225622</v>
      </c>
      <c r="S2150" t="s">
        <v>225623</v>
      </c>
      <c r="T2150" t="s">
        <v>225624</v>
      </c>
      <c r="U2150" t="s">
        <v>225625</v>
      </c>
      <c r="V2150" t="s">
        <v>225626</v>
      </c>
      <c r="W2150" t="s">
        <v>225627</v>
      </c>
      <c r="X2150" t="s">
        <v>225628</v>
      </c>
      <c r="Y2150" t="s">
        <v>225629</v>
      </c>
      <c r="Z2150" t="s">
        <v>225630</v>
      </c>
      <c r="AA2150" t="s">
        <v>225631</v>
      </c>
      <c r="AB2150" t="s">
        <v>225632</v>
      </c>
      <c r="AC2150" t="s">
        <v>225633</v>
      </c>
      <c r="AD2150" t="s">
        <v>225634</v>
      </c>
      <c r="AE2150" t="s">
        <v>225635</v>
      </c>
      <c r="AF2150" t="s">
        <v>225636</v>
      </c>
      <c r="AG2150" t="s">
        <v>225637</v>
      </c>
      <c r="AH2150" t="s">
        <v>225638</v>
      </c>
      <c r="AI2150" t="s">
        <v>225639</v>
      </c>
      <c r="AJ2150" t="s">
        <v>225640</v>
      </c>
      <c r="AK2150" t="s">
        <v>225641</v>
      </c>
      <c r="AL2150" t="s">
        <v>225642</v>
      </c>
      <c r="AM2150" t="s">
        <v>225643</v>
      </c>
      <c r="AN2150" t="s">
        <v>225644</v>
      </c>
      <c r="AO2150" t="s">
        <v>225645</v>
      </c>
      <c r="AP2150" t="s">
        <v>225646</v>
      </c>
      <c r="AQ2150" t="s">
        <v>225647</v>
      </c>
      <c r="AR2150" t="s">
        <v>225648</v>
      </c>
      <c r="AS2150" t="s">
        <v>225649</v>
      </c>
      <c r="AT2150" t="s">
        <v>225650</v>
      </c>
      <c r="AU2150" t="s">
        <v>225651</v>
      </c>
      <c r="AV2150" t="s">
        <v>225652</v>
      </c>
      <c r="AW2150" t="s">
        <v>225653</v>
      </c>
      <c r="AX2150" t="s">
        <v>225654</v>
      </c>
      <c r="AY2150" t="s">
        <v>225655</v>
      </c>
      <c r="AZ2150" t="s">
        <v>225656</v>
      </c>
      <c r="BA2150" t="s">
        <v>225657</v>
      </c>
      <c r="BB2150" t="s">
        <v>225658</v>
      </c>
      <c r="BC2150" t="s">
        <v>225659</v>
      </c>
      <c r="BD2150" t="s">
        <v>225660</v>
      </c>
      <c r="BE2150" t="s">
        <v>225661</v>
      </c>
      <c r="BF2150" t="s">
        <v>225662</v>
      </c>
      <c r="BG2150" t="s">
        <v>225663</v>
      </c>
      <c r="BH2150" t="s">
        <v>225664</v>
      </c>
      <c r="BI2150" t="s">
        <v>225665</v>
      </c>
      <c r="BJ2150" t="s">
        <v>225666</v>
      </c>
      <c r="BK2150" t="s">
        <v>225667</v>
      </c>
      <c r="BL2150" t="s">
        <v>225668</v>
      </c>
      <c r="BM2150" t="s">
        <v>225669</v>
      </c>
      <c r="BN2150" t="s">
        <v>225670</v>
      </c>
      <c r="BO2150" t="s">
        <v>225671</v>
      </c>
      <c r="BP2150" t="s">
        <v>225672</v>
      </c>
      <c r="BQ2150" t="s">
        <v>225673</v>
      </c>
      <c r="BR2150" t="s">
        <v>225674</v>
      </c>
      <c r="BS2150" t="s">
        <v>225675</v>
      </c>
      <c r="BT2150" t="s">
        <v>225676</v>
      </c>
      <c r="BU2150" t="s">
        <v>225677</v>
      </c>
      <c r="BV2150" t="s">
        <v>225678</v>
      </c>
      <c r="BW2150" t="s">
        <v>225679</v>
      </c>
      <c r="BX2150" t="s">
        <v>225680</v>
      </c>
      <c r="BY2150" t="s">
        <v>225681</v>
      </c>
      <c r="BZ2150" t="s">
        <v>225682</v>
      </c>
      <c r="CA2150" t="s">
        <v>225683</v>
      </c>
      <c r="CB2150" t="s">
        <v>225684</v>
      </c>
      <c r="CC2150" t="s">
        <v>225685</v>
      </c>
      <c r="CD2150" t="s">
        <v>225686</v>
      </c>
      <c r="CE2150" t="s">
        <v>225687</v>
      </c>
      <c r="CF2150" t="s">
        <v>225688</v>
      </c>
      <c r="CG2150" t="s">
        <v>225689</v>
      </c>
      <c r="CH2150" t="s">
        <v>225690</v>
      </c>
      <c r="CI2150" t="s">
        <v>225691</v>
      </c>
      <c r="CJ2150" t="s">
        <v>225692</v>
      </c>
      <c r="CK2150" t="s">
        <v>225693</v>
      </c>
      <c r="CL2150" t="s">
        <v>225694</v>
      </c>
      <c r="CM2150" t="s">
        <v>225695</v>
      </c>
      <c r="CN2150" t="s">
        <v>225696</v>
      </c>
      <c r="CO2150" t="s">
        <v>225697</v>
      </c>
      <c r="CP2150" t="s">
        <v>225698</v>
      </c>
      <c r="CQ2150" t="s">
        <v>225699</v>
      </c>
      <c r="CR2150" t="s">
        <v>225700</v>
      </c>
      <c r="CS2150" t="s">
        <v>225701</v>
      </c>
      <c r="CT2150" t="s">
        <v>225702</v>
      </c>
      <c r="CU2150" t="s">
        <v>225703</v>
      </c>
      <c r="CV2150" t="s">
        <v>225704</v>
      </c>
      <c r="CW2150" t="s">
        <v>225705</v>
      </c>
      <c r="CX2150" t="s">
        <v>225706</v>
      </c>
      <c r="CY2150" t="s">
        <v>225707</v>
      </c>
      <c r="CZ2150" t="s">
        <v>225708</v>
      </c>
      <c r="DA2150" t="s">
        <v>225709</v>
      </c>
    </row>
    <row r="2151" spans="1:105" x14ac:dyDescent="0.25">
      <c r="A2151" t="s">
        <v>225710</v>
      </c>
      <c r="B2151" t="s">
        <v>225711</v>
      </c>
      <c r="C2151" t="s">
        <v>225712</v>
      </c>
      <c r="D2151" t="s">
        <v>225713</v>
      </c>
      <c r="E2151" t="s">
        <v>225714</v>
      </c>
      <c r="F2151" t="s">
        <v>225715</v>
      </c>
      <c r="G2151" t="s">
        <v>225716</v>
      </c>
      <c r="H2151" t="s">
        <v>225717</v>
      </c>
      <c r="I2151" t="s">
        <v>225718</v>
      </c>
      <c r="J2151" t="s">
        <v>225719</v>
      </c>
      <c r="K2151" t="s">
        <v>225720</v>
      </c>
      <c r="L2151" t="s">
        <v>225721</v>
      </c>
      <c r="M2151" t="s">
        <v>225722</v>
      </c>
      <c r="N2151" t="s">
        <v>225723</v>
      </c>
      <c r="O2151" t="s">
        <v>225724</v>
      </c>
      <c r="P2151" t="s">
        <v>225725</v>
      </c>
      <c r="Q2151" t="s">
        <v>225726</v>
      </c>
      <c r="R2151" t="s">
        <v>225727</v>
      </c>
      <c r="S2151" t="s">
        <v>225728</v>
      </c>
      <c r="T2151" t="s">
        <v>225729</v>
      </c>
      <c r="U2151" t="s">
        <v>225730</v>
      </c>
      <c r="V2151" t="s">
        <v>225731</v>
      </c>
      <c r="W2151" t="s">
        <v>225732</v>
      </c>
      <c r="X2151" t="s">
        <v>225733</v>
      </c>
      <c r="Y2151" t="s">
        <v>225734</v>
      </c>
      <c r="Z2151" t="s">
        <v>225735</v>
      </c>
      <c r="AA2151" t="s">
        <v>225736</v>
      </c>
      <c r="AB2151" t="s">
        <v>225737</v>
      </c>
      <c r="AC2151" t="s">
        <v>225738</v>
      </c>
      <c r="AD2151" t="s">
        <v>225739</v>
      </c>
      <c r="AE2151" t="s">
        <v>225740</v>
      </c>
      <c r="AF2151" t="s">
        <v>225741</v>
      </c>
      <c r="AG2151" t="s">
        <v>225742</v>
      </c>
      <c r="AH2151" t="s">
        <v>225743</v>
      </c>
      <c r="AI2151" t="s">
        <v>225744</v>
      </c>
      <c r="AJ2151" t="s">
        <v>225745</v>
      </c>
      <c r="AK2151" t="s">
        <v>225746</v>
      </c>
      <c r="AL2151" t="s">
        <v>225747</v>
      </c>
      <c r="AM2151" t="s">
        <v>225748</v>
      </c>
      <c r="AN2151" t="s">
        <v>225749</v>
      </c>
      <c r="AO2151" t="s">
        <v>225750</v>
      </c>
      <c r="AP2151" t="s">
        <v>225751</v>
      </c>
      <c r="AQ2151" t="s">
        <v>225752</v>
      </c>
      <c r="AR2151" t="s">
        <v>225753</v>
      </c>
      <c r="AS2151" t="s">
        <v>225754</v>
      </c>
      <c r="AT2151" t="s">
        <v>225755</v>
      </c>
      <c r="AU2151" t="s">
        <v>225756</v>
      </c>
      <c r="AV2151" t="s">
        <v>225757</v>
      </c>
      <c r="AW2151" t="s">
        <v>225758</v>
      </c>
      <c r="AX2151" t="s">
        <v>225759</v>
      </c>
      <c r="AY2151" t="s">
        <v>225760</v>
      </c>
      <c r="AZ2151" t="s">
        <v>225761</v>
      </c>
      <c r="BA2151" t="s">
        <v>225762</v>
      </c>
      <c r="BB2151" t="s">
        <v>225763</v>
      </c>
      <c r="BC2151" t="s">
        <v>225764</v>
      </c>
      <c r="BD2151" t="s">
        <v>225765</v>
      </c>
      <c r="BE2151" t="s">
        <v>225766</v>
      </c>
      <c r="BF2151" t="s">
        <v>225767</v>
      </c>
      <c r="BG2151" t="s">
        <v>225768</v>
      </c>
      <c r="BH2151" t="s">
        <v>225769</v>
      </c>
      <c r="BI2151" t="s">
        <v>225770</v>
      </c>
      <c r="BJ2151" t="s">
        <v>225771</v>
      </c>
      <c r="BK2151" t="s">
        <v>225772</v>
      </c>
      <c r="BL2151" t="s">
        <v>225773</v>
      </c>
      <c r="BM2151" t="s">
        <v>225774</v>
      </c>
      <c r="BN2151" t="s">
        <v>225775</v>
      </c>
      <c r="BO2151" t="s">
        <v>225776</v>
      </c>
      <c r="BP2151" t="s">
        <v>225777</v>
      </c>
      <c r="BQ2151" t="s">
        <v>225778</v>
      </c>
      <c r="BR2151" t="s">
        <v>225779</v>
      </c>
      <c r="BS2151" t="s">
        <v>225780</v>
      </c>
      <c r="BT2151" t="s">
        <v>225781</v>
      </c>
      <c r="BU2151" t="s">
        <v>225782</v>
      </c>
      <c r="BV2151" t="s">
        <v>225783</v>
      </c>
      <c r="BW2151" t="s">
        <v>225784</v>
      </c>
      <c r="BX2151" t="s">
        <v>225785</v>
      </c>
      <c r="BY2151" t="s">
        <v>225786</v>
      </c>
      <c r="BZ2151" t="s">
        <v>225787</v>
      </c>
      <c r="CA2151" t="s">
        <v>225788</v>
      </c>
      <c r="CB2151" t="s">
        <v>225789</v>
      </c>
      <c r="CC2151" t="s">
        <v>225790</v>
      </c>
      <c r="CD2151" t="s">
        <v>225791</v>
      </c>
      <c r="CE2151" t="s">
        <v>225792</v>
      </c>
      <c r="CF2151" t="s">
        <v>225793</v>
      </c>
      <c r="CG2151" t="s">
        <v>225794</v>
      </c>
      <c r="CH2151" t="s">
        <v>225795</v>
      </c>
      <c r="CI2151" t="s">
        <v>225796</v>
      </c>
      <c r="CJ2151" t="s">
        <v>225797</v>
      </c>
      <c r="CK2151" t="s">
        <v>225798</v>
      </c>
      <c r="CL2151" t="s">
        <v>225799</v>
      </c>
      <c r="CM2151" t="s">
        <v>225800</v>
      </c>
      <c r="CN2151" t="s">
        <v>225801</v>
      </c>
      <c r="CO2151" t="s">
        <v>225802</v>
      </c>
      <c r="CP2151" t="s">
        <v>225803</v>
      </c>
      <c r="CQ2151" t="s">
        <v>225804</v>
      </c>
      <c r="CR2151" t="s">
        <v>225805</v>
      </c>
      <c r="CS2151" t="s">
        <v>225806</v>
      </c>
      <c r="CT2151" t="s">
        <v>225807</v>
      </c>
      <c r="CU2151" t="s">
        <v>225808</v>
      </c>
      <c r="CV2151" t="s">
        <v>225809</v>
      </c>
      <c r="CW2151" t="s">
        <v>225810</v>
      </c>
      <c r="CX2151" t="s">
        <v>225811</v>
      </c>
      <c r="CY2151" t="s">
        <v>225812</v>
      </c>
      <c r="CZ2151" t="s">
        <v>225813</v>
      </c>
      <c r="DA2151" t="s">
        <v>225814</v>
      </c>
    </row>
    <row r="2152" spans="1:105" x14ac:dyDescent="0.25">
      <c r="A2152" t="s">
        <v>225815</v>
      </c>
      <c r="B2152" t="s">
        <v>225816</v>
      </c>
      <c r="C2152" t="s">
        <v>225817</v>
      </c>
      <c r="D2152" t="s">
        <v>225818</v>
      </c>
      <c r="E2152" t="s">
        <v>225819</v>
      </c>
      <c r="F2152" t="s">
        <v>225820</v>
      </c>
      <c r="G2152" t="s">
        <v>225821</v>
      </c>
      <c r="H2152" t="s">
        <v>225822</v>
      </c>
      <c r="I2152" t="s">
        <v>225823</v>
      </c>
      <c r="J2152" t="s">
        <v>225824</v>
      </c>
      <c r="K2152" t="s">
        <v>225825</v>
      </c>
      <c r="L2152" t="s">
        <v>225826</v>
      </c>
      <c r="M2152" t="s">
        <v>225827</v>
      </c>
      <c r="N2152" t="s">
        <v>225828</v>
      </c>
      <c r="O2152" t="s">
        <v>225829</v>
      </c>
      <c r="P2152" t="s">
        <v>225830</v>
      </c>
      <c r="Q2152" t="s">
        <v>225831</v>
      </c>
      <c r="R2152" t="s">
        <v>225832</v>
      </c>
      <c r="S2152" t="s">
        <v>225833</v>
      </c>
      <c r="T2152" t="s">
        <v>225834</v>
      </c>
      <c r="U2152" t="s">
        <v>225835</v>
      </c>
      <c r="V2152" t="s">
        <v>225836</v>
      </c>
      <c r="W2152" t="s">
        <v>225837</v>
      </c>
      <c r="X2152" t="s">
        <v>225838</v>
      </c>
      <c r="Y2152" t="s">
        <v>225839</v>
      </c>
      <c r="Z2152" t="s">
        <v>225840</v>
      </c>
      <c r="AA2152" t="s">
        <v>225841</v>
      </c>
      <c r="AB2152" t="s">
        <v>225842</v>
      </c>
      <c r="AC2152" t="s">
        <v>225843</v>
      </c>
      <c r="AD2152" t="s">
        <v>225844</v>
      </c>
      <c r="AE2152" t="s">
        <v>225845</v>
      </c>
      <c r="AF2152" t="s">
        <v>225846</v>
      </c>
      <c r="AG2152" t="s">
        <v>225847</v>
      </c>
      <c r="AH2152" t="s">
        <v>225848</v>
      </c>
      <c r="AI2152" t="s">
        <v>225849</v>
      </c>
      <c r="AJ2152" t="s">
        <v>225850</v>
      </c>
      <c r="AK2152" t="s">
        <v>225851</v>
      </c>
      <c r="AL2152" t="s">
        <v>225852</v>
      </c>
      <c r="AM2152" t="s">
        <v>225853</v>
      </c>
      <c r="AN2152" t="s">
        <v>225854</v>
      </c>
      <c r="AO2152" t="s">
        <v>225855</v>
      </c>
      <c r="AP2152" t="s">
        <v>225856</v>
      </c>
      <c r="AQ2152" t="s">
        <v>225857</v>
      </c>
      <c r="AR2152" t="s">
        <v>225858</v>
      </c>
      <c r="AS2152" t="s">
        <v>225859</v>
      </c>
      <c r="AT2152" t="s">
        <v>225860</v>
      </c>
      <c r="AU2152" t="s">
        <v>225861</v>
      </c>
      <c r="AV2152" t="s">
        <v>225862</v>
      </c>
      <c r="AW2152" t="s">
        <v>225863</v>
      </c>
      <c r="AX2152" t="s">
        <v>225864</v>
      </c>
      <c r="AY2152" t="s">
        <v>225865</v>
      </c>
      <c r="AZ2152" t="s">
        <v>225866</v>
      </c>
      <c r="BA2152" t="s">
        <v>225867</v>
      </c>
      <c r="BB2152" t="s">
        <v>225868</v>
      </c>
      <c r="BC2152" t="s">
        <v>225869</v>
      </c>
      <c r="BD2152" t="s">
        <v>225870</v>
      </c>
      <c r="BE2152" t="s">
        <v>225871</v>
      </c>
      <c r="BF2152" t="s">
        <v>225872</v>
      </c>
      <c r="BG2152" t="s">
        <v>225873</v>
      </c>
      <c r="BH2152" t="s">
        <v>225874</v>
      </c>
      <c r="BI2152" t="s">
        <v>225875</v>
      </c>
      <c r="BJ2152" t="s">
        <v>225876</v>
      </c>
      <c r="BK2152" t="s">
        <v>225877</v>
      </c>
      <c r="BL2152" t="s">
        <v>225878</v>
      </c>
      <c r="BM2152" t="s">
        <v>225879</v>
      </c>
      <c r="BN2152" t="s">
        <v>225880</v>
      </c>
      <c r="BO2152" t="s">
        <v>225881</v>
      </c>
      <c r="BP2152" t="s">
        <v>225882</v>
      </c>
      <c r="BQ2152" t="s">
        <v>225883</v>
      </c>
      <c r="BR2152" t="s">
        <v>225884</v>
      </c>
      <c r="BS2152" t="s">
        <v>225885</v>
      </c>
      <c r="BT2152" t="s">
        <v>225886</v>
      </c>
      <c r="BU2152" t="s">
        <v>225887</v>
      </c>
      <c r="BV2152" t="s">
        <v>225888</v>
      </c>
      <c r="BW2152" t="s">
        <v>225889</v>
      </c>
      <c r="BX2152" t="s">
        <v>225890</v>
      </c>
      <c r="BY2152" t="s">
        <v>225891</v>
      </c>
      <c r="BZ2152" t="s">
        <v>225892</v>
      </c>
      <c r="CA2152" t="s">
        <v>225893</v>
      </c>
      <c r="CB2152" t="s">
        <v>225894</v>
      </c>
      <c r="CC2152" t="s">
        <v>225895</v>
      </c>
      <c r="CD2152" t="s">
        <v>225896</v>
      </c>
      <c r="CE2152" t="s">
        <v>225897</v>
      </c>
      <c r="CF2152" t="s">
        <v>225898</v>
      </c>
      <c r="CG2152" t="s">
        <v>225899</v>
      </c>
      <c r="CH2152" t="s">
        <v>225900</v>
      </c>
      <c r="CI2152" t="s">
        <v>225901</v>
      </c>
      <c r="CJ2152" t="s">
        <v>225902</v>
      </c>
      <c r="CK2152" t="s">
        <v>225903</v>
      </c>
      <c r="CL2152" t="s">
        <v>225904</v>
      </c>
      <c r="CM2152" t="s">
        <v>225905</v>
      </c>
      <c r="CN2152" t="s">
        <v>225906</v>
      </c>
      <c r="CO2152" t="s">
        <v>225907</v>
      </c>
      <c r="CP2152" t="s">
        <v>225908</v>
      </c>
      <c r="CQ2152" t="s">
        <v>225909</v>
      </c>
      <c r="CR2152" t="s">
        <v>225910</v>
      </c>
      <c r="CS2152" t="s">
        <v>225911</v>
      </c>
      <c r="CT2152" t="s">
        <v>225912</v>
      </c>
      <c r="CU2152" t="s">
        <v>225913</v>
      </c>
      <c r="CV2152" t="s">
        <v>225914</v>
      </c>
      <c r="CW2152" t="s">
        <v>225915</v>
      </c>
      <c r="CX2152" t="s">
        <v>225916</v>
      </c>
      <c r="CY2152" t="s">
        <v>225917</v>
      </c>
      <c r="CZ2152" t="s">
        <v>225918</v>
      </c>
      <c r="DA2152" t="s">
        <v>225919</v>
      </c>
    </row>
    <row r="2153" spans="1:105" x14ac:dyDescent="0.25">
      <c r="A2153" t="s">
        <v>225920</v>
      </c>
      <c r="B2153" t="s">
        <v>225921</v>
      </c>
      <c r="C2153" t="s">
        <v>225922</v>
      </c>
      <c r="D2153" t="s">
        <v>225923</v>
      </c>
      <c r="E2153" t="s">
        <v>225924</v>
      </c>
      <c r="F2153" t="s">
        <v>225925</v>
      </c>
      <c r="G2153" t="s">
        <v>225926</v>
      </c>
      <c r="H2153" t="s">
        <v>225927</v>
      </c>
      <c r="I2153" t="s">
        <v>225928</v>
      </c>
      <c r="J2153" t="s">
        <v>225929</v>
      </c>
      <c r="K2153" t="s">
        <v>225930</v>
      </c>
      <c r="L2153" t="s">
        <v>225931</v>
      </c>
      <c r="M2153" t="s">
        <v>225932</v>
      </c>
      <c r="N2153" t="s">
        <v>225933</v>
      </c>
      <c r="O2153" t="s">
        <v>225934</v>
      </c>
      <c r="P2153" t="s">
        <v>225935</v>
      </c>
      <c r="Q2153" t="s">
        <v>225936</v>
      </c>
      <c r="R2153" t="s">
        <v>225937</v>
      </c>
      <c r="S2153" t="s">
        <v>225938</v>
      </c>
      <c r="T2153" t="s">
        <v>225939</v>
      </c>
      <c r="U2153" t="s">
        <v>225940</v>
      </c>
      <c r="V2153" t="s">
        <v>225941</v>
      </c>
      <c r="W2153" t="s">
        <v>225942</v>
      </c>
      <c r="X2153" t="s">
        <v>225943</v>
      </c>
      <c r="Y2153" t="s">
        <v>225944</v>
      </c>
      <c r="Z2153" t="s">
        <v>225945</v>
      </c>
      <c r="AA2153" t="s">
        <v>225946</v>
      </c>
      <c r="AB2153" t="s">
        <v>225947</v>
      </c>
      <c r="AC2153" t="s">
        <v>225948</v>
      </c>
      <c r="AD2153" t="s">
        <v>225949</v>
      </c>
      <c r="AE2153" t="s">
        <v>225950</v>
      </c>
      <c r="AF2153" t="s">
        <v>225951</v>
      </c>
      <c r="AG2153" t="s">
        <v>225952</v>
      </c>
      <c r="AH2153" t="s">
        <v>225953</v>
      </c>
      <c r="AI2153" t="s">
        <v>225954</v>
      </c>
      <c r="AJ2153" t="s">
        <v>225955</v>
      </c>
      <c r="AK2153" t="s">
        <v>225956</v>
      </c>
      <c r="AL2153" t="s">
        <v>225957</v>
      </c>
      <c r="AM2153" t="s">
        <v>225958</v>
      </c>
      <c r="AN2153" t="s">
        <v>225959</v>
      </c>
      <c r="AO2153" t="s">
        <v>225960</v>
      </c>
      <c r="AP2153" t="s">
        <v>225961</v>
      </c>
      <c r="AQ2153" t="s">
        <v>225962</v>
      </c>
      <c r="AR2153" t="s">
        <v>225963</v>
      </c>
      <c r="AS2153" t="s">
        <v>225964</v>
      </c>
      <c r="AT2153" t="s">
        <v>225965</v>
      </c>
      <c r="AU2153" t="s">
        <v>225966</v>
      </c>
      <c r="AV2153" t="s">
        <v>225967</v>
      </c>
      <c r="AW2153" t="s">
        <v>225968</v>
      </c>
      <c r="AX2153" t="s">
        <v>225969</v>
      </c>
      <c r="AY2153" t="s">
        <v>225970</v>
      </c>
      <c r="AZ2153" t="s">
        <v>225971</v>
      </c>
      <c r="BA2153" t="s">
        <v>225972</v>
      </c>
      <c r="BB2153" t="s">
        <v>225973</v>
      </c>
      <c r="BC2153" t="s">
        <v>225974</v>
      </c>
      <c r="BD2153" t="s">
        <v>225975</v>
      </c>
      <c r="BE2153" t="s">
        <v>225976</v>
      </c>
      <c r="BF2153" t="s">
        <v>225977</v>
      </c>
      <c r="BG2153" t="s">
        <v>225978</v>
      </c>
      <c r="BH2153" t="s">
        <v>225979</v>
      </c>
      <c r="BI2153" t="s">
        <v>225980</v>
      </c>
      <c r="BJ2153" t="s">
        <v>225981</v>
      </c>
      <c r="BK2153" t="s">
        <v>225982</v>
      </c>
      <c r="BL2153" t="s">
        <v>225983</v>
      </c>
      <c r="BM2153" t="s">
        <v>225984</v>
      </c>
      <c r="BN2153" t="s">
        <v>225985</v>
      </c>
      <c r="BO2153" t="s">
        <v>225986</v>
      </c>
      <c r="BP2153" t="s">
        <v>225987</v>
      </c>
      <c r="BQ2153" t="s">
        <v>225988</v>
      </c>
      <c r="BR2153" t="s">
        <v>225989</v>
      </c>
      <c r="BS2153" t="s">
        <v>225990</v>
      </c>
      <c r="BT2153" t="s">
        <v>225991</v>
      </c>
      <c r="BU2153" t="s">
        <v>225992</v>
      </c>
      <c r="BV2153" t="s">
        <v>225993</v>
      </c>
      <c r="BW2153" t="s">
        <v>225994</v>
      </c>
      <c r="BX2153" t="s">
        <v>225995</v>
      </c>
      <c r="BY2153" t="s">
        <v>225996</v>
      </c>
      <c r="BZ2153" t="s">
        <v>225997</v>
      </c>
      <c r="CA2153" t="s">
        <v>225998</v>
      </c>
      <c r="CB2153" t="s">
        <v>225999</v>
      </c>
      <c r="CC2153" t="s">
        <v>226000</v>
      </c>
      <c r="CD2153" t="s">
        <v>226001</v>
      </c>
      <c r="CE2153" t="s">
        <v>226002</v>
      </c>
      <c r="CF2153" t="s">
        <v>226003</v>
      </c>
      <c r="CG2153" t="s">
        <v>226004</v>
      </c>
      <c r="CH2153" t="s">
        <v>226005</v>
      </c>
      <c r="CI2153" t="s">
        <v>226006</v>
      </c>
      <c r="CJ2153" t="s">
        <v>226007</v>
      </c>
      <c r="CK2153" t="s">
        <v>226008</v>
      </c>
      <c r="CL2153" t="s">
        <v>226009</v>
      </c>
      <c r="CM2153" t="s">
        <v>226010</v>
      </c>
      <c r="CN2153" t="s">
        <v>226011</v>
      </c>
      <c r="CO2153" t="s">
        <v>226012</v>
      </c>
      <c r="CP2153" t="s">
        <v>226013</v>
      </c>
      <c r="CQ2153" t="s">
        <v>226014</v>
      </c>
      <c r="CR2153" t="s">
        <v>226015</v>
      </c>
      <c r="CS2153" t="s">
        <v>226016</v>
      </c>
      <c r="CT2153" t="s">
        <v>226017</v>
      </c>
      <c r="CU2153" t="s">
        <v>226018</v>
      </c>
      <c r="CV2153" t="s">
        <v>226019</v>
      </c>
      <c r="CW2153" t="s">
        <v>226020</v>
      </c>
      <c r="CX2153" t="s">
        <v>226021</v>
      </c>
      <c r="CY2153" t="s">
        <v>226022</v>
      </c>
      <c r="CZ2153" t="s">
        <v>226023</v>
      </c>
      <c r="DA2153" t="s">
        <v>226024</v>
      </c>
    </row>
    <row r="2154" spans="1:105" x14ac:dyDescent="0.25">
      <c r="A2154" t="s">
        <v>226025</v>
      </c>
      <c r="B2154" t="s">
        <v>226026</v>
      </c>
      <c r="C2154" t="s">
        <v>226027</v>
      </c>
      <c r="D2154" t="s">
        <v>226028</v>
      </c>
      <c r="E2154" t="s">
        <v>226029</v>
      </c>
      <c r="F2154" t="s">
        <v>226030</v>
      </c>
      <c r="G2154" t="s">
        <v>226031</v>
      </c>
      <c r="H2154" t="s">
        <v>226032</v>
      </c>
      <c r="I2154" t="s">
        <v>226033</v>
      </c>
      <c r="J2154" t="s">
        <v>226034</v>
      </c>
      <c r="K2154" t="s">
        <v>226035</v>
      </c>
      <c r="L2154" t="s">
        <v>226036</v>
      </c>
      <c r="M2154" t="s">
        <v>226037</v>
      </c>
      <c r="N2154" t="s">
        <v>226038</v>
      </c>
      <c r="O2154" t="s">
        <v>226039</v>
      </c>
      <c r="P2154" t="s">
        <v>226040</v>
      </c>
      <c r="Q2154" t="s">
        <v>226041</v>
      </c>
      <c r="R2154" t="s">
        <v>226042</v>
      </c>
      <c r="S2154" t="s">
        <v>226043</v>
      </c>
      <c r="T2154" t="s">
        <v>226044</v>
      </c>
      <c r="U2154" t="s">
        <v>226045</v>
      </c>
      <c r="V2154" t="s">
        <v>226046</v>
      </c>
      <c r="W2154" t="s">
        <v>226047</v>
      </c>
      <c r="X2154" t="s">
        <v>226048</v>
      </c>
      <c r="Y2154" t="s">
        <v>226049</v>
      </c>
      <c r="Z2154" t="s">
        <v>226050</v>
      </c>
      <c r="AA2154" t="s">
        <v>226051</v>
      </c>
      <c r="AB2154" t="s">
        <v>226052</v>
      </c>
      <c r="AC2154" t="s">
        <v>226053</v>
      </c>
      <c r="AD2154" t="s">
        <v>226054</v>
      </c>
      <c r="AE2154" t="s">
        <v>226055</v>
      </c>
      <c r="AF2154" t="s">
        <v>226056</v>
      </c>
      <c r="AG2154" t="s">
        <v>226057</v>
      </c>
      <c r="AH2154" t="s">
        <v>226058</v>
      </c>
      <c r="AI2154" t="s">
        <v>226059</v>
      </c>
      <c r="AJ2154" t="s">
        <v>226060</v>
      </c>
      <c r="AK2154" t="s">
        <v>226061</v>
      </c>
      <c r="AL2154" t="s">
        <v>226062</v>
      </c>
      <c r="AM2154" t="s">
        <v>226063</v>
      </c>
      <c r="AN2154" t="s">
        <v>226064</v>
      </c>
      <c r="AO2154" t="s">
        <v>226065</v>
      </c>
      <c r="AP2154" t="s">
        <v>226066</v>
      </c>
      <c r="AQ2154" t="s">
        <v>226067</v>
      </c>
      <c r="AR2154" t="s">
        <v>226068</v>
      </c>
      <c r="AS2154" t="s">
        <v>226069</v>
      </c>
      <c r="AT2154" t="s">
        <v>226070</v>
      </c>
      <c r="AU2154" t="s">
        <v>226071</v>
      </c>
      <c r="AV2154" t="s">
        <v>226072</v>
      </c>
      <c r="AW2154" t="s">
        <v>226073</v>
      </c>
      <c r="AX2154" t="s">
        <v>226074</v>
      </c>
      <c r="AY2154" t="s">
        <v>226075</v>
      </c>
      <c r="AZ2154" t="s">
        <v>226076</v>
      </c>
      <c r="BA2154" t="s">
        <v>226077</v>
      </c>
      <c r="BB2154" t="s">
        <v>226078</v>
      </c>
      <c r="BC2154" t="s">
        <v>226079</v>
      </c>
      <c r="BD2154" t="s">
        <v>226080</v>
      </c>
      <c r="BE2154" t="s">
        <v>226081</v>
      </c>
      <c r="BF2154" t="s">
        <v>226082</v>
      </c>
      <c r="BG2154" t="s">
        <v>226083</v>
      </c>
      <c r="BH2154" t="s">
        <v>226084</v>
      </c>
      <c r="BI2154" t="s">
        <v>226085</v>
      </c>
      <c r="BJ2154" t="s">
        <v>226086</v>
      </c>
      <c r="BK2154" t="s">
        <v>226087</v>
      </c>
      <c r="BL2154" t="s">
        <v>226088</v>
      </c>
      <c r="BM2154" t="s">
        <v>226089</v>
      </c>
      <c r="BN2154" t="s">
        <v>226090</v>
      </c>
      <c r="BO2154" t="s">
        <v>226091</v>
      </c>
      <c r="BP2154" t="s">
        <v>226092</v>
      </c>
      <c r="BQ2154" t="s">
        <v>226093</v>
      </c>
      <c r="BR2154" t="s">
        <v>226094</v>
      </c>
      <c r="BS2154" t="s">
        <v>226095</v>
      </c>
      <c r="BT2154" t="s">
        <v>226096</v>
      </c>
      <c r="BU2154" t="s">
        <v>226097</v>
      </c>
      <c r="BV2154" t="s">
        <v>226098</v>
      </c>
      <c r="BW2154" t="s">
        <v>226099</v>
      </c>
      <c r="BX2154" t="s">
        <v>226100</v>
      </c>
      <c r="BY2154" t="s">
        <v>226101</v>
      </c>
      <c r="BZ2154" t="s">
        <v>226102</v>
      </c>
      <c r="CA2154" t="s">
        <v>226103</v>
      </c>
      <c r="CB2154" t="s">
        <v>226104</v>
      </c>
      <c r="CC2154" t="s">
        <v>226105</v>
      </c>
      <c r="CD2154" t="s">
        <v>226106</v>
      </c>
      <c r="CE2154" t="s">
        <v>226107</v>
      </c>
      <c r="CF2154" t="s">
        <v>226108</v>
      </c>
      <c r="CG2154" t="s">
        <v>226109</v>
      </c>
      <c r="CH2154" t="s">
        <v>226110</v>
      </c>
      <c r="CI2154" t="s">
        <v>226111</v>
      </c>
      <c r="CJ2154" t="s">
        <v>226112</v>
      </c>
      <c r="CK2154" t="s">
        <v>226113</v>
      </c>
      <c r="CL2154" t="s">
        <v>226114</v>
      </c>
      <c r="CM2154" t="s">
        <v>226115</v>
      </c>
      <c r="CN2154" t="s">
        <v>226116</v>
      </c>
      <c r="CO2154" t="s">
        <v>226117</v>
      </c>
      <c r="CP2154" t="s">
        <v>226118</v>
      </c>
      <c r="CQ2154" t="s">
        <v>226119</v>
      </c>
      <c r="CR2154" t="s">
        <v>226120</v>
      </c>
      <c r="CS2154" t="s">
        <v>226121</v>
      </c>
      <c r="CT2154" t="s">
        <v>226122</v>
      </c>
      <c r="CU2154" t="s">
        <v>226123</v>
      </c>
      <c r="CV2154" t="s">
        <v>226124</v>
      </c>
      <c r="CW2154" t="s">
        <v>226125</v>
      </c>
      <c r="CX2154" t="s">
        <v>226126</v>
      </c>
      <c r="CY2154" t="s">
        <v>226127</v>
      </c>
      <c r="CZ2154" t="s">
        <v>226128</v>
      </c>
      <c r="DA2154" t="s">
        <v>226129</v>
      </c>
    </row>
    <row r="2155" spans="1:105" x14ac:dyDescent="0.25">
      <c r="A2155" t="s">
        <v>226130</v>
      </c>
      <c r="B2155" t="s">
        <v>226131</v>
      </c>
      <c r="C2155" t="s">
        <v>226132</v>
      </c>
      <c r="D2155" t="s">
        <v>226133</v>
      </c>
      <c r="E2155" t="s">
        <v>226134</v>
      </c>
      <c r="F2155" t="s">
        <v>226135</v>
      </c>
      <c r="G2155" t="s">
        <v>226136</v>
      </c>
      <c r="H2155" t="s">
        <v>226137</v>
      </c>
      <c r="I2155" t="s">
        <v>226138</v>
      </c>
      <c r="J2155" t="s">
        <v>226139</v>
      </c>
      <c r="K2155" t="s">
        <v>226140</v>
      </c>
      <c r="L2155" t="s">
        <v>226141</v>
      </c>
      <c r="M2155" t="s">
        <v>226142</v>
      </c>
      <c r="N2155" t="s">
        <v>226143</v>
      </c>
      <c r="O2155" t="s">
        <v>226144</v>
      </c>
      <c r="P2155" t="s">
        <v>226145</v>
      </c>
      <c r="Q2155" t="s">
        <v>226146</v>
      </c>
      <c r="R2155" t="s">
        <v>226147</v>
      </c>
      <c r="S2155" t="s">
        <v>226148</v>
      </c>
      <c r="T2155" t="s">
        <v>226149</v>
      </c>
      <c r="U2155" t="s">
        <v>226150</v>
      </c>
      <c r="V2155" t="s">
        <v>226151</v>
      </c>
      <c r="W2155" t="s">
        <v>226152</v>
      </c>
      <c r="X2155" t="s">
        <v>226153</v>
      </c>
      <c r="Y2155" t="s">
        <v>226154</v>
      </c>
      <c r="Z2155" t="s">
        <v>226155</v>
      </c>
      <c r="AA2155" t="s">
        <v>226156</v>
      </c>
      <c r="AB2155" t="s">
        <v>226157</v>
      </c>
      <c r="AC2155" t="s">
        <v>226158</v>
      </c>
      <c r="AD2155" t="s">
        <v>226159</v>
      </c>
      <c r="AE2155" t="s">
        <v>226160</v>
      </c>
      <c r="AF2155" t="s">
        <v>226161</v>
      </c>
      <c r="AG2155" t="s">
        <v>226162</v>
      </c>
      <c r="AH2155" t="s">
        <v>226163</v>
      </c>
      <c r="AI2155" t="s">
        <v>226164</v>
      </c>
      <c r="AJ2155" t="s">
        <v>226165</v>
      </c>
      <c r="AK2155" t="s">
        <v>226166</v>
      </c>
      <c r="AL2155" t="s">
        <v>226167</v>
      </c>
      <c r="AM2155" t="s">
        <v>226168</v>
      </c>
      <c r="AN2155" t="s">
        <v>226169</v>
      </c>
      <c r="AO2155" t="s">
        <v>226170</v>
      </c>
      <c r="AP2155" t="s">
        <v>226171</v>
      </c>
      <c r="AQ2155" t="s">
        <v>226172</v>
      </c>
      <c r="AR2155" t="s">
        <v>226173</v>
      </c>
      <c r="AS2155" t="s">
        <v>226174</v>
      </c>
      <c r="AT2155" t="s">
        <v>226175</v>
      </c>
      <c r="AU2155" t="s">
        <v>226176</v>
      </c>
      <c r="AV2155" t="s">
        <v>226177</v>
      </c>
      <c r="AW2155" t="s">
        <v>226178</v>
      </c>
      <c r="AX2155" t="s">
        <v>226179</v>
      </c>
      <c r="AY2155" t="s">
        <v>226180</v>
      </c>
      <c r="AZ2155" t="s">
        <v>226181</v>
      </c>
      <c r="BA2155" t="s">
        <v>226182</v>
      </c>
      <c r="BB2155" t="s">
        <v>226183</v>
      </c>
      <c r="BC2155" t="s">
        <v>226184</v>
      </c>
      <c r="BD2155" t="s">
        <v>226185</v>
      </c>
      <c r="BE2155" t="s">
        <v>226186</v>
      </c>
      <c r="BF2155" t="s">
        <v>226187</v>
      </c>
      <c r="BG2155" t="s">
        <v>226188</v>
      </c>
      <c r="BH2155" t="s">
        <v>226189</v>
      </c>
      <c r="BI2155" t="s">
        <v>226190</v>
      </c>
      <c r="BJ2155" t="s">
        <v>226191</v>
      </c>
      <c r="BK2155" t="s">
        <v>226192</v>
      </c>
      <c r="BL2155" t="s">
        <v>226193</v>
      </c>
      <c r="BM2155" t="s">
        <v>226194</v>
      </c>
      <c r="BN2155" t="s">
        <v>226195</v>
      </c>
      <c r="BO2155" t="s">
        <v>226196</v>
      </c>
      <c r="BP2155" t="s">
        <v>226197</v>
      </c>
      <c r="BQ2155" t="s">
        <v>226198</v>
      </c>
      <c r="BR2155" t="s">
        <v>226199</v>
      </c>
      <c r="BS2155" t="s">
        <v>226200</v>
      </c>
      <c r="BT2155" t="s">
        <v>226201</v>
      </c>
      <c r="BU2155" t="s">
        <v>226202</v>
      </c>
      <c r="BV2155" t="s">
        <v>226203</v>
      </c>
      <c r="BW2155" t="s">
        <v>226204</v>
      </c>
      <c r="BX2155" t="s">
        <v>226205</v>
      </c>
      <c r="BY2155" t="s">
        <v>226206</v>
      </c>
      <c r="BZ2155" t="s">
        <v>226207</v>
      </c>
      <c r="CA2155" t="s">
        <v>226208</v>
      </c>
      <c r="CB2155" t="s">
        <v>226209</v>
      </c>
      <c r="CC2155" t="s">
        <v>226210</v>
      </c>
      <c r="CD2155" t="s">
        <v>226211</v>
      </c>
      <c r="CE2155" t="s">
        <v>226212</v>
      </c>
      <c r="CF2155" t="s">
        <v>226213</v>
      </c>
      <c r="CG2155" t="s">
        <v>226214</v>
      </c>
      <c r="CH2155" t="s">
        <v>226215</v>
      </c>
      <c r="CI2155" t="s">
        <v>226216</v>
      </c>
      <c r="CJ2155" t="s">
        <v>226217</v>
      </c>
      <c r="CK2155" t="s">
        <v>226218</v>
      </c>
      <c r="CL2155" t="s">
        <v>226219</v>
      </c>
      <c r="CM2155" t="s">
        <v>226220</v>
      </c>
      <c r="CN2155" t="s">
        <v>226221</v>
      </c>
      <c r="CO2155" t="s">
        <v>226222</v>
      </c>
      <c r="CP2155" t="s">
        <v>226223</v>
      </c>
      <c r="CQ2155" t="s">
        <v>226224</v>
      </c>
      <c r="CR2155" t="s">
        <v>226225</v>
      </c>
      <c r="CS2155" t="s">
        <v>226226</v>
      </c>
      <c r="CT2155" t="s">
        <v>226227</v>
      </c>
      <c r="CU2155" t="s">
        <v>226228</v>
      </c>
      <c r="CV2155" t="s">
        <v>226229</v>
      </c>
      <c r="CW2155" t="s">
        <v>226230</v>
      </c>
      <c r="CX2155" t="s">
        <v>226231</v>
      </c>
      <c r="CY2155" t="s">
        <v>226232</v>
      </c>
      <c r="CZ2155" t="s">
        <v>226233</v>
      </c>
      <c r="DA2155" t="s">
        <v>226234</v>
      </c>
    </row>
    <row r="2156" spans="1:105" x14ac:dyDescent="0.25">
      <c r="A2156" t="s">
        <v>226235</v>
      </c>
      <c r="B2156" t="s">
        <v>226236</v>
      </c>
      <c r="C2156" t="s">
        <v>226237</v>
      </c>
      <c r="D2156" t="s">
        <v>226238</v>
      </c>
      <c r="E2156" t="s">
        <v>226239</v>
      </c>
      <c r="F2156" t="s">
        <v>226240</v>
      </c>
      <c r="G2156" t="s">
        <v>226241</v>
      </c>
      <c r="H2156" t="s">
        <v>226242</v>
      </c>
      <c r="I2156" t="s">
        <v>226243</v>
      </c>
      <c r="J2156" t="s">
        <v>226244</v>
      </c>
      <c r="K2156" t="s">
        <v>226245</v>
      </c>
      <c r="L2156" t="s">
        <v>226246</v>
      </c>
      <c r="M2156" t="s">
        <v>226247</v>
      </c>
      <c r="N2156" t="s">
        <v>226248</v>
      </c>
      <c r="O2156" t="s">
        <v>226249</v>
      </c>
      <c r="P2156" t="s">
        <v>226250</v>
      </c>
      <c r="Q2156" t="s">
        <v>226251</v>
      </c>
      <c r="R2156" t="s">
        <v>226252</v>
      </c>
      <c r="S2156" t="s">
        <v>226253</v>
      </c>
      <c r="T2156" t="s">
        <v>226254</v>
      </c>
      <c r="U2156" t="s">
        <v>226255</v>
      </c>
      <c r="V2156" t="s">
        <v>226256</v>
      </c>
      <c r="W2156" t="s">
        <v>226257</v>
      </c>
      <c r="X2156" t="s">
        <v>226258</v>
      </c>
      <c r="Y2156" t="s">
        <v>226259</v>
      </c>
      <c r="Z2156" t="s">
        <v>226260</v>
      </c>
      <c r="AA2156" t="s">
        <v>226261</v>
      </c>
      <c r="AB2156" t="s">
        <v>226262</v>
      </c>
      <c r="AC2156" t="s">
        <v>226263</v>
      </c>
      <c r="AD2156" t="s">
        <v>226264</v>
      </c>
      <c r="AE2156" t="s">
        <v>226265</v>
      </c>
      <c r="AF2156" t="s">
        <v>226266</v>
      </c>
      <c r="AG2156" t="s">
        <v>226267</v>
      </c>
      <c r="AH2156" t="s">
        <v>226268</v>
      </c>
      <c r="AI2156" t="s">
        <v>226269</v>
      </c>
      <c r="AJ2156" t="s">
        <v>226270</v>
      </c>
      <c r="AK2156" t="s">
        <v>226271</v>
      </c>
      <c r="AL2156" t="s">
        <v>226272</v>
      </c>
      <c r="AM2156" t="s">
        <v>226273</v>
      </c>
      <c r="AN2156" t="s">
        <v>226274</v>
      </c>
      <c r="AO2156" t="s">
        <v>226275</v>
      </c>
      <c r="AP2156" t="s">
        <v>226276</v>
      </c>
      <c r="AQ2156" t="s">
        <v>226277</v>
      </c>
      <c r="AR2156" t="s">
        <v>226278</v>
      </c>
      <c r="AS2156" t="s">
        <v>226279</v>
      </c>
      <c r="AT2156" t="s">
        <v>226280</v>
      </c>
      <c r="AU2156" t="s">
        <v>226281</v>
      </c>
      <c r="AV2156" t="s">
        <v>226282</v>
      </c>
      <c r="AW2156" t="s">
        <v>226283</v>
      </c>
      <c r="AX2156" t="s">
        <v>226284</v>
      </c>
      <c r="AY2156" t="s">
        <v>226285</v>
      </c>
      <c r="AZ2156" t="s">
        <v>226286</v>
      </c>
      <c r="BA2156" t="s">
        <v>226287</v>
      </c>
      <c r="BB2156" t="s">
        <v>226288</v>
      </c>
      <c r="BC2156" t="s">
        <v>226289</v>
      </c>
      <c r="BD2156" t="s">
        <v>226290</v>
      </c>
      <c r="BE2156" t="s">
        <v>226291</v>
      </c>
      <c r="BF2156" t="s">
        <v>226292</v>
      </c>
      <c r="BG2156" t="s">
        <v>226293</v>
      </c>
      <c r="BH2156" t="s">
        <v>226294</v>
      </c>
      <c r="BI2156" t="s">
        <v>226295</v>
      </c>
      <c r="BJ2156" t="s">
        <v>226296</v>
      </c>
      <c r="BK2156" t="s">
        <v>226297</v>
      </c>
      <c r="BL2156" t="s">
        <v>226298</v>
      </c>
      <c r="BM2156" t="s">
        <v>226299</v>
      </c>
      <c r="BN2156" t="s">
        <v>226300</v>
      </c>
      <c r="BO2156" t="s">
        <v>226301</v>
      </c>
      <c r="BP2156" t="s">
        <v>226302</v>
      </c>
      <c r="BQ2156" t="s">
        <v>226303</v>
      </c>
      <c r="BR2156" t="s">
        <v>226304</v>
      </c>
      <c r="BS2156" t="s">
        <v>226305</v>
      </c>
      <c r="BT2156" t="s">
        <v>226306</v>
      </c>
      <c r="BU2156" t="s">
        <v>226307</v>
      </c>
      <c r="BV2156" t="s">
        <v>226308</v>
      </c>
      <c r="BW2156" t="s">
        <v>226309</v>
      </c>
      <c r="BX2156" t="s">
        <v>226310</v>
      </c>
      <c r="BY2156" t="s">
        <v>226311</v>
      </c>
      <c r="BZ2156" t="s">
        <v>226312</v>
      </c>
      <c r="CA2156" t="s">
        <v>226313</v>
      </c>
      <c r="CB2156" t="s">
        <v>226314</v>
      </c>
      <c r="CC2156" t="s">
        <v>226315</v>
      </c>
      <c r="CD2156" t="s">
        <v>226316</v>
      </c>
      <c r="CE2156" t="s">
        <v>226317</v>
      </c>
      <c r="CF2156" t="s">
        <v>226318</v>
      </c>
      <c r="CG2156" t="s">
        <v>226319</v>
      </c>
      <c r="CH2156" t="s">
        <v>226320</v>
      </c>
      <c r="CI2156" t="s">
        <v>226321</v>
      </c>
      <c r="CJ2156" t="s">
        <v>226322</v>
      </c>
      <c r="CK2156" t="s">
        <v>226323</v>
      </c>
      <c r="CL2156" t="s">
        <v>226324</v>
      </c>
      <c r="CM2156" t="s">
        <v>226325</v>
      </c>
      <c r="CN2156" t="s">
        <v>226326</v>
      </c>
      <c r="CO2156" t="s">
        <v>226327</v>
      </c>
      <c r="CP2156" t="s">
        <v>226328</v>
      </c>
      <c r="CQ2156" t="s">
        <v>226329</v>
      </c>
      <c r="CR2156" t="s">
        <v>226330</v>
      </c>
      <c r="CS2156" t="s">
        <v>226331</v>
      </c>
      <c r="CT2156" t="s">
        <v>226332</v>
      </c>
      <c r="CU2156" t="s">
        <v>226333</v>
      </c>
      <c r="CV2156" t="s">
        <v>226334</v>
      </c>
      <c r="CW2156" t="s">
        <v>226335</v>
      </c>
      <c r="CX2156" t="s">
        <v>226336</v>
      </c>
      <c r="CY2156" t="s">
        <v>226337</v>
      </c>
      <c r="CZ2156" t="s">
        <v>226338</v>
      </c>
      <c r="DA2156" t="s">
        <v>226339</v>
      </c>
    </row>
    <row r="2157" spans="1:105" x14ac:dyDescent="0.25">
      <c r="A2157" t="s">
        <v>226340</v>
      </c>
      <c r="B2157" t="s">
        <v>226341</v>
      </c>
      <c r="C2157" t="s">
        <v>226342</v>
      </c>
      <c r="D2157" t="s">
        <v>226343</v>
      </c>
      <c r="E2157" t="s">
        <v>226344</v>
      </c>
      <c r="F2157" t="s">
        <v>226345</v>
      </c>
      <c r="G2157" t="s">
        <v>226346</v>
      </c>
      <c r="H2157" t="s">
        <v>226347</v>
      </c>
      <c r="I2157" t="s">
        <v>226348</v>
      </c>
      <c r="J2157" t="s">
        <v>226349</v>
      </c>
      <c r="K2157" t="s">
        <v>226350</v>
      </c>
      <c r="L2157" t="s">
        <v>226351</v>
      </c>
      <c r="M2157" t="s">
        <v>226352</v>
      </c>
      <c r="N2157" t="s">
        <v>226353</v>
      </c>
      <c r="O2157" t="s">
        <v>226354</v>
      </c>
      <c r="P2157" t="s">
        <v>226355</v>
      </c>
      <c r="Q2157" t="s">
        <v>226356</v>
      </c>
      <c r="R2157" t="s">
        <v>226357</v>
      </c>
      <c r="S2157" t="s">
        <v>226358</v>
      </c>
      <c r="T2157" t="s">
        <v>226359</v>
      </c>
      <c r="U2157" t="s">
        <v>226360</v>
      </c>
      <c r="V2157" t="s">
        <v>226361</v>
      </c>
      <c r="W2157" t="s">
        <v>226362</v>
      </c>
      <c r="X2157" t="s">
        <v>226363</v>
      </c>
      <c r="Y2157" t="s">
        <v>226364</v>
      </c>
      <c r="Z2157" t="s">
        <v>226365</v>
      </c>
      <c r="AA2157" t="s">
        <v>226366</v>
      </c>
      <c r="AB2157" t="s">
        <v>226367</v>
      </c>
      <c r="AC2157" t="s">
        <v>226368</v>
      </c>
      <c r="AD2157" t="s">
        <v>226369</v>
      </c>
      <c r="AE2157" t="s">
        <v>226370</v>
      </c>
      <c r="AF2157" t="s">
        <v>226371</v>
      </c>
      <c r="AG2157" t="s">
        <v>226372</v>
      </c>
      <c r="AH2157" t="s">
        <v>226373</v>
      </c>
      <c r="AI2157" t="s">
        <v>226374</v>
      </c>
      <c r="AJ2157" t="s">
        <v>226375</v>
      </c>
      <c r="AK2157" t="s">
        <v>226376</v>
      </c>
      <c r="AL2157" t="s">
        <v>226377</v>
      </c>
      <c r="AM2157" t="s">
        <v>226378</v>
      </c>
      <c r="AN2157" t="s">
        <v>226379</v>
      </c>
      <c r="AO2157" t="s">
        <v>226380</v>
      </c>
      <c r="AP2157" t="s">
        <v>226381</v>
      </c>
      <c r="AQ2157" t="s">
        <v>226382</v>
      </c>
      <c r="AR2157" t="s">
        <v>226383</v>
      </c>
      <c r="AS2157" t="s">
        <v>226384</v>
      </c>
      <c r="AT2157" t="s">
        <v>226385</v>
      </c>
      <c r="AU2157" t="s">
        <v>226386</v>
      </c>
      <c r="AV2157" t="s">
        <v>226387</v>
      </c>
      <c r="AW2157" t="s">
        <v>226388</v>
      </c>
      <c r="AX2157" t="s">
        <v>226389</v>
      </c>
      <c r="AY2157" t="s">
        <v>226390</v>
      </c>
      <c r="AZ2157" t="s">
        <v>226391</v>
      </c>
      <c r="BA2157" t="s">
        <v>226392</v>
      </c>
      <c r="BB2157" t="s">
        <v>226393</v>
      </c>
      <c r="BC2157" t="s">
        <v>226394</v>
      </c>
      <c r="BD2157" t="s">
        <v>226395</v>
      </c>
      <c r="BE2157" t="s">
        <v>226396</v>
      </c>
      <c r="BF2157" t="s">
        <v>226397</v>
      </c>
      <c r="BG2157" t="s">
        <v>226398</v>
      </c>
      <c r="BH2157" t="s">
        <v>226399</v>
      </c>
      <c r="BI2157" t="s">
        <v>226400</v>
      </c>
      <c r="BJ2157" t="s">
        <v>226401</v>
      </c>
      <c r="BK2157" t="s">
        <v>226402</v>
      </c>
      <c r="BL2157" t="s">
        <v>226403</v>
      </c>
      <c r="BM2157" t="s">
        <v>226404</v>
      </c>
      <c r="BN2157" t="s">
        <v>226405</v>
      </c>
      <c r="BO2157" t="s">
        <v>226406</v>
      </c>
      <c r="BP2157" t="s">
        <v>226407</v>
      </c>
      <c r="BQ2157" t="s">
        <v>226408</v>
      </c>
      <c r="BR2157" t="s">
        <v>226409</v>
      </c>
      <c r="BS2157" t="s">
        <v>226410</v>
      </c>
      <c r="BT2157" t="s">
        <v>226411</v>
      </c>
      <c r="BU2157" t="s">
        <v>226412</v>
      </c>
      <c r="BV2157" t="s">
        <v>226413</v>
      </c>
      <c r="BW2157" t="s">
        <v>226414</v>
      </c>
      <c r="BX2157" t="s">
        <v>226415</v>
      </c>
      <c r="BY2157" t="s">
        <v>226416</v>
      </c>
      <c r="BZ2157" t="s">
        <v>226417</v>
      </c>
      <c r="CA2157" t="s">
        <v>226418</v>
      </c>
      <c r="CB2157" t="s">
        <v>226419</v>
      </c>
      <c r="CC2157" t="s">
        <v>226420</v>
      </c>
      <c r="CD2157" t="s">
        <v>226421</v>
      </c>
      <c r="CE2157" t="s">
        <v>226422</v>
      </c>
      <c r="CF2157" t="s">
        <v>226423</v>
      </c>
      <c r="CG2157" t="s">
        <v>226424</v>
      </c>
      <c r="CH2157" t="s">
        <v>226425</v>
      </c>
      <c r="CI2157" t="s">
        <v>226426</v>
      </c>
      <c r="CJ2157" t="s">
        <v>226427</v>
      </c>
      <c r="CK2157" t="s">
        <v>226428</v>
      </c>
      <c r="CL2157" t="s">
        <v>226429</v>
      </c>
      <c r="CM2157" t="s">
        <v>226430</v>
      </c>
      <c r="CN2157" t="s">
        <v>226431</v>
      </c>
      <c r="CO2157" t="s">
        <v>226432</v>
      </c>
      <c r="CP2157" t="s">
        <v>226433</v>
      </c>
      <c r="CQ2157" t="s">
        <v>226434</v>
      </c>
      <c r="CR2157" t="s">
        <v>226435</v>
      </c>
      <c r="CS2157" t="s">
        <v>226436</v>
      </c>
      <c r="CT2157" t="s">
        <v>226437</v>
      </c>
      <c r="CU2157" t="s">
        <v>226438</v>
      </c>
      <c r="CV2157" t="s">
        <v>226439</v>
      </c>
      <c r="CW2157" t="s">
        <v>226440</v>
      </c>
      <c r="CX2157" t="s">
        <v>226441</v>
      </c>
      <c r="CY2157" t="s">
        <v>226442</v>
      </c>
      <c r="CZ2157" t="s">
        <v>226443</v>
      </c>
      <c r="DA2157" t="s">
        <v>226444</v>
      </c>
    </row>
    <row r="2158" spans="1:105" x14ac:dyDescent="0.25">
      <c r="A2158" t="s">
        <v>226445</v>
      </c>
      <c r="B2158" t="s">
        <v>226446</v>
      </c>
      <c r="C2158" t="s">
        <v>226447</v>
      </c>
      <c r="D2158" t="s">
        <v>226448</v>
      </c>
      <c r="E2158" t="s">
        <v>226449</v>
      </c>
      <c r="F2158" t="s">
        <v>226450</v>
      </c>
      <c r="G2158" t="s">
        <v>226451</v>
      </c>
      <c r="H2158" t="s">
        <v>226452</v>
      </c>
      <c r="I2158" t="s">
        <v>226453</v>
      </c>
      <c r="J2158" t="s">
        <v>226454</v>
      </c>
      <c r="K2158" t="s">
        <v>226455</v>
      </c>
      <c r="L2158" t="s">
        <v>226456</v>
      </c>
      <c r="M2158" t="s">
        <v>226457</v>
      </c>
      <c r="N2158" t="s">
        <v>226458</v>
      </c>
      <c r="O2158" t="s">
        <v>226459</v>
      </c>
      <c r="P2158" t="s">
        <v>226460</v>
      </c>
      <c r="Q2158" t="s">
        <v>226461</v>
      </c>
      <c r="R2158" t="s">
        <v>226462</v>
      </c>
      <c r="S2158" t="s">
        <v>226463</v>
      </c>
      <c r="T2158" t="s">
        <v>226464</v>
      </c>
      <c r="U2158" t="s">
        <v>226465</v>
      </c>
      <c r="V2158" t="s">
        <v>226466</v>
      </c>
      <c r="W2158" t="s">
        <v>226467</v>
      </c>
      <c r="X2158" t="s">
        <v>226468</v>
      </c>
      <c r="Y2158" t="s">
        <v>226469</v>
      </c>
      <c r="Z2158" t="s">
        <v>226470</v>
      </c>
      <c r="AA2158" t="s">
        <v>226471</v>
      </c>
      <c r="AB2158" t="s">
        <v>226472</v>
      </c>
      <c r="AC2158" t="s">
        <v>226473</v>
      </c>
      <c r="AD2158" t="s">
        <v>226474</v>
      </c>
      <c r="AE2158" t="s">
        <v>226475</v>
      </c>
      <c r="AF2158" t="s">
        <v>226476</v>
      </c>
      <c r="AG2158" t="s">
        <v>226477</v>
      </c>
      <c r="AH2158" t="s">
        <v>226478</v>
      </c>
      <c r="AI2158" t="s">
        <v>226479</v>
      </c>
      <c r="AJ2158" t="s">
        <v>226480</v>
      </c>
      <c r="AK2158" t="s">
        <v>226481</v>
      </c>
      <c r="AL2158" t="s">
        <v>226482</v>
      </c>
      <c r="AM2158" t="s">
        <v>226483</v>
      </c>
      <c r="AN2158" t="s">
        <v>226484</v>
      </c>
      <c r="AO2158" t="s">
        <v>226485</v>
      </c>
      <c r="AP2158" t="s">
        <v>226486</v>
      </c>
      <c r="AQ2158" t="s">
        <v>226487</v>
      </c>
      <c r="AR2158" t="s">
        <v>226488</v>
      </c>
      <c r="AS2158" t="s">
        <v>226489</v>
      </c>
      <c r="AT2158" t="s">
        <v>226490</v>
      </c>
      <c r="AU2158" t="s">
        <v>226491</v>
      </c>
      <c r="AV2158" t="s">
        <v>226492</v>
      </c>
      <c r="AW2158" t="s">
        <v>226493</v>
      </c>
      <c r="AX2158" t="s">
        <v>226494</v>
      </c>
      <c r="AY2158" t="s">
        <v>226495</v>
      </c>
      <c r="AZ2158" t="s">
        <v>226496</v>
      </c>
      <c r="BA2158" t="s">
        <v>226497</v>
      </c>
      <c r="BB2158" t="s">
        <v>226498</v>
      </c>
      <c r="BC2158" t="s">
        <v>226499</v>
      </c>
      <c r="BD2158" t="s">
        <v>226500</v>
      </c>
      <c r="BE2158" t="s">
        <v>226501</v>
      </c>
      <c r="BF2158" t="s">
        <v>226502</v>
      </c>
      <c r="BG2158" t="s">
        <v>226503</v>
      </c>
      <c r="BH2158" t="s">
        <v>226504</v>
      </c>
      <c r="BI2158" t="s">
        <v>226505</v>
      </c>
      <c r="BJ2158" t="s">
        <v>226506</v>
      </c>
      <c r="BK2158" t="s">
        <v>226507</v>
      </c>
      <c r="BL2158" t="s">
        <v>226508</v>
      </c>
      <c r="BM2158" t="s">
        <v>226509</v>
      </c>
      <c r="BN2158" t="s">
        <v>226510</v>
      </c>
      <c r="BO2158" t="s">
        <v>226511</v>
      </c>
      <c r="BP2158" t="s">
        <v>226512</v>
      </c>
      <c r="BQ2158" t="s">
        <v>226513</v>
      </c>
      <c r="BR2158" t="s">
        <v>226514</v>
      </c>
      <c r="BS2158" t="s">
        <v>226515</v>
      </c>
      <c r="BT2158" t="s">
        <v>226516</v>
      </c>
      <c r="BU2158" t="s">
        <v>226517</v>
      </c>
      <c r="BV2158" t="s">
        <v>226518</v>
      </c>
      <c r="BW2158" t="s">
        <v>226519</v>
      </c>
      <c r="BX2158" t="s">
        <v>226520</v>
      </c>
      <c r="BY2158" t="s">
        <v>226521</v>
      </c>
      <c r="BZ2158" t="s">
        <v>226522</v>
      </c>
      <c r="CA2158" t="s">
        <v>226523</v>
      </c>
      <c r="CB2158" t="s">
        <v>226524</v>
      </c>
      <c r="CC2158" t="s">
        <v>226525</v>
      </c>
      <c r="CD2158" t="s">
        <v>226526</v>
      </c>
      <c r="CE2158" t="s">
        <v>226527</v>
      </c>
      <c r="CF2158" t="s">
        <v>226528</v>
      </c>
      <c r="CG2158" t="s">
        <v>226529</v>
      </c>
      <c r="CH2158" t="s">
        <v>226530</v>
      </c>
      <c r="CI2158" t="s">
        <v>226531</v>
      </c>
      <c r="CJ2158" t="s">
        <v>226532</v>
      </c>
      <c r="CK2158" t="s">
        <v>226533</v>
      </c>
      <c r="CL2158" t="s">
        <v>226534</v>
      </c>
      <c r="CM2158" t="s">
        <v>226535</v>
      </c>
      <c r="CN2158" t="s">
        <v>226536</v>
      </c>
      <c r="CO2158" t="s">
        <v>226537</v>
      </c>
      <c r="CP2158" t="s">
        <v>226538</v>
      </c>
      <c r="CQ2158" t="s">
        <v>226539</v>
      </c>
      <c r="CR2158" t="s">
        <v>226540</v>
      </c>
      <c r="CS2158" t="s">
        <v>226541</v>
      </c>
      <c r="CT2158" t="s">
        <v>226542</v>
      </c>
      <c r="CU2158" t="s">
        <v>226543</v>
      </c>
      <c r="CV2158" t="s">
        <v>226544</v>
      </c>
      <c r="CW2158" t="s">
        <v>226545</v>
      </c>
      <c r="CX2158" t="s">
        <v>226546</v>
      </c>
      <c r="CY2158" t="s">
        <v>226547</v>
      </c>
      <c r="CZ2158" t="s">
        <v>226548</v>
      </c>
      <c r="DA2158" t="s">
        <v>226549</v>
      </c>
    </row>
    <row r="2159" spans="1:105" x14ac:dyDescent="0.25">
      <c r="A2159" t="s">
        <v>226550</v>
      </c>
      <c r="B2159" t="s">
        <v>226551</v>
      </c>
      <c r="C2159" t="s">
        <v>226552</v>
      </c>
      <c r="D2159" t="s">
        <v>226553</v>
      </c>
      <c r="E2159" t="s">
        <v>226554</v>
      </c>
      <c r="F2159" t="s">
        <v>226555</v>
      </c>
      <c r="G2159" t="s">
        <v>226556</v>
      </c>
      <c r="H2159" t="s">
        <v>226557</v>
      </c>
      <c r="I2159" t="s">
        <v>226558</v>
      </c>
      <c r="J2159" t="s">
        <v>226559</v>
      </c>
      <c r="K2159" t="s">
        <v>226560</v>
      </c>
      <c r="L2159" t="s">
        <v>226561</v>
      </c>
      <c r="M2159" t="s">
        <v>226562</v>
      </c>
      <c r="N2159" t="s">
        <v>226563</v>
      </c>
      <c r="O2159" t="s">
        <v>226564</v>
      </c>
      <c r="P2159" t="s">
        <v>226565</v>
      </c>
      <c r="Q2159" t="s">
        <v>226566</v>
      </c>
      <c r="R2159" t="s">
        <v>226567</v>
      </c>
      <c r="S2159" t="s">
        <v>226568</v>
      </c>
      <c r="T2159" t="s">
        <v>226569</v>
      </c>
      <c r="U2159" t="s">
        <v>226570</v>
      </c>
      <c r="V2159" t="s">
        <v>226571</v>
      </c>
      <c r="W2159" t="s">
        <v>226572</v>
      </c>
      <c r="X2159" t="s">
        <v>226573</v>
      </c>
      <c r="Y2159" t="s">
        <v>226574</v>
      </c>
      <c r="Z2159" t="s">
        <v>226575</v>
      </c>
      <c r="AA2159" t="s">
        <v>226576</v>
      </c>
      <c r="AB2159" t="s">
        <v>226577</v>
      </c>
      <c r="AC2159" t="s">
        <v>226578</v>
      </c>
      <c r="AD2159" t="s">
        <v>226579</v>
      </c>
      <c r="AE2159" t="s">
        <v>226580</v>
      </c>
      <c r="AF2159" t="s">
        <v>226581</v>
      </c>
      <c r="AG2159" t="s">
        <v>226582</v>
      </c>
      <c r="AH2159" t="s">
        <v>226583</v>
      </c>
      <c r="AI2159" t="s">
        <v>226584</v>
      </c>
      <c r="AJ2159" t="s">
        <v>226585</v>
      </c>
      <c r="AK2159" t="s">
        <v>226586</v>
      </c>
      <c r="AL2159" t="s">
        <v>226587</v>
      </c>
      <c r="AM2159" t="s">
        <v>226588</v>
      </c>
      <c r="AN2159" t="s">
        <v>226589</v>
      </c>
      <c r="AO2159" t="s">
        <v>226590</v>
      </c>
      <c r="AP2159" t="s">
        <v>226591</v>
      </c>
      <c r="AQ2159" t="s">
        <v>226592</v>
      </c>
      <c r="AR2159" t="s">
        <v>226593</v>
      </c>
      <c r="AS2159" t="s">
        <v>226594</v>
      </c>
      <c r="AT2159" t="s">
        <v>226595</v>
      </c>
      <c r="AU2159" t="s">
        <v>226596</v>
      </c>
      <c r="AV2159" t="s">
        <v>226597</v>
      </c>
      <c r="AW2159" t="s">
        <v>226598</v>
      </c>
      <c r="AX2159" t="s">
        <v>226599</v>
      </c>
      <c r="AY2159" t="s">
        <v>226600</v>
      </c>
      <c r="AZ2159" t="s">
        <v>226601</v>
      </c>
      <c r="BA2159" t="s">
        <v>226602</v>
      </c>
      <c r="BB2159" t="s">
        <v>226603</v>
      </c>
      <c r="BC2159" t="s">
        <v>226604</v>
      </c>
      <c r="BD2159" t="s">
        <v>226605</v>
      </c>
      <c r="BE2159" t="s">
        <v>226606</v>
      </c>
      <c r="BF2159" t="s">
        <v>226607</v>
      </c>
      <c r="BG2159" t="s">
        <v>226608</v>
      </c>
      <c r="BH2159" t="s">
        <v>226609</v>
      </c>
      <c r="BI2159" t="s">
        <v>226610</v>
      </c>
      <c r="BJ2159" t="s">
        <v>226611</v>
      </c>
      <c r="BK2159" t="s">
        <v>226612</v>
      </c>
      <c r="BL2159" t="s">
        <v>226613</v>
      </c>
      <c r="BM2159" t="s">
        <v>226614</v>
      </c>
      <c r="BN2159" t="s">
        <v>226615</v>
      </c>
      <c r="BO2159" t="s">
        <v>226616</v>
      </c>
      <c r="BP2159" t="s">
        <v>226617</v>
      </c>
      <c r="BQ2159" t="s">
        <v>226618</v>
      </c>
      <c r="BR2159" t="s">
        <v>226619</v>
      </c>
      <c r="BS2159" t="s">
        <v>226620</v>
      </c>
      <c r="BT2159" t="s">
        <v>226621</v>
      </c>
      <c r="BU2159" t="s">
        <v>226622</v>
      </c>
      <c r="BV2159" t="s">
        <v>226623</v>
      </c>
      <c r="BW2159" t="s">
        <v>226624</v>
      </c>
      <c r="BX2159" t="s">
        <v>226625</v>
      </c>
      <c r="BY2159" t="s">
        <v>226626</v>
      </c>
      <c r="BZ2159" t="s">
        <v>226627</v>
      </c>
      <c r="CA2159" t="s">
        <v>226628</v>
      </c>
      <c r="CB2159" t="s">
        <v>226629</v>
      </c>
      <c r="CC2159" t="s">
        <v>226630</v>
      </c>
      <c r="CD2159" t="s">
        <v>226631</v>
      </c>
      <c r="CE2159" t="s">
        <v>226632</v>
      </c>
      <c r="CF2159" t="s">
        <v>226633</v>
      </c>
      <c r="CG2159" t="s">
        <v>226634</v>
      </c>
      <c r="CH2159" t="s">
        <v>226635</v>
      </c>
      <c r="CI2159" t="s">
        <v>226636</v>
      </c>
      <c r="CJ2159" t="s">
        <v>226637</v>
      </c>
      <c r="CK2159" t="s">
        <v>226638</v>
      </c>
      <c r="CL2159" t="s">
        <v>226639</v>
      </c>
      <c r="CM2159" t="s">
        <v>226640</v>
      </c>
      <c r="CN2159" t="s">
        <v>226641</v>
      </c>
      <c r="CO2159" t="s">
        <v>226642</v>
      </c>
      <c r="CP2159" t="s">
        <v>226643</v>
      </c>
      <c r="CQ2159" t="s">
        <v>226644</v>
      </c>
      <c r="CR2159" t="s">
        <v>226645</v>
      </c>
      <c r="CS2159" t="s">
        <v>226646</v>
      </c>
      <c r="CT2159" t="s">
        <v>226647</v>
      </c>
      <c r="CU2159" t="s">
        <v>226648</v>
      </c>
      <c r="CV2159" t="s">
        <v>226649</v>
      </c>
      <c r="CW2159" t="s">
        <v>226650</v>
      </c>
      <c r="CX2159" t="s">
        <v>226651</v>
      </c>
      <c r="CY2159" t="s">
        <v>226652</v>
      </c>
      <c r="CZ2159" t="s">
        <v>226653</v>
      </c>
      <c r="DA2159" t="s">
        <v>226654</v>
      </c>
    </row>
    <row r="2160" spans="1:105" x14ac:dyDescent="0.25">
      <c r="A2160" t="s">
        <v>226655</v>
      </c>
      <c r="B2160" t="s">
        <v>226656</v>
      </c>
      <c r="C2160" t="s">
        <v>226657</v>
      </c>
      <c r="D2160" t="s">
        <v>226658</v>
      </c>
      <c r="E2160" t="s">
        <v>226659</v>
      </c>
      <c r="F2160" t="s">
        <v>226660</v>
      </c>
      <c r="G2160" t="s">
        <v>226661</v>
      </c>
      <c r="H2160" t="s">
        <v>226662</v>
      </c>
      <c r="I2160" t="s">
        <v>226663</v>
      </c>
      <c r="J2160" t="s">
        <v>226664</v>
      </c>
      <c r="K2160" t="s">
        <v>226665</v>
      </c>
      <c r="L2160" t="s">
        <v>226666</v>
      </c>
      <c r="M2160" t="s">
        <v>226667</v>
      </c>
      <c r="N2160" t="s">
        <v>226668</v>
      </c>
      <c r="O2160" t="s">
        <v>226669</v>
      </c>
      <c r="P2160" t="s">
        <v>226670</v>
      </c>
      <c r="Q2160" t="s">
        <v>226671</v>
      </c>
      <c r="R2160" t="s">
        <v>226672</v>
      </c>
      <c r="S2160" t="s">
        <v>226673</v>
      </c>
      <c r="T2160" t="s">
        <v>226674</v>
      </c>
      <c r="U2160" t="s">
        <v>226675</v>
      </c>
      <c r="V2160" t="s">
        <v>226676</v>
      </c>
      <c r="W2160" t="s">
        <v>226677</v>
      </c>
      <c r="X2160" t="s">
        <v>226678</v>
      </c>
      <c r="Y2160" t="s">
        <v>226679</v>
      </c>
      <c r="Z2160" t="s">
        <v>226680</v>
      </c>
      <c r="AA2160" t="s">
        <v>226681</v>
      </c>
      <c r="AB2160" t="s">
        <v>226682</v>
      </c>
      <c r="AC2160" t="s">
        <v>226683</v>
      </c>
      <c r="AD2160" t="s">
        <v>226684</v>
      </c>
      <c r="AE2160" t="s">
        <v>226685</v>
      </c>
      <c r="AF2160" t="s">
        <v>226686</v>
      </c>
      <c r="AG2160" t="s">
        <v>226687</v>
      </c>
      <c r="AH2160" t="s">
        <v>226688</v>
      </c>
      <c r="AI2160" t="s">
        <v>226689</v>
      </c>
      <c r="AJ2160" t="s">
        <v>226690</v>
      </c>
      <c r="AK2160" t="s">
        <v>226691</v>
      </c>
      <c r="AL2160" t="s">
        <v>226692</v>
      </c>
      <c r="AM2160" t="s">
        <v>226693</v>
      </c>
      <c r="AN2160" t="s">
        <v>226694</v>
      </c>
      <c r="AO2160" t="s">
        <v>226695</v>
      </c>
      <c r="AP2160" t="s">
        <v>226696</v>
      </c>
      <c r="AQ2160" t="s">
        <v>226697</v>
      </c>
      <c r="AR2160" t="s">
        <v>226698</v>
      </c>
      <c r="AS2160" t="s">
        <v>226699</v>
      </c>
      <c r="AT2160" t="s">
        <v>226700</v>
      </c>
      <c r="AU2160" t="s">
        <v>226701</v>
      </c>
      <c r="AV2160" t="s">
        <v>226702</v>
      </c>
      <c r="AW2160" t="s">
        <v>226703</v>
      </c>
      <c r="AX2160" t="s">
        <v>226704</v>
      </c>
      <c r="AY2160" t="s">
        <v>226705</v>
      </c>
      <c r="AZ2160" t="s">
        <v>226706</v>
      </c>
      <c r="BA2160" t="s">
        <v>226707</v>
      </c>
      <c r="BB2160" t="s">
        <v>226708</v>
      </c>
      <c r="BC2160" t="s">
        <v>226709</v>
      </c>
      <c r="BD2160" t="s">
        <v>226710</v>
      </c>
      <c r="BE2160" t="s">
        <v>226711</v>
      </c>
      <c r="BF2160" t="s">
        <v>226712</v>
      </c>
      <c r="BG2160" t="s">
        <v>226713</v>
      </c>
      <c r="BH2160" t="s">
        <v>226714</v>
      </c>
      <c r="BI2160" t="s">
        <v>226715</v>
      </c>
      <c r="BJ2160" t="s">
        <v>226716</v>
      </c>
      <c r="BK2160" t="s">
        <v>226717</v>
      </c>
      <c r="BL2160" t="s">
        <v>226718</v>
      </c>
      <c r="BM2160" t="s">
        <v>226719</v>
      </c>
      <c r="BN2160" t="s">
        <v>226720</v>
      </c>
      <c r="BO2160" t="s">
        <v>226721</v>
      </c>
      <c r="BP2160" t="s">
        <v>226722</v>
      </c>
      <c r="BQ2160" t="s">
        <v>226723</v>
      </c>
      <c r="BR2160" t="s">
        <v>226724</v>
      </c>
      <c r="BS2160" t="s">
        <v>226725</v>
      </c>
      <c r="BT2160" t="s">
        <v>226726</v>
      </c>
      <c r="BU2160" t="s">
        <v>226727</v>
      </c>
      <c r="BV2160" t="s">
        <v>226728</v>
      </c>
      <c r="BW2160" t="s">
        <v>226729</v>
      </c>
      <c r="BX2160" t="s">
        <v>226730</v>
      </c>
      <c r="BY2160" t="s">
        <v>226731</v>
      </c>
      <c r="BZ2160" t="s">
        <v>226732</v>
      </c>
      <c r="CA2160" t="s">
        <v>226733</v>
      </c>
      <c r="CB2160" t="s">
        <v>226734</v>
      </c>
      <c r="CC2160" t="s">
        <v>226735</v>
      </c>
      <c r="CD2160" t="s">
        <v>226736</v>
      </c>
      <c r="CE2160" t="s">
        <v>226737</v>
      </c>
      <c r="CF2160" t="s">
        <v>226738</v>
      </c>
      <c r="CG2160" t="s">
        <v>226739</v>
      </c>
      <c r="CH2160" t="s">
        <v>226740</v>
      </c>
      <c r="CI2160" t="s">
        <v>226741</v>
      </c>
      <c r="CJ2160" t="s">
        <v>226742</v>
      </c>
      <c r="CK2160" t="s">
        <v>226743</v>
      </c>
      <c r="CL2160" t="s">
        <v>226744</v>
      </c>
      <c r="CM2160" t="s">
        <v>226745</v>
      </c>
      <c r="CN2160" t="s">
        <v>226746</v>
      </c>
      <c r="CO2160" t="s">
        <v>226747</v>
      </c>
      <c r="CP2160" t="s">
        <v>226748</v>
      </c>
      <c r="CQ2160" t="s">
        <v>226749</v>
      </c>
      <c r="CR2160" t="s">
        <v>226750</v>
      </c>
      <c r="CS2160" t="s">
        <v>226751</v>
      </c>
      <c r="CT2160" t="s">
        <v>226752</v>
      </c>
      <c r="CU2160" t="s">
        <v>226753</v>
      </c>
      <c r="CV2160" t="s">
        <v>226754</v>
      </c>
      <c r="CW2160" t="s">
        <v>226755</v>
      </c>
      <c r="CX2160" t="s">
        <v>226756</v>
      </c>
      <c r="CY2160" t="s">
        <v>226757</v>
      </c>
      <c r="CZ2160" t="s">
        <v>226758</v>
      </c>
      <c r="DA2160" t="s">
        <v>226759</v>
      </c>
    </row>
    <row r="2161" spans="1:105" x14ac:dyDescent="0.25">
      <c r="A2161" t="s">
        <v>226760</v>
      </c>
      <c r="B2161" t="s">
        <v>226761</v>
      </c>
      <c r="C2161" t="s">
        <v>226762</v>
      </c>
      <c r="D2161" t="s">
        <v>226763</v>
      </c>
      <c r="E2161" t="s">
        <v>226764</v>
      </c>
      <c r="F2161" t="s">
        <v>226765</v>
      </c>
      <c r="G2161" t="s">
        <v>226766</v>
      </c>
      <c r="H2161" t="s">
        <v>226767</v>
      </c>
      <c r="I2161" t="s">
        <v>226768</v>
      </c>
      <c r="J2161" t="s">
        <v>226769</v>
      </c>
      <c r="K2161" t="s">
        <v>226770</v>
      </c>
      <c r="L2161" t="s">
        <v>226771</v>
      </c>
      <c r="M2161" t="s">
        <v>226772</v>
      </c>
      <c r="N2161" t="s">
        <v>226773</v>
      </c>
      <c r="O2161" t="s">
        <v>226774</v>
      </c>
      <c r="P2161" t="s">
        <v>226775</v>
      </c>
      <c r="Q2161" t="s">
        <v>226776</v>
      </c>
      <c r="R2161" t="s">
        <v>226777</v>
      </c>
      <c r="S2161" t="s">
        <v>226778</v>
      </c>
      <c r="T2161" t="s">
        <v>226779</v>
      </c>
      <c r="U2161" t="s">
        <v>226780</v>
      </c>
      <c r="V2161" t="s">
        <v>226781</v>
      </c>
      <c r="W2161" t="s">
        <v>226782</v>
      </c>
      <c r="X2161" t="s">
        <v>226783</v>
      </c>
      <c r="Y2161" t="s">
        <v>226784</v>
      </c>
      <c r="Z2161" t="s">
        <v>226785</v>
      </c>
      <c r="AA2161" t="s">
        <v>226786</v>
      </c>
      <c r="AB2161" t="s">
        <v>226787</v>
      </c>
      <c r="AC2161" t="s">
        <v>226788</v>
      </c>
      <c r="AD2161" t="s">
        <v>226789</v>
      </c>
      <c r="AE2161" t="s">
        <v>226790</v>
      </c>
      <c r="AF2161" t="s">
        <v>226791</v>
      </c>
      <c r="AG2161" t="s">
        <v>226792</v>
      </c>
      <c r="AH2161" t="s">
        <v>226793</v>
      </c>
      <c r="AI2161" t="s">
        <v>226794</v>
      </c>
      <c r="AJ2161" t="s">
        <v>226795</v>
      </c>
      <c r="AK2161" t="s">
        <v>226796</v>
      </c>
      <c r="AL2161" t="s">
        <v>226797</v>
      </c>
      <c r="AM2161" t="s">
        <v>226798</v>
      </c>
      <c r="AN2161" t="s">
        <v>226799</v>
      </c>
      <c r="AO2161" t="s">
        <v>226800</v>
      </c>
      <c r="AP2161" t="s">
        <v>226801</v>
      </c>
      <c r="AQ2161" t="s">
        <v>226802</v>
      </c>
      <c r="AR2161" t="s">
        <v>226803</v>
      </c>
      <c r="AS2161" t="s">
        <v>226804</v>
      </c>
      <c r="AT2161" t="s">
        <v>226805</v>
      </c>
      <c r="AU2161" t="s">
        <v>226806</v>
      </c>
      <c r="AV2161" t="s">
        <v>226807</v>
      </c>
      <c r="AW2161" t="s">
        <v>226808</v>
      </c>
      <c r="AX2161" t="s">
        <v>226809</v>
      </c>
      <c r="AY2161" t="s">
        <v>226810</v>
      </c>
      <c r="AZ2161" t="s">
        <v>226811</v>
      </c>
      <c r="BA2161" t="s">
        <v>226812</v>
      </c>
      <c r="BB2161" t="s">
        <v>226813</v>
      </c>
      <c r="BC2161" t="s">
        <v>226814</v>
      </c>
      <c r="BD2161" t="s">
        <v>226815</v>
      </c>
      <c r="BE2161" t="s">
        <v>226816</v>
      </c>
      <c r="BF2161" t="s">
        <v>226817</v>
      </c>
      <c r="BG2161" t="s">
        <v>226818</v>
      </c>
      <c r="BH2161" t="s">
        <v>226819</v>
      </c>
      <c r="BI2161" t="s">
        <v>226820</v>
      </c>
      <c r="BJ2161" t="s">
        <v>226821</v>
      </c>
      <c r="BK2161" t="s">
        <v>226822</v>
      </c>
      <c r="BL2161" t="s">
        <v>226823</v>
      </c>
      <c r="BM2161" t="s">
        <v>226824</v>
      </c>
      <c r="BN2161" t="s">
        <v>226825</v>
      </c>
      <c r="BO2161" t="s">
        <v>226826</v>
      </c>
      <c r="BP2161" t="s">
        <v>226827</v>
      </c>
      <c r="BQ2161" t="s">
        <v>226828</v>
      </c>
      <c r="BR2161" t="s">
        <v>226829</v>
      </c>
      <c r="BS2161" t="s">
        <v>226830</v>
      </c>
      <c r="BT2161" t="s">
        <v>226831</v>
      </c>
      <c r="BU2161" t="s">
        <v>226832</v>
      </c>
      <c r="BV2161" t="s">
        <v>226833</v>
      </c>
      <c r="BW2161" t="s">
        <v>226834</v>
      </c>
      <c r="BX2161" t="s">
        <v>226835</v>
      </c>
      <c r="BY2161" t="s">
        <v>226836</v>
      </c>
      <c r="BZ2161" t="s">
        <v>226837</v>
      </c>
      <c r="CA2161" t="s">
        <v>226838</v>
      </c>
      <c r="CB2161" t="s">
        <v>226839</v>
      </c>
      <c r="CC2161" t="s">
        <v>226840</v>
      </c>
      <c r="CD2161" t="s">
        <v>226841</v>
      </c>
      <c r="CE2161" t="s">
        <v>226842</v>
      </c>
      <c r="CF2161" t="s">
        <v>226843</v>
      </c>
      <c r="CG2161" t="s">
        <v>226844</v>
      </c>
      <c r="CH2161" t="s">
        <v>226845</v>
      </c>
      <c r="CI2161" t="s">
        <v>226846</v>
      </c>
      <c r="CJ2161" t="s">
        <v>226847</v>
      </c>
      <c r="CK2161" t="s">
        <v>226848</v>
      </c>
      <c r="CL2161" t="s">
        <v>226849</v>
      </c>
      <c r="CM2161" t="s">
        <v>226850</v>
      </c>
      <c r="CN2161" t="s">
        <v>226851</v>
      </c>
      <c r="CO2161" t="s">
        <v>226852</v>
      </c>
      <c r="CP2161" t="s">
        <v>226853</v>
      </c>
      <c r="CQ2161" t="s">
        <v>226854</v>
      </c>
      <c r="CR2161" t="s">
        <v>226855</v>
      </c>
      <c r="CS2161" t="s">
        <v>226856</v>
      </c>
      <c r="CT2161" t="s">
        <v>226857</v>
      </c>
      <c r="CU2161" t="s">
        <v>226858</v>
      </c>
      <c r="CV2161" t="s">
        <v>226859</v>
      </c>
      <c r="CW2161" t="s">
        <v>226860</v>
      </c>
      <c r="CX2161" t="s">
        <v>226861</v>
      </c>
      <c r="CY2161" t="s">
        <v>226862</v>
      </c>
      <c r="CZ2161" t="s">
        <v>226863</v>
      </c>
      <c r="DA2161" t="s">
        <v>226864</v>
      </c>
    </row>
    <row r="2162" spans="1:105" x14ac:dyDescent="0.25">
      <c r="A2162" t="s">
        <v>226865</v>
      </c>
      <c r="B2162" t="s">
        <v>226866</v>
      </c>
      <c r="C2162" t="s">
        <v>226867</v>
      </c>
      <c r="D2162" t="s">
        <v>226868</v>
      </c>
      <c r="E2162" t="s">
        <v>226869</v>
      </c>
      <c r="F2162" t="s">
        <v>226870</v>
      </c>
      <c r="G2162" t="s">
        <v>226871</v>
      </c>
      <c r="H2162" t="s">
        <v>226872</v>
      </c>
      <c r="I2162" t="s">
        <v>226873</v>
      </c>
      <c r="J2162" t="s">
        <v>226874</v>
      </c>
      <c r="K2162" t="s">
        <v>226875</v>
      </c>
      <c r="L2162" t="s">
        <v>226876</v>
      </c>
      <c r="M2162" t="s">
        <v>226877</v>
      </c>
      <c r="N2162" t="s">
        <v>226878</v>
      </c>
      <c r="O2162" t="s">
        <v>226879</v>
      </c>
      <c r="P2162" t="s">
        <v>226880</v>
      </c>
      <c r="Q2162" t="s">
        <v>226881</v>
      </c>
      <c r="R2162" t="s">
        <v>226882</v>
      </c>
      <c r="S2162" t="s">
        <v>226883</v>
      </c>
      <c r="T2162" t="s">
        <v>226884</v>
      </c>
      <c r="U2162" t="s">
        <v>226885</v>
      </c>
      <c r="V2162" t="s">
        <v>226886</v>
      </c>
      <c r="W2162" t="s">
        <v>226887</v>
      </c>
      <c r="X2162" t="s">
        <v>226888</v>
      </c>
      <c r="Y2162" t="s">
        <v>226889</v>
      </c>
      <c r="Z2162" t="s">
        <v>226890</v>
      </c>
      <c r="AA2162" t="s">
        <v>226891</v>
      </c>
      <c r="AB2162" t="s">
        <v>226892</v>
      </c>
      <c r="AC2162" t="s">
        <v>226893</v>
      </c>
      <c r="AD2162" t="s">
        <v>226894</v>
      </c>
      <c r="AE2162" t="s">
        <v>226895</v>
      </c>
      <c r="AF2162" t="s">
        <v>226896</v>
      </c>
      <c r="AG2162" t="s">
        <v>226897</v>
      </c>
      <c r="AH2162" t="s">
        <v>226898</v>
      </c>
      <c r="AI2162" t="s">
        <v>226899</v>
      </c>
      <c r="AJ2162" t="s">
        <v>226900</v>
      </c>
      <c r="AK2162" t="s">
        <v>226901</v>
      </c>
      <c r="AL2162" t="s">
        <v>226902</v>
      </c>
      <c r="AM2162" t="s">
        <v>226903</v>
      </c>
      <c r="AN2162" t="s">
        <v>226904</v>
      </c>
      <c r="AO2162" t="s">
        <v>226905</v>
      </c>
      <c r="AP2162" t="s">
        <v>226906</v>
      </c>
      <c r="AQ2162" t="s">
        <v>226907</v>
      </c>
      <c r="AR2162" t="s">
        <v>226908</v>
      </c>
      <c r="AS2162" t="s">
        <v>226909</v>
      </c>
      <c r="AT2162" t="s">
        <v>226910</v>
      </c>
      <c r="AU2162" t="s">
        <v>226911</v>
      </c>
      <c r="AV2162" t="s">
        <v>226912</v>
      </c>
      <c r="AW2162" t="s">
        <v>226913</v>
      </c>
      <c r="AX2162" t="s">
        <v>226914</v>
      </c>
      <c r="AY2162" t="s">
        <v>226915</v>
      </c>
      <c r="AZ2162" t="s">
        <v>226916</v>
      </c>
      <c r="BA2162" t="s">
        <v>226917</v>
      </c>
      <c r="BB2162" t="s">
        <v>226918</v>
      </c>
      <c r="BC2162" t="s">
        <v>226919</v>
      </c>
      <c r="BD2162" t="s">
        <v>226920</v>
      </c>
      <c r="BE2162" t="s">
        <v>226921</v>
      </c>
      <c r="BF2162" t="s">
        <v>226922</v>
      </c>
      <c r="BG2162" t="s">
        <v>226923</v>
      </c>
      <c r="BH2162" t="s">
        <v>226924</v>
      </c>
      <c r="BI2162" t="s">
        <v>226925</v>
      </c>
      <c r="BJ2162" t="s">
        <v>226926</v>
      </c>
      <c r="BK2162" t="s">
        <v>226927</v>
      </c>
      <c r="BL2162" t="s">
        <v>226928</v>
      </c>
      <c r="BM2162" t="s">
        <v>226929</v>
      </c>
      <c r="BN2162" t="s">
        <v>226930</v>
      </c>
      <c r="BO2162" t="s">
        <v>226931</v>
      </c>
      <c r="BP2162" t="s">
        <v>226932</v>
      </c>
      <c r="BQ2162" t="s">
        <v>226933</v>
      </c>
      <c r="BR2162" t="s">
        <v>226934</v>
      </c>
      <c r="BS2162" t="s">
        <v>226935</v>
      </c>
      <c r="BT2162" t="s">
        <v>226936</v>
      </c>
      <c r="BU2162" t="s">
        <v>226937</v>
      </c>
      <c r="BV2162" t="s">
        <v>226938</v>
      </c>
      <c r="BW2162" t="s">
        <v>226939</v>
      </c>
      <c r="BX2162" t="s">
        <v>226940</v>
      </c>
      <c r="BY2162" t="s">
        <v>226941</v>
      </c>
      <c r="BZ2162" t="s">
        <v>226942</v>
      </c>
      <c r="CA2162" t="s">
        <v>226943</v>
      </c>
      <c r="CB2162" t="s">
        <v>226944</v>
      </c>
      <c r="CC2162" t="s">
        <v>226945</v>
      </c>
      <c r="CD2162" t="s">
        <v>226946</v>
      </c>
      <c r="CE2162" t="s">
        <v>226947</v>
      </c>
      <c r="CF2162" t="s">
        <v>226948</v>
      </c>
      <c r="CG2162" t="s">
        <v>226949</v>
      </c>
      <c r="CH2162" t="s">
        <v>226950</v>
      </c>
      <c r="CI2162" t="s">
        <v>226951</v>
      </c>
      <c r="CJ2162" t="s">
        <v>226952</v>
      </c>
      <c r="CK2162" t="s">
        <v>226953</v>
      </c>
      <c r="CL2162" t="s">
        <v>226954</v>
      </c>
      <c r="CM2162" t="s">
        <v>226955</v>
      </c>
      <c r="CN2162" t="s">
        <v>226956</v>
      </c>
      <c r="CO2162" t="s">
        <v>226957</v>
      </c>
      <c r="CP2162" t="s">
        <v>226958</v>
      </c>
      <c r="CQ2162" t="s">
        <v>226959</v>
      </c>
      <c r="CR2162" t="s">
        <v>226960</v>
      </c>
      <c r="CS2162" t="s">
        <v>226961</v>
      </c>
      <c r="CT2162" t="s">
        <v>226962</v>
      </c>
      <c r="CU2162" t="s">
        <v>226963</v>
      </c>
      <c r="CV2162" t="s">
        <v>226964</v>
      </c>
      <c r="CW2162" t="s">
        <v>226965</v>
      </c>
      <c r="CX2162" t="s">
        <v>226966</v>
      </c>
      <c r="CY2162" t="s">
        <v>226967</v>
      </c>
      <c r="CZ2162" t="s">
        <v>226968</v>
      </c>
      <c r="DA2162" t="s">
        <v>226969</v>
      </c>
    </row>
    <row r="2163" spans="1:105" x14ac:dyDescent="0.25">
      <c r="A2163" t="s">
        <v>226970</v>
      </c>
      <c r="B2163" t="s">
        <v>226971</v>
      </c>
      <c r="C2163" t="s">
        <v>226972</v>
      </c>
      <c r="D2163" t="s">
        <v>226973</v>
      </c>
      <c r="E2163" t="s">
        <v>226974</v>
      </c>
      <c r="F2163" t="s">
        <v>226975</v>
      </c>
      <c r="G2163" t="s">
        <v>226976</v>
      </c>
      <c r="H2163" t="s">
        <v>226977</v>
      </c>
      <c r="I2163" t="s">
        <v>226978</v>
      </c>
      <c r="J2163" t="s">
        <v>226979</v>
      </c>
      <c r="K2163" t="s">
        <v>226980</v>
      </c>
      <c r="L2163" t="s">
        <v>226981</v>
      </c>
      <c r="M2163" t="s">
        <v>226982</v>
      </c>
      <c r="N2163" t="s">
        <v>226983</v>
      </c>
      <c r="O2163" t="s">
        <v>226984</v>
      </c>
      <c r="P2163" t="s">
        <v>226985</v>
      </c>
      <c r="Q2163" t="s">
        <v>226986</v>
      </c>
      <c r="R2163" t="s">
        <v>226987</v>
      </c>
      <c r="S2163" t="s">
        <v>226988</v>
      </c>
      <c r="T2163" t="s">
        <v>226989</v>
      </c>
      <c r="U2163" t="s">
        <v>226990</v>
      </c>
      <c r="V2163" t="s">
        <v>226991</v>
      </c>
      <c r="W2163" t="s">
        <v>226992</v>
      </c>
      <c r="X2163" t="s">
        <v>226993</v>
      </c>
      <c r="Y2163" t="s">
        <v>226994</v>
      </c>
      <c r="Z2163" t="s">
        <v>226995</v>
      </c>
      <c r="AA2163" t="s">
        <v>226996</v>
      </c>
      <c r="AB2163" t="s">
        <v>226997</v>
      </c>
      <c r="AC2163" t="s">
        <v>226998</v>
      </c>
      <c r="AD2163" t="s">
        <v>226999</v>
      </c>
      <c r="AE2163" t="s">
        <v>227000</v>
      </c>
      <c r="AF2163" t="s">
        <v>227001</v>
      </c>
      <c r="AG2163" t="s">
        <v>227002</v>
      </c>
      <c r="AH2163" t="s">
        <v>227003</v>
      </c>
      <c r="AI2163" t="s">
        <v>227004</v>
      </c>
      <c r="AJ2163" t="s">
        <v>227005</v>
      </c>
      <c r="AK2163" t="s">
        <v>227006</v>
      </c>
      <c r="AL2163" t="s">
        <v>227007</v>
      </c>
      <c r="AM2163" t="s">
        <v>227008</v>
      </c>
      <c r="AN2163" t="s">
        <v>227009</v>
      </c>
      <c r="AO2163" t="s">
        <v>227010</v>
      </c>
      <c r="AP2163" t="s">
        <v>227011</v>
      </c>
      <c r="AQ2163" t="s">
        <v>227012</v>
      </c>
      <c r="AR2163" t="s">
        <v>227013</v>
      </c>
      <c r="AS2163" t="s">
        <v>227014</v>
      </c>
      <c r="AT2163" t="s">
        <v>227015</v>
      </c>
      <c r="AU2163" t="s">
        <v>227016</v>
      </c>
      <c r="AV2163" t="s">
        <v>227017</v>
      </c>
      <c r="AW2163" t="s">
        <v>227018</v>
      </c>
      <c r="AX2163" t="s">
        <v>227019</v>
      </c>
      <c r="AY2163" t="s">
        <v>227020</v>
      </c>
      <c r="AZ2163" t="s">
        <v>227021</v>
      </c>
      <c r="BA2163" t="s">
        <v>227022</v>
      </c>
      <c r="BB2163" t="s">
        <v>227023</v>
      </c>
      <c r="BC2163" t="s">
        <v>227024</v>
      </c>
      <c r="BD2163" t="s">
        <v>227025</v>
      </c>
      <c r="BE2163" t="s">
        <v>227026</v>
      </c>
      <c r="BF2163" t="s">
        <v>227027</v>
      </c>
      <c r="BG2163" t="s">
        <v>227028</v>
      </c>
      <c r="BH2163" t="s">
        <v>227029</v>
      </c>
      <c r="BI2163" t="s">
        <v>227030</v>
      </c>
      <c r="BJ2163" t="s">
        <v>227031</v>
      </c>
      <c r="BK2163" t="s">
        <v>227032</v>
      </c>
      <c r="BL2163" t="s">
        <v>227033</v>
      </c>
      <c r="BM2163" t="s">
        <v>227034</v>
      </c>
      <c r="BN2163" t="s">
        <v>227035</v>
      </c>
      <c r="BO2163" t="s">
        <v>227036</v>
      </c>
      <c r="BP2163" t="s">
        <v>227037</v>
      </c>
      <c r="BQ2163" t="s">
        <v>227038</v>
      </c>
      <c r="BR2163" t="s">
        <v>227039</v>
      </c>
      <c r="BS2163" t="s">
        <v>227040</v>
      </c>
      <c r="BT2163" t="s">
        <v>227041</v>
      </c>
      <c r="BU2163" t="s">
        <v>227042</v>
      </c>
      <c r="BV2163" t="s">
        <v>227043</v>
      </c>
      <c r="BW2163" t="s">
        <v>227044</v>
      </c>
      <c r="BX2163" t="s">
        <v>227045</v>
      </c>
      <c r="BY2163" t="s">
        <v>227046</v>
      </c>
      <c r="BZ2163" t="s">
        <v>227047</v>
      </c>
      <c r="CA2163" t="s">
        <v>227048</v>
      </c>
      <c r="CB2163" t="s">
        <v>227049</v>
      </c>
      <c r="CC2163" t="s">
        <v>227050</v>
      </c>
      <c r="CD2163" t="s">
        <v>227051</v>
      </c>
      <c r="CE2163" t="s">
        <v>227052</v>
      </c>
      <c r="CF2163" t="s">
        <v>227053</v>
      </c>
      <c r="CG2163" t="s">
        <v>227054</v>
      </c>
      <c r="CH2163" t="s">
        <v>227055</v>
      </c>
      <c r="CI2163" t="s">
        <v>227056</v>
      </c>
      <c r="CJ2163" t="s">
        <v>227057</v>
      </c>
      <c r="CK2163" t="s">
        <v>227058</v>
      </c>
      <c r="CL2163" t="s">
        <v>227059</v>
      </c>
      <c r="CM2163" t="s">
        <v>227060</v>
      </c>
      <c r="CN2163" t="s">
        <v>227061</v>
      </c>
      <c r="CO2163" t="s">
        <v>227062</v>
      </c>
      <c r="CP2163" t="s">
        <v>227063</v>
      </c>
      <c r="CQ2163" t="s">
        <v>227064</v>
      </c>
      <c r="CR2163" t="s">
        <v>227065</v>
      </c>
      <c r="CS2163" t="s">
        <v>227066</v>
      </c>
      <c r="CT2163" t="s">
        <v>227067</v>
      </c>
      <c r="CU2163" t="s">
        <v>227068</v>
      </c>
      <c r="CV2163" t="s">
        <v>227069</v>
      </c>
      <c r="CW2163" t="s">
        <v>227070</v>
      </c>
      <c r="CX2163" t="s">
        <v>227071</v>
      </c>
      <c r="CY2163" t="s">
        <v>227072</v>
      </c>
      <c r="CZ2163" t="s">
        <v>227073</v>
      </c>
      <c r="DA2163" t="s">
        <v>227074</v>
      </c>
    </row>
    <row r="2164" spans="1:105" x14ac:dyDescent="0.25">
      <c r="A2164" t="s">
        <v>227075</v>
      </c>
      <c r="B2164" t="s">
        <v>227076</v>
      </c>
      <c r="C2164" t="s">
        <v>227077</v>
      </c>
      <c r="D2164" t="s">
        <v>227078</v>
      </c>
      <c r="E2164" t="s">
        <v>227079</v>
      </c>
      <c r="F2164" t="s">
        <v>227080</v>
      </c>
      <c r="G2164" t="s">
        <v>227081</v>
      </c>
      <c r="H2164" t="s">
        <v>227082</v>
      </c>
      <c r="I2164" t="s">
        <v>227083</v>
      </c>
      <c r="J2164" t="s">
        <v>227084</v>
      </c>
      <c r="K2164" t="s">
        <v>227085</v>
      </c>
      <c r="L2164" t="s">
        <v>227086</v>
      </c>
      <c r="M2164" t="s">
        <v>227087</v>
      </c>
      <c r="N2164" t="s">
        <v>227088</v>
      </c>
      <c r="O2164" t="s">
        <v>227089</v>
      </c>
      <c r="P2164" t="s">
        <v>227090</v>
      </c>
      <c r="Q2164" t="s">
        <v>227091</v>
      </c>
      <c r="R2164" t="s">
        <v>227092</v>
      </c>
      <c r="S2164" t="s">
        <v>227093</v>
      </c>
      <c r="T2164" t="s">
        <v>227094</v>
      </c>
      <c r="U2164" t="s">
        <v>227095</v>
      </c>
      <c r="V2164" t="s">
        <v>227096</v>
      </c>
      <c r="W2164" t="s">
        <v>227097</v>
      </c>
      <c r="X2164" t="s">
        <v>227098</v>
      </c>
      <c r="Y2164" t="s">
        <v>227099</v>
      </c>
      <c r="Z2164" t="s">
        <v>227100</v>
      </c>
      <c r="AA2164" t="s">
        <v>227101</v>
      </c>
      <c r="AB2164" t="s">
        <v>227102</v>
      </c>
      <c r="AC2164" t="s">
        <v>227103</v>
      </c>
      <c r="AD2164" t="s">
        <v>227104</v>
      </c>
      <c r="AE2164" t="s">
        <v>227105</v>
      </c>
      <c r="AF2164" t="s">
        <v>227106</v>
      </c>
      <c r="AG2164" t="s">
        <v>227107</v>
      </c>
      <c r="AH2164" t="s">
        <v>227108</v>
      </c>
      <c r="AI2164" t="s">
        <v>227109</v>
      </c>
      <c r="AJ2164" t="s">
        <v>227110</v>
      </c>
      <c r="AK2164" t="s">
        <v>227111</v>
      </c>
      <c r="AL2164" t="s">
        <v>227112</v>
      </c>
      <c r="AM2164" t="s">
        <v>227113</v>
      </c>
      <c r="AN2164" t="s">
        <v>227114</v>
      </c>
      <c r="AO2164" t="s">
        <v>227115</v>
      </c>
      <c r="AP2164" t="s">
        <v>227116</v>
      </c>
      <c r="AQ2164" t="s">
        <v>227117</v>
      </c>
      <c r="AR2164" t="s">
        <v>227118</v>
      </c>
      <c r="AS2164" t="s">
        <v>227119</v>
      </c>
      <c r="AT2164" t="s">
        <v>227120</v>
      </c>
      <c r="AU2164" t="s">
        <v>227121</v>
      </c>
      <c r="AV2164" t="s">
        <v>227122</v>
      </c>
      <c r="AW2164" t="s">
        <v>227123</v>
      </c>
      <c r="AX2164" t="s">
        <v>227124</v>
      </c>
      <c r="AY2164" t="s">
        <v>227125</v>
      </c>
      <c r="AZ2164" t="s">
        <v>227126</v>
      </c>
      <c r="BA2164" t="s">
        <v>227127</v>
      </c>
      <c r="BB2164" t="s">
        <v>227128</v>
      </c>
      <c r="BC2164" t="s">
        <v>227129</v>
      </c>
      <c r="BD2164" t="s">
        <v>227130</v>
      </c>
      <c r="BE2164" t="s">
        <v>227131</v>
      </c>
      <c r="BF2164" t="s">
        <v>227132</v>
      </c>
      <c r="BG2164" t="s">
        <v>227133</v>
      </c>
      <c r="BH2164" t="s">
        <v>227134</v>
      </c>
      <c r="BI2164" t="s">
        <v>227135</v>
      </c>
      <c r="BJ2164" t="s">
        <v>227136</v>
      </c>
      <c r="BK2164" t="s">
        <v>227137</v>
      </c>
      <c r="BL2164" t="s">
        <v>227138</v>
      </c>
      <c r="BM2164" t="s">
        <v>227139</v>
      </c>
      <c r="BN2164" t="s">
        <v>227140</v>
      </c>
      <c r="BO2164" t="s">
        <v>227141</v>
      </c>
      <c r="BP2164" t="s">
        <v>227142</v>
      </c>
      <c r="BQ2164" t="s">
        <v>227143</v>
      </c>
      <c r="BR2164" t="s">
        <v>227144</v>
      </c>
      <c r="BS2164" t="s">
        <v>227145</v>
      </c>
      <c r="BT2164" t="s">
        <v>227146</v>
      </c>
      <c r="BU2164" t="s">
        <v>227147</v>
      </c>
      <c r="BV2164" t="s">
        <v>227148</v>
      </c>
      <c r="BW2164" t="s">
        <v>227149</v>
      </c>
      <c r="BX2164" t="s">
        <v>227150</v>
      </c>
      <c r="BY2164" t="s">
        <v>227151</v>
      </c>
      <c r="BZ2164" t="s">
        <v>227152</v>
      </c>
      <c r="CA2164" t="s">
        <v>227153</v>
      </c>
      <c r="CB2164" t="s">
        <v>227154</v>
      </c>
      <c r="CC2164" t="s">
        <v>227155</v>
      </c>
      <c r="CD2164" t="s">
        <v>227156</v>
      </c>
      <c r="CE2164" t="s">
        <v>227157</v>
      </c>
      <c r="CF2164" t="s">
        <v>227158</v>
      </c>
      <c r="CG2164" t="s">
        <v>227159</v>
      </c>
      <c r="CH2164" t="s">
        <v>227160</v>
      </c>
      <c r="CI2164" t="s">
        <v>227161</v>
      </c>
      <c r="CJ2164" t="s">
        <v>227162</v>
      </c>
      <c r="CK2164" t="s">
        <v>227163</v>
      </c>
      <c r="CL2164" t="s">
        <v>227164</v>
      </c>
      <c r="CM2164" t="s">
        <v>227165</v>
      </c>
      <c r="CN2164" t="s">
        <v>227166</v>
      </c>
      <c r="CO2164" t="s">
        <v>227167</v>
      </c>
      <c r="CP2164" t="s">
        <v>227168</v>
      </c>
      <c r="CQ2164" t="s">
        <v>227169</v>
      </c>
      <c r="CR2164" t="s">
        <v>227170</v>
      </c>
      <c r="CS2164" t="s">
        <v>227171</v>
      </c>
      <c r="CT2164" t="s">
        <v>227172</v>
      </c>
      <c r="CU2164" t="s">
        <v>227173</v>
      </c>
      <c r="CV2164" t="s">
        <v>227174</v>
      </c>
      <c r="CW2164" t="s">
        <v>227175</v>
      </c>
      <c r="CX2164" t="s">
        <v>227176</v>
      </c>
      <c r="CY2164" t="s">
        <v>227177</v>
      </c>
      <c r="CZ2164" t="s">
        <v>227178</v>
      </c>
      <c r="DA2164" t="s">
        <v>227179</v>
      </c>
    </row>
    <row r="2165" spans="1:105" x14ac:dyDescent="0.25">
      <c r="A2165" t="s">
        <v>227180</v>
      </c>
      <c r="B2165" t="s">
        <v>227181</v>
      </c>
      <c r="C2165" t="s">
        <v>227182</v>
      </c>
      <c r="D2165" t="s">
        <v>227183</v>
      </c>
      <c r="E2165" t="s">
        <v>227184</v>
      </c>
      <c r="F2165" t="s">
        <v>227185</v>
      </c>
      <c r="G2165" t="s">
        <v>227186</v>
      </c>
      <c r="H2165" t="s">
        <v>227187</v>
      </c>
      <c r="I2165" t="s">
        <v>227188</v>
      </c>
      <c r="J2165" t="s">
        <v>227189</v>
      </c>
      <c r="K2165" t="s">
        <v>227190</v>
      </c>
      <c r="L2165" t="s">
        <v>227191</v>
      </c>
      <c r="M2165" t="s">
        <v>227192</v>
      </c>
      <c r="N2165" t="s">
        <v>227193</v>
      </c>
      <c r="O2165" t="s">
        <v>227194</v>
      </c>
      <c r="P2165" t="s">
        <v>227195</v>
      </c>
      <c r="Q2165" t="s">
        <v>227196</v>
      </c>
      <c r="R2165" t="s">
        <v>227197</v>
      </c>
      <c r="S2165" t="s">
        <v>227198</v>
      </c>
      <c r="T2165" t="s">
        <v>227199</v>
      </c>
      <c r="U2165" t="s">
        <v>227200</v>
      </c>
      <c r="V2165" t="s">
        <v>227201</v>
      </c>
      <c r="W2165" t="s">
        <v>227202</v>
      </c>
      <c r="X2165" t="s">
        <v>227203</v>
      </c>
      <c r="Y2165" t="s">
        <v>227204</v>
      </c>
      <c r="Z2165" t="s">
        <v>227205</v>
      </c>
      <c r="AA2165" t="s">
        <v>227206</v>
      </c>
      <c r="AB2165" t="s">
        <v>227207</v>
      </c>
      <c r="AC2165" t="s">
        <v>227208</v>
      </c>
      <c r="AD2165" t="s">
        <v>227209</v>
      </c>
      <c r="AE2165" t="s">
        <v>227210</v>
      </c>
      <c r="AF2165" t="s">
        <v>227211</v>
      </c>
      <c r="AG2165" t="s">
        <v>227212</v>
      </c>
      <c r="AH2165" t="s">
        <v>227213</v>
      </c>
      <c r="AI2165" t="s">
        <v>227214</v>
      </c>
      <c r="AJ2165" t="s">
        <v>227215</v>
      </c>
      <c r="AK2165" t="s">
        <v>227216</v>
      </c>
      <c r="AL2165" t="s">
        <v>227217</v>
      </c>
      <c r="AM2165" t="s">
        <v>227218</v>
      </c>
      <c r="AN2165" t="s">
        <v>227219</v>
      </c>
      <c r="AO2165" t="s">
        <v>227220</v>
      </c>
      <c r="AP2165" t="s">
        <v>227221</v>
      </c>
      <c r="AQ2165" t="s">
        <v>227222</v>
      </c>
      <c r="AR2165" t="s">
        <v>227223</v>
      </c>
      <c r="AS2165" t="s">
        <v>227224</v>
      </c>
      <c r="AT2165" t="s">
        <v>227225</v>
      </c>
      <c r="AU2165" t="s">
        <v>227226</v>
      </c>
      <c r="AV2165" t="s">
        <v>227227</v>
      </c>
      <c r="AW2165" t="s">
        <v>227228</v>
      </c>
      <c r="AX2165" t="s">
        <v>227229</v>
      </c>
      <c r="AY2165" t="s">
        <v>227230</v>
      </c>
      <c r="AZ2165" t="s">
        <v>227231</v>
      </c>
      <c r="BA2165" t="s">
        <v>227232</v>
      </c>
      <c r="BB2165" t="s">
        <v>227233</v>
      </c>
      <c r="BC2165" t="s">
        <v>227234</v>
      </c>
      <c r="BD2165" t="s">
        <v>227235</v>
      </c>
      <c r="BE2165" t="s">
        <v>227236</v>
      </c>
      <c r="BF2165" t="s">
        <v>227237</v>
      </c>
      <c r="BG2165" t="s">
        <v>227238</v>
      </c>
      <c r="BH2165" t="s">
        <v>227239</v>
      </c>
      <c r="BI2165" t="s">
        <v>227240</v>
      </c>
      <c r="BJ2165" t="s">
        <v>227241</v>
      </c>
      <c r="BK2165" t="s">
        <v>227242</v>
      </c>
      <c r="BL2165" t="s">
        <v>227243</v>
      </c>
      <c r="BM2165" t="s">
        <v>227244</v>
      </c>
      <c r="BN2165" t="s">
        <v>227245</v>
      </c>
      <c r="BO2165" t="s">
        <v>227246</v>
      </c>
      <c r="BP2165" t="s">
        <v>227247</v>
      </c>
      <c r="BQ2165" t="s">
        <v>227248</v>
      </c>
      <c r="BR2165" t="s">
        <v>227249</v>
      </c>
      <c r="BS2165" t="s">
        <v>227250</v>
      </c>
      <c r="BT2165" t="s">
        <v>227251</v>
      </c>
      <c r="BU2165" t="s">
        <v>227252</v>
      </c>
      <c r="BV2165" t="s">
        <v>227253</v>
      </c>
      <c r="BW2165" t="s">
        <v>227254</v>
      </c>
      <c r="BX2165" t="s">
        <v>227255</v>
      </c>
      <c r="BY2165" t="s">
        <v>227256</v>
      </c>
      <c r="BZ2165" t="s">
        <v>227257</v>
      </c>
      <c r="CA2165" t="s">
        <v>227258</v>
      </c>
      <c r="CB2165" t="s">
        <v>227259</v>
      </c>
      <c r="CC2165" t="s">
        <v>227260</v>
      </c>
      <c r="CD2165" t="s">
        <v>227261</v>
      </c>
      <c r="CE2165" t="s">
        <v>227262</v>
      </c>
      <c r="CF2165" t="s">
        <v>227263</v>
      </c>
      <c r="CG2165" t="s">
        <v>227264</v>
      </c>
      <c r="CH2165" t="s">
        <v>227265</v>
      </c>
      <c r="CI2165" t="s">
        <v>227266</v>
      </c>
      <c r="CJ2165" t="s">
        <v>227267</v>
      </c>
      <c r="CK2165" t="s">
        <v>227268</v>
      </c>
      <c r="CL2165" t="s">
        <v>227269</v>
      </c>
      <c r="CM2165" t="s">
        <v>227270</v>
      </c>
      <c r="CN2165" t="s">
        <v>227271</v>
      </c>
      <c r="CO2165" t="s">
        <v>227272</v>
      </c>
      <c r="CP2165" t="s">
        <v>227273</v>
      </c>
      <c r="CQ2165" t="s">
        <v>227274</v>
      </c>
      <c r="CR2165" t="s">
        <v>227275</v>
      </c>
      <c r="CS2165" t="s">
        <v>227276</v>
      </c>
      <c r="CT2165" t="s">
        <v>227277</v>
      </c>
      <c r="CU2165" t="s">
        <v>227278</v>
      </c>
      <c r="CV2165" t="s">
        <v>227279</v>
      </c>
      <c r="CW2165" t="s">
        <v>227280</v>
      </c>
      <c r="CX2165" t="s">
        <v>227281</v>
      </c>
      <c r="CY2165" t="s">
        <v>227282</v>
      </c>
      <c r="CZ2165" t="s">
        <v>227283</v>
      </c>
      <c r="DA2165" t="s">
        <v>227284</v>
      </c>
    </row>
    <row r="2166" spans="1:105" x14ac:dyDescent="0.25">
      <c r="A2166" t="s">
        <v>227285</v>
      </c>
      <c r="B2166" t="s">
        <v>227286</v>
      </c>
      <c r="C2166" t="s">
        <v>227287</v>
      </c>
      <c r="D2166" t="s">
        <v>227288</v>
      </c>
      <c r="E2166" t="s">
        <v>227289</v>
      </c>
      <c r="F2166" t="s">
        <v>227290</v>
      </c>
      <c r="G2166" t="s">
        <v>227291</v>
      </c>
      <c r="H2166" t="s">
        <v>227292</v>
      </c>
      <c r="I2166" t="s">
        <v>227293</v>
      </c>
      <c r="J2166" t="s">
        <v>227294</v>
      </c>
      <c r="K2166" t="s">
        <v>227295</v>
      </c>
      <c r="L2166" t="s">
        <v>227296</v>
      </c>
      <c r="M2166" t="s">
        <v>227297</v>
      </c>
      <c r="N2166" t="s">
        <v>227298</v>
      </c>
      <c r="O2166" t="s">
        <v>227299</v>
      </c>
      <c r="P2166" t="s">
        <v>227300</v>
      </c>
      <c r="Q2166" t="s">
        <v>227301</v>
      </c>
      <c r="R2166" t="s">
        <v>227302</v>
      </c>
      <c r="S2166" t="s">
        <v>227303</v>
      </c>
      <c r="T2166" t="s">
        <v>227304</v>
      </c>
      <c r="U2166" t="s">
        <v>227305</v>
      </c>
      <c r="V2166" t="s">
        <v>227306</v>
      </c>
      <c r="W2166" t="s">
        <v>227307</v>
      </c>
      <c r="X2166" t="s">
        <v>227308</v>
      </c>
      <c r="Y2166" t="s">
        <v>227309</v>
      </c>
      <c r="Z2166" t="s">
        <v>227310</v>
      </c>
      <c r="AA2166" t="s">
        <v>227311</v>
      </c>
      <c r="AB2166" t="s">
        <v>227312</v>
      </c>
      <c r="AC2166" t="s">
        <v>227313</v>
      </c>
      <c r="AD2166" t="s">
        <v>227314</v>
      </c>
      <c r="AE2166" t="s">
        <v>227315</v>
      </c>
      <c r="AF2166" t="s">
        <v>227316</v>
      </c>
      <c r="AG2166" t="s">
        <v>227317</v>
      </c>
      <c r="AH2166" t="s">
        <v>227318</v>
      </c>
      <c r="AI2166" t="s">
        <v>227319</v>
      </c>
      <c r="AJ2166" t="s">
        <v>227320</v>
      </c>
      <c r="AK2166" t="s">
        <v>227321</v>
      </c>
      <c r="AL2166" t="s">
        <v>227322</v>
      </c>
      <c r="AM2166" t="s">
        <v>227323</v>
      </c>
      <c r="AN2166" t="s">
        <v>227324</v>
      </c>
      <c r="AO2166" t="s">
        <v>227325</v>
      </c>
      <c r="AP2166" t="s">
        <v>227326</v>
      </c>
      <c r="AQ2166" t="s">
        <v>227327</v>
      </c>
      <c r="AR2166" t="s">
        <v>227328</v>
      </c>
      <c r="AS2166" t="s">
        <v>227329</v>
      </c>
      <c r="AT2166" t="s">
        <v>227330</v>
      </c>
      <c r="AU2166" t="s">
        <v>227331</v>
      </c>
      <c r="AV2166" t="s">
        <v>227332</v>
      </c>
      <c r="AW2166" t="s">
        <v>227333</v>
      </c>
      <c r="AX2166" t="s">
        <v>227334</v>
      </c>
      <c r="AY2166" t="s">
        <v>227335</v>
      </c>
      <c r="AZ2166" t="s">
        <v>227336</v>
      </c>
      <c r="BA2166" t="s">
        <v>227337</v>
      </c>
      <c r="BB2166" t="s">
        <v>227338</v>
      </c>
      <c r="BC2166" t="s">
        <v>227339</v>
      </c>
      <c r="BD2166" t="s">
        <v>227340</v>
      </c>
      <c r="BE2166" t="s">
        <v>227341</v>
      </c>
      <c r="BF2166" t="s">
        <v>227342</v>
      </c>
      <c r="BG2166" t="s">
        <v>227343</v>
      </c>
      <c r="BH2166" t="s">
        <v>227344</v>
      </c>
      <c r="BI2166" t="s">
        <v>227345</v>
      </c>
      <c r="BJ2166" t="s">
        <v>227346</v>
      </c>
      <c r="BK2166" t="s">
        <v>227347</v>
      </c>
      <c r="BL2166" t="s">
        <v>227348</v>
      </c>
      <c r="BM2166" t="s">
        <v>227349</v>
      </c>
      <c r="BN2166" t="s">
        <v>227350</v>
      </c>
      <c r="BO2166" t="s">
        <v>227351</v>
      </c>
      <c r="BP2166" t="s">
        <v>227352</v>
      </c>
      <c r="BQ2166" t="s">
        <v>227353</v>
      </c>
      <c r="BR2166" t="s">
        <v>227354</v>
      </c>
      <c r="BS2166" t="s">
        <v>227355</v>
      </c>
      <c r="BT2166" t="s">
        <v>227356</v>
      </c>
      <c r="BU2166" t="s">
        <v>227357</v>
      </c>
      <c r="BV2166" t="s">
        <v>227358</v>
      </c>
      <c r="BW2166" t="s">
        <v>227359</v>
      </c>
      <c r="BX2166" t="s">
        <v>227360</v>
      </c>
      <c r="BY2166" t="s">
        <v>227361</v>
      </c>
      <c r="BZ2166" t="s">
        <v>227362</v>
      </c>
      <c r="CA2166" t="s">
        <v>227363</v>
      </c>
      <c r="CB2166" t="s">
        <v>227364</v>
      </c>
      <c r="CC2166" t="s">
        <v>227365</v>
      </c>
      <c r="CD2166" t="s">
        <v>227366</v>
      </c>
      <c r="CE2166" t="s">
        <v>227367</v>
      </c>
      <c r="CF2166" t="s">
        <v>227368</v>
      </c>
      <c r="CG2166" t="s">
        <v>227369</v>
      </c>
      <c r="CH2166" t="s">
        <v>227370</v>
      </c>
      <c r="CI2166" t="s">
        <v>227371</v>
      </c>
      <c r="CJ2166" t="s">
        <v>227372</v>
      </c>
      <c r="CK2166" t="s">
        <v>227373</v>
      </c>
      <c r="CL2166" t="s">
        <v>227374</v>
      </c>
      <c r="CM2166" t="s">
        <v>227375</v>
      </c>
      <c r="CN2166" t="s">
        <v>227376</v>
      </c>
      <c r="CO2166" t="s">
        <v>227377</v>
      </c>
      <c r="CP2166" t="s">
        <v>227378</v>
      </c>
      <c r="CQ2166" t="s">
        <v>227379</v>
      </c>
      <c r="CR2166" t="s">
        <v>227380</v>
      </c>
      <c r="CS2166" t="s">
        <v>227381</v>
      </c>
      <c r="CT2166" t="s">
        <v>227382</v>
      </c>
      <c r="CU2166" t="s">
        <v>227383</v>
      </c>
      <c r="CV2166" t="s">
        <v>227384</v>
      </c>
      <c r="CW2166" t="s">
        <v>227385</v>
      </c>
      <c r="CX2166" t="s">
        <v>227386</v>
      </c>
      <c r="CY2166" t="s">
        <v>227387</v>
      </c>
      <c r="CZ2166" t="s">
        <v>227388</v>
      </c>
      <c r="DA2166" t="s">
        <v>227389</v>
      </c>
    </row>
    <row r="2167" spans="1:105" x14ac:dyDescent="0.25">
      <c r="A2167" t="s">
        <v>227390</v>
      </c>
      <c r="B2167" t="s">
        <v>227391</v>
      </c>
      <c r="C2167" t="s">
        <v>227392</v>
      </c>
      <c r="D2167" t="s">
        <v>227393</v>
      </c>
      <c r="E2167" t="s">
        <v>227394</v>
      </c>
      <c r="F2167" t="s">
        <v>227395</v>
      </c>
      <c r="G2167" t="s">
        <v>227396</v>
      </c>
      <c r="H2167" t="s">
        <v>227397</v>
      </c>
      <c r="I2167" t="s">
        <v>227398</v>
      </c>
      <c r="J2167" t="s">
        <v>227399</v>
      </c>
      <c r="K2167" t="s">
        <v>227400</v>
      </c>
      <c r="L2167" t="s">
        <v>227401</v>
      </c>
      <c r="M2167" t="s">
        <v>227402</v>
      </c>
      <c r="N2167" t="s">
        <v>227403</v>
      </c>
      <c r="O2167" t="s">
        <v>227404</v>
      </c>
      <c r="P2167" t="s">
        <v>227405</v>
      </c>
      <c r="Q2167" t="s">
        <v>227406</v>
      </c>
      <c r="R2167" t="s">
        <v>227407</v>
      </c>
      <c r="S2167" t="s">
        <v>227408</v>
      </c>
      <c r="T2167" t="s">
        <v>227409</v>
      </c>
      <c r="U2167" t="s">
        <v>227410</v>
      </c>
      <c r="V2167" t="s">
        <v>227411</v>
      </c>
      <c r="W2167" t="s">
        <v>227412</v>
      </c>
      <c r="X2167" t="s">
        <v>227413</v>
      </c>
      <c r="Y2167" t="s">
        <v>227414</v>
      </c>
      <c r="Z2167" t="s">
        <v>227415</v>
      </c>
      <c r="AA2167" t="s">
        <v>227416</v>
      </c>
      <c r="AB2167" t="s">
        <v>227417</v>
      </c>
      <c r="AC2167" t="s">
        <v>227418</v>
      </c>
      <c r="AD2167" t="s">
        <v>227419</v>
      </c>
      <c r="AE2167" t="s">
        <v>227420</v>
      </c>
      <c r="AF2167" t="s">
        <v>227421</v>
      </c>
      <c r="AG2167" t="s">
        <v>227422</v>
      </c>
      <c r="AH2167" t="s">
        <v>227423</v>
      </c>
      <c r="AI2167" t="s">
        <v>227424</v>
      </c>
      <c r="AJ2167" t="s">
        <v>227425</v>
      </c>
      <c r="AK2167" t="s">
        <v>227426</v>
      </c>
      <c r="AL2167" t="s">
        <v>227427</v>
      </c>
      <c r="AM2167" t="s">
        <v>227428</v>
      </c>
      <c r="AN2167" t="s">
        <v>227429</v>
      </c>
      <c r="AO2167" t="s">
        <v>227430</v>
      </c>
      <c r="AP2167" t="s">
        <v>227431</v>
      </c>
      <c r="AQ2167" t="s">
        <v>227432</v>
      </c>
      <c r="AR2167" t="s">
        <v>227433</v>
      </c>
      <c r="AS2167" t="s">
        <v>227434</v>
      </c>
      <c r="AT2167" t="s">
        <v>227435</v>
      </c>
      <c r="AU2167" t="s">
        <v>227436</v>
      </c>
      <c r="AV2167" t="s">
        <v>227437</v>
      </c>
      <c r="AW2167" t="s">
        <v>227438</v>
      </c>
      <c r="AX2167" t="s">
        <v>227439</v>
      </c>
      <c r="AY2167" t="s">
        <v>227440</v>
      </c>
      <c r="AZ2167" t="s">
        <v>227441</v>
      </c>
      <c r="BA2167" t="s">
        <v>227442</v>
      </c>
      <c r="BB2167" t="s">
        <v>227443</v>
      </c>
      <c r="BC2167" t="s">
        <v>227444</v>
      </c>
      <c r="BD2167" t="s">
        <v>227445</v>
      </c>
      <c r="BE2167" t="s">
        <v>227446</v>
      </c>
      <c r="BF2167" t="s">
        <v>227447</v>
      </c>
      <c r="BG2167" t="s">
        <v>227448</v>
      </c>
      <c r="BH2167" t="s">
        <v>227449</v>
      </c>
      <c r="BI2167" t="s">
        <v>227450</v>
      </c>
      <c r="BJ2167" t="s">
        <v>227451</v>
      </c>
      <c r="BK2167" t="s">
        <v>227452</v>
      </c>
      <c r="BL2167" t="s">
        <v>227453</v>
      </c>
      <c r="BM2167" t="s">
        <v>227454</v>
      </c>
      <c r="BN2167" t="s">
        <v>227455</v>
      </c>
      <c r="BO2167" t="s">
        <v>227456</v>
      </c>
      <c r="BP2167" t="s">
        <v>227457</v>
      </c>
      <c r="BQ2167" t="s">
        <v>227458</v>
      </c>
      <c r="BR2167" t="s">
        <v>227459</v>
      </c>
      <c r="BS2167" t="s">
        <v>227460</v>
      </c>
      <c r="BT2167" t="s">
        <v>227461</v>
      </c>
      <c r="BU2167" t="s">
        <v>227462</v>
      </c>
      <c r="BV2167" t="s">
        <v>227463</v>
      </c>
      <c r="BW2167" t="s">
        <v>227464</v>
      </c>
      <c r="BX2167" t="s">
        <v>227465</v>
      </c>
      <c r="BY2167" t="s">
        <v>227466</v>
      </c>
      <c r="BZ2167" t="s">
        <v>227467</v>
      </c>
      <c r="CA2167" t="s">
        <v>227468</v>
      </c>
      <c r="CB2167" t="s">
        <v>227469</v>
      </c>
      <c r="CC2167" t="s">
        <v>227470</v>
      </c>
      <c r="CD2167" t="s">
        <v>227471</v>
      </c>
      <c r="CE2167" t="s">
        <v>227472</v>
      </c>
      <c r="CF2167" t="s">
        <v>227473</v>
      </c>
      <c r="CG2167" t="s">
        <v>227474</v>
      </c>
      <c r="CH2167" t="s">
        <v>227475</v>
      </c>
      <c r="CI2167" t="s">
        <v>227476</v>
      </c>
      <c r="CJ2167" t="s">
        <v>227477</v>
      </c>
      <c r="CK2167" t="s">
        <v>227478</v>
      </c>
      <c r="CL2167" t="s">
        <v>227479</v>
      </c>
      <c r="CM2167" t="s">
        <v>227480</v>
      </c>
      <c r="CN2167" t="s">
        <v>227481</v>
      </c>
      <c r="CO2167" t="s">
        <v>227482</v>
      </c>
      <c r="CP2167" t="s">
        <v>227483</v>
      </c>
      <c r="CQ2167" t="s">
        <v>227484</v>
      </c>
      <c r="CR2167" t="s">
        <v>227485</v>
      </c>
      <c r="CS2167" t="s">
        <v>227486</v>
      </c>
      <c r="CT2167" t="s">
        <v>227487</v>
      </c>
      <c r="CU2167" t="s">
        <v>227488</v>
      </c>
      <c r="CV2167" t="s">
        <v>227489</v>
      </c>
      <c r="CW2167" t="s">
        <v>227490</v>
      </c>
      <c r="CX2167" t="s">
        <v>227491</v>
      </c>
      <c r="CY2167" t="s">
        <v>227492</v>
      </c>
      <c r="CZ2167" t="s">
        <v>227493</v>
      </c>
      <c r="DA2167" t="s">
        <v>227494</v>
      </c>
    </row>
    <row r="2168" spans="1:105" x14ac:dyDescent="0.25">
      <c r="A2168" t="s">
        <v>227495</v>
      </c>
      <c r="B2168" t="s">
        <v>227496</v>
      </c>
      <c r="C2168" t="s">
        <v>227497</v>
      </c>
      <c r="D2168" t="s">
        <v>227498</v>
      </c>
      <c r="E2168" t="s">
        <v>227499</v>
      </c>
      <c r="F2168" t="s">
        <v>227500</v>
      </c>
      <c r="G2168" t="s">
        <v>227501</v>
      </c>
      <c r="H2168" t="s">
        <v>227502</v>
      </c>
      <c r="I2168" t="s">
        <v>227503</v>
      </c>
      <c r="J2168" t="s">
        <v>227504</v>
      </c>
      <c r="K2168" t="s">
        <v>227505</v>
      </c>
      <c r="L2168" t="s">
        <v>227506</v>
      </c>
      <c r="M2168" t="s">
        <v>227507</v>
      </c>
      <c r="N2168" t="s">
        <v>227508</v>
      </c>
      <c r="O2168" t="s">
        <v>227509</v>
      </c>
      <c r="P2168" t="s">
        <v>227510</v>
      </c>
      <c r="Q2168" t="s">
        <v>227511</v>
      </c>
      <c r="R2168" t="s">
        <v>227512</v>
      </c>
      <c r="S2168" t="s">
        <v>227513</v>
      </c>
      <c r="T2168" t="s">
        <v>227514</v>
      </c>
      <c r="U2168" t="s">
        <v>227515</v>
      </c>
      <c r="V2168" t="s">
        <v>227516</v>
      </c>
      <c r="W2168" t="s">
        <v>227517</v>
      </c>
      <c r="X2168" t="s">
        <v>227518</v>
      </c>
      <c r="Y2168" t="s">
        <v>227519</v>
      </c>
      <c r="Z2168" t="s">
        <v>227520</v>
      </c>
      <c r="AA2168" t="s">
        <v>227521</v>
      </c>
      <c r="AB2168" t="s">
        <v>227522</v>
      </c>
      <c r="AC2168" t="s">
        <v>227523</v>
      </c>
      <c r="AD2168" t="s">
        <v>227524</v>
      </c>
      <c r="AE2168" t="s">
        <v>227525</v>
      </c>
      <c r="AF2168" t="s">
        <v>227526</v>
      </c>
      <c r="AG2168" t="s">
        <v>227527</v>
      </c>
      <c r="AH2168" t="s">
        <v>227528</v>
      </c>
      <c r="AI2168" t="s">
        <v>227529</v>
      </c>
      <c r="AJ2168" t="s">
        <v>227530</v>
      </c>
      <c r="AK2168" t="s">
        <v>227531</v>
      </c>
      <c r="AL2168" t="s">
        <v>227532</v>
      </c>
      <c r="AM2168" t="s">
        <v>227533</v>
      </c>
      <c r="AN2168" t="s">
        <v>227534</v>
      </c>
      <c r="AO2168" t="s">
        <v>227535</v>
      </c>
      <c r="AP2168" t="s">
        <v>227536</v>
      </c>
      <c r="AQ2168" t="s">
        <v>227537</v>
      </c>
      <c r="AR2168" t="s">
        <v>227538</v>
      </c>
      <c r="AS2168" t="s">
        <v>227539</v>
      </c>
      <c r="AT2168" t="s">
        <v>227540</v>
      </c>
      <c r="AU2168" t="s">
        <v>227541</v>
      </c>
      <c r="AV2168" t="s">
        <v>227542</v>
      </c>
      <c r="AW2168" t="s">
        <v>227543</v>
      </c>
      <c r="AX2168" t="s">
        <v>227544</v>
      </c>
      <c r="AY2168" t="s">
        <v>227545</v>
      </c>
      <c r="AZ2168" t="s">
        <v>227546</v>
      </c>
      <c r="BA2168" t="s">
        <v>227547</v>
      </c>
      <c r="BB2168" t="s">
        <v>227548</v>
      </c>
      <c r="BC2168" t="s">
        <v>227549</v>
      </c>
      <c r="BD2168" t="s">
        <v>227550</v>
      </c>
      <c r="BE2168" t="s">
        <v>227551</v>
      </c>
      <c r="BF2168" t="s">
        <v>227552</v>
      </c>
      <c r="BG2168" t="s">
        <v>227553</v>
      </c>
      <c r="BH2168" t="s">
        <v>227554</v>
      </c>
      <c r="BI2168" t="s">
        <v>227555</v>
      </c>
      <c r="BJ2168" t="s">
        <v>227556</v>
      </c>
      <c r="BK2168" t="s">
        <v>227557</v>
      </c>
      <c r="BL2168" t="s">
        <v>227558</v>
      </c>
      <c r="BM2168" t="s">
        <v>227559</v>
      </c>
      <c r="BN2168" t="s">
        <v>227560</v>
      </c>
      <c r="BO2168" t="s">
        <v>227561</v>
      </c>
      <c r="BP2168" t="s">
        <v>227562</v>
      </c>
      <c r="BQ2168" t="s">
        <v>227563</v>
      </c>
      <c r="BR2168" t="s">
        <v>227564</v>
      </c>
      <c r="BS2168" t="s">
        <v>227565</v>
      </c>
      <c r="BT2168" t="s">
        <v>227566</v>
      </c>
      <c r="BU2168" t="s">
        <v>227567</v>
      </c>
      <c r="BV2168" t="s">
        <v>227568</v>
      </c>
      <c r="BW2168" t="s">
        <v>227569</v>
      </c>
      <c r="BX2168" t="s">
        <v>227570</v>
      </c>
      <c r="BY2168" t="s">
        <v>227571</v>
      </c>
      <c r="BZ2168" t="s">
        <v>227572</v>
      </c>
      <c r="CA2168" t="s">
        <v>227573</v>
      </c>
      <c r="CB2168" t="s">
        <v>227574</v>
      </c>
      <c r="CC2168" t="s">
        <v>227575</v>
      </c>
      <c r="CD2168" t="s">
        <v>227576</v>
      </c>
      <c r="CE2168" t="s">
        <v>227577</v>
      </c>
      <c r="CF2168" t="s">
        <v>227578</v>
      </c>
      <c r="CG2168" t="s">
        <v>227579</v>
      </c>
      <c r="CH2168" t="s">
        <v>227580</v>
      </c>
      <c r="CI2168" t="s">
        <v>227581</v>
      </c>
      <c r="CJ2168" t="s">
        <v>227582</v>
      </c>
      <c r="CK2168" t="s">
        <v>227583</v>
      </c>
      <c r="CL2168" t="s">
        <v>227584</v>
      </c>
      <c r="CM2168" t="s">
        <v>227585</v>
      </c>
      <c r="CN2168" t="s">
        <v>227586</v>
      </c>
      <c r="CO2168" t="s">
        <v>227587</v>
      </c>
      <c r="CP2168" t="s">
        <v>227588</v>
      </c>
      <c r="CQ2168" t="s">
        <v>227589</v>
      </c>
      <c r="CR2168" t="s">
        <v>227590</v>
      </c>
      <c r="CS2168" t="s">
        <v>227591</v>
      </c>
      <c r="CT2168" t="s">
        <v>227592</v>
      </c>
      <c r="CU2168" t="s">
        <v>227593</v>
      </c>
      <c r="CV2168" t="s">
        <v>227594</v>
      </c>
      <c r="CW2168" t="s">
        <v>227595</v>
      </c>
      <c r="CX2168" t="s">
        <v>227596</v>
      </c>
      <c r="CY2168" t="s">
        <v>227597</v>
      </c>
      <c r="CZ2168" t="s">
        <v>227598</v>
      </c>
      <c r="DA2168" t="s">
        <v>227599</v>
      </c>
    </row>
    <row r="2169" spans="1:105" x14ac:dyDescent="0.25">
      <c r="A2169" t="s">
        <v>227600</v>
      </c>
      <c r="B2169" t="s">
        <v>227601</v>
      </c>
      <c r="C2169" t="s">
        <v>227602</v>
      </c>
      <c r="D2169" t="s">
        <v>227603</v>
      </c>
      <c r="E2169" t="s">
        <v>227604</v>
      </c>
      <c r="F2169" t="s">
        <v>227605</v>
      </c>
      <c r="G2169" t="s">
        <v>227606</v>
      </c>
      <c r="H2169" t="s">
        <v>227607</v>
      </c>
      <c r="I2169" t="s">
        <v>227608</v>
      </c>
      <c r="J2169" t="s">
        <v>227609</v>
      </c>
      <c r="K2169" t="s">
        <v>227610</v>
      </c>
      <c r="L2169" t="s">
        <v>227611</v>
      </c>
      <c r="M2169" t="s">
        <v>227612</v>
      </c>
      <c r="N2169" t="s">
        <v>227613</v>
      </c>
      <c r="O2169" t="s">
        <v>227614</v>
      </c>
      <c r="P2169" t="s">
        <v>227615</v>
      </c>
      <c r="Q2169" t="s">
        <v>227616</v>
      </c>
      <c r="R2169" t="s">
        <v>227617</v>
      </c>
      <c r="S2169" t="s">
        <v>227618</v>
      </c>
      <c r="T2169" t="s">
        <v>227619</v>
      </c>
      <c r="U2169" t="s">
        <v>227620</v>
      </c>
      <c r="V2169" t="s">
        <v>227621</v>
      </c>
      <c r="W2169" t="s">
        <v>227622</v>
      </c>
      <c r="X2169" t="s">
        <v>227623</v>
      </c>
      <c r="Y2169" t="s">
        <v>227624</v>
      </c>
      <c r="Z2169" t="s">
        <v>227625</v>
      </c>
      <c r="AA2169" t="s">
        <v>227626</v>
      </c>
      <c r="AB2169" t="s">
        <v>227627</v>
      </c>
      <c r="AC2169" t="s">
        <v>227628</v>
      </c>
      <c r="AD2169" t="s">
        <v>227629</v>
      </c>
      <c r="AE2169" t="s">
        <v>227630</v>
      </c>
      <c r="AF2169" t="s">
        <v>227631</v>
      </c>
      <c r="AG2169" t="s">
        <v>227632</v>
      </c>
      <c r="AH2169" t="s">
        <v>227633</v>
      </c>
      <c r="AI2169" t="s">
        <v>227634</v>
      </c>
      <c r="AJ2169" t="s">
        <v>227635</v>
      </c>
      <c r="AK2169" t="s">
        <v>227636</v>
      </c>
      <c r="AL2169" t="s">
        <v>227637</v>
      </c>
      <c r="AM2169" t="s">
        <v>227638</v>
      </c>
      <c r="AN2169" t="s">
        <v>227639</v>
      </c>
      <c r="AO2169" t="s">
        <v>227640</v>
      </c>
      <c r="AP2169" t="s">
        <v>227641</v>
      </c>
      <c r="AQ2169" t="s">
        <v>227642</v>
      </c>
      <c r="AR2169" t="s">
        <v>227643</v>
      </c>
      <c r="AS2169" t="s">
        <v>227644</v>
      </c>
      <c r="AT2169" t="s">
        <v>227645</v>
      </c>
      <c r="AU2169" t="s">
        <v>227646</v>
      </c>
      <c r="AV2169" t="s">
        <v>227647</v>
      </c>
      <c r="AW2169" t="s">
        <v>227648</v>
      </c>
      <c r="AX2169" t="s">
        <v>227649</v>
      </c>
      <c r="AY2169" t="s">
        <v>227650</v>
      </c>
      <c r="AZ2169" t="s">
        <v>227651</v>
      </c>
      <c r="BA2169" t="s">
        <v>227652</v>
      </c>
      <c r="BB2169" t="s">
        <v>227653</v>
      </c>
      <c r="BC2169" t="s">
        <v>227654</v>
      </c>
      <c r="BD2169" t="s">
        <v>227655</v>
      </c>
      <c r="BE2169" t="s">
        <v>227656</v>
      </c>
      <c r="BF2169" t="s">
        <v>227657</v>
      </c>
      <c r="BG2169" t="s">
        <v>227658</v>
      </c>
      <c r="BH2169" t="s">
        <v>227659</v>
      </c>
      <c r="BI2169" t="s">
        <v>227660</v>
      </c>
      <c r="BJ2169" t="s">
        <v>227661</v>
      </c>
      <c r="BK2169" t="s">
        <v>227662</v>
      </c>
      <c r="BL2169" t="s">
        <v>227663</v>
      </c>
      <c r="BM2169" t="s">
        <v>227664</v>
      </c>
      <c r="BN2169" t="s">
        <v>227665</v>
      </c>
      <c r="BO2169" t="s">
        <v>227666</v>
      </c>
      <c r="BP2169" t="s">
        <v>227667</v>
      </c>
      <c r="BQ2169" t="s">
        <v>227668</v>
      </c>
      <c r="BR2169" t="s">
        <v>227669</v>
      </c>
      <c r="BS2169" t="s">
        <v>227670</v>
      </c>
      <c r="BT2169" t="s">
        <v>227671</v>
      </c>
      <c r="BU2169" t="s">
        <v>227672</v>
      </c>
      <c r="BV2169" t="s">
        <v>227673</v>
      </c>
      <c r="BW2169" t="s">
        <v>227674</v>
      </c>
      <c r="BX2169" t="s">
        <v>227675</v>
      </c>
      <c r="BY2169" t="s">
        <v>227676</v>
      </c>
      <c r="BZ2169" t="s">
        <v>227677</v>
      </c>
      <c r="CA2169" t="s">
        <v>227678</v>
      </c>
      <c r="CB2169" t="s">
        <v>227679</v>
      </c>
      <c r="CC2169" t="s">
        <v>227680</v>
      </c>
      <c r="CD2169" t="s">
        <v>227681</v>
      </c>
      <c r="CE2169" t="s">
        <v>227682</v>
      </c>
      <c r="CF2169" t="s">
        <v>227683</v>
      </c>
      <c r="CG2169" t="s">
        <v>227684</v>
      </c>
      <c r="CH2169" t="s">
        <v>227685</v>
      </c>
      <c r="CI2169" t="s">
        <v>227686</v>
      </c>
      <c r="CJ2169" t="s">
        <v>227687</v>
      </c>
      <c r="CK2169" t="s">
        <v>227688</v>
      </c>
      <c r="CL2169" t="s">
        <v>227689</v>
      </c>
      <c r="CM2169" t="s">
        <v>227690</v>
      </c>
      <c r="CN2169" t="s">
        <v>227691</v>
      </c>
      <c r="CO2169" t="s">
        <v>227692</v>
      </c>
      <c r="CP2169" t="s">
        <v>227693</v>
      </c>
      <c r="CQ2169" t="s">
        <v>227694</v>
      </c>
      <c r="CR2169" t="s">
        <v>227695</v>
      </c>
      <c r="CS2169" t="s">
        <v>227696</v>
      </c>
      <c r="CT2169" t="s">
        <v>227697</v>
      </c>
      <c r="CU2169" t="s">
        <v>227698</v>
      </c>
      <c r="CV2169" t="s">
        <v>227699</v>
      </c>
      <c r="CW2169" t="s">
        <v>227700</v>
      </c>
      <c r="CX2169" t="s">
        <v>227701</v>
      </c>
      <c r="CY2169" t="s">
        <v>227702</v>
      </c>
      <c r="CZ2169" t="s">
        <v>227703</v>
      </c>
      <c r="DA2169" t="s">
        <v>227704</v>
      </c>
    </row>
    <row r="2170" spans="1:105" x14ac:dyDescent="0.25">
      <c r="A2170" t="s">
        <v>227705</v>
      </c>
      <c r="B2170" t="s">
        <v>227706</v>
      </c>
      <c r="C2170" t="s">
        <v>227707</v>
      </c>
      <c r="D2170" t="s">
        <v>227708</v>
      </c>
      <c r="E2170" t="s">
        <v>227709</v>
      </c>
      <c r="F2170" t="s">
        <v>227710</v>
      </c>
      <c r="G2170" t="s">
        <v>227711</v>
      </c>
      <c r="H2170" t="s">
        <v>227712</v>
      </c>
      <c r="I2170" t="s">
        <v>227713</v>
      </c>
      <c r="J2170" t="s">
        <v>227714</v>
      </c>
      <c r="K2170" t="s">
        <v>227715</v>
      </c>
      <c r="L2170" t="s">
        <v>227716</v>
      </c>
      <c r="M2170" t="s">
        <v>227717</v>
      </c>
      <c r="N2170" t="s">
        <v>227718</v>
      </c>
      <c r="O2170" t="s">
        <v>227719</v>
      </c>
      <c r="P2170" t="s">
        <v>227720</v>
      </c>
      <c r="Q2170" t="s">
        <v>227721</v>
      </c>
      <c r="R2170" t="s">
        <v>227722</v>
      </c>
      <c r="S2170" t="s">
        <v>227723</v>
      </c>
      <c r="T2170" t="s">
        <v>227724</v>
      </c>
      <c r="U2170" t="s">
        <v>227725</v>
      </c>
      <c r="V2170" t="s">
        <v>227726</v>
      </c>
      <c r="W2170" t="s">
        <v>227727</v>
      </c>
      <c r="X2170" t="s">
        <v>227728</v>
      </c>
      <c r="Y2170" t="s">
        <v>227729</v>
      </c>
      <c r="Z2170" t="s">
        <v>227730</v>
      </c>
      <c r="AA2170" t="s">
        <v>227731</v>
      </c>
      <c r="AB2170" t="s">
        <v>227732</v>
      </c>
      <c r="AC2170" t="s">
        <v>227733</v>
      </c>
      <c r="AD2170" t="s">
        <v>227734</v>
      </c>
      <c r="AE2170" t="s">
        <v>227735</v>
      </c>
      <c r="AF2170" t="s">
        <v>227736</v>
      </c>
      <c r="AG2170" t="s">
        <v>227737</v>
      </c>
      <c r="AH2170" t="s">
        <v>227738</v>
      </c>
      <c r="AI2170" t="s">
        <v>227739</v>
      </c>
      <c r="AJ2170" t="s">
        <v>227740</v>
      </c>
      <c r="AK2170" t="s">
        <v>227741</v>
      </c>
      <c r="AL2170" t="s">
        <v>227742</v>
      </c>
      <c r="AM2170" t="s">
        <v>227743</v>
      </c>
      <c r="AN2170" t="s">
        <v>227744</v>
      </c>
      <c r="AO2170" t="s">
        <v>227745</v>
      </c>
      <c r="AP2170" t="s">
        <v>227746</v>
      </c>
      <c r="AQ2170" t="s">
        <v>227747</v>
      </c>
      <c r="AR2170" t="s">
        <v>227748</v>
      </c>
      <c r="AS2170" t="s">
        <v>227749</v>
      </c>
      <c r="AT2170" t="s">
        <v>227750</v>
      </c>
      <c r="AU2170" t="s">
        <v>227751</v>
      </c>
      <c r="AV2170" t="s">
        <v>227752</v>
      </c>
      <c r="AW2170" t="s">
        <v>227753</v>
      </c>
      <c r="AX2170" t="s">
        <v>227754</v>
      </c>
      <c r="AY2170" t="s">
        <v>227755</v>
      </c>
      <c r="AZ2170" t="s">
        <v>227756</v>
      </c>
      <c r="BA2170" t="s">
        <v>227757</v>
      </c>
      <c r="BB2170" t="s">
        <v>227758</v>
      </c>
      <c r="BC2170" t="s">
        <v>227759</v>
      </c>
      <c r="BD2170" t="s">
        <v>227760</v>
      </c>
      <c r="BE2170" t="s">
        <v>227761</v>
      </c>
      <c r="BF2170" t="s">
        <v>227762</v>
      </c>
      <c r="BG2170" t="s">
        <v>227763</v>
      </c>
      <c r="BH2170" t="s">
        <v>227764</v>
      </c>
      <c r="BI2170" t="s">
        <v>227765</v>
      </c>
      <c r="BJ2170" t="s">
        <v>227766</v>
      </c>
      <c r="BK2170" t="s">
        <v>227767</v>
      </c>
      <c r="BL2170" t="s">
        <v>227768</v>
      </c>
      <c r="BM2170" t="s">
        <v>227769</v>
      </c>
      <c r="BN2170" t="s">
        <v>227770</v>
      </c>
      <c r="BO2170" t="s">
        <v>227771</v>
      </c>
      <c r="BP2170" t="s">
        <v>227772</v>
      </c>
      <c r="BQ2170" t="s">
        <v>227773</v>
      </c>
      <c r="BR2170" t="s">
        <v>227774</v>
      </c>
      <c r="BS2170" t="s">
        <v>227775</v>
      </c>
      <c r="BT2170" t="s">
        <v>227776</v>
      </c>
      <c r="BU2170" t="s">
        <v>227777</v>
      </c>
      <c r="BV2170" t="s">
        <v>227778</v>
      </c>
      <c r="BW2170" t="s">
        <v>227779</v>
      </c>
      <c r="BX2170" t="s">
        <v>227780</v>
      </c>
      <c r="BY2170" t="s">
        <v>227781</v>
      </c>
      <c r="BZ2170" t="s">
        <v>227782</v>
      </c>
      <c r="CA2170" t="s">
        <v>227783</v>
      </c>
      <c r="CB2170" t="s">
        <v>227784</v>
      </c>
      <c r="CC2170" t="s">
        <v>227785</v>
      </c>
      <c r="CD2170" t="s">
        <v>227786</v>
      </c>
      <c r="CE2170" t="s">
        <v>227787</v>
      </c>
      <c r="CF2170" t="s">
        <v>227788</v>
      </c>
      <c r="CG2170" t="s">
        <v>227789</v>
      </c>
      <c r="CH2170" t="s">
        <v>227790</v>
      </c>
      <c r="CI2170" t="s">
        <v>227791</v>
      </c>
      <c r="CJ2170" t="s">
        <v>227792</v>
      </c>
      <c r="CK2170" t="s">
        <v>227793</v>
      </c>
      <c r="CL2170" t="s">
        <v>227794</v>
      </c>
      <c r="CM2170" t="s">
        <v>227795</v>
      </c>
      <c r="CN2170" t="s">
        <v>227796</v>
      </c>
      <c r="CO2170" t="s">
        <v>227797</v>
      </c>
      <c r="CP2170" t="s">
        <v>227798</v>
      </c>
      <c r="CQ2170" t="s">
        <v>227799</v>
      </c>
      <c r="CR2170" t="s">
        <v>227800</v>
      </c>
      <c r="CS2170" t="s">
        <v>227801</v>
      </c>
      <c r="CT2170" t="s">
        <v>227802</v>
      </c>
      <c r="CU2170" t="s">
        <v>227803</v>
      </c>
      <c r="CV2170" t="s">
        <v>227804</v>
      </c>
      <c r="CW2170" t="s">
        <v>227805</v>
      </c>
      <c r="CX2170" t="s">
        <v>227806</v>
      </c>
      <c r="CY2170" t="s">
        <v>227807</v>
      </c>
      <c r="CZ2170" t="s">
        <v>227808</v>
      </c>
      <c r="DA2170" t="s">
        <v>227809</v>
      </c>
    </row>
    <row r="2171" spans="1:105" x14ac:dyDescent="0.25">
      <c r="A2171" t="s">
        <v>227810</v>
      </c>
      <c r="B2171" t="s">
        <v>227811</v>
      </c>
      <c r="C2171" t="s">
        <v>227812</v>
      </c>
      <c r="D2171" t="s">
        <v>227813</v>
      </c>
      <c r="E2171" t="s">
        <v>227814</v>
      </c>
      <c r="F2171" t="s">
        <v>227815</v>
      </c>
      <c r="G2171" t="s">
        <v>227816</v>
      </c>
      <c r="H2171" t="s">
        <v>227817</v>
      </c>
      <c r="I2171" t="s">
        <v>227818</v>
      </c>
      <c r="J2171" t="s">
        <v>227819</v>
      </c>
      <c r="K2171" t="s">
        <v>227820</v>
      </c>
      <c r="L2171" t="s">
        <v>227821</v>
      </c>
      <c r="M2171" t="s">
        <v>227822</v>
      </c>
      <c r="N2171" t="s">
        <v>227823</v>
      </c>
      <c r="O2171" t="s">
        <v>227824</v>
      </c>
      <c r="P2171" t="s">
        <v>227825</v>
      </c>
      <c r="Q2171" t="s">
        <v>227826</v>
      </c>
      <c r="R2171" t="s">
        <v>227827</v>
      </c>
      <c r="S2171" t="s">
        <v>227828</v>
      </c>
      <c r="T2171" t="s">
        <v>227829</v>
      </c>
      <c r="U2171" t="s">
        <v>227830</v>
      </c>
      <c r="V2171" t="s">
        <v>227831</v>
      </c>
      <c r="W2171" t="s">
        <v>227832</v>
      </c>
      <c r="X2171" t="s">
        <v>227833</v>
      </c>
      <c r="Y2171" t="s">
        <v>227834</v>
      </c>
      <c r="Z2171" t="s">
        <v>227835</v>
      </c>
      <c r="AA2171" t="s">
        <v>227836</v>
      </c>
      <c r="AB2171" t="s">
        <v>227837</v>
      </c>
      <c r="AC2171" t="s">
        <v>227838</v>
      </c>
      <c r="AD2171" t="s">
        <v>227839</v>
      </c>
      <c r="AE2171" t="s">
        <v>227840</v>
      </c>
      <c r="AF2171" t="s">
        <v>227841</v>
      </c>
      <c r="AG2171" t="s">
        <v>227842</v>
      </c>
      <c r="AH2171" t="s">
        <v>227843</v>
      </c>
      <c r="AI2171" t="s">
        <v>227844</v>
      </c>
      <c r="AJ2171" t="s">
        <v>227845</v>
      </c>
      <c r="AK2171" t="s">
        <v>227846</v>
      </c>
      <c r="AL2171" t="s">
        <v>227847</v>
      </c>
      <c r="AM2171" t="s">
        <v>227848</v>
      </c>
      <c r="AN2171" t="s">
        <v>227849</v>
      </c>
      <c r="AO2171" t="s">
        <v>227850</v>
      </c>
      <c r="AP2171" t="s">
        <v>227851</v>
      </c>
      <c r="AQ2171" t="s">
        <v>227852</v>
      </c>
      <c r="AR2171" t="s">
        <v>227853</v>
      </c>
      <c r="AS2171" t="s">
        <v>227854</v>
      </c>
      <c r="AT2171" t="s">
        <v>227855</v>
      </c>
      <c r="AU2171" t="s">
        <v>227856</v>
      </c>
      <c r="AV2171" t="s">
        <v>227857</v>
      </c>
      <c r="AW2171" t="s">
        <v>227858</v>
      </c>
      <c r="AX2171" t="s">
        <v>227859</v>
      </c>
      <c r="AY2171" t="s">
        <v>227860</v>
      </c>
      <c r="AZ2171" t="s">
        <v>227861</v>
      </c>
      <c r="BA2171" t="s">
        <v>227862</v>
      </c>
      <c r="BB2171" t="s">
        <v>227863</v>
      </c>
      <c r="BC2171" t="s">
        <v>227864</v>
      </c>
      <c r="BD2171" t="s">
        <v>227865</v>
      </c>
      <c r="BE2171" t="s">
        <v>227866</v>
      </c>
      <c r="BF2171" t="s">
        <v>227867</v>
      </c>
      <c r="BG2171" t="s">
        <v>227868</v>
      </c>
      <c r="BH2171" t="s">
        <v>227869</v>
      </c>
      <c r="BI2171" t="s">
        <v>227870</v>
      </c>
      <c r="BJ2171" t="s">
        <v>227871</v>
      </c>
      <c r="BK2171" t="s">
        <v>227872</v>
      </c>
      <c r="BL2171" t="s">
        <v>227873</v>
      </c>
      <c r="BM2171" t="s">
        <v>227874</v>
      </c>
      <c r="BN2171" t="s">
        <v>227875</v>
      </c>
      <c r="BO2171" t="s">
        <v>227876</v>
      </c>
      <c r="BP2171" t="s">
        <v>227877</v>
      </c>
      <c r="BQ2171" t="s">
        <v>227878</v>
      </c>
      <c r="BR2171" t="s">
        <v>227879</v>
      </c>
      <c r="BS2171" t="s">
        <v>227880</v>
      </c>
      <c r="BT2171" t="s">
        <v>227881</v>
      </c>
      <c r="BU2171" t="s">
        <v>227882</v>
      </c>
      <c r="BV2171" t="s">
        <v>227883</v>
      </c>
      <c r="BW2171" t="s">
        <v>227884</v>
      </c>
      <c r="BX2171" t="s">
        <v>227885</v>
      </c>
      <c r="BY2171" t="s">
        <v>227886</v>
      </c>
      <c r="BZ2171" t="s">
        <v>227887</v>
      </c>
      <c r="CA2171" t="s">
        <v>227888</v>
      </c>
      <c r="CB2171" t="s">
        <v>227889</v>
      </c>
      <c r="CC2171" t="s">
        <v>227890</v>
      </c>
      <c r="CD2171" t="s">
        <v>227891</v>
      </c>
      <c r="CE2171" t="s">
        <v>227892</v>
      </c>
      <c r="CF2171" t="s">
        <v>227893</v>
      </c>
      <c r="CG2171" t="s">
        <v>227894</v>
      </c>
      <c r="CH2171" t="s">
        <v>227895</v>
      </c>
      <c r="CI2171" t="s">
        <v>227896</v>
      </c>
      <c r="CJ2171" t="s">
        <v>227897</v>
      </c>
      <c r="CK2171" t="s">
        <v>227898</v>
      </c>
      <c r="CL2171" t="s">
        <v>227899</v>
      </c>
      <c r="CM2171" t="s">
        <v>227900</v>
      </c>
      <c r="CN2171" t="s">
        <v>227901</v>
      </c>
      <c r="CO2171" t="s">
        <v>227902</v>
      </c>
      <c r="CP2171" t="s">
        <v>227903</v>
      </c>
      <c r="CQ2171" t="s">
        <v>227904</v>
      </c>
      <c r="CR2171" t="s">
        <v>227905</v>
      </c>
      <c r="CS2171" t="s">
        <v>227906</v>
      </c>
      <c r="CT2171" t="s">
        <v>227907</v>
      </c>
      <c r="CU2171" t="s">
        <v>227908</v>
      </c>
      <c r="CV2171" t="s">
        <v>227909</v>
      </c>
      <c r="CW2171" t="s">
        <v>227910</v>
      </c>
      <c r="CX2171" t="s">
        <v>227911</v>
      </c>
      <c r="CY2171" t="s">
        <v>227912</v>
      </c>
      <c r="CZ2171" t="s">
        <v>227913</v>
      </c>
      <c r="DA2171" t="s">
        <v>227914</v>
      </c>
    </row>
    <row r="2172" spans="1:105" x14ac:dyDescent="0.25">
      <c r="A2172" t="s">
        <v>227915</v>
      </c>
      <c r="B2172" t="s">
        <v>227916</v>
      </c>
      <c r="C2172" t="s">
        <v>227917</v>
      </c>
      <c r="D2172" t="s">
        <v>227918</v>
      </c>
      <c r="E2172" t="s">
        <v>227919</v>
      </c>
      <c r="F2172" t="s">
        <v>227920</v>
      </c>
      <c r="G2172" t="s">
        <v>227921</v>
      </c>
      <c r="H2172" t="s">
        <v>227922</v>
      </c>
      <c r="I2172" t="s">
        <v>227923</v>
      </c>
      <c r="J2172" t="s">
        <v>227924</v>
      </c>
      <c r="K2172" t="s">
        <v>227925</v>
      </c>
      <c r="L2172" t="s">
        <v>227926</v>
      </c>
      <c r="M2172" t="s">
        <v>227927</v>
      </c>
      <c r="N2172" t="s">
        <v>227928</v>
      </c>
      <c r="O2172" t="s">
        <v>227929</v>
      </c>
      <c r="P2172" t="s">
        <v>227930</v>
      </c>
      <c r="Q2172" t="s">
        <v>227931</v>
      </c>
      <c r="R2172" t="s">
        <v>227932</v>
      </c>
      <c r="S2172" t="s">
        <v>227933</v>
      </c>
      <c r="T2172" t="s">
        <v>227934</v>
      </c>
      <c r="U2172" t="s">
        <v>227935</v>
      </c>
      <c r="V2172" t="s">
        <v>227936</v>
      </c>
      <c r="W2172" t="s">
        <v>227937</v>
      </c>
      <c r="X2172" t="s">
        <v>227938</v>
      </c>
      <c r="Y2172" t="s">
        <v>227939</v>
      </c>
      <c r="Z2172" t="s">
        <v>227940</v>
      </c>
      <c r="AA2172" t="s">
        <v>227941</v>
      </c>
      <c r="AB2172" t="s">
        <v>227942</v>
      </c>
      <c r="AC2172" t="s">
        <v>227943</v>
      </c>
      <c r="AD2172" t="s">
        <v>227944</v>
      </c>
      <c r="AE2172" t="s">
        <v>227945</v>
      </c>
      <c r="AF2172" t="s">
        <v>227946</v>
      </c>
      <c r="AG2172" t="s">
        <v>227947</v>
      </c>
      <c r="AH2172" t="s">
        <v>227948</v>
      </c>
      <c r="AI2172" t="s">
        <v>227949</v>
      </c>
      <c r="AJ2172" t="s">
        <v>227950</v>
      </c>
      <c r="AK2172" t="s">
        <v>227951</v>
      </c>
      <c r="AL2172" t="s">
        <v>227952</v>
      </c>
      <c r="AM2172" t="s">
        <v>227953</v>
      </c>
      <c r="AN2172" t="s">
        <v>227954</v>
      </c>
      <c r="AO2172" t="s">
        <v>227955</v>
      </c>
      <c r="AP2172" t="s">
        <v>227956</v>
      </c>
      <c r="AQ2172" t="s">
        <v>227957</v>
      </c>
      <c r="AR2172" t="s">
        <v>227958</v>
      </c>
      <c r="AS2172" t="s">
        <v>227959</v>
      </c>
      <c r="AT2172" t="s">
        <v>227960</v>
      </c>
      <c r="AU2172" t="s">
        <v>227961</v>
      </c>
      <c r="AV2172" t="s">
        <v>227962</v>
      </c>
      <c r="AW2172" t="s">
        <v>227963</v>
      </c>
      <c r="AX2172" t="s">
        <v>227964</v>
      </c>
      <c r="AY2172" t="s">
        <v>227965</v>
      </c>
      <c r="AZ2172" t="s">
        <v>227966</v>
      </c>
      <c r="BA2172" t="s">
        <v>227967</v>
      </c>
      <c r="BB2172" t="s">
        <v>227968</v>
      </c>
      <c r="BC2172" t="s">
        <v>227969</v>
      </c>
      <c r="BD2172" t="s">
        <v>227970</v>
      </c>
      <c r="BE2172" t="s">
        <v>227971</v>
      </c>
      <c r="BF2172" t="s">
        <v>227972</v>
      </c>
      <c r="BG2172" t="s">
        <v>227973</v>
      </c>
      <c r="BH2172" t="s">
        <v>227974</v>
      </c>
      <c r="BI2172" t="s">
        <v>227975</v>
      </c>
      <c r="BJ2172" t="s">
        <v>227976</v>
      </c>
      <c r="BK2172" t="s">
        <v>227977</v>
      </c>
      <c r="BL2172" t="s">
        <v>227978</v>
      </c>
      <c r="BM2172" t="s">
        <v>227979</v>
      </c>
      <c r="BN2172" t="s">
        <v>227980</v>
      </c>
      <c r="BO2172" t="s">
        <v>227981</v>
      </c>
      <c r="BP2172" t="s">
        <v>227982</v>
      </c>
      <c r="BQ2172" t="s">
        <v>227983</v>
      </c>
      <c r="BR2172" t="s">
        <v>227984</v>
      </c>
      <c r="BS2172" t="s">
        <v>227985</v>
      </c>
      <c r="BT2172" t="s">
        <v>227986</v>
      </c>
      <c r="BU2172" t="s">
        <v>227987</v>
      </c>
      <c r="BV2172" t="s">
        <v>227988</v>
      </c>
      <c r="BW2172" t="s">
        <v>227989</v>
      </c>
      <c r="BX2172" t="s">
        <v>227990</v>
      </c>
      <c r="BY2172" t="s">
        <v>227991</v>
      </c>
      <c r="BZ2172" t="s">
        <v>227992</v>
      </c>
      <c r="CA2172" t="s">
        <v>227993</v>
      </c>
      <c r="CB2172" t="s">
        <v>227994</v>
      </c>
      <c r="CC2172" t="s">
        <v>227995</v>
      </c>
      <c r="CD2172" t="s">
        <v>227996</v>
      </c>
      <c r="CE2172" t="s">
        <v>227997</v>
      </c>
      <c r="CF2172" t="s">
        <v>227998</v>
      </c>
      <c r="CG2172" t="s">
        <v>227999</v>
      </c>
      <c r="CH2172" t="s">
        <v>228000</v>
      </c>
      <c r="CI2172" t="s">
        <v>228001</v>
      </c>
      <c r="CJ2172" t="s">
        <v>228002</v>
      </c>
      <c r="CK2172" t="s">
        <v>228003</v>
      </c>
      <c r="CL2172" t="s">
        <v>228004</v>
      </c>
      <c r="CM2172" t="s">
        <v>228005</v>
      </c>
      <c r="CN2172" t="s">
        <v>228006</v>
      </c>
      <c r="CO2172" t="s">
        <v>228007</v>
      </c>
      <c r="CP2172" t="s">
        <v>228008</v>
      </c>
      <c r="CQ2172" t="s">
        <v>228009</v>
      </c>
      <c r="CR2172" t="s">
        <v>228010</v>
      </c>
      <c r="CS2172" t="s">
        <v>228011</v>
      </c>
      <c r="CT2172" t="s">
        <v>228012</v>
      </c>
      <c r="CU2172" t="s">
        <v>228013</v>
      </c>
      <c r="CV2172" t="s">
        <v>228014</v>
      </c>
      <c r="CW2172" t="s">
        <v>228015</v>
      </c>
      <c r="CX2172" t="s">
        <v>228016</v>
      </c>
      <c r="CY2172" t="s">
        <v>228017</v>
      </c>
      <c r="CZ2172" t="s">
        <v>228018</v>
      </c>
      <c r="DA2172" t="s">
        <v>228019</v>
      </c>
    </row>
    <row r="2173" spans="1:105" x14ac:dyDescent="0.25">
      <c r="A2173" t="s">
        <v>228020</v>
      </c>
      <c r="B2173" t="s">
        <v>228021</v>
      </c>
      <c r="C2173" t="s">
        <v>228022</v>
      </c>
      <c r="D2173" t="s">
        <v>228023</v>
      </c>
      <c r="E2173" t="s">
        <v>228024</v>
      </c>
      <c r="F2173" t="s">
        <v>228025</v>
      </c>
      <c r="G2173" t="s">
        <v>228026</v>
      </c>
      <c r="H2173" t="s">
        <v>228027</v>
      </c>
      <c r="I2173" t="s">
        <v>228028</v>
      </c>
      <c r="J2173" t="s">
        <v>228029</v>
      </c>
      <c r="K2173" t="s">
        <v>228030</v>
      </c>
      <c r="L2173" t="s">
        <v>228031</v>
      </c>
      <c r="M2173" t="s">
        <v>228032</v>
      </c>
      <c r="N2173" t="s">
        <v>228033</v>
      </c>
      <c r="O2173" t="s">
        <v>228034</v>
      </c>
      <c r="P2173" t="s">
        <v>228035</v>
      </c>
      <c r="Q2173" t="s">
        <v>228036</v>
      </c>
      <c r="R2173" t="s">
        <v>228037</v>
      </c>
      <c r="S2173" t="s">
        <v>228038</v>
      </c>
      <c r="T2173" t="s">
        <v>228039</v>
      </c>
      <c r="U2173" t="s">
        <v>228040</v>
      </c>
      <c r="V2173" t="s">
        <v>228041</v>
      </c>
      <c r="W2173" t="s">
        <v>228042</v>
      </c>
      <c r="X2173" t="s">
        <v>228043</v>
      </c>
      <c r="Y2173" t="s">
        <v>228044</v>
      </c>
      <c r="Z2173" t="s">
        <v>228045</v>
      </c>
      <c r="AA2173" t="s">
        <v>228046</v>
      </c>
      <c r="AB2173" t="s">
        <v>228047</v>
      </c>
      <c r="AC2173" t="s">
        <v>228048</v>
      </c>
      <c r="AD2173" t="s">
        <v>228049</v>
      </c>
      <c r="AE2173" t="s">
        <v>228050</v>
      </c>
      <c r="AF2173" t="s">
        <v>228051</v>
      </c>
      <c r="AG2173" t="s">
        <v>228052</v>
      </c>
      <c r="AH2173" t="s">
        <v>228053</v>
      </c>
      <c r="AI2173" t="s">
        <v>228054</v>
      </c>
      <c r="AJ2173" t="s">
        <v>228055</v>
      </c>
      <c r="AK2173" t="s">
        <v>228056</v>
      </c>
      <c r="AL2173" t="s">
        <v>228057</v>
      </c>
      <c r="AM2173" t="s">
        <v>228058</v>
      </c>
      <c r="AN2173" t="s">
        <v>228059</v>
      </c>
      <c r="AO2173" t="s">
        <v>228060</v>
      </c>
      <c r="AP2173" t="s">
        <v>228061</v>
      </c>
      <c r="AQ2173" t="s">
        <v>228062</v>
      </c>
      <c r="AR2173" t="s">
        <v>228063</v>
      </c>
      <c r="AS2173" t="s">
        <v>228064</v>
      </c>
      <c r="AT2173" t="s">
        <v>228065</v>
      </c>
      <c r="AU2173" t="s">
        <v>228066</v>
      </c>
      <c r="AV2173" t="s">
        <v>228067</v>
      </c>
      <c r="AW2173" t="s">
        <v>228068</v>
      </c>
      <c r="AX2173" t="s">
        <v>228069</v>
      </c>
      <c r="AY2173" t="s">
        <v>228070</v>
      </c>
      <c r="AZ2173" t="s">
        <v>228071</v>
      </c>
      <c r="BA2173" t="s">
        <v>228072</v>
      </c>
      <c r="BB2173" t="s">
        <v>228073</v>
      </c>
      <c r="BC2173" t="s">
        <v>228074</v>
      </c>
      <c r="BD2173" t="s">
        <v>228075</v>
      </c>
      <c r="BE2173" t="s">
        <v>228076</v>
      </c>
      <c r="BF2173" t="s">
        <v>228077</v>
      </c>
      <c r="BG2173" t="s">
        <v>228078</v>
      </c>
      <c r="BH2173" t="s">
        <v>228079</v>
      </c>
      <c r="BI2173" t="s">
        <v>228080</v>
      </c>
      <c r="BJ2173" t="s">
        <v>228081</v>
      </c>
      <c r="BK2173" t="s">
        <v>228082</v>
      </c>
      <c r="BL2173" t="s">
        <v>228083</v>
      </c>
      <c r="BM2173" t="s">
        <v>228084</v>
      </c>
      <c r="BN2173" t="s">
        <v>228085</v>
      </c>
      <c r="BO2173" t="s">
        <v>228086</v>
      </c>
      <c r="BP2173" t="s">
        <v>228087</v>
      </c>
      <c r="BQ2173" t="s">
        <v>228088</v>
      </c>
      <c r="BR2173" t="s">
        <v>228089</v>
      </c>
      <c r="BS2173" t="s">
        <v>228090</v>
      </c>
      <c r="BT2173" t="s">
        <v>228091</v>
      </c>
      <c r="BU2173" t="s">
        <v>228092</v>
      </c>
      <c r="BV2173" t="s">
        <v>228093</v>
      </c>
      <c r="BW2173" t="s">
        <v>228094</v>
      </c>
      <c r="BX2173" t="s">
        <v>228095</v>
      </c>
      <c r="BY2173" t="s">
        <v>228096</v>
      </c>
      <c r="BZ2173" t="s">
        <v>228097</v>
      </c>
      <c r="CA2173" t="s">
        <v>228098</v>
      </c>
      <c r="CB2173" t="s">
        <v>228099</v>
      </c>
      <c r="CC2173" t="s">
        <v>228100</v>
      </c>
      <c r="CD2173" t="s">
        <v>228101</v>
      </c>
      <c r="CE2173" t="s">
        <v>228102</v>
      </c>
      <c r="CF2173" t="s">
        <v>228103</v>
      </c>
      <c r="CG2173" t="s">
        <v>228104</v>
      </c>
      <c r="CH2173" t="s">
        <v>228105</v>
      </c>
      <c r="CI2173" t="s">
        <v>228106</v>
      </c>
      <c r="CJ2173" t="s">
        <v>228107</v>
      </c>
      <c r="CK2173" t="s">
        <v>228108</v>
      </c>
      <c r="CL2173" t="s">
        <v>228109</v>
      </c>
      <c r="CM2173" t="s">
        <v>228110</v>
      </c>
      <c r="CN2173" t="s">
        <v>228111</v>
      </c>
      <c r="CO2173" t="s">
        <v>228112</v>
      </c>
      <c r="CP2173" t="s">
        <v>228113</v>
      </c>
      <c r="CQ2173" t="s">
        <v>228114</v>
      </c>
      <c r="CR2173" t="s">
        <v>228115</v>
      </c>
      <c r="CS2173" t="s">
        <v>228116</v>
      </c>
      <c r="CT2173" t="s">
        <v>228117</v>
      </c>
      <c r="CU2173" t="s">
        <v>228118</v>
      </c>
      <c r="CV2173" t="s">
        <v>228119</v>
      </c>
      <c r="CW2173" t="s">
        <v>228120</v>
      </c>
      <c r="CX2173" t="s">
        <v>228121</v>
      </c>
      <c r="CY2173" t="s">
        <v>228122</v>
      </c>
      <c r="CZ2173" t="s">
        <v>228123</v>
      </c>
      <c r="DA2173" t="s">
        <v>228124</v>
      </c>
    </row>
    <row r="2174" spans="1:105" x14ac:dyDescent="0.25">
      <c r="A2174" t="s">
        <v>228125</v>
      </c>
      <c r="B2174" t="s">
        <v>228126</v>
      </c>
      <c r="C2174" t="s">
        <v>228127</v>
      </c>
      <c r="D2174" t="s">
        <v>228128</v>
      </c>
      <c r="E2174" t="s">
        <v>228129</v>
      </c>
      <c r="F2174" t="s">
        <v>228130</v>
      </c>
      <c r="G2174" t="s">
        <v>228131</v>
      </c>
      <c r="H2174" t="s">
        <v>228132</v>
      </c>
      <c r="I2174" t="s">
        <v>228133</v>
      </c>
      <c r="J2174" t="s">
        <v>228134</v>
      </c>
      <c r="K2174" t="s">
        <v>228135</v>
      </c>
      <c r="L2174" t="s">
        <v>228136</v>
      </c>
      <c r="M2174" t="s">
        <v>228137</v>
      </c>
      <c r="N2174" t="s">
        <v>228138</v>
      </c>
      <c r="O2174" t="s">
        <v>228139</v>
      </c>
      <c r="P2174" t="s">
        <v>228140</v>
      </c>
      <c r="Q2174" t="s">
        <v>228141</v>
      </c>
      <c r="R2174" t="s">
        <v>228142</v>
      </c>
      <c r="S2174" t="s">
        <v>228143</v>
      </c>
      <c r="T2174" t="s">
        <v>228144</v>
      </c>
      <c r="U2174" t="s">
        <v>228145</v>
      </c>
      <c r="V2174" t="s">
        <v>228146</v>
      </c>
      <c r="W2174" t="s">
        <v>228147</v>
      </c>
      <c r="X2174" t="s">
        <v>228148</v>
      </c>
      <c r="Y2174" t="s">
        <v>228149</v>
      </c>
      <c r="Z2174" t="s">
        <v>228150</v>
      </c>
      <c r="AA2174" t="s">
        <v>228151</v>
      </c>
      <c r="AB2174" t="s">
        <v>228152</v>
      </c>
      <c r="AC2174" t="s">
        <v>228153</v>
      </c>
      <c r="AD2174" t="s">
        <v>228154</v>
      </c>
      <c r="AE2174" t="s">
        <v>228155</v>
      </c>
      <c r="AF2174" t="s">
        <v>228156</v>
      </c>
      <c r="AG2174" t="s">
        <v>228157</v>
      </c>
      <c r="AH2174" t="s">
        <v>228158</v>
      </c>
      <c r="AI2174" t="s">
        <v>228159</v>
      </c>
      <c r="AJ2174" t="s">
        <v>228160</v>
      </c>
      <c r="AK2174" t="s">
        <v>228161</v>
      </c>
      <c r="AL2174" t="s">
        <v>228162</v>
      </c>
      <c r="AM2174" t="s">
        <v>228163</v>
      </c>
      <c r="AN2174" t="s">
        <v>228164</v>
      </c>
      <c r="AO2174" t="s">
        <v>228165</v>
      </c>
      <c r="AP2174" t="s">
        <v>228166</v>
      </c>
      <c r="AQ2174" t="s">
        <v>228167</v>
      </c>
      <c r="AR2174" t="s">
        <v>228168</v>
      </c>
      <c r="AS2174" t="s">
        <v>228169</v>
      </c>
      <c r="AT2174" t="s">
        <v>228170</v>
      </c>
      <c r="AU2174" t="s">
        <v>228171</v>
      </c>
      <c r="AV2174" t="s">
        <v>228172</v>
      </c>
      <c r="AW2174" t="s">
        <v>228173</v>
      </c>
      <c r="AX2174" t="s">
        <v>228174</v>
      </c>
      <c r="AY2174" t="s">
        <v>228175</v>
      </c>
      <c r="AZ2174" t="s">
        <v>228176</v>
      </c>
      <c r="BA2174" t="s">
        <v>228177</v>
      </c>
      <c r="BB2174" t="s">
        <v>228178</v>
      </c>
      <c r="BC2174" t="s">
        <v>228179</v>
      </c>
      <c r="BD2174" t="s">
        <v>228180</v>
      </c>
      <c r="BE2174" t="s">
        <v>228181</v>
      </c>
      <c r="BF2174" t="s">
        <v>228182</v>
      </c>
      <c r="BG2174" t="s">
        <v>228183</v>
      </c>
      <c r="BH2174" t="s">
        <v>228184</v>
      </c>
      <c r="BI2174" t="s">
        <v>228185</v>
      </c>
      <c r="BJ2174" t="s">
        <v>228186</v>
      </c>
      <c r="BK2174" t="s">
        <v>228187</v>
      </c>
      <c r="BL2174" t="s">
        <v>228188</v>
      </c>
      <c r="BM2174" t="s">
        <v>228189</v>
      </c>
      <c r="BN2174" t="s">
        <v>228190</v>
      </c>
      <c r="BO2174" t="s">
        <v>228191</v>
      </c>
      <c r="BP2174" t="s">
        <v>228192</v>
      </c>
      <c r="BQ2174" t="s">
        <v>228193</v>
      </c>
      <c r="BR2174" t="s">
        <v>228194</v>
      </c>
      <c r="BS2174" t="s">
        <v>228195</v>
      </c>
      <c r="BT2174" t="s">
        <v>228196</v>
      </c>
      <c r="BU2174" t="s">
        <v>228197</v>
      </c>
      <c r="BV2174" t="s">
        <v>228198</v>
      </c>
      <c r="BW2174" t="s">
        <v>228199</v>
      </c>
      <c r="BX2174" t="s">
        <v>228200</v>
      </c>
      <c r="BY2174" t="s">
        <v>228201</v>
      </c>
      <c r="BZ2174" t="s">
        <v>228202</v>
      </c>
      <c r="CA2174" t="s">
        <v>228203</v>
      </c>
      <c r="CB2174" t="s">
        <v>228204</v>
      </c>
      <c r="CC2174" t="s">
        <v>228205</v>
      </c>
      <c r="CD2174" t="s">
        <v>228206</v>
      </c>
      <c r="CE2174" t="s">
        <v>228207</v>
      </c>
      <c r="CF2174" t="s">
        <v>228208</v>
      </c>
      <c r="CG2174" t="s">
        <v>228209</v>
      </c>
      <c r="CH2174" t="s">
        <v>228210</v>
      </c>
      <c r="CI2174" t="s">
        <v>228211</v>
      </c>
      <c r="CJ2174" t="s">
        <v>228212</v>
      </c>
      <c r="CK2174" t="s">
        <v>228213</v>
      </c>
      <c r="CL2174" t="s">
        <v>228214</v>
      </c>
      <c r="CM2174" t="s">
        <v>228215</v>
      </c>
      <c r="CN2174" t="s">
        <v>228216</v>
      </c>
      <c r="CO2174" t="s">
        <v>228217</v>
      </c>
      <c r="CP2174" t="s">
        <v>228218</v>
      </c>
      <c r="CQ2174" t="s">
        <v>228219</v>
      </c>
      <c r="CR2174" t="s">
        <v>228220</v>
      </c>
      <c r="CS2174" t="s">
        <v>228221</v>
      </c>
      <c r="CT2174" t="s">
        <v>228222</v>
      </c>
      <c r="CU2174" t="s">
        <v>228223</v>
      </c>
      <c r="CV2174" t="s">
        <v>228224</v>
      </c>
      <c r="CW2174" t="s">
        <v>228225</v>
      </c>
      <c r="CX2174" t="s">
        <v>228226</v>
      </c>
      <c r="CY2174" t="s">
        <v>228227</v>
      </c>
      <c r="CZ2174" t="s">
        <v>228228</v>
      </c>
      <c r="DA2174" t="s">
        <v>228229</v>
      </c>
    </row>
    <row r="2175" spans="1:105" x14ac:dyDescent="0.25">
      <c r="A2175" t="s">
        <v>228230</v>
      </c>
      <c r="B2175" t="s">
        <v>228231</v>
      </c>
      <c r="C2175" t="s">
        <v>228232</v>
      </c>
      <c r="D2175" t="s">
        <v>228233</v>
      </c>
      <c r="E2175" t="s">
        <v>228234</v>
      </c>
      <c r="F2175" t="s">
        <v>228235</v>
      </c>
      <c r="G2175" t="s">
        <v>228236</v>
      </c>
      <c r="H2175" t="s">
        <v>228237</v>
      </c>
      <c r="I2175" t="s">
        <v>228238</v>
      </c>
      <c r="J2175" t="s">
        <v>228239</v>
      </c>
      <c r="K2175" t="s">
        <v>228240</v>
      </c>
      <c r="L2175" t="s">
        <v>228241</v>
      </c>
      <c r="M2175" t="s">
        <v>228242</v>
      </c>
      <c r="N2175" t="s">
        <v>228243</v>
      </c>
      <c r="O2175" t="s">
        <v>228244</v>
      </c>
      <c r="P2175" t="s">
        <v>228245</v>
      </c>
      <c r="Q2175" t="s">
        <v>228246</v>
      </c>
      <c r="R2175" t="s">
        <v>228247</v>
      </c>
      <c r="S2175" t="s">
        <v>228248</v>
      </c>
      <c r="T2175" t="s">
        <v>228249</v>
      </c>
      <c r="U2175" t="s">
        <v>228250</v>
      </c>
      <c r="V2175" t="s">
        <v>228251</v>
      </c>
      <c r="W2175" t="s">
        <v>228252</v>
      </c>
      <c r="X2175" t="s">
        <v>228253</v>
      </c>
      <c r="Y2175" t="s">
        <v>228254</v>
      </c>
      <c r="Z2175" t="s">
        <v>228255</v>
      </c>
      <c r="AA2175" t="s">
        <v>228256</v>
      </c>
      <c r="AB2175" t="s">
        <v>228257</v>
      </c>
      <c r="AC2175" t="s">
        <v>228258</v>
      </c>
      <c r="AD2175" t="s">
        <v>228259</v>
      </c>
      <c r="AE2175" t="s">
        <v>228260</v>
      </c>
      <c r="AF2175" t="s">
        <v>228261</v>
      </c>
      <c r="AG2175" t="s">
        <v>228262</v>
      </c>
      <c r="AH2175" t="s">
        <v>228263</v>
      </c>
      <c r="AI2175" t="s">
        <v>228264</v>
      </c>
      <c r="AJ2175" t="s">
        <v>228265</v>
      </c>
      <c r="AK2175" t="s">
        <v>228266</v>
      </c>
      <c r="AL2175" t="s">
        <v>228267</v>
      </c>
      <c r="AM2175" t="s">
        <v>228268</v>
      </c>
      <c r="AN2175" t="s">
        <v>228269</v>
      </c>
      <c r="AO2175" t="s">
        <v>228270</v>
      </c>
      <c r="AP2175" t="s">
        <v>228271</v>
      </c>
      <c r="AQ2175" t="s">
        <v>228272</v>
      </c>
      <c r="AR2175" t="s">
        <v>228273</v>
      </c>
      <c r="AS2175" t="s">
        <v>228274</v>
      </c>
      <c r="AT2175" t="s">
        <v>228275</v>
      </c>
      <c r="AU2175" t="s">
        <v>228276</v>
      </c>
      <c r="AV2175" t="s">
        <v>228277</v>
      </c>
      <c r="AW2175" t="s">
        <v>228278</v>
      </c>
      <c r="AX2175" t="s">
        <v>228279</v>
      </c>
      <c r="AY2175" t="s">
        <v>228280</v>
      </c>
      <c r="AZ2175" t="s">
        <v>228281</v>
      </c>
      <c r="BA2175" t="s">
        <v>228282</v>
      </c>
      <c r="BB2175" t="s">
        <v>228283</v>
      </c>
      <c r="BC2175" t="s">
        <v>228284</v>
      </c>
      <c r="BD2175" t="s">
        <v>228285</v>
      </c>
      <c r="BE2175" t="s">
        <v>228286</v>
      </c>
      <c r="BF2175" t="s">
        <v>228287</v>
      </c>
      <c r="BG2175" t="s">
        <v>228288</v>
      </c>
      <c r="BH2175" t="s">
        <v>228289</v>
      </c>
      <c r="BI2175" t="s">
        <v>228290</v>
      </c>
      <c r="BJ2175" t="s">
        <v>228291</v>
      </c>
      <c r="BK2175" t="s">
        <v>228292</v>
      </c>
      <c r="BL2175" t="s">
        <v>228293</v>
      </c>
      <c r="BM2175" t="s">
        <v>228294</v>
      </c>
      <c r="BN2175" t="s">
        <v>228295</v>
      </c>
      <c r="BO2175" t="s">
        <v>228296</v>
      </c>
      <c r="BP2175" t="s">
        <v>228297</v>
      </c>
      <c r="BQ2175" t="s">
        <v>228298</v>
      </c>
      <c r="BR2175" t="s">
        <v>228299</v>
      </c>
      <c r="BS2175" t="s">
        <v>228300</v>
      </c>
      <c r="BT2175" t="s">
        <v>228301</v>
      </c>
      <c r="BU2175" t="s">
        <v>228302</v>
      </c>
      <c r="BV2175" t="s">
        <v>228303</v>
      </c>
      <c r="BW2175" t="s">
        <v>228304</v>
      </c>
      <c r="BX2175" t="s">
        <v>228305</v>
      </c>
      <c r="BY2175" t="s">
        <v>228306</v>
      </c>
      <c r="BZ2175" t="s">
        <v>228307</v>
      </c>
      <c r="CA2175" t="s">
        <v>228308</v>
      </c>
      <c r="CB2175" t="s">
        <v>228309</v>
      </c>
      <c r="CC2175" t="s">
        <v>228310</v>
      </c>
      <c r="CD2175" t="s">
        <v>228311</v>
      </c>
      <c r="CE2175" t="s">
        <v>228312</v>
      </c>
      <c r="CF2175" t="s">
        <v>228313</v>
      </c>
      <c r="CG2175" t="s">
        <v>228314</v>
      </c>
      <c r="CH2175" t="s">
        <v>228315</v>
      </c>
      <c r="CI2175" t="s">
        <v>228316</v>
      </c>
      <c r="CJ2175" t="s">
        <v>228317</v>
      </c>
      <c r="CK2175" t="s">
        <v>228318</v>
      </c>
      <c r="CL2175" t="s">
        <v>228319</v>
      </c>
      <c r="CM2175" t="s">
        <v>228320</v>
      </c>
      <c r="CN2175" t="s">
        <v>228321</v>
      </c>
      <c r="CO2175" t="s">
        <v>228322</v>
      </c>
      <c r="CP2175" t="s">
        <v>228323</v>
      </c>
      <c r="CQ2175" t="s">
        <v>228324</v>
      </c>
      <c r="CR2175" t="s">
        <v>228325</v>
      </c>
      <c r="CS2175" t="s">
        <v>228326</v>
      </c>
      <c r="CT2175" t="s">
        <v>228327</v>
      </c>
      <c r="CU2175" t="s">
        <v>228328</v>
      </c>
      <c r="CV2175" t="s">
        <v>228329</v>
      </c>
      <c r="CW2175" t="s">
        <v>228330</v>
      </c>
      <c r="CX2175" t="s">
        <v>228331</v>
      </c>
      <c r="CY2175" t="s">
        <v>228332</v>
      </c>
      <c r="CZ2175" t="s">
        <v>228333</v>
      </c>
      <c r="DA2175" t="s">
        <v>228334</v>
      </c>
    </row>
    <row r="2176" spans="1:105" x14ac:dyDescent="0.25">
      <c r="A2176" t="s">
        <v>228335</v>
      </c>
      <c r="B2176" t="s">
        <v>228336</v>
      </c>
      <c r="C2176" t="s">
        <v>228337</v>
      </c>
      <c r="D2176" t="s">
        <v>228338</v>
      </c>
      <c r="E2176" t="s">
        <v>228339</v>
      </c>
      <c r="F2176" t="s">
        <v>228340</v>
      </c>
      <c r="G2176" t="s">
        <v>228341</v>
      </c>
      <c r="H2176" t="s">
        <v>228342</v>
      </c>
      <c r="I2176" t="s">
        <v>228343</v>
      </c>
      <c r="J2176" t="s">
        <v>228344</v>
      </c>
      <c r="K2176" t="s">
        <v>228345</v>
      </c>
      <c r="L2176" t="s">
        <v>228346</v>
      </c>
      <c r="M2176" t="s">
        <v>228347</v>
      </c>
      <c r="N2176" t="s">
        <v>228348</v>
      </c>
      <c r="O2176" t="s">
        <v>228349</v>
      </c>
      <c r="P2176" t="s">
        <v>228350</v>
      </c>
      <c r="Q2176" t="s">
        <v>228351</v>
      </c>
      <c r="R2176" t="s">
        <v>228352</v>
      </c>
      <c r="S2176" t="s">
        <v>228353</v>
      </c>
      <c r="T2176" t="s">
        <v>228354</v>
      </c>
      <c r="U2176" t="s">
        <v>228355</v>
      </c>
      <c r="V2176" t="s">
        <v>228356</v>
      </c>
      <c r="W2176" t="s">
        <v>228357</v>
      </c>
      <c r="X2176" t="s">
        <v>228358</v>
      </c>
      <c r="Y2176" t="s">
        <v>228359</v>
      </c>
      <c r="Z2176" t="s">
        <v>228360</v>
      </c>
      <c r="AA2176" t="s">
        <v>228361</v>
      </c>
      <c r="AB2176" t="s">
        <v>228362</v>
      </c>
      <c r="AC2176" t="s">
        <v>228363</v>
      </c>
      <c r="AD2176" t="s">
        <v>228364</v>
      </c>
      <c r="AE2176" t="s">
        <v>228365</v>
      </c>
      <c r="AF2176" t="s">
        <v>228366</v>
      </c>
      <c r="AG2176" t="s">
        <v>228367</v>
      </c>
      <c r="AH2176" t="s">
        <v>228368</v>
      </c>
      <c r="AI2176" t="s">
        <v>228369</v>
      </c>
      <c r="AJ2176" t="s">
        <v>228370</v>
      </c>
      <c r="AK2176" t="s">
        <v>228371</v>
      </c>
      <c r="AL2176" t="s">
        <v>228372</v>
      </c>
      <c r="AM2176" t="s">
        <v>228373</v>
      </c>
      <c r="AN2176" t="s">
        <v>228374</v>
      </c>
      <c r="AO2176" t="s">
        <v>228375</v>
      </c>
      <c r="AP2176" t="s">
        <v>228376</v>
      </c>
      <c r="AQ2176" t="s">
        <v>228377</v>
      </c>
      <c r="AR2176" t="s">
        <v>228378</v>
      </c>
      <c r="AS2176" t="s">
        <v>228379</v>
      </c>
      <c r="AT2176" t="s">
        <v>228380</v>
      </c>
      <c r="AU2176" t="s">
        <v>228381</v>
      </c>
      <c r="AV2176" t="s">
        <v>228382</v>
      </c>
      <c r="AW2176" t="s">
        <v>228383</v>
      </c>
      <c r="AX2176" t="s">
        <v>228384</v>
      </c>
      <c r="AY2176" t="s">
        <v>228385</v>
      </c>
      <c r="AZ2176" t="s">
        <v>228386</v>
      </c>
      <c r="BA2176" t="s">
        <v>228387</v>
      </c>
      <c r="BB2176" t="s">
        <v>228388</v>
      </c>
      <c r="BC2176" t="s">
        <v>228389</v>
      </c>
      <c r="BD2176" t="s">
        <v>228390</v>
      </c>
      <c r="BE2176" t="s">
        <v>228391</v>
      </c>
      <c r="BF2176" t="s">
        <v>228392</v>
      </c>
      <c r="BG2176" t="s">
        <v>228393</v>
      </c>
      <c r="BH2176" t="s">
        <v>228394</v>
      </c>
      <c r="BI2176" t="s">
        <v>228395</v>
      </c>
      <c r="BJ2176" t="s">
        <v>228396</v>
      </c>
      <c r="BK2176" t="s">
        <v>228397</v>
      </c>
      <c r="BL2176" t="s">
        <v>228398</v>
      </c>
      <c r="BM2176" t="s">
        <v>228399</v>
      </c>
      <c r="BN2176" t="s">
        <v>228400</v>
      </c>
      <c r="BO2176" t="s">
        <v>228401</v>
      </c>
      <c r="BP2176" t="s">
        <v>228402</v>
      </c>
      <c r="BQ2176" t="s">
        <v>228403</v>
      </c>
      <c r="BR2176" t="s">
        <v>228404</v>
      </c>
      <c r="BS2176" t="s">
        <v>228405</v>
      </c>
      <c r="BT2176" t="s">
        <v>228406</v>
      </c>
      <c r="BU2176" t="s">
        <v>228407</v>
      </c>
      <c r="BV2176" t="s">
        <v>228408</v>
      </c>
      <c r="BW2176" t="s">
        <v>228409</v>
      </c>
      <c r="BX2176" t="s">
        <v>228410</v>
      </c>
      <c r="BY2176" t="s">
        <v>228411</v>
      </c>
      <c r="BZ2176" t="s">
        <v>228412</v>
      </c>
      <c r="CA2176" t="s">
        <v>228413</v>
      </c>
      <c r="CB2176" t="s">
        <v>228414</v>
      </c>
      <c r="CC2176" t="s">
        <v>228415</v>
      </c>
      <c r="CD2176" t="s">
        <v>228416</v>
      </c>
      <c r="CE2176" t="s">
        <v>228417</v>
      </c>
      <c r="CF2176" t="s">
        <v>228418</v>
      </c>
      <c r="CG2176" t="s">
        <v>228419</v>
      </c>
      <c r="CH2176" t="s">
        <v>228420</v>
      </c>
      <c r="CI2176" t="s">
        <v>228421</v>
      </c>
      <c r="CJ2176" t="s">
        <v>228422</v>
      </c>
      <c r="CK2176" t="s">
        <v>228423</v>
      </c>
      <c r="CL2176" t="s">
        <v>228424</v>
      </c>
      <c r="CM2176" t="s">
        <v>228425</v>
      </c>
      <c r="CN2176" t="s">
        <v>228426</v>
      </c>
      <c r="CO2176" t="s">
        <v>228427</v>
      </c>
      <c r="CP2176" t="s">
        <v>228428</v>
      </c>
      <c r="CQ2176" t="s">
        <v>228429</v>
      </c>
      <c r="CR2176" t="s">
        <v>228430</v>
      </c>
      <c r="CS2176" t="s">
        <v>228431</v>
      </c>
      <c r="CT2176" t="s">
        <v>228432</v>
      </c>
      <c r="CU2176" t="s">
        <v>228433</v>
      </c>
      <c r="CV2176" t="s">
        <v>228434</v>
      </c>
      <c r="CW2176" t="s">
        <v>228435</v>
      </c>
      <c r="CX2176" t="s">
        <v>228436</v>
      </c>
      <c r="CY2176" t="s">
        <v>228437</v>
      </c>
      <c r="CZ2176" t="s">
        <v>228438</v>
      </c>
      <c r="DA2176" t="s">
        <v>228439</v>
      </c>
    </row>
    <row r="2177" spans="1:105" x14ac:dyDescent="0.25">
      <c r="A2177" t="s">
        <v>228440</v>
      </c>
      <c r="B2177" t="s">
        <v>228441</v>
      </c>
      <c r="C2177" t="s">
        <v>228442</v>
      </c>
      <c r="D2177" t="s">
        <v>228443</v>
      </c>
      <c r="E2177" t="s">
        <v>228444</v>
      </c>
      <c r="F2177" t="s">
        <v>228445</v>
      </c>
      <c r="G2177" t="s">
        <v>228446</v>
      </c>
      <c r="H2177" t="s">
        <v>228447</v>
      </c>
      <c r="I2177" t="s">
        <v>228448</v>
      </c>
      <c r="J2177" t="s">
        <v>228449</v>
      </c>
      <c r="K2177" t="s">
        <v>228450</v>
      </c>
      <c r="L2177" t="s">
        <v>228451</v>
      </c>
      <c r="M2177" t="s">
        <v>228452</v>
      </c>
      <c r="N2177" t="s">
        <v>228453</v>
      </c>
      <c r="O2177" t="s">
        <v>228454</v>
      </c>
      <c r="P2177" t="s">
        <v>228455</v>
      </c>
      <c r="Q2177" t="s">
        <v>228456</v>
      </c>
      <c r="R2177" t="s">
        <v>228457</v>
      </c>
      <c r="S2177" t="s">
        <v>228458</v>
      </c>
      <c r="T2177" t="s">
        <v>228459</v>
      </c>
      <c r="U2177" t="s">
        <v>228460</v>
      </c>
      <c r="V2177" t="s">
        <v>228461</v>
      </c>
      <c r="W2177" t="s">
        <v>228462</v>
      </c>
      <c r="X2177" t="s">
        <v>228463</v>
      </c>
      <c r="Y2177" t="s">
        <v>228464</v>
      </c>
      <c r="Z2177" t="s">
        <v>228465</v>
      </c>
      <c r="AA2177" t="s">
        <v>228466</v>
      </c>
      <c r="AB2177" t="s">
        <v>228467</v>
      </c>
      <c r="AC2177" t="s">
        <v>228468</v>
      </c>
      <c r="AD2177" t="s">
        <v>228469</v>
      </c>
      <c r="AE2177" t="s">
        <v>228470</v>
      </c>
      <c r="AF2177" t="s">
        <v>228471</v>
      </c>
      <c r="AG2177" t="s">
        <v>228472</v>
      </c>
      <c r="AH2177" t="s">
        <v>228473</v>
      </c>
      <c r="AI2177" t="s">
        <v>228474</v>
      </c>
      <c r="AJ2177" t="s">
        <v>228475</v>
      </c>
      <c r="AK2177" t="s">
        <v>228476</v>
      </c>
      <c r="AL2177" t="s">
        <v>228477</v>
      </c>
      <c r="AM2177" t="s">
        <v>228478</v>
      </c>
      <c r="AN2177" t="s">
        <v>228479</v>
      </c>
      <c r="AO2177" t="s">
        <v>228480</v>
      </c>
      <c r="AP2177" t="s">
        <v>228481</v>
      </c>
      <c r="AQ2177" t="s">
        <v>228482</v>
      </c>
      <c r="AR2177" t="s">
        <v>228483</v>
      </c>
      <c r="AS2177" t="s">
        <v>228484</v>
      </c>
      <c r="AT2177" t="s">
        <v>228485</v>
      </c>
      <c r="AU2177" t="s">
        <v>228486</v>
      </c>
      <c r="AV2177" t="s">
        <v>228487</v>
      </c>
      <c r="AW2177" t="s">
        <v>228488</v>
      </c>
      <c r="AX2177" t="s">
        <v>228489</v>
      </c>
      <c r="AY2177" t="s">
        <v>228490</v>
      </c>
      <c r="AZ2177" t="s">
        <v>228491</v>
      </c>
      <c r="BA2177" t="s">
        <v>228492</v>
      </c>
      <c r="BB2177" t="s">
        <v>228493</v>
      </c>
      <c r="BC2177" t="s">
        <v>228494</v>
      </c>
      <c r="BD2177" t="s">
        <v>228495</v>
      </c>
      <c r="BE2177" t="s">
        <v>228496</v>
      </c>
      <c r="BF2177" t="s">
        <v>228497</v>
      </c>
      <c r="BG2177" t="s">
        <v>228498</v>
      </c>
      <c r="BH2177" t="s">
        <v>228499</v>
      </c>
      <c r="BI2177" t="s">
        <v>228500</v>
      </c>
      <c r="BJ2177" t="s">
        <v>228501</v>
      </c>
      <c r="BK2177" t="s">
        <v>228502</v>
      </c>
      <c r="BL2177" t="s">
        <v>228503</v>
      </c>
      <c r="BM2177" t="s">
        <v>228504</v>
      </c>
      <c r="BN2177" t="s">
        <v>228505</v>
      </c>
      <c r="BO2177" t="s">
        <v>228506</v>
      </c>
      <c r="BP2177" t="s">
        <v>228507</v>
      </c>
      <c r="BQ2177" t="s">
        <v>228508</v>
      </c>
      <c r="BR2177" t="s">
        <v>228509</v>
      </c>
      <c r="BS2177" t="s">
        <v>228510</v>
      </c>
      <c r="BT2177" t="s">
        <v>228511</v>
      </c>
      <c r="BU2177" t="s">
        <v>228512</v>
      </c>
      <c r="BV2177" t="s">
        <v>228513</v>
      </c>
      <c r="BW2177" t="s">
        <v>228514</v>
      </c>
      <c r="BX2177" t="s">
        <v>228515</v>
      </c>
      <c r="BY2177" t="s">
        <v>228516</v>
      </c>
      <c r="BZ2177" t="s">
        <v>228517</v>
      </c>
      <c r="CA2177" t="s">
        <v>228518</v>
      </c>
      <c r="CB2177" t="s">
        <v>228519</v>
      </c>
      <c r="CC2177" t="s">
        <v>228520</v>
      </c>
      <c r="CD2177" t="s">
        <v>228521</v>
      </c>
      <c r="CE2177" t="s">
        <v>228522</v>
      </c>
      <c r="CF2177" t="s">
        <v>228523</v>
      </c>
      <c r="CG2177" t="s">
        <v>228524</v>
      </c>
      <c r="CH2177" t="s">
        <v>228525</v>
      </c>
      <c r="CI2177" t="s">
        <v>228526</v>
      </c>
      <c r="CJ2177" t="s">
        <v>228527</v>
      </c>
      <c r="CK2177" t="s">
        <v>228528</v>
      </c>
      <c r="CL2177" t="s">
        <v>228529</v>
      </c>
      <c r="CM2177" t="s">
        <v>228530</v>
      </c>
      <c r="CN2177" t="s">
        <v>228531</v>
      </c>
      <c r="CO2177" t="s">
        <v>228532</v>
      </c>
      <c r="CP2177" t="s">
        <v>228533</v>
      </c>
      <c r="CQ2177" t="s">
        <v>228534</v>
      </c>
      <c r="CR2177" t="s">
        <v>228535</v>
      </c>
      <c r="CS2177" t="s">
        <v>228536</v>
      </c>
      <c r="CT2177" t="s">
        <v>228537</v>
      </c>
      <c r="CU2177" t="s">
        <v>228538</v>
      </c>
      <c r="CV2177" t="s">
        <v>228539</v>
      </c>
      <c r="CW2177" t="s">
        <v>228540</v>
      </c>
      <c r="CX2177" t="s">
        <v>228541</v>
      </c>
      <c r="CY2177" t="s">
        <v>228542</v>
      </c>
      <c r="CZ2177" t="s">
        <v>228543</v>
      </c>
      <c r="DA2177" t="s">
        <v>228544</v>
      </c>
    </row>
    <row r="2178" spans="1:105" x14ac:dyDescent="0.25">
      <c r="A2178" t="s">
        <v>228545</v>
      </c>
      <c r="B2178" t="s">
        <v>228546</v>
      </c>
      <c r="C2178" t="s">
        <v>228547</v>
      </c>
      <c r="D2178" t="s">
        <v>228548</v>
      </c>
      <c r="E2178" t="s">
        <v>228549</v>
      </c>
      <c r="F2178" t="s">
        <v>228550</v>
      </c>
      <c r="G2178" t="s">
        <v>228551</v>
      </c>
      <c r="H2178" t="s">
        <v>228552</v>
      </c>
      <c r="I2178" t="s">
        <v>228553</v>
      </c>
      <c r="J2178" t="s">
        <v>228554</v>
      </c>
      <c r="K2178" t="s">
        <v>228555</v>
      </c>
      <c r="L2178" t="s">
        <v>228556</v>
      </c>
      <c r="M2178" t="s">
        <v>228557</v>
      </c>
      <c r="N2178" t="s">
        <v>228558</v>
      </c>
      <c r="O2178" t="s">
        <v>228559</v>
      </c>
      <c r="P2178" t="s">
        <v>228560</v>
      </c>
      <c r="Q2178" t="s">
        <v>228561</v>
      </c>
      <c r="R2178" t="s">
        <v>228562</v>
      </c>
      <c r="S2178" t="s">
        <v>228563</v>
      </c>
      <c r="T2178" t="s">
        <v>228564</v>
      </c>
      <c r="U2178" t="s">
        <v>228565</v>
      </c>
      <c r="V2178" t="s">
        <v>228566</v>
      </c>
      <c r="W2178" t="s">
        <v>228567</v>
      </c>
      <c r="X2178" t="s">
        <v>228568</v>
      </c>
      <c r="Y2178" t="s">
        <v>228569</v>
      </c>
      <c r="Z2178" t="s">
        <v>228570</v>
      </c>
      <c r="AA2178" t="s">
        <v>228571</v>
      </c>
      <c r="AB2178" t="s">
        <v>228572</v>
      </c>
      <c r="AC2178" t="s">
        <v>228573</v>
      </c>
      <c r="AD2178" t="s">
        <v>228574</v>
      </c>
      <c r="AE2178" t="s">
        <v>228575</v>
      </c>
      <c r="AF2178" t="s">
        <v>228576</v>
      </c>
      <c r="AG2178" t="s">
        <v>228577</v>
      </c>
      <c r="AH2178" t="s">
        <v>228578</v>
      </c>
      <c r="AI2178" t="s">
        <v>228579</v>
      </c>
      <c r="AJ2178" t="s">
        <v>228580</v>
      </c>
      <c r="AK2178" t="s">
        <v>228581</v>
      </c>
      <c r="AL2178" t="s">
        <v>228582</v>
      </c>
      <c r="AM2178" t="s">
        <v>228583</v>
      </c>
      <c r="AN2178" t="s">
        <v>228584</v>
      </c>
      <c r="AO2178" t="s">
        <v>228585</v>
      </c>
      <c r="AP2178" t="s">
        <v>228586</v>
      </c>
      <c r="AQ2178" t="s">
        <v>228587</v>
      </c>
      <c r="AR2178" t="s">
        <v>228588</v>
      </c>
      <c r="AS2178" t="s">
        <v>228589</v>
      </c>
      <c r="AT2178" t="s">
        <v>228590</v>
      </c>
      <c r="AU2178" t="s">
        <v>228591</v>
      </c>
      <c r="AV2178" t="s">
        <v>228592</v>
      </c>
      <c r="AW2178" t="s">
        <v>228593</v>
      </c>
      <c r="AX2178" t="s">
        <v>228594</v>
      </c>
      <c r="AY2178" t="s">
        <v>228595</v>
      </c>
      <c r="AZ2178" t="s">
        <v>228596</v>
      </c>
      <c r="BA2178" t="s">
        <v>228597</v>
      </c>
      <c r="BB2178" t="s">
        <v>228598</v>
      </c>
      <c r="BC2178" t="s">
        <v>228599</v>
      </c>
      <c r="BD2178" t="s">
        <v>228600</v>
      </c>
      <c r="BE2178" t="s">
        <v>228601</v>
      </c>
      <c r="BF2178" t="s">
        <v>228602</v>
      </c>
      <c r="BG2178" t="s">
        <v>228603</v>
      </c>
      <c r="BH2178" t="s">
        <v>228604</v>
      </c>
      <c r="BI2178" t="s">
        <v>228605</v>
      </c>
      <c r="BJ2178" t="s">
        <v>228606</v>
      </c>
      <c r="BK2178" t="s">
        <v>228607</v>
      </c>
      <c r="BL2178" t="s">
        <v>228608</v>
      </c>
      <c r="BM2178" t="s">
        <v>228609</v>
      </c>
      <c r="BN2178" t="s">
        <v>228610</v>
      </c>
      <c r="BO2178" t="s">
        <v>228611</v>
      </c>
      <c r="BP2178" t="s">
        <v>228612</v>
      </c>
      <c r="BQ2178" t="s">
        <v>228613</v>
      </c>
      <c r="BR2178" t="s">
        <v>228614</v>
      </c>
      <c r="BS2178" t="s">
        <v>228615</v>
      </c>
      <c r="BT2178" t="s">
        <v>228616</v>
      </c>
      <c r="BU2178" t="s">
        <v>228617</v>
      </c>
      <c r="BV2178" t="s">
        <v>228618</v>
      </c>
      <c r="BW2178" t="s">
        <v>228619</v>
      </c>
      <c r="BX2178" t="s">
        <v>228620</v>
      </c>
      <c r="BY2178" t="s">
        <v>228621</v>
      </c>
      <c r="BZ2178" t="s">
        <v>228622</v>
      </c>
      <c r="CA2178" t="s">
        <v>228623</v>
      </c>
      <c r="CB2178" t="s">
        <v>228624</v>
      </c>
      <c r="CC2178" t="s">
        <v>228625</v>
      </c>
      <c r="CD2178" t="s">
        <v>228626</v>
      </c>
      <c r="CE2178" t="s">
        <v>228627</v>
      </c>
      <c r="CF2178" t="s">
        <v>228628</v>
      </c>
      <c r="CG2178" t="s">
        <v>228629</v>
      </c>
      <c r="CH2178" t="s">
        <v>228630</v>
      </c>
      <c r="CI2178" t="s">
        <v>228631</v>
      </c>
      <c r="CJ2178" t="s">
        <v>228632</v>
      </c>
      <c r="CK2178" t="s">
        <v>228633</v>
      </c>
      <c r="CL2178" t="s">
        <v>228634</v>
      </c>
      <c r="CM2178" t="s">
        <v>228635</v>
      </c>
      <c r="CN2178" t="s">
        <v>228636</v>
      </c>
      <c r="CO2178" t="s">
        <v>228637</v>
      </c>
      <c r="CP2178" t="s">
        <v>228638</v>
      </c>
      <c r="CQ2178" t="s">
        <v>228639</v>
      </c>
      <c r="CR2178" t="s">
        <v>228640</v>
      </c>
      <c r="CS2178" t="s">
        <v>228641</v>
      </c>
      <c r="CT2178" t="s">
        <v>228642</v>
      </c>
      <c r="CU2178" t="s">
        <v>228643</v>
      </c>
      <c r="CV2178" t="s">
        <v>228644</v>
      </c>
      <c r="CW2178" t="s">
        <v>228645</v>
      </c>
      <c r="CX2178" t="s">
        <v>228646</v>
      </c>
      <c r="CY2178" t="s">
        <v>228647</v>
      </c>
      <c r="CZ2178" t="s">
        <v>228648</v>
      </c>
      <c r="DA2178" t="s">
        <v>228649</v>
      </c>
    </row>
    <row r="2179" spans="1:105" x14ac:dyDescent="0.25">
      <c r="A2179" t="s">
        <v>228650</v>
      </c>
      <c r="B2179" t="s">
        <v>228651</v>
      </c>
      <c r="C2179" t="s">
        <v>228652</v>
      </c>
      <c r="D2179" t="s">
        <v>228653</v>
      </c>
      <c r="E2179" t="s">
        <v>228654</v>
      </c>
      <c r="F2179" t="s">
        <v>228655</v>
      </c>
      <c r="G2179" t="s">
        <v>228656</v>
      </c>
      <c r="H2179" t="s">
        <v>228657</v>
      </c>
      <c r="I2179" t="s">
        <v>228658</v>
      </c>
      <c r="J2179" t="s">
        <v>228659</v>
      </c>
      <c r="K2179" t="s">
        <v>228660</v>
      </c>
      <c r="L2179" t="s">
        <v>228661</v>
      </c>
      <c r="M2179" t="s">
        <v>228662</v>
      </c>
      <c r="N2179" t="s">
        <v>228663</v>
      </c>
      <c r="O2179" t="s">
        <v>228664</v>
      </c>
      <c r="P2179" t="s">
        <v>228665</v>
      </c>
      <c r="Q2179" t="s">
        <v>228666</v>
      </c>
      <c r="R2179" t="s">
        <v>228667</v>
      </c>
      <c r="S2179" t="s">
        <v>228668</v>
      </c>
      <c r="T2179" t="s">
        <v>228669</v>
      </c>
      <c r="U2179" t="s">
        <v>228670</v>
      </c>
      <c r="V2179" t="s">
        <v>228671</v>
      </c>
      <c r="W2179" t="s">
        <v>228672</v>
      </c>
      <c r="X2179" t="s">
        <v>228673</v>
      </c>
      <c r="Y2179" t="s">
        <v>228674</v>
      </c>
      <c r="Z2179" t="s">
        <v>228675</v>
      </c>
      <c r="AA2179" t="s">
        <v>228676</v>
      </c>
      <c r="AB2179" t="s">
        <v>228677</v>
      </c>
      <c r="AC2179" t="s">
        <v>228678</v>
      </c>
      <c r="AD2179" t="s">
        <v>228679</v>
      </c>
      <c r="AE2179" t="s">
        <v>228680</v>
      </c>
      <c r="AF2179" t="s">
        <v>228681</v>
      </c>
      <c r="AG2179" t="s">
        <v>228682</v>
      </c>
      <c r="AH2179" t="s">
        <v>228683</v>
      </c>
      <c r="AI2179" t="s">
        <v>228684</v>
      </c>
      <c r="AJ2179" t="s">
        <v>228685</v>
      </c>
      <c r="AK2179" t="s">
        <v>228686</v>
      </c>
      <c r="AL2179" t="s">
        <v>228687</v>
      </c>
      <c r="AM2179" t="s">
        <v>228688</v>
      </c>
      <c r="AN2179" t="s">
        <v>228689</v>
      </c>
      <c r="AO2179" t="s">
        <v>228690</v>
      </c>
      <c r="AP2179" t="s">
        <v>228691</v>
      </c>
      <c r="AQ2179" t="s">
        <v>228692</v>
      </c>
      <c r="AR2179" t="s">
        <v>228693</v>
      </c>
      <c r="AS2179" t="s">
        <v>228694</v>
      </c>
      <c r="AT2179" t="s">
        <v>228695</v>
      </c>
      <c r="AU2179" t="s">
        <v>228696</v>
      </c>
      <c r="AV2179" t="s">
        <v>228697</v>
      </c>
      <c r="AW2179" t="s">
        <v>228698</v>
      </c>
      <c r="AX2179" t="s">
        <v>228699</v>
      </c>
      <c r="AY2179" t="s">
        <v>228700</v>
      </c>
      <c r="AZ2179" t="s">
        <v>228701</v>
      </c>
      <c r="BA2179" t="s">
        <v>228702</v>
      </c>
      <c r="BB2179" t="s">
        <v>228703</v>
      </c>
      <c r="BC2179" t="s">
        <v>228704</v>
      </c>
      <c r="BD2179" t="s">
        <v>228705</v>
      </c>
      <c r="BE2179" t="s">
        <v>228706</v>
      </c>
      <c r="BF2179" t="s">
        <v>228707</v>
      </c>
      <c r="BG2179" t="s">
        <v>228708</v>
      </c>
      <c r="BH2179" t="s">
        <v>228709</v>
      </c>
      <c r="BI2179" t="s">
        <v>228710</v>
      </c>
      <c r="BJ2179" t="s">
        <v>228711</v>
      </c>
      <c r="BK2179" t="s">
        <v>228712</v>
      </c>
      <c r="BL2179" t="s">
        <v>228713</v>
      </c>
      <c r="BM2179" t="s">
        <v>228714</v>
      </c>
      <c r="BN2179" t="s">
        <v>228715</v>
      </c>
      <c r="BO2179" t="s">
        <v>228716</v>
      </c>
      <c r="BP2179" t="s">
        <v>228717</v>
      </c>
      <c r="BQ2179" t="s">
        <v>228718</v>
      </c>
      <c r="BR2179" t="s">
        <v>228719</v>
      </c>
      <c r="BS2179" t="s">
        <v>228720</v>
      </c>
      <c r="BT2179" t="s">
        <v>228721</v>
      </c>
      <c r="BU2179" t="s">
        <v>228722</v>
      </c>
      <c r="BV2179" t="s">
        <v>228723</v>
      </c>
      <c r="BW2179" t="s">
        <v>228724</v>
      </c>
      <c r="BX2179" t="s">
        <v>228725</v>
      </c>
      <c r="BY2179" t="s">
        <v>228726</v>
      </c>
      <c r="BZ2179" t="s">
        <v>228727</v>
      </c>
      <c r="CA2179" t="s">
        <v>228728</v>
      </c>
      <c r="CB2179" t="s">
        <v>228729</v>
      </c>
      <c r="CC2179" t="s">
        <v>228730</v>
      </c>
      <c r="CD2179" t="s">
        <v>228731</v>
      </c>
      <c r="CE2179" t="s">
        <v>228732</v>
      </c>
      <c r="CF2179" t="s">
        <v>228733</v>
      </c>
      <c r="CG2179" t="s">
        <v>228734</v>
      </c>
      <c r="CH2179" t="s">
        <v>228735</v>
      </c>
      <c r="CI2179" t="s">
        <v>228736</v>
      </c>
      <c r="CJ2179" t="s">
        <v>228737</v>
      </c>
      <c r="CK2179" t="s">
        <v>228738</v>
      </c>
      <c r="CL2179" t="s">
        <v>228739</v>
      </c>
      <c r="CM2179" t="s">
        <v>228740</v>
      </c>
      <c r="CN2179" t="s">
        <v>228741</v>
      </c>
      <c r="CO2179" t="s">
        <v>228742</v>
      </c>
      <c r="CP2179" t="s">
        <v>228743</v>
      </c>
      <c r="CQ2179" t="s">
        <v>228744</v>
      </c>
      <c r="CR2179" t="s">
        <v>228745</v>
      </c>
      <c r="CS2179" t="s">
        <v>228746</v>
      </c>
      <c r="CT2179" t="s">
        <v>228747</v>
      </c>
      <c r="CU2179" t="s">
        <v>228748</v>
      </c>
      <c r="CV2179" t="s">
        <v>228749</v>
      </c>
      <c r="CW2179" t="s">
        <v>228750</v>
      </c>
      <c r="CX2179" t="s">
        <v>228751</v>
      </c>
      <c r="CY2179" t="s">
        <v>228752</v>
      </c>
      <c r="CZ2179" t="s">
        <v>228753</v>
      </c>
      <c r="DA2179" t="s">
        <v>228754</v>
      </c>
    </row>
    <row r="2180" spans="1:105" x14ac:dyDescent="0.25">
      <c r="A2180" t="s">
        <v>228755</v>
      </c>
      <c r="B2180" t="s">
        <v>228756</v>
      </c>
      <c r="C2180" t="s">
        <v>228757</v>
      </c>
      <c r="D2180" t="s">
        <v>228758</v>
      </c>
      <c r="E2180" t="s">
        <v>228759</v>
      </c>
      <c r="F2180" t="s">
        <v>228760</v>
      </c>
      <c r="G2180" t="s">
        <v>228761</v>
      </c>
      <c r="H2180" t="s">
        <v>228762</v>
      </c>
      <c r="I2180" t="s">
        <v>228763</v>
      </c>
      <c r="J2180" t="s">
        <v>228764</v>
      </c>
      <c r="K2180" t="s">
        <v>228765</v>
      </c>
      <c r="L2180" t="s">
        <v>228766</v>
      </c>
      <c r="M2180" t="s">
        <v>228767</v>
      </c>
      <c r="N2180" t="s">
        <v>228768</v>
      </c>
      <c r="O2180" t="s">
        <v>228769</v>
      </c>
      <c r="P2180" t="s">
        <v>228770</v>
      </c>
      <c r="Q2180" t="s">
        <v>228771</v>
      </c>
      <c r="R2180" t="s">
        <v>228772</v>
      </c>
      <c r="S2180" t="s">
        <v>228773</v>
      </c>
      <c r="T2180" t="s">
        <v>228774</v>
      </c>
      <c r="U2180" t="s">
        <v>228775</v>
      </c>
      <c r="V2180" t="s">
        <v>228776</v>
      </c>
      <c r="W2180" t="s">
        <v>228777</v>
      </c>
      <c r="X2180" t="s">
        <v>228778</v>
      </c>
      <c r="Y2180" t="s">
        <v>228779</v>
      </c>
      <c r="Z2180" t="s">
        <v>228780</v>
      </c>
      <c r="AA2180" t="s">
        <v>228781</v>
      </c>
      <c r="AB2180" t="s">
        <v>228782</v>
      </c>
      <c r="AC2180" t="s">
        <v>228783</v>
      </c>
      <c r="AD2180" t="s">
        <v>228784</v>
      </c>
      <c r="AE2180" t="s">
        <v>228785</v>
      </c>
      <c r="AF2180" t="s">
        <v>228786</v>
      </c>
      <c r="AG2180" t="s">
        <v>228787</v>
      </c>
      <c r="AH2180" t="s">
        <v>228788</v>
      </c>
      <c r="AI2180" t="s">
        <v>228789</v>
      </c>
      <c r="AJ2180" t="s">
        <v>228790</v>
      </c>
      <c r="AK2180" t="s">
        <v>228791</v>
      </c>
      <c r="AL2180" t="s">
        <v>228792</v>
      </c>
      <c r="AM2180" t="s">
        <v>228793</v>
      </c>
      <c r="AN2180" t="s">
        <v>228794</v>
      </c>
      <c r="AO2180" t="s">
        <v>228795</v>
      </c>
      <c r="AP2180" t="s">
        <v>228796</v>
      </c>
      <c r="AQ2180" t="s">
        <v>228797</v>
      </c>
      <c r="AR2180" t="s">
        <v>228798</v>
      </c>
      <c r="AS2180" t="s">
        <v>228799</v>
      </c>
      <c r="AT2180" t="s">
        <v>228800</v>
      </c>
      <c r="AU2180" t="s">
        <v>228801</v>
      </c>
      <c r="AV2180" t="s">
        <v>228802</v>
      </c>
      <c r="AW2180" t="s">
        <v>228803</v>
      </c>
      <c r="AX2180" t="s">
        <v>228804</v>
      </c>
      <c r="AY2180" t="s">
        <v>228805</v>
      </c>
      <c r="AZ2180" t="s">
        <v>228806</v>
      </c>
      <c r="BA2180" t="s">
        <v>228807</v>
      </c>
      <c r="BB2180" t="s">
        <v>228808</v>
      </c>
      <c r="BC2180" t="s">
        <v>228809</v>
      </c>
      <c r="BD2180" t="s">
        <v>228810</v>
      </c>
      <c r="BE2180" t="s">
        <v>228811</v>
      </c>
      <c r="BF2180" t="s">
        <v>228812</v>
      </c>
      <c r="BG2180" t="s">
        <v>228813</v>
      </c>
      <c r="BH2180" t="s">
        <v>228814</v>
      </c>
      <c r="BI2180" t="s">
        <v>228815</v>
      </c>
      <c r="BJ2180" t="s">
        <v>228816</v>
      </c>
      <c r="BK2180" t="s">
        <v>228817</v>
      </c>
      <c r="BL2180" t="s">
        <v>228818</v>
      </c>
      <c r="BM2180" t="s">
        <v>228819</v>
      </c>
      <c r="BN2180" t="s">
        <v>228820</v>
      </c>
      <c r="BO2180" t="s">
        <v>228821</v>
      </c>
      <c r="BP2180" t="s">
        <v>228822</v>
      </c>
      <c r="BQ2180" t="s">
        <v>228823</v>
      </c>
      <c r="BR2180" t="s">
        <v>228824</v>
      </c>
      <c r="BS2180" t="s">
        <v>228825</v>
      </c>
      <c r="BT2180" t="s">
        <v>228826</v>
      </c>
      <c r="BU2180" t="s">
        <v>228827</v>
      </c>
      <c r="BV2180" t="s">
        <v>228828</v>
      </c>
      <c r="BW2180" t="s">
        <v>228829</v>
      </c>
      <c r="BX2180" t="s">
        <v>228830</v>
      </c>
      <c r="BY2180" t="s">
        <v>228831</v>
      </c>
      <c r="BZ2180" t="s">
        <v>228832</v>
      </c>
      <c r="CA2180" t="s">
        <v>228833</v>
      </c>
      <c r="CB2180" t="s">
        <v>228834</v>
      </c>
      <c r="CC2180" t="s">
        <v>228835</v>
      </c>
      <c r="CD2180" t="s">
        <v>228836</v>
      </c>
      <c r="CE2180" t="s">
        <v>228837</v>
      </c>
      <c r="CF2180" t="s">
        <v>228838</v>
      </c>
      <c r="CG2180" t="s">
        <v>228839</v>
      </c>
      <c r="CH2180" t="s">
        <v>228840</v>
      </c>
      <c r="CI2180" t="s">
        <v>228841</v>
      </c>
      <c r="CJ2180" t="s">
        <v>228842</v>
      </c>
      <c r="CK2180" t="s">
        <v>228843</v>
      </c>
      <c r="CL2180" t="s">
        <v>228844</v>
      </c>
      <c r="CM2180" t="s">
        <v>228845</v>
      </c>
      <c r="CN2180" t="s">
        <v>228846</v>
      </c>
      <c r="CO2180" t="s">
        <v>228847</v>
      </c>
      <c r="CP2180" t="s">
        <v>228848</v>
      </c>
      <c r="CQ2180" t="s">
        <v>228849</v>
      </c>
      <c r="CR2180" t="s">
        <v>228850</v>
      </c>
      <c r="CS2180" t="s">
        <v>228851</v>
      </c>
      <c r="CT2180" t="s">
        <v>228852</v>
      </c>
      <c r="CU2180" t="s">
        <v>228853</v>
      </c>
      <c r="CV2180" t="s">
        <v>228854</v>
      </c>
      <c r="CW2180" t="s">
        <v>228855</v>
      </c>
      <c r="CX2180" t="s">
        <v>228856</v>
      </c>
      <c r="CY2180" t="s">
        <v>228857</v>
      </c>
      <c r="CZ2180" t="s">
        <v>228858</v>
      </c>
      <c r="DA2180" t="s">
        <v>228859</v>
      </c>
    </row>
    <row r="2181" spans="1:105" x14ac:dyDescent="0.25">
      <c r="A2181" t="s">
        <v>228860</v>
      </c>
      <c r="B2181" t="s">
        <v>228861</v>
      </c>
      <c r="C2181" t="s">
        <v>228862</v>
      </c>
      <c r="D2181" t="s">
        <v>228863</v>
      </c>
      <c r="E2181" t="s">
        <v>228864</v>
      </c>
      <c r="F2181" t="s">
        <v>228865</v>
      </c>
      <c r="G2181" t="s">
        <v>228866</v>
      </c>
      <c r="H2181" t="s">
        <v>228867</v>
      </c>
      <c r="I2181" t="s">
        <v>228868</v>
      </c>
      <c r="J2181" t="s">
        <v>228869</v>
      </c>
      <c r="K2181" t="s">
        <v>228870</v>
      </c>
      <c r="L2181" t="s">
        <v>228871</v>
      </c>
      <c r="M2181" t="s">
        <v>228872</v>
      </c>
      <c r="N2181" t="s">
        <v>228873</v>
      </c>
      <c r="O2181" t="s">
        <v>228874</v>
      </c>
      <c r="P2181" t="s">
        <v>228875</v>
      </c>
      <c r="Q2181" t="s">
        <v>228876</v>
      </c>
      <c r="R2181" t="s">
        <v>228877</v>
      </c>
      <c r="S2181" t="s">
        <v>228878</v>
      </c>
      <c r="T2181" t="s">
        <v>228879</v>
      </c>
      <c r="U2181" t="s">
        <v>228880</v>
      </c>
      <c r="V2181" t="s">
        <v>228881</v>
      </c>
      <c r="W2181" t="s">
        <v>228882</v>
      </c>
      <c r="X2181" t="s">
        <v>228883</v>
      </c>
      <c r="Y2181" t="s">
        <v>228884</v>
      </c>
      <c r="Z2181" t="s">
        <v>228885</v>
      </c>
      <c r="AA2181" t="s">
        <v>228886</v>
      </c>
      <c r="AB2181" t="s">
        <v>228887</v>
      </c>
      <c r="AC2181" t="s">
        <v>228888</v>
      </c>
      <c r="AD2181" t="s">
        <v>228889</v>
      </c>
      <c r="AE2181" t="s">
        <v>228890</v>
      </c>
      <c r="AF2181" t="s">
        <v>228891</v>
      </c>
      <c r="AG2181" t="s">
        <v>228892</v>
      </c>
      <c r="AH2181" t="s">
        <v>228893</v>
      </c>
      <c r="AI2181" t="s">
        <v>228894</v>
      </c>
      <c r="AJ2181" t="s">
        <v>228895</v>
      </c>
      <c r="AK2181" t="s">
        <v>228896</v>
      </c>
      <c r="AL2181" t="s">
        <v>228897</v>
      </c>
      <c r="AM2181" t="s">
        <v>228898</v>
      </c>
      <c r="AN2181" t="s">
        <v>228899</v>
      </c>
      <c r="AO2181" t="s">
        <v>228900</v>
      </c>
      <c r="AP2181" t="s">
        <v>228901</v>
      </c>
      <c r="AQ2181" t="s">
        <v>228902</v>
      </c>
      <c r="AR2181" t="s">
        <v>228903</v>
      </c>
      <c r="AS2181" t="s">
        <v>228904</v>
      </c>
      <c r="AT2181" t="s">
        <v>228905</v>
      </c>
      <c r="AU2181" t="s">
        <v>228906</v>
      </c>
      <c r="AV2181" t="s">
        <v>228907</v>
      </c>
      <c r="AW2181" t="s">
        <v>228908</v>
      </c>
      <c r="AX2181" t="s">
        <v>228909</v>
      </c>
      <c r="AY2181" t="s">
        <v>228910</v>
      </c>
      <c r="AZ2181" t="s">
        <v>228911</v>
      </c>
      <c r="BA2181" t="s">
        <v>228912</v>
      </c>
      <c r="BB2181" t="s">
        <v>228913</v>
      </c>
      <c r="BC2181" t="s">
        <v>228914</v>
      </c>
      <c r="BD2181" t="s">
        <v>228915</v>
      </c>
      <c r="BE2181" t="s">
        <v>228916</v>
      </c>
      <c r="BF2181" t="s">
        <v>228917</v>
      </c>
      <c r="BG2181" t="s">
        <v>228918</v>
      </c>
      <c r="BH2181" t="s">
        <v>228919</v>
      </c>
      <c r="BI2181" t="s">
        <v>228920</v>
      </c>
      <c r="BJ2181" t="s">
        <v>228921</v>
      </c>
      <c r="BK2181" t="s">
        <v>228922</v>
      </c>
      <c r="BL2181" t="s">
        <v>228923</v>
      </c>
      <c r="BM2181" t="s">
        <v>228924</v>
      </c>
      <c r="BN2181" t="s">
        <v>228925</v>
      </c>
      <c r="BO2181" t="s">
        <v>228926</v>
      </c>
      <c r="BP2181" t="s">
        <v>228927</v>
      </c>
      <c r="BQ2181" t="s">
        <v>228928</v>
      </c>
      <c r="BR2181" t="s">
        <v>228929</v>
      </c>
      <c r="BS2181" t="s">
        <v>228930</v>
      </c>
      <c r="BT2181" t="s">
        <v>228931</v>
      </c>
      <c r="BU2181" t="s">
        <v>228932</v>
      </c>
      <c r="BV2181" t="s">
        <v>228933</v>
      </c>
      <c r="BW2181" t="s">
        <v>228934</v>
      </c>
      <c r="BX2181" t="s">
        <v>228935</v>
      </c>
      <c r="BY2181" t="s">
        <v>228936</v>
      </c>
      <c r="BZ2181" t="s">
        <v>228937</v>
      </c>
      <c r="CA2181" t="s">
        <v>228938</v>
      </c>
      <c r="CB2181" t="s">
        <v>228939</v>
      </c>
      <c r="CC2181" t="s">
        <v>228940</v>
      </c>
      <c r="CD2181" t="s">
        <v>228941</v>
      </c>
      <c r="CE2181" t="s">
        <v>228942</v>
      </c>
      <c r="CF2181" t="s">
        <v>228943</v>
      </c>
      <c r="CG2181" t="s">
        <v>228944</v>
      </c>
      <c r="CH2181" t="s">
        <v>228945</v>
      </c>
      <c r="CI2181" t="s">
        <v>228946</v>
      </c>
      <c r="CJ2181" t="s">
        <v>228947</v>
      </c>
      <c r="CK2181" t="s">
        <v>228948</v>
      </c>
      <c r="CL2181" t="s">
        <v>228949</v>
      </c>
      <c r="CM2181" t="s">
        <v>228950</v>
      </c>
      <c r="CN2181" t="s">
        <v>228951</v>
      </c>
      <c r="CO2181" t="s">
        <v>228952</v>
      </c>
      <c r="CP2181" t="s">
        <v>228953</v>
      </c>
      <c r="CQ2181" t="s">
        <v>228954</v>
      </c>
      <c r="CR2181" t="s">
        <v>228955</v>
      </c>
      <c r="CS2181" t="s">
        <v>228956</v>
      </c>
      <c r="CT2181" t="s">
        <v>228957</v>
      </c>
      <c r="CU2181" t="s">
        <v>228958</v>
      </c>
      <c r="CV2181" t="s">
        <v>228959</v>
      </c>
      <c r="CW2181" t="s">
        <v>228960</v>
      </c>
      <c r="CX2181" t="s">
        <v>228961</v>
      </c>
      <c r="CY2181" t="s">
        <v>228962</v>
      </c>
      <c r="CZ2181" t="s">
        <v>228963</v>
      </c>
      <c r="DA2181" t="s">
        <v>228964</v>
      </c>
    </row>
    <row r="2182" spans="1:105" x14ac:dyDescent="0.25">
      <c r="A2182" t="s">
        <v>228965</v>
      </c>
      <c r="B2182" t="s">
        <v>228966</v>
      </c>
      <c r="C2182" t="s">
        <v>228967</v>
      </c>
      <c r="D2182" t="s">
        <v>228968</v>
      </c>
      <c r="E2182" t="s">
        <v>228969</v>
      </c>
      <c r="F2182" t="s">
        <v>228970</v>
      </c>
      <c r="G2182" t="s">
        <v>228971</v>
      </c>
      <c r="H2182" t="s">
        <v>228972</v>
      </c>
      <c r="I2182" t="s">
        <v>228973</v>
      </c>
      <c r="J2182" t="s">
        <v>228974</v>
      </c>
      <c r="K2182" t="s">
        <v>228975</v>
      </c>
      <c r="L2182" t="s">
        <v>228976</v>
      </c>
      <c r="M2182" t="s">
        <v>228977</v>
      </c>
      <c r="N2182" t="s">
        <v>228978</v>
      </c>
      <c r="O2182" t="s">
        <v>228979</v>
      </c>
      <c r="P2182" t="s">
        <v>228980</v>
      </c>
      <c r="Q2182" t="s">
        <v>228981</v>
      </c>
      <c r="R2182" t="s">
        <v>228982</v>
      </c>
      <c r="S2182" t="s">
        <v>228983</v>
      </c>
      <c r="T2182" t="s">
        <v>228984</v>
      </c>
      <c r="U2182" t="s">
        <v>228985</v>
      </c>
      <c r="V2182" t="s">
        <v>228986</v>
      </c>
      <c r="W2182" t="s">
        <v>228987</v>
      </c>
      <c r="X2182" t="s">
        <v>228988</v>
      </c>
      <c r="Y2182" t="s">
        <v>228989</v>
      </c>
      <c r="Z2182" t="s">
        <v>228990</v>
      </c>
      <c r="AA2182" t="s">
        <v>228991</v>
      </c>
      <c r="AB2182" t="s">
        <v>228992</v>
      </c>
      <c r="AC2182" t="s">
        <v>228993</v>
      </c>
      <c r="AD2182" t="s">
        <v>228994</v>
      </c>
      <c r="AE2182" t="s">
        <v>228995</v>
      </c>
      <c r="AF2182" t="s">
        <v>228996</v>
      </c>
      <c r="AG2182" t="s">
        <v>228997</v>
      </c>
      <c r="AH2182" t="s">
        <v>228998</v>
      </c>
      <c r="AI2182" t="s">
        <v>228999</v>
      </c>
      <c r="AJ2182" t="s">
        <v>229000</v>
      </c>
      <c r="AK2182" t="s">
        <v>229001</v>
      </c>
      <c r="AL2182" t="s">
        <v>229002</v>
      </c>
      <c r="AM2182" t="s">
        <v>229003</v>
      </c>
      <c r="AN2182" t="s">
        <v>229004</v>
      </c>
      <c r="AO2182" t="s">
        <v>229005</v>
      </c>
      <c r="AP2182" t="s">
        <v>229006</v>
      </c>
      <c r="AQ2182" t="s">
        <v>229007</v>
      </c>
      <c r="AR2182" t="s">
        <v>229008</v>
      </c>
      <c r="AS2182" t="s">
        <v>229009</v>
      </c>
      <c r="AT2182" t="s">
        <v>229010</v>
      </c>
      <c r="AU2182" t="s">
        <v>229011</v>
      </c>
      <c r="AV2182" t="s">
        <v>229012</v>
      </c>
      <c r="AW2182" t="s">
        <v>229013</v>
      </c>
      <c r="AX2182" t="s">
        <v>229014</v>
      </c>
      <c r="AY2182" t="s">
        <v>229015</v>
      </c>
      <c r="AZ2182" t="s">
        <v>229016</v>
      </c>
      <c r="BA2182" t="s">
        <v>229017</v>
      </c>
      <c r="BB2182" t="s">
        <v>229018</v>
      </c>
      <c r="BC2182" t="s">
        <v>229019</v>
      </c>
      <c r="BD2182" t="s">
        <v>229020</v>
      </c>
      <c r="BE2182" t="s">
        <v>229021</v>
      </c>
      <c r="BF2182" t="s">
        <v>229022</v>
      </c>
      <c r="BG2182" t="s">
        <v>229023</v>
      </c>
      <c r="BH2182" t="s">
        <v>229024</v>
      </c>
      <c r="BI2182" t="s">
        <v>229025</v>
      </c>
      <c r="BJ2182" t="s">
        <v>229026</v>
      </c>
      <c r="BK2182" t="s">
        <v>229027</v>
      </c>
      <c r="BL2182" t="s">
        <v>229028</v>
      </c>
      <c r="BM2182" t="s">
        <v>229029</v>
      </c>
      <c r="BN2182" t="s">
        <v>229030</v>
      </c>
      <c r="BO2182" t="s">
        <v>229031</v>
      </c>
      <c r="BP2182" t="s">
        <v>229032</v>
      </c>
      <c r="BQ2182" t="s">
        <v>229033</v>
      </c>
      <c r="BR2182" t="s">
        <v>229034</v>
      </c>
      <c r="BS2182" t="s">
        <v>229035</v>
      </c>
      <c r="BT2182" t="s">
        <v>229036</v>
      </c>
      <c r="BU2182" t="s">
        <v>229037</v>
      </c>
      <c r="BV2182" t="s">
        <v>229038</v>
      </c>
      <c r="BW2182" t="s">
        <v>229039</v>
      </c>
      <c r="BX2182" t="s">
        <v>229040</v>
      </c>
      <c r="BY2182" t="s">
        <v>229041</v>
      </c>
      <c r="BZ2182" t="s">
        <v>229042</v>
      </c>
      <c r="CA2182" t="s">
        <v>229043</v>
      </c>
      <c r="CB2182" t="s">
        <v>229044</v>
      </c>
      <c r="CC2182" t="s">
        <v>229045</v>
      </c>
      <c r="CD2182" t="s">
        <v>229046</v>
      </c>
      <c r="CE2182" t="s">
        <v>229047</v>
      </c>
      <c r="CF2182" t="s">
        <v>229048</v>
      </c>
      <c r="CG2182" t="s">
        <v>229049</v>
      </c>
      <c r="CH2182" t="s">
        <v>229050</v>
      </c>
      <c r="CI2182" t="s">
        <v>229051</v>
      </c>
      <c r="CJ2182" t="s">
        <v>229052</v>
      </c>
      <c r="CK2182" t="s">
        <v>229053</v>
      </c>
      <c r="CL2182" t="s">
        <v>229054</v>
      </c>
      <c r="CM2182" t="s">
        <v>229055</v>
      </c>
      <c r="CN2182" t="s">
        <v>229056</v>
      </c>
      <c r="CO2182" t="s">
        <v>229057</v>
      </c>
      <c r="CP2182" t="s">
        <v>229058</v>
      </c>
      <c r="CQ2182" t="s">
        <v>229059</v>
      </c>
      <c r="CR2182" t="s">
        <v>229060</v>
      </c>
      <c r="CS2182" t="s">
        <v>229061</v>
      </c>
      <c r="CT2182" t="s">
        <v>229062</v>
      </c>
      <c r="CU2182" t="s">
        <v>229063</v>
      </c>
      <c r="CV2182" t="s">
        <v>229064</v>
      </c>
      <c r="CW2182" t="s">
        <v>229065</v>
      </c>
      <c r="CX2182" t="s">
        <v>229066</v>
      </c>
      <c r="CY2182" t="s">
        <v>229067</v>
      </c>
      <c r="CZ2182" t="s">
        <v>229068</v>
      </c>
      <c r="DA2182" t="s">
        <v>229069</v>
      </c>
    </row>
    <row r="2183" spans="1:105" x14ac:dyDescent="0.25">
      <c r="A2183" t="s">
        <v>229070</v>
      </c>
      <c r="B2183" t="s">
        <v>229071</v>
      </c>
      <c r="C2183" t="s">
        <v>229072</v>
      </c>
      <c r="D2183" t="s">
        <v>229073</v>
      </c>
      <c r="E2183" t="s">
        <v>229074</v>
      </c>
      <c r="F2183" t="s">
        <v>229075</v>
      </c>
      <c r="G2183" t="s">
        <v>229076</v>
      </c>
      <c r="H2183" t="s">
        <v>229077</v>
      </c>
      <c r="I2183" t="s">
        <v>229078</v>
      </c>
      <c r="J2183" t="s">
        <v>229079</v>
      </c>
      <c r="K2183" t="s">
        <v>229080</v>
      </c>
      <c r="L2183" t="s">
        <v>229081</v>
      </c>
      <c r="M2183" t="s">
        <v>229082</v>
      </c>
      <c r="N2183" t="s">
        <v>229083</v>
      </c>
      <c r="O2183" t="s">
        <v>229084</v>
      </c>
      <c r="P2183" t="s">
        <v>229085</v>
      </c>
      <c r="Q2183" t="s">
        <v>229086</v>
      </c>
      <c r="R2183" t="s">
        <v>229087</v>
      </c>
      <c r="S2183" t="s">
        <v>229088</v>
      </c>
      <c r="T2183" t="s">
        <v>229089</v>
      </c>
      <c r="U2183" t="s">
        <v>229090</v>
      </c>
      <c r="V2183" t="s">
        <v>229091</v>
      </c>
      <c r="W2183" t="s">
        <v>229092</v>
      </c>
      <c r="X2183" t="s">
        <v>229093</v>
      </c>
      <c r="Y2183" t="s">
        <v>229094</v>
      </c>
      <c r="Z2183" t="s">
        <v>229095</v>
      </c>
      <c r="AA2183" t="s">
        <v>229096</v>
      </c>
      <c r="AB2183" t="s">
        <v>229097</v>
      </c>
      <c r="AC2183" t="s">
        <v>229098</v>
      </c>
      <c r="AD2183" t="s">
        <v>229099</v>
      </c>
      <c r="AE2183" t="s">
        <v>229100</v>
      </c>
      <c r="AF2183" t="s">
        <v>229101</v>
      </c>
      <c r="AG2183" t="s">
        <v>229102</v>
      </c>
      <c r="AH2183" t="s">
        <v>229103</v>
      </c>
      <c r="AI2183" t="s">
        <v>229104</v>
      </c>
      <c r="AJ2183" t="s">
        <v>229105</v>
      </c>
      <c r="AK2183" t="s">
        <v>229106</v>
      </c>
      <c r="AL2183" t="s">
        <v>229107</v>
      </c>
      <c r="AM2183" t="s">
        <v>229108</v>
      </c>
      <c r="AN2183" t="s">
        <v>229109</v>
      </c>
      <c r="AO2183" t="s">
        <v>229110</v>
      </c>
      <c r="AP2183" t="s">
        <v>229111</v>
      </c>
      <c r="AQ2183" t="s">
        <v>229112</v>
      </c>
      <c r="AR2183" t="s">
        <v>229113</v>
      </c>
      <c r="AS2183" t="s">
        <v>229114</v>
      </c>
      <c r="AT2183" t="s">
        <v>229115</v>
      </c>
      <c r="AU2183" t="s">
        <v>229116</v>
      </c>
      <c r="AV2183" t="s">
        <v>229117</v>
      </c>
      <c r="AW2183" t="s">
        <v>229118</v>
      </c>
      <c r="AX2183" t="s">
        <v>229119</v>
      </c>
      <c r="AY2183" t="s">
        <v>229120</v>
      </c>
      <c r="AZ2183" t="s">
        <v>229121</v>
      </c>
      <c r="BA2183" t="s">
        <v>229122</v>
      </c>
      <c r="BB2183" t="s">
        <v>229123</v>
      </c>
      <c r="BC2183" t="s">
        <v>229124</v>
      </c>
      <c r="BD2183" t="s">
        <v>229125</v>
      </c>
      <c r="BE2183" t="s">
        <v>229126</v>
      </c>
      <c r="BF2183" t="s">
        <v>229127</v>
      </c>
      <c r="BG2183" t="s">
        <v>229128</v>
      </c>
      <c r="BH2183" t="s">
        <v>229129</v>
      </c>
      <c r="BI2183" t="s">
        <v>229130</v>
      </c>
      <c r="BJ2183" t="s">
        <v>229131</v>
      </c>
      <c r="BK2183" t="s">
        <v>229132</v>
      </c>
      <c r="BL2183" t="s">
        <v>229133</v>
      </c>
      <c r="BM2183" t="s">
        <v>229134</v>
      </c>
      <c r="BN2183" t="s">
        <v>229135</v>
      </c>
      <c r="BO2183" t="s">
        <v>229136</v>
      </c>
      <c r="BP2183" t="s">
        <v>229137</v>
      </c>
      <c r="BQ2183" t="s">
        <v>229138</v>
      </c>
      <c r="BR2183" t="s">
        <v>229139</v>
      </c>
      <c r="BS2183" t="s">
        <v>229140</v>
      </c>
      <c r="BT2183" t="s">
        <v>229141</v>
      </c>
      <c r="BU2183" t="s">
        <v>229142</v>
      </c>
      <c r="BV2183" t="s">
        <v>229143</v>
      </c>
      <c r="BW2183" t="s">
        <v>229144</v>
      </c>
      <c r="BX2183" t="s">
        <v>229145</v>
      </c>
      <c r="BY2183" t="s">
        <v>229146</v>
      </c>
      <c r="BZ2183" t="s">
        <v>229147</v>
      </c>
      <c r="CA2183" t="s">
        <v>229148</v>
      </c>
      <c r="CB2183" t="s">
        <v>229149</v>
      </c>
      <c r="CC2183" t="s">
        <v>229150</v>
      </c>
      <c r="CD2183" t="s">
        <v>229151</v>
      </c>
      <c r="CE2183" t="s">
        <v>229152</v>
      </c>
      <c r="CF2183" t="s">
        <v>229153</v>
      </c>
      <c r="CG2183" t="s">
        <v>229154</v>
      </c>
      <c r="CH2183" t="s">
        <v>229155</v>
      </c>
      <c r="CI2183" t="s">
        <v>229156</v>
      </c>
      <c r="CJ2183" t="s">
        <v>229157</v>
      </c>
      <c r="CK2183" t="s">
        <v>229158</v>
      </c>
      <c r="CL2183" t="s">
        <v>229159</v>
      </c>
      <c r="CM2183" t="s">
        <v>229160</v>
      </c>
      <c r="CN2183" t="s">
        <v>229161</v>
      </c>
      <c r="CO2183" t="s">
        <v>229162</v>
      </c>
      <c r="CP2183" t="s">
        <v>229163</v>
      </c>
      <c r="CQ2183" t="s">
        <v>229164</v>
      </c>
      <c r="CR2183" t="s">
        <v>229165</v>
      </c>
      <c r="CS2183" t="s">
        <v>229166</v>
      </c>
      <c r="CT2183" t="s">
        <v>229167</v>
      </c>
      <c r="CU2183" t="s">
        <v>229168</v>
      </c>
      <c r="CV2183" t="s">
        <v>229169</v>
      </c>
      <c r="CW2183" t="s">
        <v>229170</v>
      </c>
      <c r="CX2183" t="s">
        <v>229171</v>
      </c>
      <c r="CY2183" t="s">
        <v>229172</v>
      </c>
      <c r="CZ2183" t="s">
        <v>229173</v>
      </c>
      <c r="DA2183" t="s">
        <v>229174</v>
      </c>
    </row>
    <row r="2184" spans="1:105" x14ac:dyDescent="0.25">
      <c r="A2184" t="s">
        <v>229175</v>
      </c>
      <c r="B2184" t="s">
        <v>229176</v>
      </c>
      <c r="C2184" t="s">
        <v>229177</v>
      </c>
      <c r="D2184" t="s">
        <v>229178</v>
      </c>
      <c r="E2184" t="s">
        <v>229179</v>
      </c>
      <c r="F2184" t="s">
        <v>229180</v>
      </c>
      <c r="G2184" t="s">
        <v>229181</v>
      </c>
      <c r="H2184" t="s">
        <v>229182</v>
      </c>
      <c r="I2184" t="s">
        <v>229183</v>
      </c>
      <c r="J2184" t="s">
        <v>229184</v>
      </c>
      <c r="K2184" t="s">
        <v>229185</v>
      </c>
      <c r="L2184" t="s">
        <v>229186</v>
      </c>
      <c r="M2184" t="s">
        <v>229187</v>
      </c>
      <c r="N2184" t="s">
        <v>229188</v>
      </c>
      <c r="O2184" t="s">
        <v>229189</v>
      </c>
      <c r="P2184" t="s">
        <v>229190</v>
      </c>
      <c r="Q2184" t="s">
        <v>229191</v>
      </c>
      <c r="R2184" t="s">
        <v>229192</v>
      </c>
      <c r="S2184" t="s">
        <v>229193</v>
      </c>
      <c r="T2184" t="s">
        <v>229194</v>
      </c>
      <c r="U2184" t="s">
        <v>229195</v>
      </c>
      <c r="V2184" t="s">
        <v>229196</v>
      </c>
      <c r="W2184" t="s">
        <v>229197</v>
      </c>
      <c r="X2184" t="s">
        <v>229198</v>
      </c>
      <c r="Y2184" t="s">
        <v>229199</v>
      </c>
      <c r="Z2184" t="s">
        <v>229200</v>
      </c>
      <c r="AA2184" t="s">
        <v>229201</v>
      </c>
      <c r="AB2184" t="s">
        <v>229202</v>
      </c>
      <c r="AC2184" t="s">
        <v>229203</v>
      </c>
      <c r="AD2184" t="s">
        <v>229204</v>
      </c>
      <c r="AE2184" t="s">
        <v>229205</v>
      </c>
      <c r="AF2184" t="s">
        <v>229206</v>
      </c>
      <c r="AG2184" t="s">
        <v>229207</v>
      </c>
      <c r="AH2184" t="s">
        <v>229208</v>
      </c>
      <c r="AI2184" t="s">
        <v>229209</v>
      </c>
      <c r="AJ2184" t="s">
        <v>229210</v>
      </c>
      <c r="AK2184" t="s">
        <v>229211</v>
      </c>
      <c r="AL2184" t="s">
        <v>229212</v>
      </c>
      <c r="AM2184" t="s">
        <v>229213</v>
      </c>
      <c r="AN2184" t="s">
        <v>229214</v>
      </c>
      <c r="AO2184" t="s">
        <v>229215</v>
      </c>
      <c r="AP2184" t="s">
        <v>229216</v>
      </c>
      <c r="AQ2184" t="s">
        <v>229217</v>
      </c>
      <c r="AR2184" t="s">
        <v>229218</v>
      </c>
      <c r="AS2184" t="s">
        <v>229219</v>
      </c>
      <c r="AT2184" t="s">
        <v>229220</v>
      </c>
      <c r="AU2184" t="s">
        <v>229221</v>
      </c>
      <c r="AV2184" t="s">
        <v>229222</v>
      </c>
      <c r="AW2184" t="s">
        <v>229223</v>
      </c>
      <c r="AX2184" t="s">
        <v>229224</v>
      </c>
      <c r="AY2184" t="s">
        <v>229225</v>
      </c>
      <c r="AZ2184" t="s">
        <v>229226</v>
      </c>
      <c r="BA2184" t="s">
        <v>229227</v>
      </c>
      <c r="BB2184" t="s">
        <v>229228</v>
      </c>
      <c r="BC2184" t="s">
        <v>229229</v>
      </c>
      <c r="BD2184" t="s">
        <v>229230</v>
      </c>
      <c r="BE2184" t="s">
        <v>229231</v>
      </c>
      <c r="BF2184" t="s">
        <v>229232</v>
      </c>
      <c r="BG2184" t="s">
        <v>229233</v>
      </c>
      <c r="BH2184" t="s">
        <v>229234</v>
      </c>
      <c r="BI2184" t="s">
        <v>229235</v>
      </c>
      <c r="BJ2184" t="s">
        <v>229236</v>
      </c>
      <c r="BK2184" t="s">
        <v>229237</v>
      </c>
      <c r="BL2184" t="s">
        <v>229238</v>
      </c>
      <c r="BM2184" t="s">
        <v>229239</v>
      </c>
      <c r="BN2184" t="s">
        <v>229240</v>
      </c>
      <c r="BO2184" t="s">
        <v>229241</v>
      </c>
      <c r="BP2184" t="s">
        <v>229242</v>
      </c>
      <c r="BQ2184" t="s">
        <v>229243</v>
      </c>
      <c r="BR2184" t="s">
        <v>229244</v>
      </c>
      <c r="BS2184" t="s">
        <v>229245</v>
      </c>
      <c r="BT2184" t="s">
        <v>229246</v>
      </c>
      <c r="BU2184" t="s">
        <v>229247</v>
      </c>
      <c r="BV2184" t="s">
        <v>229248</v>
      </c>
      <c r="BW2184" t="s">
        <v>229249</v>
      </c>
      <c r="BX2184" t="s">
        <v>229250</v>
      </c>
      <c r="BY2184" t="s">
        <v>229251</v>
      </c>
      <c r="BZ2184" t="s">
        <v>229252</v>
      </c>
      <c r="CA2184" t="s">
        <v>229253</v>
      </c>
      <c r="CB2184" t="s">
        <v>229254</v>
      </c>
      <c r="CC2184" t="s">
        <v>229255</v>
      </c>
      <c r="CD2184" t="s">
        <v>229256</v>
      </c>
      <c r="CE2184" t="s">
        <v>229257</v>
      </c>
      <c r="CF2184" t="s">
        <v>229258</v>
      </c>
      <c r="CG2184" t="s">
        <v>229259</v>
      </c>
      <c r="CH2184" t="s">
        <v>229260</v>
      </c>
      <c r="CI2184" t="s">
        <v>229261</v>
      </c>
      <c r="CJ2184" t="s">
        <v>229262</v>
      </c>
      <c r="CK2184" t="s">
        <v>229263</v>
      </c>
      <c r="CL2184" t="s">
        <v>229264</v>
      </c>
      <c r="CM2184" t="s">
        <v>229265</v>
      </c>
      <c r="CN2184" t="s">
        <v>229266</v>
      </c>
      <c r="CO2184" t="s">
        <v>229267</v>
      </c>
      <c r="CP2184" t="s">
        <v>229268</v>
      </c>
      <c r="CQ2184" t="s">
        <v>229269</v>
      </c>
      <c r="CR2184" t="s">
        <v>229270</v>
      </c>
      <c r="CS2184" t="s">
        <v>229271</v>
      </c>
      <c r="CT2184" t="s">
        <v>229272</v>
      </c>
      <c r="CU2184" t="s">
        <v>229273</v>
      </c>
      <c r="CV2184" t="s">
        <v>229274</v>
      </c>
      <c r="CW2184" t="s">
        <v>229275</v>
      </c>
      <c r="CX2184" t="s">
        <v>229276</v>
      </c>
      <c r="CY2184" t="s">
        <v>229277</v>
      </c>
      <c r="CZ2184" t="s">
        <v>229278</v>
      </c>
      <c r="DA2184" t="s">
        <v>229279</v>
      </c>
    </row>
    <row r="2185" spans="1:105" x14ac:dyDescent="0.25">
      <c r="A2185" t="s">
        <v>229280</v>
      </c>
      <c r="B2185" t="s">
        <v>229281</v>
      </c>
      <c r="C2185" t="s">
        <v>229282</v>
      </c>
      <c r="D2185" t="s">
        <v>229283</v>
      </c>
      <c r="E2185" t="s">
        <v>229284</v>
      </c>
      <c r="F2185" t="s">
        <v>229285</v>
      </c>
      <c r="G2185" t="s">
        <v>229286</v>
      </c>
      <c r="H2185" t="s">
        <v>229287</v>
      </c>
      <c r="I2185" t="s">
        <v>229288</v>
      </c>
      <c r="J2185" t="s">
        <v>229289</v>
      </c>
      <c r="K2185" t="s">
        <v>229290</v>
      </c>
      <c r="L2185" t="s">
        <v>229291</v>
      </c>
      <c r="M2185" t="s">
        <v>229292</v>
      </c>
      <c r="N2185" t="s">
        <v>229293</v>
      </c>
      <c r="O2185" t="s">
        <v>229294</v>
      </c>
      <c r="P2185" t="s">
        <v>229295</v>
      </c>
      <c r="Q2185" t="s">
        <v>229296</v>
      </c>
      <c r="R2185" t="s">
        <v>229297</v>
      </c>
      <c r="S2185" t="s">
        <v>229298</v>
      </c>
      <c r="T2185" t="s">
        <v>229299</v>
      </c>
      <c r="U2185" t="s">
        <v>229300</v>
      </c>
      <c r="V2185" t="s">
        <v>229301</v>
      </c>
      <c r="W2185" t="s">
        <v>229302</v>
      </c>
      <c r="X2185" t="s">
        <v>229303</v>
      </c>
      <c r="Y2185" t="s">
        <v>229304</v>
      </c>
      <c r="Z2185" t="s">
        <v>229305</v>
      </c>
      <c r="AA2185" t="s">
        <v>229306</v>
      </c>
      <c r="AB2185" t="s">
        <v>229307</v>
      </c>
      <c r="AC2185" t="s">
        <v>229308</v>
      </c>
      <c r="AD2185" t="s">
        <v>229309</v>
      </c>
      <c r="AE2185" t="s">
        <v>229310</v>
      </c>
      <c r="AF2185" t="s">
        <v>229311</v>
      </c>
      <c r="AG2185" t="s">
        <v>229312</v>
      </c>
      <c r="AH2185" t="s">
        <v>229313</v>
      </c>
      <c r="AI2185" t="s">
        <v>229314</v>
      </c>
      <c r="AJ2185" t="s">
        <v>229315</v>
      </c>
      <c r="AK2185" t="s">
        <v>229316</v>
      </c>
      <c r="AL2185" t="s">
        <v>229317</v>
      </c>
      <c r="AM2185" t="s">
        <v>229318</v>
      </c>
      <c r="AN2185" t="s">
        <v>229319</v>
      </c>
      <c r="AO2185" t="s">
        <v>229320</v>
      </c>
      <c r="AP2185" t="s">
        <v>229321</v>
      </c>
      <c r="AQ2185" t="s">
        <v>229322</v>
      </c>
      <c r="AR2185" t="s">
        <v>229323</v>
      </c>
      <c r="AS2185" t="s">
        <v>229324</v>
      </c>
      <c r="AT2185" t="s">
        <v>229325</v>
      </c>
      <c r="AU2185" t="s">
        <v>229326</v>
      </c>
      <c r="AV2185" t="s">
        <v>229327</v>
      </c>
      <c r="AW2185" t="s">
        <v>229328</v>
      </c>
      <c r="AX2185" t="s">
        <v>229329</v>
      </c>
      <c r="AY2185" t="s">
        <v>229330</v>
      </c>
      <c r="AZ2185" t="s">
        <v>229331</v>
      </c>
      <c r="BA2185" t="s">
        <v>229332</v>
      </c>
      <c r="BB2185" t="s">
        <v>229333</v>
      </c>
      <c r="BC2185" t="s">
        <v>229334</v>
      </c>
      <c r="BD2185" t="s">
        <v>229335</v>
      </c>
      <c r="BE2185" t="s">
        <v>229336</v>
      </c>
      <c r="BF2185" t="s">
        <v>229337</v>
      </c>
      <c r="BG2185" t="s">
        <v>229338</v>
      </c>
      <c r="BH2185" t="s">
        <v>229339</v>
      </c>
      <c r="BI2185" t="s">
        <v>229340</v>
      </c>
      <c r="BJ2185" t="s">
        <v>229341</v>
      </c>
      <c r="BK2185" t="s">
        <v>229342</v>
      </c>
      <c r="BL2185" t="s">
        <v>229343</v>
      </c>
      <c r="BM2185" t="s">
        <v>229344</v>
      </c>
      <c r="BN2185" t="s">
        <v>229345</v>
      </c>
      <c r="BO2185" t="s">
        <v>229346</v>
      </c>
      <c r="BP2185" t="s">
        <v>229347</v>
      </c>
      <c r="BQ2185" t="s">
        <v>229348</v>
      </c>
      <c r="BR2185" t="s">
        <v>229349</v>
      </c>
      <c r="BS2185" t="s">
        <v>229350</v>
      </c>
      <c r="BT2185" t="s">
        <v>229351</v>
      </c>
      <c r="BU2185" t="s">
        <v>229352</v>
      </c>
      <c r="BV2185" t="s">
        <v>229353</v>
      </c>
      <c r="BW2185" t="s">
        <v>229354</v>
      </c>
      <c r="BX2185" t="s">
        <v>229355</v>
      </c>
      <c r="BY2185" t="s">
        <v>229356</v>
      </c>
      <c r="BZ2185" t="s">
        <v>229357</v>
      </c>
      <c r="CA2185" t="s">
        <v>229358</v>
      </c>
      <c r="CB2185" t="s">
        <v>229359</v>
      </c>
      <c r="CC2185" t="s">
        <v>229360</v>
      </c>
      <c r="CD2185" t="s">
        <v>229361</v>
      </c>
      <c r="CE2185" t="s">
        <v>229362</v>
      </c>
      <c r="CF2185" t="s">
        <v>229363</v>
      </c>
      <c r="CG2185" t="s">
        <v>229364</v>
      </c>
      <c r="CH2185" t="s">
        <v>229365</v>
      </c>
      <c r="CI2185" t="s">
        <v>229366</v>
      </c>
      <c r="CJ2185" t="s">
        <v>229367</v>
      </c>
      <c r="CK2185" t="s">
        <v>229368</v>
      </c>
      <c r="CL2185" t="s">
        <v>229369</v>
      </c>
      <c r="CM2185" t="s">
        <v>229370</v>
      </c>
      <c r="CN2185" t="s">
        <v>229371</v>
      </c>
      <c r="CO2185" t="s">
        <v>229372</v>
      </c>
      <c r="CP2185" t="s">
        <v>229373</v>
      </c>
      <c r="CQ2185" t="s">
        <v>229374</v>
      </c>
      <c r="CR2185" t="s">
        <v>229375</v>
      </c>
      <c r="CS2185" t="s">
        <v>229376</v>
      </c>
      <c r="CT2185" t="s">
        <v>229377</v>
      </c>
      <c r="CU2185" t="s">
        <v>229378</v>
      </c>
      <c r="CV2185" t="s">
        <v>229379</v>
      </c>
      <c r="CW2185" t="s">
        <v>229380</v>
      </c>
      <c r="CX2185" t="s">
        <v>229381</v>
      </c>
      <c r="CY2185" t="s">
        <v>229382</v>
      </c>
      <c r="CZ2185" t="s">
        <v>229383</v>
      </c>
      <c r="DA2185" t="s">
        <v>229384</v>
      </c>
    </row>
    <row r="2186" spans="1:105" x14ac:dyDescent="0.25">
      <c r="A2186" t="s">
        <v>229385</v>
      </c>
      <c r="B2186" t="s">
        <v>229386</v>
      </c>
      <c r="C2186" t="s">
        <v>229387</v>
      </c>
      <c r="D2186" t="s">
        <v>229388</v>
      </c>
      <c r="E2186" t="s">
        <v>229389</v>
      </c>
      <c r="F2186" t="s">
        <v>229390</v>
      </c>
      <c r="G2186" t="s">
        <v>229391</v>
      </c>
      <c r="H2186" t="s">
        <v>229392</v>
      </c>
      <c r="I2186" t="s">
        <v>229393</v>
      </c>
      <c r="J2186" t="s">
        <v>229394</v>
      </c>
      <c r="K2186" t="s">
        <v>229395</v>
      </c>
      <c r="L2186" t="s">
        <v>229396</v>
      </c>
      <c r="M2186" t="s">
        <v>229397</v>
      </c>
      <c r="N2186" t="s">
        <v>229398</v>
      </c>
      <c r="O2186" t="s">
        <v>229399</v>
      </c>
      <c r="P2186" t="s">
        <v>229400</v>
      </c>
      <c r="Q2186" t="s">
        <v>229401</v>
      </c>
      <c r="R2186" t="s">
        <v>229402</v>
      </c>
      <c r="S2186" t="s">
        <v>229403</v>
      </c>
      <c r="T2186" t="s">
        <v>229404</v>
      </c>
      <c r="U2186" t="s">
        <v>229405</v>
      </c>
      <c r="V2186" t="s">
        <v>229406</v>
      </c>
      <c r="W2186" t="s">
        <v>229407</v>
      </c>
      <c r="X2186" t="s">
        <v>229408</v>
      </c>
      <c r="Y2186" t="s">
        <v>229409</v>
      </c>
      <c r="Z2186" t="s">
        <v>229410</v>
      </c>
      <c r="AA2186" t="s">
        <v>229411</v>
      </c>
      <c r="AB2186" t="s">
        <v>229412</v>
      </c>
      <c r="AC2186" t="s">
        <v>229413</v>
      </c>
      <c r="AD2186" t="s">
        <v>229414</v>
      </c>
      <c r="AE2186" t="s">
        <v>229415</v>
      </c>
      <c r="AF2186" t="s">
        <v>229416</v>
      </c>
      <c r="AG2186" t="s">
        <v>229417</v>
      </c>
      <c r="AH2186" t="s">
        <v>229418</v>
      </c>
      <c r="AI2186" t="s">
        <v>229419</v>
      </c>
      <c r="AJ2186" t="s">
        <v>229420</v>
      </c>
      <c r="AK2186" t="s">
        <v>229421</v>
      </c>
      <c r="AL2186" t="s">
        <v>229422</v>
      </c>
      <c r="AM2186" t="s">
        <v>229423</v>
      </c>
      <c r="AN2186" t="s">
        <v>229424</v>
      </c>
      <c r="AO2186" t="s">
        <v>229425</v>
      </c>
      <c r="AP2186" t="s">
        <v>229426</v>
      </c>
      <c r="AQ2186" t="s">
        <v>229427</v>
      </c>
      <c r="AR2186" t="s">
        <v>229428</v>
      </c>
      <c r="AS2186" t="s">
        <v>229429</v>
      </c>
      <c r="AT2186" t="s">
        <v>229430</v>
      </c>
      <c r="AU2186" t="s">
        <v>229431</v>
      </c>
      <c r="AV2186" t="s">
        <v>229432</v>
      </c>
      <c r="AW2186" t="s">
        <v>229433</v>
      </c>
      <c r="AX2186" t="s">
        <v>229434</v>
      </c>
      <c r="AY2186" t="s">
        <v>229435</v>
      </c>
      <c r="AZ2186" t="s">
        <v>229436</v>
      </c>
      <c r="BA2186" t="s">
        <v>229437</v>
      </c>
      <c r="BB2186" t="s">
        <v>229438</v>
      </c>
      <c r="BC2186" t="s">
        <v>229439</v>
      </c>
      <c r="BD2186" t="s">
        <v>229440</v>
      </c>
      <c r="BE2186" t="s">
        <v>229441</v>
      </c>
      <c r="BF2186" t="s">
        <v>229442</v>
      </c>
      <c r="BG2186" t="s">
        <v>229443</v>
      </c>
      <c r="BH2186" t="s">
        <v>229444</v>
      </c>
      <c r="BI2186" t="s">
        <v>229445</v>
      </c>
      <c r="BJ2186" t="s">
        <v>229446</v>
      </c>
      <c r="BK2186" t="s">
        <v>229447</v>
      </c>
      <c r="BL2186" t="s">
        <v>229448</v>
      </c>
      <c r="BM2186" t="s">
        <v>229449</v>
      </c>
      <c r="BN2186" t="s">
        <v>229450</v>
      </c>
      <c r="BO2186" t="s">
        <v>229451</v>
      </c>
      <c r="BP2186" t="s">
        <v>229452</v>
      </c>
      <c r="BQ2186" t="s">
        <v>229453</v>
      </c>
      <c r="BR2186" t="s">
        <v>229454</v>
      </c>
      <c r="BS2186" t="s">
        <v>229455</v>
      </c>
      <c r="BT2186" t="s">
        <v>229456</v>
      </c>
      <c r="BU2186" t="s">
        <v>229457</v>
      </c>
      <c r="BV2186" t="s">
        <v>229458</v>
      </c>
      <c r="BW2186" t="s">
        <v>229459</v>
      </c>
      <c r="BX2186" t="s">
        <v>229460</v>
      </c>
      <c r="BY2186" t="s">
        <v>229461</v>
      </c>
      <c r="BZ2186" t="s">
        <v>229462</v>
      </c>
      <c r="CA2186" t="s">
        <v>229463</v>
      </c>
      <c r="CB2186" t="s">
        <v>229464</v>
      </c>
      <c r="CC2186" t="s">
        <v>229465</v>
      </c>
      <c r="CD2186" t="s">
        <v>229466</v>
      </c>
      <c r="CE2186" t="s">
        <v>229467</v>
      </c>
      <c r="CF2186" t="s">
        <v>229468</v>
      </c>
      <c r="CG2186" t="s">
        <v>229469</v>
      </c>
      <c r="CH2186" t="s">
        <v>229470</v>
      </c>
      <c r="CI2186" t="s">
        <v>229471</v>
      </c>
      <c r="CJ2186" t="s">
        <v>229472</v>
      </c>
      <c r="CK2186" t="s">
        <v>229473</v>
      </c>
      <c r="CL2186" t="s">
        <v>229474</v>
      </c>
      <c r="CM2186" t="s">
        <v>229475</v>
      </c>
      <c r="CN2186" t="s">
        <v>229476</v>
      </c>
      <c r="CO2186" t="s">
        <v>229477</v>
      </c>
      <c r="CP2186" t="s">
        <v>229478</v>
      </c>
      <c r="CQ2186" t="s">
        <v>229479</v>
      </c>
      <c r="CR2186" t="s">
        <v>229480</v>
      </c>
      <c r="CS2186" t="s">
        <v>229481</v>
      </c>
      <c r="CT2186" t="s">
        <v>229482</v>
      </c>
      <c r="CU2186" t="s">
        <v>229483</v>
      </c>
      <c r="CV2186" t="s">
        <v>229484</v>
      </c>
      <c r="CW2186" t="s">
        <v>229485</v>
      </c>
      <c r="CX2186" t="s">
        <v>229486</v>
      </c>
      <c r="CY2186" t="s">
        <v>229487</v>
      </c>
      <c r="CZ2186" t="s">
        <v>229488</v>
      </c>
      <c r="DA2186" t="s">
        <v>229489</v>
      </c>
    </row>
    <row r="2187" spans="1:105" x14ac:dyDescent="0.25">
      <c r="A2187" t="s">
        <v>229490</v>
      </c>
      <c r="B2187" t="s">
        <v>229491</v>
      </c>
      <c r="C2187" t="s">
        <v>229492</v>
      </c>
      <c r="D2187" t="s">
        <v>229493</v>
      </c>
      <c r="E2187" t="s">
        <v>229494</v>
      </c>
      <c r="F2187" t="s">
        <v>229495</v>
      </c>
      <c r="G2187" t="s">
        <v>229496</v>
      </c>
      <c r="H2187" t="s">
        <v>229497</v>
      </c>
      <c r="I2187" t="s">
        <v>229498</v>
      </c>
      <c r="J2187" t="s">
        <v>229499</v>
      </c>
      <c r="K2187" t="s">
        <v>229500</v>
      </c>
      <c r="L2187" t="s">
        <v>229501</v>
      </c>
      <c r="M2187" t="s">
        <v>229502</v>
      </c>
      <c r="N2187" t="s">
        <v>229503</v>
      </c>
      <c r="O2187" t="s">
        <v>229504</v>
      </c>
      <c r="P2187" t="s">
        <v>229505</v>
      </c>
      <c r="Q2187" t="s">
        <v>229506</v>
      </c>
      <c r="R2187" t="s">
        <v>229507</v>
      </c>
      <c r="S2187" t="s">
        <v>229508</v>
      </c>
      <c r="T2187" t="s">
        <v>229509</v>
      </c>
      <c r="U2187" t="s">
        <v>229510</v>
      </c>
      <c r="V2187" t="s">
        <v>229511</v>
      </c>
      <c r="W2187" t="s">
        <v>229512</v>
      </c>
      <c r="X2187" t="s">
        <v>229513</v>
      </c>
      <c r="Y2187" t="s">
        <v>229514</v>
      </c>
      <c r="Z2187" t="s">
        <v>229515</v>
      </c>
      <c r="AA2187" t="s">
        <v>229516</v>
      </c>
      <c r="AB2187" t="s">
        <v>229517</v>
      </c>
      <c r="AC2187" t="s">
        <v>229518</v>
      </c>
      <c r="AD2187" t="s">
        <v>229519</v>
      </c>
      <c r="AE2187" t="s">
        <v>229520</v>
      </c>
      <c r="AF2187" t="s">
        <v>229521</v>
      </c>
      <c r="AG2187" t="s">
        <v>229522</v>
      </c>
      <c r="AH2187" t="s">
        <v>229523</v>
      </c>
      <c r="AI2187" t="s">
        <v>229524</v>
      </c>
      <c r="AJ2187" t="s">
        <v>229525</v>
      </c>
      <c r="AK2187" t="s">
        <v>229526</v>
      </c>
      <c r="AL2187" t="s">
        <v>229527</v>
      </c>
      <c r="AM2187" t="s">
        <v>229528</v>
      </c>
      <c r="AN2187" t="s">
        <v>229529</v>
      </c>
      <c r="AO2187" t="s">
        <v>229530</v>
      </c>
      <c r="AP2187" t="s">
        <v>229531</v>
      </c>
      <c r="AQ2187" t="s">
        <v>229532</v>
      </c>
      <c r="AR2187" t="s">
        <v>229533</v>
      </c>
      <c r="AS2187" t="s">
        <v>229534</v>
      </c>
      <c r="AT2187" t="s">
        <v>229535</v>
      </c>
      <c r="AU2187" t="s">
        <v>229536</v>
      </c>
      <c r="AV2187" t="s">
        <v>229537</v>
      </c>
      <c r="AW2187" t="s">
        <v>229538</v>
      </c>
      <c r="AX2187" t="s">
        <v>229539</v>
      </c>
      <c r="AY2187" t="s">
        <v>229540</v>
      </c>
      <c r="AZ2187" t="s">
        <v>229541</v>
      </c>
      <c r="BA2187" t="s">
        <v>229542</v>
      </c>
      <c r="BB2187" t="s">
        <v>229543</v>
      </c>
      <c r="BC2187" t="s">
        <v>229544</v>
      </c>
      <c r="BD2187" t="s">
        <v>229545</v>
      </c>
      <c r="BE2187" t="s">
        <v>229546</v>
      </c>
      <c r="BF2187" t="s">
        <v>229547</v>
      </c>
      <c r="BG2187" t="s">
        <v>229548</v>
      </c>
      <c r="BH2187" t="s">
        <v>229549</v>
      </c>
      <c r="BI2187" t="s">
        <v>229550</v>
      </c>
      <c r="BJ2187" t="s">
        <v>229551</v>
      </c>
      <c r="BK2187" t="s">
        <v>229552</v>
      </c>
      <c r="BL2187" t="s">
        <v>229553</v>
      </c>
      <c r="BM2187" t="s">
        <v>229554</v>
      </c>
      <c r="BN2187" t="s">
        <v>229555</v>
      </c>
      <c r="BO2187" t="s">
        <v>229556</v>
      </c>
      <c r="BP2187" t="s">
        <v>229557</v>
      </c>
      <c r="BQ2187" t="s">
        <v>229558</v>
      </c>
      <c r="BR2187" t="s">
        <v>229559</v>
      </c>
      <c r="BS2187" t="s">
        <v>229560</v>
      </c>
      <c r="BT2187" t="s">
        <v>229561</v>
      </c>
      <c r="BU2187" t="s">
        <v>229562</v>
      </c>
      <c r="BV2187" t="s">
        <v>229563</v>
      </c>
      <c r="BW2187" t="s">
        <v>229564</v>
      </c>
      <c r="BX2187" t="s">
        <v>229565</v>
      </c>
      <c r="BY2187" t="s">
        <v>229566</v>
      </c>
      <c r="BZ2187" t="s">
        <v>229567</v>
      </c>
      <c r="CA2187" t="s">
        <v>229568</v>
      </c>
      <c r="CB2187" t="s">
        <v>229569</v>
      </c>
      <c r="CC2187" t="s">
        <v>229570</v>
      </c>
      <c r="CD2187" t="s">
        <v>229571</v>
      </c>
      <c r="CE2187" t="s">
        <v>229572</v>
      </c>
      <c r="CF2187" t="s">
        <v>229573</v>
      </c>
      <c r="CG2187" t="s">
        <v>229574</v>
      </c>
      <c r="CH2187" t="s">
        <v>229575</v>
      </c>
      <c r="CI2187" t="s">
        <v>229576</v>
      </c>
      <c r="CJ2187" t="s">
        <v>229577</v>
      </c>
      <c r="CK2187" t="s">
        <v>229578</v>
      </c>
      <c r="CL2187" t="s">
        <v>229579</v>
      </c>
      <c r="CM2187" t="s">
        <v>229580</v>
      </c>
      <c r="CN2187" t="s">
        <v>229581</v>
      </c>
      <c r="CO2187" t="s">
        <v>229582</v>
      </c>
      <c r="CP2187" t="s">
        <v>229583</v>
      </c>
      <c r="CQ2187" t="s">
        <v>229584</v>
      </c>
      <c r="CR2187" t="s">
        <v>229585</v>
      </c>
      <c r="CS2187" t="s">
        <v>229586</v>
      </c>
      <c r="CT2187" t="s">
        <v>229587</v>
      </c>
      <c r="CU2187" t="s">
        <v>229588</v>
      </c>
      <c r="CV2187" t="s">
        <v>229589</v>
      </c>
      <c r="CW2187" t="s">
        <v>229590</v>
      </c>
      <c r="CX2187" t="s">
        <v>229591</v>
      </c>
      <c r="CY2187" t="s">
        <v>229592</v>
      </c>
      <c r="CZ2187" t="s">
        <v>229593</v>
      </c>
      <c r="DA2187" t="s">
        <v>229594</v>
      </c>
    </row>
    <row r="2188" spans="1:105" x14ac:dyDescent="0.25">
      <c r="A2188" t="s">
        <v>229595</v>
      </c>
      <c r="B2188" t="s">
        <v>229596</v>
      </c>
      <c r="C2188" t="s">
        <v>229597</v>
      </c>
      <c r="D2188" t="s">
        <v>229598</v>
      </c>
      <c r="E2188" t="s">
        <v>229599</v>
      </c>
      <c r="F2188" t="s">
        <v>229600</v>
      </c>
      <c r="G2188" t="s">
        <v>229601</v>
      </c>
      <c r="H2188" t="s">
        <v>229602</v>
      </c>
      <c r="I2188" t="s">
        <v>229603</v>
      </c>
      <c r="J2188" t="s">
        <v>229604</v>
      </c>
      <c r="K2188" t="s">
        <v>229605</v>
      </c>
      <c r="L2188" t="s">
        <v>229606</v>
      </c>
      <c r="M2188" t="s">
        <v>229607</v>
      </c>
      <c r="N2188" t="s">
        <v>229608</v>
      </c>
      <c r="O2188" t="s">
        <v>229609</v>
      </c>
      <c r="P2188" t="s">
        <v>229610</v>
      </c>
      <c r="Q2188" t="s">
        <v>229611</v>
      </c>
      <c r="R2188" t="s">
        <v>229612</v>
      </c>
      <c r="S2188" t="s">
        <v>229613</v>
      </c>
      <c r="T2188" t="s">
        <v>229614</v>
      </c>
      <c r="U2188" t="s">
        <v>229615</v>
      </c>
      <c r="V2188" t="s">
        <v>229616</v>
      </c>
      <c r="W2188" t="s">
        <v>229617</v>
      </c>
      <c r="X2188" t="s">
        <v>229618</v>
      </c>
      <c r="Y2188" t="s">
        <v>229619</v>
      </c>
      <c r="Z2188" t="s">
        <v>229620</v>
      </c>
      <c r="AA2188" t="s">
        <v>229621</v>
      </c>
      <c r="AB2188" t="s">
        <v>229622</v>
      </c>
      <c r="AC2188" t="s">
        <v>229623</v>
      </c>
      <c r="AD2188" t="s">
        <v>229624</v>
      </c>
      <c r="AE2188" t="s">
        <v>229625</v>
      </c>
      <c r="AF2188" t="s">
        <v>229626</v>
      </c>
      <c r="AG2188" t="s">
        <v>229627</v>
      </c>
      <c r="AH2188" t="s">
        <v>229628</v>
      </c>
      <c r="AI2188" t="s">
        <v>229629</v>
      </c>
      <c r="AJ2188" t="s">
        <v>229630</v>
      </c>
      <c r="AK2188" t="s">
        <v>229631</v>
      </c>
      <c r="AL2188" t="s">
        <v>229632</v>
      </c>
      <c r="AM2188" t="s">
        <v>229633</v>
      </c>
      <c r="AN2188" t="s">
        <v>229634</v>
      </c>
      <c r="AO2188" t="s">
        <v>229635</v>
      </c>
      <c r="AP2188" t="s">
        <v>229636</v>
      </c>
      <c r="AQ2188" t="s">
        <v>229637</v>
      </c>
      <c r="AR2188" t="s">
        <v>229638</v>
      </c>
      <c r="AS2188" t="s">
        <v>229639</v>
      </c>
      <c r="AT2188" t="s">
        <v>229640</v>
      </c>
      <c r="AU2188" t="s">
        <v>229641</v>
      </c>
      <c r="AV2188" t="s">
        <v>229642</v>
      </c>
      <c r="AW2188" t="s">
        <v>229643</v>
      </c>
      <c r="AX2188" t="s">
        <v>229644</v>
      </c>
      <c r="AY2188" t="s">
        <v>229645</v>
      </c>
      <c r="AZ2188" t="s">
        <v>229646</v>
      </c>
      <c r="BA2188" t="s">
        <v>229647</v>
      </c>
      <c r="BB2188" t="s">
        <v>229648</v>
      </c>
      <c r="BC2188" t="s">
        <v>229649</v>
      </c>
      <c r="BD2188" t="s">
        <v>229650</v>
      </c>
      <c r="BE2188" t="s">
        <v>229651</v>
      </c>
      <c r="BF2188" t="s">
        <v>229652</v>
      </c>
      <c r="BG2188" t="s">
        <v>229653</v>
      </c>
      <c r="BH2188" t="s">
        <v>229654</v>
      </c>
      <c r="BI2188" t="s">
        <v>229655</v>
      </c>
      <c r="BJ2188" t="s">
        <v>229656</v>
      </c>
      <c r="BK2188" t="s">
        <v>229657</v>
      </c>
      <c r="BL2188" t="s">
        <v>229658</v>
      </c>
      <c r="BM2188" t="s">
        <v>229659</v>
      </c>
      <c r="BN2188" t="s">
        <v>229660</v>
      </c>
      <c r="BO2188" t="s">
        <v>229661</v>
      </c>
      <c r="BP2188" t="s">
        <v>229662</v>
      </c>
      <c r="BQ2188" t="s">
        <v>229663</v>
      </c>
      <c r="BR2188" t="s">
        <v>229664</v>
      </c>
      <c r="BS2188" t="s">
        <v>229665</v>
      </c>
      <c r="BT2188" t="s">
        <v>229666</v>
      </c>
      <c r="BU2188" t="s">
        <v>229667</v>
      </c>
      <c r="BV2188" t="s">
        <v>229668</v>
      </c>
      <c r="BW2188" t="s">
        <v>229669</v>
      </c>
      <c r="BX2188" t="s">
        <v>229670</v>
      </c>
      <c r="BY2188" t="s">
        <v>229671</v>
      </c>
      <c r="BZ2188" t="s">
        <v>229672</v>
      </c>
      <c r="CA2188" t="s">
        <v>229673</v>
      </c>
      <c r="CB2188" t="s">
        <v>229674</v>
      </c>
      <c r="CC2188" t="s">
        <v>229675</v>
      </c>
      <c r="CD2188" t="s">
        <v>229676</v>
      </c>
      <c r="CE2188" t="s">
        <v>229677</v>
      </c>
      <c r="CF2188" t="s">
        <v>229678</v>
      </c>
      <c r="CG2188" t="s">
        <v>229679</v>
      </c>
      <c r="CH2188" t="s">
        <v>229680</v>
      </c>
      <c r="CI2188" t="s">
        <v>229681</v>
      </c>
      <c r="CJ2188" t="s">
        <v>229682</v>
      </c>
      <c r="CK2188" t="s">
        <v>229683</v>
      </c>
      <c r="CL2188" t="s">
        <v>229684</v>
      </c>
      <c r="CM2188" t="s">
        <v>229685</v>
      </c>
      <c r="CN2188" t="s">
        <v>229686</v>
      </c>
      <c r="CO2188" t="s">
        <v>229687</v>
      </c>
      <c r="CP2188" t="s">
        <v>229688</v>
      </c>
      <c r="CQ2188" t="s">
        <v>229689</v>
      </c>
      <c r="CR2188" t="s">
        <v>229690</v>
      </c>
      <c r="CS2188" t="s">
        <v>229691</v>
      </c>
      <c r="CT2188" t="s">
        <v>229692</v>
      </c>
      <c r="CU2188" t="s">
        <v>229693</v>
      </c>
      <c r="CV2188" t="s">
        <v>229694</v>
      </c>
      <c r="CW2188" t="s">
        <v>229695</v>
      </c>
      <c r="CX2188" t="s">
        <v>229696</v>
      </c>
      <c r="CY2188" t="s">
        <v>229697</v>
      </c>
      <c r="CZ2188" t="s">
        <v>229698</v>
      </c>
      <c r="DA2188" t="s">
        <v>229699</v>
      </c>
    </row>
    <row r="2189" spans="1:105" x14ac:dyDescent="0.25">
      <c r="A2189" t="s">
        <v>229700</v>
      </c>
      <c r="B2189" t="s">
        <v>229701</v>
      </c>
      <c r="C2189" t="s">
        <v>229702</v>
      </c>
      <c r="D2189" t="s">
        <v>229703</v>
      </c>
      <c r="E2189" t="s">
        <v>229704</v>
      </c>
      <c r="F2189" t="s">
        <v>229705</v>
      </c>
      <c r="G2189" t="s">
        <v>229706</v>
      </c>
      <c r="H2189" t="s">
        <v>229707</v>
      </c>
      <c r="I2189" t="s">
        <v>229708</v>
      </c>
      <c r="J2189" t="s">
        <v>229709</v>
      </c>
      <c r="K2189" t="s">
        <v>229710</v>
      </c>
      <c r="L2189" t="s">
        <v>229711</v>
      </c>
      <c r="M2189" t="s">
        <v>229712</v>
      </c>
      <c r="N2189" t="s">
        <v>229713</v>
      </c>
      <c r="O2189" t="s">
        <v>229714</v>
      </c>
      <c r="P2189" t="s">
        <v>229715</v>
      </c>
      <c r="Q2189" t="s">
        <v>229716</v>
      </c>
      <c r="R2189" t="s">
        <v>229717</v>
      </c>
      <c r="S2189" t="s">
        <v>229718</v>
      </c>
      <c r="T2189" t="s">
        <v>229719</v>
      </c>
      <c r="U2189" t="s">
        <v>229720</v>
      </c>
      <c r="V2189" t="s">
        <v>229721</v>
      </c>
      <c r="W2189" t="s">
        <v>229722</v>
      </c>
      <c r="X2189" t="s">
        <v>229723</v>
      </c>
      <c r="Y2189" t="s">
        <v>229724</v>
      </c>
      <c r="Z2189" t="s">
        <v>229725</v>
      </c>
      <c r="AA2189" t="s">
        <v>229726</v>
      </c>
      <c r="AB2189" t="s">
        <v>229727</v>
      </c>
      <c r="AC2189" t="s">
        <v>229728</v>
      </c>
      <c r="AD2189" t="s">
        <v>229729</v>
      </c>
      <c r="AE2189" t="s">
        <v>229730</v>
      </c>
      <c r="AF2189" t="s">
        <v>229731</v>
      </c>
      <c r="AG2189" t="s">
        <v>229732</v>
      </c>
      <c r="AH2189" t="s">
        <v>229733</v>
      </c>
      <c r="AI2189" t="s">
        <v>229734</v>
      </c>
      <c r="AJ2189" t="s">
        <v>229735</v>
      </c>
      <c r="AK2189" t="s">
        <v>229736</v>
      </c>
      <c r="AL2189" t="s">
        <v>229737</v>
      </c>
      <c r="AM2189" t="s">
        <v>229738</v>
      </c>
      <c r="AN2189" t="s">
        <v>229739</v>
      </c>
      <c r="AO2189" t="s">
        <v>229740</v>
      </c>
      <c r="AP2189" t="s">
        <v>229741</v>
      </c>
      <c r="AQ2189" t="s">
        <v>229742</v>
      </c>
      <c r="AR2189" t="s">
        <v>229743</v>
      </c>
      <c r="AS2189" t="s">
        <v>229744</v>
      </c>
      <c r="AT2189" t="s">
        <v>229745</v>
      </c>
      <c r="AU2189" t="s">
        <v>229746</v>
      </c>
      <c r="AV2189" t="s">
        <v>229747</v>
      </c>
      <c r="AW2189" t="s">
        <v>229748</v>
      </c>
      <c r="AX2189" t="s">
        <v>229749</v>
      </c>
      <c r="AY2189" t="s">
        <v>229750</v>
      </c>
      <c r="AZ2189" t="s">
        <v>229751</v>
      </c>
      <c r="BA2189" t="s">
        <v>229752</v>
      </c>
      <c r="BB2189" t="s">
        <v>229753</v>
      </c>
      <c r="BC2189" t="s">
        <v>229754</v>
      </c>
      <c r="BD2189" t="s">
        <v>229755</v>
      </c>
      <c r="BE2189" t="s">
        <v>229756</v>
      </c>
      <c r="BF2189" t="s">
        <v>229757</v>
      </c>
      <c r="BG2189" t="s">
        <v>229758</v>
      </c>
      <c r="BH2189" t="s">
        <v>229759</v>
      </c>
      <c r="BI2189" t="s">
        <v>229760</v>
      </c>
      <c r="BJ2189" t="s">
        <v>229761</v>
      </c>
      <c r="BK2189" t="s">
        <v>229762</v>
      </c>
      <c r="BL2189" t="s">
        <v>229763</v>
      </c>
      <c r="BM2189" t="s">
        <v>229764</v>
      </c>
      <c r="BN2189" t="s">
        <v>229765</v>
      </c>
      <c r="BO2189" t="s">
        <v>229766</v>
      </c>
      <c r="BP2189" t="s">
        <v>229767</v>
      </c>
      <c r="BQ2189" t="s">
        <v>229768</v>
      </c>
      <c r="BR2189" t="s">
        <v>229769</v>
      </c>
      <c r="BS2189" t="s">
        <v>229770</v>
      </c>
      <c r="BT2189" t="s">
        <v>229771</v>
      </c>
      <c r="BU2189" t="s">
        <v>229772</v>
      </c>
      <c r="BV2189" t="s">
        <v>229773</v>
      </c>
      <c r="BW2189" t="s">
        <v>229774</v>
      </c>
      <c r="BX2189" t="s">
        <v>229775</v>
      </c>
      <c r="BY2189" t="s">
        <v>229776</v>
      </c>
      <c r="BZ2189" t="s">
        <v>229777</v>
      </c>
      <c r="CA2189" t="s">
        <v>229778</v>
      </c>
      <c r="CB2189" t="s">
        <v>229779</v>
      </c>
      <c r="CC2189" t="s">
        <v>229780</v>
      </c>
      <c r="CD2189" t="s">
        <v>229781</v>
      </c>
      <c r="CE2189" t="s">
        <v>229782</v>
      </c>
      <c r="CF2189" t="s">
        <v>229783</v>
      </c>
      <c r="CG2189" t="s">
        <v>229784</v>
      </c>
      <c r="CH2189" t="s">
        <v>229785</v>
      </c>
      <c r="CI2189" t="s">
        <v>229786</v>
      </c>
      <c r="CJ2189" t="s">
        <v>229787</v>
      </c>
      <c r="CK2189" t="s">
        <v>229788</v>
      </c>
      <c r="CL2189" t="s">
        <v>229789</v>
      </c>
      <c r="CM2189" t="s">
        <v>229790</v>
      </c>
      <c r="CN2189" t="s">
        <v>229791</v>
      </c>
      <c r="CO2189" t="s">
        <v>229792</v>
      </c>
      <c r="CP2189" t="s">
        <v>229793</v>
      </c>
      <c r="CQ2189" t="s">
        <v>229794</v>
      </c>
      <c r="CR2189" t="s">
        <v>229795</v>
      </c>
      <c r="CS2189" t="s">
        <v>229796</v>
      </c>
      <c r="CT2189" t="s">
        <v>229797</v>
      </c>
      <c r="CU2189" t="s">
        <v>229798</v>
      </c>
      <c r="CV2189" t="s">
        <v>229799</v>
      </c>
      <c r="CW2189" t="s">
        <v>229800</v>
      </c>
      <c r="CX2189" t="s">
        <v>229801</v>
      </c>
      <c r="CY2189" t="s">
        <v>229802</v>
      </c>
      <c r="CZ2189" t="s">
        <v>229803</v>
      </c>
      <c r="DA2189" t="s">
        <v>229804</v>
      </c>
    </row>
    <row r="2190" spans="1:105" x14ac:dyDescent="0.25">
      <c r="A2190" t="s">
        <v>229805</v>
      </c>
      <c r="B2190" t="s">
        <v>229806</v>
      </c>
      <c r="C2190" t="s">
        <v>229807</v>
      </c>
      <c r="D2190" t="s">
        <v>229808</v>
      </c>
      <c r="E2190" t="s">
        <v>229809</v>
      </c>
      <c r="F2190" t="s">
        <v>229810</v>
      </c>
      <c r="G2190" t="s">
        <v>229811</v>
      </c>
      <c r="H2190" t="s">
        <v>229812</v>
      </c>
      <c r="I2190" t="s">
        <v>229813</v>
      </c>
      <c r="J2190" t="s">
        <v>229814</v>
      </c>
      <c r="K2190" t="s">
        <v>229815</v>
      </c>
      <c r="L2190" t="s">
        <v>229816</v>
      </c>
      <c r="M2190" t="s">
        <v>229817</v>
      </c>
      <c r="N2190" t="s">
        <v>229818</v>
      </c>
      <c r="O2190" t="s">
        <v>229819</v>
      </c>
      <c r="P2190" t="s">
        <v>229820</v>
      </c>
      <c r="Q2190" t="s">
        <v>229821</v>
      </c>
      <c r="R2190" t="s">
        <v>229822</v>
      </c>
      <c r="S2190" t="s">
        <v>229823</v>
      </c>
      <c r="T2190" t="s">
        <v>229824</v>
      </c>
      <c r="U2190" t="s">
        <v>229825</v>
      </c>
      <c r="V2190" t="s">
        <v>229826</v>
      </c>
      <c r="W2190" t="s">
        <v>229827</v>
      </c>
      <c r="X2190" t="s">
        <v>229828</v>
      </c>
      <c r="Y2190" t="s">
        <v>229829</v>
      </c>
      <c r="Z2190" t="s">
        <v>229830</v>
      </c>
      <c r="AA2190" t="s">
        <v>229831</v>
      </c>
      <c r="AB2190" t="s">
        <v>229832</v>
      </c>
      <c r="AC2190" t="s">
        <v>229833</v>
      </c>
      <c r="AD2190" t="s">
        <v>229834</v>
      </c>
      <c r="AE2190" t="s">
        <v>229835</v>
      </c>
      <c r="AF2190" t="s">
        <v>229836</v>
      </c>
      <c r="AG2190" t="s">
        <v>229837</v>
      </c>
      <c r="AH2190" t="s">
        <v>229838</v>
      </c>
      <c r="AI2190" t="s">
        <v>229839</v>
      </c>
      <c r="AJ2190" t="s">
        <v>229840</v>
      </c>
      <c r="AK2190" t="s">
        <v>229841</v>
      </c>
      <c r="AL2190" t="s">
        <v>229842</v>
      </c>
      <c r="AM2190" t="s">
        <v>229843</v>
      </c>
      <c r="AN2190" t="s">
        <v>229844</v>
      </c>
      <c r="AO2190" t="s">
        <v>229845</v>
      </c>
      <c r="AP2190" t="s">
        <v>229846</v>
      </c>
      <c r="AQ2190" t="s">
        <v>229847</v>
      </c>
      <c r="AR2190" t="s">
        <v>229848</v>
      </c>
      <c r="AS2190" t="s">
        <v>229849</v>
      </c>
      <c r="AT2190" t="s">
        <v>229850</v>
      </c>
      <c r="AU2190" t="s">
        <v>229851</v>
      </c>
      <c r="AV2190" t="s">
        <v>229852</v>
      </c>
      <c r="AW2190" t="s">
        <v>229853</v>
      </c>
      <c r="AX2190" t="s">
        <v>229854</v>
      </c>
      <c r="AY2190" t="s">
        <v>229855</v>
      </c>
      <c r="AZ2190" t="s">
        <v>229856</v>
      </c>
      <c r="BA2190" t="s">
        <v>229857</v>
      </c>
      <c r="BB2190" t="s">
        <v>229858</v>
      </c>
      <c r="BC2190" t="s">
        <v>229859</v>
      </c>
      <c r="BD2190" t="s">
        <v>229860</v>
      </c>
      <c r="BE2190" t="s">
        <v>229861</v>
      </c>
      <c r="BF2190" t="s">
        <v>229862</v>
      </c>
      <c r="BG2190" t="s">
        <v>229863</v>
      </c>
      <c r="BH2190" t="s">
        <v>229864</v>
      </c>
      <c r="BI2190" t="s">
        <v>229865</v>
      </c>
      <c r="BJ2190" t="s">
        <v>229866</v>
      </c>
      <c r="BK2190" t="s">
        <v>229867</v>
      </c>
      <c r="BL2190" t="s">
        <v>229868</v>
      </c>
      <c r="BM2190" t="s">
        <v>229869</v>
      </c>
      <c r="BN2190" t="s">
        <v>229870</v>
      </c>
      <c r="BO2190" t="s">
        <v>229871</v>
      </c>
      <c r="BP2190" t="s">
        <v>229872</v>
      </c>
      <c r="BQ2190" t="s">
        <v>229873</v>
      </c>
      <c r="BR2190" t="s">
        <v>229874</v>
      </c>
      <c r="BS2190" t="s">
        <v>229875</v>
      </c>
      <c r="BT2190" t="s">
        <v>229876</v>
      </c>
      <c r="BU2190" t="s">
        <v>229877</v>
      </c>
      <c r="BV2190" t="s">
        <v>229878</v>
      </c>
      <c r="BW2190" t="s">
        <v>229879</v>
      </c>
      <c r="BX2190" t="s">
        <v>229880</v>
      </c>
      <c r="BY2190" t="s">
        <v>229881</v>
      </c>
      <c r="BZ2190" t="s">
        <v>229882</v>
      </c>
      <c r="CA2190" t="s">
        <v>229883</v>
      </c>
      <c r="CB2190" t="s">
        <v>229884</v>
      </c>
      <c r="CC2190" t="s">
        <v>229885</v>
      </c>
      <c r="CD2190" t="s">
        <v>229886</v>
      </c>
      <c r="CE2190" t="s">
        <v>229887</v>
      </c>
      <c r="CF2190" t="s">
        <v>229888</v>
      </c>
      <c r="CG2190" t="s">
        <v>229889</v>
      </c>
      <c r="CH2190" t="s">
        <v>229890</v>
      </c>
      <c r="CI2190" t="s">
        <v>229891</v>
      </c>
      <c r="CJ2190" t="s">
        <v>229892</v>
      </c>
      <c r="CK2190" t="s">
        <v>229893</v>
      </c>
      <c r="CL2190" t="s">
        <v>229894</v>
      </c>
      <c r="CM2190" t="s">
        <v>229895</v>
      </c>
      <c r="CN2190" t="s">
        <v>229896</v>
      </c>
      <c r="CO2190" t="s">
        <v>229897</v>
      </c>
      <c r="CP2190" t="s">
        <v>229898</v>
      </c>
      <c r="CQ2190" t="s">
        <v>229899</v>
      </c>
      <c r="CR2190" t="s">
        <v>229900</v>
      </c>
      <c r="CS2190" t="s">
        <v>229901</v>
      </c>
      <c r="CT2190" t="s">
        <v>229902</v>
      </c>
      <c r="CU2190" t="s">
        <v>229903</v>
      </c>
      <c r="CV2190" t="s">
        <v>229904</v>
      </c>
      <c r="CW2190" t="s">
        <v>229905</v>
      </c>
      <c r="CX2190" t="s">
        <v>229906</v>
      </c>
      <c r="CY2190" t="s">
        <v>229907</v>
      </c>
      <c r="CZ2190" t="s">
        <v>229908</v>
      </c>
      <c r="DA2190" t="s">
        <v>229909</v>
      </c>
    </row>
    <row r="2191" spans="1:105" x14ac:dyDescent="0.25">
      <c r="A2191" t="s">
        <v>229910</v>
      </c>
      <c r="B2191" t="s">
        <v>229911</v>
      </c>
      <c r="C2191" t="s">
        <v>229912</v>
      </c>
      <c r="D2191" t="s">
        <v>229913</v>
      </c>
      <c r="E2191" t="s">
        <v>229914</v>
      </c>
      <c r="F2191" t="s">
        <v>229915</v>
      </c>
      <c r="G2191" t="s">
        <v>229916</v>
      </c>
      <c r="H2191" t="s">
        <v>229917</v>
      </c>
      <c r="I2191" t="s">
        <v>229918</v>
      </c>
      <c r="J2191" t="s">
        <v>229919</v>
      </c>
      <c r="K2191" t="s">
        <v>229920</v>
      </c>
      <c r="L2191" t="s">
        <v>229921</v>
      </c>
      <c r="M2191" t="s">
        <v>229922</v>
      </c>
      <c r="N2191" t="s">
        <v>229923</v>
      </c>
      <c r="O2191" t="s">
        <v>229924</v>
      </c>
      <c r="P2191" t="s">
        <v>229925</v>
      </c>
      <c r="Q2191" t="s">
        <v>229926</v>
      </c>
      <c r="R2191" t="s">
        <v>229927</v>
      </c>
      <c r="S2191" t="s">
        <v>229928</v>
      </c>
      <c r="T2191" t="s">
        <v>229929</v>
      </c>
      <c r="U2191" t="s">
        <v>229930</v>
      </c>
      <c r="V2191" t="s">
        <v>229931</v>
      </c>
      <c r="W2191" t="s">
        <v>229932</v>
      </c>
      <c r="X2191" t="s">
        <v>229933</v>
      </c>
      <c r="Y2191" t="s">
        <v>229934</v>
      </c>
      <c r="Z2191" t="s">
        <v>229935</v>
      </c>
      <c r="AA2191" t="s">
        <v>229936</v>
      </c>
      <c r="AB2191" t="s">
        <v>229937</v>
      </c>
      <c r="AC2191" t="s">
        <v>229938</v>
      </c>
      <c r="AD2191" t="s">
        <v>229939</v>
      </c>
      <c r="AE2191" t="s">
        <v>229940</v>
      </c>
      <c r="AF2191" t="s">
        <v>229941</v>
      </c>
      <c r="AG2191" t="s">
        <v>229942</v>
      </c>
      <c r="AH2191" t="s">
        <v>229943</v>
      </c>
      <c r="AI2191" t="s">
        <v>229944</v>
      </c>
      <c r="AJ2191" t="s">
        <v>229945</v>
      </c>
      <c r="AK2191" t="s">
        <v>229946</v>
      </c>
      <c r="AL2191" t="s">
        <v>229947</v>
      </c>
      <c r="AM2191" t="s">
        <v>229948</v>
      </c>
      <c r="AN2191" t="s">
        <v>229949</v>
      </c>
      <c r="AO2191" t="s">
        <v>229950</v>
      </c>
      <c r="AP2191" t="s">
        <v>229951</v>
      </c>
      <c r="AQ2191" t="s">
        <v>229952</v>
      </c>
      <c r="AR2191" t="s">
        <v>229953</v>
      </c>
      <c r="AS2191" t="s">
        <v>229954</v>
      </c>
      <c r="AT2191" t="s">
        <v>229955</v>
      </c>
      <c r="AU2191" t="s">
        <v>229956</v>
      </c>
      <c r="AV2191" t="s">
        <v>229957</v>
      </c>
      <c r="AW2191" t="s">
        <v>229958</v>
      </c>
      <c r="AX2191" t="s">
        <v>229959</v>
      </c>
      <c r="AY2191" t="s">
        <v>229960</v>
      </c>
      <c r="AZ2191" t="s">
        <v>229961</v>
      </c>
      <c r="BA2191" t="s">
        <v>229962</v>
      </c>
      <c r="BB2191" t="s">
        <v>229963</v>
      </c>
      <c r="BC2191" t="s">
        <v>229964</v>
      </c>
      <c r="BD2191" t="s">
        <v>229965</v>
      </c>
      <c r="BE2191" t="s">
        <v>229966</v>
      </c>
      <c r="BF2191" t="s">
        <v>229967</v>
      </c>
      <c r="BG2191" t="s">
        <v>229968</v>
      </c>
      <c r="BH2191" t="s">
        <v>229969</v>
      </c>
      <c r="BI2191" t="s">
        <v>229970</v>
      </c>
      <c r="BJ2191" t="s">
        <v>229971</v>
      </c>
      <c r="BK2191" t="s">
        <v>229972</v>
      </c>
      <c r="BL2191" t="s">
        <v>229973</v>
      </c>
      <c r="BM2191" t="s">
        <v>229974</v>
      </c>
      <c r="BN2191" t="s">
        <v>229975</v>
      </c>
      <c r="BO2191" t="s">
        <v>229976</v>
      </c>
      <c r="BP2191" t="s">
        <v>229977</v>
      </c>
      <c r="BQ2191" t="s">
        <v>229978</v>
      </c>
      <c r="BR2191" t="s">
        <v>229979</v>
      </c>
      <c r="BS2191" t="s">
        <v>229980</v>
      </c>
      <c r="BT2191" t="s">
        <v>229981</v>
      </c>
      <c r="BU2191" t="s">
        <v>229982</v>
      </c>
      <c r="BV2191" t="s">
        <v>229983</v>
      </c>
      <c r="BW2191" t="s">
        <v>229984</v>
      </c>
      <c r="BX2191" t="s">
        <v>229985</v>
      </c>
      <c r="BY2191" t="s">
        <v>229986</v>
      </c>
      <c r="BZ2191" t="s">
        <v>229987</v>
      </c>
      <c r="CA2191" t="s">
        <v>229988</v>
      </c>
      <c r="CB2191" t="s">
        <v>229989</v>
      </c>
      <c r="CC2191" t="s">
        <v>229990</v>
      </c>
      <c r="CD2191" t="s">
        <v>229991</v>
      </c>
      <c r="CE2191" t="s">
        <v>229992</v>
      </c>
      <c r="CF2191" t="s">
        <v>229993</v>
      </c>
      <c r="CG2191" t="s">
        <v>229994</v>
      </c>
      <c r="CH2191" t="s">
        <v>229995</v>
      </c>
      <c r="CI2191" t="s">
        <v>229996</v>
      </c>
      <c r="CJ2191" t="s">
        <v>229997</v>
      </c>
      <c r="CK2191" t="s">
        <v>229998</v>
      </c>
      <c r="CL2191" t="s">
        <v>229999</v>
      </c>
      <c r="CM2191" t="s">
        <v>230000</v>
      </c>
      <c r="CN2191" t="s">
        <v>230001</v>
      </c>
      <c r="CO2191" t="s">
        <v>230002</v>
      </c>
      <c r="CP2191" t="s">
        <v>230003</v>
      </c>
      <c r="CQ2191" t="s">
        <v>230004</v>
      </c>
      <c r="CR2191" t="s">
        <v>230005</v>
      </c>
      <c r="CS2191" t="s">
        <v>230006</v>
      </c>
      <c r="CT2191" t="s">
        <v>230007</v>
      </c>
      <c r="CU2191" t="s">
        <v>230008</v>
      </c>
      <c r="CV2191" t="s">
        <v>230009</v>
      </c>
      <c r="CW2191" t="s">
        <v>230010</v>
      </c>
      <c r="CX2191" t="s">
        <v>230011</v>
      </c>
      <c r="CY2191" t="s">
        <v>230012</v>
      </c>
      <c r="CZ2191" t="s">
        <v>230013</v>
      </c>
      <c r="DA2191" t="s">
        <v>230014</v>
      </c>
    </row>
    <row r="2192" spans="1:105" x14ac:dyDescent="0.25">
      <c r="A2192" t="s">
        <v>230015</v>
      </c>
      <c r="B2192" t="s">
        <v>230016</v>
      </c>
      <c r="C2192" t="s">
        <v>230017</v>
      </c>
      <c r="D2192" t="s">
        <v>230018</v>
      </c>
      <c r="E2192" t="s">
        <v>230019</v>
      </c>
      <c r="F2192" t="s">
        <v>230020</v>
      </c>
      <c r="G2192" t="s">
        <v>230021</v>
      </c>
      <c r="H2192" t="s">
        <v>230022</v>
      </c>
      <c r="I2192" t="s">
        <v>230023</v>
      </c>
      <c r="J2192" t="s">
        <v>230024</v>
      </c>
      <c r="K2192" t="s">
        <v>230025</v>
      </c>
      <c r="L2192" t="s">
        <v>230026</v>
      </c>
      <c r="M2192" t="s">
        <v>230027</v>
      </c>
      <c r="N2192" t="s">
        <v>230028</v>
      </c>
      <c r="O2192" t="s">
        <v>230029</v>
      </c>
      <c r="P2192" t="s">
        <v>230030</v>
      </c>
      <c r="Q2192" t="s">
        <v>230031</v>
      </c>
      <c r="R2192" t="s">
        <v>230032</v>
      </c>
      <c r="S2192" t="s">
        <v>230033</v>
      </c>
      <c r="T2192" t="s">
        <v>230034</v>
      </c>
      <c r="U2192" t="s">
        <v>230035</v>
      </c>
      <c r="V2192" t="s">
        <v>230036</v>
      </c>
      <c r="W2192" t="s">
        <v>230037</v>
      </c>
      <c r="X2192" t="s">
        <v>230038</v>
      </c>
      <c r="Y2192" t="s">
        <v>230039</v>
      </c>
      <c r="Z2192" t="s">
        <v>230040</v>
      </c>
      <c r="AA2192" t="s">
        <v>230041</v>
      </c>
      <c r="AB2192" t="s">
        <v>230042</v>
      </c>
      <c r="AC2192" t="s">
        <v>230043</v>
      </c>
      <c r="AD2192" t="s">
        <v>230044</v>
      </c>
      <c r="AE2192" t="s">
        <v>230045</v>
      </c>
      <c r="AF2192" t="s">
        <v>230046</v>
      </c>
      <c r="AG2192" t="s">
        <v>230047</v>
      </c>
      <c r="AH2192" t="s">
        <v>230048</v>
      </c>
      <c r="AI2192" t="s">
        <v>230049</v>
      </c>
      <c r="AJ2192" t="s">
        <v>230050</v>
      </c>
      <c r="AK2192" t="s">
        <v>230051</v>
      </c>
      <c r="AL2192" t="s">
        <v>230052</v>
      </c>
      <c r="AM2192" t="s">
        <v>230053</v>
      </c>
      <c r="AN2192" t="s">
        <v>230054</v>
      </c>
      <c r="AO2192" t="s">
        <v>230055</v>
      </c>
      <c r="AP2192" t="s">
        <v>230056</v>
      </c>
      <c r="AQ2192" t="s">
        <v>230057</v>
      </c>
      <c r="AR2192" t="s">
        <v>230058</v>
      </c>
      <c r="AS2192" t="s">
        <v>230059</v>
      </c>
      <c r="AT2192" t="s">
        <v>230060</v>
      </c>
      <c r="AU2192" t="s">
        <v>230061</v>
      </c>
      <c r="AV2192" t="s">
        <v>230062</v>
      </c>
      <c r="AW2192" t="s">
        <v>230063</v>
      </c>
      <c r="AX2192" t="s">
        <v>230064</v>
      </c>
      <c r="AY2192" t="s">
        <v>230065</v>
      </c>
      <c r="AZ2192" t="s">
        <v>230066</v>
      </c>
      <c r="BA2192" t="s">
        <v>230067</v>
      </c>
      <c r="BB2192" t="s">
        <v>230068</v>
      </c>
      <c r="BC2192" t="s">
        <v>230069</v>
      </c>
      <c r="BD2192" t="s">
        <v>230070</v>
      </c>
      <c r="BE2192" t="s">
        <v>230071</v>
      </c>
      <c r="BF2192" t="s">
        <v>230072</v>
      </c>
      <c r="BG2192" t="s">
        <v>230073</v>
      </c>
      <c r="BH2192" t="s">
        <v>230074</v>
      </c>
      <c r="BI2192" t="s">
        <v>230075</v>
      </c>
      <c r="BJ2192" t="s">
        <v>230076</v>
      </c>
      <c r="BK2192" t="s">
        <v>230077</v>
      </c>
      <c r="BL2192" t="s">
        <v>230078</v>
      </c>
      <c r="BM2192" t="s">
        <v>230079</v>
      </c>
      <c r="BN2192" t="s">
        <v>230080</v>
      </c>
      <c r="BO2192" t="s">
        <v>230081</v>
      </c>
      <c r="BP2192" t="s">
        <v>230082</v>
      </c>
      <c r="BQ2192" t="s">
        <v>230083</v>
      </c>
      <c r="BR2192" t="s">
        <v>230084</v>
      </c>
      <c r="BS2192" t="s">
        <v>230085</v>
      </c>
      <c r="BT2192" t="s">
        <v>230086</v>
      </c>
      <c r="BU2192" t="s">
        <v>230087</v>
      </c>
      <c r="BV2192" t="s">
        <v>230088</v>
      </c>
      <c r="BW2192" t="s">
        <v>230089</v>
      </c>
      <c r="BX2192" t="s">
        <v>230090</v>
      </c>
      <c r="BY2192" t="s">
        <v>230091</v>
      </c>
      <c r="BZ2192" t="s">
        <v>230092</v>
      </c>
      <c r="CA2192" t="s">
        <v>230093</v>
      </c>
      <c r="CB2192" t="s">
        <v>230094</v>
      </c>
      <c r="CC2192" t="s">
        <v>230095</v>
      </c>
      <c r="CD2192" t="s">
        <v>230096</v>
      </c>
      <c r="CE2192" t="s">
        <v>230097</v>
      </c>
      <c r="CF2192" t="s">
        <v>230098</v>
      </c>
      <c r="CG2192" t="s">
        <v>230099</v>
      </c>
      <c r="CH2192" t="s">
        <v>230100</v>
      </c>
      <c r="CI2192" t="s">
        <v>230101</v>
      </c>
      <c r="CJ2192" t="s">
        <v>230102</v>
      </c>
      <c r="CK2192" t="s">
        <v>230103</v>
      </c>
      <c r="CL2192" t="s">
        <v>230104</v>
      </c>
      <c r="CM2192" t="s">
        <v>230105</v>
      </c>
      <c r="CN2192" t="s">
        <v>230106</v>
      </c>
      <c r="CO2192" t="s">
        <v>230107</v>
      </c>
      <c r="CP2192" t="s">
        <v>230108</v>
      </c>
      <c r="CQ2192" t="s">
        <v>230109</v>
      </c>
      <c r="CR2192" t="s">
        <v>230110</v>
      </c>
      <c r="CS2192" t="s">
        <v>230111</v>
      </c>
      <c r="CT2192" t="s">
        <v>230112</v>
      </c>
      <c r="CU2192" t="s">
        <v>230113</v>
      </c>
      <c r="CV2192" t="s">
        <v>230114</v>
      </c>
      <c r="CW2192" t="s">
        <v>230115</v>
      </c>
      <c r="CX2192" t="s">
        <v>230116</v>
      </c>
      <c r="CY2192" t="s">
        <v>230117</v>
      </c>
      <c r="CZ2192" t="s">
        <v>230118</v>
      </c>
      <c r="DA2192" t="s">
        <v>230119</v>
      </c>
    </row>
    <row r="2193" spans="1:105" x14ac:dyDescent="0.25">
      <c r="A2193" t="s">
        <v>230120</v>
      </c>
      <c r="B2193" t="s">
        <v>230121</v>
      </c>
      <c r="C2193" t="s">
        <v>230122</v>
      </c>
      <c r="D2193" t="s">
        <v>230123</v>
      </c>
      <c r="E2193" t="s">
        <v>230124</v>
      </c>
      <c r="F2193" t="s">
        <v>230125</v>
      </c>
      <c r="G2193" t="s">
        <v>230126</v>
      </c>
      <c r="H2193" t="s">
        <v>230127</v>
      </c>
      <c r="I2193" t="s">
        <v>230128</v>
      </c>
      <c r="J2193" t="s">
        <v>230129</v>
      </c>
      <c r="K2193" t="s">
        <v>230130</v>
      </c>
      <c r="L2193" t="s">
        <v>230131</v>
      </c>
      <c r="M2193" t="s">
        <v>230132</v>
      </c>
      <c r="N2193" t="s">
        <v>230133</v>
      </c>
      <c r="O2193" t="s">
        <v>230134</v>
      </c>
      <c r="P2193" t="s">
        <v>230135</v>
      </c>
      <c r="Q2193" t="s">
        <v>230136</v>
      </c>
      <c r="R2193" t="s">
        <v>230137</v>
      </c>
      <c r="S2193" t="s">
        <v>230138</v>
      </c>
      <c r="T2193" t="s">
        <v>230139</v>
      </c>
      <c r="U2193" t="s">
        <v>230140</v>
      </c>
      <c r="V2193" t="s">
        <v>230141</v>
      </c>
      <c r="W2193" t="s">
        <v>230142</v>
      </c>
      <c r="X2193" t="s">
        <v>230143</v>
      </c>
      <c r="Y2193" t="s">
        <v>230144</v>
      </c>
      <c r="Z2193" t="s">
        <v>230145</v>
      </c>
      <c r="AA2193" t="s">
        <v>230146</v>
      </c>
      <c r="AB2193" t="s">
        <v>230147</v>
      </c>
      <c r="AC2193" t="s">
        <v>230148</v>
      </c>
      <c r="AD2193" t="s">
        <v>230149</v>
      </c>
      <c r="AE2193" t="s">
        <v>230150</v>
      </c>
      <c r="AF2193" t="s">
        <v>230151</v>
      </c>
      <c r="AG2193" t="s">
        <v>230152</v>
      </c>
      <c r="AH2193" t="s">
        <v>230153</v>
      </c>
      <c r="AI2193" t="s">
        <v>230154</v>
      </c>
      <c r="AJ2193" t="s">
        <v>230155</v>
      </c>
      <c r="AK2193" t="s">
        <v>230156</v>
      </c>
      <c r="AL2193" t="s">
        <v>230157</v>
      </c>
      <c r="AM2193" t="s">
        <v>230158</v>
      </c>
      <c r="AN2193" t="s">
        <v>230159</v>
      </c>
      <c r="AO2193" t="s">
        <v>230160</v>
      </c>
      <c r="AP2193" t="s">
        <v>230161</v>
      </c>
      <c r="AQ2193" t="s">
        <v>230162</v>
      </c>
      <c r="AR2193" t="s">
        <v>230163</v>
      </c>
      <c r="AS2193" t="s">
        <v>230164</v>
      </c>
      <c r="AT2193" t="s">
        <v>230165</v>
      </c>
      <c r="AU2193" t="s">
        <v>230166</v>
      </c>
      <c r="AV2193" t="s">
        <v>230167</v>
      </c>
      <c r="AW2193" t="s">
        <v>230168</v>
      </c>
      <c r="AX2193" t="s">
        <v>230169</v>
      </c>
      <c r="AY2193" t="s">
        <v>230170</v>
      </c>
      <c r="AZ2193" t="s">
        <v>230171</v>
      </c>
      <c r="BA2193" t="s">
        <v>230172</v>
      </c>
      <c r="BB2193" t="s">
        <v>230173</v>
      </c>
      <c r="BC2193" t="s">
        <v>230174</v>
      </c>
      <c r="BD2193" t="s">
        <v>230175</v>
      </c>
      <c r="BE2193" t="s">
        <v>230176</v>
      </c>
      <c r="BF2193" t="s">
        <v>230177</v>
      </c>
      <c r="BG2193" t="s">
        <v>230178</v>
      </c>
      <c r="BH2193" t="s">
        <v>230179</v>
      </c>
      <c r="BI2193" t="s">
        <v>230180</v>
      </c>
      <c r="BJ2193" t="s">
        <v>230181</v>
      </c>
      <c r="BK2193" t="s">
        <v>230182</v>
      </c>
      <c r="BL2193" t="s">
        <v>230183</v>
      </c>
      <c r="BM2193" t="s">
        <v>230184</v>
      </c>
      <c r="BN2193" t="s">
        <v>230185</v>
      </c>
      <c r="BO2193" t="s">
        <v>230186</v>
      </c>
      <c r="BP2193" t="s">
        <v>230187</v>
      </c>
      <c r="BQ2193" t="s">
        <v>230188</v>
      </c>
      <c r="BR2193" t="s">
        <v>230189</v>
      </c>
      <c r="BS2193" t="s">
        <v>230190</v>
      </c>
      <c r="BT2193" t="s">
        <v>230191</v>
      </c>
      <c r="BU2193" t="s">
        <v>230192</v>
      </c>
      <c r="BV2193" t="s">
        <v>230193</v>
      </c>
      <c r="BW2193" t="s">
        <v>230194</v>
      </c>
      <c r="BX2193" t="s">
        <v>230195</v>
      </c>
      <c r="BY2193" t="s">
        <v>230196</v>
      </c>
      <c r="BZ2193" t="s">
        <v>230197</v>
      </c>
      <c r="CA2193" t="s">
        <v>230198</v>
      </c>
      <c r="CB2193" t="s">
        <v>230199</v>
      </c>
      <c r="CC2193" t="s">
        <v>230200</v>
      </c>
      <c r="CD2193" t="s">
        <v>230201</v>
      </c>
      <c r="CE2193" t="s">
        <v>230202</v>
      </c>
      <c r="CF2193" t="s">
        <v>230203</v>
      </c>
      <c r="CG2193" t="s">
        <v>230204</v>
      </c>
      <c r="CH2193" t="s">
        <v>230205</v>
      </c>
      <c r="CI2193" t="s">
        <v>230206</v>
      </c>
      <c r="CJ2193" t="s">
        <v>230207</v>
      </c>
      <c r="CK2193" t="s">
        <v>230208</v>
      </c>
      <c r="CL2193" t="s">
        <v>230209</v>
      </c>
      <c r="CM2193" t="s">
        <v>230210</v>
      </c>
      <c r="CN2193" t="s">
        <v>230211</v>
      </c>
      <c r="CO2193" t="s">
        <v>230212</v>
      </c>
      <c r="CP2193" t="s">
        <v>230213</v>
      </c>
      <c r="CQ2193" t="s">
        <v>230214</v>
      </c>
      <c r="CR2193" t="s">
        <v>230215</v>
      </c>
      <c r="CS2193" t="s">
        <v>230216</v>
      </c>
      <c r="CT2193" t="s">
        <v>230217</v>
      </c>
      <c r="CU2193" t="s">
        <v>230218</v>
      </c>
      <c r="CV2193" t="s">
        <v>230219</v>
      </c>
      <c r="CW2193" t="s">
        <v>230220</v>
      </c>
      <c r="CX2193" t="s">
        <v>230221</v>
      </c>
      <c r="CY2193" t="s">
        <v>230222</v>
      </c>
      <c r="CZ2193" t="s">
        <v>230223</v>
      </c>
      <c r="DA2193" t="s">
        <v>230224</v>
      </c>
    </row>
    <row r="2194" spans="1:105" x14ac:dyDescent="0.25">
      <c r="A2194" t="s">
        <v>230225</v>
      </c>
      <c r="B2194" t="s">
        <v>230226</v>
      </c>
      <c r="C2194" t="s">
        <v>230227</v>
      </c>
      <c r="D2194" t="s">
        <v>230228</v>
      </c>
      <c r="E2194" t="s">
        <v>230229</v>
      </c>
      <c r="F2194" t="s">
        <v>230230</v>
      </c>
      <c r="G2194" t="s">
        <v>230231</v>
      </c>
      <c r="H2194" t="s">
        <v>230232</v>
      </c>
      <c r="I2194" t="s">
        <v>230233</v>
      </c>
      <c r="J2194" t="s">
        <v>230234</v>
      </c>
      <c r="K2194" t="s">
        <v>230235</v>
      </c>
      <c r="L2194" t="s">
        <v>230236</v>
      </c>
      <c r="M2194" t="s">
        <v>230237</v>
      </c>
      <c r="N2194" t="s">
        <v>230238</v>
      </c>
      <c r="O2194" t="s">
        <v>230239</v>
      </c>
      <c r="P2194" t="s">
        <v>230240</v>
      </c>
      <c r="Q2194" t="s">
        <v>230241</v>
      </c>
      <c r="R2194" t="s">
        <v>230242</v>
      </c>
      <c r="S2194" t="s">
        <v>230243</v>
      </c>
      <c r="T2194" t="s">
        <v>230244</v>
      </c>
      <c r="U2194" t="s">
        <v>230245</v>
      </c>
      <c r="V2194" t="s">
        <v>230246</v>
      </c>
      <c r="W2194" t="s">
        <v>230247</v>
      </c>
      <c r="X2194" t="s">
        <v>230248</v>
      </c>
      <c r="Y2194" t="s">
        <v>230249</v>
      </c>
      <c r="Z2194" t="s">
        <v>230250</v>
      </c>
      <c r="AA2194" t="s">
        <v>230251</v>
      </c>
      <c r="AB2194" t="s">
        <v>230252</v>
      </c>
      <c r="AC2194" t="s">
        <v>230253</v>
      </c>
      <c r="AD2194" t="s">
        <v>230254</v>
      </c>
      <c r="AE2194" t="s">
        <v>230255</v>
      </c>
      <c r="AF2194" t="s">
        <v>230256</v>
      </c>
      <c r="AG2194" t="s">
        <v>230257</v>
      </c>
      <c r="AH2194" t="s">
        <v>230258</v>
      </c>
      <c r="AI2194" t="s">
        <v>230259</v>
      </c>
      <c r="AJ2194" t="s">
        <v>230260</v>
      </c>
      <c r="AK2194" t="s">
        <v>230261</v>
      </c>
      <c r="AL2194" t="s">
        <v>230262</v>
      </c>
      <c r="AM2194" t="s">
        <v>230263</v>
      </c>
      <c r="AN2194" t="s">
        <v>230264</v>
      </c>
      <c r="AO2194" t="s">
        <v>230265</v>
      </c>
      <c r="AP2194" t="s">
        <v>230266</v>
      </c>
      <c r="AQ2194" t="s">
        <v>230267</v>
      </c>
      <c r="AR2194" t="s">
        <v>230268</v>
      </c>
      <c r="AS2194" t="s">
        <v>230269</v>
      </c>
      <c r="AT2194" t="s">
        <v>230270</v>
      </c>
      <c r="AU2194" t="s">
        <v>230271</v>
      </c>
      <c r="AV2194" t="s">
        <v>230272</v>
      </c>
      <c r="AW2194" t="s">
        <v>230273</v>
      </c>
      <c r="AX2194" t="s">
        <v>230274</v>
      </c>
      <c r="AY2194" t="s">
        <v>230275</v>
      </c>
      <c r="AZ2194" t="s">
        <v>230276</v>
      </c>
      <c r="BA2194" t="s">
        <v>230277</v>
      </c>
      <c r="BB2194" t="s">
        <v>230278</v>
      </c>
      <c r="BC2194" t="s">
        <v>230279</v>
      </c>
      <c r="BD2194" t="s">
        <v>230280</v>
      </c>
      <c r="BE2194" t="s">
        <v>230281</v>
      </c>
      <c r="BF2194" t="s">
        <v>230282</v>
      </c>
      <c r="BG2194" t="s">
        <v>230283</v>
      </c>
      <c r="BH2194" t="s">
        <v>230284</v>
      </c>
      <c r="BI2194" t="s">
        <v>230285</v>
      </c>
      <c r="BJ2194" t="s">
        <v>230286</v>
      </c>
      <c r="BK2194" t="s">
        <v>230287</v>
      </c>
      <c r="BL2194" t="s">
        <v>230288</v>
      </c>
      <c r="BM2194" t="s">
        <v>230289</v>
      </c>
      <c r="BN2194" t="s">
        <v>230290</v>
      </c>
      <c r="BO2194" t="s">
        <v>230291</v>
      </c>
      <c r="BP2194" t="s">
        <v>230292</v>
      </c>
      <c r="BQ2194" t="s">
        <v>230293</v>
      </c>
      <c r="BR2194" t="s">
        <v>230294</v>
      </c>
      <c r="BS2194" t="s">
        <v>230295</v>
      </c>
      <c r="BT2194" t="s">
        <v>230296</v>
      </c>
      <c r="BU2194" t="s">
        <v>230297</v>
      </c>
      <c r="BV2194" t="s">
        <v>230298</v>
      </c>
      <c r="BW2194" t="s">
        <v>230299</v>
      </c>
      <c r="BX2194" t="s">
        <v>230300</v>
      </c>
      <c r="BY2194" t="s">
        <v>230301</v>
      </c>
      <c r="BZ2194" t="s">
        <v>230302</v>
      </c>
      <c r="CA2194" t="s">
        <v>230303</v>
      </c>
      <c r="CB2194" t="s">
        <v>230304</v>
      </c>
      <c r="CC2194" t="s">
        <v>230305</v>
      </c>
      <c r="CD2194" t="s">
        <v>230306</v>
      </c>
      <c r="CE2194" t="s">
        <v>230307</v>
      </c>
      <c r="CF2194" t="s">
        <v>230308</v>
      </c>
      <c r="CG2194" t="s">
        <v>230309</v>
      </c>
      <c r="CH2194" t="s">
        <v>230310</v>
      </c>
      <c r="CI2194" t="s">
        <v>230311</v>
      </c>
      <c r="CJ2194" t="s">
        <v>230312</v>
      </c>
      <c r="CK2194" t="s">
        <v>230313</v>
      </c>
      <c r="CL2194" t="s">
        <v>230314</v>
      </c>
      <c r="CM2194" t="s">
        <v>230315</v>
      </c>
      <c r="CN2194" t="s">
        <v>230316</v>
      </c>
      <c r="CO2194" t="s">
        <v>230317</v>
      </c>
      <c r="CP2194" t="s">
        <v>230318</v>
      </c>
      <c r="CQ2194" t="s">
        <v>230319</v>
      </c>
      <c r="CR2194" t="s">
        <v>230320</v>
      </c>
      <c r="CS2194" t="s">
        <v>230321</v>
      </c>
      <c r="CT2194" t="s">
        <v>230322</v>
      </c>
      <c r="CU2194" t="s">
        <v>230323</v>
      </c>
      <c r="CV2194" t="s">
        <v>230324</v>
      </c>
      <c r="CW2194" t="s">
        <v>230325</v>
      </c>
      <c r="CX2194" t="s">
        <v>230326</v>
      </c>
      <c r="CY2194" t="s">
        <v>230327</v>
      </c>
      <c r="CZ2194" t="s">
        <v>230328</v>
      </c>
      <c r="DA2194" t="s">
        <v>230329</v>
      </c>
    </row>
    <row r="2195" spans="1:105" x14ac:dyDescent="0.25">
      <c r="A2195" t="s">
        <v>230330</v>
      </c>
      <c r="B2195" t="s">
        <v>230331</v>
      </c>
      <c r="C2195" t="s">
        <v>230332</v>
      </c>
      <c r="D2195" t="s">
        <v>230333</v>
      </c>
      <c r="E2195" t="s">
        <v>230334</v>
      </c>
      <c r="F2195" t="s">
        <v>230335</v>
      </c>
      <c r="G2195" t="s">
        <v>230336</v>
      </c>
      <c r="H2195" t="s">
        <v>230337</v>
      </c>
      <c r="I2195" t="s">
        <v>230338</v>
      </c>
      <c r="J2195" t="s">
        <v>230339</v>
      </c>
      <c r="K2195" t="s">
        <v>230340</v>
      </c>
      <c r="L2195" t="s">
        <v>230341</v>
      </c>
      <c r="M2195" t="s">
        <v>230342</v>
      </c>
      <c r="N2195" t="s">
        <v>230343</v>
      </c>
      <c r="O2195" t="s">
        <v>230344</v>
      </c>
      <c r="P2195" t="s">
        <v>230345</v>
      </c>
      <c r="Q2195" t="s">
        <v>230346</v>
      </c>
      <c r="R2195" t="s">
        <v>230347</v>
      </c>
      <c r="S2195" t="s">
        <v>230348</v>
      </c>
      <c r="T2195" t="s">
        <v>230349</v>
      </c>
      <c r="U2195" t="s">
        <v>230350</v>
      </c>
      <c r="V2195" t="s">
        <v>230351</v>
      </c>
      <c r="W2195" t="s">
        <v>230352</v>
      </c>
      <c r="X2195" t="s">
        <v>230353</v>
      </c>
      <c r="Y2195" t="s">
        <v>230354</v>
      </c>
      <c r="Z2195" t="s">
        <v>230355</v>
      </c>
      <c r="AA2195" t="s">
        <v>230356</v>
      </c>
      <c r="AB2195" t="s">
        <v>230357</v>
      </c>
      <c r="AC2195" t="s">
        <v>230358</v>
      </c>
      <c r="AD2195" t="s">
        <v>230359</v>
      </c>
      <c r="AE2195" t="s">
        <v>230360</v>
      </c>
      <c r="AF2195" t="s">
        <v>230361</v>
      </c>
      <c r="AG2195" t="s">
        <v>230362</v>
      </c>
      <c r="AH2195" t="s">
        <v>230363</v>
      </c>
      <c r="AI2195" t="s">
        <v>230364</v>
      </c>
      <c r="AJ2195" t="s">
        <v>230365</v>
      </c>
      <c r="AK2195" t="s">
        <v>230366</v>
      </c>
      <c r="AL2195" t="s">
        <v>230367</v>
      </c>
      <c r="AM2195" t="s">
        <v>230368</v>
      </c>
      <c r="AN2195" t="s">
        <v>230369</v>
      </c>
      <c r="AO2195" t="s">
        <v>230370</v>
      </c>
      <c r="AP2195" t="s">
        <v>230371</v>
      </c>
      <c r="AQ2195" t="s">
        <v>230372</v>
      </c>
      <c r="AR2195" t="s">
        <v>230373</v>
      </c>
      <c r="AS2195" t="s">
        <v>230374</v>
      </c>
      <c r="AT2195" t="s">
        <v>230375</v>
      </c>
      <c r="AU2195" t="s">
        <v>230376</v>
      </c>
      <c r="AV2195" t="s">
        <v>230377</v>
      </c>
      <c r="AW2195" t="s">
        <v>230378</v>
      </c>
      <c r="AX2195" t="s">
        <v>230379</v>
      </c>
      <c r="AY2195" t="s">
        <v>230380</v>
      </c>
      <c r="AZ2195" t="s">
        <v>230381</v>
      </c>
      <c r="BA2195" t="s">
        <v>230382</v>
      </c>
      <c r="BB2195" t="s">
        <v>230383</v>
      </c>
      <c r="BC2195" t="s">
        <v>230384</v>
      </c>
      <c r="BD2195" t="s">
        <v>230385</v>
      </c>
      <c r="BE2195" t="s">
        <v>230386</v>
      </c>
      <c r="BF2195" t="s">
        <v>230387</v>
      </c>
      <c r="BG2195" t="s">
        <v>230388</v>
      </c>
      <c r="BH2195" t="s">
        <v>230389</v>
      </c>
      <c r="BI2195" t="s">
        <v>230390</v>
      </c>
      <c r="BJ2195" t="s">
        <v>230391</v>
      </c>
      <c r="BK2195" t="s">
        <v>230392</v>
      </c>
      <c r="BL2195" t="s">
        <v>230393</v>
      </c>
      <c r="BM2195" t="s">
        <v>230394</v>
      </c>
      <c r="BN2195" t="s">
        <v>230395</v>
      </c>
      <c r="BO2195" t="s">
        <v>230396</v>
      </c>
      <c r="BP2195" t="s">
        <v>230397</v>
      </c>
      <c r="BQ2195" t="s">
        <v>230398</v>
      </c>
      <c r="BR2195" t="s">
        <v>230399</v>
      </c>
      <c r="BS2195" t="s">
        <v>230400</v>
      </c>
      <c r="BT2195" t="s">
        <v>230401</v>
      </c>
      <c r="BU2195" t="s">
        <v>230402</v>
      </c>
      <c r="BV2195" t="s">
        <v>230403</v>
      </c>
      <c r="BW2195" t="s">
        <v>230404</v>
      </c>
      <c r="BX2195" t="s">
        <v>230405</v>
      </c>
      <c r="BY2195" t="s">
        <v>230406</v>
      </c>
      <c r="BZ2195" t="s">
        <v>230407</v>
      </c>
      <c r="CA2195" t="s">
        <v>230408</v>
      </c>
      <c r="CB2195" t="s">
        <v>230409</v>
      </c>
      <c r="CC2195" t="s">
        <v>230410</v>
      </c>
      <c r="CD2195" t="s">
        <v>230411</v>
      </c>
      <c r="CE2195" t="s">
        <v>230412</v>
      </c>
      <c r="CF2195" t="s">
        <v>230413</v>
      </c>
      <c r="CG2195" t="s">
        <v>230414</v>
      </c>
      <c r="CH2195" t="s">
        <v>230415</v>
      </c>
      <c r="CI2195" t="s">
        <v>230416</v>
      </c>
      <c r="CJ2195" t="s">
        <v>230417</v>
      </c>
      <c r="CK2195" t="s">
        <v>230418</v>
      </c>
      <c r="CL2195" t="s">
        <v>230419</v>
      </c>
      <c r="CM2195" t="s">
        <v>230420</v>
      </c>
      <c r="CN2195" t="s">
        <v>230421</v>
      </c>
      <c r="CO2195" t="s">
        <v>230422</v>
      </c>
      <c r="CP2195" t="s">
        <v>230423</v>
      </c>
      <c r="CQ2195" t="s">
        <v>230424</v>
      </c>
      <c r="CR2195" t="s">
        <v>230425</v>
      </c>
      <c r="CS2195" t="s">
        <v>230426</v>
      </c>
      <c r="CT2195" t="s">
        <v>230427</v>
      </c>
      <c r="CU2195" t="s">
        <v>230428</v>
      </c>
      <c r="CV2195" t="s">
        <v>230429</v>
      </c>
      <c r="CW2195" t="s">
        <v>230430</v>
      </c>
      <c r="CX2195" t="s">
        <v>230431</v>
      </c>
      <c r="CY2195" t="s">
        <v>230432</v>
      </c>
      <c r="CZ2195" t="s">
        <v>230433</v>
      </c>
      <c r="DA2195" t="s">
        <v>230434</v>
      </c>
    </row>
    <row r="2196" spans="1:105" x14ac:dyDescent="0.25">
      <c r="A2196" t="s">
        <v>230435</v>
      </c>
      <c r="B2196" t="s">
        <v>230436</v>
      </c>
      <c r="C2196" t="s">
        <v>230437</v>
      </c>
      <c r="D2196" t="s">
        <v>230438</v>
      </c>
      <c r="E2196" t="s">
        <v>230439</v>
      </c>
      <c r="F2196" t="s">
        <v>230440</v>
      </c>
      <c r="G2196" t="s">
        <v>230441</v>
      </c>
      <c r="H2196" t="s">
        <v>230442</v>
      </c>
      <c r="I2196" t="s">
        <v>230443</v>
      </c>
      <c r="J2196" t="s">
        <v>230444</v>
      </c>
      <c r="K2196" t="s">
        <v>230445</v>
      </c>
      <c r="L2196" t="s">
        <v>230446</v>
      </c>
      <c r="M2196" t="s">
        <v>230447</v>
      </c>
      <c r="N2196" t="s">
        <v>230448</v>
      </c>
      <c r="O2196" t="s">
        <v>230449</v>
      </c>
      <c r="P2196" t="s">
        <v>230450</v>
      </c>
      <c r="Q2196" t="s">
        <v>230451</v>
      </c>
      <c r="R2196" t="s">
        <v>230452</v>
      </c>
      <c r="S2196" t="s">
        <v>230453</v>
      </c>
      <c r="T2196" t="s">
        <v>230454</v>
      </c>
      <c r="U2196" t="s">
        <v>230455</v>
      </c>
      <c r="V2196" t="s">
        <v>230456</v>
      </c>
      <c r="W2196" t="s">
        <v>230457</v>
      </c>
      <c r="X2196" t="s">
        <v>230458</v>
      </c>
      <c r="Y2196" t="s">
        <v>230459</v>
      </c>
      <c r="Z2196" t="s">
        <v>230460</v>
      </c>
      <c r="AA2196" t="s">
        <v>230461</v>
      </c>
      <c r="AB2196" t="s">
        <v>230462</v>
      </c>
      <c r="AC2196" t="s">
        <v>230463</v>
      </c>
      <c r="AD2196" t="s">
        <v>230464</v>
      </c>
      <c r="AE2196" t="s">
        <v>230465</v>
      </c>
      <c r="AF2196" t="s">
        <v>230466</v>
      </c>
      <c r="AG2196" t="s">
        <v>230467</v>
      </c>
      <c r="AH2196" t="s">
        <v>230468</v>
      </c>
      <c r="AI2196" t="s">
        <v>230469</v>
      </c>
      <c r="AJ2196" t="s">
        <v>230470</v>
      </c>
      <c r="AK2196" t="s">
        <v>230471</v>
      </c>
      <c r="AL2196" t="s">
        <v>230472</v>
      </c>
      <c r="AM2196" t="s">
        <v>230473</v>
      </c>
      <c r="AN2196" t="s">
        <v>230474</v>
      </c>
      <c r="AO2196" t="s">
        <v>230475</v>
      </c>
      <c r="AP2196" t="s">
        <v>230476</v>
      </c>
      <c r="AQ2196" t="s">
        <v>230477</v>
      </c>
      <c r="AR2196" t="s">
        <v>230478</v>
      </c>
      <c r="AS2196" t="s">
        <v>230479</v>
      </c>
      <c r="AT2196" t="s">
        <v>230480</v>
      </c>
      <c r="AU2196" t="s">
        <v>230481</v>
      </c>
      <c r="AV2196" t="s">
        <v>230482</v>
      </c>
      <c r="AW2196" t="s">
        <v>230483</v>
      </c>
      <c r="AX2196" t="s">
        <v>230484</v>
      </c>
      <c r="AY2196" t="s">
        <v>230485</v>
      </c>
      <c r="AZ2196" t="s">
        <v>230486</v>
      </c>
      <c r="BA2196" t="s">
        <v>230487</v>
      </c>
      <c r="BB2196" t="s">
        <v>230488</v>
      </c>
      <c r="BC2196" t="s">
        <v>230489</v>
      </c>
      <c r="BD2196" t="s">
        <v>230490</v>
      </c>
      <c r="BE2196" t="s">
        <v>230491</v>
      </c>
      <c r="BF2196" t="s">
        <v>230492</v>
      </c>
      <c r="BG2196" t="s">
        <v>230493</v>
      </c>
      <c r="BH2196" t="s">
        <v>230494</v>
      </c>
      <c r="BI2196" t="s">
        <v>230495</v>
      </c>
      <c r="BJ2196" t="s">
        <v>230496</v>
      </c>
      <c r="BK2196" t="s">
        <v>230497</v>
      </c>
      <c r="BL2196" t="s">
        <v>230498</v>
      </c>
      <c r="BM2196" t="s">
        <v>230499</v>
      </c>
      <c r="BN2196" t="s">
        <v>230500</v>
      </c>
      <c r="BO2196" t="s">
        <v>230501</v>
      </c>
      <c r="BP2196" t="s">
        <v>230502</v>
      </c>
      <c r="BQ2196" t="s">
        <v>230503</v>
      </c>
      <c r="BR2196" t="s">
        <v>230504</v>
      </c>
      <c r="BS2196" t="s">
        <v>230505</v>
      </c>
      <c r="BT2196" t="s">
        <v>230506</v>
      </c>
      <c r="BU2196" t="s">
        <v>230507</v>
      </c>
      <c r="BV2196" t="s">
        <v>230508</v>
      </c>
      <c r="BW2196" t="s">
        <v>230509</v>
      </c>
      <c r="BX2196" t="s">
        <v>230510</v>
      </c>
      <c r="BY2196" t="s">
        <v>230511</v>
      </c>
      <c r="BZ2196" t="s">
        <v>230512</v>
      </c>
      <c r="CA2196" t="s">
        <v>230513</v>
      </c>
      <c r="CB2196" t="s">
        <v>230514</v>
      </c>
      <c r="CC2196" t="s">
        <v>230515</v>
      </c>
      <c r="CD2196" t="s">
        <v>230516</v>
      </c>
      <c r="CE2196" t="s">
        <v>230517</v>
      </c>
      <c r="CF2196" t="s">
        <v>230518</v>
      </c>
      <c r="CG2196" t="s">
        <v>230519</v>
      </c>
      <c r="CH2196" t="s">
        <v>230520</v>
      </c>
      <c r="CI2196" t="s">
        <v>230521</v>
      </c>
      <c r="CJ2196" t="s">
        <v>230522</v>
      </c>
      <c r="CK2196" t="s">
        <v>230523</v>
      </c>
      <c r="CL2196" t="s">
        <v>230524</v>
      </c>
      <c r="CM2196" t="s">
        <v>230525</v>
      </c>
      <c r="CN2196" t="s">
        <v>230526</v>
      </c>
      <c r="CO2196" t="s">
        <v>230527</v>
      </c>
      <c r="CP2196" t="s">
        <v>230528</v>
      </c>
      <c r="CQ2196" t="s">
        <v>230529</v>
      </c>
      <c r="CR2196" t="s">
        <v>230530</v>
      </c>
      <c r="CS2196" t="s">
        <v>230531</v>
      </c>
      <c r="CT2196" t="s">
        <v>230532</v>
      </c>
      <c r="CU2196" t="s">
        <v>230533</v>
      </c>
      <c r="CV2196" t="s">
        <v>230534</v>
      </c>
      <c r="CW2196" t="s">
        <v>230535</v>
      </c>
      <c r="CX2196" t="s">
        <v>230536</v>
      </c>
      <c r="CY2196" t="s">
        <v>230537</v>
      </c>
      <c r="CZ2196" t="s">
        <v>230538</v>
      </c>
      <c r="DA2196" t="s">
        <v>230539</v>
      </c>
    </row>
    <row r="2197" spans="1:105" x14ac:dyDescent="0.25">
      <c r="A2197" t="s">
        <v>230540</v>
      </c>
      <c r="B2197" t="s">
        <v>230541</v>
      </c>
      <c r="C2197" t="s">
        <v>230542</v>
      </c>
      <c r="D2197" t="s">
        <v>230543</v>
      </c>
      <c r="E2197" t="s">
        <v>230544</v>
      </c>
      <c r="F2197" t="s">
        <v>230545</v>
      </c>
      <c r="G2197" t="s">
        <v>230546</v>
      </c>
      <c r="H2197" t="s">
        <v>230547</v>
      </c>
      <c r="I2197" t="s">
        <v>230548</v>
      </c>
      <c r="J2197" t="s">
        <v>230549</v>
      </c>
      <c r="K2197" t="s">
        <v>230550</v>
      </c>
      <c r="L2197" t="s">
        <v>230551</v>
      </c>
      <c r="M2197" t="s">
        <v>230552</v>
      </c>
      <c r="N2197" t="s">
        <v>230553</v>
      </c>
      <c r="O2197" t="s">
        <v>230554</v>
      </c>
      <c r="P2197" t="s">
        <v>230555</v>
      </c>
      <c r="Q2197" t="s">
        <v>230556</v>
      </c>
      <c r="R2197" t="s">
        <v>230557</v>
      </c>
      <c r="S2197" t="s">
        <v>230558</v>
      </c>
      <c r="T2197" t="s">
        <v>230559</v>
      </c>
      <c r="U2197" t="s">
        <v>230560</v>
      </c>
      <c r="V2197" t="s">
        <v>230561</v>
      </c>
      <c r="W2197" t="s">
        <v>230562</v>
      </c>
      <c r="X2197" t="s">
        <v>230563</v>
      </c>
      <c r="Y2197" t="s">
        <v>230564</v>
      </c>
      <c r="Z2197" t="s">
        <v>230565</v>
      </c>
      <c r="AA2197" t="s">
        <v>230566</v>
      </c>
      <c r="AB2197" t="s">
        <v>230567</v>
      </c>
      <c r="AC2197" t="s">
        <v>230568</v>
      </c>
      <c r="AD2197" t="s">
        <v>230569</v>
      </c>
      <c r="AE2197" t="s">
        <v>230570</v>
      </c>
      <c r="AF2197" t="s">
        <v>230571</v>
      </c>
      <c r="AG2197" t="s">
        <v>230572</v>
      </c>
      <c r="AH2197" t="s">
        <v>230573</v>
      </c>
      <c r="AI2197" t="s">
        <v>230574</v>
      </c>
      <c r="AJ2197" t="s">
        <v>230575</v>
      </c>
      <c r="AK2197" t="s">
        <v>230576</v>
      </c>
      <c r="AL2197" t="s">
        <v>230577</v>
      </c>
      <c r="AM2197" t="s">
        <v>230578</v>
      </c>
      <c r="AN2197" t="s">
        <v>230579</v>
      </c>
      <c r="AO2197" t="s">
        <v>230580</v>
      </c>
      <c r="AP2197" t="s">
        <v>230581</v>
      </c>
      <c r="AQ2197" t="s">
        <v>230582</v>
      </c>
      <c r="AR2197" t="s">
        <v>230583</v>
      </c>
      <c r="AS2197" t="s">
        <v>230584</v>
      </c>
      <c r="AT2197" t="s">
        <v>230585</v>
      </c>
      <c r="AU2197" t="s">
        <v>230586</v>
      </c>
      <c r="AV2197" t="s">
        <v>230587</v>
      </c>
      <c r="AW2197" t="s">
        <v>230588</v>
      </c>
      <c r="AX2197" t="s">
        <v>230589</v>
      </c>
      <c r="AY2197" t="s">
        <v>230590</v>
      </c>
      <c r="AZ2197" t="s">
        <v>230591</v>
      </c>
      <c r="BA2197" t="s">
        <v>230592</v>
      </c>
      <c r="BB2197" t="s">
        <v>230593</v>
      </c>
      <c r="BC2197" t="s">
        <v>230594</v>
      </c>
      <c r="BD2197" t="s">
        <v>230595</v>
      </c>
      <c r="BE2197" t="s">
        <v>230596</v>
      </c>
      <c r="BF2197" t="s">
        <v>230597</v>
      </c>
      <c r="BG2197" t="s">
        <v>230598</v>
      </c>
      <c r="BH2197" t="s">
        <v>230599</v>
      </c>
      <c r="BI2197" t="s">
        <v>230600</v>
      </c>
      <c r="BJ2197" t="s">
        <v>230601</v>
      </c>
      <c r="BK2197" t="s">
        <v>230602</v>
      </c>
      <c r="BL2197" t="s">
        <v>230603</v>
      </c>
      <c r="BM2197" t="s">
        <v>230604</v>
      </c>
      <c r="BN2197" t="s">
        <v>230605</v>
      </c>
      <c r="BO2197" t="s">
        <v>230606</v>
      </c>
      <c r="BP2197" t="s">
        <v>230607</v>
      </c>
      <c r="BQ2197" t="s">
        <v>230608</v>
      </c>
      <c r="BR2197" t="s">
        <v>230609</v>
      </c>
      <c r="BS2197" t="s">
        <v>230610</v>
      </c>
      <c r="BT2197" t="s">
        <v>230611</v>
      </c>
      <c r="BU2197" t="s">
        <v>230612</v>
      </c>
      <c r="BV2197" t="s">
        <v>230613</v>
      </c>
      <c r="BW2197" t="s">
        <v>230614</v>
      </c>
      <c r="BX2197" t="s">
        <v>230615</v>
      </c>
      <c r="BY2197" t="s">
        <v>230616</v>
      </c>
      <c r="BZ2197" t="s">
        <v>230617</v>
      </c>
      <c r="CA2197" t="s">
        <v>230618</v>
      </c>
      <c r="CB2197" t="s">
        <v>230619</v>
      </c>
      <c r="CC2197" t="s">
        <v>230620</v>
      </c>
      <c r="CD2197" t="s">
        <v>230621</v>
      </c>
      <c r="CE2197" t="s">
        <v>230622</v>
      </c>
      <c r="CF2197" t="s">
        <v>230623</v>
      </c>
      <c r="CG2197" t="s">
        <v>230624</v>
      </c>
      <c r="CH2197" t="s">
        <v>230625</v>
      </c>
      <c r="CI2197" t="s">
        <v>230626</v>
      </c>
      <c r="CJ2197" t="s">
        <v>230627</v>
      </c>
      <c r="CK2197" t="s">
        <v>230628</v>
      </c>
      <c r="CL2197" t="s">
        <v>230629</v>
      </c>
      <c r="CM2197" t="s">
        <v>230630</v>
      </c>
      <c r="CN2197" t="s">
        <v>230631</v>
      </c>
      <c r="CO2197" t="s">
        <v>230632</v>
      </c>
      <c r="CP2197" t="s">
        <v>230633</v>
      </c>
      <c r="CQ2197" t="s">
        <v>230634</v>
      </c>
      <c r="CR2197" t="s">
        <v>230635</v>
      </c>
      <c r="CS2197" t="s">
        <v>230636</v>
      </c>
      <c r="CT2197" t="s">
        <v>230637</v>
      </c>
      <c r="CU2197" t="s">
        <v>230638</v>
      </c>
      <c r="CV2197" t="s">
        <v>230639</v>
      </c>
      <c r="CW2197" t="s">
        <v>230640</v>
      </c>
      <c r="CX2197" t="s">
        <v>230641</v>
      </c>
      <c r="CY2197" t="s">
        <v>230642</v>
      </c>
      <c r="CZ2197" t="s">
        <v>230643</v>
      </c>
      <c r="DA2197" t="s">
        <v>230644</v>
      </c>
    </row>
    <row r="2198" spans="1:105" x14ac:dyDescent="0.25">
      <c r="A2198" t="s">
        <v>230645</v>
      </c>
      <c r="B2198" t="s">
        <v>230646</v>
      </c>
      <c r="C2198" t="s">
        <v>230647</v>
      </c>
      <c r="D2198" t="s">
        <v>230648</v>
      </c>
      <c r="E2198" t="s">
        <v>230649</v>
      </c>
      <c r="F2198" t="s">
        <v>230650</v>
      </c>
      <c r="G2198" t="s">
        <v>230651</v>
      </c>
      <c r="H2198" t="s">
        <v>230652</v>
      </c>
      <c r="I2198" t="s">
        <v>230653</v>
      </c>
      <c r="J2198" t="s">
        <v>230654</v>
      </c>
      <c r="K2198" t="s">
        <v>230655</v>
      </c>
      <c r="L2198" t="s">
        <v>230656</v>
      </c>
      <c r="M2198" t="s">
        <v>230657</v>
      </c>
      <c r="N2198" t="s">
        <v>230658</v>
      </c>
      <c r="O2198" t="s">
        <v>230659</v>
      </c>
      <c r="P2198" t="s">
        <v>230660</v>
      </c>
      <c r="Q2198" t="s">
        <v>230661</v>
      </c>
      <c r="R2198" t="s">
        <v>230662</v>
      </c>
      <c r="S2198" t="s">
        <v>230663</v>
      </c>
      <c r="T2198" t="s">
        <v>230664</v>
      </c>
      <c r="U2198" t="s">
        <v>230665</v>
      </c>
      <c r="V2198" t="s">
        <v>230666</v>
      </c>
      <c r="W2198" t="s">
        <v>230667</v>
      </c>
      <c r="X2198" t="s">
        <v>230668</v>
      </c>
      <c r="Y2198" t="s">
        <v>230669</v>
      </c>
      <c r="Z2198" t="s">
        <v>230670</v>
      </c>
      <c r="AA2198" t="s">
        <v>230671</v>
      </c>
      <c r="AB2198" t="s">
        <v>230672</v>
      </c>
      <c r="AC2198" t="s">
        <v>230673</v>
      </c>
      <c r="AD2198" t="s">
        <v>230674</v>
      </c>
      <c r="AE2198" t="s">
        <v>230675</v>
      </c>
      <c r="AF2198" t="s">
        <v>230676</v>
      </c>
      <c r="AG2198" t="s">
        <v>230677</v>
      </c>
      <c r="AH2198" t="s">
        <v>230678</v>
      </c>
      <c r="AI2198" t="s">
        <v>230679</v>
      </c>
      <c r="AJ2198" t="s">
        <v>230680</v>
      </c>
      <c r="AK2198" t="s">
        <v>230681</v>
      </c>
      <c r="AL2198" t="s">
        <v>230682</v>
      </c>
      <c r="AM2198" t="s">
        <v>230683</v>
      </c>
      <c r="AN2198" t="s">
        <v>230684</v>
      </c>
      <c r="AO2198" t="s">
        <v>230685</v>
      </c>
      <c r="AP2198" t="s">
        <v>230686</v>
      </c>
      <c r="AQ2198" t="s">
        <v>230687</v>
      </c>
      <c r="AR2198" t="s">
        <v>230688</v>
      </c>
      <c r="AS2198" t="s">
        <v>230689</v>
      </c>
      <c r="AT2198" t="s">
        <v>230690</v>
      </c>
      <c r="AU2198" t="s">
        <v>230691</v>
      </c>
      <c r="AV2198" t="s">
        <v>230692</v>
      </c>
      <c r="AW2198" t="s">
        <v>230693</v>
      </c>
      <c r="AX2198" t="s">
        <v>230694</v>
      </c>
      <c r="AY2198" t="s">
        <v>230695</v>
      </c>
      <c r="AZ2198" t="s">
        <v>230696</v>
      </c>
      <c r="BA2198" t="s">
        <v>230697</v>
      </c>
      <c r="BB2198" t="s">
        <v>230698</v>
      </c>
      <c r="BC2198" t="s">
        <v>230699</v>
      </c>
      <c r="BD2198" t="s">
        <v>230700</v>
      </c>
      <c r="BE2198" t="s">
        <v>230701</v>
      </c>
      <c r="BF2198" t="s">
        <v>230702</v>
      </c>
      <c r="BG2198" t="s">
        <v>230703</v>
      </c>
      <c r="BH2198" t="s">
        <v>230704</v>
      </c>
      <c r="BI2198" t="s">
        <v>230705</v>
      </c>
      <c r="BJ2198" t="s">
        <v>230706</v>
      </c>
      <c r="BK2198" t="s">
        <v>230707</v>
      </c>
      <c r="BL2198" t="s">
        <v>230708</v>
      </c>
      <c r="BM2198" t="s">
        <v>230709</v>
      </c>
      <c r="BN2198" t="s">
        <v>230710</v>
      </c>
      <c r="BO2198" t="s">
        <v>230711</v>
      </c>
      <c r="BP2198" t="s">
        <v>230712</v>
      </c>
      <c r="BQ2198" t="s">
        <v>230713</v>
      </c>
      <c r="BR2198" t="s">
        <v>230714</v>
      </c>
      <c r="BS2198" t="s">
        <v>230715</v>
      </c>
      <c r="BT2198" t="s">
        <v>230716</v>
      </c>
      <c r="BU2198" t="s">
        <v>230717</v>
      </c>
      <c r="BV2198" t="s">
        <v>230718</v>
      </c>
      <c r="BW2198" t="s">
        <v>230719</v>
      </c>
      <c r="BX2198" t="s">
        <v>230720</v>
      </c>
      <c r="BY2198" t="s">
        <v>230721</v>
      </c>
      <c r="BZ2198" t="s">
        <v>230722</v>
      </c>
      <c r="CA2198" t="s">
        <v>230723</v>
      </c>
      <c r="CB2198" t="s">
        <v>230724</v>
      </c>
      <c r="CC2198" t="s">
        <v>230725</v>
      </c>
      <c r="CD2198" t="s">
        <v>230726</v>
      </c>
      <c r="CE2198" t="s">
        <v>230727</v>
      </c>
      <c r="CF2198" t="s">
        <v>230728</v>
      </c>
      <c r="CG2198" t="s">
        <v>230729</v>
      </c>
      <c r="CH2198" t="s">
        <v>230730</v>
      </c>
      <c r="CI2198" t="s">
        <v>230731</v>
      </c>
      <c r="CJ2198" t="s">
        <v>230732</v>
      </c>
      <c r="CK2198" t="s">
        <v>230733</v>
      </c>
      <c r="CL2198" t="s">
        <v>230734</v>
      </c>
      <c r="CM2198" t="s">
        <v>230735</v>
      </c>
      <c r="CN2198" t="s">
        <v>230736</v>
      </c>
      <c r="CO2198" t="s">
        <v>230737</v>
      </c>
      <c r="CP2198" t="s">
        <v>230738</v>
      </c>
      <c r="CQ2198" t="s">
        <v>230739</v>
      </c>
      <c r="CR2198" t="s">
        <v>230740</v>
      </c>
      <c r="CS2198" t="s">
        <v>230741</v>
      </c>
      <c r="CT2198" t="s">
        <v>230742</v>
      </c>
      <c r="CU2198" t="s">
        <v>230743</v>
      </c>
      <c r="CV2198" t="s">
        <v>230744</v>
      </c>
      <c r="CW2198" t="s">
        <v>230745</v>
      </c>
      <c r="CX2198" t="s">
        <v>230746</v>
      </c>
      <c r="CY2198" t="s">
        <v>230747</v>
      </c>
      <c r="CZ2198" t="s">
        <v>230748</v>
      </c>
      <c r="DA2198" t="s">
        <v>230749</v>
      </c>
    </row>
    <row r="2199" spans="1:105" x14ac:dyDescent="0.25">
      <c r="A2199" t="s">
        <v>230750</v>
      </c>
      <c r="B2199" t="s">
        <v>230751</v>
      </c>
      <c r="C2199" t="s">
        <v>230752</v>
      </c>
      <c r="D2199" t="s">
        <v>230753</v>
      </c>
      <c r="E2199" t="s">
        <v>230754</v>
      </c>
      <c r="F2199" t="s">
        <v>230755</v>
      </c>
      <c r="G2199" t="s">
        <v>230756</v>
      </c>
      <c r="H2199" t="s">
        <v>230757</v>
      </c>
      <c r="I2199" t="s">
        <v>230758</v>
      </c>
      <c r="J2199" t="s">
        <v>230759</v>
      </c>
      <c r="K2199" t="s">
        <v>230760</v>
      </c>
      <c r="L2199" t="s">
        <v>230761</v>
      </c>
      <c r="M2199" t="s">
        <v>230762</v>
      </c>
      <c r="N2199" t="s">
        <v>230763</v>
      </c>
      <c r="O2199" t="s">
        <v>230764</v>
      </c>
      <c r="P2199" t="s">
        <v>230765</v>
      </c>
      <c r="Q2199" t="s">
        <v>230766</v>
      </c>
      <c r="R2199" t="s">
        <v>230767</v>
      </c>
      <c r="S2199" t="s">
        <v>230768</v>
      </c>
      <c r="T2199" t="s">
        <v>230769</v>
      </c>
      <c r="U2199" t="s">
        <v>230770</v>
      </c>
      <c r="V2199" t="s">
        <v>230771</v>
      </c>
      <c r="W2199" t="s">
        <v>230772</v>
      </c>
      <c r="X2199" t="s">
        <v>230773</v>
      </c>
      <c r="Y2199" t="s">
        <v>230774</v>
      </c>
      <c r="Z2199" t="s">
        <v>230775</v>
      </c>
      <c r="AA2199" t="s">
        <v>230776</v>
      </c>
      <c r="AB2199" t="s">
        <v>230777</v>
      </c>
      <c r="AC2199" t="s">
        <v>230778</v>
      </c>
      <c r="AD2199" t="s">
        <v>230779</v>
      </c>
      <c r="AE2199" t="s">
        <v>230780</v>
      </c>
      <c r="AF2199" t="s">
        <v>230781</v>
      </c>
      <c r="AG2199" t="s">
        <v>230782</v>
      </c>
      <c r="AH2199" t="s">
        <v>230783</v>
      </c>
      <c r="AI2199" t="s">
        <v>230784</v>
      </c>
      <c r="AJ2199" t="s">
        <v>230785</v>
      </c>
      <c r="AK2199" t="s">
        <v>230786</v>
      </c>
      <c r="AL2199" t="s">
        <v>230787</v>
      </c>
      <c r="AM2199" t="s">
        <v>230788</v>
      </c>
      <c r="AN2199" t="s">
        <v>230789</v>
      </c>
      <c r="AO2199" t="s">
        <v>230790</v>
      </c>
      <c r="AP2199" t="s">
        <v>230791</v>
      </c>
      <c r="AQ2199" t="s">
        <v>230792</v>
      </c>
      <c r="AR2199" t="s">
        <v>230793</v>
      </c>
      <c r="AS2199" t="s">
        <v>230794</v>
      </c>
      <c r="AT2199" t="s">
        <v>230795</v>
      </c>
      <c r="AU2199" t="s">
        <v>230796</v>
      </c>
      <c r="AV2199" t="s">
        <v>230797</v>
      </c>
      <c r="AW2199" t="s">
        <v>230798</v>
      </c>
      <c r="AX2199" t="s">
        <v>230799</v>
      </c>
      <c r="AY2199" t="s">
        <v>230800</v>
      </c>
      <c r="AZ2199" t="s">
        <v>230801</v>
      </c>
      <c r="BA2199" t="s">
        <v>230802</v>
      </c>
      <c r="BB2199" t="s">
        <v>230803</v>
      </c>
      <c r="BC2199" t="s">
        <v>230804</v>
      </c>
      <c r="BD2199" t="s">
        <v>230805</v>
      </c>
      <c r="BE2199" t="s">
        <v>230806</v>
      </c>
      <c r="BF2199" t="s">
        <v>230807</v>
      </c>
      <c r="BG2199" t="s">
        <v>230808</v>
      </c>
      <c r="BH2199" t="s">
        <v>230809</v>
      </c>
      <c r="BI2199" t="s">
        <v>230810</v>
      </c>
      <c r="BJ2199" t="s">
        <v>230811</v>
      </c>
      <c r="BK2199" t="s">
        <v>230812</v>
      </c>
      <c r="BL2199" t="s">
        <v>230813</v>
      </c>
      <c r="BM2199" t="s">
        <v>230814</v>
      </c>
      <c r="BN2199" t="s">
        <v>230815</v>
      </c>
      <c r="BO2199" t="s">
        <v>230816</v>
      </c>
      <c r="BP2199" t="s">
        <v>230817</v>
      </c>
      <c r="BQ2199" t="s">
        <v>230818</v>
      </c>
      <c r="BR2199" t="s">
        <v>230819</v>
      </c>
      <c r="BS2199" t="s">
        <v>230820</v>
      </c>
      <c r="BT2199" t="s">
        <v>230821</v>
      </c>
      <c r="BU2199" t="s">
        <v>230822</v>
      </c>
      <c r="BV2199" t="s">
        <v>230823</v>
      </c>
      <c r="BW2199" t="s">
        <v>230824</v>
      </c>
      <c r="BX2199" t="s">
        <v>230825</v>
      </c>
      <c r="BY2199" t="s">
        <v>230826</v>
      </c>
      <c r="BZ2199" t="s">
        <v>230827</v>
      </c>
      <c r="CA2199" t="s">
        <v>230828</v>
      </c>
      <c r="CB2199" t="s">
        <v>230829</v>
      </c>
      <c r="CC2199" t="s">
        <v>230830</v>
      </c>
      <c r="CD2199" t="s">
        <v>230831</v>
      </c>
      <c r="CE2199" t="s">
        <v>230832</v>
      </c>
      <c r="CF2199" t="s">
        <v>230833</v>
      </c>
      <c r="CG2199" t="s">
        <v>230834</v>
      </c>
      <c r="CH2199" t="s">
        <v>230835</v>
      </c>
      <c r="CI2199" t="s">
        <v>230836</v>
      </c>
      <c r="CJ2199" t="s">
        <v>230837</v>
      </c>
      <c r="CK2199" t="s">
        <v>230838</v>
      </c>
      <c r="CL2199" t="s">
        <v>230839</v>
      </c>
      <c r="CM2199" t="s">
        <v>230840</v>
      </c>
      <c r="CN2199" t="s">
        <v>230841</v>
      </c>
      <c r="CO2199" t="s">
        <v>230842</v>
      </c>
      <c r="CP2199" t="s">
        <v>230843</v>
      </c>
      <c r="CQ2199" t="s">
        <v>230844</v>
      </c>
      <c r="CR2199" t="s">
        <v>230845</v>
      </c>
      <c r="CS2199" t="s">
        <v>230846</v>
      </c>
      <c r="CT2199" t="s">
        <v>230847</v>
      </c>
      <c r="CU2199" t="s">
        <v>230848</v>
      </c>
      <c r="CV2199" t="s">
        <v>230849</v>
      </c>
      <c r="CW2199" t="s">
        <v>230850</v>
      </c>
      <c r="CX2199" t="s">
        <v>230851</v>
      </c>
      <c r="CY2199" t="s">
        <v>230852</v>
      </c>
      <c r="CZ2199" t="s">
        <v>230853</v>
      </c>
      <c r="DA2199" t="s">
        <v>230854</v>
      </c>
    </row>
    <row r="2200" spans="1:105" x14ac:dyDescent="0.25">
      <c r="A2200" t="s">
        <v>230855</v>
      </c>
      <c r="B2200" t="s">
        <v>230856</v>
      </c>
      <c r="C2200" t="s">
        <v>230857</v>
      </c>
      <c r="D2200" t="s">
        <v>230858</v>
      </c>
      <c r="E2200" t="s">
        <v>230859</v>
      </c>
      <c r="F2200" t="s">
        <v>230860</v>
      </c>
      <c r="G2200" t="s">
        <v>230861</v>
      </c>
      <c r="H2200" t="s">
        <v>230862</v>
      </c>
      <c r="I2200" t="s">
        <v>230863</v>
      </c>
      <c r="J2200" t="s">
        <v>230864</v>
      </c>
      <c r="K2200" t="s">
        <v>230865</v>
      </c>
      <c r="L2200" t="s">
        <v>230866</v>
      </c>
      <c r="M2200" t="s">
        <v>230867</v>
      </c>
      <c r="N2200" t="s">
        <v>230868</v>
      </c>
      <c r="O2200" t="s">
        <v>230869</v>
      </c>
      <c r="P2200" t="s">
        <v>230870</v>
      </c>
      <c r="Q2200" t="s">
        <v>230871</v>
      </c>
      <c r="R2200" t="s">
        <v>230872</v>
      </c>
      <c r="S2200" t="s">
        <v>230873</v>
      </c>
      <c r="T2200" t="s">
        <v>230874</v>
      </c>
      <c r="U2200" t="s">
        <v>230875</v>
      </c>
      <c r="V2200" t="s">
        <v>230876</v>
      </c>
      <c r="W2200" t="s">
        <v>230877</v>
      </c>
      <c r="X2200" t="s">
        <v>230878</v>
      </c>
      <c r="Y2200" t="s">
        <v>230879</v>
      </c>
      <c r="Z2200" t="s">
        <v>230880</v>
      </c>
      <c r="AA2200" t="s">
        <v>230881</v>
      </c>
      <c r="AB2200" t="s">
        <v>230882</v>
      </c>
      <c r="AC2200" t="s">
        <v>230883</v>
      </c>
      <c r="AD2200" t="s">
        <v>230884</v>
      </c>
      <c r="AE2200" t="s">
        <v>230885</v>
      </c>
      <c r="AF2200" t="s">
        <v>230886</v>
      </c>
      <c r="AG2200" t="s">
        <v>230887</v>
      </c>
      <c r="AH2200" t="s">
        <v>230888</v>
      </c>
      <c r="AI2200" t="s">
        <v>230889</v>
      </c>
      <c r="AJ2200" t="s">
        <v>230890</v>
      </c>
      <c r="AK2200" t="s">
        <v>230891</v>
      </c>
      <c r="AL2200" t="s">
        <v>230892</v>
      </c>
      <c r="AM2200" t="s">
        <v>230893</v>
      </c>
      <c r="AN2200" t="s">
        <v>230894</v>
      </c>
      <c r="AO2200" t="s">
        <v>230895</v>
      </c>
      <c r="AP2200" t="s">
        <v>230896</v>
      </c>
      <c r="AQ2200" t="s">
        <v>230897</v>
      </c>
      <c r="AR2200" t="s">
        <v>230898</v>
      </c>
      <c r="AS2200" t="s">
        <v>230899</v>
      </c>
      <c r="AT2200" t="s">
        <v>230900</v>
      </c>
      <c r="AU2200" t="s">
        <v>230901</v>
      </c>
      <c r="AV2200" t="s">
        <v>230902</v>
      </c>
      <c r="AW2200" t="s">
        <v>230903</v>
      </c>
      <c r="AX2200" t="s">
        <v>230904</v>
      </c>
      <c r="AY2200" t="s">
        <v>230905</v>
      </c>
      <c r="AZ2200" t="s">
        <v>230906</v>
      </c>
      <c r="BA2200" t="s">
        <v>230907</v>
      </c>
      <c r="BB2200" t="s">
        <v>230908</v>
      </c>
      <c r="BC2200" t="s">
        <v>230909</v>
      </c>
      <c r="BD2200" t="s">
        <v>230910</v>
      </c>
      <c r="BE2200" t="s">
        <v>230911</v>
      </c>
      <c r="BF2200" t="s">
        <v>230912</v>
      </c>
      <c r="BG2200" t="s">
        <v>230913</v>
      </c>
      <c r="BH2200" t="s">
        <v>230914</v>
      </c>
      <c r="BI2200" t="s">
        <v>230915</v>
      </c>
      <c r="BJ2200" t="s">
        <v>230916</v>
      </c>
      <c r="BK2200" t="s">
        <v>230917</v>
      </c>
      <c r="BL2200" t="s">
        <v>230918</v>
      </c>
      <c r="BM2200" t="s">
        <v>230919</v>
      </c>
      <c r="BN2200" t="s">
        <v>230920</v>
      </c>
      <c r="BO2200" t="s">
        <v>230921</v>
      </c>
      <c r="BP2200" t="s">
        <v>230922</v>
      </c>
      <c r="BQ2200" t="s">
        <v>230923</v>
      </c>
      <c r="BR2200" t="s">
        <v>230924</v>
      </c>
      <c r="BS2200" t="s">
        <v>230925</v>
      </c>
      <c r="BT2200" t="s">
        <v>230926</v>
      </c>
      <c r="BU2200" t="s">
        <v>230927</v>
      </c>
      <c r="BV2200" t="s">
        <v>230928</v>
      </c>
      <c r="BW2200" t="s">
        <v>230929</v>
      </c>
      <c r="BX2200" t="s">
        <v>230930</v>
      </c>
      <c r="BY2200" t="s">
        <v>230931</v>
      </c>
      <c r="BZ2200" t="s">
        <v>230932</v>
      </c>
      <c r="CA2200" t="s">
        <v>230933</v>
      </c>
      <c r="CB2200" t="s">
        <v>230934</v>
      </c>
      <c r="CC2200" t="s">
        <v>230935</v>
      </c>
      <c r="CD2200" t="s">
        <v>230936</v>
      </c>
      <c r="CE2200" t="s">
        <v>230937</v>
      </c>
      <c r="CF2200" t="s">
        <v>230938</v>
      </c>
      <c r="CG2200" t="s">
        <v>230939</v>
      </c>
      <c r="CH2200" t="s">
        <v>230940</v>
      </c>
      <c r="CI2200" t="s">
        <v>230941</v>
      </c>
      <c r="CJ2200" t="s">
        <v>230942</v>
      </c>
      <c r="CK2200" t="s">
        <v>230943</v>
      </c>
      <c r="CL2200" t="s">
        <v>230944</v>
      </c>
      <c r="CM2200" t="s">
        <v>230945</v>
      </c>
      <c r="CN2200" t="s">
        <v>230946</v>
      </c>
      <c r="CO2200" t="s">
        <v>230947</v>
      </c>
      <c r="CP2200" t="s">
        <v>230948</v>
      </c>
      <c r="CQ2200" t="s">
        <v>230949</v>
      </c>
      <c r="CR2200" t="s">
        <v>230950</v>
      </c>
      <c r="CS2200" t="s">
        <v>230951</v>
      </c>
      <c r="CT2200" t="s">
        <v>230952</v>
      </c>
      <c r="CU2200" t="s">
        <v>230953</v>
      </c>
      <c r="CV2200" t="s">
        <v>230954</v>
      </c>
      <c r="CW2200" t="s">
        <v>230955</v>
      </c>
      <c r="CX2200" t="s">
        <v>230956</v>
      </c>
      <c r="CY2200" t="s">
        <v>230957</v>
      </c>
      <c r="CZ2200" t="s">
        <v>230958</v>
      </c>
      <c r="DA2200" t="s">
        <v>230959</v>
      </c>
    </row>
    <row r="2201" spans="1:105" x14ac:dyDescent="0.25">
      <c r="A2201" t="s">
        <v>230960</v>
      </c>
      <c r="B2201" t="s">
        <v>230961</v>
      </c>
      <c r="C2201" t="s">
        <v>230962</v>
      </c>
      <c r="D2201" t="s">
        <v>230963</v>
      </c>
      <c r="E2201" t="s">
        <v>230964</v>
      </c>
      <c r="F2201" t="s">
        <v>230965</v>
      </c>
      <c r="G2201" t="s">
        <v>230966</v>
      </c>
      <c r="H2201" t="s">
        <v>230967</v>
      </c>
      <c r="I2201" t="s">
        <v>230968</v>
      </c>
      <c r="J2201" t="s">
        <v>230969</v>
      </c>
      <c r="K2201" t="s">
        <v>230970</v>
      </c>
      <c r="L2201" t="s">
        <v>230971</v>
      </c>
      <c r="M2201" t="s">
        <v>230972</v>
      </c>
      <c r="N2201" t="s">
        <v>230973</v>
      </c>
      <c r="O2201" t="s">
        <v>230974</v>
      </c>
      <c r="P2201" t="s">
        <v>230975</v>
      </c>
      <c r="Q2201" t="s">
        <v>230976</v>
      </c>
      <c r="R2201" t="s">
        <v>230977</v>
      </c>
      <c r="S2201" t="s">
        <v>230978</v>
      </c>
      <c r="T2201" t="s">
        <v>230979</v>
      </c>
      <c r="U2201" t="s">
        <v>230980</v>
      </c>
      <c r="V2201" t="s">
        <v>230981</v>
      </c>
      <c r="W2201" t="s">
        <v>230982</v>
      </c>
      <c r="X2201" t="s">
        <v>230983</v>
      </c>
      <c r="Y2201" t="s">
        <v>230984</v>
      </c>
      <c r="Z2201" t="s">
        <v>230985</v>
      </c>
      <c r="AA2201" t="s">
        <v>230986</v>
      </c>
      <c r="AB2201" t="s">
        <v>230987</v>
      </c>
      <c r="AC2201" t="s">
        <v>230988</v>
      </c>
      <c r="AD2201" t="s">
        <v>230989</v>
      </c>
      <c r="AE2201" t="s">
        <v>230990</v>
      </c>
      <c r="AF2201" t="s">
        <v>230991</v>
      </c>
      <c r="AG2201" t="s">
        <v>230992</v>
      </c>
      <c r="AH2201" t="s">
        <v>230993</v>
      </c>
      <c r="AI2201" t="s">
        <v>230994</v>
      </c>
      <c r="AJ2201" t="s">
        <v>230995</v>
      </c>
      <c r="AK2201" t="s">
        <v>230996</v>
      </c>
      <c r="AL2201" t="s">
        <v>230997</v>
      </c>
      <c r="AM2201" t="s">
        <v>230998</v>
      </c>
      <c r="AN2201" t="s">
        <v>230999</v>
      </c>
      <c r="AO2201" t="s">
        <v>231000</v>
      </c>
      <c r="AP2201" t="s">
        <v>231001</v>
      </c>
      <c r="AQ2201" t="s">
        <v>231002</v>
      </c>
      <c r="AR2201" t="s">
        <v>231003</v>
      </c>
      <c r="AS2201" t="s">
        <v>231004</v>
      </c>
      <c r="AT2201" t="s">
        <v>231005</v>
      </c>
      <c r="AU2201" t="s">
        <v>231006</v>
      </c>
      <c r="AV2201" t="s">
        <v>231007</v>
      </c>
      <c r="AW2201" t="s">
        <v>231008</v>
      </c>
      <c r="AX2201" t="s">
        <v>231009</v>
      </c>
      <c r="AY2201" t="s">
        <v>231010</v>
      </c>
      <c r="AZ2201" t="s">
        <v>231011</v>
      </c>
      <c r="BA2201" t="s">
        <v>231012</v>
      </c>
      <c r="BB2201" t="s">
        <v>231013</v>
      </c>
      <c r="BC2201" t="s">
        <v>231014</v>
      </c>
      <c r="BD2201" t="s">
        <v>231015</v>
      </c>
      <c r="BE2201" t="s">
        <v>231016</v>
      </c>
      <c r="BF2201" t="s">
        <v>231017</v>
      </c>
      <c r="BG2201" t="s">
        <v>231018</v>
      </c>
      <c r="BH2201" t="s">
        <v>231019</v>
      </c>
      <c r="BI2201" t="s">
        <v>231020</v>
      </c>
      <c r="BJ2201" t="s">
        <v>231021</v>
      </c>
      <c r="BK2201" t="s">
        <v>231022</v>
      </c>
      <c r="BL2201" t="s">
        <v>231023</v>
      </c>
      <c r="BM2201" t="s">
        <v>231024</v>
      </c>
      <c r="BN2201" t="s">
        <v>231025</v>
      </c>
      <c r="BO2201" t="s">
        <v>231026</v>
      </c>
      <c r="BP2201" t="s">
        <v>231027</v>
      </c>
      <c r="BQ2201" t="s">
        <v>231028</v>
      </c>
      <c r="BR2201" t="s">
        <v>231029</v>
      </c>
      <c r="BS2201" t="s">
        <v>231030</v>
      </c>
      <c r="BT2201" t="s">
        <v>231031</v>
      </c>
      <c r="BU2201" t="s">
        <v>231032</v>
      </c>
      <c r="BV2201" t="s">
        <v>231033</v>
      </c>
      <c r="BW2201" t="s">
        <v>231034</v>
      </c>
      <c r="BX2201" t="s">
        <v>231035</v>
      </c>
      <c r="BY2201" t="s">
        <v>231036</v>
      </c>
      <c r="BZ2201" t="s">
        <v>231037</v>
      </c>
      <c r="CA2201" t="s">
        <v>231038</v>
      </c>
      <c r="CB2201" t="s">
        <v>231039</v>
      </c>
      <c r="CC2201" t="s">
        <v>231040</v>
      </c>
      <c r="CD2201" t="s">
        <v>231041</v>
      </c>
      <c r="CE2201" t="s">
        <v>231042</v>
      </c>
      <c r="CF2201" t="s">
        <v>231043</v>
      </c>
      <c r="CG2201" t="s">
        <v>231044</v>
      </c>
      <c r="CH2201" t="s">
        <v>231045</v>
      </c>
      <c r="CI2201" t="s">
        <v>231046</v>
      </c>
      <c r="CJ2201" t="s">
        <v>231047</v>
      </c>
      <c r="CK2201" t="s">
        <v>231048</v>
      </c>
      <c r="CL2201" t="s">
        <v>231049</v>
      </c>
      <c r="CM2201" t="s">
        <v>231050</v>
      </c>
      <c r="CN2201" t="s">
        <v>231051</v>
      </c>
      <c r="CO2201" t="s">
        <v>231052</v>
      </c>
      <c r="CP2201" t="s">
        <v>231053</v>
      </c>
      <c r="CQ2201" t="s">
        <v>231054</v>
      </c>
      <c r="CR2201" t="s">
        <v>231055</v>
      </c>
      <c r="CS2201" t="s">
        <v>231056</v>
      </c>
      <c r="CT2201" t="s">
        <v>231057</v>
      </c>
      <c r="CU2201" t="s">
        <v>231058</v>
      </c>
      <c r="CV2201" t="s">
        <v>231059</v>
      </c>
      <c r="CW2201" t="s">
        <v>231060</v>
      </c>
      <c r="CX2201" t="s">
        <v>231061</v>
      </c>
      <c r="CY2201" t="s">
        <v>231062</v>
      </c>
      <c r="CZ2201" t="s">
        <v>231063</v>
      </c>
      <c r="DA2201" t="s">
        <v>231064</v>
      </c>
    </row>
    <row r="2202" spans="1:105" x14ac:dyDescent="0.25">
      <c r="A2202" t="s">
        <v>231065</v>
      </c>
      <c r="B2202" t="s">
        <v>231066</v>
      </c>
      <c r="C2202" t="s">
        <v>231067</v>
      </c>
      <c r="D2202" t="s">
        <v>231068</v>
      </c>
      <c r="E2202" t="s">
        <v>231069</v>
      </c>
      <c r="F2202" t="s">
        <v>231070</v>
      </c>
      <c r="G2202" t="s">
        <v>231071</v>
      </c>
      <c r="H2202" t="s">
        <v>231072</v>
      </c>
      <c r="I2202" t="s">
        <v>231073</v>
      </c>
      <c r="J2202" t="s">
        <v>231074</v>
      </c>
      <c r="K2202" t="s">
        <v>231075</v>
      </c>
      <c r="L2202" t="s">
        <v>231076</v>
      </c>
      <c r="M2202" t="s">
        <v>231077</v>
      </c>
      <c r="N2202" t="s">
        <v>231078</v>
      </c>
      <c r="O2202" t="s">
        <v>231079</v>
      </c>
      <c r="P2202" t="s">
        <v>231080</v>
      </c>
      <c r="Q2202" t="s">
        <v>231081</v>
      </c>
      <c r="R2202" t="s">
        <v>231082</v>
      </c>
      <c r="S2202" t="s">
        <v>231083</v>
      </c>
      <c r="T2202" t="s">
        <v>231084</v>
      </c>
      <c r="U2202" t="s">
        <v>231085</v>
      </c>
      <c r="V2202" t="s">
        <v>231086</v>
      </c>
      <c r="W2202" t="s">
        <v>231087</v>
      </c>
      <c r="X2202" t="s">
        <v>231088</v>
      </c>
      <c r="Y2202" t="s">
        <v>231089</v>
      </c>
      <c r="Z2202" t="s">
        <v>231090</v>
      </c>
      <c r="AA2202" t="s">
        <v>231091</v>
      </c>
      <c r="AB2202" t="s">
        <v>231092</v>
      </c>
      <c r="AC2202" t="s">
        <v>231093</v>
      </c>
      <c r="AD2202" t="s">
        <v>231094</v>
      </c>
      <c r="AE2202" t="s">
        <v>231095</v>
      </c>
      <c r="AF2202" t="s">
        <v>231096</v>
      </c>
      <c r="AG2202" t="s">
        <v>231097</v>
      </c>
      <c r="AH2202" t="s">
        <v>231098</v>
      </c>
      <c r="AI2202" t="s">
        <v>231099</v>
      </c>
      <c r="AJ2202" t="s">
        <v>231100</v>
      </c>
      <c r="AK2202" t="s">
        <v>231101</v>
      </c>
      <c r="AL2202" t="s">
        <v>231102</v>
      </c>
      <c r="AM2202" t="s">
        <v>231103</v>
      </c>
      <c r="AN2202" t="s">
        <v>231104</v>
      </c>
      <c r="AO2202" t="s">
        <v>231105</v>
      </c>
      <c r="AP2202" t="s">
        <v>231106</v>
      </c>
      <c r="AQ2202" t="s">
        <v>231107</v>
      </c>
      <c r="AR2202" t="s">
        <v>231108</v>
      </c>
      <c r="AS2202" t="s">
        <v>231109</v>
      </c>
      <c r="AT2202" t="s">
        <v>231110</v>
      </c>
      <c r="AU2202" t="s">
        <v>231111</v>
      </c>
      <c r="AV2202" t="s">
        <v>231112</v>
      </c>
      <c r="AW2202" t="s">
        <v>231113</v>
      </c>
      <c r="AX2202" t="s">
        <v>231114</v>
      </c>
      <c r="AY2202" t="s">
        <v>231115</v>
      </c>
      <c r="AZ2202" t="s">
        <v>231116</v>
      </c>
      <c r="BA2202" t="s">
        <v>231117</v>
      </c>
      <c r="BB2202" t="s">
        <v>231118</v>
      </c>
      <c r="BC2202" t="s">
        <v>231119</v>
      </c>
      <c r="BD2202" t="s">
        <v>231120</v>
      </c>
      <c r="BE2202" t="s">
        <v>231121</v>
      </c>
      <c r="BF2202" t="s">
        <v>231122</v>
      </c>
      <c r="BG2202" t="s">
        <v>231123</v>
      </c>
      <c r="BH2202" t="s">
        <v>231124</v>
      </c>
      <c r="BI2202" t="s">
        <v>231125</v>
      </c>
      <c r="BJ2202" t="s">
        <v>231126</v>
      </c>
      <c r="BK2202" t="s">
        <v>231127</v>
      </c>
      <c r="BL2202" t="s">
        <v>231128</v>
      </c>
      <c r="BM2202" t="s">
        <v>231129</v>
      </c>
      <c r="BN2202" t="s">
        <v>231130</v>
      </c>
      <c r="BO2202" t="s">
        <v>231131</v>
      </c>
      <c r="BP2202" t="s">
        <v>231132</v>
      </c>
      <c r="BQ2202" t="s">
        <v>231133</v>
      </c>
      <c r="BR2202" t="s">
        <v>231134</v>
      </c>
      <c r="BS2202" t="s">
        <v>231135</v>
      </c>
      <c r="BT2202" t="s">
        <v>231136</v>
      </c>
      <c r="BU2202" t="s">
        <v>231137</v>
      </c>
      <c r="BV2202" t="s">
        <v>231138</v>
      </c>
      <c r="BW2202" t="s">
        <v>231139</v>
      </c>
      <c r="BX2202" t="s">
        <v>231140</v>
      </c>
      <c r="BY2202" t="s">
        <v>231141</v>
      </c>
      <c r="BZ2202" t="s">
        <v>231142</v>
      </c>
      <c r="CA2202" t="s">
        <v>231143</v>
      </c>
      <c r="CB2202" t="s">
        <v>231144</v>
      </c>
      <c r="CC2202" t="s">
        <v>231145</v>
      </c>
      <c r="CD2202" t="s">
        <v>231146</v>
      </c>
      <c r="CE2202" t="s">
        <v>231147</v>
      </c>
      <c r="CF2202" t="s">
        <v>231148</v>
      </c>
      <c r="CG2202" t="s">
        <v>231149</v>
      </c>
      <c r="CH2202" t="s">
        <v>231150</v>
      </c>
      <c r="CI2202" t="s">
        <v>231151</v>
      </c>
      <c r="CJ2202" t="s">
        <v>231152</v>
      </c>
      <c r="CK2202" t="s">
        <v>231153</v>
      </c>
      <c r="CL2202" t="s">
        <v>231154</v>
      </c>
      <c r="CM2202" t="s">
        <v>231155</v>
      </c>
      <c r="CN2202" t="s">
        <v>231156</v>
      </c>
      <c r="CO2202" t="s">
        <v>231157</v>
      </c>
      <c r="CP2202" t="s">
        <v>231158</v>
      </c>
      <c r="CQ2202" t="s">
        <v>231159</v>
      </c>
      <c r="CR2202" t="s">
        <v>231160</v>
      </c>
      <c r="CS2202" t="s">
        <v>231161</v>
      </c>
      <c r="CT2202" t="s">
        <v>231162</v>
      </c>
      <c r="CU2202" t="s">
        <v>231163</v>
      </c>
      <c r="CV2202" t="s">
        <v>231164</v>
      </c>
      <c r="CW2202" t="s">
        <v>231165</v>
      </c>
      <c r="CX2202" t="s">
        <v>231166</v>
      </c>
      <c r="CY2202" t="s">
        <v>231167</v>
      </c>
      <c r="CZ2202" t="s">
        <v>231168</v>
      </c>
      <c r="DA2202" t="s">
        <v>231169</v>
      </c>
    </row>
    <row r="2203" spans="1:105" x14ac:dyDescent="0.25">
      <c r="A2203" t="s">
        <v>231170</v>
      </c>
      <c r="B2203" t="s">
        <v>231171</v>
      </c>
      <c r="C2203" t="s">
        <v>231172</v>
      </c>
      <c r="D2203" t="s">
        <v>231173</v>
      </c>
      <c r="E2203" t="s">
        <v>231174</v>
      </c>
      <c r="F2203" t="s">
        <v>231175</v>
      </c>
      <c r="G2203" t="s">
        <v>231176</v>
      </c>
      <c r="H2203" t="s">
        <v>231177</v>
      </c>
      <c r="I2203" t="s">
        <v>231178</v>
      </c>
      <c r="J2203" t="s">
        <v>231179</v>
      </c>
      <c r="K2203" t="s">
        <v>231180</v>
      </c>
      <c r="L2203" t="s">
        <v>231181</v>
      </c>
      <c r="M2203" t="s">
        <v>231182</v>
      </c>
      <c r="N2203" t="s">
        <v>231183</v>
      </c>
      <c r="O2203" t="s">
        <v>231184</v>
      </c>
      <c r="P2203" t="s">
        <v>231185</v>
      </c>
      <c r="Q2203" t="s">
        <v>231186</v>
      </c>
      <c r="R2203" t="s">
        <v>231187</v>
      </c>
      <c r="S2203" t="s">
        <v>231188</v>
      </c>
      <c r="T2203" t="s">
        <v>231189</v>
      </c>
      <c r="U2203" t="s">
        <v>231190</v>
      </c>
      <c r="V2203" t="s">
        <v>231191</v>
      </c>
      <c r="W2203" t="s">
        <v>231192</v>
      </c>
      <c r="X2203" t="s">
        <v>231193</v>
      </c>
      <c r="Y2203" t="s">
        <v>231194</v>
      </c>
      <c r="Z2203" t="s">
        <v>231195</v>
      </c>
      <c r="AA2203" t="s">
        <v>231196</v>
      </c>
      <c r="AB2203" t="s">
        <v>231197</v>
      </c>
      <c r="AC2203" t="s">
        <v>231198</v>
      </c>
      <c r="AD2203" t="s">
        <v>231199</v>
      </c>
      <c r="AE2203" t="s">
        <v>231200</v>
      </c>
      <c r="AF2203" t="s">
        <v>231201</v>
      </c>
      <c r="AG2203" t="s">
        <v>231202</v>
      </c>
      <c r="AH2203" t="s">
        <v>231203</v>
      </c>
      <c r="AI2203" t="s">
        <v>231204</v>
      </c>
      <c r="AJ2203" t="s">
        <v>231205</v>
      </c>
      <c r="AK2203" t="s">
        <v>231206</v>
      </c>
      <c r="AL2203" t="s">
        <v>231207</v>
      </c>
      <c r="AM2203" t="s">
        <v>231208</v>
      </c>
      <c r="AN2203" t="s">
        <v>231209</v>
      </c>
      <c r="AO2203" t="s">
        <v>231210</v>
      </c>
      <c r="AP2203" t="s">
        <v>231211</v>
      </c>
      <c r="AQ2203" t="s">
        <v>231212</v>
      </c>
      <c r="AR2203" t="s">
        <v>231213</v>
      </c>
      <c r="AS2203" t="s">
        <v>231214</v>
      </c>
      <c r="AT2203" t="s">
        <v>231215</v>
      </c>
      <c r="AU2203" t="s">
        <v>231216</v>
      </c>
      <c r="AV2203" t="s">
        <v>231217</v>
      </c>
      <c r="AW2203" t="s">
        <v>231218</v>
      </c>
      <c r="AX2203" t="s">
        <v>231219</v>
      </c>
      <c r="AY2203" t="s">
        <v>231220</v>
      </c>
      <c r="AZ2203" t="s">
        <v>231221</v>
      </c>
      <c r="BA2203" t="s">
        <v>231222</v>
      </c>
      <c r="BB2203" t="s">
        <v>231223</v>
      </c>
      <c r="BC2203" t="s">
        <v>231224</v>
      </c>
      <c r="BD2203" t="s">
        <v>231225</v>
      </c>
      <c r="BE2203" t="s">
        <v>231226</v>
      </c>
      <c r="BF2203" t="s">
        <v>231227</v>
      </c>
      <c r="BG2203" t="s">
        <v>231228</v>
      </c>
      <c r="BH2203" t="s">
        <v>231229</v>
      </c>
      <c r="BI2203" t="s">
        <v>231230</v>
      </c>
      <c r="BJ2203" t="s">
        <v>231231</v>
      </c>
      <c r="BK2203" t="s">
        <v>231232</v>
      </c>
      <c r="BL2203" t="s">
        <v>231233</v>
      </c>
      <c r="BM2203" t="s">
        <v>231234</v>
      </c>
      <c r="BN2203" t="s">
        <v>231235</v>
      </c>
      <c r="BO2203" t="s">
        <v>231236</v>
      </c>
      <c r="BP2203" t="s">
        <v>231237</v>
      </c>
      <c r="BQ2203" t="s">
        <v>231238</v>
      </c>
      <c r="BR2203" t="s">
        <v>231239</v>
      </c>
      <c r="BS2203" t="s">
        <v>231240</v>
      </c>
      <c r="BT2203" t="s">
        <v>231241</v>
      </c>
      <c r="BU2203" t="s">
        <v>231242</v>
      </c>
      <c r="BV2203" t="s">
        <v>231243</v>
      </c>
      <c r="BW2203" t="s">
        <v>231244</v>
      </c>
      <c r="BX2203" t="s">
        <v>231245</v>
      </c>
      <c r="BY2203" t="s">
        <v>231246</v>
      </c>
      <c r="BZ2203" t="s">
        <v>231247</v>
      </c>
      <c r="CA2203" t="s">
        <v>231248</v>
      </c>
      <c r="CB2203" t="s">
        <v>231249</v>
      </c>
      <c r="CC2203" t="s">
        <v>231250</v>
      </c>
      <c r="CD2203" t="s">
        <v>231251</v>
      </c>
      <c r="CE2203" t="s">
        <v>231252</v>
      </c>
      <c r="CF2203" t="s">
        <v>231253</v>
      </c>
      <c r="CG2203" t="s">
        <v>231254</v>
      </c>
      <c r="CH2203" t="s">
        <v>231255</v>
      </c>
      <c r="CI2203" t="s">
        <v>231256</v>
      </c>
      <c r="CJ2203" t="s">
        <v>231257</v>
      </c>
      <c r="CK2203" t="s">
        <v>231258</v>
      </c>
      <c r="CL2203" t="s">
        <v>231259</v>
      </c>
      <c r="CM2203" t="s">
        <v>231260</v>
      </c>
      <c r="CN2203" t="s">
        <v>231261</v>
      </c>
      <c r="CO2203" t="s">
        <v>231262</v>
      </c>
      <c r="CP2203" t="s">
        <v>231263</v>
      </c>
      <c r="CQ2203" t="s">
        <v>231264</v>
      </c>
      <c r="CR2203" t="s">
        <v>231265</v>
      </c>
      <c r="CS2203" t="s">
        <v>231266</v>
      </c>
      <c r="CT2203" t="s">
        <v>231267</v>
      </c>
      <c r="CU2203" t="s">
        <v>231268</v>
      </c>
      <c r="CV2203" t="s">
        <v>231269</v>
      </c>
      <c r="CW2203" t="s">
        <v>231270</v>
      </c>
      <c r="CX2203" t="s">
        <v>231271</v>
      </c>
      <c r="CY2203" t="s">
        <v>231272</v>
      </c>
      <c r="CZ2203" t="s">
        <v>231273</v>
      </c>
      <c r="DA2203" t="s">
        <v>231274</v>
      </c>
    </row>
    <row r="2204" spans="1:105" x14ac:dyDescent="0.25">
      <c r="A2204" t="s">
        <v>231275</v>
      </c>
      <c r="B2204" t="s">
        <v>231276</v>
      </c>
      <c r="C2204" t="s">
        <v>231277</v>
      </c>
      <c r="D2204" t="s">
        <v>231278</v>
      </c>
      <c r="E2204" t="s">
        <v>231279</v>
      </c>
      <c r="F2204" t="s">
        <v>231280</v>
      </c>
      <c r="G2204" t="s">
        <v>231281</v>
      </c>
      <c r="H2204" t="s">
        <v>231282</v>
      </c>
      <c r="I2204" t="s">
        <v>231283</v>
      </c>
      <c r="J2204" t="s">
        <v>231284</v>
      </c>
      <c r="K2204" t="s">
        <v>231285</v>
      </c>
      <c r="L2204" t="s">
        <v>231286</v>
      </c>
      <c r="M2204" t="s">
        <v>231287</v>
      </c>
      <c r="N2204" t="s">
        <v>231288</v>
      </c>
      <c r="O2204" t="s">
        <v>231289</v>
      </c>
      <c r="P2204" t="s">
        <v>231290</v>
      </c>
      <c r="Q2204" t="s">
        <v>231291</v>
      </c>
      <c r="R2204" t="s">
        <v>231292</v>
      </c>
      <c r="S2204" t="s">
        <v>231293</v>
      </c>
      <c r="T2204" t="s">
        <v>231294</v>
      </c>
      <c r="U2204" t="s">
        <v>231295</v>
      </c>
      <c r="V2204" t="s">
        <v>231296</v>
      </c>
      <c r="W2204" t="s">
        <v>231297</v>
      </c>
      <c r="X2204" t="s">
        <v>231298</v>
      </c>
      <c r="Y2204" t="s">
        <v>231299</v>
      </c>
      <c r="Z2204" t="s">
        <v>231300</v>
      </c>
      <c r="AA2204" t="s">
        <v>231301</v>
      </c>
      <c r="AB2204" t="s">
        <v>231302</v>
      </c>
      <c r="AC2204" t="s">
        <v>231303</v>
      </c>
      <c r="AD2204" t="s">
        <v>231304</v>
      </c>
      <c r="AE2204" t="s">
        <v>231305</v>
      </c>
      <c r="AF2204" t="s">
        <v>231306</v>
      </c>
      <c r="AG2204" t="s">
        <v>231307</v>
      </c>
      <c r="AH2204" t="s">
        <v>231308</v>
      </c>
      <c r="AI2204" t="s">
        <v>231309</v>
      </c>
      <c r="AJ2204" t="s">
        <v>231310</v>
      </c>
      <c r="AK2204" t="s">
        <v>231311</v>
      </c>
      <c r="AL2204" t="s">
        <v>231312</v>
      </c>
      <c r="AM2204" t="s">
        <v>231313</v>
      </c>
      <c r="AN2204" t="s">
        <v>231314</v>
      </c>
      <c r="AO2204" t="s">
        <v>231315</v>
      </c>
      <c r="AP2204" t="s">
        <v>231316</v>
      </c>
      <c r="AQ2204" t="s">
        <v>231317</v>
      </c>
      <c r="AR2204" t="s">
        <v>231318</v>
      </c>
      <c r="AS2204" t="s">
        <v>231319</v>
      </c>
      <c r="AT2204" t="s">
        <v>231320</v>
      </c>
      <c r="AU2204" t="s">
        <v>231321</v>
      </c>
      <c r="AV2204" t="s">
        <v>231322</v>
      </c>
      <c r="AW2204" t="s">
        <v>231323</v>
      </c>
      <c r="AX2204" t="s">
        <v>231324</v>
      </c>
      <c r="AY2204" t="s">
        <v>231325</v>
      </c>
      <c r="AZ2204" t="s">
        <v>231326</v>
      </c>
      <c r="BA2204" t="s">
        <v>231327</v>
      </c>
      <c r="BB2204" t="s">
        <v>231328</v>
      </c>
      <c r="BC2204" t="s">
        <v>231329</v>
      </c>
      <c r="BD2204" t="s">
        <v>231330</v>
      </c>
      <c r="BE2204" t="s">
        <v>231331</v>
      </c>
      <c r="BF2204" t="s">
        <v>231332</v>
      </c>
      <c r="BG2204" t="s">
        <v>231333</v>
      </c>
      <c r="BH2204" t="s">
        <v>231334</v>
      </c>
      <c r="BI2204" t="s">
        <v>231335</v>
      </c>
      <c r="BJ2204" t="s">
        <v>231336</v>
      </c>
      <c r="BK2204" t="s">
        <v>231337</v>
      </c>
      <c r="BL2204" t="s">
        <v>231338</v>
      </c>
      <c r="BM2204" t="s">
        <v>231339</v>
      </c>
      <c r="BN2204" t="s">
        <v>231340</v>
      </c>
      <c r="BO2204" t="s">
        <v>231341</v>
      </c>
      <c r="BP2204" t="s">
        <v>231342</v>
      </c>
      <c r="BQ2204" t="s">
        <v>231343</v>
      </c>
      <c r="BR2204" t="s">
        <v>231344</v>
      </c>
      <c r="BS2204" t="s">
        <v>231345</v>
      </c>
      <c r="BT2204" t="s">
        <v>231346</v>
      </c>
      <c r="BU2204" t="s">
        <v>231347</v>
      </c>
      <c r="BV2204" t="s">
        <v>231348</v>
      </c>
      <c r="BW2204" t="s">
        <v>231349</v>
      </c>
      <c r="BX2204" t="s">
        <v>231350</v>
      </c>
      <c r="BY2204" t="s">
        <v>231351</v>
      </c>
      <c r="BZ2204" t="s">
        <v>231352</v>
      </c>
      <c r="CA2204" t="s">
        <v>231353</v>
      </c>
      <c r="CB2204" t="s">
        <v>231354</v>
      </c>
      <c r="CC2204" t="s">
        <v>231355</v>
      </c>
      <c r="CD2204" t="s">
        <v>231356</v>
      </c>
      <c r="CE2204" t="s">
        <v>231357</v>
      </c>
      <c r="CF2204" t="s">
        <v>231358</v>
      </c>
      <c r="CG2204" t="s">
        <v>231359</v>
      </c>
      <c r="CH2204" t="s">
        <v>231360</v>
      </c>
      <c r="CI2204" t="s">
        <v>231361</v>
      </c>
      <c r="CJ2204" t="s">
        <v>231362</v>
      </c>
      <c r="CK2204" t="s">
        <v>231363</v>
      </c>
      <c r="CL2204" t="s">
        <v>231364</v>
      </c>
      <c r="CM2204" t="s">
        <v>231365</v>
      </c>
      <c r="CN2204" t="s">
        <v>231366</v>
      </c>
      <c r="CO2204" t="s">
        <v>231367</v>
      </c>
      <c r="CP2204" t="s">
        <v>231368</v>
      </c>
      <c r="CQ2204" t="s">
        <v>231369</v>
      </c>
      <c r="CR2204" t="s">
        <v>231370</v>
      </c>
      <c r="CS2204" t="s">
        <v>231371</v>
      </c>
      <c r="CT2204" t="s">
        <v>231372</v>
      </c>
      <c r="CU2204" t="s">
        <v>231373</v>
      </c>
      <c r="CV2204" t="s">
        <v>231374</v>
      </c>
      <c r="CW2204" t="s">
        <v>231375</v>
      </c>
      <c r="CX2204" t="s">
        <v>231376</v>
      </c>
      <c r="CY2204" t="s">
        <v>231377</v>
      </c>
      <c r="CZ2204" t="s">
        <v>231378</v>
      </c>
      <c r="DA2204" t="s">
        <v>231379</v>
      </c>
    </row>
    <row r="2205" spans="1:105" x14ac:dyDescent="0.25">
      <c r="A2205" t="s">
        <v>231380</v>
      </c>
      <c r="B2205" t="s">
        <v>231381</v>
      </c>
      <c r="C2205" t="s">
        <v>231382</v>
      </c>
      <c r="D2205" t="s">
        <v>231383</v>
      </c>
      <c r="E2205" t="s">
        <v>231384</v>
      </c>
      <c r="F2205" t="s">
        <v>231385</v>
      </c>
      <c r="G2205" t="s">
        <v>231386</v>
      </c>
      <c r="H2205" t="s">
        <v>231387</v>
      </c>
      <c r="I2205" t="s">
        <v>231388</v>
      </c>
      <c r="J2205" t="s">
        <v>231389</v>
      </c>
      <c r="K2205" t="s">
        <v>231390</v>
      </c>
      <c r="L2205" t="s">
        <v>231391</v>
      </c>
      <c r="M2205" t="s">
        <v>231392</v>
      </c>
      <c r="N2205" t="s">
        <v>231393</v>
      </c>
      <c r="O2205" t="s">
        <v>231394</v>
      </c>
      <c r="P2205" t="s">
        <v>231395</v>
      </c>
      <c r="Q2205" t="s">
        <v>231396</v>
      </c>
      <c r="R2205" t="s">
        <v>231397</v>
      </c>
      <c r="S2205" t="s">
        <v>231398</v>
      </c>
      <c r="T2205" t="s">
        <v>231399</v>
      </c>
      <c r="U2205" t="s">
        <v>231400</v>
      </c>
      <c r="V2205" t="s">
        <v>231401</v>
      </c>
      <c r="W2205" t="s">
        <v>231402</v>
      </c>
      <c r="X2205" t="s">
        <v>231403</v>
      </c>
      <c r="Y2205" t="s">
        <v>231404</v>
      </c>
      <c r="Z2205" t="s">
        <v>231405</v>
      </c>
      <c r="AA2205" t="s">
        <v>231406</v>
      </c>
      <c r="AB2205" t="s">
        <v>231407</v>
      </c>
      <c r="AC2205" t="s">
        <v>231408</v>
      </c>
      <c r="AD2205" t="s">
        <v>231409</v>
      </c>
      <c r="AE2205" t="s">
        <v>231410</v>
      </c>
      <c r="AF2205" t="s">
        <v>231411</v>
      </c>
      <c r="AG2205" t="s">
        <v>231412</v>
      </c>
      <c r="AH2205" t="s">
        <v>231413</v>
      </c>
      <c r="AI2205" t="s">
        <v>231414</v>
      </c>
      <c r="AJ2205" t="s">
        <v>231415</v>
      </c>
      <c r="AK2205" t="s">
        <v>231416</v>
      </c>
      <c r="AL2205" t="s">
        <v>231417</v>
      </c>
      <c r="AM2205" t="s">
        <v>231418</v>
      </c>
      <c r="AN2205" t="s">
        <v>231419</v>
      </c>
      <c r="AO2205" t="s">
        <v>231420</v>
      </c>
      <c r="AP2205" t="s">
        <v>231421</v>
      </c>
      <c r="AQ2205" t="s">
        <v>231422</v>
      </c>
      <c r="AR2205" t="s">
        <v>231423</v>
      </c>
      <c r="AS2205" t="s">
        <v>231424</v>
      </c>
      <c r="AT2205" t="s">
        <v>231425</v>
      </c>
      <c r="AU2205" t="s">
        <v>231426</v>
      </c>
      <c r="AV2205" t="s">
        <v>231427</v>
      </c>
      <c r="AW2205" t="s">
        <v>231428</v>
      </c>
      <c r="AX2205" t="s">
        <v>231429</v>
      </c>
      <c r="AY2205" t="s">
        <v>231430</v>
      </c>
      <c r="AZ2205" t="s">
        <v>231431</v>
      </c>
      <c r="BA2205" t="s">
        <v>231432</v>
      </c>
      <c r="BB2205" t="s">
        <v>231433</v>
      </c>
      <c r="BC2205" t="s">
        <v>231434</v>
      </c>
      <c r="BD2205" t="s">
        <v>231435</v>
      </c>
      <c r="BE2205" t="s">
        <v>231436</v>
      </c>
      <c r="BF2205" t="s">
        <v>231437</v>
      </c>
      <c r="BG2205" t="s">
        <v>231438</v>
      </c>
      <c r="BH2205" t="s">
        <v>231439</v>
      </c>
      <c r="BI2205" t="s">
        <v>231440</v>
      </c>
      <c r="BJ2205" t="s">
        <v>231441</v>
      </c>
      <c r="BK2205" t="s">
        <v>231442</v>
      </c>
      <c r="BL2205" t="s">
        <v>231443</v>
      </c>
      <c r="BM2205" t="s">
        <v>231444</v>
      </c>
      <c r="BN2205" t="s">
        <v>231445</v>
      </c>
      <c r="BO2205" t="s">
        <v>231446</v>
      </c>
      <c r="BP2205" t="s">
        <v>231447</v>
      </c>
      <c r="BQ2205" t="s">
        <v>231448</v>
      </c>
      <c r="BR2205" t="s">
        <v>231449</v>
      </c>
      <c r="BS2205" t="s">
        <v>231450</v>
      </c>
      <c r="BT2205" t="s">
        <v>231451</v>
      </c>
      <c r="BU2205" t="s">
        <v>231452</v>
      </c>
      <c r="BV2205" t="s">
        <v>231453</v>
      </c>
      <c r="BW2205" t="s">
        <v>231454</v>
      </c>
      <c r="BX2205" t="s">
        <v>231455</v>
      </c>
      <c r="BY2205" t="s">
        <v>231456</v>
      </c>
      <c r="BZ2205" t="s">
        <v>231457</v>
      </c>
      <c r="CA2205" t="s">
        <v>231458</v>
      </c>
      <c r="CB2205" t="s">
        <v>231459</v>
      </c>
      <c r="CC2205" t="s">
        <v>231460</v>
      </c>
      <c r="CD2205" t="s">
        <v>231461</v>
      </c>
      <c r="CE2205" t="s">
        <v>231462</v>
      </c>
      <c r="CF2205" t="s">
        <v>231463</v>
      </c>
      <c r="CG2205" t="s">
        <v>231464</v>
      </c>
      <c r="CH2205" t="s">
        <v>231465</v>
      </c>
      <c r="CI2205" t="s">
        <v>231466</v>
      </c>
      <c r="CJ2205" t="s">
        <v>231467</v>
      </c>
      <c r="CK2205" t="s">
        <v>231468</v>
      </c>
      <c r="CL2205" t="s">
        <v>231469</v>
      </c>
      <c r="CM2205" t="s">
        <v>231470</v>
      </c>
      <c r="CN2205" t="s">
        <v>231471</v>
      </c>
      <c r="CO2205" t="s">
        <v>231472</v>
      </c>
      <c r="CP2205" t="s">
        <v>231473</v>
      </c>
      <c r="CQ2205" t="s">
        <v>231474</v>
      </c>
      <c r="CR2205" t="s">
        <v>231475</v>
      </c>
      <c r="CS2205" t="s">
        <v>231476</v>
      </c>
      <c r="CT2205" t="s">
        <v>231477</v>
      </c>
      <c r="CU2205" t="s">
        <v>231478</v>
      </c>
      <c r="CV2205" t="s">
        <v>231479</v>
      </c>
      <c r="CW2205" t="s">
        <v>231480</v>
      </c>
      <c r="CX2205" t="s">
        <v>231481</v>
      </c>
      <c r="CY2205" t="s">
        <v>231482</v>
      </c>
      <c r="CZ2205" t="s">
        <v>231483</v>
      </c>
      <c r="DA2205" t="s">
        <v>231484</v>
      </c>
    </row>
    <row r="2206" spans="1:105" x14ac:dyDescent="0.25">
      <c r="A2206" t="s">
        <v>231485</v>
      </c>
      <c r="B2206" t="s">
        <v>231486</v>
      </c>
      <c r="C2206" t="s">
        <v>231487</v>
      </c>
      <c r="D2206" t="s">
        <v>231488</v>
      </c>
      <c r="E2206" t="s">
        <v>231489</v>
      </c>
      <c r="F2206" t="s">
        <v>231490</v>
      </c>
      <c r="G2206" t="s">
        <v>231491</v>
      </c>
      <c r="H2206" t="s">
        <v>231492</v>
      </c>
      <c r="I2206" t="s">
        <v>231493</v>
      </c>
      <c r="J2206" t="s">
        <v>231494</v>
      </c>
      <c r="K2206" t="s">
        <v>231495</v>
      </c>
      <c r="L2206" t="s">
        <v>231496</v>
      </c>
      <c r="M2206" t="s">
        <v>231497</v>
      </c>
      <c r="N2206" t="s">
        <v>231498</v>
      </c>
      <c r="O2206" t="s">
        <v>231499</v>
      </c>
      <c r="P2206" t="s">
        <v>231500</v>
      </c>
      <c r="Q2206" t="s">
        <v>231501</v>
      </c>
      <c r="R2206" t="s">
        <v>231502</v>
      </c>
      <c r="S2206" t="s">
        <v>231503</v>
      </c>
      <c r="T2206" t="s">
        <v>231504</v>
      </c>
      <c r="U2206" t="s">
        <v>231505</v>
      </c>
      <c r="V2206" t="s">
        <v>231506</v>
      </c>
      <c r="W2206" t="s">
        <v>231507</v>
      </c>
      <c r="X2206" t="s">
        <v>231508</v>
      </c>
      <c r="Y2206" t="s">
        <v>231509</v>
      </c>
      <c r="Z2206" t="s">
        <v>231510</v>
      </c>
      <c r="AA2206" t="s">
        <v>231511</v>
      </c>
      <c r="AB2206" t="s">
        <v>231512</v>
      </c>
      <c r="AC2206" t="s">
        <v>231513</v>
      </c>
      <c r="AD2206" t="s">
        <v>231514</v>
      </c>
      <c r="AE2206" t="s">
        <v>231515</v>
      </c>
      <c r="AF2206" t="s">
        <v>231516</v>
      </c>
      <c r="AG2206" t="s">
        <v>231517</v>
      </c>
      <c r="AH2206" t="s">
        <v>231518</v>
      </c>
      <c r="AI2206" t="s">
        <v>231519</v>
      </c>
      <c r="AJ2206" t="s">
        <v>231520</v>
      </c>
      <c r="AK2206" t="s">
        <v>231521</v>
      </c>
      <c r="AL2206" t="s">
        <v>231522</v>
      </c>
      <c r="AM2206" t="s">
        <v>231523</v>
      </c>
      <c r="AN2206" t="s">
        <v>231524</v>
      </c>
      <c r="AO2206" t="s">
        <v>231525</v>
      </c>
      <c r="AP2206" t="s">
        <v>231526</v>
      </c>
      <c r="AQ2206" t="s">
        <v>231527</v>
      </c>
      <c r="AR2206" t="s">
        <v>231528</v>
      </c>
      <c r="AS2206" t="s">
        <v>231529</v>
      </c>
      <c r="AT2206" t="s">
        <v>231530</v>
      </c>
      <c r="AU2206" t="s">
        <v>231531</v>
      </c>
      <c r="AV2206" t="s">
        <v>231532</v>
      </c>
      <c r="AW2206" t="s">
        <v>231533</v>
      </c>
      <c r="AX2206" t="s">
        <v>231534</v>
      </c>
      <c r="AY2206" t="s">
        <v>231535</v>
      </c>
      <c r="AZ2206" t="s">
        <v>231536</v>
      </c>
      <c r="BA2206" t="s">
        <v>231537</v>
      </c>
      <c r="BB2206" t="s">
        <v>231538</v>
      </c>
      <c r="BC2206" t="s">
        <v>231539</v>
      </c>
      <c r="BD2206" t="s">
        <v>231540</v>
      </c>
      <c r="BE2206" t="s">
        <v>231541</v>
      </c>
      <c r="BF2206" t="s">
        <v>231542</v>
      </c>
      <c r="BG2206" t="s">
        <v>231543</v>
      </c>
      <c r="BH2206" t="s">
        <v>231544</v>
      </c>
      <c r="BI2206" t="s">
        <v>231545</v>
      </c>
      <c r="BJ2206" t="s">
        <v>231546</v>
      </c>
      <c r="BK2206" t="s">
        <v>231547</v>
      </c>
      <c r="BL2206" t="s">
        <v>231548</v>
      </c>
      <c r="BM2206" t="s">
        <v>231549</v>
      </c>
      <c r="BN2206" t="s">
        <v>231550</v>
      </c>
      <c r="BO2206" t="s">
        <v>231551</v>
      </c>
      <c r="BP2206" t="s">
        <v>231552</v>
      </c>
      <c r="BQ2206" t="s">
        <v>231553</v>
      </c>
      <c r="BR2206" t="s">
        <v>231554</v>
      </c>
      <c r="BS2206" t="s">
        <v>231555</v>
      </c>
      <c r="BT2206" t="s">
        <v>231556</v>
      </c>
      <c r="BU2206" t="s">
        <v>231557</v>
      </c>
      <c r="BV2206" t="s">
        <v>231558</v>
      </c>
      <c r="BW2206" t="s">
        <v>231559</v>
      </c>
      <c r="BX2206" t="s">
        <v>231560</v>
      </c>
      <c r="BY2206" t="s">
        <v>231561</v>
      </c>
      <c r="BZ2206" t="s">
        <v>231562</v>
      </c>
      <c r="CA2206" t="s">
        <v>231563</v>
      </c>
      <c r="CB2206" t="s">
        <v>231564</v>
      </c>
      <c r="CC2206" t="s">
        <v>231565</v>
      </c>
      <c r="CD2206" t="s">
        <v>231566</v>
      </c>
      <c r="CE2206" t="s">
        <v>231567</v>
      </c>
      <c r="CF2206" t="s">
        <v>231568</v>
      </c>
      <c r="CG2206" t="s">
        <v>231569</v>
      </c>
      <c r="CH2206" t="s">
        <v>231570</v>
      </c>
      <c r="CI2206" t="s">
        <v>231571</v>
      </c>
      <c r="CJ2206" t="s">
        <v>231572</v>
      </c>
      <c r="CK2206" t="s">
        <v>231573</v>
      </c>
      <c r="CL2206" t="s">
        <v>231574</v>
      </c>
      <c r="CM2206" t="s">
        <v>231575</v>
      </c>
      <c r="CN2206" t="s">
        <v>231576</v>
      </c>
      <c r="CO2206" t="s">
        <v>231577</v>
      </c>
      <c r="CP2206" t="s">
        <v>231578</v>
      </c>
      <c r="CQ2206" t="s">
        <v>231579</v>
      </c>
      <c r="CR2206" t="s">
        <v>231580</v>
      </c>
      <c r="CS2206" t="s">
        <v>231581</v>
      </c>
      <c r="CT2206" t="s">
        <v>231582</v>
      </c>
      <c r="CU2206" t="s">
        <v>231583</v>
      </c>
      <c r="CV2206" t="s">
        <v>231584</v>
      </c>
      <c r="CW2206" t="s">
        <v>231585</v>
      </c>
      <c r="CX2206" t="s">
        <v>231586</v>
      </c>
      <c r="CY2206" t="s">
        <v>231587</v>
      </c>
      <c r="CZ2206" t="s">
        <v>231588</v>
      </c>
      <c r="DA2206" t="s">
        <v>231589</v>
      </c>
    </row>
    <row r="2207" spans="1:105" x14ac:dyDescent="0.25">
      <c r="A2207" t="s">
        <v>231590</v>
      </c>
      <c r="B2207" t="s">
        <v>231591</v>
      </c>
      <c r="C2207" t="s">
        <v>231592</v>
      </c>
      <c r="D2207" t="s">
        <v>231593</v>
      </c>
      <c r="E2207" t="s">
        <v>231594</v>
      </c>
      <c r="F2207" t="s">
        <v>231595</v>
      </c>
      <c r="G2207" t="s">
        <v>231596</v>
      </c>
      <c r="H2207" t="s">
        <v>231597</v>
      </c>
      <c r="I2207" t="s">
        <v>231598</v>
      </c>
      <c r="J2207" t="s">
        <v>231599</v>
      </c>
      <c r="K2207" t="s">
        <v>231600</v>
      </c>
      <c r="L2207" t="s">
        <v>231601</v>
      </c>
      <c r="M2207" t="s">
        <v>231602</v>
      </c>
      <c r="N2207" t="s">
        <v>231603</v>
      </c>
      <c r="O2207" t="s">
        <v>231604</v>
      </c>
      <c r="P2207" t="s">
        <v>231605</v>
      </c>
      <c r="Q2207" t="s">
        <v>231606</v>
      </c>
      <c r="R2207" t="s">
        <v>231607</v>
      </c>
      <c r="S2207" t="s">
        <v>231608</v>
      </c>
      <c r="T2207" t="s">
        <v>231609</v>
      </c>
      <c r="U2207" t="s">
        <v>231610</v>
      </c>
      <c r="V2207" t="s">
        <v>231611</v>
      </c>
      <c r="W2207" t="s">
        <v>231612</v>
      </c>
      <c r="X2207" t="s">
        <v>231613</v>
      </c>
      <c r="Y2207" t="s">
        <v>231614</v>
      </c>
      <c r="Z2207" t="s">
        <v>231615</v>
      </c>
      <c r="AA2207" t="s">
        <v>231616</v>
      </c>
      <c r="AB2207" t="s">
        <v>231617</v>
      </c>
      <c r="AC2207" t="s">
        <v>231618</v>
      </c>
      <c r="AD2207" t="s">
        <v>231619</v>
      </c>
      <c r="AE2207" t="s">
        <v>231620</v>
      </c>
      <c r="AF2207" t="s">
        <v>231621</v>
      </c>
      <c r="AG2207" t="s">
        <v>231622</v>
      </c>
      <c r="AH2207" t="s">
        <v>231623</v>
      </c>
      <c r="AI2207" t="s">
        <v>231624</v>
      </c>
      <c r="AJ2207" t="s">
        <v>231625</v>
      </c>
      <c r="AK2207" t="s">
        <v>231626</v>
      </c>
      <c r="AL2207" t="s">
        <v>231627</v>
      </c>
      <c r="AM2207" t="s">
        <v>231628</v>
      </c>
      <c r="AN2207" t="s">
        <v>231629</v>
      </c>
      <c r="AO2207" t="s">
        <v>231630</v>
      </c>
      <c r="AP2207" t="s">
        <v>231631</v>
      </c>
      <c r="AQ2207" t="s">
        <v>231632</v>
      </c>
      <c r="AR2207" t="s">
        <v>231633</v>
      </c>
      <c r="AS2207" t="s">
        <v>231634</v>
      </c>
      <c r="AT2207" t="s">
        <v>231635</v>
      </c>
      <c r="AU2207" t="s">
        <v>231636</v>
      </c>
      <c r="AV2207" t="s">
        <v>231637</v>
      </c>
      <c r="AW2207" t="s">
        <v>231638</v>
      </c>
      <c r="AX2207" t="s">
        <v>231639</v>
      </c>
      <c r="AY2207" t="s">
        <v>231640</v>
      </c>
      <c r="AZ2207" t="s">
        <v>231641</v>
      </c>
      <c r="BA2207" t="s">
        <v>231642</v>
      </c>
      <c r="BB2207" t="s">
        <v>231643</v>
      </c>
      <c r="BC2207" t="s">
        <v>231644</v>
      </c>
      <c r="BD2207" t="s">
        <v>231645</v>
      </c>
      <c r="BE2207" t="s">
        <v>231646</v>
      </c>
      <c r="BF2207" t="s">
        <v>231647</v>
      </c>
      <c r="BG2207" t="s">
        <v>231648</v>
      </c>
      <c r="BH2207" t="s">
        <v>231649</v>
      </c>
      <c r="BI2207" t="s">
        <v>231650</v>
      </c>
      <c r="BJ2207" t="s">
        <v>231651</v>
      </c>
      <c r="BK2207" t="s">
        <v>231652</v>
      </c>
      <c r="BL2207" t="s">
        <v>231653</v>
      </c>
      <c r="BM2207" t="s">
        <v>231654</v>
      </c>
      <c r="BN2207" t="s">
        <v>231655</v>
      </c>
      <c r="BO2207" t="s">
        <v>231656</v>
      </c>
      <c r="BP2207" t="s">
        <v>231657</v>
      </c>
      <c r="BQ2207" t="s">
        <v>231658</v>
      </c>
      <c r="BR2207" t="s">
        <v>231659</v>
      </c>
      <c r="BS2207" t="s">
        <v>231660</v>
      </c>
      <c r="BT2207" t="s">
        <v>231661</v>
      </c>
      <c r="BU2207" t="s">
        <v>231662</v>
      </c>
      <c r="BV2207" t="s">
        <v>231663</v>
      </c>
      <c r="BW2207" t="s">
        <v>231664</v>
      </c>
      <c r="BX2207" t="s">
        <v>231665</v>
      </c>
      <c r="BY2207" t="s">
        <v>231666</v>
      </c>
      <c r="BZ2207" t="s">
        <v>231667</v>
      </c>
      <c r="CA2207" t="s">
        <v>231668</v>
      </c>
      <c r="CB2207" t="s">
        <v>231669</v>
      </c>
      <c r="CC2207" t="s">
        <v>231670</v>
      </c>
      <c r="CD2207" t="s">
        <v>231671</v>
      </c>
      <c r="CE2207" t="s">
        <v>231672</v>
      </c>
      <c r="CF2207" t="s">
        <v>231673</v>
      </c>
      <c r="CG2207" t="s">
        <v>231674</v>
      </c>
      <c r="CH2207" t="s">
        <v>231675</v>
      </c>
      <c r="CI2207" t="s">
        <v>231676</v>
      </c>
      <c r="CJ2207" t="s">
        <v>231677</v>
      </c>
      <c r="CK2207" t="s">
        <v>231678</v>
      </c>
      <c r="CL2207" t="s">
        <v>231679</v>
      </c>
      <c r="CM2207" t="s">
        <v>231680</v>
      </c>
      <c r="CN2207" t="s">
        <v>231681</v>
      </c>
      <c r="CO2207" t="s">
        <v>231682</v>
      </c>
      <c r="CP2207" t="s">
        <v>231683</v>
      </c>
      <c r="CQ2207" t="s">
        <v>231684</v>
      </c>
      <c r="CR2207" t="s">
        <v>231685</v>
      </c>
      <c r="CS2207" t="s">
        <v>231686</v>
      </c>
      <c r="CT2207" t="s">
        <v>231687</v>
      </c>
      <c r="CU2207" t="s">
        <v>231688</v>
      </c>
      <c r="CV2207" t="s">
        <v>231689</v>
      </c>
      <c r="CW2207" t="s">
        <v>231690</v>
      </c>
      <c r="CX2207" t="s">
        <v>231691</v>
      </c>
      <c r="CY2207" t="s">
        <v>231692</v>
      </c>
      <c r="CZ2207" t="s">
        <v>231693</v>
      </c>
      <c r="DA2207" t="s">
        <v>231694</v>
      </c>
    </row>
    <row r="2208" spans="1:105" x14ac:dyDescent="0.25">
      <c r="A2208" t="s">
        <v>231695</v>
      </c>
      <c r="B2208" t="s">
        <v>231696</v>
      </c>
      <c r="C2208" t="s">
        <v>231697</v>
      </c>
      <c r="D2208" t="s">
        <v>231698</v>
      </c>
      <c r="E2208" t="s">
        <v>231699</v>
      </c>
      <c r="F2208" t="s">
        <v>231700</v>
      </c>
      <c r="G2208" t="s">
        <v>231701</v>
      </c>
      <c r="H2208" t="s">
        <v>231702</v>
      </c>
      <c r="I2208" t="s">
        <v>231703</v>
      </c>
      <c r="J2208" t="s">
        <v>231704</v>
      </c>
      <c r="K2208" t="s">
        <v>231705</v>
      </c>
      <c r="L2208" t="s">
        <v>231706</v>
      </c>
      <c r="M2208" t="s">
        <v>231707</v>
      </c>
      <c r="N2208" t="s">
        <v>231708</v>
      </c>
      <c r="O2208" t="s">
        <v>231709</v>
      </c>
      <c r="P2208" t="s">
        <v>231710</v>
      </c>
      <c r="Q2208" t="s">
        <v>231711</v>
      </c>
      <c r="R2208" t="s">
        <v>231712</v>
      </c>
      <c r="S2208" t="s">
        <v>231713</v>
      </c>
      <c r="T2208" t="s">
        <v>231714</v>
      </c>
      <c r="U2208" t="s">
        <v>231715</v>
      </c>
      <c r="V2208" t="s">
        <v>231716</v>
      </c>
      <c r="W2208" t="s">
        <v>231717</v>
      </c>
      <c r="X2208" t="s">
        <v>231718</v>
      </c>
      <c r="Y2208" t="s">
        <v>231719</v>
      </c>
      <c r="Z2208" t="s">
        <v>231720</v>
      </c>
      <c r="AA2208" t="s">
        <v>231721</v>
      </c>
      <c r="AB2208" t="s">
        <v>231722</v>
      </c>
      <c r="AC2208" t="s">
        <v>231723</v>
      </c>
      <c r="AD2208" t="s">
        <v>231724</v>
      </c>
      <c r="AE2208" t="s">
        <v>231725</v>
      </c>
      <c r="AF2208" t="s">
        <v>231726</v>
      </c>
      <c r="AG2208" t="s">
        <v>231727</v>
      </c>
      <c r="AH2208" t="s">
        <v>231728</v>
      </c>
      <c r="AI2208" t="s">
        <v>231729</v>
      </c>
      <c r="AJ2208" t="s">
        <v>231730</v>
      </c>
      <c r="AK2208" t="s">
        <v>231731</v>
      </c>
      <c r="AL2208" t="s">
        <v>231732</v>
      </c>
      <c r="AM2208" t="s">
        <v>231733</v>
      </c>
      <c r="AN2208" t="s">
        <v>231734</v>
      </c>
      <c r="AO2208" t="s">
        <v>231735</v>
      </c>
      <c r="AP2208" t="s">
        <v>231736</v>
      </c>
      <c r="AQ2208" t="s">
        <v>231737</v>
      </c>
      <c r="AR2208" t="s">
        <v>231738</v>
      </c>
      <c r="AS2208" t="s">
        <v>231739</v>
      </c>
      <c r="AT2208" t="s">
        <v>231740</v>
      </c>
      <c r="AU2208" t="s">
        <v>231741</v>
      </c>
      <c r="AV2208" t="s">
        <v>231742</v>
      </c>
      <c r="AW2208" t="s">
        <v>231743</v>
      </c>
      <c r="AX2208" t="s">
        <v>231744</v>
      </c>
      <c r="AY2208" t="s">
        <v>231745</v>
      </c>
      <c r="AZ2208" t="s">
        <v>231746</v>
      </c>
      <c r="BA2208" t="s">
        <v>231747</v>
      </c>
      <c r="BB2208" t="s">
        <v>231748</v>
      </c>
      <c r="BC2208" t="s">
        <v>231749</v>
      </c>
      <c r="BD2208" t="s">
        <v>231750</v>
      </c>
      <c r="BE2208" t="s">
        <v>231751</v>
      </c>
      <c r="BF2208" t="s">
        <v>231752</v>
      </c>
      <c r="BG2208" t="s">
        <v>231753</v>
      </c>
      <c r="BH2208" t="s">
        <v>231754</v>
      </c>
      <c r="BI2208" t="s">
        <v>231755</v>
      </c>
      <c r="BJ2208" t="s">
        <v>231756</v>
      </c>
      <c r="BK2208" t="s">
        <v>231757</v>
      </c>
      <c r="BL2208" t="s">
        <v>231758</v>
      </c>
      <c r="BM2208" t="s">
        <v>231759</v>
      </c>
      <c r="BN2208" t="s">
        <v>231760</v>
      </c>
      <c r="BO2208" t="s">
        <v>231761</v>
      </c>
      <c r="BP2208" t="s">
        <v>231762</v>
      </c>
      <c r="BQ2208" t="s">
        <v>231763</v>
      </c>
      <c r="BR2208" t="s">
        <v>231764</v>
      </c>
      <c r="BS2208" t="s">
        <v>231765</v>
      </c>
      <c r="BT2208" t="s">
        <v>231766</v>
      </c>
      <c r="BU2208" t="s">
        <v>231767</v>
      </c>
      <c r="BV2208" t="s">
        <v>231768</v>
      </c>
      <c r="BW2208" t="s">
        <v>231769</v>
      </c>
      <c r="BX2208" t="s">
        <v>231770</v>
      </c>
      <c r="BY2208" t="s">
        <v>231771</v>
      </c>
      <c r="BZ2208" t="s">
        <v>231772</v>
      </c>
      <c r="CA2208" t="s">
        <v>231773</v>
      </c>
      <c r="CB2208" t="s">
        <v>231774</v>
      </c>
      <c r="CC2208" t="s">
        <v>231775</v>
      </c>
      <c r="CD2208" t="s">
        <v>231776</v>
      </c>
      <c r="CE2208" t="s">
        <v>231777</v>
      </c>
      <c r="CF2208" t="s">
        <v>231778</v>
      </c>
      <c r="CG2208" t="s">
        <v>231779</v>
      </c>
      <c r="CH2208" t="s">
        <v>231780</v>
      </c>
      <c r="CI2208" t="s">
        <v>231781</v>
      </c>
      <c r="CJ2208" t="s">
        <v>231782</v>
      </c>
      <c r="CK2208" t="s">
        <v>231783</v>
      </c>
      <c r="CL2208" t="s">
        <v>231784</v>
      </c>
      <c r="CM2208" t="s">
        <v>231785</v>
      </c>
      <c r="CN2208" t="s">
        <v>231786</v>
      </c>
      <c r="CO2208" t="s">
        <v>231787</v>
      </c>
      <c r="CP2208" t="s">
        <v>231788</v>
      </c>
      <c r="CQ2208" t="s">
        <v>231789</v>
      </c>
      <c r="CR2208" t="s">
        <v>231790</v>
      </c>
      <c r="CS2208" t="s">
        <v>231791</v>
      </c>
      <c r="CT2208" t="s">
        <v>231792</v>
      </c>
      <c r="CU2208" t="s">
        <v>231793</v>
      </c>
      <c r="CV2208" t="s">
        <v>231794</v>
      </c>
      <c r="CW2208" t="s">
        <v>231795</v>
      </c>
      <c r="CX2208" t="s">
        <v>231796</v>
      </c>
      <c r="CY2208" t="s">
        <v>231797</v>
      </c>
      <c r="CZ2208" t="s">
        <v>231798</v>
      </c>
      <c r="DA2208" t="s">
        <v>231799</v>
      </c>
    </row>
    <row r="2209" spans="1:105" x14ac:dyDescent="0.25">
      <c r="A2209" t="s">
        <v>231800</v>
      </c>
      <c r="B2209" t="s">
        <v>231801</v>
      </c>
      <c r="C2209" t="s">
        <v>231802</v>
      </c>
      <c r="D2209" t="s">
        <v>231803</v>
      </c>
      <c r="E2209" t="s">
        <v>231804</v>
      </c>
      <c r="F2209" t="s">
        <v>231805</v>
      </c>
      <c r="G2209" t="s">
        <v>231806</v>
      </c>
      <c r="H2209" t="s">
        <v>231807</v>
      </c>
      <c r="I2209" t="s">
        <v>231808</v>
      </c>
      <c r="J2209" t="s">
        <v>231809</v>
      </c>
      <c r="K2209" t="s">
        <v>231810</v>
      </c>
      <c r="L2209" t="s">
        <v>231811</v>
      </c>
      <c r="M2209" t="s">
        <v>231812</v>
      </c>
      <c r="N2209" t="s">
        <v>231813</v>
      </c>
      <c r="O2209" t="s">
        <v>231814</v>
      </c>
      <c r="P2209" t="s">
        <v>231815</v>
      </c>
      <c r="Q2209" t="s">
        <v>231816</v>
      </c>
      <c r="R2209" t="s">
        <v>231817</v>
      </c>
      <c r="S2209" t="s">
        <v>231818</v>
      </c>
      <c r="T2209" t="s">
        <v>231819</v>
      </c>
      <c r="U2209" t="s">
        <v>231820</v>
      </c>
      <c r="V2209" t="s">
        <v>231821</v>
      </c>
      <c r="W2209" t="s">
        <v>231822</v>
      </c>
      <c r="X2209" t="s">
        <v>231823</v>
      </c>
      <c r="Y2209" t="s">
        <v>231824</v>
      </c>
      <c r="Z2209" t="s">
        <v>231825</v>
      </c>
      <c r="AA2209" t="s">
        <v>231826</v>
      </c>
      <c r="AB2209" t="s">
        <v>231827</v>
      </c>
      <c r="AC2209" t="s">
        <v>231828</v>
      </c>
      <c r="AD2209" t="s">
        <v>231829</v>
      </c>
      <c r="AE2209" t="s">
        <v>231830</v>
      </c>
      <c r="AF2209" t="s">
        <v>231831</v>
      </c>
      <c r="AG2209" t="s">
        <v>231832</v>
      </c>
      <c r="AH2209" t="s">
        <v>231833</v>
      </c>
      <c r="AI2209" t="s">
        <v>231834</v>
      </c>
      <c r="AJ2209" t="s">
        <v>231835</v>
      </c>
      <c r="AK2209" t="s">
        <v>231836</v>
      </c>
      <c r="AL2209" t="s">
        <v>231837</v>
      </c>
      <c r="AM2209" t="s">
        <v>231838</v>
      </c>
      <c r="AN2209" t="s">
        <v>231839</v>
      </c>
      <c r="AO2209" t="s">
        <v>231840</v>
      </c>
      <c r="AP2209" t="s">
        <v>231841</v>
      </c>
      <c r="AQ2209" t="s">
        <v>231842</v>
      </c>
      <c r="AR2209" t="s">
        <v>231843</v>
      </c>
      <c r="AS2209" t="s">
        <v>231844</v>
      </c>
      <c r="AT2209" t="s">
        <v>231845</v>
      </c>
      <c r="AU2209" t="s">
        <v>231846</v>
      </c>
      <c r="AV2209" t="s">
        <v>231847</v>
      </c>
      <c r="AW2209" t="s">
        <v>231848</v>
      </c>
      <c r="AX2209" t="s">
        <v>231849</v>
      </c>
      <c r="AY2209" t="s">
        <v>231850</v>
      </c>
      <c r="AZ2209" t="s">
        <v>231851</v>
      </c>
      <c r="BA2209" t="s">
        <v>231852</v>
      </c>
      <c r="BB2209" t="s">
        <v>231853</v>
      </c>
      <c r="BC2209" t="s">
        <v>231854</v>
      </c>
      <c r="BD2209" t="s">
        <v>231855</v>
      </c>
      <c r="BE2209" t="s">
        <v>231856</v>
      </c>
      <c r="BF2209" t="s">
        <v>231857</v>
      </c>
      <c r="BG2209" t="s">
        <v>231858</v>
      </c>
      <c r="BH2209" t="s">
        <v>231859</v>
      </c>
      <c r="BI2209" t="s">
        <v>231860</v>
      </c>
      <c r="BJ2209" t="s">
        <v>231861</v>
      </c>
      <c r="BK2209" t="s">
        <v>231862</v>
      </c>
      <c r="BL2209" t="s">
        <v>231863</v>
      </c>
      <c r="BM2209" t="s">
        <v>231864</v>
      </c>
      <c r="BN2209" t="s">
        <v>231865</v>
      </c>
      <c r="BO2209" t="s">
        <v>231866</v>
      </c>
      <c r="BP2209" t="s">
        <v>231867</v>
      </c>
      <c r="BQ2209" t="s">
        <v>231868</v>
      </c>
      <c r="BR2209" t="s">
        <v>231869</v>
      </c>
      <c r="BS2209" t="s">
        <v>231870</v>
      </c>
      <c r="BT2209" t="s">
        <v>231871</v>
      </c>
      <c r="BU2209" t="s">
        <v>231872</v>
      </c>
      <c r="BV2209" t="s">
        <v>231873</v>
      </c>
      <c r="BW2209" t="s">
        <v>231874</v>
      </c>
      <c r="BX2209" t="s">
        <v>231875</v>
      </c>
      <c r="BY2209" t="s">
        <v>231876</v>
      </c>
      <c r="BZ2209" t="s">
        <v>231877</v>
      </c>
      <c r="CA2209" t="s">
        <v>231878</v>
      </c>
      <c r="CB2209" t="s">
        <v>231879</v>
      </c>
      <c r="CC2209" t="s">
        <v>231880</v>
      </c>
      <c r="CD2209" t="s">
        <v>231881</v>
      </c>
      <c r="CE2209" t="s">
        <v>231882</v>
      </c>
      <c r="CF2209" t="s">
        <v>231883</v>
      </c>
      <c r="CG2209" t="s">
        <v>231884</v>
      </c>
      <c r="CH2209" t="s">
        <v>231885</v>
      </c>
      <c r="CI2209" t="s">
        <v>231886</v>
      </c>
      <c r="CJ2209" t="s">
        <v>231887</v>
      </c>
      <c r="CK2209" t="s">
        <v>231888</v>
      </c>
      <c r="CL2209" t="s">
        <v>231889</v>
      </c>
      <c r="CM2209" t="s">
        <v>231890</v>
      </c>
      <c r="CN2209" t="s">
        <v>231891</v>
      </c>
      <c r="CO2209" t="s">
        <v>231892</v>
      </c>
      <c r="CP2209" t="s">
        <v>231893</v>
      </c>
      <c r="CQ2209" t="s">
        <v>231894</v>
      </c>
      <c r="CR2209" t="s">
        <v>231895</v>
      </c>
      <c r="CS2209" t="s">
        <v>231896</v>
      </c>
      <c r="CT2209" t="s">
        <v>231897</v>
      </c>
      <c r="CU2209" t="s">
        <v>231898</v>
      </c>
      <c r="CV2209" t="s">
        <v>231899</v>
      </c>
      <c r="CW2209" t="s">
        <v>231900</v>
      </c>
      <c r="CX2209" t="s">
        <v>231901</v>
      </c>
      <c r="CY2209" t="s">
        <v>231902</v>
      </c>
      <c r="CZ2209" t="s">
        <v>231903</v>
      </c>
      <c r="DA2209" t="s">
        <v>231904</v>
      </c>
    </row>
    <row r="2210" spans="1:105" x14ac:dyDescent="0.25">
      <c r="A2210" t="s">
        <v>231905</v>
      </c>
      <c r="B2210" t="s">
        <v>231906</v>
      </c>
      <c r="C2210" t="s">
        <v>231907</v>
      </c>
      <c r="D2210" t="s">
        <v>231908</v>
      </c>
      <c r="E2210" t="s">
        <v>231909</v>
      </c>
      <c r="F2210" t="s">
        <v>231910</v>
      </c>
      <c r="G2210" t="s">
        <v>231911</v>
      </c>
      <c r="H2210" t="s">
        <v>231912</v>
      </c>
      <c r="I2210" t="s">
        <v>231913</v>
      </c>
      <c r="J2210" t="s">
        <v>231914</v>
      </c>
      <c r="K2210" t="s">
        <v>231915</v>
      </c>
      <c r="L2210" t="s">
        <v>231916</v>
      </c>
      <c r="M2210" t="s">
        <v>231917</v>
      </c>
      <c r="N2210" t="s">
        <v>231918</v>
      </c>
      <c r="O2210" t="s">
        <v>231919</v>
      </c>
      <c r="P2210" t="s">
        <v>231920</v>
      </c>
      <c r="Q2210" t="s">
        <v>231921</v>
      </c>
      <c r="R2210" t="s">
        <v>231922</v>
      </c>
      <c r="S2210" t="s">
        <v>231923</v>
      </c>
      <c r="T2210" t="s">
        <v>231924</v>
      </c>
      <c r="U2210" t="s">
        <v>231925</v>
      </c>
      <c r="V2210" t="s">
        <v>231926</v>
      </c>
      <c r="W2210" t="s">
        <v>231927</v>
      </c>
      <c r="X2210" t="s">
        <v>231928</v>
      </c>
      <c r="Y2210" t="s">
        <v>231929</v>
      </c>
      <c r="Z2210" t="s">
        <v>231930</v>
      </c>
      <c r="AA2210" t="s">
        <v>231931</v>
      </c>
      <c r="AB2210" t="s">
        <v>231932</v>
      </c>
      <c r="AC2210" t="s">
        <v>231933</v>
      </c>
      <c r="AD2210" t="s">
        <v>231934</v>
      </c>
      <c r="AE2210" t="s">
        <v>231935</v>
      </c>
      <c r="AF2210" t="s">
        <v>231936</v>
      </c>
      <c r="AG2210" t="s">
        <v>231937</v>
      </c>
      <c r="AH2210" t="s">
        <v>231938</v>
      </c>
      <c r="AI2210" t="s">
        <v>231939</v>
      </c>
      <c r="AJ2210" t="s">
        <v>231940</v>
      </c>
      <c r="AK2210" t="s">
        <v>231941</v>
      </c>
      <c r="AL2210" t="s">
        <v>231942</v>
      </c>
      <c r="AM2210" t="s">
        <v>231943</v>
      </c>
      <c r="AN2210" t="s">
        <v>231944</v>
      </c>
      <c r="AO2210" t="s">
        <v>231945</v>
      </c>
      <c r="AP2210" t="s">
        <v>231946</v>
      </c>
      <c r="AQ2210" t="s">
        <v>231947</v>
      </c>
      <c r="AR2210" t="s">
        <v>231948</v>
      </c>
      <c r="AS2210" t="s">
        <v>231949</v>
      </c>
      <c r="AT2210" t="s">
        <v>231950</v>
      </c>
      <c r="AU2210" t="s">
        <v>231951</v>
      </c>
      <c r="AV2210" t="s">
        <v>231952</v>
      </c>
      <c r="AW2210" t="s">
        <v>231953</v>
      </c>
      <c r="AX2210" t="s">
        <v>231954</v>
      </c>
      <c r="AY2210" t="s">
        <v>231955</v>
      </c>
      <c r="AZ2210" t="s">
        <v>231956</v>
      </c>
      <c r="BA2210" t="s">
        <v>231957</v>
      </c>
      <c r="BB2210" t="s">
        <v>231958</v>
      </c>
      <c r="BC2210" t="s">
        <v>231959</v>
      </c>
      <c r="BD2210" t="s">
        <v>231960</v>
      </c>
      <c r="BE2210">
        <v>3351919</v>
      </c>
      <c r="BF2210" t="s">
        <v>231961</v>
      </c>
      <c r="BG2210" t="s">
        <v>231962</v>
      </c>
      <c r="BH2210" t="s">
        <v>231963</v>
      </c>
      <c r="BI2210" t="s">
        <v>231964</v>
      </c>
      <c r="BJ2210" t="s">
        <v>231965</v>
      </c>
      <c r="BK2210" t="s">
        <v>231966</v>
      </c>
      <c r="BL2210" t="s">
        <v>231967</v>
      </c>
      <c r="BM2210" t="s">
        <v>231968</v>
      </c>
      <c r="BN2210" t="s">
        <v>231969</v>
      </c>
      <c r="BO2210" t="s">
        <v>231970</v>
      </c>
      <c r="BP2210" t="s">
        <v>231971</v>
      </c>
      <c r="BQ2210" t="s">
        <v>231972</v>
      </c>
      <c r="BR2210" t="s">
        <v>231973</v>
      </c>
      <c r="BS2210" t="s">
        <v>231974</v>
      </c>
      <c r="BT2210" t="s">
        <v>231975</v>
      </c>
      <c r="BU2210" t="s">
        <v>231976</v>
      </c>
      <c r="BV2210" t="s">
        <v>231977</v>
      </c>
      <c r="BW2210" t="s">
        <v>231978</v>
      </c>
      <c r="BX2210" t="s">
        <v>231979</v>
      </c>
      <c r="BY2210" t="s">
        <v>231980</v>
      </c>
      <c r="BZ2210" t="s">
        <v>231981</v>
      </c>
      <c r="CA2210" t="s">
        <v>231982</v>
      </c>
      <c r="CB2210" t="s">
        <v>231983</v>
      </c>
      <c r="CC2210" t="s">
        <v>231984</v>
      </c>
      <c r="CD2210" t="s">
        <v>231985</v>
      </c>
      <c r="CE2210" t="s">
        <v>231986</v>
      </c>
      <c r="CF2210" t="s">
        <v>231987</v>
      </c>
      <c r="CG2210" t="s">
        <v>231988</v>
      </c>
      <c r="CH2210" t="s">
        <v>231989</v>
      </c>
      <c r="CI2210" t="s">
        <v>231990</v>
      </c>
      <c r="CJ2210" t="s">
        <v>231991</v>
      </c>
      <c r="CK2210" t="s">
        <v>231992</v>
      </c>
      <c r="CL2210" t="s">
        <v>231993</v>
      </c>
      <c r="CM2210" t="s">
        <v>231994</v>
      </c>
      <c r="CN2210" t="s">
        <v>231995</v>
      </c>
      <c r="CO2210" t="s">
        <v>231996</v>
      </c>
      <c r="CP2210" t="s">
        <v>231997</v>
      </c>
      <c r="CQ2210" t="s">
        <v>231998</v>
      </c>
      <c r="CR2210" t="s">
        <v>231999</v>
      </c>
      <c r="CS2210" t="s">
        <v>232000</v>
      </c>
      <c r="CT2210" t="s">
        <v>232001</v>
      </c>
      <c r="CU2210" t="s">
        <v>232002</v>
      </c>
      <c r="CV2210" t="s">
        <v>232003</v>
      </c>
      <c r="CW2210" t="s">
        <v>232004</v>
      </c>
      <c r="CX2210" t="s">
        <v>232005</v>
      </c>
      <c r="CY2210" t="s">
        <v>232006</v>
      </c>
      <c r="CZ2210" t="s">
        <v>232007</v>
      </c>
      <c r="DA2210" t="s">
        <v>232008</v>
      </c>
    </row>
    <row r="2211" spans="1:105" x14ac:dyDescent="0.25">
      <c r="A2211" t="s">
        <v>232009</v>
      </c>
      <c r="B2211" t="s">
        <v>232010</v>
      </c>
      <c r="C2211" t="s">
        <v>232011</v>
      </c>
      <c r="D2211" t="s">
        <v>232012</v>
      </c>
      <c r="E2211" t="s">
        <v>232013</v>
      </c>
      <c r="F2211" t="s">
        <v>232014</v>
      </c>
      <c r="G2211" t="s">
        <v>232015</v>
      </c>
      <c r="H2211" t="s">
        <v>232016</v>
      </c>
      <c r="I2211" t="s">
        <v>232017</v>
      </c>
      <c r="J2211" t="s">
        <v>232018</v>
      </c>
      <c r="K2211" t="s">
        <v>232019</v>
      </c>
      <c r="L2211" t="s">
        <v>232020</v>
      </c>
      <c r="M2211" t="s">
        <v>232021</v>
      </c>
      <c r="N2211" t="s">
        <v>232022</v>
      </c>
      <c r="O2211" t="s">
        <v>232023</v>
      </c>
      <c r="P2211" t="s">
        <v>232024</v>
      </c>
      <c r="Q2211" t="s">
        <v>232025</v>
      </c>
      <c r="R2211" t="s">
        <v>232026</v>
      </c>
      <c r="S2211" t="s">
        <v>232027</v>
      </c>
      <c r="T2211" t="s">
        <v>232028</v>
      </c>
      <c r="U2211" t="s">
        <v>232029</v>
      </c>
      <c r="V2211" t="s">
        <v>232030</v>
      </c>
      <c r="W2211" t="s">
        <v>232031</v>
      </c>
      <c r="X2211" t="s">
        <v>232032</v>
      </c>
      <c r="Y2211" t="s">
        <v>232033</v>
      </c>
      <c r="Z2211" t="s">
        <v>232034</v>
      </c>
      <c r="AA2211" t="s">
        <v>232035</v>
      </c>
      <c r="AB2211" t="s">
        <v>232036</v>
      </c>
      <c r="AC2211" t="s">
        <v>232037</v>
      </c>
      <c r="AD2211" t="s">
        <v>232038</v>
      </c>
      <c r="AE2211" t="s">
        <v>232039</v>
      </c>
      <c r="AF2211" t="s">
        <v>232040</v>
      </c>
      <c r="AG2211" t="s">
        <v>232041</v>
      </c>
      <c r="AH2211" t="s">
        <v>232042</v>
      </c>
      <c r="AI2211" t="s">
        <v>232043</v>
      </c>
      <c r="AJ2211" t="s">
        <v>232044</v>
      </c>
      <c r="AK2211" t="s">
        <v>232045</v>
      </c>
      <c r="AL2211" t="s">
        <v>232046</v>
      </c>
      <c r="AM2211" t="s">
        <v>232047</v>
      </c>
      <c r="AN2211" t="s">
        <v>232048</v>
      </c>
      <c r="AO2211" t="s">
        <v>232049</v>
      </c>
      <c r="AP2211" t="s">
        <v>232050</v>
      </c>
      <c r="AQ2211" t="s">
        <v>232051</v>
      </c>
      <c r="AR2211" t="s">
        <v>232052</v>
      </c>
      <c r="AS2211" t="s">
        <v>232053</v>
      </c>
      <c r="AT2211" t="s">
        <v>232054</v>
      </c>
      <c r="AU2211" t="s">
        <v>232055</v>
      </c>
      <c r="AV2211" t="s">
        <v>232056</v>
      </c>
      <c r="AW2211" t="s">
        <v>232057</v>
      </c>
      <c r="AX2211" t="s">
        <v>232058</v>
      </c>
      <c r="AY2211" t="s">
        <v>232059</v>
      </c>
      <c r="AZ2211" t="s">
        <v>232060</v>
      </c>
      <c r="BA2211" t="s">
        <v>232061</v>
      </c>
      <c r="BB2211" t="s">
        <v>232062</v>
      </c>
      <c r="BC2211" t="s">
        <v>232063</v>
      </c>
      <c r="BD2211" t="s">
        <v>232064</v>
      </c>
      <c r="BE2211" t="s">
        <v>232065</v>
      </c>
      <c r="BF2211" t="s">
        <v>232066</v>
      </c>
      <c r="BG2211" t="s">
        <v>232067</v>
      </c>
      <c r="BH2211" t="s">
        <v>232068</v>
      </c>
      <c r="BI2211" t="s">
        <v>232069</v>
      </c>
      <c r="BJ2211" t="s">
        <v>232070</v>
      </c>
      <c r="BK2211" t="s">
        <v>232071</v>
      </c>
      <c r="BL2211" t="s">
        <v>232072</v>
      </c>
      <c r="BM2211" t="s">
        <v>232073</v>
      </c>
      <c r="BN2211" t="s">
        <v>232074</v>
      </c>
      <c r="BO2211" t="s">
        <v>232075</v>
      </c>
      <c r="BP2211" t="s">
        <v>232076</v>
      </c>
      <c r="BQ2211" t="s">
        <v>232077</v>
      </c>
      <c r="BR2211" t="s">
        <v>232078</v>
      </c>
      <c r="BS2211" t="s">
        <v>232079</v>
      </c>
      <c r="BT2211" t="s">
        <v>232080</v>
      </c>
      <c r="BU2211" t="s">
        <v>232081</v>
      </c>
      <c r="BV2211" t="s">
        <v>232082</v>
      </c>
      <c r="BW2211" t="s">
        <v>232083</v>
      </c>
      <c r="BX2211" t="s">
        <v>232084</v>
      </c>
      <c r="BY2211" t="s">
        <v>232085</v>
      </c>
      <c r="BZ2211" t="s">
        <v>232086</v>
      </c>
      <c r="CA2211" t="s">
        <v>232087</v>
      </c>
      <c r="CB2211" t="s">
        <v>232088</v>
      </c>
      <c r="CC2211" t="s">
        <v>232089</v>
      </c>
      <c r="CD2211" t="s">
        <v>232090</v>
      </c>
      <c r="CE2211" t="s">
        <v>232091</v>
      </c>
      <c r="CF2211" t="s">
        <v>232092</v>
      </c>
      <c r="CG2211" t="s">
        <v>232093</v>
      </c>
      <c r="CH2211" t="s">
        <v>232094</v>
      </c>
      <c r="CI2211" t="s">
        <v>232095</v>
      </c>
      <c r="CJ2211" t="s">
        <v>232096</v>
      </c>
      <c r="CK2211" t="s">
        <v>232097</v>
      </c>
      <c r="CL2211" t="s">
        <v>232098</v>
      </c>
      <c r="CM2211" t="s">
        <v>232099</v>
      </c>
      <c r="CN2211" t="s">
        <v>232100</v>
      </c>
      <c r="CO2211" t="s">
        <v>232101</v>
      </c>
      <c r="CP2211" t="s">
        <v>232102</v>
      </c>
      <c r="CQ2211" t="s">
        <v>232103</v>
      </c>
      <c r="CR2211" t="s">
        <v>232104</v>
      </c>
      <c r="CS2211" t="s">
        <v>232105</v>
      </c>
      <c r="CT2211" t="s">
        <v>232106</v>
      </c>
      <c r="CU2211" t="s">
        <v>232107</v>
      </c>
      <c r="CV2211" t="s">
        <v>232108</v>
      </c>
      <c r="CW2211" t="s">
        <v>232109</v>
      </c>
      <c r="CX2211" t="s">
        <v>232110</v>
      </c>
      <c r="CY2211" t="s">
        <v>232111</v>
      </c>
      <c r="CZ2211" t="s">
        <v>232112</v>
      </c>
      <c r="DA2211" t="s">
        <v>232113</v>
      </c>
    </row>
    <row r="2212" spans="1:105" x14ac:dyDescent="0.25">
      <c r="A2212" t="s">
        <v>232114</v>
      </c>
      <c r="B2212" t="s">
        <v>232115</v>
      </c>
      <c r="C2212" t="s">
        <v>232116</v>
      </c>
      <c r="D2212" t="s">
        <v>232117</v>
      </c>
      <c r="E2212" t="s">
        <v>232118</v>
      </c>
      <c r="F2212" t="s">
        <v>232119</v>
      </c>
      <c r="G2212" t="s">
        <v>232120</v>
      </c>
      <c r="H2212" t="s">
        <v>232121</v>
      </c>
      <c r="I2212" t="s">
        <v>232122</v>
      </c>
      <c r="J2212" t="s">
        <v>232123</v>
      </c>
      <c r="K2212" t="s">
        <v>232124</v>
      </c>
      <c r="L2212" t="s">
        <v>232125</v>
      </c>
      <c r="M2212" t="s">
        <v>232126</v>
      </c>
      <c r="N2212" t="s">
        <v>232127</v>
      </c>
      <c r="O2212" t="s">
        <v>232128</v>
      </c>
      <c r="P2212" t="s">
        <v>232129</v>
      </c>
      <c r="Q2212" t="s">
        <v>232130</v>
      </c>
      <c r="R2212" t="s">
        <v>232131</v>
      </c>
      <c r="S2212" t="s">
        <v>232132</v>
      </c>
      <c r="T2212" t="s">
        <v>232133</v>
      </c>
      <c r="U2212" t="s">
        <v>232134</v>
      </c>
      <c r="V2212" t="s">
        <v>232135</v>
      </c>
      <c r="W2212" t="s">
        <v>232136</v>
      </c>
      <c r="X2212" t="s">
        <v>232137</v>
      </c>
      <c r="Y2212" t="s">
        <v>232138</v>
      </c>
      <c r="Z2212" t="s">
        <v>232139</v>
      </c>
      <c r="AA2212" t="s">
        <v>232140</v>
      </c>
      <c r="AB2212" t="s">
        <v>232141</v>
      </c>
      <c r="AC2212" t="s">
        <v>232142</v>
      </c>
      <c r="AD2212" t="s">
        <v>232143</v>
      </c>
      <c r="AE2212" t="s">
        <v>232144</v>
      </c>
      <c r="AF2212" t="s">
        <v>232145</v>
      </c>
      <c r="AG2212" t="s">
        <v>232146</v>
      </c>
      <c r="AH2212" t="s">
        <v>232147</v>
      </c>
      <c r="AI2212" t="s">
        <v>232148</v>
      </c>
      <c r="AJ2212" t="s">
        <v>232149</v>
      </c>
      <c r="AK2212" t="s">
        <v>232150</v>
      </c>
      <c r="AL2212" t="s">
        <v>232151</v>
      </c>
      <c r="AM2212" t="s">
        <v>232152</v>
      </c>
      <c r="AN2212" t="s">
        <v>232153</v>
      </c>
      <c r="AO2212" t="s">
        <v>232154</v>
      </c>
      <c r="AP2212" t="s">
        <v>232155</v>
      </c>
      <c r="AQ2212" t="s">
        <v>232156</v>
      </c>
      <c r="AR2212" t="s">
        <v>232157</v>
      </c>
      <c r="AS2212" t="s">
        <v>232158</v>
      </c>
      <c r="AT2212" t="s">
        <v>232159</v>
      </c>
      <c r="AU2212" t="s">
        <v>232160</v>
      </c>
      <c r="AV2212" t="s">
        <v>232161</v>
      </c>
      <c r="AW2212" t="s">
        <v>232162</v>
      </c>
      <c r="AX2212" t="s">
        <v>232163</v>
      </c>
      <c r="AY2212" t="s">
        <v>232164</v>
      </c>
      <c r="AZ2212" t="s">
        <v>232165</v>
      </c>
      <c r="BA2212" t="s">
        <v>232166</v>
      </c>
      <c r="BB2212" t="s">
        <v>232167</v>
      </c>
      <c r="BC2212" t="s">
        <v>232168</v>
      </c>
      <c r="BD2212" t="s">
        <v>232169</v>
      </c>
      <c r="BE2212" t="s">
        <v>232170</v>
      </c>
      <c r="BF2212" t="s">
        <v>232171</v>
      </c>
      <c r="BG2212" t="s">
        <v>232172</v>
      </c>
      <c r="BH2212" t="s">
        <v>232173</v>
      </c>
      <c r="BI2212" t="s">
        <v>232174</v>
      </c>
      <c r="BJ2212" t="s">
        <v>232175</v>
      </c>
      <c r="BK2212" t="s">
        <v>232176</v>
      </c>
      <c r="BL2212" t="s">
        <v>232177</v>
      </c>
      <c r="BM2212" t="s">
        <v>232178</v>
      </c>
      <c r="BN2212" t="s">
        <v>232179</v>
      </c>
      <c r="BO2212" t="s">
        <v>232180</v>
      </c>
      <c r="BP2212" t="s">
        <v>232181</v>
      </c>
      <c r="BQ2212" t="s">
        <v>232182</v>
      </c>
      <c r="BR2212" t="s">
        <v>232183</v>
      </c>
      <c r="BS2212" t="s">
        <v>232184</v>
      </c>
      <c r="BT2212" t="s">
        <v>232185</v>
      </c>
      <c r="BU2212" t="s">
        <v>232186</v>
      </c>
      <c r="BV2212" t="s">
        <v>232187</v>
      </c>
      <c r="BW2212" t="s">
        <v>232188</v>
      </c>
      <c r="BX2212" t="s">
        <v>232189</v>
      </c>
      <c r="BY2212" t="s">
        <v>232190</v>
      </c>
      <c r="BZ2212" t="s">
        <v>232191</v>
      </c>
      <c r="CA2212" t="s">
        <v>232192</v>
      </c>
      <c r="CB2212" t="s">
        <v>232193</v>
      </c>
      <c r="CC2212" t="s">
        <v>232194</v>
      </c>
      <c r="CD2212" t="s">
        <v>232195</v>
      </c>
      <c r="CE2212" t="s">
        <v>232196</v>
      </c>
      <c r="CF2212" t="s">
        <v>232197</v>
      </c>
      <c r="CG2212" t="s">
        <v>232198</v>
      </c>
      <c r="CH2212" t="s">
        <v>232199</v>
      </c>
      <c r="CI2212" t="s">
        <v>232200</v>
      </c>
      <c r="CJ2212" t="s">
        <v>232201</v>
      </c>
      <c r="CK2212" t="s">
        <v>232202</v>
      </c>
      <c r="CL2212" t="s">
        <v>232203</v>
      </c>
      <c r="CM2212" t="s">
        <v>232204</v>
      </c>
      <c r="CN2212" t="s">
        <v>232205</v>
      </c>
      <c r="CO2212" t="s">
        <v>232206</v>
      </c>
      <c r="CP2212" t="s">
        <v>232207</v>
      </c>
      <c r="CQ2212" t="s">
        <v>232208</v>
      </c>
      <c r="CR2212" t="s">
        <v>232209</v>
      </c>
      <c r="CS2212" t="s">
        <v>232210</v>
      </c>
      <c r="CT2212" t="s">
        <v>232211</v>
      </c>
      <c r="CU2212" t="s">
        <v>232212</v>
      </c>
      <c r="CV2212" t="s">
        <v>232213</v>
      </c>
      <c r="CW2212" t="s">
        <v>232214</v>
      </c>
      <c r="CX2212" t="s">
        <v>232215</v>
      </c>
      <c r="CY2212" t="s">
        <v>232216</v>
      </c>
      <c r="CZ2212" t="s">
        <v>232217</v>
      </c>
      <c r="DA2212" t="s">
        <v>232218</v>
      </c>
    </row>
    <row r="2213" spans="1:105" x14ac:dyDescent="0.25">
      <c r="A2213" t="s">
        <v>232219</v>
      </c>
      <c r="B2213" t="s">
        <v>232220</v>
      </c>
      <c r="C2213" t="s">
        <v>232221</v>
      </c>
      <c r="D2213" t="s">
        <v>232222</v>
      </c>
      <c r="E2213" t="s">
        <v>232223</v>
      </c>
      <c r="F2213" t="s">
        <v>232224</v>
      </c>
      <c r="G2213" t="s">
        <v>232225</v>
      </c>
      <c r="H2213" t="s">
        <v>232226</v>
      </c>
      <c r="I2213" t="s">
        <v>232227</v>
      </c>
      <c r="J2213" t="s">
        <v>232228</v>
      </c>
      <c r="K2213" t="s">
        <v>232229</v>
      </c>
      <c r="L2213" t="s">
        <v>232230</v>
      </c>
      <c r="M2213" t="s">
        <v>232231</v>
      </c>
      <c r="N2213" t="s">
        <v>232232</v>
      </c>
      <c r="O2213" t="s">
        <v>232233</v>
      </c>
      <c r="P2213" t="s">
        <v>232234</v>
      </c>
      <c r="Q2213" t="s">
        <v>232235</v>
      </c>
      <c r="R2213" t="s">
        <v>232236</v>
      </c>
      <c r="S2213" t="s">
        <v>232237</v>
      </c>
      <c r="T2213" t="s">
        <v>232238</v>
      </c>
      <c r="U2213" t="s">
        <v>232239</v>
      </c>
      <c r="V2213" t="s">
        <v>232240</v>
      </c>
      <c r="W2213" t="s">
        <v>232241</v>
      </c>
      <c r="X2213" t="s">
        <v>232242</v>
      </c>
      <c r="Y2213" t="s">
        <v>232243</v>
      </c>
      <c r="Z2213" t="s">
        <v>232244</v>
      </c>
      <c r="AA2213" t="s">
        <v>232245</v>
      </c>
      <c r="AB2213" t="s">
        <v>232246</v>
      </c>
      <c r="AC2213" t="s">
        <v>232247</v>
      </c>
      <c r="AD2213" t="s">
        <v>232248</v>
      </c>
      <c r="AE2213" t="s">
        <v>232249</v>
      </c>
      <c r="AF2213" t="s">
        <v>232250</v>
      </c>
      <c r="AG2213" t="s">
        <v>232251</v>
      </c>
      <c r="AH2213" t="s">
        <v>232252</v>
      </c>
      <c r="AI2213" t="s">
        <v>232253</v>
      </c>
      <c r="AJ2213" t="s">
        <v>232254</v>
      </c>
      <c r="AK2213" t="s">
        <v>232255</v>
      </c>
      <c r="AL2213" t="s">
        <v>232256</v>
      </c>
      <c r="AM2213" t="s">
        <v>232257</v>
      </c>
      <c r="AN2213" t="s">
        <v>232258</v>
      </c>
      <c r="AO2213" t="s">
        <v>232259</v>
      </c>
      <c r="AP2213" t="s">
        <v>232260</v>
      </c>
      <c r="AQ2213" t="s">
        <v>232261</v>
      </c>
      <c r="AR2213" t="s">
        <v>232262</v>
      </c>
      <c r="AS2213" t="s">
        <v>232263</v>
      </c>
      <c r="AT2213" t="s">
        <v>232264</v>
      </c>
      <c r="AU2213" t="s">
        <v>232265</v>
      </c>
      <c r="AV2213" t="s">
        <v>232266</v>
      </c>
      <c r="AW2213" t="s">
        <v>232267</v>
      </c>
      <c r="AX2213" t="s">
        <v>232268</v>
      </c>
      <c r="AY2213" t="s">
        <v>232269</v>
      </c>
      <c r="AZ2213" t="s">
        <v>232270</v>
      </c>
      <c r="BA2213" t="s">
        <v>232271</v>
      </c>
      <c r="BB2213" t="s">
        <v>232272</v>
      </c>
      <c r="BC2213" t="s">
        <v>232273</v>
      </c>
      <c r="BD2213" t="s">
        <v>232274</v>
      </c>
      <c r="BE2213" t="s">
        <v>232275</v>
      </c>
      <c r="BF2213" t="s">
        <v>232276</v>
      </c>
      <c r="BG2213" t="s">
        <v>232277</v>
      </c>
      <c r="BH2213" t="s">
        <v>232278</v>
      </c>
      <c r="BI2213" t="s">
        <v>232279</v>
      </c>
      <c r="BJ2213" t="s">
        <v>232280</v>
      </c>
      <c r="BK2213" t="s">
        <v>232281</v>
      </c>
      <c r="BL2213" t="s">
        <v>232282</v>
      </c>
      <c r="BM2213" t="s">
        <v>232283</v>
      </c>
      <c r="BN2213" t="s">
        <v>232284</v>
      </c>
      <c r="BO2213" t="s">
        <v>232285</v>
      </c>
      <c r="BP2213" t="s">
        <v>232286</v>
      </c>
      <c r="BQ2213" t="s">
        <v>232287</v>
      </c>
      <c r="BR2213" t="s">
        <v>232288</v>
      </c>
      <c r="BS2213" t="s">
        <v>232289</v>
      </c>
      <c r="BT2213" t="s">
        <v>232290</v>
      </c>
      <c r="BU2213" t="s">
        <v>232291</v>
      </c>
      <c r="BV2213" t="s">
        <v>232292</v>
      </c>
      <c r="BW2213" t="s">
        <v>232293</v>
      </c>
      <c r="BX2213" t="s">
        <v>232294</v>
      </c>
      <c r="BY2213" t="s">
        <v>232295</v>
      </c>
      <c r="BZ2213" t="s">
        <v>232296</v>
      </c>
      <c r="CA2213" t="s">
        <v>232297</v>
      </c>
      <c r="CB2213" t="s">
        <v>232298</v>
      </c>
      <c r="CC2213" t="s">
        <v>232299</v>
      </c>
      <c r="CD2213" t="s">
        <v>232300</v>
      </c>
      <c r="CE2213" t="s">
        <v>232301</v>
      </c>
      <c r="CF2213" t="s">
        <v>232302</v>
      </c>
      <c r="CG2213" t="s">
        <v>232303</v>
      </c>
      <c r="CH2213" t="s">
        <v>232304</v>
      </c>
      <c r="CI2213" t="s">
        <v>232305</v>
      </c>
      <c r="CJ2213" t="s">
        <v>232306</v>
      </c>
      <c r="CK2213" t="s">
        <v>232307</v>
      </c>
      <c r="CL2213" t="s">
        <v>232308</v>
      </c>
      <c r="CM2213" t="s">
        <v>232309</v>
      </c>
      <c r="CN2213" t="s">
        <v>232310</v>
      </c>
      <c r="CO2213" t="s">
        <v>232311</v>
      </c>
      <c r="CP2213" t="s">
        <v>232312</v>
      </c>
      <c r="CQ2213" t="s">
        <v>232313</v>
      </c>
      <c r="CR2213" t="s">
        <v>232314</v>
      </c>
      <c r="CS2213" t="s">
        <v>232315</v>
      </c>
      <c r="CT2213" t="s">
        <v>232316</v>
      </c>
      <c r="CU2213" t="s">
        <v>232317</v>
      </c>
      <c r="CV2213" t="s">
        <v>232318</v>
      </c>
      <c r="CW2213" t="s">
        <v>232319</v>
      </c>
      <c r="CX2213" t="s">
        <v>232320</v>
      </c>
      <c r="CY2213" t="s">
        <v>232321</v>
      </c>
      <c r="CZ2213" t="s">
        <v>232322</v>
      </c>
      <c r="DA2213" t="s">
        <v>232323</v>
      </c>
    </row>
    <row r="2214" spans="1:105" x14ac:dyDescent="0.25">
      <c r="A2214" t="s">
        <v>232324</v>
      </c>
      <c r="B2214" t="s">
        <v>232325</v>
      </c>
      <c r="C2214" t="s">
        <v>232326</v>
      </c>
      <c r="D2214" t="s">
        <v>232327</v>
      </c>
      <c r="E2214" t="s">
        <v>232328</v>
      </c>
      <c r="F2214" t="s">
        <v>232329</v>
      </c>
      <c r="G2214" t="s">
        <v>232330</v>
      </c>
      <c r="H2214" t="s">
        <v>232331</v>
      </c>
      <c r="I2214" t="s">
        <v>232332</v>
      </c>
      <c r="J2214" t="s">
        <v>232333</v>
      </c>
      <c r="K2214" t="s">
        <v>232334</v>
      </c>
      <c r="L2214" t="s">
        <v>232335</v>
      </c>
      <c r="M2214" t="s">
        <v>232336</v>
      </c>
      <c r="N2214" t="s">
        <v>232337</v>
      </c>
      <c r="O2214" t="s">
        <v>232338</v>
      </c>
      <c r="P2214" t="s">
        <v>232339</v>
      </c>
      <c r="Q2214" t="s">
        <v>232340</v>
      </c>
      <c r="R2214" t="s">
        <v>232341</v>
      </c>
      <c r="S2214" t="s">
        <v>232342</v>
      </c>
      <c r="T2214" t="s">
        <v>232343</v>
      </c>
      <c r="U2214" t="s">
        <v>232344</v>
      </c>
      <c r="V2214" t="s">
        <v>232345</v>
      </c>
      <c r="W2214" t="s">
        <v>232346</v>
      </c>
      <c r="X2214" t="s">
        <v>232347</v>
      </c>
      <c r="Y2214" t="s">
        <v>232348</v>
      </c>
      <c r="Z2214" t="s">
        <v>232349</v>
      </c>
      <c r="AA2214" t="s">
        <v>232350</v>
      </c>
      <c r="AB2214" t="s">
        <v>232351</v>
      </c>
      <c r="AC2214" t="s">
        <v>232352</v>
      </c>
      <c r="AD2214" t="s">
        <v>232353</v>
      </c>
      <c r="AE2214" t="s">
        <v>232354</v>
      </c>
      <c r="AF2214" t="s">
        <v>232355</v>
      </c>
      <c r="AG2214" t="s">
        <v>232356</v>
      </c>
      <c r="AH2214" t="s">
        <v>232357</v>
      </c>
      <c r="AI2214" t="s">
        <v>232358</v>
      </c>
      <c r="AJ2214" t="s">
        <v>232359</v>
      </c>
      <c r="AK2214" t="s">
        <v>232360</v>
      </c>
      <c r="AL2214" t="s">
        <v>232361</v>
      </c>
      <c r="AM2214" t="s">
        <v>232362</v>
      </c>
      <c r="AN2214" t="s">
        <v>232363</v>
      </c>
      <c r="AO2214" t="s">
        <v>232364</v>
      </c>
      <c r="AP2214" t="s">
        <v>232365</v>
      </c>
      <c r="AQ2214" t="s">
        <v>232366</v>
      </c>
      <c r="AR2214" t="s">
        <v>232367</v>
      </c>
      <c r="AS2214" t="s">
        <v>232368</v>
      </c>
      <c r="AT2214" t="s">
        <v>232369</v>
      </c>
      <c r="AU2214" t="s">
        <v>232370</v>
      </c>
      <c r="AV2214" t="s">
        <v>232371</v>
      </c>
      <c r="AW2214" t="s">
        <v>232372</v>
      </c>
      <c r="AX2214" t="s">
        <v>232373</v>
      </c>
      <c r="AY2214" t="s">
        <v>232374</v>
      </c>
      <c r="AZ2214" t="s">
        <v>232375</v>
      </c>
      <c r="BA2214" t="s">
        <v>232376</v>
      </c>
      <c r="BB2214" t="s">
        <v>232377</v>
      </c>
      <c r="BC2214" t="s">
        <v>232378</v>
      </c>
      <c r="BD2214" t="s">
        <v>232379</v>
      </c>
      <c r="BE2214" t="s">
        <v>232380</v>
      </c>
      <c r="BF2214" t="s">
        <v>232381</v>
      </c>
      <c r="BG2214" t="s">
        <v>232382</v>
      </c>
      <c r="BH2214" t="s">
        <v>232383</v>
      </c>
      <c r="BI2214" t="s">
        <v>232384</v>
      </c>
      <c r="BJ2214" t="s">
        <v>232385</v>
      </c>
      <c r="BK2214" t="s">
        <v>232386</v>
      </c>
      <c r="BL2214" t="s">
        <v>232387</v>
      </c>
      <c r="BM2214" t="s">
        <v>232388</v>
      </c>
      <c r="BN2214" t="s">
        <v>232389</v>
      </c>
      <c r="BO2214" t="s">
        <v>232390</v>
      </c>
      <c r="BP2214" t="s">
        <v>232391</v>
      </c>
      <c r="BQ2214" t="s">
        <v>232392</v>
      </c>
      <c r="BR2214" t="s">
        <v>232393</v>
      </c>
      <c r="BS2214" t="s">
        <v>232394</v>
      </c>
      <c r="BT2214" t="s">
        <v>232395</v>
      </c>
      <c r="BU2214" t="s">
        <v>232396</v>
      </c>
      <c r="BV2214" t="s">
        <v>232397</v>
      </c>
      <c r="BW2214" t="s">
        <v>232398</v>
      </c>
      <c r="BX2214" t="s">
        <v>232399</v>
      </c>
      <c r="BY2214" t="s">
        <v>232400</v>
      </c>
      <c r="BZ2214" t="s">
        <v>232401</v>
      </c>
      <c r="CA2214" t="s">
        <v>232402</v>
      </c>
      <c r="CB2214" t="s">
        <v>232403</v>
      </c>
      <c r="CC2214" t="s">
        <v>232404</v>
      </c>
      <c r="CD2214" t="s">
        <v>232405</v>
      </c>
      <c r="CE2214" t="s">
        <v>232406</v>
      </c>
      <c r="CF2214" t="s">
        <v>232407</v>
      </c>
      <c r="CG2214" t="s">
        <v>232408</v>
      </c>
      <c r="CH2214" t="s">
        <v>232409</v>
      </c>
      <c r="CI2214" t="s">
        <v>232410</v>
      </c>
      <c r="CJ2214" t="s">
        <v>232411</v>
      </c>
      <c r="CK2214" t="s">
        <v>232412</v>
      </c>
      <c r="CL2214" t="s">
        <v>232413</v>
      </c>
      <c r="CM2214" t="s">
        <v>232414</v>
      </c>
      <c r="CN2214" t="s">
        <v>232415</v>
      </c>
      <c r="CO2214" t="s">
        <v>232416</v>
      </c>
      <c r="CP2214" t="s">
        <v>232417</v>
      </c>
      <c r="CQ2214" t="s">
        <v>232418</v>
      </c>
      <c r="CR2214" t="s">
        <v>232419</v>
      </c>
      <c r="CS2214" t="s">
        <v>232420</v>
      </c>
      <c r="CT2214" t="s">
        <v>232421</v>
      </c>
      <c r="CU2214" t="s">
        <v>232422</v>
      </c>
      <c r="CV2214" t="s">
        <v>232423</v>
      </c>
      <c r="CW2214" t="s">
        <v>232424</v>
      </c>
      <c r="CX2214" t="s">
        <v>232425</v>
      </c>
      <c r="CY2214" t="s">
        <v>232426</v>
      </c>
      <c r="CZ2214" t="s">
        <v>232427</v>
      </c>
      <c r="DA2214" t="s">
        <v>232428</v>
      </c>
    </row>
    <row r="2215" spans="1:105" x14ac:dyDescent="0.25">
      <c r="A2215" t="s">
        <v>232429</v>
      </c>
      <c r="B2215" t="s">
        <v>232430</v>
      </c>
      <c r="C2215" t="s">
        <v>232431</v>
      </c>
      <c r="D2215" t="s">
        <v>232432</v>
      </c>
      <c r="E2215" t="s">
        <v>232433</v>
      </c>
      <c r="F2215" t="s">
        <v>232434</v>
      </c>
      <c r="G2215" t="s">
        <v>232435</v>
      </c>
      <c r="H2215" t="s">
        <v>232436</v>
      </c>
      <c r="I2215" t="s">
        <v>232437</v>
      </c>
      <c r="J2215" t="s">
        <v>232438</v>
      </c>
      <c r="K2215" t="s">
        <v>232439</v>
      </c>
      <c r="L2215" t="s">
        <v>232440</v>
      </c>
      <c r="M2215" t="s">
        <v>232441</v>
      </c>
      <c r="N2215" t="s">
        <v>232442</v>
      </c>
      <c r="O2215" t="s">
        <v>232443</v>
      </c>
      <c r="P2215" t="s">
        <v>232444</v>
      </c>
      <c r="Q2215" t="s">
        <v>232445</v>
      </c>
      <c r="R2215" t="s">
        <v>232446</v>
      </c>
      <c r="S2215" t="s">
        <v>232447</v>
      </c>
      <c r="T2215" t="s">
        <v>232448</v>
      </c>
      <c r="U2215" t="s">
        <v>232449</v>
      </c>
      <c r="V2215" t="s">
        <v>232450</v>
      </c>
      <c r="W2215" t="s">
        <v>232451</v>
      </c>
      <c r="X2215" t="s">
        <v>232452</v>
      </c>
      <c r="Y2215" t="s">
        <v>232453</v>
      </c>
      <c r="Z2215" t="s">
        <v>232454</v>
      </c>
      <c r="AA2215" t="s">
        <v>232455</v>
      </c>
      <c r="AB2215" t="s">
        <v>232456</v>
      </c>
      <c r="AC2215" t="s">
        <v>232457</v>
      </c>
      <c r="AD2215" t="s">
        <v>232458</v>
      </c>
      <c r="AE2215" t="s">
        <v>232459</v>
      </c>
      <c r="AF2215" t="s">
        <v>232460</v>
      </c>
      <c r="AG2215" t="s">
        <v>232461</v>
      </c>
      <c r="AH2215" t="s">
        <v>232462</v>
      </c>
      <c r="AI2215" t="s">
        <v>232463</v>
      </c>
      <c r="AJ2215" t="s">
        <v>232464</v>
      </c>
      <c r="AK2215" t="s">
        <v>232465</v>
      </c>
      <c r="AL2215" t="s">
        <v>232466</v>
      </c>
      <c r="AM2215" t="s">
        <v>232467</v>
      </c>
      <c r="AN2215" t="s">
        <v>232468</v>
      </c>
      <c r="AO2215" t="s">
        <v>232469</v>
      </c>
      <c r="AP2215" t="s">
        <v>232470</v>
      </c>
      <c r="AQ2215" t="s">
        <v>232471</v>
      </c>
      <c r="AR2215" t="s">
        <v>232472</v>
      </c>
      <c r="AS2215" t="s">
        <v>232473</v>
      </c>
      <c r="AT2215" t="s">
        <v>232474</v>
      </c>
      <c r="AU2215" t="s">
        <v>232475</v>
      </c>
      <c r="AV2215" t="s">
        <v>232476</v>
      </c>
      <c r="AW2215" t="s">
        <v>232477</v>
      </c>
      <c r="AX2215" t="s">
        <v>232478</v>
      </c>
      <c r="AY2215" t="s">
        <v>232479</v>
      </c>
      <c r="AZ2215" t="s">
        <v>232480</v>
      </c>
      <c r="BA2215" t="s">
        <v>232481</v>
      </c>
      <c r="BB2215" t="s">
        <v>232482</v>
      </c>
      <c r="BC2215" t="s">
        <v>232483</v>
      </c>
      <c r="BD2215" t="s">
        <v>232484</v>
      </c>
      <c r="BE2215" t="s">
        <v>232485</v>
      </c>
      <c r="BF2215" t="s">
        <v>232486</v>
      </c>
      <c r="BG2215" t="s">
        <v>232487</v>
      </c>
      <c r="BH2215" t="s">
        <v>232488</v>
      </c>
      <c r="BI2215" t="s">
        <v>232489</v>
      </c>
      <c r="BJ2215" t="s">
        <v>232490</v>
      </c>
      <c r="BK2215" t="s">
        <v>232491</v>
      </c>
      <c r="BL2215" t="s">
        <v>232492</v>
      </c>
      <c r="BM2215" t="s">
        <v>232493</v>
      </c>
      <c r="BN2215" t="s">
        <v>232494</v>
      </c>
      <c r="BO2215" t="s">
        <v>232495</v>
      </c>
      <c r="BP2215" t="s">
        <v>232496</v>
      </c>
      <c r="BQ2215" t="s">
        <v>232497</v>
      </c>
      <c r="BR2215" t="s">
        <v>232498</v>
      </c>
      <c r="BS2215" t="s">
        <v>232499</v>
      </c>
      <c r="BT2215" t="s">
        <v>232500</v>
      </c>
      <c r="BU2215" t="s">
        <v>232501</v>
      </c>
      <c r="BV2215" t="s">
        <v>232502</v>
      </c>
      <c r="BW2215" t="s">
        <v>232503</v>
      </c>
      <c r="BX2215" t="s">
        <v>232504</v>
      </c>
      <c r="BY2215" t="s">
        <v>232505</v>
      </c>
      <c r="BZ2215" t="s">
        <v>232506</v>
      </c>
      <c r="CA2215" t="s">
        <v>232507</v>
      </c>
      <c r="CB2215" t="s">
        <v>232508</v>
      </c>
      <c r="CC2215" t="s">
        <v>232509</v>
      </c>
      <c r="CD2215" t="s">
        <v>232510</v>
      </c>
      <c r="CE2215" t="s">
        <v>232511</v>
      </c>
      <c r="CF2215" t="s">
        <v>232512</v>
      </c>
      <c r="CG2215" t="s">
        <v>232513</v>
      </c>
      <c r="CH2215" t="s">
        <v>232514</v>
      </c>
      <c r="CI2215" t="s">
        <v>232515</v>
      </c>
      <c r="CJ2215" t="s">
        <v>232516</v>
      </c>
      <c r="CK2215" t="s">
        <v>232517</v>
      </c>
      <c r="CL2215" t="s">
        <v>232518</v>
      </c>
      <c r="CM2215" t="s">
        <v>232519</v>
      </c>
      <c r="CN2215" t="s">
        <v>232520</v>
      </c>
      <c r="CO2215" t="s">
        <v>232521</v>
      </c>
      <c r="CP2215" t="s">
        <v>232522</v>
      </c>
      <c r="CQ2215" t="s">
        <v>232523</v>
      </c>
      <c r="CR2215" t="s">
        <v>232524</v>
      </c>
      <c r="CS2215" t="s">
        <v>232525</v>
      </c>
      <c r="CT2215" t="s">
        <v>232526</v>
      </c>
      <c r="CU2215" t="s">
        <v>232527</v>
      </c>
      <c r="CV2215" t="s">
        <v>232528</v>
      </c>
      <c r="CW2215" t="s">
        <v>232529</v>
      </c>
      <c r="CX2215" t="s">
        <v>232530</v>
      </c>
      <c r="CY2215" t="s">
        <v>232531</v>
      </c>
      <c r="CZ2215" t="s">
        <v>232532</v>
      </c>
      <c r="DA2215" t="s">
        <v>232533</v>
      </c>
    </row>
    <row r="2216" spans="1:105" x14ac:dyDescent="0.25">
      <c r="A2216" t="s">
        <v>232534</v>
      </c>
      <c r="B2216" t="s">
        <v>232535</v>
      </c>
      <c r="C2216" t="s">
        <v>232536</v>
      </c>
      <c r="D2216" t="s">
        <v>232537</v>
      </c>
      <c r="E2216" t="s">
        <v>232538</v>
      </c>
      <c r="F2216" t="s">
        <v>232539</v>
      </c>
      <c r="G2216" t="s">
        <v>232540</v>
      </c>
      <c r="H2216" t="s">
        <v>232541</v>
      </c>
      <c r="I2216" t="s">
        <v>232542</v>
      </c>
      <c r="J2216" t="s">
        <v>232543</v>
      </c>
      <c r="K2216" t="s">
        <v>232544</v>
      </c>
      <c r="L2216" t="s">
        <v>232545</v>
      </c>
      <c r="M2216" t="s">
        <v>232546</v>
      </c>
      <c r="N2216" t="s">
        <v>232547</v>
      </c>
      <c r="O2216" t="s">
        <v>232548</v>
      </c>
      <c r="P2216" t="s">
        <v>232549</v>
      </c>
      <c r="Q2216" t="s">
        <v>232550</v>
      </c>
      <c r="R2216" t="s">
        <v>232551</v>
      </c>
      <c r="S2216" t="s">
        <v>232552</v>
      </c>
      <c r="T2216" t="s">
        <v>232553</v>
      </c>
      <c r="U2216" t="s">
        <v>232554</v>
      </c>
      <c r="V2216" t="s">
        <v>232555</v>
      </c>
      <c r="W2216" t="s">
        <v>232556</v>
      </c>
      <c r="X2216" t="s">
        <v>232557</v>
      </c>
      <c r="Y2216" t="s">
        <v>232558</v>
      </c>
      <c r="Z2216" t="s">
        <v>232559</v>
      </c>
      <c r="AA2216" t="s">
        <v>232560</v>
      </c>
      <c r="AB2216" t="s">
        <v>232561</v>
      </c>
      <c r="AC2216" t="s">
        <v>232562</v>
      </c>
      <c r="AD2216" t="s">
        <v>232563</v>
      </c>
      <c r="AE2216" t="s">
        <v>232564</v>
      </c>
      <c r="AF2216" t="s">
        <v>232565</v>
      </c>
      <c r="AG2216" t="s">
        <v>232566</v>
      </c>
      <c r="AH2216" t="s">
        <v>232567</v>
      </c>
      <c r="AI2216" t="s">
        <v>232568</v>
      </c>
      <c r="AJ2216" t="s">
        <v>232569</v>
      </c>
      <c r="AK2216" t="s">
        <v>232570</v>
      </c>
      <c r="AL2216" t="s">
        <v>232571</v>
      </c>
      <c r="AM2216" t="s">
        <v>232572</v>
      </c>
      <c r="AN2216" t="s">
        <v>232573</v>
      </c>
      <c r="AO2216" t="s">
        <v>232574</v>
      </c>
      <c r="AP2216" t="s">
        <v>232575</v>
      </c>
      <c r="AQ2216" t="s">
        <v>232576</v>
      </c>
      <c r="AR2216" t="s">
        <v>232577</v>
      </c>
      <c r="AS2216" t="s">
        <v>232578</v>
      </c>
      <c r="AT2216" t="s">
        <v>232579</v>
      </c>
      <c r="AU2216" t="s">
        <v>232580</v>
      </c>
      <c r="AV2216" t="s">
        <v>232581</v>
      </c>
      <c r="AW2216" t="s">
        <v>232582</v>
      </c>
      <c r="AX2216" t="s">
        <v>232583</v>
      </c>
      <c r="AY2216" t="s">
        <v>232584</v>
      </c>
      <c r="AZ2216" t="s">
        <v>232585</v>
      </c>
      <c r="BA2216" t="s">
        <v>232586</v>
      </c>
      <c r="BB2216" t="s">
        <v>232587</v>
      </c>
      <c r="BC2216" t="s">
        <v>232588</v>
      </c>
      <c r="BD2216" t="s">
        <v>232589</v>
      </c>
      <c r="BE2216" t="s">
        <v>232590</v>
      </c>
      <c r="BF2216" t="s">
        <v>232591</v>
      </c>
      <c r="BG2216" t="s">
        <v>232592</v>
      </c>
      <c r="BH2216" t="s">
        <v>232593</v>
      </c>
      <c r="BI2216" t="s">
        <v>232594</v>
      </c>
      <c r="BJ2216" t="s">
        <v>232595</v>
      </c>
      <c r="BK2216" t="s">
        <v>232596</v>
      </c>
      <c r="BL2216" t="s">
        <v>232597</v>
      </c>
      <c r="BM2216" t="s">
        <v>232598</v>
      </c>
      <c r="BN2216" t="s">
        <v>232599</v>
      </c>
      <c r="BO2216" t="s">
        <v>232600</v>
      </c>
      <c r="BP2216" t="s">
        <v>232601</v>
      </c>
      <c r="BQ2216" t="s">
        <v>232602</v>
      </c>
      <c r="BR2216" t="s">
        <v>232603</v>
      </c>
      <c r="BS2216" t="s">
        <v>232604</v>
      </c>
      <c r="BT2216" t="s">
        <v>232605</v>
      </c>
      <c r="BU2216" t="s">
        <v>232606</v>
      </c>
      <c r="BV2216" t="s">
        <v>232607</v>
      </c>
      <c r="BW2216" t="s">
        <v>232608</v>
      </c>
      <c r="BX2216" t="s">
        <v>232609</v>
      </c>
      <c r="BY2216" t="s">
        <v>232610</v>
      </c>
      <c r="BZ2216" t="s">
        <v>232611</v>
      </c>
      <c r="CA2216" t="s">
        <v>232612</v>
      </c>
      <c r="CB2216" t="s">
        <v>232613</v>
      </c>
      <c r="CC2216" t="s">
        <v>232614</v>
      </c>
      <c r="CD2216" t="s">
        <v>232615</v>
      </c>
      <c r="CE2216" t="s">
        <v>232616</v>
      </c>
      <c r="CF2216" t="s">
        <v>232617</v>
      </c>
      <c r="CG2216" t="s">
        <v>232618</v>
      </c>
      <c r="CH2216" t="s">
        <v>232619</v>
      </c>
      <c r="CI2216" t="s">
        <v>232620</v>
      </c>
      <c r="CJ2216" t="s">
        <v>232621</v>
      </c>
      <c r="CK2216" t="s">
        <v>232622</v>
      </c>
      <c r="CL2216" t="s">
        <v>232623</v>
      </c>
      <c r="CM2216" t="s">
        <v>232624</v>
      </c>
      <c r="CN2216" t="s">
        <v>232625</v>
      </c>
      <c r="CO2216" t="s">
        <v>232626</v>
      </c>
      <c r="CP2216" t="s">
        <v>232627</v>
      </c>
      <c r="CQ2216" t="s">
        <v>232628</v>
      </c>
      <c r="CR2216" t="s">
        <v>232629</v>
      </c>
      <c r="CS2216" t="s">
        <v>232630</v>
      </c>
      <c r="CT2216" t="s">
        <v>232631</v>
      </c>
      <c r="CU2216" t="s">
        <v>232632</v>
      </c>
      <c r="CV2216" t="s">
        <v>232633</v>
      </c>
      <c r="CW2216" t="s">
        <v>232634</v>
      </c>
      <c r="CX2216" t="s">
        <v>232635</v>
      </c>
      <c r="CY2216" t="s">
        <v>232636</v>
      </c>
      <c r="CZ2216" t="s">
        <v>232637</v>
      </c>
      <c r="DA2216" t="s">
        <v>232638</v>
      </c>
    </row>
    <row r="2217" spans="1:105" x14ac:dyDescent="0.25">
      <c r="A2217" t="s">
        <v>232639</v>
      </c>
      <c r="B2217" t="s">
        <v>232640</v>
      </c>
      <c r="C2217" t="s">
        <v>232641</v>
      </c>
      <c r="D2217" t="s">
        <v>232642</v>
      </c>
      <c r="E2217" t="s">
        <v>232643</v>
      </c>
      <c r="F2217" t="s">
        <v>232644</v>
      </c>
      <c r="G2217" t="s">
        <v>232645</v>
      </c>
      <c r="H2217" t="s">
        <v>232646</v>
      </c>
      <c r="I2217" t="s">
        <v>232647</v>
      </c>
      <c r="J2217" t="s">
        <v>232648</v>
      </c>
      <c r="K2217" t="s">
        <v>232649</v>
      </c>
      <c r="L2217" t="s">
        <v>232650</v>
      </c>
      <c r="M2217" t="s">
        <v>232651</v>
      </c>
      <c r="N2217" t="s">
        <v>232652</v>
      </c>
      <c r="O2217" t="s">
        <v>232653</v>
      </c>
      <c r="P2217" t="s">
        <v>232654</v>
      </c>
      <c r="Q2217" t="s">
        <v>232655</v>
      </c>
      <c r="R2217" t="s">
        <v>232656</v>
      </c>
      <c r="S2217" t="s">
        <v>232657</v>
      </c>
      <c r="T2217" t="s">
        <v>232658</v>
      </c>
      <c r="U2217" t="s">
        <v>232659</v>
      </c>
      <c r="V2217" t="s">
        <v>232660</v>
      </c>
      <c r="W2217" t="s">
        <v>232661</v>
      </c>
      <c r="X2217" t="s">
        <v>232662</v>
      </c>
      <c r="Y2217" t="s">
        <v>232663</v>
      </c>
      <c r="Z2217" t="s">
        <v>232664</v>
      </c>
      <c r="AA2217" t="s">
        <v>232665</v>
      </c>
      <c r="AB2217" t="s">
        <v>232666</v>
      </c>
      <c r="AC2217" t="s">
        <v>232667</v>
      </c>
      <c r="AD2217" t="s">
        <v>232668</v>
      </c>
      <c r="AE2217" t="s">
        <v>232669</v>
      </c>
      <c r="AF2217" t="s">
        <v>232670</v>
      </c>
      <c r="AG2217" t="s">
        <v>232671</v>
      </c>
      <c r="AH2217" t="s">
        <v>232672</v>
      </c>
      <c r="AI2217" t="s">
        <v>232673</v>
      </c>
      <c r="AJ2217" t="s">
        <v>232674</v>
      </c>
      <c r="AK2217" t="s">
        <v>232675</v>
      </c>
      <c r="AL2217" t="s">
        <v>232676</v>
      </c>
      <c r="AM2217" t="s">
        <v>232677</v>
      </c>
      <c r="AN2217" t="s">
        <v>232678</v>
      </c>
      <c r="AO2217" t="s">
        <v>232679</v>
      </c>
      <c r="AP2217" t="s">
        <v>232680</v>
      </c>
      <c r="AQ2217" t="s">
        <v>232681</v>
      </c>
      <c r="AR2217" t="s">
        <v>232682</v>
      </c>
      <c r="AS2217" t="s">
        <v>232683</v>
      </c>
      <c r="AT2217" t="s">
        <v>232684</v>
      </c>
      <c r="AU2217" t="s">
        <v>232685</v>
      </c>
      <c r="AV2217" t="s">
        <v>232686</v>
      </c>
      <c r="AW2217" t="s">
        <v>232687</v>
      </c>
      <c r="AX2217" t="s">
        <v>232688</v>
      </c>
      <c r="AY2217" t="s">
        <v>232689</v>
      </c>
      <c r="AZ2217" t="s">
        <v>232690</v>
      </c>
      <c r="BA2217" t="s">
        <v>232691</v>
      </c>
      <c r="BB2217" t="s">
        <v>232692</v>
      </c>
      <c r="BC2217" t="s">
        <v>232693</v>
      </c>
      <c r="BD2217" t="s">
        <v>232694</v>
      </c>
      <c r="BE2217" t="s">
        <v>232695</v>
      </c>
      <c r="BF2217" t="s">
        <v>232696</v>
      </c>
      <c r="BG2217" t="s">
        <v>232697</v>
      </c>
      <c r="BH2217" t="s">
        <v>232698</v>
      </c>
      <c r="BI2217" t="s">
        <v>232699</v>
      </c>
      <c r="BJ2217" t="s">
        <v>232700</v>
      </c>
      <c r="BK2217" t="s">
        <v>232701</v>
      </c>
      <c r="BL2217" t="s">
        <v>232702</v>
      </c>
      <c r="BM2217" t="s">
        <v>232703</v>
      </c>
      <c r="BN2217" t="s">
        <v>232704</v>
      </c>
      <c r="BO2217" t="s">
        <v>232705</v>
      </c>
      <c r="BP2217" t="s">
        <v>232706</v>
      </c>
      <c r="BQ2217" t="s">
        <v>232707</v>
      </c>
      <c r="BR2217" t="s">
        <v>232708</v>
      </c>
      <c r="BS2217" t="s">
        <v>232709</v>
      </c>
      <c r="BT2217" t="s">
        <v>232710</v>
      </c>
      <c r="BU2217" t="s">
        <v>232711</v>
      </c>
      <c r="BV2217" t="s">
        <v>232712</v>
      </c>
      <c r="BW2217" t="s">
        <v>232713</v>
      </c>
      <c r="BX2217" t="s">
        <v>232714</v>
      </c>
      <c r="BY2217" t="s">
        <v>232715</v>
      </c>
      <c r="BZ2217" t="s">
        <v>232716</v>
      </c>
      <c r="CA2217" t="s">
        <v>232717</v>
      </c>
      <c r="CB2217" t="s">
        <v>232718</v>
      </c>
      <c r="CC2217" t="s">
        <v>232719</v>
      </c>
      <c r="CD2217" t="s">
        <v>232720</v>
      </c>
      <c r="CE2217" t="s">
        <v>232721</v>
      </c>
      <c r="CF2217" t="s">
        <v>232722</v>
      </c>
      <c r="CG2217" t="s">
        <v>232723</v>
      </c>
      <c r="CH2217" t="s">
        <v>232724</v>
      </c>
      <c r="CI2217" t="s">
        <v>232725</v>
      </c>
      <c r="CJ2217" t="s">
        <v>232726</v>
      </c>
      <c r="CK2217" t="s">
        <v>232727</v>
      </c>
      <c r="CL2217" t="s">
        <v>232728</v>
      </c>
      <c r="CM2217" t="s">
        <v>232729</v>
      </c>
      <c r="CN2217" t="s">
        <v>232730</v>
      </c>
      <c r="CO2217" t="s">
        <v>232731</v>
      </c>
      <c r="CP2217" t="s">
        <v>232732</v>
      </c>
      <c r="CQ2217" t="s">
        <v>232733</v>
      </c>
      <c r="CR2217" t="s">
        <v>232734</v>
      </c>
      <c r="CS2217" t="s">
        <v>232735</v>
      </c>
      <c r="CT2217" t="s">
        <v>232736</v>
      </c>
      <c r="CU2217" t="s">
        <v>232737</v>
      </c>
      <c r="CV2217" t="s">
        <v>232738</v>
      </c>
      <c r="CW2217" t="s">
        <v>232739</v>
      </c>
      <c r="CX2217" t="s">
        <v>232740</v>
      </c>
      <c r="CY2217" t="s">
        <v>232741</v>
      </c>
      <c r="CZ2217" t="s">
        <v>232742</v>
      </c>
      <c r="DA2217" t="s">
        <v>232743</v>
      </c>
    </row>
    <row r="2218" spans="1:105" x14ac:dyDescent="0.25">
      <c r="A2218" t="s">
        <v>232744</v>
      </c>
      <c r="B2218" t="s">
        <v>232745</v>
      </c>
      <c r="C2218" t="s">
        <v>232746</v>
      </c>
      <c r="D2218" t="s">
        <v>232747</v>
      </c>
      <c r="E2218" t="s">
        <v>232748</v>
      </c>
      <c r="F2218" t="s">
        <v>232749</v>
      </c>
      <c r="G2218" t="s">
        <v>232750</v>
      </c>
      <c r="H2218" t="s">
        <v>232751</v>
      </c>
      <c r="I2218" t="s">
        <v>232752</v>
      </c>
      <c r="J2218" t="s">
        <v>232753</v>
      </c>
      <c r="K2218" t="s">
        <v>232754</v>
      </c>
      <c r="L2218" t="s">
        <v>232755</v>
      </c>
      <c r="M2218" t="s">
        <v>232756</v>
      </c>
      <c r="N2218" t="s">
        <v>232757</v>
      </c>
      <c r="O2218" t="s">
        <v>232758</v>
      </c>
      <c r="P2218" t="s">
        <v>232759</v>
      </c>
      <c r="Q2218" t="s">
        <v>232760</v>
      </c>
      <c r="R2218" t="s">
        <v>232761</v>
      </c>
      <c r="S2218" t="s">
        <v>232762</v>
      </c>
      <c r="T2218" t="s">
        <v>232763</v>
      </c>
      <c r="U2218" t="s">
        <v>232764</v>
      </c>
      <c r="V2218" t="s">
        <v>232765</v>
      </c>
      <c r="W2218" t="s">
        <v>232766</v>
      </c>
      <c r="X2218" t="s">
        <v>232767</v>
      </c>
      <c r="Y2218" t="s">
        <v>232768</v>
      </c>
      <c r="Z2218" t="s">
        <v>232769</v>
      </c>
      <c r="AA2218" t="s">
        <v>232770</v>
      </c>
      <c r="AB2218" t="s">
        <v>232771</v>
      </c>
      <c r="AC2218" t="s">
        <v>232772</v>
      </c>
      <c r="AD2218" t="s">
        <v>232773</v>
      </c>
      <c r="AE2218" t="s">
        <v>232774</v>
      </c>
      <c r="AF2218" t="s">
        <v>232775</v>
      </c>
      <c r="AG2218" t="s">
        <v>232776</v>
      </c>
      <c r="AH2218" t="s">
        <v>232777</v>
      </c>
      <c r="AI2218" t="s">
        <v>232778</v>
      </c>
      <c r="AJ2218" t="s">
        <v>232779</v>
      </c>
      <c r="AK2218" t="s">
        <v>232780</v>
      </c>
      <c r="AL2218" t="s">
        <v>232781</v>
      </c>
      <c r="AM2218" t="s">
        <v>232782</v>
      </c>
      <c r="AN2218" t="s">
        <v>232783</v>
      </c>
      <c r="AO2218" t="s">
        <v>232784</v>
      </c>
      <c r="AP2218" t="s">
        <v>232785</v>
      </c>
      <c r="AQ2218" t="s">
        <v>232786</v>
      </c>
      <c r="AR2218" t="s">
        <v>232787</v>
      </c>
      <c r="AS2218" t="s">
        <v>232788</v>
      </c>
      <c r="AT2218" t="s">
        <v>232789</v>
      </c>
      <c r="AU2218" t="s">
        <v>232790</v>
      </c>
      <c r="AV2218" t="s">
        <v>232791</v>
      </c>
      <c r="AW2218" t="s">
        <v>232792</v>
      </c>
      <c r="AX2218" t="s">
        <v>232793</v>
      </c>
      <c r="AY2218" t="s">
        <v>232794</v>
      </c>
      <c r="AZ2218" t="s">
        <v>232795</v>
      </c>
      <c r="BA2218" t="s">
        <v>232796</v>
      </c>
      <c r="BB2218" t="s">
        <v>232797</v>
      </c>
      <c r="BC2218" t="s">
        <v>232798</v>
      </c>
      <c r="BD2218" t="s">
        <v>232799</v>
      </c>
      <c r="BE2218" t="s">
        <v>232800</v>
      </c>
      <c r="BF2218" t="s">
        <v>232801</v>
      </c>
      <c r="BG2218" t="s">
        <v>232802</v>
      </c>
      <c r="BH2218" t="s">
        <v>232803</v>
      </c>
      <c r="BI2218" t="s">
        <v>232804</v>
      </c>
      <c r="BJ2218" t="s">
        <v>232805</v>
      </c>
      <c r="BK2218" t="s">
        <v>232806</v>
      </c>
      <c r="BL2218" t="s">
        <v>232807</v>
      </c>
      <c r="BM2218" t="s">
        <v>232808</v>
      </c>
      <c r="BN2218" t="s">
        <v>232809</v>
      </c>
      <c r="BO2218" t="s">
        <v>232810</v>
      </c>
      <c r="BP2218" t="s">
        <v>232811</v>
      </c>
      <c r="BQ2218" t="s">
        <v>232812</v>
      </c>
      <c r="BR2218" t="s">
        <v>232813</v>
      </c>
      <c r="BS2218" t="s">
        <v>232814</v>
      </c>
      <c r="BT2218" t="s">
        <v>232815</v>
      </c>
      <c r="BU2218" t="s">
        <v>232816</v>
      </c>
      <c r="BV2218" t="s">
        <v>232817</v>
      </c>
      <c r="BW2218" t="s">
        <v>232818</v>
      </c>
      <c r="BX2218" t="s">
        <v>232819</v>
      </c>
      <c r="BY2218" t="s">
        <v>232820</v>
      </c>
      <c r="BZ2218" t="s">
        <v>232821</v>
      </c>
      <c r="CA2218" t="s">
        <v>232822</v>
      </c>
      <c r="CB2218" t="s">
        <v>232823</v>
      </c>
      <c r="CC2218" t="s">
        <v>232824</v>
      </c>
      <c r="CD2218" t="s">
        <v>232825</v>
      </c>
      <c r="CE2218" t="s">
        <v>232826</v>
      </c>
      <c r="CF2218" t="s">
        <v>232827</v>
      </c>
      <c r="CG2218" t="s">
        <v>232828</v>
      </c>
      <c r="CH2218" t="s">
        <v>232829</v>
      </c>
      <c r="CI2218" t="s">
        <v>232830</v>
      </c>
      <c r="CJ2218" t="s">
        <v>232831</v>
      </c>
      <c r="CK2218" t="s">
        <v>232832</v>
      </c>
      <c r="CL2218" t="s">
        <v>232833</v>
      </c>
      <c r="CM2218" t="s">
        <v>232834</v>
      </c>
      <c r="CN2218" t="s">
        <v>232835</v>
      </c>
      <c r="CO2218" t="s">
        <v>232836</v>
      </c>
      <c r="CP2218" t="s">
        <v>232837</v>
      </c>
      <c r="CQ2218" t="s">
        <v>232838</v>
      </c>
      <c r="CR2218" t="s">
        <v>232839</v>
      </c>
      <c r="CS2218" t="s">
        <v>232840</v>
      </c>
      <c r="CT2218" t="s">
        <v>232841</v>
      </c>
      <c r="CU2218" t="s">
        <v>232842</v>
      </c>
      <c r="CV2218" t="s">
        <v>232843</v>
      </c>
      <c r="CW2218" t="s">
        <v>232844</v>
      </c>
      <c r="CX2218" t="s">
        <v>232845</v>
      </c>
      <c r="CY2218" t="s">
        <v>232846</v>
      </c>
      <c r="CZ2218" t="s">
        <v>232847</v>
      </c>
      <c r="DA2218" t="s">
        <v>232848</v>
      </c>
    </row>
    <row r="2219" spans="1:105" x14ac:dyDescent="0.25">
      <c r="A2219" t="s">
        <v>232849</v>
      </c>
      <c r="B2219" t="s">
        <v>232850</v>
      </c>
      <c r="C2219" t="s">
        <v>232851</v>
      </c>
      <c r="D2219" t="s">
        <v>232852</v>
      </c>
      <c r="E2219" t="s">
        <v>232853</v>
      </c>
      <c r="F2219" t="s">
        <v>232854</v>
      </c>
      <c r="G2219" t="s">
        <v>232855</v>
      </c>
      <c r="H2219" t="s">
        <v>232856</v>
      </c>
      <c r="I2219" t="s">
        <v>232857</v>
      </c>
      <c r="J2219" t="s">
        <v>232858</v>
      </c>
      <c r="K2219" t="s">
        <v>232859</v>
      </c>
      <c r="L2219" t="s">
        <v>232860</v>
      </c>
      <c r="M2219" t="s">
        <v>232861</v>
      </c>
      <c r="N2219" t="s">
        <v>232862</v>
      </c>
      <c r="O2219" t="s">
        <v>232863</v>
      </c>
      <c r="P2219" t="s">
        <v>232864</v>
      </c>
      <c r="Q2219" t="s">
        <v>232865</v>
      </c>
      <c r="R2219" t="s">
        <v>232866</v>
      </c>
      <c r="S2219" t="s">
        <v>232867</v>
      </c>
      <c r="T2219" t="s">
        <v>232868</v>
      </c>
      <c r="U2219" t="s">
        <v>232869</v>
      </c>
      <c r="V2219" t="s">
        <v>232870</v>
      </c>
      <c r="W2219" t="s">
        <v>232871</v>
      </c>
      <c r="X2219" t="s">
        <v>232872</v>
      </c>
      <c r="Y2219" t="s">
        <v>232873</v>
      </c>
      <c r="Z2219" t="s">
        <v>232874</v>
      </c>
      <c r="AA2219" t="s">
        <v>232875</v>
      </c>
      <c r="AB2219" t="s">
        <v>232876</v>
      </c>
      <c r="AC2219" t="s">
        <v>232877</v>
      </c>
      <c r="AD2219" t="s">
        <v>232878</v>
      </c>
      <c r="AE2219" t="s">
        <v>232879</v>
      </c>
      <c r="AF2219" t="s">
        <v>232880</v>
      </c>
      <c r="AG2219" t="s">
        <v>232881</v>
      </c>
      <c r="AH2219" t="s">
        <v>232882</v>
      </c>
      <c r="AI2219" t="s">
        <v>232883</v>
      </c>
      <c r="AJ2219" t="s">
        <v>232884</v>
      </c>
      <c r="AK2219" t="s">
        <v>232885</v>
      </c>
      <c r="AL2219" t="s">
        <v>232886</v>
      </c>
      <c r="AM2219" t="s">
        <v>232887</v>
      </c>
      <c r="AN2219" t="s">
        <v>232888</v>
      </c>
      <c r="AO2219" t="s">
        <v>232889</v>
      </c>
      <c r="AP2219" t="s">
        <v>232890</v>
      </c>
      <c r="AQ2219" t="s">
        <v>232891</v>
      </c>
      <c r="AR2219" t="s">
        <v>232892</v>
      </c>
      <c r="AS2219" t="s">
        <v>232893</v>
      </c>
      <c r="AT2219" t="s">
        <v>232894</v>
      </c>
      <c r="AU2219" t="s">
        <v>232895</v>
      </c>
      <c r="AV2219" t="s">
        <v>232896</v>
      </c>
      <c r="AW2219" t="s">
        <v>232897</v>
      </c>
      <c r="AX2219" t="s">
        <v>232898</v>
      </c>
      <c r="AY2219" t="s">
        <v>232899</v>
      </c>
      <c r="AZ2219" t="s">
        <v>232900</v>
      </c>
      <c r="BA2219" t="s">
        <v>232901</v>
      </c>
      <c r="BB2219" t="s">
        <v>232902</v>
      </c>
      <c r="BC2219" t="s">
        <v>232903</v>
      </c>
      <c r="BD2219" t="s">
        <v>232904</v>
      </c>
      <c r="BE2219" t="s">
        <v>232905</v>
      </c>
      <c r="BF2219" t="s">
        <v>232906</v>
      </c>
      <c r="BG2219" t="s">
        <v>232907</v>
      </c>
      <c r="BH2219" t="s">
        <v>232908</v>
      </c>
      <c r="BI2219" t="s">
        <v>232909</v>
      </c>
      <c r="BJ2219" t="s">
        <v>232910</v>
      </c>
      <c r="BK2219" t="s">
        <v>232911</v>
      </c>
      <c r="BL2219" t="s">
        <v>232912</v>
      </c>
      <c r="BM2219" t="s">
        <v>232913</v>
      </c>
      <c r="BN2219" t="s">
        <v>232914</v>
      </c>
      <c r="BO2219" t="s">
        <v>232915</v>
      </c>
      <c r="BP2219" t="s">
        <v>232916</v>
      </c>
      <c r="BQ2219" t="s">
        <v>232917</v>
      </c>
      <c r="BR2219" t="s">
        <v>232918</v>
      </c>
      <c r="BS2219" t="s">
        <v>232919</v>
      </c>
      <c r="BT2219" t="s">
        <v>232920</v>
      </c>
      <c r="BU2219" t="s">
        <v>232921</v>
      </c>
      <c r="BV2219" t="s">
        <v>232922</v>
      </c>
      <c r="BW2219" t="s">
        <v>232923</v>
      </c>
      <c r="BX2219" t="s">
        <v>232924</v>
      </c>
      <c r="BY2219" t="s">
        <v>232925</v>
      </c>
      <c r="BZ2219" t="s">
        <v>232926</v>
      </c>
      <c r="CA2219" t="s">
        <v>232927</v>
      </c>
      <c r="CB2219" t="s">
        <v>232928</v>
      </c>
      <c r="CC2219" t="s">
        <v>232929</v>
      </c>
      <c r="CD2219" t="s">
        <v>232930</v>
      </c>
      <c r="CE2219" t="s">
        <v>232931</v>
      </c>
      <c r="CF2219" t="s">
        <v>232932</v>
      </c>
      <c r="CG2219" t="s">
        <v>232933</v>
      </c>
      <c r="CH2219" t="s">
        <v>232934</v>
      </c>
      <c r="CI2219" t="s">
        <v>232935</v>
      </c>
      <c r="CJ2219" t="s">
        <v>232936</v>
      </c>
      <c r="CK2219" t="s">
        <v>232937</v>
      </c>
      <c r="CL2219" t="s">
        <v>232938</v>
      </c>
      <c r="CM2219" t="s">
        <v>232939</v>
      </c>
      <c r="CN2219" t="s">
        <v>232940</v>
      </c>
      <c r="CO2219" t="s">
        <v>232941</v>
      </c>
      <c r="CP2219" t="s">
        <v>232942</v>
      </c>
      <c r="CQ2219" t="s">
        <v>232943</v>
      </c>
      <c r="CR2219" t="s">
        <v>232944</v>
      </c>
      <c r="CS2219" t="s">
        <v>232945</v>
      </c>
      <c r="CT2219" t="s">
        <v>232946</v>
      </c>
      <c r="CU2219" t="s">
        <v>232947</v>
      </c>
      <c r="CV2219" t="s">
        <v>232948</v>
      </c>
      <c r="CW2219" t="s">
        <v>232949</v>
      </c>
      <c r="CX2219" t="s">
        <v>232950</v>
      </c>
      <c r="CY2219" t="s">
        <v>232951</v>
      </c>
      <c r="CZ2219" t="s">
        <v>232952</v>
      </c>
      <c r="DA2219" t="s">
        <v>232953</v>
      </c>
    </row>
    <row r="2220" spans="1:105" x14ac:dyDescent="0.25">
      <c r="A2220" t="s">
        <v>232954</v>
      </c>
      <c r="B2220" t="s">
        <v>232955</v>
      </c>
      <c r="C2220" t="s">
        <v>232956</v>
      </c>
      <c r="D2220" t="s">
        <v>232957</v>
      </c>
      <c r="E2220" t="s">
        <v>232958</v>
      </c>
      <c r="F2220" t="s">
        <v>232959</v>
      </c>
      <c r="G2220" t="s">
        <v>232960</v>
      </c>
      <c r="H2220" t="s">
        <v>232961</v>
      </c>
      <c r="I2220" t="s">
        <v>232962</v>
      </c>
      <c r="J2220" t="s">
        <v>232963</v>
      </c>
      <c r="K2220" t="s">
        <v>232964</v>
      </c>
      <c r="L2220" t="s">
        <v>232965</v>
      </c>
      <c r="M2220" t="s">
        <v>232966</v>
      </c>
      <c r="N2220" t="s">
        <v>232967</v>
      </c>
      <c r="O2220" t="s">
        <v>232968</v>
      </c>
      <c r="P2220" t="s">
        <v>232969</v>
      </c>
      <c r="Q2220" t="s">
        <v>232970</v>
      </c>
      <c r="R2220" t="s">
        <v>232971</v>
      </c>
      <c r="S2220" t="s">
        <v>232972</v>
      </c>
      <c r="T2220" t="s">
        <v>232973</v>
      </c>
      <c r="U2220" t="s">
        <v>232974</v>
      </c>
      <c r="V2220" t="s">
        <v>232975</v>
      </c>
      <c r="W2220" t="s">
        <v>232976</v>
      </c>
      <c r="X2220" t="s">
        <v>232977</v>
      </c>
      <c r="Y2220" t="s">
        <v>232978</v>
      </c>
      <c r="Z2220" t="s">
        <v>232979</v>
      </c>
      <c r="AA2220" t="s">
        <v>232980</v>
      </c>
      <c r="AB2220" t="s">
        <v>232981</v>
      </c>
      <c r="AC2220" t="s">
        <v>232982</v>
      </c>
      <c r="AD2220" t="s">
        <v>232983</v>
      </c>
      <c r="AE2220" t="s">
        <v>232984</v>
      </c>
      <c r="AF2220" t="s">
        <v>232985</v>
      </c>
      <c r="AG2220" t="s">
        <v>232986</v>
      </c>
      <c r="AH2220" t="s">
        <v>232987</v>
      </c>
      <c r="AI2220" t="s">
        <v>232988</v>
      </c>
      <c r="AJ2220" t="s">
        <v>232989</v>
      </c>
      <c r="AK2220" t="s">
        <v>232990</v>
      </c>
      <c r="AL2220" t="s">
        <v>232991</v>
      </c>
      <c r="AM2220" t="s">
        <v>232992</v>
      </c>
      <c r="AN2220" t="s">
        <v>232993</v>
      </c>
      <c r="AO2220" t="s">
        <v>232994</v>
      </c>
      <c r="AP2220" t="s">
        <v>232995</v>
      </c>
      <c r="AQ2220" t="s">
        <v>232996</v>
      </c>
      <c r="AR2220" t="s">
        <v>232997</v>
      </c>
      <c r="AS2220" t="s">
        <v>232998</v>
      </c>
      <c r="AT2220" t="s">
        <v>232999</v>
      </c>
      <c r="AU2220" t="s">
        <v>233000</v>
      </c>
      <c r="AV2220" t="s">
        <v>233001</v>
      </c>
      <c r="AW2220" t="s">
        <v>233002</v>
      </c>
      <c r="AX2220" t="s">
        <v>233003</v>
      </c>
      <c r="AY2220" t="s">
        <v>233004</v>
      </c>
      <c r="AZ2220" t="s">
        <v>233005</v>
      </c>
      <c r="BA2220" t="s">
        <v>233006</v>
      </c>
      <c r="BB2220" t="s">
        <v>233007</v>
      </c>
      <c r="BC2220" t="s">
        <v>233008</v>
      </c>
      <c r="BD2220" t="s">
        <v>233009</v>
      </c>
      <c r="BE2220" t="s">
        <v>233010</v>
      </c>
      <c r="BF2220" t="s">
        <v>233011</v>
      </c>
      <c r="BG2220" t="s">
        <v>233012</v>
      </c>
      <c r="BH2220" t="s">
        <v>233013</v>
      </c>
      <c r="BI2220" t="s">
        <v>233014</v>
      </c>
      <c r="BJ2220" t="s">
        <v>233015</v>
      </c>
      <c r="BK2220" t="s">
        <v>233016</v>
      </c>
      <c r="BL2220" t="s">
        <v>233017</v>
      </c>
      <c r="BM2220" t="s">
        <v>233018</v>
      </c>
      <c r="BN2220" t="s">
        <v>233019</v>
      </c>
      <c r="BO2220" t="s">
        <v>233020</v>
      </c>
      <c r="BP2220" t="s">
        <v>233021</v>
      </c>
      <c r="BQ2220" t="s">
        <v>233022</v>
      </c>
      <c r="BR2220" t="s">
        <v>233023</v>
      </c>
      <c r="BS2220" t="s">
        <v>233024</v>
      </c>
      <c r="BT2220" t="s">
        <v>233025</v>
      </c>
      <c r="BU2220" t="s">
        <v>233026</v>
      </c>
      <c r="BV2220" t="s">
        <v>233027</v>
      </c>
      <c r="BW2220" t="s">
        <v>233028</v>
      </c>
      <c r="BX2220" t="s">
        <v>233029</v>
      </c>
      <c r="BY2220" t="s">
        <v>233030</v>
      </c>
      <c r="BZ2220" t="s">
        <v>233031</v>
      </c>
      <c r="CA2220" t="s">
        <v>233032</v>
      </c>
      <c r="CB2220" t="s">
        <v>233033</v>
      </c>
      <c r="CC2220" t="s">
        <v>233034</v>
      </c>
      <c r="CD2220" t="s">
        <v>233035</v>
      </c>
      <c r="CE2220" t="s">
        <v>233036</v>
      </c>
      <c r="CF2220" t="s">
        <v>233037</v>
      </c>
      <c r="CG2220" t="s">
        <v>233038</v>
      </c>
      <c r="CH2220" t="s">
        <v>233039</v>
      </c>
      <c r="CI2220" t="s">
        <v>233040</v>
      </c>
      <c r="CJ2220" t="s">
        <v>233041</v>
      </c>
      <c r="CK2220" t="s">
        <v>233042</v>
      </c>
      <c r="CL2220" t="s">
        <v>233043</v>
      </c>
      <c r="CM2220" t="s">
        <v>233044</v>
      </c>
      <c r="CN2220" t="s">
        <v>233045</v>
      </c>
      <c r="CO2220" t="s">
        <v>233046</v>
      </c>
      <c r="CP2220" t="s">
        <v>233047</v>
      </c>
      <c r="CQ2220" t="s">
        <v>233048</v>
      </c>
      <c r="CR2220" t="s">
        <v>233049</v>
      </c>
      <c r="CS2220" t="s">
        <v>233050</v>
      </c>
      <c r="CT2220" t="s">
        <v>233051</v>
      </c>
      <c r="CU2220" t="s">
        <v>233052</v>
      </c>
      <c r="CV2220" t="s">
        <v>233053</v>
      </c>
      <c r="CW2220" t="s">
        <v>233054</v>
      </c>
      <c r="CX2220" t="s">
        <v>233055</v>
      </c>
      <c r="CY2220" t="s">
        <v>233056</v>
      </c>
      <c r="CZ2220" t="s">
        <v>233057</v>
      </c>
      <c r="DA2220" t="s">
        <v>233058</v>
      </c>
    </row>
    <row r="2221" spans="1:105" x14ac:dyDescent="0.25">
      <c r="A2221" t="s">
        <v>233059</v>
      </c>
      <c r="B2221" t="s">
        <v>233060</v>
      </c>
      <c r="C2221" t="s">
        <v>233061</v>
      </c>
      <c r="D2221" t="s">
        <v>233062</v>
      </c>
      <c r="E2221" t="s">
        <v>233063</v>
      </c>
      <c r="F2221" t="s">
        <v>233064</v>
      </c>
      <c r="G2221" t="s">
        <v>233065</v>
      </c>
      <c r="H2221" t="s">
        <v>233066</v>
      </c>
      <c r="I2221" t="s">
        <v>233067</v>
      </c>
      <c r="J2221" t="s">
        <v>233068</v>
      </c>
      <c r="K2221" t="s">
        <v>233069</v>
      </c>
      <c r="L2221" t="s">
        <v>233070</v>
      </c>
      <c r="M2221" t="s">
        <v>233071</v>
      </c>
      <c r="N2221" t="s">
        <v>233072</v>
      </c>
      <c r="O2221" t="s">
        <v>233073</v>
      </c>
      <c r="P2221" t="s">
        <v>233074</v>
      </c>
      <c r="Q2221" t="s">
        <v>233075</v>
      </c>
      <c r="R2221" t="s">
        <v>233076</v>
      </c>
      <c r="S2221" t="s">
        <v>233077</v>
      </c>
      <c r="T2221" t="s">
        <v>233078</v>
      </c>
      <c r="U2221" t="s">
        <v>233079</v>
      </c>
      <c r="V2221" t="s">
        <v>233080</v>
      </c>
      <c r="W2221" t="s">
        <v>233081</v>
      </c>
      <c r="X2221" t="s">
        <v>233082</v>
      </c>
      <c r="Y2221" t="s">
        <v>233083</v>
      </c>
      <c r="Z2221" t="s">
        <v>233084</v>
      </c>
      <c r="AA2221" t="s">
        <v>233085</v>
      </c>
      <c r="AB2221" t="s">
        <v>233086</v>
      </c>
      <c r="AC2221" t="s">
        <v>233087</v>
      </c>
      <c r="AD2221" t="s">
        <v>233088</v>
      </c>
      <c r="AE2221" t="s">
        <v>233089</v>
      </c>
      <c r="AF2221" t="s">
        <v>233090</v>
      </c>
      <c r="AG2221" t="s">
        <v>233091</v>
      </c>
      <c r="AH2221" t="s">
        <v>233092</v>
      </c>
      <c r="AI2221" t="s">
        <v>233093</v>
      </c>
      <c r="AJ2221" t="s">
        <v>233094</v>
      </c>
      <c r="AK2221" t="s">
        <v>233095</v>
      </c>
      <c r="AL2221" t="s">
        <v>233096</v>
      </c>
      <c r="AM2221" t="s">
        <v>233097</v>
      </c>
      <c r="AN2221" t="s">
        <v>233098</v>
      </c>
      <c r="AO2221" t="s">
        <v>233099</v>
      </c>
      <c r="AP2221" t="s">
        <v>233100</v>
      </c>
      <c r="AQ2221" t="s">
        <v>233101</v>
      </c>
      <c r="AR2221" t="s">
        <v>233102</v>
      </c>
      <c r="AS2221" t="s">
        <v>233103</v>
      </c>
      <c r="AT2221" t="s">
        <v>233104</v>
      </c>
      <c r="AU2221" t="s">
        <v>233105</v>
      </c>
      <c r="AV2221" t="s">
        <v>233106</v>
      </c>
      <c r="AW2221" t="s">
        <v>233107</v>
      </c>
      <c r="AX2221" t="s">
        <v>233108</v>
      </c>
      <c r="AY2221" t="s">
        <v>233109</v>
      </c>
      <c r="AZ2221" t="s">
        <v>233110</v>
      </c>
      <c r="BA2221" t="s">
        <v>233111</v>
      </c>
      <c r="BB2221" t="s">
        <v>233112</v>
      </c>
      <c r="BC2221" t="s">
        <v>233113</v>
      </c>
      <c r="BD2221" t="s">
        <v>233114</v>
      </c>
      <c r="BE2221" t="s">
        <v>233115</v>
      </c>
      <c r="BF2221" t="s">
        <v>233116</v>
      </c>
      <c r="BG2221" t="s">
        <v>233117</v>
      </c>
      <c r="BH2221" t="s">
        <v>233118</v>
      </c>
      <c r="BI2221" t="s">
        <v>233119</v>
      </c>
      <c r="BJ2221" t="s">
        <v>233120</v>
      </c>
      <c r="BK2221" t="s">
        <v>233121</v>
      </c>
      <c r="BL2221" t="s">
        <v>233122</v>
      </c>
      <c r="BM2221" t="s">
        <v>233123</v>
      </c>
      <c r="BN2221" t="s">
        <v>233124</v>
      </c>
      <c r="BO2221" t="s">
        <v>233125</v>
      </c>
      <c r="BP2221" t="s">
        <v>233126</v>
      </c>
      <c r="BQ2221" t="s">
        <v>233127</v>
      </c>
      <c r="BR2221" t="s">
        <v>233128</v>
      </c>
      <c r="BS2221" t="s">
        <v>233129</v>
      </c>
      <c r="BT2221" t="s">
        <v>233130</v>
      </c>
      <c r="BU2221" t="s">
        <v>233131</v>
      </c>
      <c r="BV2221" t="s">
        <v>233132</v>
      </c>
      <c r="BW2221" t="s">
        <v>233133</v>
      </c>
      <c r="BX2221" t="s">
        <v>233134</v>
      </c>
      <c r="BY2221" t="s">
        <v>233135</v>
      </c>
      <c r="BZ2221" t="s">
        <v>233136</v>
      </c>
      <c r="CA2221" t="s">
        <v>233137</v>
      </c>
      <c r="CB2221" t="s">
        <v>233138</v>
      </c>
      <c r="CC2221" t="s">
        <v>233139</v>
      </c>
      <c r="CD2221" t="s">
        <v>233140</v>
      </c>
      <c r="CE2221" t="s">
        <v>233141</v>
      </c>
      <c r="CF2221" t="s">
        <v>233142</v>
      </c>
      <c r="CG2221" t="s">
        <v>233143</v>
      </c>
      <c r="CH2221" t="s">
        <v>233144</v>
      </c>
      <c r="CI2221" t="s">
        <v>233145</v>
      </c>
      <c r="CJ2221" t="s">
        <v>233146</v>
      </c>
      <c r="CK2221" t="s">
        <v>233147</v>
      </c>
      <c r="CL2221" t="s">
        <v>233148</v>
      </c>
      <c r="CM2221" t="s">
        <v>233149</v>
      </c>
      <c r="CN2221" t="s">
        <v>233150</v>
      </c>
      <c r="CO2221" t="s">
        <v>233151</v>
      </c>
      <c r="CP2221" t="s">
        <v>233152</v>
      </c>
      <c r="CQ2221" t="s">
        <v>233153</v>
      </c>
      <c r="CR2221" t="s">
        <v>233154</v>
      </c>
      <c r="CS2221" t="s">
        <v>233155</v>
      </c>
      <c r="CT2221" t="s">
        <v>233156</v>
      </c>
      <c r="CU2221" t="s">
        <v>233157</v>
      </c>
      <c r="CV2221" t="s">
        <v>233158</v>
      </c>
      <c r="CW2221" t="s">
        <v>233159</v>
      </c>
      <c r="CX2221" t="s">
        <v>233160</v>
      </c>
      <c r="CY2221" t="s">
        <v>233161</v>
      </c>
      <c r="CZ2221" t="s">
        <v>233162</v>
      </c>
      <c r="DA2221" t="s">
        <v>233163</v>
      </c>
    </row>
    <row r="2222" spans="1:105" x14ac:dyDescent="0.25">
      <c r="A2222" t="s">
        <v>233164</v>
      </c>
      <c r="B2222" t="s">
        <v>233165</v>
      </c>
      <c r="C2222" t="s">
        <v>233166</v>
      </c>
      <c r="D2222" t="s">
        <v>233167</v>
      </c>
      <c r="E2222" t="s">
        <v>233168</v>
      </c>
      <c r="F2222" t="s">
        <v>233169</v>
      </c>
      <c r="G2222" t="s">
        <v>233170</v>
      </c>
      <c r="H2222" t="s">
        <v>233171</v>
      </c>
      <c r="I2222" t="s">
        <v>233172</v>
      </c>
      <c r="J2222" t="s">
        <v>233173</v>
      </c>
      <c r="K2222" t="s">
        <v>233174</v>
      </c>
      <c r="L2222" t="s">
        <v>233175</v>
      </c>
      <c r="M2222" t="s">
        <v>233176</v>
      </c>
      <c r="N2222" t="s">
        <v>233177</v>
      </c>
      <c r="O2222" t="s">
        <v>233178</v>
      </c>
      <c r="P2222" t="s">
        <v>233179</v>
      </c>
      <c r="Q2222" t="s">
        <v>233180</v>
      </c>
      <c r="R2222" t="s">
        <v>233181</v>
      </c>
      <c r="S2222" t="s">
        <v>233182</v>
      </c>
      <c r="T2222" t="s">
        <v>233183</v>
      </c>
      <c r="U2222" t="s">
        <v>233184</v>
      </c>
      <c r="V2222" t="s">
        <v>233185</v>
      </c>
      <c r="W2222" t="s">
        <v>233186</v>
      </c>
      <c r="X2222" t="s">
        <v>233187</v>
      </c>
      <c r="Y2222" t="s">
        <v>233188</v>
      </c>
      <c r="Z2222" t="s">
        <v>233189</v>
      </c>
      <c r="AA2222" t="s">
        <v>233190</v>
      </c>
      <c r="AB2222" t="s">
        <v>233191</v>
      </c>
      <c r="AC2222" t="s">
        <v>233192</v>
      </c>
      <c r="AD2222" t="s">
        <v>233193</v>
      </c>
      <c r="AE2222" t="s">
        <v>233194</v>
      </c>
      <c r="AF2222" t="s">
        <v>233195</v>
      </c>
      <c r="AG2222" t="s">
        <v>233196</v>
      </c>
      <c r="AH2222" t="s">
        <v>233197</v>
      </c>
      <c r="AI2222" t="s">
        <v>233198</v>
      </c>
      <c r="AJ2222" t="s">
        <v>233199</v>
      </c>
      <c r="AK2222" t="s">
        <v>233200</v>
      </c>
      <c r="AL2222" t="s">
        <v>233201</v>
      </c>
      <c r="AM2222" t="s">
        <v>233202</v>
      </c>
      <c r="AN2222" t="s">
        <v>233203</v>
      </c>
      <c r="AO2222" t="s">
        <v>233204</v>
      </c>
      <c r="AP2222" t="s">
        <v>233205</v>
      </c>
      <c r="AQ2222" t="s">
        <v>233206</v>
      </c>
      <c r="AR2222" t="s">
        <v>233207</v>
      </c>
      <c r="AS2222" t="s">
        <v>233208</v>
      </c>
      <c r="AT2222" t="s">
        <v>233209</v>
      </c>
      <c r="AU2222" t="s">
        <v>233210</v>
      </c>
      <c r="AV2222" t="s">
        <v>233211</v>
      </c>
      <c r="AW2222" t="s">
        <v>233212</v>
      </c>
      <c r="AX2222" t="s">
        <v>233213</v>
      </c>
      <c r="AY2222" t="s">
        <v>233214</v>
      </c>
      <c r="AZ2222" t="s">
        <v>233215</v>
      </c>
      <c r="BA2222" t="s">
        <v>233216</v>
      </c>
      <c r="BB2222" t="s">
        <v>233217</v>
      </c>
      <c r="BC2222" t="s">
        <v>233218</v>
      </c>
      <c r="BD2222" t="s">
        <v>233219</v>
      </c>
      <c r="BE2222" t="s">
        <v>233220</v>
      </c>
      <c r="BF2222" t="s">
        <v>233221</v>
      </c>
      <c r="BG2222" t="s">
        <v>233222</v>
      </c>
      <c r="BH2222" t="s">
        <v>233223</v>
      </c>
      <c r="BI2222" t="s">
        <v>233224</v>
      </c>
      <c r="BJ2222" t="s">
        <v>233225</v>
      </c>
      <c r="BK2222" t="s">
        <v>233226</v>
      </c>
      <c r="BL2222" t="s">
        <v>233227</v>
      </c>
      <c r="BM2222" t="s">
        <v>233228</v>
      </c>
      <c r="BN2222" t="s">
        <v>233229</v>
      </c>
      <c r="BO2222" t="s">
        <v>233230</v>
      </c>
      <c r="BP2222" t="s">
        <v>233231</v>
      </c>
      <c r="BQ2222" t="s">
        <v>233232</v>
      </c>
      <c r="BR2222" t="s">
        <v>233233</v>
      </c>
      <c r="BS2222" t="s">
        <v>233234</v>
      </c>
      <c r="BT2222" t="s">
        <v>233235</v>
      </c>
      <c r="BU2222" t="s">
        <v>233236</v>
      </c>
      <c r="BV2222" t="s">
        <v>233237</v>
      </c>
      <c r="BW2222" t="s">
        <v>233238</v>
      </c>
      <c r="BX2222" t="s">
        <v>233239</v>
      </c>
      <c r="BY2222" t="s">
        <v>233240</v>
      </c>
      <c r="BZ2222" t="s">
        <v>233241</v>
      </c>
      <c r="CA2222" t="s">
        <v>233242</v>
      </c>
      <c r="CB2222" t="s">
        <v>233243</v>
      </c>
      <c r="CC2222" t="s">
        <v>233244</v>
      </c>
      <c r="CD2222" t="s">
        <v>233245</v>
      </c>
      <c r="CE2222" t="s">
        <v>233246</v>
      </c>
      <c r="CF2222" t="s">
        <v>233247</v>
      </c>
      <c r="CG2222" t="s">
        <v>233248</v>
      </c>
      <c r="CH2222" t="s">
        <v>233249</v>
      </c>
      <c r="CI2222" t="s">
        <v>233250</v>
      </c>
      <c r="CJ2222" t="s">
        <v>233251</v>
      </c>
      <c r="CK2222" t="s">
        <v>233252</v>
      </c>
      <c r="CL2222" t="s">
        <v>233253</v>
      </c>
      <c r="CM2222" t="s">
        <v>233254</v>
      </c>
      <c r="CN2222" t="s">
        <v>233255</v>
      </c>
      <c r="CO2222" t="s">
        <v>233256</v>
      </c>
      <c r="CP2222" t="s">
        <v>233257</v>
      </c>
      <c r="CQ2222" t="s">
        <v>233258</v>
      </c>
      <c r="CR2222" t="s">
        <v>233259</v>
      </c>
      <c r="CS2222" t="s">
        <v>233260</v>
      </c>
      <c r="CT2222" t="s">
        <v>233261</v>
      </c>
      <c r="CU2222" t="s">
        <v>233262</v>
      </c>
      <c r="CV2222" t="s">
        <v>233263</v>
      </c>
      <c r="CW2222" t="s">
        <v>233264</v>
      </c>
      <c r="CX2222" t="s">
        <v>233265</v>
      </c>
      <c r="CY2222" t="s">
        <v>233266</v>
      </c>
      <c r="CZ2222" t="s">
        <v>233267</v>
      </c>
      <c r="DA2222" t="s">
        <v>233268</v>
      </c>
    </row>
    <row r="2223" spans="1:105" x14ac:dyDescent="0.25">
      <c r="A2223" t="s">
        <v>233269</v>
      </c>
      <c r="B2223" t="s">
        <v>233270</v>
      </c>
      <c r="C2223" t="s">
        <v>233271</v>
      </c>
      <c r="D2223" t="s">
        <v>233272</v>
      </c>
      <c r="E2223" t="s">
        <v>233273</v>
      </c>
      <c r="F2223" t="s">
        <v>233274</v>
      </c>
      <c r="G2223" t="s">
        <v>233275</v>
      </c>
      <c r="H2223" t="s">
        <v>233276</v>
      </c>
      <c r="I2223" t="s">
        <v>233277</v>
      </c>
      <c r="J2223" t="s">
        <v>233278</v>
      </c>
      <c r="K2223" t="s">
        <v>233279</v>
      </c>
      <c r="L2223" t="s">
        <v>233280</v>
      </c>
      <c r="M2223" t="s">
        <v>233281</v>
      </c>
      <c r="N2223" t="s">
        <v>233282</v>
      </c>
      <c r="O2223" t="s">
        <v>233283</v>
      </c>
      <c r="P2223" t="s">
        <v>233284</v>
      </c>
      <c r="Q2223" t="s">
        <v>233285</v>
      </c>
      <c r="R2223" t="s">
        <v>233286</v>
      </c>
      <c r="S2223" t="s">
        <v>233287</v>
      </c>
      <c r="T2223" t="s">
        <v>233288</v>
      </c>
      <c r="U2223" t="s">
        <v>233289</v>
      </c>
      <c r="V2223" t="s">
        <v>233290</v>
      </c>
      <c r="W2223" t="s">
        <v>233291</v>
      </c>
      <c r="X2223" t="s">
        <v>233292</v>
      </c>
      <c r="Y2223" t="s">
        <v>233293</v>
      </c>
      <c r="Z2223" t="s">
        <v>233294</v>
      </c>
      <c r="AA2223" t="s">
        <v>233295</v>
      </c>
      <c r="AB2223" t="s">
        <v>233296</v>
      </c>
      <c r="AC2223" t="s">
        <v>233297</v>
      </c>
      <c r="AD2223" t="s">
        <v>233298</v>
      </c>
      <c r="AE2223" t="s">
        <v>233299</v>
      </c>
      <c r="AF2223" t="s">
        <v>233300</v>
      </c>
      <c r="AG2223" t="s">
        <v>233301</v>
      </c>
      <c r="AH2223" t="s">
        <v>233302</v>
      </c>
      <c r="AI2223" t="s">
        <v>233303</v>
      </c>
      <c r="AJ2223" t="s">
        <v>233304</v>
      </c>
      <c r="AK2223" t="s">
        <v>233305</v>
      </c>
      <c r="AL2223" t="s">
        <v>233306</v>
      </c>
      <c r="AM2223" t="s">
        <v>233307</v>
      </c>
      <c r="AN2223" t="s">
        <v>233308</v>
      </c>
      <c r="AO2223" t="s">
        <v>233309</v>
      </c>
      <c r="AP2223" t="s">
        <v>233310</v>
      </c>
      <c r="AQ2223" t="s">
        <v>233311</v>
      </c>
      <c r="AR2223" t="s">
        <v>233312</v>
      </c>
      <c r="AS2223" t="s">
        <v>233313</v>
      </c>
      <c r="AT2223" t="s">
        <v>233314</v>
      </c>
      <c r="AU2223" t="s">
        <v>233315</v>
      </c>
      <c r="AV2223" t="s">
        <v>233316</v>
      </c>
      <c r="AW2223" t="s">
        <v>233317</v>
      </c>
      <c r="AX2223" t="s">
        <v>233318</v>
      </c>
      <c r="AY2223" t="s">
        <v>233319</v>
      </c>
      <c r="AZ2223" t="s">
        <v>233320</v>
      </c>
      <c r="BA2223" t="s">
        <v>233321</v>
      </c>
      <c r="BB2223" t="s">
        <v>233322</v>
      </c>
      <c r="BC2223" t="s">
        <v>233323</v>
      </c>
      <c r="BD2223" t="s">
        <v>233324</v>
      </c>
      <c r="BE2223" t="s">
        <v>233325</v>
      </c>
      <c r="BF2223" t="s">
        <v>233326</v>
      </c>
      <c r="BG2223" t="s">
        <v>233327</v>
      </c>
      <c r="BH2223" t="s">
        <v>233328</v>
      </c>
      <c r="BI2223" t="s">
        <v>233329</v>
      </c>
      <c r="BJ2223" t="s">
        <v>233330</v>
      </c>
      <c r="BK2223" t="s">
        <v>233331</v>
      </c>
      <c r="BL2223" t="s">
        <v>233332</v>
      </c>
      <c r="BM2223" t="s">
        <v>233333</v>
      </c>
      <c r="BN2223" t="s">
        <v>233334</v>
      </c>
      <c r="BO2223" t="s">
        <v>233335</v>
      </c>
      <c r="BP2223" t="s">
        <v>233336</v>
      </c>
      <c r="BQ2223" t="s">
        <v>233337</v>
      </c>
      <c r="BR2223" t="s">
        <v>233338</v>
      </c>
      <c r="BS2223" t="s">
        <v>233339</v>
      </c>
      <c r="BT2223" t="s">
        <v>233340</v>
      </c>
      <c r="BU2223" t="s">
        <v>233341</v>
      </c>
      <c r="BV2223" t="s">
        <v>233342</v>
      </c>
      <c r="BW2223" t="s">
        <v>233343</v>
      </c>
      <c r="BX2223" t="s">
        <v>233344</v>
      </c>
      <c r="BY2223" t="s">
        <v>233345</v>
      </c>
      <c r="BZ2223" t="s">
        <v>233346</v>
      </c>
      <c r="CA2223" t="s">
        <v>233347</v>
      </c>
      <c r="CB2223" t="s">
        <v>233348</v>
      </c>
      <c r="CC2223" t="s">
        <v>233349</v>
      </c>
      <c r="CD2223" t="s">
        <v>233350</v>
      </c>
      <c r="CE2223" t="s">
        <v>233351</v>
      </c>
      <c r="CF2223" t="s">
        <v>233352</v>
      </c>
      <c r="CG2223" t="s">
        <v>233353</v>
      </c>
      <c r="CH2223" t="s">
        <v>233354</v>
      </c>
      <c r="CI2223" t="s">
        <v>233355</v>
      </c>
      <c r="CJ2223" t="s">
        <v>233356</v>
      </c>
      <c r="CK2223" t="s">
        <v>233357</v>
      </c>
      <c r="CL2223" t="s">
        <v>233358</v>
      </c>
      <c r="CM2223" t="s">
        <v>233359</v>
      </c>
      <c r="CN2223" t="s">
        <v>233360</v>
      </c>
      <c r="CO2223" t="s">
        <v>233361</v>
      </c>
      <c r="CP2223" t="s">
        <v>233362</v>
      </c>
      <c r="CQ2223" t="s">
        <v>233363</v>
      </c>
      <c r="CR2223" t="s">
        <v>233364</v>
      </c>
      <c r="CS2223" t="s">
        <v>233365</v>
      </c>
      <c r="CT2223" t="s">
        <v>233366</v>
      </c>
      <c r="CU2223" t="s">
        <v>233367</v>
      </c>
      <c r="CV2223" t="s">
        <v>233368</v>
      </c>
      <c r="CW2223" t="s">
        <v>233369</v>
      </c>
      <c r="CX2223" t="s">
        <v>233370</v>
      </c>
      <c r="CY2223" t="s">
        <v>233371</v>
      </c>
      <c r="CZ2223" t="s">
        <v>233372</v>
      </c>
      <c r="DA2223" t="s">
        <v>233373</v>
      </c>
    </row>
    <row r="2224" spans="1:105" x14ac:dyDescent="0.25">
      <c r="A2224" t="s">
        <v>233374</v>
      </c>
      <c r="B2224" t="s">
        <v>233375</v>
      </c>
      <c r="C2224" t="s">
        <v>233376</v>
      </c>
      <c r="D2224" t="s">
        <v>233377</v>
      </c>
      <c r="E2224" t="s">
        <v>233378</v>
      </c>
      <c r="F2224" t="s">
        <v>233379</v>
      </c>
      <c r="G2224" t="s">
        <v>233380</v>
      </c>
      <c r="H2224" t="s">
        <v>233381</v>
      </c>
      <c r="I2224" t="s">
        <v>233382</v>
      </c>
      <c r="J2224" t="s">
        <v>233383</v>
      </c>
      <c r="K2224" t="s">
        <v>233384</v>
      </c>
      <c r="L2224" t="s">
        <v>233385</v>
      </c>
      <c r="M2224" t="s">
        <v>233386</v>
      </c>
      <c r="N2224" t="s">
        <v>233387</v>
      </c>
      <c r="O2224" t="s">
        <v>233388</v>
      </c>
      <c r="P2224" t="s">
        <v>233389</v>
      </c>
      <c r="Q2224" t="s">
        <v>233390</v>
      </c>
      <c r="R2224" t="s">
        <v>233391</v>
      </c>
      <c r="S2224" t="s">
        <v>233392</v>
      </c>
      <c r="T2224" t="s">
        <v>233393</v>
      </c>
      <c r="U2224" t="s">
        <v>233394</v>
      </c>
      <c r="V2224" t="s">
        <v>233395</v>
      </c>
      <c r="W2224" t="s">
        <v>233396</v>
      </c>
      <c r="X2224" t="s">
        <v>233397</v>
      </c>
      <c r="Y2224" t="s">
        <v>233398</v>
      </c>
      <c r="Z2224" t="s">
        <v>233399</v>
      </c>
      <c r="AA2224" t="s">
        <v>233400</v>
      </c>
      <c r="AB2224" t="s">
        <v>233401</v>
      </c>
      <c r="AC2224" t="s">
        <v>233402</v>
      </c>
      <c r="AD2224" t="s">
        <v>233403</v>
      </c>
      <c r="AE2224" t="s">
        <v>233404</v>
      </c>
      <c r="AF2224" t="s">
        <v>233405</v>
      </c>
      <c r="AG2224" t="s">
        <v>233406</v>
      </c>
      <c r="AH2224" t="s">
        <v>233407</v>
      </c>
      <c r="AI2224" t="s">
        <v>233408</v>
      </c>
      <c r="AJ2224" t="s">
        <v>233409</v>
      </c>
      <c r="AK2224" t="s">
        <v>233410</v>
      </c>
      <c r="AL2224" t="s">
        <v>233411</v>
      </c>
      <c r="AM2224" t="s">
        <v>233412</v>
      </c>
      <c r="AN2224" t="s">
        <v>233413</v>
      </c>
      <c r="AO2224" t="s">
        <v>233414</v>
      </c>
      <c r="AP2224" t="s">
        <v>233415</v>
      </c>
      <c r="AQ2224" t="s">
        <v>233416</v>
      </c>
      <c r="AR2224" t="s">
        <v>233417</v>
      </c>
      <c r="AS2224" t="s">
        <v>233418</v>
      </c>
      <c r="AT2224" t="s">
        <v>233419</v>
      </c>
      <c r="AU2224" t="s">
        <v>233420</v>
      </c>
      <c r="AV2224" t="s">
        <v>233421</v>
      </c>
      <c r="AW2224" t="s">
        <v>233422</v>
      </c>
      <c r="AX2224" t="s">
        <v>233423</v>
      </c>
      <c r="AY2224" t="s">
        <v>233424</v>
      </c>
      <c r="AZ2224" t="s">
        <v>233425</v>
      </c>
      <c r="BA2224" t="s">
        <v>233426</v>
      </c>
      <c r="BB2224" t="s">
        <v>233427</v>
      </c>
      <c r="BC2224" t="s">
        <v>233428</v>
      </c>
      <c r="BD2224" t="s">
        <v>233429</v>
      </c>
      <c r="BE2224" t="s">
        <v>233430</v>
      </c>
      <c r="BF2224" t="s">
        <v>233431</v>
      </c>
      <c r="BG2224" t="s">
        <v>233432</v>
      </c>
      <c r="BH2224" t="s">
        <v>233433</v>
      </c>
      <c r="BI2224" t="s">
        <v>233434</v>
      </c>
      <c r="BJ2224" t="s">
        <v>233435</v>
      </c>
      <c r="BK2224" t="s">
        <v>233436</v>
      </c>
      <c r="BL2224" t="s">
        <v>233437</v>
      </c>
      <c r="BM2224" t="s">
        <v>233438</v>
      </c>
      <c r="BN2224" t="s">
        <v>233439</v>
      </c>
      <c r="BO2224" t="s">
        <v>233440</v>
      </c>
      <c r="BP2224" t="s">
        <v>233441</v>
      </c>
      <c r="BQ2224" t="s">
        <v>233442</v>
      </c>
      <c r="BR2224" t="s">
        <v>233443</v>
      </c>
      <c r="BS2224" t="s">
        <v>233444</v>
      </c>
      <c r="BT2224" t="s">
        <v>233445</v>
      </c>
      <c r="BU2224" t="s">
        <v>233446</v>
      </c>
      <c r="BV2224" t="s">
        <v>233447</v>
      </c>
      <c r="BW2224" t="s">
        <v>233448</v>
      </c>
      <c r="BX2224" t="s">
        <v>233449</v>
      </c>
      <c r="BY2224" t="s">
        <v>233450</v>
      </c>
      <c r="BZ2224" t="s">
        <v>233451</v>
      </c>
      <c r="CA2224" t="s">
        <v>233452</v>
      </c>
      <c r="CB2224" t="s">
        <v>233453</v>
      </c>
      <c r="CC2224" t="s">
        <v>233454</v>
      </c>
      <c r="CD2224" t="s">
        <v>233455</v>
      </c>
      <c r="CE2224" t="s">
        <v>233456</v>
      </c>
      <c r="CF2224" t="s">
        <v>233457</v>
      </c>
      <c r="CG2224" t="s">
        <v>233458</v>
      </c>
      <c r="CH2224" t="s">
        <v>233459</v>
      </c>
      <c r="CI2224" t="s">
        <v>233460</v>
      </c>
      <c r="CJ2224" t="s">
        <v>233461</v>
      </c>
      <c r="CK2224" t="s">
        <v>233462</v>
      </c>
      <c r="CL2224" t="s">
        <v>233463</v>
      </c>
      <c r="CM2224" t="s">
        <v>233464</v>
      </c>
      <c r="CN2224" t="s">
        <v>233465</v>
      </c>
      <c r="CO2224" t="s">
        <v>233466</v>
      </c>
      <c r="CP2224" t="s">
        <v>233467</v>
      </c>
      <c r="CQ2224" t="s">
        <v>233468</v>
      </c>
      <c r="CR2224" t="s">
        <v>233469</v>
      </c>
      <c r="CS2224" t="s">
        <v>233470</v>
      </c>
      <c r="CT2224" t="s">
        <v>233471</v>
      </c>
      <c r="CU2224" t="s">
        <v>233472</v>
      </c>
      <c r="CV2224" t="s">
        <v>233473</v>
      </c>
      <c r="CW2224" t="s">
        <v>233474</v>
      </c>
      <c r="CX2224" t="s">
        <v>233475</v>
      </c>
      <c r="CY2224" t="s">
        <v>233476</v>
      </c>
      <c r="CZ2224" t="s">
        <v>233477</v>
      </c>
      <c r="DA2224" t="s">
        <v>233478</v>
      </c>
    </row>
    <row r="2225" spans="1:105" x14ac:dyDescent="0.25">
      <c r="A2225" t="s">
        <v>233479</v>
      </c>
      <c r="B2225" t="s">
        <v>233480</v>
      </c>
      <c r="C2225" t="s">
        <v>233481</v>
      </c>
      <c r="D2225" t="s">
        <v>233482</v>
      </c>
      <c r="E2225" t="s">
        <v>233483</v>
      </c>
      <c r="F2225" t="s">
        <v>233484</v>
      </c>
      <c r="G2225" t="s">
        <v>233485</v>
      </c>
      <c r="H2225" t="s">
        <v>233486</v>
      </c>
      <c r="I2225" t="s">
        <v>233487</v>
      </c>
      <c r="J2225" t="s">
        <v>233488</v>
      </c>
      <c r="K2225" t="s">
        <v>233489</v>
      </c>
      <c r="L2225" t="s">
        <v>233490</v>
      </c>
      <c r="M2225" t="s">
        <v>233491</v>
      </c>
      <c r="N2225" t="s">
        <v>233492</v>
      </c>
      <c r="O2225" t="s">
        <v>233493</v>
      </c>
      <c r="P2225" t="s">
        <v>233494</v>
      </c>
      <c r="Q2225" t="s">
        <v>233495</v>
      </c>
      <c r="R2225" t="s">
        <v>233496</v>
      </c>
      <c r="S2225" t="s">
        <v>233497</v>
      </c>
      <c r="T2225" t="s">
        <v>233498</v>
      </c>
      <c r="U2225" t="s">
        <v>233499</v>
      </c>
      <c r="V2225" t="s">
        <v>233500</v>
      </c>
      <c r="W2225" t="s">
        <v>233501</v>
      </c>
      <c r="X2225" t="s">
        <v>233502</v>
      </c>
      <c r="Y2225" t="s">
        <v>233503</v>
      </c>
      <c r="Z2225" t="s">
        <v>233504</v>
      </c>
      <c r="AA2225" t="s">
        <v>233505</v>
      </c>
      <c r="AB2225" t="s">
        <v>233506</v>
      </c>
      <c r="AC2225" t="s">
        <v>233507</v>
      </c>
      <c r="AD2225" t="s">
        <v>233508</v>
      </c>
      <c r="AE2225" t="s">
        <v>233509</v>
      </c>
      <c r="AF2225" t="s">
        <v>233510</v>
      </c>
      <c r="AG2225" t="s">
        <v>233511</v>
      </c>
      <c r="AH2225" t="s">
        <v>233512</v>
      </c>
      <c r="AI2225" t="s">
        <v>233513</v>
      </c>
      <c r="AJ2225" t="s">
        <v>233514</v>
      </c>
      <c r="AK2225" t="s">
        <v>233515</v>
      </c>
      <c r="AL2225" t="s">
        <v>233516</v>
      </c>
      <c r="AM2225" t="s">
        <v>233517</v>
      </c>
      <c r="AN2225" t="s">
        <v>233518</v>
      </c>
      <c r="AO2225" t="s">
        <v>233519</v>
      </c>
      <c r="AP2225" t="s">
        <v>233520</v>
      </c>
      <c r="AQ2225" t="s">
        <v>233521</v>
      </c>
      <c r="AR2225" t="s">
        <v>233522</v>
      </c>
      <c r="AS2225" t="s">
        <v>233523</v>
      </c>
      <c r="AT2225" t="s">
        <v>233524</v>
      </c>
      <c r="AU2225" t="s">
        <v>233525</v>
      </c>
      <c r="AV2225" t="s">
        <v>233526</v>
      </c>
      <c r="AW2225" t="s">
        <v>233527</v>
      </c>
      <c r="AX2225" t="s">
        <v>233528</v>
      </c>
      <c r="AY2225" t="s">
        <v>233529</v>
      </c>
      <c r="AZ2225" t="s">
        <v>233530</v>
      </c>
      <c r="BA2225" t="s">
        <v>233531</v>
      </c>
      <c r="BB2225" t="s">
        <v>233532</v>
      </c>
      <c r="BC2225" t="s">
        <v>233533</v>
      </c>
      <c r="BD2225" t="s">
        <v>233534</v>
      </c>
      <c r="BE2225" t="s">
        <v>233535</v>
      </c>
      <c r="BF2225" t="s">
        <v>233536</v>
      </c>
      <c r="BG2225" t="s">
        <v>233537</v>
      </c>
      <c r="BH2225" t="s">
        <v>233538</v>
      </c>
      <c r="BI2225" t="s">
        <v>233539</v>
      </c>
      <c r="BJ2225" t="s">
        <v>233540</v>
      </c>
      <c r="BK2225" t="s">
        <v>233541</v>
      </c>
      <c r="BL2225" t="s">
        <v>233542</v>
      </c>
      <c r="BM2225" t="s">
        <v>233543</v>
      </c>
      <c r="BN2225" t="s">
        <v>233544</v>
      </c>
      <c r="BO2225" t="s">
        <v>233545</v>
      </c>
      <c r="BP2225" t="s">
        <v>233546</v>
      </c>
      <c r="BQ2225" t="s">
        <v>233547</v>
      </c>
      <c r="BR2225" t="s">
        <v>233548</v>
      </c>
      <c r="BS2225" t="s">
        <v>233549</v>
      </c>
      <c r="BT2225" t="s">
        <v>233550</v>
      </c>
      <c r="BU2225" t="s">
        <v>233551</v>
      </c>
      <c r="BV2225" t="s">
        <v>233552</v>
      </c>
      <c r="BW2225" t="s">
        <v>233553</v>
      </c>
      <c r="BX2225" t="s">
        <v>233554</v>
      </c>
      <c r="BY2225" t="s">
        <v>233555</v>
      </c>
      <c r="BZ2225" t="s">
        <v>233556</v>
      </c>
      <c r="CA2225" t="s">
        <v>233557</v>
      </c>
      <c r="CB2225" t="s">
        <v>233558</v>
      </c>
      <c r="CC2225" t="s">
        <v>233559</v>
      </c>
      <c r="CD2225" t="s">
        <v>233560</v>
      </c>
      <c r="CE2225" t="s">
        <v>233561</v>
      </c>
      <c r="CF2225" t="s">
        <v>233562</v>
      </c>
      <c r="CG2225" t="s">
        <v>233563</v>
      </c>
      <c r="CH2225" t="s">
        <v>233564</v>
      </c>
      <c r="CI2225" t="s">
        <v>233565</v>
      </c>
      <c r="CJ2225" t="s">
        <v>233566</v>
      </c>
      <c r="CK2225" t="s">
        <v>233567</v>
      </c>
      <c r="CL2225" t="s">
        <v>233568</v>
      </c>
      <c r="CM2225" t="s">
        <v>233569</v>
      </c>
      <c r="CN2225" t="s">
        <v>233570</v>
      </c>
      <c r="CO2225" t="s">
        <v>233571</v>
      </c>
      <c r="CP2225" t="s">
        <v>233572</v>
      </c>
      <c r="CQ2225" t="s">
        <v>233573</v>
      </c>
      <c r="CR2225" t="s">
        <v>233574</v>
      </c>
      <c r="CS2225" t="s">
        <v>233575</v>
      </c>
      <c r="CT2225" t="s">
        <v>233576</v>
      </c>
      <c r="CU2225" t="s">
        <v>233577</v>
      </c>
      <c r="CV2225" t="s">
        <v>233578</v>
      </c>
      <c r="CW2225" t="s">
        <v>233579</v>
      </c>
      <c r="CX2225" t="s">
        <v>233580</v>
      </c>
      <c r="CY2225" t="s">
        <v>233581</v>
      </c>
      <c r="CZ2225" t="s">
        <v>233582</v>
      </c>
      <c r="DA2225" t="s">
        <v>233583</v>
      </c>
    </row>
    <row r="2226" spans="1:105" x14ac:dyDescent="0.25">
      <c r="A2226" t="s">
        <v>233584</v>
      </c>
      <c r="B2226" t="s">
        <v>233585</v>
      </c>
      <c r="C2226" t="s">
        <v>233586</v>
      </c>
      <c r="D2226" t="s">
        <v>233587</v>
      </c>
      <c r="E2226" t="s">
        <v>233588</v>
      </c>
      <c r="F2226" t="s">
        <v>233589</v>
      </c>
      <c r="G2226" t="s">
        <v>233590</v>
      </c>
      <c r="H2226" t="s">
        <v>233591</v>
      </c>
      <c r="I2226" t="s">
        <v>233592</v>
      </c>
      <c r="J2226" t="s">
        <v>233593</v>
      </c>
      <c r="K2226" t="s">
        <v>233594</v>
      </c>
      <c r="L2226" t="s">
        <v>233595</v>
      </c>
      <c r="M2226" t="s">
        <v>233596</v>
      </c>
      <c r="N2226" t="s">
        <v>233597</v>
      </c>
      <c r="O2226" t="s">
        <v>233598</v>
      </c>
      <c r="P2226" t="s">
        <v>233599</v>
      </c>
      <c r="Q2226" t="s">
        <v>233600</v>
      </c>
      <c r="R2226" t="s">
        <v>233601</v>
      </c>
      <c r="S2226" t="s">
        <v>233602</v>
      </c>
      <c r="T2226" t="s">
        <v>233603</v>
      </c>
      <c r="U2226" t="s">
        <v>233604</v>
      </c>
      <c r="V2226" t="s">
        <v>233605</v>
      </c>
      <c r="W2226" t="s">
        <v>233606</v>
      </c>
      <c r="X2226" t="s">
        <v>233607</v>
      </c>
      <c r="Y2226" t="s">
        <v>233608</v>
      </c>
      <c r="Z2226" t="s">
        <v>233609</v>
      </c>
      <c r="AA2226" t="s">
        <v>233610</v>
      </c>
      <c r="AB2226" t="s">
        <v>233611</v>
      </c>
      <c r="AC2226" t="s">
        <v>233612</v>
      </c>
      <c r="AD2226" t="s">
        <v>233613</v>
      </c>
      <c r="AE2226" t="s">
        <v>233614</v>
      </c>
      <c r="AF2226" t="s">
        <v>233615</v>
      </c>
      <c r="AG2226" t="s">
        <v>233616</v>
      </c>
      <c r="AH2226" t="s">
        <v>233617</v>
      </c>
      <c r="AI2226" t="s">
        <v>233618</v>
      </c>
      <c r="AJ2226" t="s">
        <v>233619</v>
      </c>
      <c r="AK2226" t="s">
        <v>233620</v>
      </c>
      <c r="AL2226" t="s">
        <v>233621</v>
      </c>
      <c r="AM2226" t="s">
        <v>233622</v>
      </c>
      <c r="AN2226" t="s">
        <v>233623</v>
      </c>
      <c r="AO2226" t="s">
        <v>233624</v>
      </c>
      <c r="AP2226" t="s">
        <v>233625</v>
      </c>
      <c r="AQ2226" t="s">
        <v>233626</v>
      </c>
      <c r="AR2226" t="s">
        <v>233627</v>
      </c>
      <c r="AS2226" t="s">
        <v>233628</v>
      </c>
      <c r="AT2226" t="s">
        <v>233629</v>
      </c>
      <c r="AU2226" t="s">
        <v>233630</v>
      </c>
      <c r="AV2226" t="s">
        <v>233631</v>
      </c>
      <c r="AW2226" t="s">
        <v>233632</v>
      </c>
      <c r="AX2226" t="s">
        <v>233633</v>
      </c>
      <c r="AY2226" t="s">
        <v>233634</v>
      </c>
      <c r="AZ2226" t="s">
        <v>233635</v>
      </c>
      <c r="BA2226" t="s">
        <v>233636</v>
      </c>
      <c r="BB2226" t="s">
        <v>233637</v>
      </c>
      <c r="BC2226" t="s">
        <v>233638</v>
      </c>
      <c r="BD2226" t="s">
        <v>233639</v>
      </c>
      <c r="BE2226" t="s">
        <v>233640</v>
      </c>
      <c r="BF2226" t="s">
        <v>233641</v>
      </c>
      <c r="BG2226" t="s">
        <v>233642</v>
      </c>
      <c r="BH2226" t="s">
        <v>233643</v>
      </c>
      <c r="BI2226" t="s">
        <v>233644</v>
      </c>
      <c r="BJ2226" t="s">
        <v>233645</v>
      </c>
      <c r="BK2226" t="s">
        <v>233646</v>
      </c>
      <c r="BL2226" t="s">
        <v>233647</v>
      </c>
      <c r="BM2226" t="s">
        <v>233648</v>
      </c>
      <c r="BN2226" t="s">
        <v>233649</v>
      </c>
      <c r="BO2226" t="s">
        <v>233650</v>
      </c>
      <c r="BP2226" t="s">
        <v>233651</v>
      </c>
      <c r="BQ2226" t="s">
        <v>233652</v>
      </c>
      <c r="BR2226" t="s">
        <v>233653</v>
      </c>
      <c r="BS2226" t="s">
        <v>233654</v>
      </c>
      <c r="BT2226" t="s">
        <v>233655</v>
      </c>
      <c r="BU2226" t="s">
        <v>233656</v>
      </c>
      <c r="BV2226" t="s">
        <v>233657</v>
      </c>
      <c r="BW2226" t="s">
        <v>233658</v>
      </c>
      <c r="BX2226" t="s">
        <v>233659</v>
      </c>
      <c r="BY2226" t="s">
        <v>233660</v>
      </c>
      <c r="BZ2226" t="s">
        <v>233661</v>
      </c>
      <c r="CA2226" t="s">
        <v>233662</v>
      </c>
      <c r="CB2226" t="s">
        <v>233663</v>
      </c>
      <c r="CC2226" t="s">
        <v>233664</v>
      </c>
      <c r="CD2226" t="s">
        <v>233665</v>
      </c>
      <c r="CE2226" t="s">
        <v>233666</v>
      </c>
      <c r="CF2226" t="s">
        <v>233667</v>
      </c>
      <c r="CG2226" t="s">
        <v>233668</v>
      </c>
      <c r="CH2226" t="s">
        <v>233669</v>
      </c>
      <c r="CI2226" t="s">
        <v>233670</v>
      </c>
      <c r="CJ2226" t="s">
        <v>233671</v>
      </c>
      <c r="CK2226" t="s">
        <v>233672</v>
      </c>
      <c r="CL2226" t="s">
        <v>233673</v>
      </c>
      <c r="CM2226" t="s">
        <v>233674</v>
      </c>
      <c r="CN2226" t="s">
        <v>233675</v>
      </c>
      <c r="CO2226" t="s">
        <v>233676</v>
      </c>
      <c r="CP2226" t="s">
        <v>233677</v>
      </c>
      <c r="CQ2226" t="s">
        <v>233678</v>
      </c>
      <c r="CR2226" t="s">
        <v>233679</v>
      </c>
      <c r="CS2226" t="s">
        <v>233680</v>
      </c>
      <c r="CT2226" t="s">
        <v>233681</v>
      </c>
      <c r="CU2226" t="s">
        <v>233682</v>
      </c>
      <c r="CV2226" t="s">
        <v>233683</v>
      </c>
      <c r="CW2226" t="s">
        <v>233684</v>
      </c>
      <c r="CX2226" t="s">
        <v>233685</v>
      </c>
      <c r="CY2226" t="s">
        <v>233686</v>
      </c>
      <c r="CZ2226" t="s">
        <v>233687</v>
      </c>
      <c r="DA2226" t="s">
        <v>233688</v>
      </c>
    </row>
    <row r="2227" spans="1:105" x14ac:dyDescent="0.25">
      <c r="A2227" t="s">
        <v>233689</v>
      </c>
      <c r="B2227" t="s">
        <v>233690</v>
      </c>
      <c r="C2227" t="s">
        <v>233691</v>
      </c>
      <c r="D2227" t="s">
        <v>233692</v>
      </c>
      <c r="E2227" t="s">
        <v>233693</v>
      </c>
      <c r="F2227" t="s">
        <v>233694</v>
      </c>
      <c r="G2227" t="s">
        <v>233695</v>
      </c>
      <c r="H2227" t="s">
        <v>233696</v>
      </c>
      <c r="I2227" t="s">
        <v>233697</v>
      </c>
      <c r="J2227" t="s">
        <v>233698</v>
      </c>
      <c r="K2227" t="s">
        <v>233699</v>
      </c>
      <c r="L2227" t="s">
        <v>233700</v>
      </c>
      <c r="M2227" t="s">
        <v>233701</v>
      </c>
      <c r="N2227" t="s">
        <v>233702</v>
      </c>
      <c r="O2227" t="s">
        <v>233703</v>
      </c>
      <c r="P2227" t="s">
        <v>233704</v>
      </c>
      <c r="Q2227" t="s">
        <v>233705</v>
      </c>
      <c r="R2227" t="s">
        <v>233706</v>
      </c>
      <c r="S2227" t="s">
        <v>233707</v>
      </c>
      <c r="T2227" t="s">
        <v>233708</v>
      </c>
      <c r="U2227" t="s">
        <v>233709</v>
      </c>
      <c r="V2227" t="s">
        <v>233710</v>
      </c>
      <c r="W2227" t="s">
        <v>233711</v>
      </c>
      <c r="X2227" t="s">
        <v>233712</v>
      </c>
      <c r="Y2227" t="s">
        <v>233713</v>
      </c>
      <c r="Z2227" t="s">
        <v>233714</v>
      </c>
      <c r="AA2227" t="s">
        <v>233715</v>
      </c>
      <c r="AB2227" t="s">
        <v>233716</v>
      </c>
      <c r="AC2227" t="s">
        <v>233717</v>
      </c>
      <c r="AD2227" t="s">
        <v>233718</v>
      </c>
      <c r="AE2227" t="s">
        <v>233719</v>
      </c>
      <c r="AF2227" t="s">
        <v>233720</v>
      </c>
      <c r="AG2227" t="s">
        <v>233721</v>
      </c>
      <c r="AH2227" t="s">
        <v>233722</v>
      </c>
      <c r="AI2227" t="s">
        <v>233723</v>
      </c>
      <c r="AJ2227" t="s">
        <v>233724</v>
      </c>
      <c r="AK2227" t="s">
        <v>233725</v>
      </c>
      <c r="AL2227" t="s">
        <v>233726</v>
      </c>
      <c r="AM2227" t="s">
        <v>233727</v>
      </c>
      <c r="AN2227" t="s">
        <v>233728</v>
      </c>
      <c r="AO2227" t="s">
        <v>233729</v>
      </c>
      <c r="AP2227" t="s">
        <v>233730</v>
      </c>
      <c r="AQ2227" t="s">
        <v>233731</v>
      </c>
      <c r="AR2227" t="s">
        <v>233732</v>
      </c>
      <c r="AS2227" t="s">
        <v>233733</v>
      </c>
      <c r="AT2227" t="s">
        <v>233734</v>
      </c>
      <c r="AU2227" t="s">
        <v>233735</v>
      </c>
      <c r="AV2227" t="s">
        <v>233736</v>
      </c>
      <c r="AW2227" t="s">
        <v>233737</v>
      </c>
      <c r="AX2227" t="s">
        <v>233738</v>
      </c>
      <c r="AY2227" t="s">
        <v>233739</v>
      </c>
      <c r="AZ2227" t="s">
        <v>233740</v>
      </c>
      <c r="BA2227" t="s">
        <v>233741</v>
      </c>
      <c r="BB2227" t="s">
        <v>233742</v>
      </c>
      <c r="BC2227" t="s">
        <v>233743</v>
      </c>
      <c r="BD2227" t="s">
        <v>233744</v>
      </c>
      <c r="BE2227" t="s">
        <v>233745</v>
      </c>
      <c r="BF2227" t="s">
        <v>233746</v>
      </c>
      <c r="BG2227" t="s">
        <v>233747</v>
      </c>
      <c r="BH2227" t="s">
        <v>233748</v>
      </c>
      <c r="BI2227" t="s">
        <v>233749</v>
      </c>
      <c r="BJ2227" t="s">
        <v>233750</v>
      </c>
      <c r="BK2227" t="s">
        <v>233751</v>
      </c>
      <c r="BL2227" t="s">
        <v>233752</v>
      </c>
      <c r="BM2227" t="s">
        <v>233753</v>
      </c>
      <c r="BN2227" t="s">
        <v>233754</v>
      </c>
      <c r="BO2227" t="s">
        <v>233755</v>
      </c>
      <c r="BP2227" t="s">
        <v>233756</v>
      </c>
      <c r="BQ2227" t="s">
        <v>233757</v>
      </c>
      <c r="BR2227" t="s">
        <v>233758</v>
      </c>
      <c r="BS2227" t="s">
        <v>233759</v>
      </c>
      <c r="BT2227" t="s">
        <v>233760</v>
      </c>
      <c r="BU2227" t="s">
        <v>233761</v>
      </c>
      <c r="BV2227" t="s">
        <v>233762</v>
      </c>
      <c r="BW2227" t="s">
        <v>233763</v>
      </c>
      <c r="BX2227" t="s">
        <v>233764</v>
      </c>
      <c r="BY2227" t="s">
        <v>233765</v>
      </c>
      <c r="BZ2227" t="s">
        <v>233766</v>
      </c>
      <c r="CA2227" t="s">
        <v>233767</v>
      </c>
      <c r="CB2227" t="s">
        <v>233768</v>
      </c>
      <c r="CC2227" t="s">
        <v>233769</v>
      </c>
      <c r="CD2227" t="s">
        <v>233770</v>
      </c>
      <c r="CE2227" t="s">
        <v>233771</v>
      </c>
      <c r="CF2227" t="s">
        <v>233772</v>
      </c>
      <c r="CG2227" t="s">
        <v>233773</v>
      </c>
      <c r="CH2227" t="s">
        <v>233774</v>
      </c>
      <c r="CI2227" t="s">
        <v>233775</v>
      </c>
      <c r="CJ2227" t="s">
        <v>233776</v>
      </c>
      <c r="CK2227" t="s">
        <v>233777</v>
      </c>
      <c r="CL2227" t="s">
        <v>233778</v>
      </c>
      <c r="CM2227" t="s">
        <v>233779</v>
      </c>
      <c r="CN2227" t="s">
        <v>233780</v>
      </c>
      <c r="CO2227" t="s">
        <v>233781</v>
      </c>
      <c r="CP2227" t="s">
        <v>233782</v>
      </c>
      <c r="CQ2227" t="s">
        <v>233783</v>
      </c>
      <c r="CR2227" t="s">
        <v>233784</v>
      </c>
      <c r="CS2227" t="s">
        <v>233785</v>
      </c>
      <c r="CT2227" t="s">
        <v>233786</v>
      </c>
      <c r="CU2227" t="s">
        <v>233787</v>
      </c>
      <c r="CV2227" t="s">
        <v>233788</v>
      </c>
      <c r="CW2227" t="s">
        <v>233789</v>
      </c>
      <c r="CX2227" t="s">
        <v>233790</v>
      </c>
      <c r="CY2227" t="s">
        <v>233791</v>
      </c>
      <c r="CZ2227" t="s">
        <v>233792</v>
      </c>
      <c r="DA2227" t="s">
        <v>233793</v>
      </c>
    </row>
    <row r="2228" spans="1:105" x14ac:dyDescent="0.25">
      <c r="A2228" t="s">
        <v>233794</v>
      </c>
      <c r="B2228" t="s">
        <v>233795</v>
      </c>
      <c r="C2228" t="s">
        <v>233796</v>
      </c>
      <c r="D2228" t="s">
        <v>233797</v>
      </c>
      <c r="E2228" t="s">
        <v>233798</v>
      </c>
      <c r="F2228" t="s">
        <v>233799</v>
      </c>
      <c r="G2228" t="s">
        <v>233800</v>
      </c>
      <c r="H2228" t="s">
        <v>233801</v>
      </c>
      <c r="I2228" t="s">
        <v>233802</v>
      </c>
      <c r="J2228" t="s">
        <v>233803</v>
      </c>
      <c r="K2228" t="s">
        <v>233804</v>
      </c>
      <c r="L2228" t="s">
        <v>233805</v>
      </c>
      <c r="M2228" t="s">
        <v>233806</v>
      </c>
      <c r="N2228" t="s">
        <v>233807</v>
      </c>
      <c r="O2228" t="s">
        <v>233808</v>
      </c>
      <c r="P2228" t="s">
        <v>233809</v>
      </c>
      <c r="Q2228" t="s">
        <v>233810</v>
      </c>
      <c r="R2228" t="s">
        <v>233811</v>
      </c>
      <c r="S2228" t="s">
        <v>233812</v>
      </c>
      <c r="T2228" t="s">
        <v>233813</v>
      </c>
      <c r="U2228" t="s">
        <v>233814</v>
      </c>
      <c r="V2228" t="s">
        <v>233815</v>
      </c>
      <c r="W2228" t="s">
        <v>233816</v>
      </c>
      <c r="X2228" t="s">
        <v>233817</v>
      </c>
      <c r="Y2228" t="s">
        <v>233818</v>
      </c>
      <c r="Z2228" t="s">
        <v>233819</v>
      </c>
      <c r="AA2228" t="s">
        <v>233820</v>
      </c>
      <c r="AB2228" t="s">
        <v>233821</v>
      </c>
      <c r="AC2228" t="s">
        <v>233822</v>
      </c>
      <c r="AD2228" t="s">
        <v>233823</v>
      </c>
      <c r="AE2228" t="s">
        <v>233824</v>
      </c>
      <c r="AF2228" t="s">
        <v>233825</v>
      </c>
      <c r="AG2228" t="s">
        <v>233826</v>
      </c>
      <c r="AH2228" t="s">
        <v>233827</v>
      </c>
      <c r="AI2228" t="s">
        <v>233828</v>
      </c>
      <c r="AJ2228" t="s">
        <v>233829</v>
      </c>
      <c r="AK2228" t="s">
        <v>233830</v>
      </c>
      <c r="AL2228" t="s">
        <v>233831</v>
      </c>
      <c r="AM2228" t="s">
        <v>233832</v>
      </c>
      <c r="AN2228" t="s">
        <v>233833</v>
      </c>
      <c r="AO2228" t="s">
        <v>233834</v>
      </c>
      <c r="AP2228" t="s">
        <v>233835</v>
      </c>
      <c r="AQ2228" t="s">
        <v>233836</v>
      </c>
      <c r="AR2228" t="s">
        <v>233837</v>
      </c>
      <c r="AS2228" t="s">
        <v>233838</v>
      </c>
      <c r="AT2228" t="s">
        <v>233839</v>
      </c>
      <c r="AU2228" t="s">
        <v>233840</v>
      </c>
      <c r="AV2228" t="s">
        <v>233841</v>
      </c>
      <c r="AW2228" t="s">
        <v>233842</v>
      </c>
      <c r="AX2228" t="s">
        <v>233843</v>
      </c>
      <c r="AY2228" t="s">
        <v>233844</v>
      </c>
      <c r="AZ2228" t="s">
        <v>233845</v>
      </c>
      <c r="BA2228" t="s">
        <v>233846</v>
      </c>
      <c r="BB2228" t="s">
        <v>233847</v>
      </c>
      <c r="BC2228" t="s">
        <v>233848</v>
      </c>
      <c r="BD2228" t="s">
        <v>233849</v>
      </c>
      <c r="BE2228" t="s">
        <v>233850</v>
      </c>
      <c r="BF2228" t="s">
        <v>233851</v>
      </c>
      <c r="BG2228" t="s">
        <v>233852</v>
      </c>
      <c r="BH2228" t="s">
        <v>233853</v>
      </c>
      <c r="BI2228" t="s">
        <v>233854</v>
      </c>
      <c r="BJ2228" t="s">
        <v>233855</v>
      </c>
      <c r="BK2228" t="s">
        <v>233856</v>
      </c>
      <c r="BL2228" t="s">
        <v>233857</v>
      </c>
      <c r="BM2228" t="s">
        <v>233858</v>
      </c>
      <c r="BN2228" t="s">
        <v>233859</v>
      </c>
      <c r="BO2228" t="s">
        <v>233860</v>
      </c>
      <c r="BP2228" t="s">
        <v>233861</v>
      </c>
      <c r="BQ2228" t="s">
        <v>233862</v>
      </c>
      <c r="BR2228" t="s">
        <v>233863</v>
      </c>
      <c r="BS2228" t="s">
        <v>233864</v>
      </c>
      <c r="BT2228" t="s">
        <v>233865</v>
      </c>
      <c r="BU2228" t="s">
        <v>233866</v>
      </c>
      <c r="BV2228" t="s">
        <v>233867</v>
      </c>
      <c r="BW2228" t="s">
        <v>233868</v>
      </c>
      <c r="BX2228" t="s">
        <v>233869</v>
      </c>
      <c r="BY2228" t="s">
        <v>233870</v>
      </c>
      <c r="BZ2228" t="s">
        <v>233871</v>
      </c>
      <c r="CA2228" t="s">
        <v>233872</v>
      </c>
      <c r="CB2228" t="s">
        <v>233873</v>
      </c>
      <c r="CC2228" t="s">
        <v>233874</v>
      </c>
      <c r="CD2228" t="s">
        <v>233875</v>
      </c>
      <c r="CE2228" t="s">
        <v>233876</v>
      </c>
      <c r="CF2228" t="s">
        <v>233877</v>
      </c>
      <c r="CG2228" t="s">
        <v>233878</v>
      </c>
      <c r="CH2228" t="s">
        <v>233879</v>
      </c>
      <c r="CI2228" t="s">
        <v>233880</v>
      </c>
      <c r="CJ2228" t="s">
        <v>233881</v>
      </c>
      <c r="CK2228" t="s">
        <v>233882</v>
      </c>
      <c r="CL2228" t="s">
        <v>233883</v>
      </c>
      <c r="CM2228" t="s">
        <v>233884</v>
      </c>
      <c r="CN2228" t="s">
        <v>233885</v>
      </c>
      <c r="CO2228" t="s">
        <v>233886</v>
      </c>
      <c r="CP2228" t="s">
        <v>233887</v>
      </c>
      <c r="CQ2228" t="s">
        <v>233888</v>
      </c>
      <c r="CR2228" t="s">
        <v>233889</v>
      </c>
      <c r="CS2228" t="s">
        <v>233890</v>
      </c>
      <c r="CT2228" t="s">
        <v>233891</v>
      </c>
      <c r="CU2228" t="s">
        <v>233892</v>
      </c>
      <c r="CV2228" t="s">
        <v>233893</v>
      </c>
      <c r="CW2228" t="s">
        <v>233894</v>
      </c>
      <c r="CX2228" t="s">
        <v>233895</v>
      </c>
      <c r="CY2228" t="s">
        <v>233896</v>
      </c>
      <c r="CZ2228" t="s">
        <v>233897</v>
      </c>
      <c r="DA2228" t="s">
        <v>233898</v>
      </c>
    </row>
    <row r="2229" spans="1:105" x14ac:dyDescent="0.25">
      <c r="A2229" t="s">
        <v>233899</v>
      </c>
      <c r="B2229" t="s">
        <v>233900</v>
      </c>
      <c r="C2229" t="s">
        <v>233901</v>
      </c>
      <c r="D2229" t="s">
        <v>233902</v>
      </c>
      <c r="E2229" t="s">
        <v>233903</v>
      </c>
      <c r="F2229" t="s">
        <v>233904</v>
      </c>
      <c r="G2229" t="s">
        <v>233905</v>
      </c>
      <c r="H2229" t="s">
        <v>233906</v>
      </c>
      <c r="I2229" t="s">
        <v>233907</v>
      </c>
      <c r="J2229" t="s">
        <v>233908</v>
      </c>
      <c r="K2229" t="s">
        <v>233909</v>
      </c>
      <c r="L2229" t="s">
        <v>233910</v>
      </c>
      <c r="M2229" t="s">
        <v>233911</v>
      </c>
      <c r="N2229" t="s">
        <v>233912</v>
      </c>
      <c r="O2229" t="s">
        <v>233913</v>
      </c>
      <c r="P2229" t="s">
        <v>233914</v>
      </c>
      <c r="Q2229" t="s">
        <v>233915</v>
      </c>
      <c r="R2229" t="s">
        <v>233916</v>
      </c>
      <c r="S2229" t="s">
        <v>233917</v>
      </c>
      <c r="T2229" t="s">
        <v>233918</v>
      </c>
      <c r="U2229" t="s">
        <v>233919</v>
      </c>
      <c r="V2229" t="s">
        <v>233920</v>
      </c>
      <c r="W2229" t="s">
        <v>233921</v>
      </c>
      <c r="X2229" t="s">
        <v>233922</v>
      </c>
      <c r="Y2229" t="s">
        <v>233923</v>
      </c>
      <c r="Z2229" t="s">
        <v>233924</v>
      </c>
      <c r="AA2229" t="s">
        <v>233925</v>
      </c>
      <c r="AB2229" t="s">
        <v>233926</v>
      </c>
      <c r="AC2229" t="s">
        <v>233927</v>
      </c>
      <c r="AD2229" t="s">
        <v>233928</v>
      </c>
      <c r="AE2229" t="s">
        <v>233929</v>
      </c>
      <c r="AF2229" t="s">
        <v>233930</v>
      </c>
      <c r="AG2229" t="s">
        <v>233931</v>
      </c>
      <c r="AH2229" t="s">
        <v>233932</v>
      </c>
      <c r="AI2229" t="s">
        <v>233933</v>
      </c>
      <c r="AJ2229" t="s">
        <v>233934</v>
      </c>
      <c r="AK2229" t="s">
        <v>233935</v>
      </c>
      <c r="AL2229" t="s">
        <v>233936</v>
      </c>
      <c r="AM2229" t="s">
        <v>233937</v>
      </c>
      <c r="AN2229" t="s">
        <v>233938</v>
      </c>
      <c r="AO2229" t="s">
        <v>233939</v>
      </c>
      <c r="AP2229" t="s">
        <v>233940</v>
      </c>
      <c r="AQ2229" t="s">
        <v>233941</v>
      </c>
      <c r="AR2229" t="s">
        <v>233942</v>
      </c>
      <c r="AS2229" t="s">
        <v>233943</v>
      </c>
      <c r="AT2229" t="s">
        <v>233944</v>
      </c>
      <c r="AU2229" t="s">
        <v>233945</v>
      </c>
      <c r="AV2229" t="s">
        <v>233946</v>
      </c>
      <c r="AW2229" t="s">
        <v>233947</v>
      </c>
      <c r="AX2229" t="s">
        <v>233948</v>
      </c>
      <c r="AY2229" t="s">
        <v>233949</v>
      </c>
      <c r="AZ2229" t="s">
        <v>233950</v>
      </c>
      <c r="BA2229" t="s">
        <v>233951</v>
      </c>
      <c r="BB2229" t="s">
        <v>233952</v>
      </c>
      <c r="BC2229" t="s">
        <v>233953</v>
      </c>
      <c r="BD2229" t="s">
        <v>233954</v>
      </c>
      <c r="BE2229" t="s">
        <v>233955</v>
      </c>
      <c r="BF2229" t="s">
        <v>233956</v>
      </c>
      <c r="BG2229" t="s">
        <v>233957</v>
      </c>
      <c r="BH2229" t="s">
        <v>233958</v>
      </c>
      <c r="BI2229" t="s">
        <v>233959</v>
      </c>
      <c r="BJ2229" t="s">
        <v>233960</v>
      </c>
      <c r="BK2229" t="s">
        <v>233961</v>
      </c>
      <c r="BL2229" t="s">
        <v>233962</v>
      </c>
      <c r="BM2229" t="s">
        <v>233963</v>
      </c>
      <c r="BN2229" t="s">
        <v>233964</v>
      </c>
      <c r="BO2229" t="s">
        <v>233965</v>
      </c>
      <c r="BP2229" t="s">
        <v>233966</v>
      </c>
      <c r="BQ2229" t="s">
        <v>233967</v>
      </c>
      <c r="BR2229" t="s">
        <v>233968</v>
      </c>
      <c r="BS2229" t="s">
        <v>233969</v>
      </c>
      <c r="BT2229" t="s">
        <v>233970</v>
      </c>
      <c r="BU2229" t="s">
        <v>233971</v>
      </c>
      <c r="BV2229" t="s">
        <v>233972</v>
      </c>
      <c r="BW2229" t="s">
        <v>233973</v>
      </c>
      <c r="BX2229" t="s">
        <v>233974</v>
      </c>
      <c r="BY2229" t="s">
        <v>233975</v>
      </c>
      <c r="BZ2229" t="s">
        <v>233976</v>
      </c>
      <c r="CA2229" t="s">
        <v>233977</v>
      </c>
      <c r="CB2229" t="s">
        <v>233978</v>
      </c>
      <c r="CC2229" t="s">
        <v>233979</v>
      </c>
      <c r="CD2229" t="s">
        <v>233980</v>
      </c>
      <c r="CE2229" t="s">
        <v>233981</v>
      </c>
      <c r="CF2229" t="s">
        <v>233982</v>
      </c>
      <c r="CG2229" t="s">
        <v>233983</v>
      </c>
      <c r="CH2229" t="s">
        <v>233984</v>
      </c>
      <c r="CI2229" t="s">
        <v>233985</v>
      </c>
      <c r="CJ2229" t="s">
        <v>233986</v>
      </c>
      <c r="CK2229" t="s">
        <v>233987</v>
      </c>
      <c r="CL2229" t="s">
        <v>233988</v>
      </c>
      <c r="CM2229" t="s">
        <v>233989</v>
      </c>
      <c r="CN2229" t="s">
        <v>233990</v>
      </c>
      <c r="CO2229" t="s">
        <v>233991</v>
      </c>
      <c r="CP2229" t="s">
        <v>233992</v>
      </c>
      <c r="CQ2229" t="s">
        <v>233993</v>
      </c>
      <c r="CR2229" t="s">
        <v>233994</v>
      </c>
      <c r="CS2229" t="s">
        <v>233995</v>
      </c>
      <c r="CT2229" t="s">
        <v>233996</v>
      </c>
      <c r="CU2229" t="s">
        <v>233997</v>
      </c>
      <c r="CV2229" t="s">
        <v>233998</v>
      </c>
      <c r="CW2229" t="s">
        <v>233999</v>
      </c>
      <c r="CX2229" t="s">
        <v>234000</v>
      </c>
      <c r="CY2229" t="s">
        <v>234001</v>
      </c>
      <c r="CZ2229" t="s">
        <v>234002</v>
      </c>
      <c r="DA2229" t="s">
        <v>234003</v>
      </c>
    </row>
    <row r="2230" spans="1:105" x14ac:dyDescent="0.25">
      <c r="A2230" t="s">
        <v>234004</v>
      </c>
      <c r="B2230" t="s">
        <v>234005</v>
      </c>
      <c r="C2230" t="s">
        <v>234006</v>
      </c>
      <c r="D2230" t="s">
        <v>234007</v>
      </c>
      <c r="E2230" t="s">
        <v>234008</v>
      </c>
      <c r="F2230" t="s">
        <v>234009</v>
      </c>
      <c r="G2230" t="s">
        <v>234010</v>
      </c>
      <c r="H2230" t="s">
        <v>234011</v>
      </c>
      <c r="I2230" t="s">
        <v>234012</v>
      </c>
      <c r="J2230" t="s">
        <v>234013</v>
      </c>
      <c r="K2230" t="s">
        <v>234014</v>
      </c>
      <c r="L2230" t="s">
        <v>234015</v>
      </c>
      <c r="M2230" t="s">
        <v>234016</v>
      </c>
      <c r="N2230" t="s">
        <v>234017</v>
      </c>
      <c r="O2230" t="s">
        <v>234018</v>
      </c>
      <c r="P2230" t="s">
        <v>234019</v>
      </c>
      <c r="Q2230" t="s">
        <v>234020</v>
      </c>
      <c r="R2230" t="s">
        <v>234021</v>
      </c>
      <c r="S2230" t="s">
        <v>234022</v>
      </c>
      <c r="T2230" t="s">
        <v>234023</v>
      </c>
      <c r="U2230" t="s">
        <v>234024</v>
      </c>
      <c r="V2230" t="s">
        <v>234025</v>
      </c>
      <c r="W2230" t="s">
        <v>234026</v>
      </c>
      <c r="X2230" t="s">
        <v>234027</v>
      </c>
      <c r="Y2230" t="s">
        <v>234028</v>
      </c>
      <c r="Z2230" t="s">
        <v>234029</v>
      </c>
      <c r="AA2230" t="s">
        <v>234030</v>
      </c>
      <c r="AB2230" t="s">
        <v>234031</v>
      </c>
      <c r="AC2230" t="s">
        <v>234032</v>
      </c>
      <c r="AD2230" t="s">
        <v>234033</v>
      </c>
      <c r="AE2230" t="s">
        <v>234034</v>
      </c>
      <c r="AF2230" t="s">
        <v>234035</v>
      </c>
      <c r="AG2230" t="s">
        <v>234036</v>
      </c>
      <c r="AH2230" t="s">
        <v>234037</v>
      </c>
      <c r="AI2230" t="s">
        <v>234038</v>
      </c>
      <c r="AJ2230" t="s">
        <v>234039</v>
      </c>
      <c r="AK2230" t="s">
        <v>234040</v>
      </c>
      <c r="AL2230" t="s">
        <v>234041</v>
      </c>
      <c r="AM2230" t="s">
        <v>234042</v>
      </c>
      <c r="AN2230" t="s">
        <v>234043</v>
      </c>
      <c r="AO2230" t="s">
        <v>234044</v>
      </c>
      <c r="AP2230" t="s">
        <v>234045</v>
      </c>
      <c r="AQ2230" t="s">
        <v>234046</v>
      </c>
      <c r="AR2230" t="s">
        <v>234047</v>
      </c>
      <c r="AS2230" t="s">
        <v>234048</v>
      </c>
      <c r="AT2230">
        <v>515124</v>
      </c>
      <c r="AU2230" t="s">
        <v>234049</v>
      </c>
      <c r="AV2230" t="s">
        <v>234050</v>
      </c>
      <c r="AW2230" t="s">
        <v>234051</v>
      </c>
      <c r="AX2230" t="s">
        <v>234052</v>
      </c>
      <c r="AY2230" t="s">
        <v>234053</v>
      </c>
      <c r="AZ2230" t="s">
        <v>234054</v>
      </c>
      <c r="BA2230" t="s">
        <v>234055</v>
      </c>
      <c r="BB2230" t="s">
        <v>234056</v>
      </c>
      <c r="BC2230" t="s">
        <v>234057</v>
      </c>
      <c r="BD2230" t="s">
        <v>234058</v>
      </c>
      <c r="BE2230" t="s">
        <v>234059</v>
      </c>
      <c r="BF2230" t="s">
        <v>234060</v>
      </c>
      <c r="BG2230" t="s">
        <v>234061</v>
      </c>
      <c r="BH2230" t="s">
        <v>234062</v>
      </c>
      <c r="BI2230" t="s">
        <v>234063</v>
      </c>
      <c r="BJ2230" t="s">
        <v>234064</v>
      </c>
      <c r="BK2230" t="s">
        <v>234065</v>
      </c>
      <c r="BL2230" t="s">
        <v>234066</v>
      </c>
      <c r="BM2230" t="s">
        <v>234067</v>
      </c>
      <c r="BN2230" t="s">
        <v>234068</v>
      </c>
      <c r="BO2230" t="s">
        <v>234069</v>
      </c>
      <c r="BP2230" t="s">
        <v>234070</v>
      </c>
      <c r="BQ2230" t="s">
        <v>234071</v>
      </c>
      <c r="BR2230" t="s">
        <v>234072</v>
      </c>
      <c r="BS2230" t="s">
        <v>234073</v>
      </c>
      <c r="BT2230" t="s">
        <v>234074</v>
      </c>
      <c r="BU2230" t="s">
        <v>234075</v>
      </c>
      <c r="BV2230" t="s">
        <v>234076</v>
      </c>
      <c r="BW2230" t="s">
        <v>234077</v>
      </c>
      <c r="BX2230" t="s">
        <v>234078</v>
      </c>
      <c r="BY2230" t="s">
        <v>234079</v>
      </c>
      <c r="BZ2230" t="s">
        <v>234080</v>
      </c>
      <c r="CA2230" t="s">
        <v>234081</v>
      </c>
      <c r="CB2230" t="s">
        <v>234082</v>
      </c>
      <c r="CC2230" t="s">
        <v>234083</v>
      </c>
      <c r="CD2230" t="s">
        <v>234084</v>
      </c>
      <c r="CE2230" t="s">
        <v>234085</v>
      </c>
      <c r="CF2230" t="s">
        <v>234086</v>
      </c>
      <c r="CG2230" t="s">
        <v>234087</v>
      </c>
      <c r="CH2230" t="s">
        <v>234088</v>
      </c>
      <c r="CI2230" t="s">
        <v>234089</v>
      </c>
      <c r="CJ2230" t="s">
        <v>234090</v>
      </c>
      <c r="CK2230" t="s">
        <v>234091</v>
      </c>
      <c r="CL2230" t="s">
        <v>234092</v>
      </c>
      <c r="CM2230" t="s">
        <v>234093</v>
      </c>
      <c r="CN2230" t="s">
        <v>234094</v>
      </c>
      <c r="CO2230" t="s">
        <v>234095</v>
      </c>
      <c r="CP2230" t="s">
        <v>234096</v>
      </c>
      <c r="CQ2230" t="s">
        <v>234097</v>
      </c>
      <c r="CR2230" t="s">
        <v>234098</v>
      </c>
      <c r="CS2230" t="s">
        <v>234099</v>
      </c>
      <c r="CT2230" t="s">
        <v>234100</v>
      </c>
      <c r="CU2230" t="s">
        <v>234101</v>
      </c>
      <c r="CV2230" t="s">
        <v>234102</v>
      </c>
      <c r="CW2230" t="s">
        <v>234103</v>
      </c>
      <c r="CX2230" t="s">
        <v>234104</v>
      </c>
      <c r="CY2230" t="s">
        <v>234105</v>
      </c>
      <c r="CZ2230" t="s">
        <v>234106</v>
      </c>
      <c r="DA2230" t="s">
        <v>234107</v>
      </c>
    </row>
    <row r="2231" spans="1:105" x14ac:dyDescent="0.25">
      <c r="A2231" t="s">
        <v>234108</v>
      </c>
      <c r="B2231" t="s">
        <v>234109</v>
      </c>
      <c r="C2231" t="s">
        <v>234110</v>
      </c>
      <c r="D2231" t="s">
        <v>234111</v>
      </c>
      <c r="E2231" t="s">
        <v>234112</v>
      </c>
      <c r="F2231" t="s">
        <v>234113</v>
      </c>
      <c r="G2231" t="s">
        <v>234114</v>
      </c>
      <c r="H2231" t="s">
        <v>234115</v>
      </c>
      <c r="I2231" t="s">
        <v>234116</v>
      </c>
      <c r="J2231" t="s">
        <v>234117</v>
      </c>
      <c r="K2231" t="s">
        <v>234118</v>
      </c>
      <c r="L2231" t="s">
        <v>234119</v>
      </c>
      <c r="M2231" t="s">
        <v>234120</v>
      </c>
      <c r="N2231" t="s">
        <v>234121</v>
      </c>
      <c r="O2231" t="s">
        <v>234122</v>
      </c>
      <c r="P2231" t="s">
        <v>234123</v>
      </c>
      <c r="Q2231" t="s">
        <v>234124</v>
      </c>
      <c r="R2231" t="s">
        <v>234125</v>
      </c>
      <c r="S2231" t="s">
        <v>234126</v>
      </c>
      <c r="T2231" t="s">
        <v>234127</v>
      </c>
      <c r="U2231" t="s">
        <v>234128</v>
      </c>
      <c r="V2231" t="s">
        <v>234129</v>
      </c>
      <c r="W2231" t="s">
        <v>234130</v>
      </c>
      <c r="X2231" t="s">
        <v>234131</v>
      </c>
      <c r="Y2231" t="s">
        <v>234132</v>
      </c>
      <c r="Z2231" t="s">
        <v>234133</v>
      </c>
      <c r="AA2231" t="s">
        <v>234134</v>
      </c>
      <c r="AB2231" t="s">
        <v>234135</v>
      </c>
      <c r="AC2231" t="s">
        <v>234136</v>
      </c>
      <c r="AD2231" t="s">
        <v>234137</v>
      </c>
      <c r="AE2231" t="s">
        <v>234138</v>
      </c>
      <c r="AF2231" t="s">
        <v>234139</v>
      </c>
      <c r="AG2231" t="s">
        <v>234140</v>
      </c>
      <c r="AH2231" t="s">
        <v>234141</v>
      </c>
      <c r="AI2231" t="s">
        <v>234142</v>
      </c>
      <c r="AJ2231" t="s">
        <v>234143</v>
      </c>
      <c r="AK2231" t="s">
        <v>234144</v>
      </c>
      <c r="AL2231" t="s">
        <v>234145</v>
      </c>
      <c r="AM2231" t="s">
        <v>234146</v>
      </c>
      <c r="AN2231" t="s">
        <v>234147</v>
      </c>
      <c r="AO2231" t="s">
        <v>234148</v>
      </c>
      <c r="AP2231" t="s">
        <v>234149</v>
      </c>
      <c r="AQ2231" t="s">
        <v>234150</v>
      </c>
      <c r="AR2231" t="s">
        <v>234151</v>
      </c>
      <c r="AS2231" t="s">
        <v>234152</v>
      </c>
      <c r="AT2231" t="s">
        <v>234153</v>
      </c>
      <c r="AU2231" t="s">
        <v>234154</v>
      </c>
      <c r="AV2231" t="s">
        <v>234155</v>
      </c>
      <c r="AW2231" t="s">
        <v>234156</v>
      </c>
      <c r="AX2231" t="s">
        <v>234157</v>
      </c>
      <c r="AY2231" t="s">
        <v>234158</v>
      </c>
      <c r="AZ2231" t="s">
        <v>234159</v>
      </c>
      <c r="BA2231" t="s">
        <v>234160</v>
      </c>
      <c r="BB2231" t="s">
        <v>234161</v>
      </c>
      <c r="BC2231" t="s">
        <v>234162</v>
      </c>
      <c r="BD2231" t="s">
        <v>234163</v>
      </c>
      <c r="BE2231" t="s">
        <v>234164</v>
      </c>
      <c r="BF2231" t="s">
        <v>234165</v>
      </c>
      <c r="BG2231" t="s">
        <v>234166</v>
      </c>
      <c r="BH2231" t="s">
        <v>234167</v>
      </c>
      <c r="BI2231" t="s">
        <v>234168</v>
      </c>
      <c r="BJ2231" t="s">
        <v>234169</v>
      </c>
      <c r="BK2231" t="s">
        <v>234170</v>
      </c>
      <c r="BL2231" t="s">
        <v>234171</v>
      </c>
      <c r="BM2231" t="s">
        <v>234172</v>
      </c>
      <c r="BN2231" t="s">
        <v>234173</v>
      </c>
      <c r="BO2231" t="s">
        <v>234174</v>
      </c>
      <c r="BP2231" t="s">
        <v>234175</v>
      </c>
      <c r="BQ2231" t="s">
        <v>234176</v>
      </c>
      <c r="BR2231" t="s">
        <v>234177</v>
      </c>
      <c r="BS2231" t="s">
        <v>234178</v>
      </c>
      <c r="BT2231" t="s">
        <v>234179</v>
      </c>
      <c r="BU2231" t="s">
        <v>234180</v>
      </c>
      <c r="BV2231" t="s">
        <v>234181</v>
      </c>
      <c r="BW2231" t="s">
        <v>234182</v>
      </c>
      <c r="BX2231" t="s">
        <v>234183</v>
      </c>
      <c r="BY2231" t="s">
        <v>234184</v>
      </c>
      <c r="BZ2231" t="s">
        <v>234185</v>
      </c>
      <c r="CA2231" t="s">
        <v>234186</v>
      </c>
      <c r="CB2231" t="s">
        <v>234187</v>
      </c>
      <c r="CC2231" t="s">
        <v>234188</v>
      </c>
      <c r="CD2231" t="s">
        <v>234189</v>
      </c>
      <c r="CE2231" t="s">
        <v>234190</v>
      </c>
      <c r="CF2231" t="s">
        <v>234191</v>
      </c>
      <c r="CG2231" t="s">
        <v>234192</v>
      </c>
      <c r="CH2231" t="s">
        <v>234193</v>
      </c>
      <c r="CI2231" t="s">
        <v>234194</v>
      </c>
      <c r="CJ2231" t="s">
        <v>234195</v>
      </c>
      <c r="CK2231" t="s">
        <v>234196</v>
      </c>
      <c r="CL2231" t="s">
        <v>234197</v>
      </c>
      <c r="CM2231" t="s">
        <v>234198</v>
      </c>
      <c r="CN2231" t="s">
        <v>234199</v>
      </c>
      <c r="CO2231" t="s">
        <v>234200</v>
      </c>
      <c r="CP2231" t="s">
        <v>234201</v>
      </c>
      <c r="CQ2231" t="s">
        <v>234202</v>
      </c>
      <c r="CR2231" t="s">
        <v>234203</v>
      </c>
      <c r="CS2231" t="s">
        <v>234204</v>
      </c>
      <c r="CT2231" t="s">
        <v>234205</v>
      </c>
      <c r="CU2231" t="s">
        <v>234206</v>
      </c>
      <c r="CV2231" t="s">
        <v>234207</v>
      </c>
      <c r="CW2231" t="s">
        <v>234208</v>
      </c>
      <c r="CX2231" t="s">
        <v>234209</v>
      </c>
      <c r="CY2231" t="s">
        <v>234210</v>
      </c>
      <c r="CZ2231" t="s">
        <v>234211</v>
      </c>
      <c r="DA2231" t="s">
        <v>234212</v>
      </c>
    </row>
    <row r="2232" spans="1:105" x14ac:dyDescent="0.25">
      <c r="A2232" t="s">
        <v>234213</v>
      </c>
      <c r="B2232" t="s">
        <v>234214</v>
      </c>
      <c r="C2232" t="s">
        <v>234215</v>
      </c>
      <c r="D2232" t="s">
        <v>234216</v>
      </c>
      <c r="E2232" t="s">
        <v>234217</v>
      </c>
      <c r="F2232" t="s">
        <v>234218</v>
      </c>
      <c r="G2232" t="s">
        <v>234219</v>
      </c>
      <c r="H2232" t="s">
        <v>234220</v>
      </c>
      <c r="I2232" t="s">
        <v>234221</v>
      </c>
      <c r="J2232" t="s">
        <v>234222</v>
      </c>
      <c r="K2232" t="s">
        <v>234223</v>
      </c>
      <c r="L2232" t="s">
        <v>234224</v>
      </c>
      <c r="M2232" t="s">
        <v>234225</v>
      </c>
      <c r="N2232" t="s">
        <v>234226</v>
      </c>
      <c r="O2232" t="s">
        <v>234227</v>
      </c>
      <c r="P2232" t="s">
        <v>234228</v>
      </c>
      <c r="Q2232" t="s">
        <v>234229</v>
      </c>
      <c r="R2232" t="s">
        <v>234230</v>
      </c>
      <c r="S2232" t="s">
        <v>234231</v>
      </c>
      <c r="T2232" t="s">
        <v>234232</v>
      </c>
      <c r="U2232" t="s">
        <v>234233</v>
      </c>
      <c r="V2232" t="s">
        <v>234234</v>
      </c>
      <c r="W2232" t="s">
        <v>234235</v>
      </c>
      <c r="X2232" t="s">
        <v>234236</v>
      </c>
      <c r="Y2232" t="s">
        <v>234237</v>
      </c>
      <c r="Z2232" t="s">
        <v>234238</v>
      </c>
      <c r="AA2232" t="s">
        <v>234239</v>
      </c>
      <c r="AB2232" t="s">
        <v>234240</v>
      </c>
      <c r="AC2232" t="s">
        <v>234241</v>
      </c>
      <c r="AD2232" t="s">
        <v>234242</v>
      </c>
      <c r="AE2232" t="s">
        <v>234243</v>
      </c>
      <c r="AF2232" t="s">
        <v>234244</v>
      </c>
      <c r="AG2232" t="s">
        <v>234245</v>
      </c>
      <c r="AH2232" t="s">
        <v>234246</v>
      </c>
      <c r="AI2232" t="s">
        <v>234247</v>
      </c>
      <c r="AJ2232" t="s">
        <v>234248</v>
      </c>
      <c r="AK2232" t="s">
        <v>234249</v>
      </c>
      <c r="AL2232" t="s">
        <v>234250</v>
      </c>
      <c r="AM2232" t="s">
        <v>234251</v>
      </c>
      <c r="AN2232" t="s">
        <v>234252</v>
      </c>
      <c r="AO2232" t="s">
        <v>234253</v>
      </c>
      <c r="AP2232" t="s">
        <v>234254</v>
      </c>
      <c r="AQ2232" t="s">
        <v>234255</v>
      </c>
      <c r="AR2232" t="s">
        <v>234256</v>
      </c>
      <c r="AS2232" t="s">
        <v>234257</v>
      </c>
      <c r="AT2232" t="s">
        <v>234258</v>
      </c>
      <c r="AU2232" t="s">
        <v>234259</v>
      </c>
      <c r="AV2232" t="s">
        <v>234260</v>
      </c>
      <c r="AW2232" t="s">
        <v>234261</v>
      </c>
      <c r="AX2232" t="s">
        <v>234262</v>
      </c>
      <c r="AY2232" t="s">
        <v>234263</v>
      </c>
      <c r="AZ2232" t="s">
        <v>234264</v>
      </c>
      <c r="BA2232" t="s">
        <v>234265</v>
      </c>
      <c r="BB2232" t="s">
        <v>234266</v>
      </c>
      <c r="BC2232" t="s">
        <v>234267</v>
      </c>
      <c r="BD2232" t="s">
        <v>234268</v>
      </c>
      <c r="BE2232" t="s">
        <v>234269</v>
      </c>
      <c r="BF2232" t="s">
        <v>234270</v>
      </c>
      <c r="BG2232" t="s">
        <v>234271</v>
      </c>
      <c r="BH2232" t="s">
        <v>234272</v>
      </c>
      <c r="BI2232" t="s">
        <v>234273</v>
      </c>
      <c r="BJ2232" t="s">
        <v>234274</v>
      </c>
      <c r="BK2232" t="s">
        <v>234275</v>
      </c>
      <c r="BL2232" t="s">
        <v>234276</v>
      </c>
      <c r="BM2232" t="s">
        <v>234277</v>
      </c>
      <c r="BN2232" t="s">
        <v>234278</v>
      </c>
      <c r="BO2232" t="s">
        <v>234279</v>
      </c>
      <c r="BP2232" t="s">
        <v>234280</v>
      </c>
      <c r="BQ2232" t="s">
        <v>234281</v>
      </c>
      <c r="BR2232" t="s">
        <v>234282</v>
      </c>
      <c r="BS2232" t="s">
        <v>234283</v>
      </c>
      <c r="BT2232" t="s">
        <v>234284</v>
      </c>
      <c r="BU2232" t="s">
        <v>234285</v>
      </c>
      <c r="BV2232" t="s">
        <v>234286</v>
      </c>
      <c r="BW2232" t="s">
        <v>234287</v>
      </c>
      <c r="BX2232" t="s">
        <v>234288</v>
      </c>
      <c r="BY2232" t="s">
        <v>234289</v>
      </c>
      <c r="BZ2232" t="s">
        <v>234290</v>
      </c>
      <c r="CA2232" t="s">
        <v>234291</v>
      </c>
      <c r="CB2232" t="s">
        <v>234292</v>
      </c>
      <c r="CC2232" t="s">
        <v>234293</v>
      </c>
      <c r="CD2232" t="s">
        <v>234294</v>
      </c>
      <c r="CE2232" t="s">
        <v>234295</v>
      </c>
      <c r="CF2232" t="s">
        <v>234296</v>
      </c>
      <c r="CG2232" t="s">
        <v>234297</v>
      </c>
      <c r="CH2232" t="s">
        <v>234298</v>
      </c>
      <c r="CI2232" t="s">
        <v>234299</v>
      </c>
      <c r="CJ2232" t="s">
        <v>234300</v>
      </c>
      <c r="CK2232" t="s">
        <v>234301</v>
      </c>
      <c r="CL2232" t="s">
        <v>234302</v>
      </c>
      <c r="CM2232" t="s">
        <v>234303</v>
      </c>
      <c r="CN2232" t="s">
        <v>234304</v>
      </c>
      <c r="CO2232" t="s">
        <v>234305</v>
      </c>
      <c r="CP2232" t="s">
        <v>234306</v>
      </c>
      <c r="CQ2232" t="s">
        <v>234307</v>
      </c>
      <c r="CR2232" t="s">
        <v>234308</v>
      </c>
      <c r="CS2232" t="s">
        <v>234309</v>
      </c>
      <c r="CT2232" t="s">
        <v>234310</v>
      </c>
      <c r="CU2232" t="s">
        <v>234311</v>
      </c>
      <c r="CV2232" t="s">
        <v>234312</v>
      </c>
      <c r="CW2232" t="s">
        <v>234313</v>
      </c>
      <c r="CX2232" t="s">
        <v>234314</v>
      </c>
      <c r="CY2232" t="s">
        <v>234315</v>
      </c>
      <c r="CZ2232" t="s">
        <v>234316</v>
      </c>
      <c r="DA2232" t="s">
        <v>234317</v>
      </c>
    </row>
    <row r="2233" spans="1:105" x14ac:dyDescent="0.25">
      <c r="A2233" t="s">
        <v>234318</v>
      </c>
      <c r="B2233" t="s">
        <v>234319</v>
      </c>
      <c r="C2233" t="s">
        <v>234320</v>
      </c>
      <c r="D2233" t="s">
        <v>234321</v>
      </c>
      <c r="E2233" t="s">
        <v>234322</v>
      </c>
      <c r="F2233" t="s">
        <v>234323</v>
      </c>
      <c r="G2233" t="s">
        <v>234324</v>
      </c>
      <c r="H2233" t="s">
        <v>234325</v>
      </c>
      <c r="I2233" t="s">
        <v>234326</v>
      </c>
      <c r="J2233" t="s">
        <v>234327</v>
      </c>
      <c r="K2233" t="s">
        <v>234328</v>
      </c>
      <c r="L2233" t="s">
        <v>234329</v>
      </c>
      <c r="M2233" t="s">
        <v>234330</v>
      </c>
      <c r="N2233" t="s">
        <v>234331</v>
      </c>
      <c r="O2233" t="s">
        <v>234332</v>
      </c>
      <c r="P2233" t="s">
        <v>234333</v>
      </c>
      <c r="Q2233" t="s">
        <v>234334</v>
      </c>
      <c r="R2233" t="s">
        <v>234335</v>
      </c>
      <c r="S2233" t="s">
        <v>234336</v>
      </c>
      <c r="T2233" t="s">
        <v>234337</v>
      </c>
      <c r="U2233" t="s">
        <v>234338</v>
      </c>
      <c r="V2233" t="s">
        <v>234339</v>
      </c>
      <c r="W2233" t="s">
        <v>234340</v>
      </c>
      <c r="X2233" t="s">
        <v>234341</v>
      </c>
      <c r="Y2233" t="s">
        <v>234342</v>
      </c>
      <c r="Z2233" t="s">
        <v>234343</v>
      </c>
      <c r="AA2233" t="s">
        <v>234344</v>
      </c>
      <c r="AB2233" t="s">
        <v>234345</v>
      </c>
      <c r="AC2233" t="s">
        <v>234346</v>
      </c>
      <c r="AD2233" t="s">
        <v>234347</v>
      </c>
      <c r="AE2233" t="s">
        <v>234348</v>
      </c>
      <c r="AF2233" t="s">
        <v>234349</v>
      </c>
      <c r="AG2233" t="s">
        <v>234350</v>
      </c>
      <c r="AH2233" t="s">
        <v>234351</v>
      </c>
      <c r="AI2233" t="s">
        <v>234352</v>
      </c>
      <c r="AJ2233" t="s">
        <v>234353</v>
      </c>
      <c r="AK2233" t="s">
        <v>234354</v>
      </c>
      <c r="AL2233" t="s">
        <v>234355</v>
      </c>
      <c r="AM2233" t="s">
        <v>234356</v>
      </c>
      <c r="AN2233" t="s">
        <v>234357</v>
      </c>
      <c r="AO2233" t="s">
        <v>234358</v>
      </c>
      <c r="AP2233" t="s">
        <v>234359</v>
      </c>
      <c r="AQ2233" t="s">
        <v>234360</v>
      </c>
      <c r="AR2233" t="s">
        <v>234361</v>
      </c>
      <c r="AS2233" t="s">
        <v>234362</v>
      </c>
      <c r="AT2233" t="s">
        <v>234363</v>
      </c>
      <c r="AU2233" t="s">
        <v>234364</v>
      </c>
      <c r="AV2233" t="s">
        <v>234365</v>
      </c>
      <c r="AW2233" t="s">
        <v>234366</v>
      </c>
      <c r="AX2233" t="s">
        <v>234367</v>
      </c>
      <c r="AY2233" t="s">
        <v>234368</v>
      </c>
      <c r="AZ2233" t="s">
        <v>234369</v>
      </c>
      <c r="BA2233" t="s">
        <v>234370</v>
      </c>
      <c r="BB2233" t="s">
        <v>234371</v>
      </c>
      <c r="BC2233" t="s">
        <v>234372</v>
      </c>
      <c r="BD2233" t="s">
        <v>234373</v>
      </c>
      <c r="BE2233" t="s">
        <v>234374</v>
      </c>
      <c r="BF2233" t="s">
        <v>234375</v>
      </c>
      <c r="BG2233" t="s">
        <v>234376</v>
      </c>
      <c r="BH2233" t="s">
        <v>234377</v>
      </c>
      <c r="BI2233" t="s">
        <v>234378</v>
      </c>
      <c r="BJ2233" t="s">
        <v>234379</v>
      </c>
      <c r="BK2233" t="s">
        <v>234380</v>
      </c>
      <c r="BL2233" t="s">
        <v>234381</v>
      </c>
      <c r="BM2233" t="s">
        <v>234382</v>
      </c>
      <c r="BN2233" t="s">
        <v>234383</v>
      </c>
      <c r="BO2233" t="s">
        <v>234384</v>
      </c>
      <c r="BP2233" t="s">
        <v>234385</v>
      </c>
      <c r="BQ2233" t="s">
        <v>234386</v>
      </c>
      <c r="BR2233" t="s">
        <v>234387</v>
      </c>
      <c r="BS2233" t="s">
        <v>234388</v>
      </c>
      <c r="BT2233" t="s">
        <v>234389</v>
      </c>
      <c r="BU2233" t="s">
        <v>234390</v>
      </c>
      <c r="BV2233" t="s">
        <v>234391</v>
      </c>
      <c r="BW2233" t="s">
        <v>234392</v>
      </c>
      <c r="BX2233" t="s">
        <v>234393</v>
      </c>
      <c r="BY2233" t="s">
        <v>234394</v>
      </c>
      <c r="BZ2233" t="s">
        <v>234395</v>
      </c>
      <c r="CA2233" t="s">
        <v>234396</v>
      </c>
      <c r="CB2233" t="s">
        <v>234397</v>
      </c>
      <c r="CC2233" t="s">
        <v>234398</v>
      </c>
      <c r="CD2233" t="s">
        <v>234399</v>
      </c>
      <c r="CE2233" t="s">
        <v>234400</v>
      </c>
      <c r="CF2233" t="s">
        <v>234401</v>
      </c>
      <c r="CG2233" t="s">
        <v>234402</v>
      </c>
      <c r="CH2233" t="s">
        <v>234403</v>
      </c>
      <c r="CI2233" t="s">
        <v>234404</v>
      </c>
      <c r="CJ2233" t="s">
        <v>234405</v>
      </c>
      <c r="CK2233" t="s">
        <v>234406</v>
      </c>
      <c r="CL2233" t="s">
        <v>234407</v>
      </c>
      <c r="CM2233" t="s">
        <v>234408</v>
      </c>
      <c r="CN2233" t="s">
        <v>234409</v>
      </c>
      <c r="CO2233" t="s">
        <v>234410</v>
      </c>
      <c r="CP2233" t="s">
        <v>234411</v>
      </c>
      <c r="CQ2233" t="s">
        <v>234412</v>
      </c>
      <c r="CR2233" t="s">
        <v>234413</v>
      </c>
      <c r="CS2233" t="s">
        <v>234414</v>
      </c>
      <c r="CT2233" t="s">
        <v>234415</v>
      </c>
      <c r="CU2233" t="s">
        <v>234416</v>
      </c>
      <c r="CV2233" t="s">
        <v>234417</v>
      </c>
      <c r="CW2233" t="s">
        <v>234418</v>
      </c>
      <c r="CX2233" t="s">
        <v>234419</v>
      </c>
      <c r="CY2233" t="s">
        <v>234420</v>
      </c>
      <c r="CZ2233" t="s">
        <v>234421</v>
      </c>
      <c r="DA2233" t="s">
        <v>234422</v>
      </c>
    </row>
    <row r="2234" spans="1:105" x14ac:dyDescent="0.25">
      <c r="A2234" t="s">
        <v>234423</v>
      </c>
      <c r="B2234" t="s">
        <v>234424</v>
      </c>
      <c r="C2234" t="s">
        <v>234425</v>
      </c>
      <c r="D2234" t="s">
        <v>234426</v>
      </c>
      <c r="E2234" t="s">
        <v>234427</v>
      </c>
      <c r="F2234" t="s">
        <v>234428</v>
      </c>
      <c r="G2234" t="s">
        <v>234429</v>
      </c>
      <c r="H2234" t="s">
        <v>234430</v>
      </c>
      <c r="I2234" t="s">
        <v>234431</v>
      </c>
      <c r="J2234" t="s">
        <v>234432</v>
      </c>
      <c r="K2234" t="s">
        <v>234433</v>
      </c>
      <c r="L2234" t="s">
        <v>234434</v>
      </c>
      <c r="M2234" t="s">
        <v>234435</v>
      </c>
      <c r="N2234" t="s">
        <v>234436</v>
      </c>
      <c r="O2234" t="s">
        <v>234437</v>
      </c>
      <c r="P2234" t="s">
        <v>234438</v>
      </c>
      <c r="Q2234" t="s">
        <v>234439</v>
      </c>
      <c r="R2234" t="s">
        <v>234440</v>
      </c>
      <c r="S2234" t="s">
        <v>234441</v>
      </c>
      <c r="T2234" t="s">
        <v>234442</v>
      </c>
      <c r="U2234" t="s">
        <v>234443</v>
      </c>
      <c r="V2234" t="s">
        <v>234444</v>
      </c>
      <c r="W2234" t="s">
        <v>234445</v>
      </c>
      <c r="X2234" t="s">
        <v>234446</v>
      </c>
      <c r="Y2234" t="s">
        <v>234447</v>
      </c>
      <c r="Z2234" t="s">
        <v>234448</v>
      </c>
      <c r="AA2234" t="s">
        <v>234449</v>
      </c>
      <c r="AB2234" t="s">
        <v>234450</v>
      </c>
      <c r="AC2234" t="s">
        <v>234451</v>
      </c>
      <c r="AD2234" t="s">
        <v>234452</v>
      </c>
      <c r="AE2234" t="s">
        <v>234453</v>
      </c>
      <c r="AF2234" t="s">
        <v>234454</v>
      </c>
      <c r="AG2234" t="s">
        <v>234455</v>
      </c>
      <c r="AH2234" t="s">
        <v>234456</v>
      </c>
      <c r="AI2234" t="s">
        <v>234457</v>
      </c>
      <c r="AJ2234" t="s">
        <v>234458</v>
      </c>
      <c r="AK2234" t="s">
        <v>234459</v>
      </c>
      <c r="AL2234" t="s">
        <v>234460</v>
      </c>
      <c r="AM2234" t="s">
        <v>234461</v>
      </c>
      <c r="AN2234" t="s">
        <v>234462</v>
      </c>
      <c r="AO2234" t="s">
        <v>234463</v>
      </c>
      <c r="AP2234" t="s">
        <v>234464</v>
      </c>
      <c r="AQ2234" t="s">
        <v>234465</v>
      </c>
      <c r="AR2234" t="s">
        <v>234466</v>
      </c>
      <c r="AS2234" t="s">
        <v>234467</v>
      </c>
      <c r="AT2234" t="s">
        <v>234468</v>
      </c>
      <c r="AU2234" t="s">
        <v>234469</v>
      </c>
      <c r="AV2234" t="s">
        <v>234470</v>
      </c>
      <c r="AW2234" t="s">
        <v>234471</v>
      </c>
      <c r="AX2234" t="s">
        <v>234472</v>
      </c>
      <c r="AY2234" t="s">
        <v>234473</v>
      </c>
      <c r="AZ2234" t="s">
        <v>234474</v>
      </c>
      <c r="BA2234" t="s">
        <v>234475</v>
      </c>
      <c r="BB2234" t="s">
        <v>234476</v>
      </c>
      <c r="BC2234" t="s">
        <v>234477</v>
      </c>
      <c r="BD2234" t="s">
        <v>234478</v>
      </c>
      <c r="BE2234" t="s">
        <v>234479</v>
      </c>
      <c r="BF2234" t="s">
        <v>234480</v>
      </c>
      <c r="BG2234" t="s">
        <v>234481</v>
      </c>
      <c r="BH2234" t="s">
        <v>234482</v>
      </c>
      <c r="BI2234" t="s">
        <v>234483</v>
      </c>
      <c r="BJ2234" t="s">
        <v>234484</v>
      </c>
      <c r="BK2234" t="s">
        <v>234485</v>
      </c>
      <c r="BL2234" t="s">
        <v>234486</v>
      </c>
      <c r="BM2234" t="s">
        <v>234487</v>
      </c>
      <c r="BN2234" t="s">
        <v>234488</v>
      </c>
      <c r="BO2234" t="s">
        <v>234489</v>
      </c>
      <c r="BP2234" t="s">
        <v>234490</v>
      </c>
      <c r="BQ2234" t="s">
        <v>234491</v>
      </c>
      <c r="BR2234" t="s">
        <v>234492</v>
      </c>
      <c r="BS2234" t="s">
        <v>234493</v>
      </c>
      <c r="BT2234" t="s">
        <v>234494</v>
      </c>
      <c r="BU2234" t="s">
        <v>234495</v>
      </c>
      <c r="BV2234" t="s">
        <v>234496</v>
      </c>
      <c r="BW2234" t="s">
        <v>234497</v>
      </c>
      <c r="BX2234" t="s">
        <v>234498</v>
      </c>
      <c r="BY2234" t="s">
        <v>234499</v>
      </c>
      <c r="BZ2234" t="s">
        <v>234500</v>
      </c>
      <c r="CA2234" t="s">
        <v>234501</v>
      </c>
      <c r="CB2234" t="s">
        <v>234502</v>
      </c>
      <c r="CC2234" t="s">
        <v>234503</v>
      </c>
      <c r="CD2234" t="s">
        <v>234504</v>
      </c>
      <c r="CE2234" t="s">
        <v>234505</v>
      </c>
      <c r="CF2234" t="s">
        <v>234506</v>
      </c>
      <c r="CG2234" t="s">
        <v>234507</v>
      </c>
      <c r="CH2234" t="s">
        <v>234508</v>
      </c>
      <c r="CI2234" t="s">
        <v>234509</v>
      </c>
      <c r="CJ2234" t="s">
        <v>234510</v>
      </c>
      <c r="CK2234" t="s">
        <v>234511</v>
      </c>
      <c r="CL2234" t="s">
        <v>234512</v>
      </c>
      <c r="CM2234" t="s">
        <v>234513</v>
      </c>
      <c r="CN2234" t="s">
        <v>234514</v>
      </c>
      <c r="CO2234" t="s">
        <v>234515</v>
      </c>
      <c r="CP2234" t="s">
        <v>234516</v>
      </c>
      <c r="CQ2234" t="s">
        <v>234517</v>
      </c>
      <c r="CR2234" t="s">
        <v>234518</v>
      </c>
      <c r="CS2234" t="s">
        <v>234519</v>
      </c>
      <c r="CT2234" t="s">
        <v>234520</v>
      </c>
      <c r="CU2234" t="s">
        <v>234521</v>
      </c>
      <c r="CV2234" t="s">
        <v>234522</v>
      </c>
      <c r="CW2234" t="s">
        <v>234523</v>
      </c>
      <c r="CX2234" t="s">
        <v>234524</v>
      </c>
      <c r="CY2234" t="s">
        <v>234525</v>
      </c>
      <c r="CZ2234" t="s">
        <v>234526</v>
      </c>
      <c r="DA2234" t="s">
        <v>234527</v>
      </c>
    </row>
    <row r="2235" spans="1:105" x14ac:dyDescent="0.25">
      <c r="A2235" t="s">
        <v>234528</v>
      </c>
      <c r="B2235" t="s">
        <v>234529</v>
      </c>
      <c r="C2235" t="s">
        <v>234530</v>
      </c>
      <c r="D2235" t="s">
        <v>234531</v>
      </c>
      <c r="E2235" t="s">
        <v>234532</v>
      </c>
      <c r="F2235" t="s">
        <v>234533</v>
      </c>
      <c r="G2235" t="s">
        <v>234534</v>
      </c>
      <c r="H2235" t="s">
        <v>234535</v>
      </c>
      <c r="I2235" t="s">
        <v>234536</v>
      </c>
      <c r="J2235" t="s">
        <v>234537</v>
      </c>
      <c r="K2235" t="s">
        <v>234538</v>
      </c>
      <c r="L2235" t="s">
        <v>234539</v>
      </c>
      <c r="M2235" t="s">
        <v>234540</v>
      </c>
      <c r="N2235" t="s">
        <v>234541</v>
      </c>
      <c r="O2235" t="s">
        <v>234542</v>
      </c>
      <c r="P2235" t="s">
        <v>234543</v>
      </c>
      <c r="Q2235" t="s">
        <v>234544</v>
      </c>
      <c r="R2235" t="s">
        <v>234545</v>
      </c>
      <c r="S2235" t="s">
        <v>234546</v>
      </c>
      <c r="T2235" t="s">
        <v>234547</v>
      </c>
      <c r="U2235" t="s">
        <v>234548</v>
      </c>
      <c r="V2235" t="s">
        <v>234549</v>
      </c>
      <c r="W2235" t="s">
        <v>234550</v>
      </c>
      <c r="X2235" t="s">
        <v>234551</v>
      </c>
      <c r="Y2235" t="s">
        <v>234552</v>
      </c>
      <c r="Z2235" t="s">
        <v>234553</v>
      </c>
      <c r="AA2235" t="s">
        <v>234554</v>
      </c>
      <c r="AB2235" t="s">
        <v>234555</v>
      </c>
      <c r="AC2235" t="s">
        <v>234556</v>
      </c>
      <c r="AD2235" t="s">
        <v>234557</v>
      </c>
      <c r="AE2235" t="s">
        <v>234558</v>
      </c>
      <c r="AF2235" t="s">
        <v>234559</v>
      </c>
      <c r="AG2235" t="s">
        <v>234560</v>
      </c>
      <c r="AH2235" t="s">
        <v>234561</v>
      </c>
      <c r="AI2235" t="s">
        <v>234562</v>
      </c>
      <c r="AJ2235" t="s">
        <v>234563</v>
      </c>
      <c r="AK2235" t="s">
        <v>234564</v>
      </c>
      <c r="AL2235" t="s">
        <v>234565</v>
      </c>
      <c r="AM2235" t="s">
        <v>234566</v>
      </c>
      <c r="AN2235" t="s">
        <v>234567</v>
      </c>
      <c r="AO2235" t="s">
        <v>234568</v>
      </c>
      <c r="AP2235" t="s">
        <v>234569</v>
      </c>
      <c r="AQ2235" t="s">
        <v>234570</v>
      </c>
      <c r="AR2235" t="s">
        <v>234571</v>
      </c>
      <c r="AS2235" t="s">
        <v>234572</v>
      </c>
      <c r="AT2235" t="s">
        <v>234573</v>
      </c>
      <c r="AU2235" t="s">
        <v>234574</v>
      </c>
      <c r="AV2235" t="s">
        <v>234575</v>
      </c>
      <c r="AW2235" t="s">
        <v>234576</v>
      </c>
      <c r="AX2235" t="s">
        <v>234577</v>
      </c>
      <c r="AY2235" t="s">
        <v>234578</v>
      </c>
      <c r="AZ2235" t="s">
        <v>234579</v>
      </c>
      <c r="BA2235" t="s">
        <v>234580</v>
      </c>
      <c r="BB2235" t="s">
        <v>234581</v>
      </c>
      <c r="BC2235" t="s">
        <v>234582</v>
      </c>
      <c r="BD2235" t="s">
        <v>234583</v>
      </c>
      <c r="BE2235" t="s">
        <v>234584</v>
      </c>
      <c r="BF2235" t="s">
        <v>234585</v>
      </c>
      <c r="BG2235" t="s">
        <v>234586</v>
      </c>
      <c r="BH2235" t="s">
        <v>234587</v>
      </c>
      <c r="BI2235" t="s">
        <v>234588</v>
      </c>
      <c r="BJ2235" t="s">
        <v>234589</v>
      </c>
      <c r="BK2235" t="s">
        <v>234590</v>
      </c>
      <c r="BL2235" t="s">
        <v>234591</v>
      </c>
      <c r="BM2235" t="s">
        <v>234592</v>
      </c>
      <c r="BN2235" t="s">
        <v>234593</v>
      </c>
      <c r="BO2235" t="s">
        <v>234594</v>
      </c>
      <c r="BP2235" t="s">
        <v>234595</v>
      </c>
      <c r="BQ2235" t="s">
        <v>234596</v>
      </c>
      <c r="BR2235" t="s">
        <v>234597</v>
      </c>
      <c r="BS2235" t="s">
        <v>234598</v>
      </c>
      <c r="BT2235" t="s">
        <v>234599</v>
      </c>
      <c r="BU2235" t="s">
        <v>234600</v>
      </c>
      <c r="BV2235" t="s">
        <v>234601</v>
      </c>
      <c r="BW2235" t="s">
        <v>234602</v>
      </c>
      <c r="BX2235" t="s">
        <v>234603</v>
      </c>
      <c r="BY2235" t="s">
        <v>234604</v>
      </c>
      <c r="BZ2235" t="s">
        <v>234605</v>
      </c>
      <c r="CA2235" t="s">
        <v>234606</v>
      </c>
      <c r="CB2235" t="s">
        <v>234607</v>
      </c>
      <c r="CC2235" t="s">
        <v>234608</v>
      </c>
      <c r="CD2235" t="s">
        <v>234609</v>
      </c>
      <c r="CE2235" t="s">
        <v>234610</v>
      </c>
      <c r="CF2235" t="s">
        <v>234611</v>
      </c>
      <c r="CG2235" t="s">
        <v>234612</v>
      </c>
      <c r="CH2235" t="s">
        <v>234613</v>
      </c>
      <c r="CI2235" t="s">
        <v>234614</v>
      </c>
      <c r="CJ2235" t="s">
        <v>234615</v>
      </c>
      <c r="CK2235" t="s">
        <v>234616</v>
      </c>
      <c r="CL2235" t="s">
        <v>234617</v>
      </c>
      <c r="CM2235" t="s">
        <v>234618</v>
      </c>
      <c r="CN2235" t="s">
        <v>234619</v>
      </c>
      <c r="CO2235" t="s">
        <v>234620</v>
      </c>
      <c r="CP2235" t="s">
        <v>234621</v>
      </c>
      <c r="CQ2235" t="s">
        <v>234622</v>
      </c>
      <c r="CR2235" t="s">
        <v>234623</v>
      </c>
      <c r="CS2235" t="s">
        <v>234624</v>
      </c>
      <c r="CT2235" t="s">
        <v>234625</v>
      </c>
      <c r="CU2235" t="s">
        <v>234626</v>
      </c>
      <c r="CV2235" t="s">
        <v>234627</v>
      </c>
      <c r="CW2235" t="s">
        <v>234628</v>
      </c>
      <c r="CX2235" t="s">
        <v>234629</v>
      </c>
      <c r="CY2235" t="s">
        <v>234630</v>
      </c>
      <c r="CZ2235" t="s">
        <v>234631</v>
      </c>
      <c r="DA2235" t="s">
        <v>234632</v>
      </c>
    </row>
    <row r="2236" spans="1:105" x14ac:dyDescent="0.25">
      <c r="A2236" t="s">
        <v>234633</v>
      </c>
      <c r="B2236" t="s">
        <v>234634</v>
      </c>
      <c r="C2236" t="s">
        <v>234635</v>
      </c>
      <c r="D2236" t="s">
        <v>234636</v>
      </c>
      <c r="E2236" t="s">
        <v>234637</v>
      </c>
      <c r="F2236" t="s">
        <v>234638</v>
      </c>
      <c r="G2236" t="s">
        <v>234639</v>
      </c>
      <c r="H2236" t="s">
        <v>234640</v>
      </c>
      <c r="I2236" t="s">
        <v>234641</v>
      </c>
      <c r="J2236" t="s">
        <v>234642</v>
      </c>
      <c r="K2236" t="s">
        <v>234643</v>
      </c>
      <c r="L2236" t="s">
        <v>234644</v>
      </c>
      <c r="M2236" t="s">
        <v>234645</v>
      </c>
      <c r="N2236" t="s">
        <v>234646</v>
      </c>
      <c r="O2236" t="s">
        <v>234647</v>
      </c>
      <c r="P2236" t="s">
        <v>234648</v>
      </c>
      <c r="Q2236" t="s">
        <v>234649</v>
      </c>
      <c r="R2236" t="s">
        <v>234650</v>
      </c>
      <c r="S2236" t="s">
        <v>234651</v>
      </c>
      <c r="T2236" t="s">
        <v>234652</v>
      </c>
      <c r="U2236" t="s">
        <v>234653</v>
      </c>
      <c r="V2236" t="s">
        <v>234654</v>
      </c>
      <c r="W2236" t="s">
        <v>234655</v>
      </c>
      <c r="X2236" t="s">
        <v>234656</v>
      </c>
      <c r="Y2236" t="s">
        <v>234657</v>
      </c>
      <c r="Z2236" t="s">
        <v>234658</v>
      </c>
      <c r="AA2236" t="s">
        <v>234659</v>
      </c>
      <c r="AB2236" t="s">
        <v>234660</v>
      </c>
      <c r="AC2236" t="s">
        <v>234661</v>
      </c>
      <c r="AD2236" t="s">
        <v>234662</v>
      </c>
      <c r="AE2236" t="s">
        <v>234663</v>
      </c>
      <c r="AF2236" t="s">
        <v>234664</v>
      </c>
      <c r="AG2236" t="s">
        <v>234665</v>
      </c>
      <c r="AH2236" t="s">
        <v>234666</v>
      </c>
      <c r="AI2236" t="s">
        <v>234667</v>
      </c>
      <c r="AJ2236" t="s">
        <v>234668</v>
      </c>
      <c r="AK2236" t="s">
        <v>234669</v>
      </c>
      <c r="AL2236" t="s">
        <v>234670</v>
      </c>
      <c r="AM2236" t="s">
        <v>234671</v>
      </c>
      <c r="AN2236" t="s">
        <v>234672</v>
      </c>
      <c r="AO2236" t="s">
        <v>234673</v>
      </c>
      <c r="AP2236" t="s">
        <v>234674</v>
      </c>
      <c r="AQ2236" t="s">
        <v>234675</v>
      </c>
      <c r="AR2236" t="s">
        <v>234676</v>
      </c>
      <c r="AS2236" t="s">
        <v>234677</v>
      </c>
      <c r="AT2236" t="s">
        <v>234678</v>
      </c>
      <c r="AU2236" t="s">
        <v>234679</v>
      </c>
      <c r="AV2236" t="s">
        <v>234680</v>
      </c>
      <c r="AW2236" t="s">
        <v>234681</v>
      </c>
      <c r="AX2236" t="s">
        <v>234682</v>
      </c>
      <c r="AY2236" t="s">
        <v>234683</v>
      </c>
      <c r="AZ2236" t="s">
        <v>234684</v>
      </c>
      <c r="BA2236" t="s">
        <v>234685</v>
      </c>
      <c r="BB2236" t="s">
        <v>234686</v>
      </c>
      <c r="BC2236" t="s">
        <v>234687</v>
      </c>
      <c r="BD2236" t="s">
        <v>234688</v>
      </c>
      <c r="BE2236" t="s">
        <v>234689</v>
      </c>
      <c r="BF2236" t="s">
        <v>234690</v>
      </c>
      <c r="BG2236" t="s">
        <v>234691</v>
      </c>
      <c r="BH2236" t="s">
        <v>234692</v>
      </c>
      <c r="BI2236" t="s">
        <v>234693</v>
      </c>
      <c r="BJ2236" t="s">
        <v>234694</v>
      </c>
      <c r="BK2236" t="s">
        <v>234695</v>
      </c>
      <c r="BL2236" t="s">
        <v>234696</v>
      </c>
      <c r="BM2236" t="s">
        <v>234697</v>
      </c>
      <c r="BN2236" t="s">
        <v>234698</v>
      </c>
      <c r="BO2236" t="s">
        <v>234699</v>
      </c>
      <c r="BP2236" t="s">
        <v>234700</v>
      </c>
      <c r="BQ2236" t="s">
        <v>234701</v>
      </c>
      <c r="BR2236" t="s">
        <v>234702</v>
      </c>
      <c r="BS2236" t="s">
        <v>234703</v>
      </c>
      <c r="BT2236" t="s">
        <v>234704</v>
      </c>
      <c r="BU2236" t="s">
        <v>234705</v>
      </c>
      <c r="BV2236" t="s">
        <v>234706</v>
      </c>
      <c r="BW2236" t="s">
        <v>234707</v>
      </c>
      <c r="BX2236" t="s">
        <v>234708</v>
      </c>
      <c r="BY2236" t="s">
        <v>234709</v>
      </c>
      <c r="BZ2236" t="s">
        <v>234710</v>
      </c>
      <c r="CA2236" t="s">
        <v>234711</v>
      </c>
      <c r="CB2236" t="s">
        <v>234712</v>
      </c>
      <c r="CC2236" t="s">
        <v>234713</v>
      </c>
      <c r="CD2236" t="s">
        <v>234714</v>
      </c>
      <c r="CE2236" t="s">
        <v>234715</v>
      </c>
      <c r="CF2236" t="s">
        <v>234716</v>
      </c>
      <c r="CG2236" t="s">
        <v>234717</v>
      </c>
      <c r="CH2236" t="s">
        <v>234718</v>
      </c>
      <c r="CI2236" t="s">
        <v>234719</v>
      </c>
      <c r="CJ2236" t="s">
        <v>234720</v>
      </c>
      <c r="CK2236" t="s">
        <v>234721</v>
      </c>
      <c r="CL2236" t="s">
        <v>234722</v>
      </c>
      <c r="CM2236" t="s">
        <v>234723</v>
      </c>
      <c r="CN2236" t="s">
        <v>234724</v>
      </c>
      <c r="CO2236" t="s">
        <v>234725</v>
      </c>
      <c r="CP2236" t="s">
        <v>234726</v>
      </c>
      <c r="CQ2236" t="s">
        <v>234727</v>
      </c>
      <c r="CR2236" t="s">
        <v>234728</v>
      </c>
      <c r="CS2236" t="s">
        <v>234729</v>
      </c>
      <c r="CT2236" t="s">
        <v>234730</v>
      </c>
      <c r="CU2236" t="s">
        <v>234731</v>
      </c>
      <c r="CV2236" t="s">
        <v>234732</v>
      </c>
      <c r="CW2236" t="s">
        <v>234733</v>
      </c>
      <c r="CX2236" t="s">
        <v>234734</v>
      </c>
      <c r="CY2236" t="s">
        <v>234735</v>
      </c>
      <c r="CZ2236" t="s">
        <v>234736</v>
      </c>
      <c r="DA2236" t="s">
        <v>234737</v>
      </c>
    </row>
    <row r="2237" spans="1:105" x14ac:dyDescent="0.25">
      <c r="A2237" t="s">
        <v>234738</v>
      </c>
      <c r="B2237" t="s">
        <v>234739</v>
      </c>
      <c r="C2237" t="s">
        <v>234740</v>
      </c>
      <c r="D2237" t="s">
        <v>234741</v>
      </c>
      <c r="E2237" t="s">
        <v>234742</v>
      </c>
      <c r="F2237" t="s">
        <v>234743</v>
      </c>
      <c r="G2237" t="s">
        <v>234744</v>
      </c>
      <c r="H2237" t="s">
        <v>234745</v>
      </c>
      <c r="I2237" t="s">
        <v>234746</v>
      </c>
      <c r="J2237" t="s">
        <v>234747</v>
      </c>
      <c r="K2237" t="s">
        <v>234748</v>
      </c>
      <c r="L2237" t="s">
        <v>234749</v>
      </c>
      <c r="M2237" t="s">
        <v>234750</v>
      </c>
      <c r="N2237" t="s">
        <v>234751</v>
      </c>
      <c r="O2237" t="s">
        <v>234752</v>
      </c>
      <c r="P2237" t="s">
        <v>234753</v>
      </c>
      <c r="Q2237" t="s">
        <v>234754</v>
      </c>
      <c r="R2237" t="s">
        <v>234755</v>
      </c>
      <c r="S2237" t="s">
        <v>234756</v>
      </c>
      <c r="T2237" t="s">
        <v>234757</v>
      </c>
      <c r="U2237" t="s">
        <v>234758</v>
      </c>
      <c r="V2237" t="s">
        <v>234759</v>
      </c>
      <c r="W2237" t="s">
        <v>234760</v>
      </c>
      <c r="X2237" t="s">
        <v>234761</v>
      </c>
      <c r="Y2237" t="s">
        <v>234762</v>
      </c>
      <c r="Z2237" t="s">
        <v>234763</v>
      </c>
      <c r="AA2237" t="s">
        <v>234764</v>
      </c>
      <c r="AB2237" t="s">
        <v>234765</v>
      </c>
      <c r="AC2237" t="s">
        <v>234766</v>
      </c>
      <c r="AD2237" t="s">
        <v>234767</v>
      </c>
      <c r="AE2237" t="s">
        <v>234768</v>
      </c>
      <c r="AF2237" t="s">
        <v>234769</v>
      </c>
      <c r="AG2237" t="s">
        <v>234770</v>
      </c>
      <c r="AH2237" t="s">
        <v>234771</v>
      </c>
      <c r="AI2237" t="s">
        <v>234772</v>
      </c>
      <c r="AJ2237" t="s">
        <v>234773</v>
      </c>
      <c r="AK2237" t="s">
        <v>234774</v>
      </c>
      <c r="AL2237" t="s">
        <v>234775</v>
      </c>
      <c r="AM2237" t="s">
        <v>234776</v>
      </c>
      <c r="AN2237" t="s">
        <v>234777</v>
      </c>
      <c r="AO2237" t="s">
        <v>234778</v>
      </c>
      <c r="AP2237" t="s">
        <v>234779</v>
      </c>
      <c r="AQ2237" t="s">
        <v>234780</v>
      </c>
      <c r="AR2237" t="s">
        <v>234781</v>
      </c>
      <c r="AS2237" t="s">
        <v>234782</v>
      </c>
      <c r="AT2237" t="s">
        <v>234783</v>
      </c>
      <c r="AU2237" t="s">
        <v>234784</v>
      </c>
      <c r="AV2237" t="s">
        <v>234785</v>
      </c>
      <c r="AW2237" t="s">
        <v>234786</v>
      </c>
      <c r="AX2237" t="s">
        <v>234787</v>
      </c>
      <c r="AY2237" t="s">
        <v>234788</v>
      </c>
      <c r="AZ2237" t="s">
        <v>234789</v>
      </c>
      <c r="BA2237" t="s">
        <v>234790</v>
      </c>
      <c r="BB2237" t="s">
        <v>234791</v>
      </c>
      <c r="BC2237" t="s">
        <v>234792</v>
      </c>
      <c r="BD2237" t="s">
        <v>234793</v>
      </c>
      <c r="BE2237" t="s">
        <v>234794</v>
      </c>
      <c r="BF2237" t="s">
        <v>234795</v>
      </c>
      <c r="BG2237" t="s">
        <v>234796</v>
      </c>
      <c r="BH2237" t="s">
        <v>234797</v>
      </c>
      <c r="BI2237" t="s">
        <v>234798</v>
      </c>
      <c r="BJ2237" t="s">
        <v>234799</v>
      </c>
      <c r="BK2237" t="s">
        <v>234800</v>
      </c>
      <c r="BL2237" t="s">
        <v>234801</v>
      </c>
      <c r="BM2237" t="s">
        <v>234802</v>
      </c>
      <c r="BN2237" t="s">
        <v>234803</v>
      </c>
      <c r="BO2237" t="s">
        <v>234804</v>
      </c>
      <c r="BP2237" t="s">
        <v>234805</v>
      </c>
      <c r="BQ2237" t="s">
        <v>234806</v>
      </c>
      <c r="BR2237" t="s">
        <v>234807</v>
      </c>
      <c r="BS2237" t="s">
        <v>234808</v>
      </c>
      <c r="BT2237" t="s">
        <v>234809</v>
      </c>
      <c r="BU2237" t="s">
        <v>234810</v>
      </c>
      <c r="BV2237" t="s">
        <v>234811</v>
      </c>
      <c r="BW2237" t="s">
        <v>234812</v>
      </c>
      <c r="BX2237" t="s">
        <v>234813</v>
      </c>
      <c r="BY2237" t="s">
        <v>234814</v>
      </c>
      <c r="BZ2237" t="s">
        <v>234815</v>
      </c>
      <c r="CA2237" t="s">
        <v>234816</v>
      </c>
      <c r="CB2237" t="s">
        <v>234817</v>
      </c>
      <c r="CC2237" t="s">
        <v>234818</v>
      </c>
      <c r="CD2237" t="s">
        <v>234819</v>
      </c>
      <c r="CE2237" t="s">
        <v>234820</v>
      </c>
      <c r="CF2237" t="s">
        <v>234821</v>
      </c>
      <c r="CG2237" t="s">
        <v>234822</v>
      </c>
      <c r="CH2237" t="s">
        <v>234823</v>
      </c>
      <c r="CI2237" t="s">
        <v>234824</v>
      </c>
      <c r="CJ2237" t="s">
        <v>234825</v>
      </c>
      <c r="CK2237" t="s">
        <v>234826</v>
      </c>
      <c r="CL2237" t="s">
        <v>234827</v>
      </c>
      <c r="CM2237" t="s">
        <v>234828</v>
      </c>
      <c r="CN2237" t="s">
        <v>234829</v>
      </c>
      <c r="CO2237" t="s">
        <v>234830</v>
      </c>
      <c r="CP2237" t="s">
        <v>234831</v>
      </c>
      <c r="CQ2237" t="s">
        <v>234832</v>
      </c>
      <c r="CR2237" t="s">
        <v>234833</v>
      </c>
      <c r="CS2237" t="s">
        <v>234834</v>
      </c>
      <c r="CT2237" t="s">
        <v>234835</v>
      </c>
      <c r="CU2237" t="s">
        <v>234836</v>
      </c>
      <c r="CV2237" t="s">
        <v>234837</v>
      </c>
      <c r="CW2237" t="s">
        <v>234838</v>
      </c>
      <c r="CX2237" t="s">
        <v>234839</v>
      </c>
      <c r="CY2237" t="s">
        <v>234840</v>
      </c>
      <c r="CZ2237" t="s">
        <v>234841</v>
      </c>
      <c r="DA2237" t="s">
        <v>234842</v>
      </c>
    </row>
    <row r="2238" spans="1:105" x14ac:dyDescent="0.25">
      <c r="A2238" t="s">
        <v>234843</v>
      </c>
      <c r="B2238" t="s">
        <v>234844</v>
      </c>
      <c r="C2238" t="s">
        <v>234845</v>
      </c>
      <c r="D2238" t="s">
        <v>234846</v>
      </c>
      <c r="E2238" t="s">
        <v>234847</v>
      </c>
      <c r="F2238" t="s">
        <v>234848</v>
      </c>
      <c r="G2238" t="s">
        <v>234849</v>
      </c>
      <c r="H2238" t="s">
        <v>234850</v>
      </c>
      <c r="I2238" t="s">
        <v>234851</v>
      </c>
      <c r="J2238" t="s">
        <v>234852</v>
      </c>
      <c r="K2238" t="s">
        <v>234853</v>
      </c>
      <c r="L2238" t="s">
        <v>234854</v>
      </c>
      <c r="M2238" t="s">
        <v>234855</v>
      </c>
      <c r="N2238" t="s">
        <v>234856</v>
      </c>
      <c r="O2238" t="s">
        <v>234857</v>
      </c>
      <c r="P2238" t="s">
        <v>234858</v>
      </c>
      <c r="Q2238" t="s">
        <v>234859</v>
      </c>
      <c r="R2238" t="s">
        <v>234860</v>
      </c>
      <c r="S2238" t="s">
        <v>234861</v>
      </c>
      <c r="T2238" t="s">
        <v>234862</v>
      </c>
      <c r="U2238" t="s">
        <v>234863</v>
      </c>
      <c r="V2238" t="s">
        <v>234864</v>
      </c>
      <c r="W2238" t="s">
        <v>234865</v>
      </c>
      <c r="X2238" t="s">
        <v>234866</v>
      </c>
      <c r="Y2238" t="s">
        <v>234867</v>
      </c>
      <c r="Z2238" t="s">
        <v>234868</v>
      </c>
      <c r="AA2238" t="s">
        <v>234869</v>
      </c>
      <c r="AB2238" t="s">
        <v>234870</v>
      </c>
      <c r="AC2238" t="s">
        <v>234871</v>
      </c>
      <c r="AD2238" t="s">
        <v>234872</v>
      </c>
      <c r="AE2238" t="s">
        <v>234873</v>
      </c>
      <c r="AF2238" t="s">
        <v>234874</v>
      </c>
      <c r="AG2238" t="s">
        <v>234875</v>
      </c>
      <c r="AH2238" t="s">
        <v>234876</v>
      </c>
      <c r="AI2238" t="s">
        <v>234877</v>
      </c>
      <c r="AJ2238" t="s">
        <v>234878</v>
      </c>
      <c r="AK2238" t="s">
        <v>234879</v>
      </c>
      <c r="AL2238" t="s">
        <v>234880</v>
      </c>
      <c r="AM2238" t="s">
        <v>234881</v>
      </c>
      <c r="AN2238" t="s">
        <v>234882</v>
      </c>
      <c r="AO2238" t="s">
        <v>234883</v>
      </c>
      <c r="AP2238" t="s">
        <v>234884</v>
      </c>
      <c r="AQ2238" t="s">
        <v>234885</v>
      </c>
      <c r="AR2238" t="s">
        <v>234886</v>
      </c>
      <c r="AS2238" t="s">
        <v>234887</v>
      </c>
      <c r="AT2238" t="s">
        <v>234888</v>
      </c>
      <c r="AU2238" t="s">
        <v>234889</v>
      </c>
      <c r="AV2238" t="s">
        <v>234890</v>
      </c>
      <c r="AW2238" t="s">
        <v>234891</v>
      </c>
      <c r="AX2238" t="s">
        <v>234892</v>
      </c>
      <c r="AY2238" t="s">
        <v>234893</v>
      </c>
      <c r="AZ2238" t="s">
        <v>234894</v>
      </c>
      <c r="BA2238" t="s">
        <v>234895</v>
      </c>
      <c r="BB2238" t="s">
        <v>234896</v>
      </c>
      <c r="BC2238" t="s">
        <v>234897</v>
      </c>
      <c r="BD2238" t="s">
        <v>234898</v>
      </c>
      <c r="BE2238" t="s">
        <v>234899</v>
      </c>
      <c r="BF2238" t="s">
        <v>234900</v>
      </c>
      <c r="BG2238" t="s">
        <v>234901</v>
      </c>
      <c r="BH2238" t="s">
        <v>234902</v>
      </c>
      <c r="BI2238" t="s">
        <v>234903</v>
      </c>
      <c r="BJ2238" t="s">
        <v>234904</v>
      </c>
      <c r="BK2238" t="s">
        <v>234905</v>
      </c>
      <c r="BL2238" t="s">
        <v>234906</v>
      </c>
      <c r="BM2238" t="s">
        <v>234907</v>
      </c>
      <c r="BN2238" t="s">
        <v>234908</v>
      </c>
      <c r="BO2238" t="s">
        <v>234909</v>
      </c>
      <c r="BP2238" t="s">
        <v>234910</v>
      </c>
      <c r="BQ2238" t="s">
        <v>234911</v>
      </c>
      <c r="BR2238" t="s">
        <v>234912</v>
      </c>
      <c r="BS2238" t="s">
        <v>234913</v>
      </c>
      <c r="BT2238" t="s">
        <v>234914</v>
      </c>
      <c r="BU2238" t="s">
        <v>234915</v>
      </c>
      <c r="BV2238" t="s">
        <v>234916</v>
      </c>
      <c r="BW2238" t="s">
        <v>234917</v>
      </c>
      <c r="BX2238" t="s">
        <v>234918</v>
      </c>
      <c r="BY2238" t="s">
        <v>234919</v>
      </c>
      <c r="BZ2238" t="s">
        <v>234920</v>
      </c>
      <c r="CA2238" t="s">
        <v>234921</v>
      </c>
      <c r="CB2238" t="s">
        <v>234922</v>
      </c>
      <c r="CC2238" t="s">
        <v>234923</v>
      </c>
      <c r="CD2238" t="s">
        <v>234924</v>
      </c>
      <c r="CE2238" t="s">
        <v>234925</v>
      </c>
      <c r="CF2238" t="s">
        <v>234926</v>
      </c>
      <c r="CG2238" t="s">
        <v>234927</v>
      </c>
      <c r="CH2238" t="s">
        <v>234928</v>
      </c>
      <c r="CI2238" t="s">
        <v>234929</v>
      </c>
      <c r="CJ2238" t="s">
        <v>234930</v>
      </c>
      <c r="CK2238" t="s">
        <v>234931</v>
      </c>
      <c r="CL2238" t="s">
        <v>234932</v>
      </c>
      <c r="CM2238" t="s">
        <v>234933</v>
      </c>
      <c r="CN2238" t="s">
        <v>234934</v>
      </c>
      <c r="CO2238" t="s">
        <v>234935</v>
      </c>
      <c r="CP2238" t="s">
        <v>234936</v>
      </c>
      <c r="CQ2238" t="s">
        <v>234937</v>
      </c>
      <c r="CR2238" t="s">
        <v>234938</v>
      </c>
      <c r="CS2238" t="s">
        <v>234939</v>
      </c>
      <c r="CT2238" t="s">
        <v>234940</v>
      </c>
      <c r="CU2238" t="s">
        <v>234941</v>
      </c>
      <c r="CV2238" t="s">
        <v>234942</v>
      </c>
      <c r="CW2238" t="s">
        <v>234943</v>
      </c>
      <c r="CX2238" t="s">
        <v>234944</v>
      </c>
      <c r="CY2238" t="s">
        <v>234945</v>
      </c>
      <c r="CZ2238" t="s">
        <v>234946</v>
      </c>
      <c r="DA2238" t="s">
        <v>234947</v>
      </c>
    </row>
    <row r="2239" spans="1:105" x14ac:dyDescent="0.25">
      <c r="A2239" t="s">
        <v>234948</v>
      </c>
      <c r="B2239" t="s">
        <v>234949</v>
      </c>
      <c r="C2239" t="s">
        <v>234950</v>
      </c>
      <c r="D2239" t="s">
        <v>234951</v>
      </c>
      <c r="E2239" t="s">
        <v>234952</v>
      </c>
      <c r="F2239" t="s">
        <v>234953</v>
      </c>
      <c r="G2239" t="s">
        <v>234954</v>
      </c>
      <c r="H2239" t="s">
        <v>234955</v>
      </c>
      <c r="I2239" t="s">
        <v>234956</v>
      </c>
      <c r="J2239" t="s">
        <v>234957</v>
      </c>
      <c r="K2239" t="s">
        <v>234958</v>
      </c>
      <c r="L2239" t="s">
        <v>234959</v>
      </c>
      <c r="M2239" t="s">
        <v>234960</v>
      </c>
      <c r="N2239" t="s">
        <v>234961</v>
      </c>
      <c r="O2239" t="s">
        <v>234962</v>
      </c>
      <c r="P2239" t="s">
        <v>234963</v>
      </c>
      <c r="Q2239" t="s">
        <v>234964</v>
      </c>
      <c r="R2239" t="s">
        <v>234965</v>
      </c>
      <c r="S2239" t="s">
        <v>234966</v>
      </c>
      <c r="T2239" t="s">
        <v>234967</v>
      </c>
      <c r="U2239" t="s">
        <v>234968</v>
      </c>
      <c r="V2239" t="s">
        <v>234969</v>
      </c>
      <c r="W2239" t="s">
        <v>234970</v>
      </c>
      <c r="X2239" t="s">
        <v>234971</v>
      </c>
      <c r="Y2239" t="s">
        <v>234972</v>
      </c>
      <c r="Z2239" t="s">
        <v>234973</v>
      </c>
      <c r="AA2239" t="s">
        <v>234974</v>
      </c>
      <c r="AB2239" t="s">
        <v>234975</v>
      </c>
      <c r="AC2239" t="s">
        <v>234976</v>
      </c>
      <c r="AD2239" t="s">
        <v>234977</v>
      </c>
      <c r="AE2239" t="s">
        <v>234978</v>
      </c>
      <c r="AF2239" t="s">
        <v>234979</v>
      </c>
      <c r="AG2239" t="s">
        <v>234980</v>
      </c>
      <c r="AH2239" t="s">
        <v>234981</v>
      </c>
      <c r="AI2239" t="s">
        <v>234982</v>
      </c>
      <c r="AJ2239" t="s">
        <v>234983</v>
      </c>
      <c r="AK2239" t="s">
        <v>234984</v>
      </c>
      <c r="AL2239" t="s">
        <v>234985</v>
      </c>
      <c r="AM2239" t="s">
        <v>234986</v>
      </c>
      <c r="AN2239" t="s">
        <v>234987</v>
      </c>
      <c r="AO2239" t="s">
        <v>234988</v>
      </c>
      <c r="AP2239" t="s">
        <v>234989</v>
      </c>
      <c r="AQ2239" t="s">
        <v>234990</v>
      </c>
      <c r="AR2239" t="s">
        <v>234991</v>
      </c>
      <c r="AS2239" t="s">
        <v>234992</v>
      </c>
      <c r="AT2239" t="s">
        <v>234993</v>
      </c>
      <c r="AU2239" t="s">
        <v>234994</v>
      </c>
      <c r="AV2239" t="s">
        <v>234995</v>
      </c>
      <c r="AW2239" t="s">
        <v>234996</v>
      </c>
      <c r="AX2239" t="s">
        <v>234997</v>
      </c>
      <c r="AY2239" t="s">
        <v>234998</v>
      </c>
      <c r="AZ2239" t="s">
        <v>234999</v>
      </c>
      <c r="BA2239" t="s">
        <v>235000</v>
      </c>
      <c r="BB2239" t="s">
        <v>235001</v>
      </c>
      <c r="BC2239" t="s">
        <v>235002</v>
      </c>
      <c r="BD2239" t="s">
        <v>235003</v>
      </c>
      <c r="BE2239" t="s">
        <v>235004</v>
      </c>
      <c r="BF2239" t="s">
        <v>235005</v>
      </c>
      <c r="BG2239" t="s">
        <v>235006</v>
      </c>
      <c r="BH2239" t="s">
        <v>235007</v>
      </c>
      <c r="BI2239" t="s">
        <v>235008</v>
      </c>
      <c r="BJ2239" t="s">
        <v>235009</v>
      </c>
      <c r="BK2239" t="s">
        <v>235010</v>
      </c>
      <c r="BL2239" t="s">
        <v>235011</v>
      </c>
      <c r="BM2239" t="s">
        <v>235012</v>
      </c>
      <c r="BN2239" t="s">
        <v>235013</v>
      </c>
      <c r="BO2239" t="s">
        <v>235014</v>
      </c>
      <c r="BP2239" t="s">
        <v>235015</v>
      </c>
      <c r="BQ2239" t="s">
        <v>235016</v>
      </c>
      <c r="BR2239" t="s">
        <v>235017</v>
      </c>
      <c r="BS2239" t="s">
        <v>235018</v>
      </c>
      <c r="BT2239" t="s">
        <v>235019</v>
      </c>
      <c r="BU2239" t="s">
        <v>235020</v>
      </c>
      <c r="BV2239" t="s">
        <v>235021</v>
      </c>
      <c r="BW2239" t="s">
        <v>235022</v>
      </c>
      <c r="BX2239" t="s">
        <v>235023</v>
      </c>
      <c r="BY2239" t="s">
        <v>235024</v>
      </c>
      <c r="BZ2239" t="s">
        <v>235025</v>
      </c>
      <c r="CA2239" t="s">
        <v>235026</v>
      </c>
      <c r="CB2239" t="s">
        <v>235027</v>
      </c>
      <c r="CC2239" t="s">
        <v>235028</v>
      </c>
      <c r="CD2239" t="s">
        <v>235029</v>
      </c>
      <c r="CE2239" t="s">
        <v>235030</v>
      </c>
      <c r="CF2239" t="s">
        <v>235031</v>
      </c>
      <c r="CG2239" t="s">
        <v>235032</v>
      </c>
      <c r="CH2239" t="s">
        <v>235033</v>
      </c>
      <c r="CI2239" t="s">
        <v>235034</v>
      </c>
      <c r="CJ2239" t="s">
        <v>235035</v>
      </c>
      <c r="CK2239" t="s">
        <v>235036</v>
      </c>
      <c r="CL2239" t="s">
        <v>235037</v>
      </c>
      <c r="CM2239" t="s">
        <v>235038</v>
      </c>
      <c r="CN2239" t="s">
        <v>235039</v>
      </c>
      <c r="CO2239" t="s">
        <v>235040</v>
      </c>
      <c r="CP2239" t="s">
        <v>235041</v>
      </c>
      <c r="CQ2239" t="s">
        <v>235042</v>
      </c>
      <c r="CR2239" t="s">
        <v>235043</v>
      </c>
      <c r="CS2239" t="s">
        <v>235044</v>
      </c>
      <c r="CT2239" t="s">
        <v>235045</v>
      </c>
      <c r="CU2239" t="s">
        <v>235046</v>
      </c>
      <c r="CV2239" t="s">
        <v>235047</v>
      </c>
      <c r="CW2239" t="s">
        <v>235048</v>
      </c>
      <c r="CX2239" t="s">
        <v>235049</v>
      </c>
      <c r="CY2239" t="s">
        <v>235050</v>
      </c>
      <c r="CZ2239" t="s">
        <v>235051</v>
      </c>
      <c r="DA2239" t="s">
        <v>235052</v>
      </c>
    </row>
    <row r="2240" spans="1:105" x14ac:dyDescent="0.25">
      <c r="A2240" t="s">
        <v>235053</v>
      </c>
      <c r="B2240" t="s">
        <v>235054</v>
      </c>
      <c r="C2240" t="s">
        <v>235055</v>
      </c>
      <c r="D2240" t="s">
        <v>235056</v>
      </c>
      <c r="E2240" t="s">
        <v>235057</v>
      </c>
      <c r="F2240" t="s">
        <v>235058</v>
      </c>
      <c r="G2240" t="s">
        <v>235059</v>
      </c>
      <c r="H2240" t="s">
        <v>235060</v>
      </c>
      <c r="I2240" t="s">
        <v>235061</v>
      </c>
      <c r="J2240" t="s">
        <v>235062</v>
      </c>
      <c r="K2240" t="s">
        <v>235063</v>
      </c>
      <c r="L2240" t="s">
        <v>235064</v>
      </c>
      <c r="M2240" t="s">
        <v>235065</v>
      </c>
      <c r="N2240" t="s">
        <v>235066</v>
      </c>
      <c r="O2240" t="s">
        <v>235067</v>
      </c>
      <c r="P2240" t="s">
        <v>235068</v>
      </c>
      <c r="Q2240" t="s">
        <v>235069</v>
      </c>
      <c r="R2240" t="s">
        <v>235070</v>
      </c>
      <c r="S2240" t="s">
        <v>235071</v>
      </c>
      <c r="T2240" t="s">
        <v>235072</v>
      </c>
      <c r="U2240" t="s">
        <v>235073</v>
      </c>
      <c r="V2240" t="s">
        <v>235074</v>
      </c>
      <c r="W2240" t="s">
        <v>235075</v>
      </c>
      <c r="X2240" t="s">
        <v>235076</v>
      </c>
      <c r="Y2240" t="s">
        <v>235077</v>
      </c>
      <c r="Z2240" t="s">
        <v>235078</v>
      </c>
      <c r="AA2240" t="s">
        <v>235079</v>
      </c>
      <c r="AB2240" t="s">
        <v>235080</v>
      </c>
      <c r="AC2240" t="s">
        <v>235081</v>
      </c>
      <c r="AD2240" t="s">
        <v>235082</v>
      </c>
      <c r="AE2240" t="s">
        <v>235083</v>
      </c>
      <c r="AF2240" t="s">
        <v>235084</v>
      </c>
      <c r="AG2240" t="s">
        <v>235085</v>
      </c>
      <c r="AH2240" t="s">
        <v>235086</v>
      </c>
      <c r="AI2240" t="s">
        <v>235087</v>
      </c>
      <c r="AJ2240" t="s">
        <v>235088</v>
      </c>
      <c r="AK2240" t="s">
        <v>235089</v>
      </c>
      <c r="AL2240" t="s">
        <v>235090</v>
      </c>
      <c r="AM2240" t="s">
        <v>235091</v>
      </c>
      <c r="AN2240" t="s">
        <v>235092</v>
      </c>
      <c r="AO2240" t="s">
        <v>235093</v>
      </c>
      <c r="AP2240" t="s">
        <v>235094</v>
      </c>
      <c r="AQ2240" t="s">
        <v>235095</v>
      </c>
      <c r="AR2240" t="s">
        <v>235096</v>
      </c>
      <c r="AS2240" t="s">
        <v>235097</v>
      </c>
      <c r="AT2240" t="s">
        <v>235098</v>
      </c>
      <c r="AU2240" t="s">
        <v>235099</v>
      </c>
      <c r="AV2240" t="s">
        <v>235100</v>
      </c>
      <c r="AW2240" t="s">
        <v>235101</v>
      </c>
      <c r="AX2240" t="s">
        <v>235102</v>
      </c>
      <c r="AY2240" t="s">
        <v>235103</v>
      </c>
      <c r="AZ2240" t="s">
        <v>235104</v>
      </c>
      <c r="BA2240" t="s">
        <v>235105</v>
      </c>
      <c r="BB2240" t="s">
        <v>235106</v>
      </c>
      <c r="BC2240" t="s">
        <v>235107</v>
      </c>
      <c r="BD2240" t="s">
        <v>235108</v>
      </c>
      <c r="BE2240" t="s">
        <v>235109</v>
      </c>
      <c r="BF2240" t="s">
        <v>235110</v>
      </c>
      <c r="BG2240" t="s">
        <v>235111</v>
      </c>
      <c r="BH2240" t="s">
        <v>235112</v>
      </c>
      <c r="BI2240" t="s">
        <v>235113</v>
      </c>
      <c r="BJ2240" t="s">
        <v>235114</v>
      </c>
      <c r="BK2240" t="s">
        <v>235115</v>
      </c>
      <c r="BL2240" t="s">
        <v>235116</v>
      </c>
      <c r="BM2240" t="s">
        <v>235117</v>
      </c>
      <c r="BN2240" t="s">
        <v>235118</v>
      </c>
      <c r="BO2240" t="s">
        <v>235119</v>
      </c>
      <c r="BP2240" t="s">
        <v>235120</v>
      </c>
      <c r="BQ2240" t="s">
        <v>235121</v>
      </c>
      <c r="BR2240" t="s">
        <v>235122</v>
      </c>
      <c r="BS2240" t="s">
        <v>235123</v>
      </c>
      <c r="BT2240" t="s">
        <v>235124</v>
      </c>
      <c r="BU2240" t="s">
        <v>235125</v>
      </c>
      <c r="BV2240" t="s">
        <v>235126</v>
      </c>
      <c r="BW2240" t="s">
        <v>235127</v>
      </c>
      <c r="BX2240" t="s">
        <v>235128</v>
      </c>
      <c r="BY2240" t="s">
        <v>235129</v>
      </c>
      <c r="BZ2240" t="s">
        <v>235130</v>
      </c>
      <c r="CA2240" t="s">
        <v>235131</v>
      </c>
      <c r="CB2240" t="s">
        <v>235132</v>
      </c>
      <c r="CC2240" t="s">
        <v>235133</v>
      </c>
      <c r="CD2240" t="s">
        <v>235134</v>
      </c>
      <c r="CE2240" t="s">
        <v>235135</v>
      </c>
      <c r="CF2240" t="s">
        <v>235136</v>
      </c>
      <c r="CG2240" t="s">
        <v>235137</v>
      </c>
      <c r="CH2240" t="s">
        <v>235138</v>
      </c>
      <c r="CI2240" t="s">
        <v>235139</v>
      </c>
      <c r="CJ2240" t="s">
        <v>235140</v>
      </c>
      <c r="CK2240" t="s">
        <v>235141</v>
      </c>
      <c r="CL2240" t="s">
        <v>235142</v>
      </c>
      <c r="CM2240" t="s">
        <v>235143</v>
      </c>
      <c r="CN2240" t="s">
        <v>235144</v>
      </c>
      <c r="CO2240" t="s">
        <v>235145</v>
      </c>
      <c r="CP2240" t="s">
        <v>235146</v>
      </c>
      <c r="CQ2240" t="s">
        <v>235147</v>
      </c>
      <c r="CR2240" t="s">
        <v>235148</v>
      </c>
      <c r="CS2240" t="s">
        <v>235149</v>
      </c>
      <c r="CT2240" t="s">
        <v>235150</v>
      </c>
      <c r="CU2240" t="s">
        <v>235151</v>
      </c>
      <c r="CV2240" t="s">
        <v>235152</v>
      </c>
      <c r="CW2240" t="s">
        <v>235153</v>
      </c>
      <c r="CX2240" t="s">
        <v>235154</v>
      </c>
      <c r="CY2240" t="s">
        <v>235155</v>
      </c>
      <c r="CZ2240" t="s">
        <v>235156</v>
      </c>
      <c r="DA2240" t="s">
        <v>235157</v>
      </c>
    </row>
    <row r="2241" spans="1:105" x14ac:dyDescent="0.25">
      <c r="A2241" t="s">
        <v>235158</v>
      </c>
      <c r="B2241" t="s">
        <v>235159</v>
      </c>
      <c r="C2241" t="s">
        <v>235160</v>
      </c>
      <c r="D2241" t="s">
        <v>235161</v>
      </c>
      <c r="E2241" t="s">
        <v>235162</v>
      </c>
      <c r="F2241" t="s">
        <v>235163</v>
      </c>
      <c r="G2241" t="s">
        <v>235164</v>
      </c>
      <c r="H2241" t="s">
        <v>235165</v>
      </c>
      <c r="I2241" t="s">
        <v>235166</v>
      </c>
      <c r="J2241" t="s">
        <v>235167</v>
      </c>
      <c r="K2241" t="s">
        <v>235168</v>
      </c>
      <c r="L2241" t="s">
        <v>235169</v>
      </c>
      <c r="M2241" t="s">
        <v>235170</v>
      </c>
      <c r="N2241" t="s">
        <v>235171</v>
      </c>
      <c r="O2241" t="s">
        <v>235172</v>
      </c>
      <c r="P2241" t="s">
        <v>235173</v>
      </c>
      <c r="Q2241" t="s">
        <v>235174</v>
      </c>
      <c r="R2241" t="s">
        <v>235175</v>
      </c>
      <c r="S2241" t="s">
        <v>235176</v>
      </c>
      <c r="T2241" t="s">
        <v>235177</v>
      </c>
      <c r="U2241" t="s">
        <v>235178</v>
      </c>
      <c r="V2241" t="s">
        <v>235179</v>
      </c>
      <c r="W2241" t="s">
        <v>235180</v>
      </c>
      <c r="X2241" t="s">
        <v>235181</v>
      </c>
      <c r="Y2241" t="s">
        <v>235182</v>
      </c>
      <c r="Z2241" t="s">
        <v>235183</v>
      </c>
      <c r="AA2241" t="s">
        <v>235184</v>
      </c>
      <c r="AB2241" t="s">
        <v>235185</v>
      </c>
      <c r="AC2241" t="s">
        <v>235186</v>
      </c>
      <c r="AD2241" t="s">
        <v>235187</v>
      </c>
      <c r="AE2241" t="s">
        <v>235188</v>
      </c>
      <c r="AF2241" t="s">
        <v>235189</v>
      </c>
      <c r="AG2241" t="s">
        <v>235190</v>
      </c>
      <c r="AH2241" t="s">
        <v>235191</v>
      </c>
      <c r="AI2241" t="s">
        <v>235192</v>
      </c>
      <c r="AJ2241" t="s">
        <v>235193</v>
      </c>
      <c r="AK2241" t="s">
        <v>235194</v>
      </c>
      <c r="AL2241" t="s">
        <v>235195</v>
      </c>
      <c r="AM2241" t="s">
        <v>235196</v>
      </c>
      <c r="AN2241" t="s">
        <v>235197</v>
      </c>
      <c r="AO2241" t="s">
        <v>235198</v>
      </c>
      <c r="AP2241" t="s">
        <v>235199</v>
      </c>
      <c r="AQ2241" t="s">
        <v>235200</v>
      </c>
      <c r="AR2241" t="s">
        <v>235201</v>
      </c>
      <c r="AS2241" t="s">
        <v>235202</v>
      </c>
      <c r="AT2241" t="s">
        <v>235203</v>
      </c>
      <c r="AU2241" t="s">
        <v>235204</v>
      </c>
      <c r="AV2241" t="s">
        <v>235205</v>
      </c>
      <c r="AW2241" t="s">
        <v>235206</v>
      </c>
      <c r="AX2241" t="s">
        <v>235207</v>
      </c>
      <c r="AY2241" t="s">
        <v>235208</v>
      </c>
      <c r="AZ2241" t="s">
        <v>235209</v>
      </c>
      <c r="BA2241" t="s">
        <v>235210</v>
      </c>
      <c r="BB2241" t="s">
        <v>235211</v>
      </c>
      <c r="BC2241" t="s">
        <v>235212</v>
      </c>
      <c r="BD2241" t="s">
        <v>235213</v>
      </c>
      <c r="BE2241" t="s">
        <v>235214</v>
      </c>
      <c r="BF2241" t="s">
        <v>235215</v>
      </c>
      <c r="BG2241" t="s">
        <v>235216</v>
      </c>
      <c r="BH2241" t="s">
        <v>235217</v>
      </c>
      <c r="BI2241" t="s">
        <v>235218</v>
      </c>
      <c r="BJ2241" t="s">
        <v>235219</v>
      </c>
      <c r="BK2241" t="s">
        <v>235220</v>
      </c>
      <c r="BL2241" t="s">
        <v>235221</v>
      </c>
      <c r="BM2241" t="s">
        <v>235222</v>
      </c>
      <c r="BN2241" t="s">
        <v>235223</v>
      </c>
      <c r="BO2241" t="s">
        <v>235224</v>
      </c>
      <c r="BP2241" t="s">
        <v>235225</v>
      </c>
      <c r="BQ2241" t="s">
        <v>235226</v>
      </c>
      <c r="BR2241" t="s">
        <v>235227</v>
      </c>
      <c r="BS2241" t="s">
        <v>235228</v>
      </c>
      <c r="BT2241" t="s">
        <v>235229</v>
      </c>
      <c r="BU2241" t="s">
        <v>235230</v>
      </c>
      <c r="BV2241" t="s">
        <v>235231</v>
      </c>
      <c r="BW2241" t="s">
        <v>235232</v>
      </c>
      <c r="BX2241" t="s">
        <v>235233</v>
      </c>
      <c r="BY2241" t="s">
        <v>235234</v>
      </c>
      <c r="BZ2241" t="s">
        <v>235235</v>
      </c>
      <c r="CA2241" t="s">
        <v>235236</v>
      </c>
      <c r="CB2241" t="s">
        <v>235237</v>
      </c>
      <c r="CC2241" t="s">
        <v>235238</v>
      </c>
      <c r="CD2241" t="s">
        <v>235239</v>
      </c>
      <c r="CE2241" t="s">
        <v>235240</v>
      </c>
      <c r="CF2241" t="s">
        <v>235241</v>
      </c>
      <c r="CG2241" t="s">
        <v>235242</v>
      </c>
      <c r="CH2241" t="s">
        <v>235243</v>
      </c>
      <c r="CI2241" t="s">
        <v>235244</v>
      </c>
      <c r="CJ2241" t="s">
        <v>235245</v>
      </c>
      <c r="CK2241" t="s">
        <v>235246</v>
      </c>
      <c r="CL2241" t="s">
        <v>235247</v>
      </c>
      <c r="CM2241" t="s">
        <v>235248</v>
      </c>
      <c r="CN2241" t="s">
        <v>235249</v>
      </c>
      <c r="CO2241" t="s">
        <v>235250</v>
      </c>
      <c r="CP2241" t="s">
        <v>235251</v>
      </c>
      <c r="CQ2241" t="s">
        <v>235252</v>
      </c>
      <c r="CR2241" t="s">
        <v>235253</v>
      </c>
      <c r="CS2241" t="s">
        <v>235254</v>
      </c>
      <c r="CT2241" t="s">
        <v>235255</v>
      </c>
      <c r="CU2241" t="s">
        <v>235256</v>
      </c>
      <c r="CV2241" t="s">
        <v>235257</v>
      </c>
      <c r="CW2241" t="s">
        <v>235258</v>
      </c>
      <c r="CX2241" t="s">
        <v>235259</v>
      </c>
      <c r="CY2241" t="s">
        <v>235260</v>
      </c>
      <c r="CZ2241" t="s">
        <v>235261</v>
      </c>
      <c r="DA2241" t="s">
        <v>235262</v>
      </c>
    </row>
    <row r="2242" spans="1:105" x14ac:dyDescent="0.25">
      <c r="A2242" t="s">
        <v>235263</v>
      </c>
      <c r="B2242" t="s">
        <v>235264</v>
      </c>
      <c r="C2242" t="s">
        <v>235265</v>
      </c>
      <c r="D2242" t="s">
        <v>235266</v>
      </c>
      <c r="E2242" t="s">
        <v>235267</v>
      </c>
      <c r="F2242" t="s">
        <v>235268</v>
      </c>
      <c r="G2242" t="s">
        <v>235269</v>
      </c>
      <c r="H2242" t="s">
        <v>235270</v>
      </c>
      <c r="I2242" t="s">
        <v>235271</v>
      </c>
      <c r="J2242" t="s">
        <v>235272</v>
      </c>
      <c r="K2242" t="s">
        <v>235273</v>
      </c>
      <c r="L2242" t="s">
        <v>235274</v>
      </c>
      <c r="M2242" t="s">
        <v>235275</v>
      </c>
      <c r="N2242" t="s">
        <v>235276</v>
      </c>
      <c r="O2242" t="s">
        <v>235277</v>
      </c>
      <c r="P2242" t="s">
        <v>235278</v>
      </c>
      <c r="Q2242" t="s">
        <v>235279</v>
      </c>
      <c r="R2242" t="s">
        <v>235280</v>
      </c>
      <c r="S2242" t="s">
        <v>235281</v>
      </c>
      <c r="T2242" t="s">
        <v>235282</v>
      </c>
      <c r="U2242" t="s">
        <v>235283</v>
      </c>
      <c r="V2242" t="s">
        <v>235284</v>
      </c>
      <c r="W2242" t="s">
        <v>235285</v>
      </c>
      <c r="X2242" t="s">
        <v>235286</v>
      </c>
      <c r="Y2242" t="s">
        <v>235287</v>
      </c>
      <c r="Z2242" t="s">
        <v>235288</v>
      </c>
      <c r="AA2242" t="s">
        <v>235289</v>
      </c>
      <c r="AB2242" t="s">
        <v>235290</v>
      </c>
      <c r="AC2242" t="s">
        <v>235291</v>
      </c>
      <c r="AD2242" t="s">
        <v>235292</v>
      </c>
      <c r="AE2242" t="s">
        <v>235293</v>
      </c>
      <c r="AF2242" t="s">
        <v>235294</v>
      </c>
      <c r="AG2242" t="s">
        <v>235295</v>
      </c>
      <c r="AH2242" t="s">
        <v>235296</v>
      </c>
      <c r="AI2242" t="s">
        <v>235297</v>
      </c>
      <c r="AJ2242" t="s">
        <v>235298</v>
      </c>
      <c r="AK2242" t="s">
        <v>235299</v>
      </c>
      <c r="AL2242" t="s">
        <v>235300</v>
      </c>
      <c r="AM2242" t="s">
        <v>235301</v>
      </c>
      <c r="AN2242" t="s">
        <v>235302</v>
      </c>
      <c r="AO2242" t="s">
        <v>235303</v>
      </c>
      <c r="AP2242" t="s">
        <v>235304</v>
      </c>
      <c r="AQ2242" t="s">
        <v>235305</v>
      </c>
      <c r="AR2242" t="s">
        <v>235306</v>
      </c>
      <c r="AS2242" t="s">
        <v>235307</v>
      </c>
      <c r="AT2242" t="s">
        <v>235308</v>
      </c>
      <c r="AU2242" t="s">
        <v>235309</v>
      </c>
      <c r="AV2242" t="s">
        <v>235310</v>
      </c>
      <c r="AW2242" t="s">
        <v>235311</v>
      </c>
      <c r="AX2242" t="s">
        <v>235312</v>
      </c>
      <c r="AY2242" t="s">
        <v>235313</v>
      </c>
      <c r="AZ2242" t="s">
        <v>235314</v>
      </c>
      <c r="BA2242" t="s">
        <v>235315</v>
      </c>
      <c r="BB2242" t="s">
        <v>235316</v>
      </c>
      <c r="BC2242" t="s">
        <v>235317</v>
      </c>
      <c r="BD2242" t="s">
        <v>235318</v>
      </c>
      <c r="BE2242" t="s">
        <v>235319</v>
      </c>
      <c r="BF2242" t="s">
        <v>235320</v>
      </c>
      <c r="BG2242" t="s">
        <v>235321</v>
      </c>
      <c r="BH2242" t="s">
        <v>235322</v>
      </c>
      <c r="BI2242" t="s">
        <v>235323</v>
      </c>
      <c r="BJ2242" t="s">
        <v>235324</v>
      </c>
      <c r="BK2242" t="s">
        <v>235325</v>
      </c>
      <c r="BL2242" t="s">
        <v>235326</v>
      </c>
      <c r="BM2242" t="s">
        <v>235327</v>
      </c>
      <c r="BN2242" t="s">
        <v>235328</v>
      </c>
      <c r="BO2242" t="s">
        <v>235329</v>
      </c>
      <c r="BP2242" t="s">
        <v>235330</v>
      </c>
      <c r="BQ2242" t="s">
        <v>235331</v>
      </c>
      <c r="BR2242" t="s">
        <v>235332</v>
      </c>
      <c r="BS2242" t="s">
        <v>235333</v>
      </c>
      <c r="BT2242" t="s">
        <v>235334</v>
      </c>
      <c r="BU2242" t="s">
        <v>235335</v>
      </c>
      <c r="BV2242" t="s">
        <v>235336</v>
      </c>
      <c r="BW2242" t="s">
        <v>235337</v>
      </c>
      <c r="BX2242" t="s">
        <v>235338</v>
      </c>
      <c r="BY2242" t="s">
        <v>235339</v>
      </c>
      <c r="BZ2242" t="s">
        <v>235340</v>
      </c>
      <c r="CA2242" t="s">
        <v>235341</v>
      </c>
      <c r="CB2242" t="s">
        <v>235342</v>
      </c>
      <c r="CC2242" t="s">
        <v>235343</v>
      </c>
      <c r="CD2242" t="s">
        <v>235344</v>
      </c>
      <c r="CE2242" t="s">
        <v>235345</v>
      </c>
      <c r="CF2242" t="s">
        <v>235346</v>
      </c>
      <c r="CG2242" t="s">
        <v>235347</v>
      </c>
      <c r="CH2242" t="s">
        <v>235348</v>
      </c>
      <c r="CI2242" t="s">
        <v>235349</v>
      </c>
      <c r="CJ2242" t="s">
        <v>235350</v>
      </c>
      <c r="CK2242" t="s">
        <v>235351</v>
      </c>
      <c r="CL2242" t="s">
        <v>235352</v>
      </c>
      <c r="CM2242" t="s">
        <v>235353</v>
      </c>
      <c r="CN2242" t="s">
        <v>235354</v>
      </c>
      <c r="CO2242" t="s">
        <v>235355</v>
      </c>
      <c r="CP2242" t="s">
        <v>235356</v>
      </c>
      <c r="CQ2242" t="s">
        <v>235357</v>
      </c>
      <c r="CR2242" t="s">
        <v>235358</v>
      </c>
      <c r="CS2242" t="s">
        <v>235359</v>
      </c>
      <c r="CT2242" t="s">
        <v>235360</v>
      </c>
      <c r="CU2242" t="s">
        <v>235361</v>
      </c>
      <c r="CV2242" t="s">
        <v>235362</v>
      </c>
      <c r="CW2242" t="s">
        <v>235363</v>
      </c>
      <c r="CX2242" t="s">
        <v>235364</v>
      </c>
      <c r="CY2242" t="s">
        <v>235365</v>
      </c>
      <c r="CZ2242" t="s">
        <v>235366</v>
      </c>
      <c r="DA2242" t="s">
        <v>235367</v>
      </c>
    </row>
    <row r="2243" spans="1:105" x14ac:dyDescent="0.25">
      <c r="A2243" t="s">
        <v>235368</v>
      </c>
      <c r="B2243" t="s">
        <v>235369</v>
      </c>
      <c r="C2243" t="s">
        <v>235370</v>
      </c>
      <c r="D2243" t="s">
        <v>235371</v>
      </c>
      <c r="E2243" t="s">
        <v>235372</v>
      </c>
      <c r="F2243" t="s">
        <v>235373</v>
      </c>
      <c r="G2243" t="s">
        <v>235374</v>
      </c>
      <c r="H2243" t="s">
        <v>235375</v>
      </c>
      <c r="I2243" t="s">
        <v>235376</v>
      </c>
      <c r="J2243" t="s">
        <v>235377</v>
      </c>
      <c r="K2243" t="s">
        <v>235378</v>
      </c>
      <c r="L2243" t="s">
        <v>235379</v>
      </c>
      <c r="M2243" t="s">
        <v>235380</v>
      </c>
      <c r="N2243" t="s">
        <v>235381</v>
      </c>
      <c r="O2243" t="s">
        <v>235382</v>
      </c>
      <c r="P2243" t="s">
        <v>235383</v>
      </c>
      <c r="Q2243" t="s">
        <v>235384</v>
      </c>
      <c r="R2243" t="s">
        <v>235385</v>
      </c>
      <c r="S2243" t="s">
        <v>235386</v>
      </c>
      <c r="T2243" t="s">
        <v>235387</v>
      </c>
      <c r="U2243" t="s">
        <v>235388</v>
      </c>
      <c r="V2243" t="s">
        <v>235389</v>
      </c>
      <c r="W2243" t="s">
        <v>235390</v>
      </c>
      <c r="X2243" t="s">
        <v>235391</v>
      </c>
      <c r="Y2243" t="s">
        <v>235392</v>
      </c>
      <c r="Z2243" t="s">
        <v>235393</v>
      </c>
      <c r="AA2243" t="s">
        <v>235394</v>
      </c>
      <c r="AB2243" t="s">
        <v>235395</v>
      </c>
      <c r="AC2243" t="s">
        <v>235396</v>
      </c>
      <c r="AD2243" t="s">
        <v>235397</v>
      </c>
      <c r="AE2243" t="s">
        <v>235398</v>
      </c>
      <c r="AF2243" t="s">
        <v>235399</v>
      </c>
      <c r="AG2243" t="s">
        <v>235400</v>
      </c>
      <c r="AH2243" t="s">
        <v>235401</v>
      </c>
      <c r="AI2243" t="s">
        <v>235402</v>
      </c>
      <c r="AJ2243" t="s">
        <v>235403</v>
      </c>
      <c r="AK2243" t="s">
        <v>235404</v>
      </c>
      <c r="AL2243" t="s">
        <v>235405</v>
      </c>
      <c r="AM2243" t="s">
        <v>235406</v>
      </c>
      <c r="AN2243" t="s">
        <v>235407</v>
      </c>
      <c r="AO2243" t="s">
        <v>235408</v>
      </c>
      <c r="AP2243" t="s">
        <v>235409</v>
      </c>
      <c r="AQ2243" t="s">
        <v>235410</v>
      </c>
      <c r="AR2243" t="s">
        <v>235411</v>
      </c>
      <c r="AS2243" t="s">
        <v>235412</v>
      </c>
      <c r="AT2243" t="s">
        <v>235413</v>
      </c>
      <c r="AU2243" t="s">
        <v>235414</v>
      </c>
      <c r="AV2243" t="s">
        <v>235415</v>
      </c>
      <c r="AW2243" t="s">
        <v>235416</v>
      </c>
      <c r="AX2243" t="s">
        <v>235417</v>
      </c>
      <c r="AY2243" t="s">
        <v>235418</v>
      </c>
      <c r="AZ2243" t="s">
        <v>235419</v>
      </c>
      <c r="BA2243" t="s">
        <v>235420</v>
      </c>
      <c r="BB2243" t="s">
        <v>235421</v>
      </c>
      <c r="BC2243" t="s">
        <v>235422</v>
      </c>
      <c r="BD2243" t="s">
        <v>235423</v>
      </c>
      <c r="BE2243" t="s">
        <v>235424</v>
      </c>
      <c r="BF2243" t="s">
        <v>235425</v>
      </c>
      <c r="BG2243" t="s">
        <v>235426</v>
      </c>
      <c r="BH2243" t="s">
        <v>235427</v>
      </c>
      <c r="BI2243" t="s">
        <v>235428</v>
      </c>
      <c r="BJ2243" t="s">
        <v>235429</v>
      </c>
      <c r="BK2243" t="s">
        <v>235430</v>
      </c>
      <c r="BL2243" t="s">
        <v>235431</v>
      </c>
      <c r="BM2243" t="s">
        <v>235432</v>
      </c>
      <c r="BN2243" t="s">
        <v>235433</v>
      </c>
      <c r="BO2243" t="s">
        <v>235434</v>
      </c>
      <c r="BP2243" t="s">
        <v>235435</v>
      </c>
      <c r="BQ2243" t="s">
        <v>235436</v>
      </c>
      <c r="BR2243" t="s">
        <v>235437</v>
      </c>
      <c r="BS2243" t="s">
        <v>235438</v>
      </c>
      <c r="BT2243" t="s">
        <v>235439</v>
      </c>
      <c r="BU2243" t="s">
        <v>235440</v>
      </c>
      <c r="BV2243" t="s">
        <v>235441</v>
      </c>
      <c r="BW2243" t="s">
        <v>235442</v>
      </c>
      <c r="BX2243" t="s">
        <v>235443</v>
      </c>
      <c r="BY2243" t="s">
        <v>235444</v>
      </c>
      <c r="BZ2243" t="s">
        <v>235445</v>
      </c>
      <c r="CA2243" t="s">
        <v>235446</v>
      </c>
      <c r="CB2243" t="s">
        <v>235447</v>
      </c>
      <c r="CC2243" t="s">
        <v>235448</v>
      </c>
      <c r="CD2243" t="s">
        <v>235449</v>
      </c>
      <c r="CE2243" t="s">
        <v>235450</v>
      </c>
      <c r="CF2243" t="s">
        <v>235451</v>
      </c>
      <c r="CG2243" t="s">
        <v>235452</v>
      </c>
      <c r="CH2243" t="s">
        <v>235453</v>
      </c>
      <c r="CI2243" t="s">
        <v>235454</v>
      </c>
      <c r="CJ2243" t="s">
        <v>235455</v>
      </c>
      <c r="CK2243" t="s">
        <v>235456</v>
      </c>
      <c r="CL2243" t="s">
        <v>235457</v>
      </c>
      <c r="CM2243" t="s">
        <v>235458</v>
      </c>
      <c r="CN2243" t="s">
        <v>235459</v>
      </c>
      <c r="CO2243" t="s">
        <v>235460</v>
      </c>
      <c r="CP2243" t="s">
        <v>235461</v>
      </c>
      <c r="CQ2243" t="s">
        <v>235462</v>
      </c>
      <c r="CR2243" t="s">
        <v>235463</v>
      </c>
      <c r="CS2243" t="s">
        <v>235464</v>
      </c>
      <c r="CT2243" t="s">
        <v>235465</v>
      </c>
      <c r="CU2243" t="s">
        <v>235466</v>
      </c>
      <c r="CV2243" t="s">
        <v>235467</v>
      </c>
      <c r="CW2243" t="s">
        <v>235468</v>
      </c>
      <c r="CX2243" t="s">
        <v>235469</v>
      </c>
      <c r="CY2243" t="s">
        <v>235470</v>
      </c>
      <c r="CZ2243" t="s">
        <v>235471</v>
      </c>
      <c r="DA2243" t="s">
        <v>235472</v>
      </c>
    </row>
    <row r="2244" spans="1:105" x14ac:dyDescent="0.25">
      <c r="A2244" t="s">
        <v>235473</v>
      </c>
      <c r="B2244" t="s">
        <v>235474</v>
      </c>
      <c r="C2244" t="s">
        <v>235475</v>
      </c>
      <c r="D2244" t="s">
        <v>235476</v>
      </c>
      <c r="E2244" t="s">
        <v>235477</v>
      </c>
      <c r="F2244" t="s">
        <v>235478</v>
      </c>
      <c r="G2244" t="s">
        <v>235479</v>
      </c>
      <c r="H2244" t="s">
        <v>235480</v>
      </c>
      <c r="I2244" t="s">
        <v>235481</v>
      </c>
      <c r="J2244" t="s">
        <v>235482</v>
      </c>
      <c r="K2244" t="s">
        <v>235483</v>
      </c>
      <c r="L2244" t="s">
        <v>235484</v>
      </c>
      <c r="M2244" t="s">
        <v>235485</v>
      </c>
      <c r="N2244" t="s">
        <v>235486</v>
      </c>
      <c r="O2244" t="s">
        <v>235487</v>
      </c>
      <c r="P2244" t="s">
        <v>235488</v>
      </c>
      <c r="Q2244" t="s">
        <v>235489</v>
      </c>
      <c r="R2244" t="s">
        <v>235490</v>
      </c>
      <c r="S2244" t="s">
        <v>235491</v>
      </c>
      <c r="T2244" t="s">
        <v>235492</v>
      </c>
      <c r="U2244" t="s">
        <v>235493</v>
      </c>
      <c r="V2244" t="s">
        <v>235494</v>
      </c>
      <c r="W2244" t="s">
        <v>235495</v>
      </c>
      <c r="X2244" t="s">
        <v>235496</v>
      </c>
      <c r="Y2244" t="s">
        <v>235497</v>
      </c>
      <c r="Z2244" t="s">
        <v>235498</v>
      </c>
      <c r="AA2244" t="s">
        <v>235499</v>
      </c>
      <c r="AB2244" t="s">
        <v>235500</v>
      </c>
      <c r="AC2244" t="s">
        <v>235501</v>
      </c>
      <c r="AD2244" t="s">
        <v>235502</v>
      </c>
      <c r="AE2244" t="s">
        <v>235503</v>
      </c>
      <c r="AF2244" t="s">
        <v>235504</v>
      </c>
      <c r="AG2244" t="s">
        <v>235505</v>
      </c>
      <c r="AH2244" t="s">
        <v>235506</v>
      </c>
      <c r="AI2244" t="s">
        <v>235507</v>
      </c>
      <c r="AJ2244" t="s">
        <v>235508</v>
      </c>
      <c r="AK2244" t="s">
        <v>235509</v>
      </c>
      <c r="AL2244" t="s">
        <v>235510</v>
      </c>
      <c r="AM2244" t="s">
        <v>235511</v>
      </c>
      <c r="AN2244" t="s">
        <v>235512</v>
      </c>
      <c r="AO2244" t="s">
        <v>235513</v>
      </c>
      <c r="AP2244" t="s">
        <v>235514</v>
      </c>
      <c r="AQ2244" t="s">
        <v>235515</v>
      </c>
      <c r="AR2244" t="s">
        <v>235516</v>
      </c>
      <c r="AS2244" t="s">
        <v>235517</v>
      </c>
      <c r="AT2244" t="s">
        <v>235518</v>
      </c>
      <c r="AU2244" t="s">
        <v>235519</v>
      </c>
      <c r="AV2244" t="s">
        <v>235520</v>
      </c>
      <c r="AW2244" t="s">
        <v>235521</v>
      </c>
      <c r="AX2244" t="s">
        <v>235522</v>
      </c>
      <c r="AY2244" t="s">
        <v>235523</v>
      </c>
      <c r="AZ2244" t="s">
        <v>235524</v>
      </c>
      <c r="BA2244" t="s">
        <v>235525</v>
      </c>
      <c r="BB2244" t="s">
        <v>235526</v>
      </c>
      <c r="BC2244" t="s">
        <v>235527</v>
      </c>
      <c r="BD2244" t="s">
        <v>235528</v>
      </c>
      <c r="BE2244" t="s">
        <v>235529</v>
      </c>
      <c r="BF2244" t="s">
        <v>235530</v>
      </c>
      <c r="BG2244" t="s">
        <v>235531</v>
      </c>
      <c r="BH2244" t="s">
        <v>235532</v>
      </c>
      <c r="BI2244" t="s">
        <v>235533</v>
      </c>
      <c r="BJ2244" t="s">
        <v>235534</v>
      </c>
      <c r="BK2244" t="s">
        <v>235535</v>
      </c>
      <c r="BL2244" t="s">
        <v>235536</v>
      </c>
      <c r="BM2244" t="s">
        <v>235537</v>
      </c>
      <c r="BN2244" t="s">
        <v>235538</v>
      </c>
      <c r="BO2244" t="s">
        <v>235539</v>
      </c>
      <c r="BP2244" t="s">
        <v>235540</v>
      </c>
      <c r="BQ2244" t="s">
        <v>235541</v>
      </c>
      <c r="BR2244" t="s">
        <v>235542</v>
      </c>
      <c r="BS2244" t="s">
        <v>235543</v>
      </c>
      <c r="BT2244" t="s">
        <v>235544</v>
      </c>
      <c r="BU2244" t="s">
        <v>235545</v>
      </c>
      <c r="BV2244" t="s">
        <v>235546</v>
      </c>
      <c r="BW2244" t="s">
        <v>235547</v>
      </c>
      <c r="BX2244" t="s">
        <v>235548</v>
      </c>
      <c r="BY2244" t="s">
        <v>235549</v>
      </c>
      <c r="BZ2244" t="s">
        <v>235550</v>
      </c>
      <c r="CA2244" t="s">
        <v>235551</v>
      </c>
      <c r="CB2244" t="s">
        <v>235552</v>
      </c>
      <c r="CC2244" t="s">
        <v>235553</v>
      </c>
      <c r="CD2244" t="s">
        <v>235554</v>
      </c>
      <c r="CE2244" t="s">
        <v>235555</v>
      </c>
      <c r="CF2244" t="s">
        <v>235556</v>
      </c>
      <c r="CG2244" t="s">
        <v>235557</v>
      </c>
      <c r="CH2244" t="s">
        <v>235558</v>
      </c>
      <c r="CI2244" t="s">
        <v>235559</v>
      </c>
      <c r="CJ2244" t="s">
        <v>235560</v>
      </c>
      <c r="CK2244" t="s">
        <v>235561</v>
      </c>
      <c r="CL2244" t="s">
        <v>235562</v>
      </c>
      <c r="CM2244" t="s">
        <v>235563</v>
      </c>
      <c r="CN2244" t="s">
        <v>235564</v>
      </c>
      <c r="CO2244" t="s">
        <v>235565</v>
      </c>
      <c r="CP2244" t="s">
        <v>235566</v>
      </c>
      <c r="CQ2244" t="s">
        <v>235567</v>
      </c>
      <c r="CR2244" t="s">
        <v>235568</v>
      </c>
      <c r="CS2244" t="s">
        <v>235569</v>
      </c>
      <c r="CT2244" t="s">
        <v>235570</v>
      </c>
      <c r="CU2244" t="s">
        <v>235571</v>
      </c>
      <c r="CV2244" t="s">
        <v>235572</v>
      </c>
      <c r="CW2244" t="s">
        <v>235573</v>
      </c>
      <c r="CX2244" t="s">
        <v>235574</v>
      </c>
      <c r="CY2244" t="s">
        <v>235575</v>
      </c>
      <c r="CZ2244" t="s">
        <v>235576</v>
      </c>
      <c r="DA2244" t="s">
        <v>235577</v>
      </c>
    </row>
    <row r="2245" spans="1:105" x14ac:dyDescent="0.25">
      <c r="A2245" t="s">
        <v>235578</v>
      </c>
      <c r="B2245" t="s">
        <v>235579</v>
      </c>
      <c r="C2245" t="s">
        <v>235580</v>
      </c>
      <c r="D2245" t="s">
        <v>235581</v>
      </c>
      <c r="E2245" t="s">
        <v>235582</v>
      </c>
      <c r="F2245" t="s">
        <v>235583</v>
      </c>
      <c r="G2245" t="s">
        <v>235584</v>
      </c>
      <c r="H2245" t="s">
        <v>235585</v>
      </c>
      <c r="I2245" t="s">
        <v>235586</v>
      </c>
      <c r="J2245" t="s">
        <v>235587</v>
      </c>
      <c r="K2245" t="s">
        <v>235588</v>
      </c>
      <c r="L2245" t="s">
        <v>235589</v>
      </c>
      <c r="M2245" t="s">
        <v>235590</v>
      </c>
      <c r="N2245" t="s">
        <v>235591</v>
      </c>
      <c r="O2245" t="s">
        <v>235592</v>
      </c>
      <c r="P2245" t="s">
        <v>235593</v>
      </c>
      <c r="Q2245" t="s">
        <v>235594</v>
      </c>
      <c r="R2245" t="s">
        <v>235595</v>
      </c>
      <c r="S2245" t="s">
        <v>235596</v>
      </c>
      <c r="T2245" t="s">
        <v>235597</v>
      </c>
      <c r="U2245" t="s">
        <v>235598</v>
      </c>
      <c r="V2245" t="s">
        <v>235599</v>
      </c>
      <c r="W2245" t="s">
        <v>235600</v>
      </c>
      <c r="X2245" t="s">
        <v>235601</v>
      </c>
      <c r="Y2245" t="s">
        <v>235602</v>
      </c>
      <c r="Z2245" t="s">
        <v>235603</v>
      </c>
      <c r="AA2245" t="s">
        <v>235604</v>
      </c>
      <c r="AB2245" t="s">
        <v>235605</v>
      </c>
      <c r="AC2245" t="s">
        <v>235606</v>
      </c>
      <c r="AD2245" t="s">
        <v>235607</v>
      </c>
      <c r="AE2245" t="s">
        <v>235608</v>
      </c>
      <c r="AF2245" t="s">
        <v>235609</v>
      </c>
      <c r="AG2245" t="s">
        <v>235610</v>
      </c>
      <c r="AH2245" t="s">
        <v>235611</v>
      </c>
      <c r="AI2245" t="s">
        <v>235612</v>
      </c>
      <c r="AJ2245" t="s">
        <v>235613</v>
      </c>
      <c r="AK2245" t="s">
        <v>235614</v>
      </c>
      <c r="AL2245" t="s">
        <v>235615</v>
      </c>
      <c r="AM2245" t="s">
        <v>235616</v>
      </c>
      <c r="AN2245" t="s">
        <v>235617</v>
      </c>
      <c r="AO2245" t="s">
        <v>235618</v>
      </c>
      <c r="AP2245" t="s">
        <v>235619</v>
      </c>
      <c r="AQ2245" t="s">
        <v>235620</v>
      </c>
      <c r="AR2245" t="s">
        <v>235621</v>
      </c>
      <c r="AS2245" t="s">
        <v>235622</v>
      </c>
      <c r="AT2245" t="s">
        <v>235623</v>
      </c>
      <c r="AU2245" t="s">
        <v>235624</v>
      </c>
      <c r="AV2245" t="s">
        <v>235625</v>
      </c>
      <c r="AW2245" t="s">
        <v>235626</v>
      </c>
      <c r="AX2245" t="s">
        <v>235627</v>
      </c>
      <c r="AY2245" t="s">
        <v>235628</v>
      </c>
      <c r="AZ2245" t="s">
        <v>235629</v>
      </c>
      <c r="BA2245" t="s">
        <v>235630</v>
      </c>
      <c r="BB2245" t="s">
        <v>235631</v>
      </c>
      <c r="BC2245" t="s">
        <v>235632</v>
      </c>
      <c r="BD2245" t="s">
        <v>235633</v>
      </c>
      <c r="BE2245" t="s">
        <v>235634</v>
      </c>
      <c r="BF2245" t="s">
        <v>235635</v>
      </c>
      <c r="BG2245" t="s">
        <v>235636</v>
      </c>
      <c r="BH2245" t="s">
        <v>235637</v>
      </c>
      <c r="BI2245" t="s">
        <v>235638</v>
      </c>
      <c r="BJ2245" t="s">
        <v>235639</v>
      </c>
      <c r="BK2245" t="s">
        <v>235640</v>
      </c>
      <c r="BL2245" t="s">
        <v>235641</v>
      </c>
      <c r="BM2245" t="s">
        <v>235642</v>
      </c>
      <c r="BN2245" t="s">
        <v>235643</v>
      </c>
      <c r="BO2245" t="s">
        <v>235644</v>
      </c>
      <c r="BP2245" t="s">
        <v>235645</v>
      </c>
      <c r="BQ2245" t="s">
        <v>235646</v>
      </c>
      <c r="BR2245" t="s">
        <v>235647</v>
      </c>
      <c r="BS2245" t="s">
        <v>235648</v>
      </c>
      <c r="BT2245" t="s">
        <v>235649</v>
      </c>
      <c r="BU2245" t="s">
        <v>235650</v>
      </c>
      <c r="BV2245" t="s">
        <v>235651</v>
      </c>
      <c r="BW2245" t="s">
        <v>235652</v>
      </c>
      <c r="BX2245" t="s">
        <v>235653</v>
      </c>
      <c r="BY2245" t="s">
        <v>235654</v>
      </c>
      <c r="BZ2245" t="s">
        <v>235655</v>
      </c>
      <c r="CA2245" t="s">
        <v>235656</v>
      </c>
      <c r="CB2245" t="s">
        <v>235657</v>
      </c>
      <c r="CC2245" t="s">
        <v>235658</v>
      </c>
      <c r="CD2245" t="s">
        <v>235659</v>
      </c>
      <c r="CE2245" t="s">
        <v>235660</v>
      </c>
      <c r="CF2245" t="s">
        <v>235661</v>
      </c>
      <c r="CG2245" t="s">
        <v>235662</v>
      </c>
      <c r="CH2245" t="s">
        <v>235663</v>
      </c>
      <c r="CI2245" t="s">
        <v>235664</v>
      </c>
      <c r="CJ2245" t="s">
        <v>235665</v>
      </c>
      <c r="CK2245" t="s">
        <v>235666</v>
      </c>
      <c r="CL2245" t="s">
        <v>235667</v>
      </c>
      <c r="CM2245" t="s">
        <v>235668</v>
      </c>
      <c r="CN2245" t="s">
        <v>235669</v>
      </c>
      <c r="CO2245" t="s">
        <v>235670</v>
      </c>
      <c r="CP2245" t="s">
        <v>235671</v>
      </c>
      <c r="CQ2245" t="s">
        <v>235672</v>
      </c>
      <c r="CR2245" t="s">
        <v>235673</v>
      </c>
      <c r="CS2245" t="s">
        <v>235674</v>
      </c>
      <c r="CT2245" t="s">
        <v>235675</v>
      </c>
      <c r="CU2245" t="s">
        <v>235676</v>
      </c>
      <c r="CV2245" t="s">
        <v>235677</v>
      </c>
      <c r="CW2245" t="s">
        <v>235678</v>
      </c>
      <c r="CX2245" t="s">
        <v>235679</v>
      </c>
      <c r="CY2245" t="s">
        <v>235680</v>
      </c>
      <c r="CZ2245" t="s">
        <v>235681</v>
      </c>
      <c r="DA2245" t="s">
        <v>235682</v>
      </c>
    </row>
    <row r="2246" spans="1:105" x14ac:dyDescent="0.25">
      <c r="A2246" t="s">
        <v>235683</v>
      </c>
      <c r="B2246" t="s">
        <v>235684</v>
      </c>
      <c r="C2246" t="s">
        <v>235685</v>
      </c>
      <c r="D2246" t="s">
        <v>235686</v>
      </c>
      <c r="E2246" t="s">
        <v>235687</v>
      </c>
      <c r="F2246" t="s">
        <v>235688</v>
      </c>
      <c r="G2246" t="s">
        <v>235689</v>
      </c>
      <c r="H2246" t="s">
        <v>235690</v>
      </c>
      <c r="I2246" t="s">
        <v>235691</v>
      </c>
      <c r="J2246" t="s">
        <v>235692</v>
      </c>
      <c r="K2246" t="s">
        <v>235693</v>
      </c>
      <c r="L2246" t="s">
        <v>235694</v>
      </c>
      <c r="M2246" t="s">
        <v>235695</v>
      </c>
      <c r="N2246" t="s">
        <v>235696</v>
      </c>
      <c r="O2246" t="s">
        <v>235697</v>
      </c>
      <c r="P2246" t="s">
        <v>235698</v>
      </c>
      <c r="Q2246" t="s">
        <v>235699</v>
      </c>
      <c r="R2246" t="s">
        <v>235700</v>
      </c>
      <c r="S2246" t="s">
        <v>235701</v>
      </c>
      <c r="T2246" t="s">
        <v>235702</v>
      </c>
      <c r="U2246" t="s">
        <v>235703</v>
      </c>
      <c r="V2246" t="s">
        <v>235704</v>
      </c>
      <c r="W2246" t="s">
        <v>235705</v>
      </c>
      <c r="X2246" t="s">
        <v>235706</v>
      </c>
      <c r="Y2246" t="s">
        <v>235707</v>
      </c>
      <c r="Z2246" t="s">
        <v>235708</v>
      </c>
      <c r="AA2246" t="s">
        <v>235709</v>
      </c>
      <c r="AB2246" t="s">
        <v>235710</v>
      </c>
      <c r="AC2246" t="s">
        <v>235711</v>
      </c>
      <c r="AD2246" t="s">
        <v>235712</v>
      </c>
      <c r="AE2246" t="s">
        <v>235713</v>
      </c>
      <c r="AF2246" t="s">
        <v>235714</v>
      </c>
      <c r="AG2246" t="s">
        <v>235715</v>
      </c>
      <c r="AH2246" t="s">
        <v>235716</v>
      </c>
      <c r="AI2246" t="s">
        <v>235717</v>
      </c>
      <c r="AJ2246" t="s">
        <v>235718</v>
      </c>
      <c r="AK2246" t="s">
        <v>235719</v>
      </c>
      <c r="AL2246" t="s">
        <v>235720</v>
      </c>
      <c r="AM2246" t="s">
        <v>235721</v>
      </c>
      <c r="AN2246" t="s">
        <v>235722</v>
      </c>
      <c r="AO2246" t="s">
        <v>235723</v>
      </c>
      <c r="AP2246" t="s">
        <v>235724</v>
      </c>
      <c r="AQ2246" t="s">
        <v>235725</v>
      </c>
      <c r="AR2246" t="s">
        <v>235726</v>
      </c>
      <c r="AS2246" t="s">
        <v>235727</v>
      </c>
      <c r="AT2246" t="s">
        <v>235728</v>
      </c>
      <c r="AU2246" t="s">
        <v>235729</v>
      </c>
      <c r="AV2246" t="s">
        <v>235730</v>
      </c>
      <c r="AW2246" t="s">
        <v>235731</v>
      </c>
      <c r="AX2246" t="s">
        <v>235732</v>
      </c>
      <c r="AY2246" t="s">
        <v>235733</v>
      </c>
      <c r="AZ2246" t="s">
        <v>235734</v>
      </c>
      <c r="BA2246" t="s">
        <v>235735</v>
      </c>
      <c r="BB2246" t="s">
        <v>235736</v>
      </c>
      <c r="BC2246" t="s">
        <v>235737</v>
      </c>
      <c r="BD2246" t="s">
        <v>235738</v>
      </c>
      <c r="BE2246" t="s">
        <v>235739</v>
      </c>
      <c r="BF2246" t="s">
        <v>235740</v>
      </c>
      <c r="BG2246" t="s">
        <v>235741</v>
      </c>
      <c r="BH2246" t="s">
        <v>235742</v>
      </c>
      <c r="BI2246" t="s">
        <v>235743</v>
      </c>
      <c r="BJ2246" t="s">
        <v>235744</v>
      </c>
      <c r="BK2246" t="s">
        <v>235745</v>
      </c>
      <c r="BL2246" t="s">
        <v>235746</v>
      </c>
      <c r="BM2246" t="s">
        <v>235747</v>
      </c>
      <c r="BN2246" t="s">
        <v>235748</v>
      </c>
      <c r="BO2246" t="s">
        <v>235749</v>
      </c>
      <c r="BP2246" t="s">
        <v>235750</v>
      </c>
      <c r="BQ2246" t="s">
        <v>235751</v>
      </c>
      <c r="BR2246" t="s">
        <v>235752</v>
      </c>
      <c r="BS2246" t="s">
        <v>235753</v>
      </c>
      <c r="BT2246" t="s">
        <v>235754</v>
      </c>
      <c r="BU2246" t="s">
        <v>235755</v>
      </c>
      <c r="BV2246" t="s">
        <v>235756</v>
      </c>
      <c r="BW2246" t="s">
        <v>235757</v>
      </c>
      <c r="BX2246" t="s">
        <v>235758</v>
      </c>
      <c r="BY2246" t="s">
        <v>235759</v>
      </c>
      <c r="BZ2246" t="s">
        <v>235760</v>
      </c>
      <c r="CA2246" t="s">
        <v>235761</v>
      </c>
      <c r="CB2246" t="s">
        <v>235762</v>
      </c>
      <c r="CC2246" t="s">
        <v>235763</v>
      </c>
      <c r="CD2246" t="s">
        <v>235764</v>
      </c>
      <c r="CE2246" t="s">
        <v>235765</v>
      </c>
      <c r="CF2246" t="s">
        <v>235766</v>
      </c>
      <c r="CG2246" t="s">
        <v>235767</v>
      </c>
      <c r="CH2246" t="s">
        <v>235768</v>
      </c>
      <c r="CI2246" t="s">
        <v>235769</v>
      </c>
      <c r="CJ2246" t="s">
        <v>235770</v>
      </c>
      <c r="CK2246" t="s">
        <v>235771</v>
      </c>
      <c r="CL2246" t="s">
        <v>235772</v>
      </c>
      <c r="CM2246" t="s">
        <v>235773</v>
      </c>
      <c r="CN2246" t="s">
        <v>235774</v>
      </c>
      <c r="CO2246" t="s">
        <v>235775</v>
      </c>
      <c r="CP2246" t="s">
        <v>235776</v>
      </c>
      <c r="CQ2246" t="s">
        <v>235777</v>
      </c>
      <c r="CR2246" t="s">
        <v>235778</v>
      </c>
      <c r="CS2246" t="s">
        <v>235779</v>
      </c>
      <c r="CT2246" t="s">
        <v>235780</v>
      </c>
      <c r="CU2246" t="s">
        <v>235781</v>
      </c>
      <c r="CV2246" t="s">
        <v>235782</v>
      </c>
      <c r="CW2246" t="s">
        <v>235783</v>
      </c>
      <c r="CX2246" t="s">
        <v>235784</v>
      </c>
      <c r="CY2246" t="s">
        <v>235785</v>
      </c>
      <c r="CZ2246" t="s">
        <v>235786</v>
      </c>
      <c r="DA2246" t="s">
        <v>235787</v>
      </c>
    </row>
    <row r="2247" spans="1:105" x14ac:dyDescent="0.25">
      <c r="A2247" t="s">
        <v>235788</v>
      </c>
      <c r="B2247" t="s">
        <v>235789</v>
      </c>
      <c r="C2247" t="s">
        <v>235790</v>
      </c>
      <c r="D2247" t="s">
        <v>235791</v>
      </c>
      <c r="E2247" t="s">
        <v>235792</v>
      </c>
      <c r="F2247" t="s">
        <v>235793</v>
      </c>
      <c r="G2247" t="s">
        <v>235794</v>
      </c>
      <c r="H2247" t="s">
        <v>235795</v>
      </c>
      <c r="I2247" t="s">
        <v>235796</v>
      </c>
      <c r="J2247" t="s">
        <v>235797</v>
      </c>
      <c r="K2247" t="s">
        <v>235798</v>
      </c>
      <c r="L2247" t="s">
        <v>235799</v>
      </c>
      <c r="M2247" t="s">
        <v>235800</v>
      </c>
      <c r="N2247" t="s">
        <v>235801</v>
      </c>
      <c r="O2247" t="s">
        <v>235802</v>
      </c>
      <c r="P2247" t="s">
        <v>235803</v>
      </c>
      <c r="Q2247" t="s">
        <v>235804</v>
      </c>
      <c r="R2247" t="s">
        <v>235805</v>
      </c>
      <c r="S2247" t="s">
        <v>235806</v>
      </c>
      <c r="T2247" t="s">
        <v>235807</v>
      </c>
      <c r="U2247" t="s">
        <v>235808</v>
      </c>
      <c r="V2247" t="s">
        <v>235809</v>
      </c>
      <c r="W2247" t="s">
        <v>235810</v>
      </c>
      <c r="X2247" t="s">
        <v>235811</v>
      </c>
      <c r="Y2247" t="s">
        <v>235812</v>
      </c>
      <c r="Z2247" t="s">
        <v>235813</v>
      </c>
      <c r="AA2247" t="s">
        <v>235814</v>
      </c>
      <c r="AB2247" t="s">
        <v>235815</v>
      </c>
      <c r="AC2247" t="s">
        <v>235816</v>
      </c>
      <c r="AD2247" t="s">
        <v>235817</v>
      </c>
      <c r="AE2247" t="s">
        <v>235818</v>
      </c>
      <c r="AF2247" t="s">
        <v>235819</v>
      </c>
      <c r="AG2247" t="s">
        <v>235820</v>
      </c>
      <c r="AH2247" t="s">
        <v>235821</v>
      </c>
      <c r="AI2247" t="s">
        <v>235822</v>
      </c>
      <c r="AJ2247" t="s">
        <v>235823</v>
      </c>
      <c r="AK2247" t="s">
        <v>235824</v>
      </c>
      <c r="AL2247" t="s">
        <v>235825</v>
      </c>
      <c r="AM2247" t="s">
        <v>235826</v>
      </c>
      <c r="AN2247" t="s">
        <v>235827</v>
      </c>
      <c r="AO2247" t="s">
        <v>235828</v>
      </c>
      <c r="AP2247" t="s">
        <v>235829</v>
      </c>
      <c r="AQ2247" t="s">
        <v>235830</v>
      </c>
      <c r="AR2247" t="s">
        <v>235831</v>
      </c>
      <c r="AS2247" t="s">
        <v>235832</v>
      </c>
      <c r="AT2247" t="s">
        <v>235833</v>
      </c>
      <c r="AU2247" t="s">
        <v>235834</v>
      </c>
      <c r="AV2247" t="s">
        <v>235835</v>
      </c>
      <c r="AW2247" t="s">
        <v>235836</v>
      </c>
      <c r="AX2247" t="s">
        <v>235837</v>
      </c>
      <c r="AY2247" t="s">
        <v>235838</v>
      </c>
      <c r="AZ2247" t="s">
        <v>235839</v>
      </c>
      <c r="BA2247" t="s">
        <v>235840</v>
      </c>
      <c r="BB2247" t="s">
        <v>235841</v>
      </c>
      <c r="BC2247" t="s">
        <v>235842</v>
      </c>
      <c r="BD2247" t="s">
        <v>235843</v>
      </c>
      <c r="BE2247" t="s">
        <v>235844</v>
      </c>
      <c r="BF2247" t="s">
        <v>235845</v>
      </c>
      <c r="BG2247" t="s">
        <v>235846</v>
      </c>
      <c r="BH2247" t="s">
        <v>235847</v>
      </c>
      <c r="BI2247" t="s">
        <v>235848</v>
      </c>
      <c r="BJ2247" t="s">
        <v>235849</v>
      </c>
      <c r="BK2247" t="s">
        <v>235850</v>
      </c>
      <c r="BL2247" t="s">
        <v>235851</v>
      </c>
      <c r="BM2247" t="s">
        <v>235852</v>
      </c>
      <c r="BN2247" t="s">
        <v>235853</v>
      </c>
      <c r="BO2247" t="s">
        <v>235854</v>
      </c>
      <c r="BP2247" t="s">
        <v>235855</v>
      </c>
      <c r="BQ2247" t="s">
        <v>235856</v>
      </c>
      <c r="BR2247" t="s">
        <v>235857</v>
      </c>
      <c r="BS2247" t="s">
        <v>235858</v>
      </c>
      <c r="BT2247" t="s">
        <v>235859</v>
      </c>
      <c r="BU2247" t="s">
        <v>235860</v>
      </c>
      <c r="BV2247" t="s">
        <v>235861</v>
      </c>
      <c r="BW2247" t="s">
        <v>235862</v>
      </c>
      <c r="BX2247" t="s">
        <v>235863</v>
      </c>
      <c r="BY2247" t="s">
        <v>235864</v>
      </c>
      <c r="BZ2247" t="s">
        <v>235865</v>
      </c>
      <c r="CA2247" t="s">
        <v>235866</v>
      </c>
      <c r="CB2247" t="s">
        <v>235867</v>
      </c>
      <c r="CC2247" t="s">
        <v>235868</v>
      </c>
      <c r="CD2247" t="s">
        <v>235869</v>
      </c>
      <c r="CE2247" t="s">
        <v>235870</v>
      </c>
      <c r="CF2247" t="s">
        <v>235871</v>
      </c>
      <c r="CG2247" t="s">
        <v>235872</v>
      </c>
      <c r="CH2247" t="s">
        <v>235873</v>
      </c>
      <c r="CI2247" t="s">
        <v>235874</v>
      </c>
      <c r="CJ2247" t="s">
        <v>235875</v>
      </c>
      <c r="CK2247" t="s">
        <v>235876</v>
      </c>
      <c r="CL2247" t="s">
        <v>235877</v>
      </c>
      <c r="CM2247" t="s">
        <v>235878</v>
      </c>
      <c r="CN2247" t="s">
        <v>235879</v>
      </c>
      <c r="CO2247" t="s">
        <v>235880</v>
      </c>
      <c r="CP2247" t="s">
        <v>235881</v>
      </c>
      <c r="CQ2247" t="s">
        <v>235882</v>
      </c>
      <c r="CR2247" t="s">
        <v>235883</v>
      </c>
      <c r="CS2247" t="s">
        <v>235884</v>
      </c>
      <c r="CT2247" t="s">
        <v>235885</v>
      </c>
      <c r="CU2247" t="s">
        <v>235886</v>
      </c>
      <c r="CV2247" t="s">
        <v>235887</v>
      </c>
      <c r="CW2247" t="s">
        <v>235888</v>
      </c>
      <c r="CX2247" t="s">
        <v>235889</v>
      </c>
      <c r="CY2247" t="s">
        <v>235890</v>
      </c>
      <c r="CZ2247" t="s">
        <v>235891</v>
      </c>
      <c r="DA2247" t="s">
        <v>235892</v>
      </c>
    </row>
    <row r="2248" spans="1:105" x14ac:dyDescent="0.25">
      <c r="A2248" t="s">
        <v>235893</v>
      </c>
      <c r="B2248" t="s">
        <v>235894</v>
      </c>
      <c r="C2248" t="s">
        <v>235895</v>
      </c>
      <c r="D2248" t="s">
        <v>235896</v>
      </c>
      <c r="E2248" t="s">
        <v>235897</v>
      </c>
      <c r="F2248" t="s">
        <v>235898</v>
      </c>
      <c r="G2248" t="s">
        <v>235899</v>
      </c>
      <c r="H2248" t="s">
        <v>235900</v>
      </c>
      <c r="I2248" t="s">
        <v>235901</v>
      </c>
      <c r="J2248" t="s">
        <v>235902</v>
      </c>
      <c r="K2248" t="s">
        <v>235903</v>
      </c>
      <c r="L2248" t="s">
        <v>235904</v>
      </c>
      <c r="M2248" t="s">
        <v>235905</v>
      </c>
      <c r="N2248" t="s">
        <v>235906</v>
      </c>
      <c r="O2248" t="s">
        <v>235907</v>
      </c>
      <c r="P2248" t="s">
        <v>235908</v>
      </c>
      <c r="Q2248" t="s">
        <v>235909</v>
      </c>
      <c r="R2248" t="s">
        <v>235910</v>
      </c>
      <c r="S2248" t="s">
        <v>235911</v>
      </c>
      <c r="T2248" t="s">
        <v>235912</v>
      </c>
      <c r="U2248" t="s">
        <v>235913</v>
      </c>
      <c r="V2248" t="s">
        <v>235914</v>
      </c>
      <c r="W2248" t="s">
        <v>235915</v>
      </c>
      <c r="X2248" t="s">
        <v>235916</v>
      </c>
      <c r="Y2248" t="s">
        <v>235917</v>
      </c>
      <c r="Z2248" t="s">
        <v>235918</v>
      </c>
      <c r="AA2248" t="s">
        <v>235919</v>
      </c>
      <c r="AB2248" t="s">
        <v>235920</v>
      </c>
      <c r="AC2248" t="s">
        <v>235921</v>
      </c>
      <c r="AD2248" t="s">
        <v>235922</v>
      </c>
      <c r="AE2248" t="s">
        <v>235923</v>
      </c>
      <c r="AF2248" t="s">
        <v>235924</v>
      </c>
      <c r="AG2248" t="s">
        <v>235925</v>
      </c>
      <c r="AH2248" t="s">
        <v>235926</v>
      </c>
      <c r="AI2248" t="s">
        <v>235927</v>
      </c>
      <c r="AJ2248" t="s">
        <v>235928</v>
      </c>
      <c r="AK2248" t="s">
        <v>235929</v>
      </c>
      <c r="AL2248" t="s">
        <v>235930</v>
      </c>
      <c r="AM2248" t="s">
        <v>235931</v>
      </c>
      <c r="AN2248" t="s">
        <v>235932</v>
      </c>
      <c r="AO2248" t="s">
        <v>235933</v>
      </c>
      <c r="AP2248" t="s">
        <v>235934</v>
      </c>
      <c r="AQ2248" t="s">
        <v>235935</v>
      </c>
      <c r="AR2248" t="s">
        <v>235936</v>
      </c>
      <c r="AS2248" t="s">
        <v>235937</v>
      </c>
      <c r="AT2248" t="s">
        <v>235938</v>
      </c>
      <c r="AU2248" t="s">
        <v>235939</v>
      </c>
      <c r="AV2248" t="s">
        <v>235940</v>
      </c>
      <c r="AW2248" t="s">
        <v>235941</v>
      </c>
      <c r="AX2248" t="s">
        <v>235942</v>
      </c>
      <c r="AY2248" t="s">
        <v>235943</v>
      </c>
      <c r="AZ2248" t="s">
        <v>235944</v>
      </c>
      <c r="BA2248" t="s">
        <v>235945</v>
      </c>
      <c r="BB2248" t="s">
        <v>235946</v>
      </c>
      <c r="BC2248" t="s">
        <v>235947</v>
      </c>
      <c r="BD2248" t="s">
        <v>235948</v>
      </c>
      <c r="BE2248" t="s">
        <v>235949</v>
      </c>
      <c r="BF2248" t="s">
        <v>235950</v>
      </c>
      <c r="BG2248" t="s">
        <v>235951</v>
      </c>
      <c r="BH2248" t="s">
        <v>235952</v>
      </c>
      <c r="BI2248" t="s">
        <v>235953</v>
      </c>
      <c r="BJ2248" t="s">
        <v>235954</v>
      </c>
      <c r="BK2248" t="s">
        <v>235955</v>
      </c>
      <c r="BL2248" t="s">
        <v>235956</v>
      </c>
      <c r="BM2248" t="s">
        <v>235957</v>
      </c>
      <c r="BN2248" t="s">
        <v>235958</v>
      </c>
      <c r="BO2248" t="s">
        <v>235959</v>
      </c>
      <c r="BP2248" t="s">
        <v>235960</v>
      </c>
      <c r="BQ2248" t="s">
        <v>235961</v>
      </c>
      <c r="BR2248" t="s">
        <v>235962</v>
      </c>
      <c r="BS2248" t="s">
        <v>235963</v>
      </c>
      <c r="BT2248" t="s">
        <v>235964</v>
      </c>
      <c r="BU2248" t="s">
        <v>235965</v>
      </c>
      <c r="BV2248" t="s">
        <v>235966</v>
      </c>
      <c r="BW2248" t="s">
        <v>235967</v>
      </c>
      <c r="BX2248" t="s">
        <v>235968</v>
      </c>
      <c r="BY2248" t="s">
        <v>235969</v>
      </c>
      <c r="BZ2248" t="s">
        <v>235970</v>
      </c>
      <c r="CA2248" t="s">
        <v>235971</v>
      </c>
      <c r="CB2248" t="s">
        <v>235972</v>
      </c>
      <c r="CC2248" t="s">
        <v>235973</v>
      </c>
      <c r="CD2248" t="s">
        <v>235974</v>
      </c>
      <c r="CE2248" t="s">
        <v>235975</v>
      </c>
      <c r="CF2248" t="s">
        <v>235976</v>
      </c>
      <c r="CG2248" t="s">
        <v>235977</v>
      </c>
      <c r="CH2248" t="s">
        <v>235978</v>
      </c>
      <c r="CI2248" t="s">
        <v>235979</v>
      </c>
      <c r="CJ2248" t="s">
        <v>235980</v>
      </c>
      <c r="CK2248" t="s">
        <v>235981</v>
      </c>
      <c r="CL2248" t="s">
        <v>235982</v>
      </c>
      <c r="CM2248" t="s">
        <v>235983</v>
      </c>
      <c r="CN2248" t="s">
        <v>235984</v>
      </c>
      <c r="CO2248" t="s">
        <v>235985</v>
      </c>
      <c r="CP2248" t="s">
        <v>235986</v>
      </c>
      <c r="CQ2248" t="s">
        <v>235987</v>
      </c>
      <c r="CR2248" t="s">
        <v>235988</v>
      </c>
      <c r="CS2248" t="s">
        <v>235989</v>
      </c>
      <c r="CT2248" t="s">
        <v>235990</v>
      </c>
      <c r="CU2248" t="s">
        <v>235991</v>
      </c>
      <c r="CV2248" t="s">
        <v>235992</v>
      </c>
      <c r="CW2248" t="s">
        <v>235993</v>
      </c>
      <c r="CX2248" t="s">
        <v>235994</v>
      </c>
      <c r="CY2248" t="s">
        <v>235995</v>
      </c>
      <c r="CZ2248" t="s">
        <v>235996</v>
      </c>
      <c r="DA2248" t="s">
        <v>235997</v>
      </c>
    </row>
    <row r="2249" spans="1:105" x14ac:dyDescent="0.25">
      <c r="A2249" t="s">
        <v>235998</v>
      </c>
      <c r="B2249" t="s">
        <v>235999</v>
      </c>
      <c r="C2249" t="s">
        <v>236000</v>
      </c>
      <c r="D2249" t="s">
        <v>236001</v>
      </c>
      <c r="E2249" t="s">
        <v>236002</v>
      </c>
      <c r="F2249" t="s">
        <v>236003</v>
      </c>
      <c r="G2249" t="s">
        <v>236004</v>
      </c>
      <c r="H2249" t="s">
        <v>236005</v>
      </c>
      <c r="I2249" t="s">
        <v>236006</v>
      </c>
      <c r="J2249" t="s">
        <v>236007</v>
      </c>
      <c r="K2249" t="s">
        <v>236008</v>
      </c>
      <c r="L2249" t="s">
        <v>236009</v>
      </c>
      <c r="M2249" t="s">
        <v>236010</v>
      </c>
      <c r="N2249" t="s">
        <v>236011</v>
      </c>
      <c r="O2249" t="s">
        <v>236012</v>
      </c>
      <c r="P2249" t="s">
        <v>236013</v>
      </c>
      <c r="Q2249" t="s">
        <v>236014</v>
      </c>
      <c r="R2249" t="s">
        <v>236015</v>
      </c>
      <c r="S2249" t="s">
        <v>236016</v>
      </c>
      <c r="T2249" t="s">
        <v>236017</v>
      </c>
      <c r="U2249" t="s">
        <v>236018</v>
      </c>
      <c r="V2249" t="s">
        <v>236019</v>
      </c>
      <c r="W2249" t="s">
        <v>236020</v>
      </c>
      <c r="X2249" t="s">
        <v>236021</v>
      </c>
      <c r="Y2249" t="s">
        <v>236022</v>
      </c>
      <c r="Z2249" t="s">
        <v>236023</v>
      </c>
      <c r="AA2249" t="s">
        <v>236024</v>
      </c>
      <c r="AB2249" t="s">
        <v>236025</v>
      </c>
      <c r="AC2249" t="s">
        <v>236026</v>
      </c>
      <c r="AD2249" t="s">
        <v>236027</v>
      </c>
      <c r="AE2249" t="s">
        <v>236028</v>
      </c>
      <c r="AF2249" t="s">
        <v>236029</v>
      </c>
      <c r="AG2249" t="s">
        <v>236030</v>
      </c>
      <c r="AH2249" t="s">
        <v>236031</v>
      </c>
      <c r="AI2249" t="s">
        <v>236032</v>
      </c>
      <c r="AJ2249" t="s">
        <v>236033</v>
      </c>
      <c r="AK2249" t="s">
        <v>236034</v>
      </c>
      <c r="AL2249" t="s">
        <v>236035</v>
      </c>
      <c r="AM2249" t="s">
        <v>236036</v>
      </c>
      <c r="AN2249" t="s">
        <v>236037</v>
      </c>
      <c r="AO2249" t="s">
        <v>236038</v>
      </c>
      <c r="AP2249" t="s">
        <v>236039</v>
      </c>
      <c r="AQ2249" t="s">
        <v>236040</v>
      </c>
      <c r="AR2249" t="s">
        <v>236041</v>
      </c>
      <c r="AS2249" t="s">
        <v>236042</v>
      </c>
      <c r="AT2249" t="s">
        <v>236043</v>
      </c>
      <c r="AU2249" t="s">
        <v>236044</v>
      </c>
      <c r="AV2249" t="s">
        <v>236045</v>
      </c>
      <c r="AW2249" t="s">
        <v>236046</v>
      </c>
      <c r="AX2249" t="s">
        <v>236047</v>
      </c>
      <c r="AY2249" t="s">
        <v>236048</v>
      </c>
      <c r="AZ2249" t="s">
        <v>236049</v>
      </c>
      <c r="BA2249" t="s">
        <v>236050</v>
      </c>
      <c r="BB2249" t="s">
        <v>236051</v>
      </c>
      <c r="BC2249" t="s">
        <v>236052</v>
      </c>
      <c r="BD2249" t="s">
        <v>236053</v>
      </c>
      <c r="BE2249" t="s">
        <v>236054</v>
      </c>
      <c r="BF2249" t="s">
        <v>236055</v>
      </c>
      <c r="BG2249" t="s">
        <v>236056</v>
      </c>
      <c r="BH2249" t="s">
        <v>236057</v>
      </c>
      <c r="BI2249" t="s">
        <v>236058</v>
      </c>
      <c r="BJ2249" t="s">
        <v>236059</v>
      </c>
      <c r="BK2249" t="s">
        <v>236060</v>
      </c>
      <c r="BL2249" t="s">
        <v>236061</v>
      </c>
      <c r="BM2249" t="s">
        <v>236062</v>
      </c>
      <c r="BN2249" t="s">
        <v>236063</v>
      </c>
      <c r="BO2249" t="s">
        <v>236064</v>
      </c>
      <c r="BP2249" t="s">
        <v>236065</v>
      </c>
      <c r="BQ2249" t="s">
        <v>236066</v>
      </c>
      <c r="BR2249" t="s">
        <v>236067</v>
      </c>
      <c r="BS2249" t="s">
        <v>236068</v>
      </c>
      <c r="BT2249" t="s">
        <v>236069</v>
      </c>
      <c r="BU2249" t="s">
        <v>236070</v>
      </c>
      <c r="BV2249" t="s">
        <v>236071</v>
      </c>
      <c r="BW2249" t="s">
        <v>236072</v>
      </c>
      <c r="BX2249" t="s">
        <v>236073</v>
      </c>
      <c r="BY2249" t="s">
        <v>236074</v>
      </c>
      <c r="BZ2249" t="s">
        <v>236075</v>
      </c>
      <c r="CA2249" t="s">
        <v>236076</v>
      </c>
      <c r="CB2249" t="s">
        <v>236077</v>
      </c>
      <c r="CC2249" t="s">
        <v>236078</v>
      </c>
      <c r="CD2249" t="s">
        <v>236079</v>
      </c>
      <c r="CE2249" t="s">
        <v>236080</v>
      </c>
      <c r="CF2249" t="s">
        <v>236081</v>
      </c>
      <c r="CG2249" t="s">
        <v>236082</v>
      </c>
      <c r="CH2249" t="s">
        <v>236083</v>
      </c>
      <c r="CI2249" t="s">
        <v>236084</v>
      </c>
      <c r="CJ2249" t="s">
        <v>236085</v>
      </c>
      <c r="CK2249" t="s">
        <v>236086</v>
      </c>
      <c r="CL2249" t="s">
        <v>236087</v>
      </c>
      <c r="CM2249" t="s">
        <v>236088</v>
      </c>
      <c r="CN2249" t="s">
        <v>236089</v>
      </c>
      <c r="CO2249" t="s">
        <v>236090</v>
      </c>
      <c r="CP2249" t="s">
        <v>236091</v>
      </c>
      <c r="CQ2249" t="s">
        <v>236092</v>
      </c>
      <c r="CR2249" t="s">
        <v>236093</v>
      </c>
      <c r="CS2249" t="s">
        <v>236094</v>
      </c>
      <c r="CT2249" t="s">
        <v>236095</v>
      </c>
      <c r="CU2249" t="s">
        <v>236096</v>
      </c>
      <c r="CV2249" t="s">
        <v>236097</v>
      </c>
      <c r="CW2249" t="s">
        <v>236098</v>
      </c>
      <c r="CX2249" t="s">
        <v>236099</v>
      </c>
      <c r="CY2249" t="s">
        <v>236100</v>
      </c>
      <c r="CZ2249" t="s">
        <v>236101</v>
      </c>
      <c r="DA2249" t="s">
        <v>236102</v>
      </c>
    </row>
    <row r="2250" spans="1:105" x14ac:dyDescent="0.25">
      <c r="A2250" t="s">
        <v>236103</v>
      </c>
      <c r="B2250" t="s">
        <v>236104</v>
      </c>
      <c r="C2250" t="s">
        <v>236105</v>
      </c>
      <c r="D2250" t="s">
        <v>236106</v>
      </c>
      <c r="E2250" t="s">
        <v>236107</v>
      </c>
      <c r="F2250" t="s">
        <v>236108</v>
      </c>
      <c r="G2250" t="s">
        <v>236109</v>
      </c>
      <c r="H2250" t="s">
        <v>236110</v>
      </c>
      <c r="I2250" t="s">
        <v>236111</v>
      </c>
      <c r="J2250" t="s">
        <v>236112</v>
      </c>
      <c r="K2250" t="s">
        <v>236113</v>
      </c>
      <c r="L2250" t="s">
        <v>236114</v>
      </c>
      <c r="M2250" t="s">
        <v>236115</v>
      </c>
      <c r="N2250" t="s">
        <v>236116</v>
      </c>
      <c r="O2250" t="s">
        <v>236117</v>
      </c>
      <c r="P2250" t="s">
        <v>236118</v>
      </c>
      <c r="Q2250" t="s">
        <v>236119</v>
      </c>
      <c r="R2250" t="s">
        <v>236120</v>
      </c>
      <c r="S2250" t="s">
        <v>236121</v>
      </c>
      <c r="T2250" t="s">
        <v>236122</v>
      </c>
      <c r="U2250" t="s">
        <v>236123</v>
      </c>
      <c r="V2250" t="s">
        <v>236124</v>
      </c>
      <c r="W2250" t="s">
        <v>236125</v>
      </c>
      <c r="X2250" t="s">
        <v>236126</v>
      </c>
      <c r="Y2250" t="s">
        <v>236127</v>
      </c>
      <c r="Z2250" t="s">
        <v>236128</v>
      </c>
      <c r="AA2250" t="s">
        <v>236129</v>
      </c>
      <c r="AB2250" t="s">
        <v>236130</v>
      </c>
      <c r="AC2250" t="s">
        <v>236131</v>
      </c>
      <c r="AD2250" t="s">
        <v>236132</v>
      </c>
      <c r="AE2250" t="s">
        <v>236133</v>
      </c>
      <c r="AF2250" t="s">
        <v>236134</v>
      </c>
      <c r="AG2250" t="s">
        <v>236135</v>
      </c>
      <c r="AH2250" t="s">
        <v>236136</v>
      </c>
      <c r="AI2250" t="s">
        <v>236137</v>
      </c>
      <c r="AJ2250" t="s">
        <v>236138</v>
      </c>
      <c r="AK2250" t="s">
        <v>236139</v>
      </c>
      <c r="AL2250" t="s">
        <v>236140</v>
      </c>
      <c r="AM2250" t="s">
        <v>236141</v>
      </c>
      <c r="AN2250" t="s">
        <v>236142</v>
      </c>
      <c r="AO2250" t="s">
        <v>236143</v>
      </c>
      <c r="AP2250" t="s">
        <v>236144</v>
      </c>
      <c r="AQ2250" t="s">
        <v>236145</v>
      </c>
      <c r="AR2250" t="s">
        <v>236146</v>
      </c>
      <c r="AS2250" t="s">
        <v>236147</v>
      </c>
      <c r="AT2250" t="s">
        <v>236148</v>
      </c>
      <c r="AU2250" t="s">
        <v>236149</v>
      </c>
      <c r="AV2250" t="s">
        <v>236150</v>
      </c>
      <c r="AW2250" t="s">
        <v>236151</v>
      </c>
      <c r="AX2250" t="s">
        <v>236152</v>
      </c>
      <c r="AY2250" t="s">
        <v>236153</v>
      </c>
      <c r="AZ2250" t="s">
        <v>236154</v>
      </c>
      <c r="BA2250" t="s">
        <v>236155</v>
      </c>
      <c r="BB2250" t="s">
        <v>236156</v>
      </c>
      <c r="BC2250" t="s">
        <v>236157</v>
      </c>
      <c r="BD2250" t="s">
        <v>236158</v>
      </c>
      <c r="BE2250" t="s">
        <v>236159</v>
      </c>
      <c r="BF2250" t="s">
        <v>236160</v>
      </c>
      <c r="BG2250" t="s">
        <v>236161</v>
      </c>
      <c r="BH2250" t="s">
        <v>236162</v>
      </c>
      <c r="BI2250" t="s">
        <v>236163</v>
      </c>
      <c r="BJ2250" t="s">
        <v>236164</v>
      </c>
      <c r="BK2250" t="s">
        <v>236165</v>
      </c>
      <c r="BL2250" t="s">
        <v>236166</v>
      </c>
      <c r="BM2250" t="s">
        <v>236167</v>
      </c>
      <c r="BN2250" t="s">
        <v>236168</v>
      </c>
      <c r="BO2250" t="s">
        <v>236169</v>
      </c>
      <c r="BP2250" t="s">
        <v>236170</v>
      </c>
      <c r="BQ2250" t="s">
        <v>236171</v>
      </c>
      <c r="BR2250" t="s">
        <v>236172</v>
      </c>
      <c r="BS2250" t="s">
        <v>236173</v>
      </c>
      <c r="BT2250" t="s">
        <v>236174</v>
      </c>
      <c r="BU2250" t="s">
        <v>236175</v>
      </c>
      <c r="BV2250" t="s">
        <v>236176</v>
      </c>
      <c r="BW2250" t="s">
        <v>236177</v>
      </c>
      <c r="BX2250" t="s">
        <v>236178</v>
      </c>
      <c r="BY2250" t="s">
        <v>236179</v>
      </c>
      <c r="BZ2250" t="s">
        <v>236180</v>
      </c>
      <c r="CA2250" t="s">
        <v>236181</v>
      </c>
      <c r="CB2250" t="s">
        <v>236182</v>
      </c>
      <c r="CC2250" t="s">
        <v>236183</v>
      </c>
      <c r="CD2250" t="s">
        <v>236184</v>
      </c>
      <c r="CE2250" t="s">
        <v>236185</v>
      </c>
      <c r="CF2250" t="s">
        <v>236186</v>
      </c>
      <c r="CG2250" t="s">
        <v>236187</v>
      </c>
      <c r="CH2250" t="s">
        <v>236188</v>
      </c>
      <c r="CI2250" t="s">
        <v>236189</v>
      </c>
      <c r="CJ2250" t="s">
        <v>236190</v>
      </c>
      <c r="CK2250" t="s">
        <v>236191</v>
      </c>
      <c r="CL2250" t="s">
        <v>236192</v>
      </c>
      <c r="CM2250" t="s">
        <v>236193</v>
      </c>
      <c r="CN2250" t="s">
        <v>236194</v>
      </c>
      <c r="CO2250" t="s">
        <v>236195</v>
      </c>
      <c r="CP2250" t="s">
        <v>236196</v>
      </c>
      <c r="CQ2250" t="s">
        <v>236197</v>
      </c>
      <c r="CR2250" t="s">
        <v>236198</v>
      </c>
      <c r="CS2250" t="s">
        <v>236199</v>
      </c>
      <c r="CT2250" t="s">
        <v>236200</v>
      </c>
      <c r="CU2250" t="s">
        <v>236201</v>
      </c>
      <c r="CV2250" t="s">
        <v>236202</v>
      </c>
      <c r="CW2250" t="s">
        <v>236203</v>
      </c>
      <c r="CX2250" t="s">
        <v>236204</v>
      </c>
      <c r="CY2250" t="s">
        <v>236205</v>
      </c>
      <c r="CZ2250" t="s">
        <v>236206</v>
      </c>
      <c r="DA2250" t="s">
        <v>236207</v>
      </c>
    </row>
    <row r="2251" spans="1:105" x14ac:dyDescent="0.25">
      <c r="A2251" t="s">
        <v>236208</v>
      </c>
      <c r="B2251" t="s">
        <v>236209</v>
      </c>
      <c r="C2251" t="s">
        <v>236210</v>
      </c>
      <c r="D2251" t="s">
        <v>236211</v>
      </c>
      <c r="E2251" t="s">
        <v>236212</v>
      </c>
      <c r="F2251" t="s">
        <v>236213</v>
      </c>
      <c r="G2251" t="s">
        <v>236214</v>
      </c>
      <c r="H2251" t="s">
        <v>236215</v>
      </c>
      <c r="I2251" t="s">
        <v>236216</v>
      </c>
      <c r="J2251" t="s">
        <v>236217</v>
      </c>
      <c r="K2251" t="s">
        <v>236218</v>
      </c>
      <c r="L2251" t="s">
        <v>236219</v>
      </c>
      <c r="M2251" t="s">
        <v>236220</v>
      </c>
      <c r="N2251" t="s">
        <v>236221</v>
      </c>
      <c r="O2251" t="s">
        <v>236222</v>
      </c>
      <c r="P2251" t="s">
        <v>236223</v>
      </c>
      <c r="Q2251" t="s">
        <v>236224</v>
      </c>
      <c r="R2251" t="s">
        <v>236225</v>
      </c>
      <c r="S2251" t="s">
        <v>236226</v>
      </c>
      <c r="T2251" t="s">
        <v>236227</v>
      </c>
      <c r="U2251" t="s">
        <v>236228</v>
      </c>
      <c r="V2251" t="s">
        <v>236229</v>
      </c>
      <c r="W2251" t="s">
        <v>236230</v>
      </c>
      <c r="X2251" t="s">
        <v>236231</v>
      </c>
      <c r="Y2251" t="s">
        <v>236232</v>
      </c>
      <c r="Z2251" t="s">
        <v>236233</v>
      </c>
      <c r="AA2251" t="s">
        <v>236234</v>
      </c>
      <c r="AB2251" t="s">
        <v>236235</v>
      </c>
      <c r="AC2251" t="s">
        <v>236236</v>
      </c>
      <c r="AD2251" t="s">
        <v>236237</v>
      </c>
      <c r="AE2251" t="s">
        <v>236238</v>
      </c>
      <c r="AF2251" t="s">
        <v>236239</v>
      </c>
      <c r="AG2251" t="s">
        <v>236240</v>
      </c>
      <c r="AH2251" t="s">
        <v>236241</v>
      </c>
      <c r="AI2251" t="s">
        <v>236242</v>
      </c>
      <c r="AJ2251" t="s">
        <v>236243</v>
      </c>
      <c r="AK2251" t="s">
        <v>236244</v>
      </c>
      <c r="AL2251" t="s">
        <v>236245</v>
      </c>
      <c r="AM2251" t="s">
        <v>236246</v>
      </c>
      <c r="AN2251" t="s">
        <v>236247</v>
      </c>
      <c r="AO2251" t="s">
        <v>236248</v>
      </c>
      <c r="AP2251" t="s">
        <v>236249</v>
      </c>
      <c r="AQ2251" t="s">
        <v>236250</v>
      </c>
      <c r="AR2251" t="s">
        <v>236251</v>
      </c>
      <c r="AS2251" t="s">
        <v>236252</v>
      </c>
      <c r="AT2251" t="s">
        <v>236253</v>
      </c>
      <c r="AU2251" t="s">
        <v>236254</v>
      </c>
      <c r="AV2251" t="s">
        <v>236255</v>
      </c>
      <c r="AW2251" t="s">
        <v>236256</v>
      </c>
      <c r="AX2251" t="s">
        <v>236257</v>
      </c>
      <c r="AY2251" t="s">
        <v>236258</v>
      </c>
      <c r="AZ2251" t="s">
        <v>236259</v>
      </c>
      <c r="BA2251" t="s">
        <v>236260</v>
      </c>
      <c r="BB2251" t="s">
        <v>236261</v>
      </c>
      <c r="BC2251" t="s">
        <v>236262</v>
      </c>
      <c r="BD2251" t="s">
        <v>236263</v>
      </c>
      <c r="BE2251" t="s">
        <v>236264</v>
      </c>
      <c r="BF2251" t="s">
        <v>236265</v>
      </c>
      <c r="BG2251" t="s">
        <v>236266</v>
      </c>
      <c r="BH2251" t="s">
        <v>236267</v>
      </c>
      <c r="BI2251" t="s">
        <v>236268</v>
      </c>
      <c r="BJ2251" t="s">
        <v>236269</v>
      </c>
      <c r="BK2251" t="s">
        <v>236270</v>
      </c>
      <c r="BL2251" t="s">
        <v>236271</v>
      </c>
      <c r="BM2251" t="s">
        <v>236272</v>
      </c>
      <c r="BN2251" t="s">
        <v>236273</v>
      </c>
      <c r="BO2251" t="s">
        <v>236274</v>
      </c>
      <c r="BP2251" t="s">
        <v>236275</v>
      </c>
      <c r="BQ2251" t="s">
        <v>236276</v>
      </c>
      <c r="BR2251" t="s">
        <v>236277</v>
      </c>
      <c r="BS2251" t="s">
        <v>236278</v>
      </c>
      <c r="BT2251" t="s">
        <v>236279</v>
      </c>
      <c r="BU2251" t="s">
        <v>236280</v>
      </c>
      <c r="BV2251" t="s">
        <v>236281</v>
      </c>
      <c r="BW2251" t="s">
        <v>236282</v>
      </c>
      <c r="BX2251" t="s">
        <v>236283</v>
      </c>
      <c r="BY2251" t="s">
        <v>236284</v>
      </c>
      <c r="BZ2251" t="s">
        <v>236285</v>
      </c>
      <c r="CA2251" t="s">
        <v>236286</v>
      </c>
      <c r="CB2251" t="s">
        <v>236287</v>
      </c>
      <c r="CC2251" t="s">
        <v>236288</v>
      </c>
      <c r="CD2251" t="s">
        <v>236289</v>
      </c>
      <c r="CE2251" t="s">
        <v>236290</v>
      </c>
      <c r="CF2251" t="s">
        <v>236291</v>
      </c>
      <c r="CG2251" t="s">
        <v>236292</v>
      </c>
      <c r="CH2251" t="s">
        <v>236293</v>
      </c>
      <c r="CI2251" t="s">
        <v>236294</v>
      </c>
      <c r="CJ2251" t="s">
        <v>236295</v>
      </c>
      <c r="CK2251" t="s">
        <v>236296</v>
      </c>
      <c r="CL2251" t="s">
        <v>236297</v>
      </c>
      <c r="CM2251" t="s">
        <v>236298</v>
      </c>
      <c r="CN2251" t="s">
        <v>236299</v>
      </c>
      <c r="CO2251" t="s">
        <v>236300</v>
      </c>
      <c r="CP2251" t="s">
        <v>236301</v>
      </c>
      <c r="CQ2251" t="s">
        <v>236302</v>
      </c>
      <c r="CR2251" t="s">
        <v>236303</v>
      </c>
      <c r="CS2251" t="s">
        <v>236304</v>
      </c>
      <c r="CT2251" t="s">
        <v>236305</v>
      </c>
      <c r="CU2251" t="s">
        <v>236306</v>
      </c>
      <c r="CV2251" t="s">
        <v>236307</v>
      </c>
      <c r="CW2251" t="s">
        <v>236308</v>
      </c>
      <c r="CX2251" t="s">
        <v>236309</v>
      </c>
      <c r="CY2251" t="s">
        <v>236310</v>
      </c>
      <c r="CZ2251" t="s">
        <v>236311</v>
      </c>
      <c r="DA2251" t="s">
        <v>236312</v>
      </c>
    </row>
    <row r="2252" spans="1:105" x14ac:dyDescent="0.25">
      <c r="A2252" t="s">
        <v>236313</v>
      </c>
      <c r="B2252" t="s">
        <v>236314</v>
      </c>
      <c r="C2252" t="s">
        <v>236315</v>
      </c>
      <c r="D2252" t="s">
        <v>236316</v>
      </c>
      <c r="E2252" t="s">
        <v>236317</v>
      </c>
      <c r="F2252" t="s">
        <v>236318</v>
      </c>
      <c r="G2252" t="s">
        <v>236319</v>
      </c>
      <c r="H2252" t="s">
        <v>236320</v>
      </c>
      <c r="I2252" t="s">
        <v>236321</v>
      </c>
      <c r="J2252" t="s">
        <v>236322</v>
      </c>
      <c r="K2252" t="s">
        <v>236323</v>
      </c>
      <c r="L2252" t="s">
        <v>236324</v>
      </c>
      <c r="M2252" t="s">
        <v>236325</v>
      </c>
      <c r="N2252" t="s">
        <v>236326</v>
      </c>
      <c r="O2252" t="s">
        <v>236327</v>
      </c>
      <c r="P2252" t="s">
        <v>236328</v>
      </c>
      <c r="Q2252" t="s">
        <v>236329</v>
      </c>
      <c r="R2252" t="s">
        <v>236330</v>
      </c>
      <c r="S2252" t="s">
        <v>236331</v>
      </c>
      <c r="T2252" t="s">
        <v>236332</v>
      </c>
      <c r="U2252" t="s">
        <v>236333</v>
      </c>
      <c r="V2252" t="s">
        <v>236334</v>
      </c>
      <c r="W2252" t="s">
        <v>236335</v>
      </c>
      <c r="X2252" t="s">
        <v>236336</v>
      </c>
      <c r="Y2252" t="s">
        <v>236337</v>
      </c>
      <c r="Z2252" t="s">
        <v>236338</v>
      </c>
      <c r="AA2252" t="s">
        <v>236339</v>
      </c>
      <c r="AB2252" t="s">
        <v>236340</v>
      </c>
      <c r="AC2252" t="s">
        <v>236341</v>
      </c>
      <c r="AD2252" t="s">
        <v>236342</v>
      </c>
      <c r="AE2252" t="s">
        <v>236343</v>
      </c>
      <c r="AF2252" t="s">
        <v>236344</v>
      </c>
      <c r="AG2252" t="s">
        <v>236345</v>
      </c>
      <c r="AH2252" t="s">
        <v>236346</v>
      </c>
      <c r="AI2252" t="s">
        <v>236347</v>
      </c>
      <c r="AJ2252" t="s">
        <v>236348</v>
      </c>
      <c r="AK2252" t="s">
        <v>236349</v>
      </c>
      <c r="AL2252" t="s">
        <v>236350</v>
      </c>
      <c r="AM2252" t="s">
        <v>236351</v>
      </c>
      <c r="AN2252" t="s">
        <v>236352</v>
      </c>
      <c r="AO2252" t="s">
        <v>236353</v>
      </c>
      <c r="AP2252" t="s">
        <v>236354</v>
      </c>
      <c r="AQ2252" t="s">
        <v>236355</v>
      </c>
      <c r="AR2252" t="s">
        <v>236356</v>
      </c>
      <c r="AS2252" t="s">
        <v>236357</v>
      </c>
      <c r="AT2252" t="s">
        <v>236358</v>
      </c>
      <c r="AU2252" t="s">
        <v>236359</v>
      </c>
      <c r="AV2252" t="s">
        <v>236360</v>
      </c>
      <c r="AW2252" t="s">
        <v>236361</v>
      </c>
      <c r="AX2252" t="s">
        <v>236362</v>
      </c>
      <c r="AY2252" t="s">
        <v>236363</v>
      </c>
      <c r="AZ2252" t="s">
        <v>236364</v>
      </c>
      <c r="BA2252" t="s">
        <v>236365</v>
      </c>
      <c r="BB2252" t="s">
        <v>236366</v>
      </c>
      <c r="BC2252" t="s">
        <v>236367</v>
      </c>
      <c r="BD2252" t="s">
        <v>236368</v>
      </c>
      <c r="BE2252" t="s">
        <v>236369</v>
      </c>
      <c r="BF2252" t="s">
        <v>236370</v>
      </c>
      <c r="BG2252" t="s">
        <v>236371</v>
      </c>
      <c r="BH2252" t="s">
        <v>236372</v>
      </c>
      <c r="BI2252" t="s">
        <v>236373</v>
      </c>
      <c r="BJ2252" t="s">
        <v>236374</v>
      </c>
      <c r="BK2252" t="s">
        <v>236375</v>
      </c>
      <c r="BL2252" t="s">
        <v>236376</v>
      </c>
      <c r="BM2252" t="s">
        <v>236377</v>
      </c>
      <c r="BN2252" t="s">
        <v>236378</v>
      </c>
      <c r="BO2252" t="s">
        <v>236379</v>
      </c>
      <c r="BP2252" t="s">
        <v>236380</v>
      </c>
      <c r="BQ2252" t="s">
        <v>236381</v>
      </c>
      <c r="BR2252" t="s">
        <v>236382</v>
      </c>
      <c r="BS2252" t="s">
        <v>236383</v>
      </c>
      <c r="BT2252" t="s">
        <v>236384</v>
      </c>
      <c r="BU2252" t="s">
        <v>236385</v>
      </c>
      <c r="BV2252" t="s">
        <v>236386</v>
      </c>
      <c r="BW2252" t="s">
        <v>236387</v>
      </c>
      <c r="BX2252" t="s">
        <v>236388</v>
      </c>
      <c r="BY2252" t="s">
        <v>236389</v>
      </c>
      <c r="BZ2252" t="s">
        <v>236390</v>
      </c>
      <c r="CA2252" t="s">
        <v>236391</v>
      </c>
      <c r="CB2252" t="s">
        <v>236392</v>
      </c>
      <c r="CC2252" t="s">
        <v>236393</v>
      </c>
      <c r="CD2252" t="s">
        <v>236394</v>
      </c>
      <c r="CE2252" t="s">
        <v>236395</v>
      </c>
      <c r="CF2252" t="s">
        <v>236396</v>
      </c>
      <c r="CG2252" t="s">
        <v>236397</v>
      </c>
      <c r="CH2252" t="s">
        <v>236398</v>
      </c>
      <c r="CI2252" t="s">
        <v>236399</v>
      </c>
      <c r="CJ2252" t="s">
        <v>236400</v>
      </c>
      <c r="CK2252" t="s">
        <v>236401</v>
      </c>
      <c r="CL2252" t="s">
        <v>236402</v>
      </c>
      <c r="CM2252" t="s">
        <v>236403</v>
      </c>
      <c r="CN2252" t="s">
        <v>236404</v>
      </c>
      <c r="CO2252" t="s">
        <v>236405</v>
      </c>
      <c r="CP2252" t="s">
        <v>236406</v>
      </c>
      <c r="CQ2252" t="s">
        <v>236407</v>
      </c>
      <c r="CR2252" t="s">
        <v>236408</v>
      </c>
      <c r="CS2252" t="s">
        <v>236409</v>
      </c>
      <c r="CT2252" t="s">
        <v>236410</v>
      </c>
      <c r="CU2252" t="s">
        <v>236411</v>
      </c>
      <c r="CV2252" t="s">
        <v>236412</v>
      </c>
      <c r="CW2252" t="s">
        <v>236413</v>
      </c>
      <c r="CX2252" t="s">
        <v>236414</v>
      </c>
      <c r="CY2252" t="s">
        <v>236415</v>
      </c>
      <c r="CZ2252" t="s">
        <v>236416</v>
      </c>
      <c r="DA2252" t="s">
        <v>236417</v>
      </c>
    </row>
    <row r="2253" spans="1:105" x14ac:dyDescent="0.25">
      <c r="A2253" t="s">
        <v>236418</v>
      </c>
      <c r="B2253" t="s">
        <v>236419</v>
      </c>
      <c r="C2253" t="s">
        <v>236420</v>
      </c>
      <c r="D2253" t="s">
        <v>236421</v>
      </c>
      <c r="E2253" t="s">
        <v>236422</v>
      </c>
      <c r="F2253" t="s">
        <v>236423</v>
      </c>
      <c r="G2253" t="s">
        <v>236424</v>
      </c>
      <c r="H2253" t="s">
        <v>236425</v>
      </c>
      <c r="I2253" t="s">
        <v>236426</v>
      </c>
      <c r="J2253" t="s">
        <v>236427</v>
      </c>
      <c r="K2253" t="s">
        <v>236428</v>
      </c>
      <c r="L2253" t="s">
        <v>236429</v>
      </c>
      <c r="M2253" t="s">
        <v>236430</v>
      </c>
      <c r="N2253" t="s">
        <v>236431</v>
      </c>
      <c r="O2253" t="s">
        <v>236432</v>
      </c>
      <c r="P2253" t="s">
        <v>236433</v>
      </c>
      <c r="Q2253" t="s">
        <v>236434</v>
      </c>
      <c r="R2253" t="s">
        <v>236435</v>
      </c>
      <c r="S2253" t="s">
        <v>236436</v>
      </c>
      <c r="T2253" t="s">
        <v>236437</v>
      </c>
      <c r="U2253" t="s">
        <v>236438</v>
      </c>
      <c r="V2253" t="s">
        <v>236439</v>
      </c>
      <c r="W2253" t="s">
        <v>236440</v>
      </c>
      <c r="X2253" t="s">
        <v>236441</v>
      </c>
      <c r="Y2253" t="s">
        <v>236442</v>
      </c>
      <c r="Z2253" t="s">
        <v>236443</v>
      </c>
      <c r="AA2253" t="s">
        <v>236444</v>
      </c>
      <c r="AB2253" t="s">
        <v>236445</v>
      </c>
      <c r="AC2253" t="s">
        <v>236446</v>
      </c>
      <c r="AD2253" t="s">
        <v>236447</v>
      </c>
      <c r="AE2253" t="s">
        <v>236448</v>
      </c>
      <c r="AF2253" t="s">
        <v>236449</v>
      </c>
      <c r="AG2253" t="s">
        <v>236450</v>
      </c>
      <c r="AH2253" t="s">
        <v>236451</v>
      </c>
      <c r="AI2253" t="s">
        <v>236452</v>
      </c>
      <c r="AJ2253" t="s">
        <v>236453</v>
      </c>
      <c r="AK2253" t="s">
        <v>236454</v>
      </c>
      <c r="AL2253" t="s">
        <v>236455</v>
      </c>
      <c r="AM2253" t="s">
        <v>236456</v>
      </c>
      <c r="AN2253" t="s">
        <v>236457</v>
      </c>
      <c r="AO2253" t="s">
        <v>236458</v>
      </c>
      <c r="AP2253" t="s">
        <v>236459</v>
      </c>
      <c r="AQ2253" t="s">
        <v>236460</v>
      </c>
      <c r="AR2253" t="s">
        <v>236461</v>
      </c>
      <c r="AS2253" t="s">
        <v>236462</v>
      </c>
      <c r="AT2253" t="s">
        <v>236463</v>
      </c>
      <c r="AU2253" t="s">
        <v>236464</v>
      </c>
      <c r="AV2253" t="s">
        <v>236465</v>
      </c>
      <c r="AW2253" t="s">
        <v>236466</v>
      </c>
      <c r="AX2253" t="s">
        <v>236467</v>
      </c>
      <c r="AY2253" t="s">
        <v>236468</v>
      </c>
      <c r="AZ2253" t="s">
        <v>236469</v>
      </c>
      <c r="BA2253" t="s">
        <v>236470</v>
      </c>
      <c r="BB2253" t="s">
        <v>236471</v>
      </c>
      <c r="BC2253" t="s">
        <v>236472</v>
      </c>
      <c r="BD2253" t="s">
        <v>236473</v>
      </c>
      <c r="BE2253" t="s">
        <v>236474</v>
      </c>
      <c r="BF2253" t="s">
        <v>236475</v>
      </c>
      <c r="BG2253" t="s">
        <v>236476</v>
      </c>
      <c r="BH2253" t="s">
        <v>236477</v>
      </c>
      <c r="BI2253" t="s">
        <v>236478</v>
      </c>
      <c r="BJ2253" t="s">
        <v>236479</v>
      </c>
      <c r="BK2253" t="s">
        <v>236480</v>
      </c>
      <c r="BL2253" t="s">
        <v>236481</v>
      </c>
      <c r="BM2253" t="s">
        <v>236482</v>
      </c>
      <c r="BN2253" t="s">
        <v>236483</v>
      </c>
      <c r="BO2253" t="s">
        <v>236484</v>
      </c>
      <c r="BP2253" t="s">
        <v>236485</v>
      </c>
      <c r="BQ2253" t="s">
        <v>236486</v>
      </c>
      <c r="BR2253" t="s">
        <v>236487</v>
      </c>
      <c r="BS2253" t="s">
        <v>236488</v>
      </c>
      <c r="BT2253" t="s">
        <v>236489</v>
      </c>
      <c r="BU2253" t="s">
        <v>236490</v>
      </c>
      <c r="BV2253" t="s">
        <v>236491</v>
      </c>
      <c r="BW2253" t="s">
        <v>236492</v>
      </c>
      <c r="BX2253" t="s">
        <v>236493</v>
      </c>
      <c r="BY2253" t="s">
        <v>236494</v>
      </c>
      <c r="BZ2253" t="s">
        <v>236495</v>
      </c>
      <c r="CA2253" t="s">
        <v>236496</v>
      </c>
      <c r="CB2253" t="s">
        <v>236497</v>
      </c>
      <c r="CC2253" t="s">
        <v>236498</v>
      </c>
      <c r="CD2253" t="s">
        <v>236499</v>
      </c>
      <c r="CE2253" t="s">
        <v>236500</v>
      </c>
      <c r="CF2253" t="s">
        <v>236501</v>
      </c>
      <c r="CG2253" t="s">
        <v>236502</v>
      </c>
      <c r="CH2253" t="s">
        <v>236503</v>
      </c>
      <c r="CI2253" t="s">
        <v>236504</v>
      </c>
      <c r="CJ2253" t="s">
        <v>236505</v>
      </c>
      <c r="CK2253" t="s">
        <v>236506</v>
      </c>
      <c r="CL2253" t="s">
        <v>236507</v>
      </c>
      <c r="CM2253" t="s">
        <v>236508</v>
      </c>
      <c r="CN2253" t="s">
        <v>236509</v>
      </c>
      <c r="CO2253" t="s">
        <v>236510</v>
      </c>
      <c r="CP2253" t="s">
        <v>236511</v>
      </c>
      <c r="CQ2253" t="s">
        <v>236512</v>
      </c>
      <c r="CR2253" t="s">
        <v>236513</v>
      </c>
      <c r="CS2253" t="s">
        <v>236514</v>
      </c>
      <c r="CT2253" t="s">
        <v>236515</v>
      </c>
      <c r="CU2253" t="s">
        <v>236516</v>
      </c>
      <c r="CV2253" t="s">
        <v>236517</v>
      </c>
      <c r="CW2253" t="s">
        <v>236518</v>
      </c>
      <c r="CX2253" t="s">
        <v>236519</v>
      </c>
      <c r="CY2253" t="s">
        <v>236520</v>
      </c>
      <c r="CZ2253" t="s">
        <v>236521</v>
      </c>
      <c r="DA2253" t="s">
        <v>236522</v>
      </c>
    </row>
    <row r="2254" spans="1:105" x14ac:dyDescent="0.25">
      <c r="A2254" t="s">
        <v>236523</v>
      </c>
      <c r="B2254" t="s">
        <v>236524</v>
      </c>
      <c r="C2254" t="s">
        <v>236525</v>
      </c>
      <c r="D2254" t="s">
        <v>236526</v>
      </c>
      <c r="E2254" t="s">
        <v>236527</v>
      </c>
      <c r="F2254" t="s">
        <v>236528</v>
      </c>
      <c r="G2254" t="s">
        <v>236529</v>
      </c>
      <c r="H2254" t="s">
        <v>236530</v>
      </c>
      <c r="I2254" t="s">
        <v>236531</v>
      </c>
      <c r="J2254" t="s">
        <v>236532</v>
      </c>
      <c r="K2254" t="s">
        <v>236533</v>
      </c>
      <c r="L2254" t="s">
        <v>236534</v>
      </c>
      <c r="M2254" t="s">
        <v>236535</v>
      </c>
      <c r="N2254" t="s">
        <v>236536</v>
      </c>
      <c r="O2254" t="s">
        <v>236537</v>
      </c>
      <c r="P2254" t="s">
        <v>236538</v>
      </c>
      <c r="Q2254" t="s">
        <v>236539</v>
      </c>
      <c r="R2254" t="s">
        <v>236540</v>
      </c>
      <c r="S2254" t="s">
        <v>236541</v>
      </c>
      <c r="T2254" t="s">
        <v>236542</v>
      </c>
      <c r="U2254" t="s">
        <v>236543</v>
      </c>
      <c r="V2254" t="s">
        <v>236544</v>
      </c>
      <c r="W2254" t="s">
        <v>236545</v>
      </c>
      <c r="X2254" t="s">
        <v>236546</v>
      </c>
      <c r="Y2254" t="s">
        <v>236547</v>
      </c>
      <c r="Z2254" t="s">
        <v>236548</v>
      </c>
      <c r="AA2254" t="s">
        <v>236549</v>
      </c>
      <c r="AB2254" t="s">
        <v>236550</v>
      </c>
      <c r="AC2254" t="s">
        <v>236551</v>
      </c>
      <c r="AD2254" t="s">
        <v>236552</v>
      </c>
      <c r="AE2254" t="s">
        <v>236553</v>
      </c>
      <c r="AF2254" t="s">
        <v>236554</v>
      </c>
      <c r="AG2254" t="s">
        <v>236555</v>
      </c>
      <c r="AH2254" t="s">
        <v>236556</v>
      </c>
      <c r="AI2254" t="s">
        <v>236557</v>
      </c>
      <c r="AJ2254" t="s">
        <v>236558</v>
      </c>
      <c r="AK2254" t="s">
        <v>236559</v>
      </c>
      <c r="AL2254" t="s">
        <v>236560</v>
      </c>
      <c r="AM2254" t="s">
        <v>236561</v>
      </c>
      <c r="AN2254" t="s">
        <v>236562</v>
      </c>
      <c r="AO2254" t="s">
        <v>236563</v>
      </c>
      <c r="AP2254" t="s">
        <v>236564</v>
      </c>
      <c r="AQ2254" t="s">
        <v>236565</v>
      </c>
      <c r="AR2254" t="s">
        <v>236566</v>
      </c>
      <c r="AS2254" t="s">
        <v>236567</v>
      </c>
      <c r="AT2254" t="s">
        <v>236568</v>
      </c>
      <c r="AU2254" t="s">
        <v>236569</v>
      </c>
      <c r="AV2254" t="s">
        <v>236570</v>
      </c>
      <c r="AW2254" t="s">
        <v>236571</v>
      </c>
      <c r="AX2254" t="s">
        <v>236572</v>
      </c>
      <c r="AY2254" t="s">
        <v>236573</v>
      </c>
      <c r="AZ2254" t="s">
        <v>236574</v>
      </c>
      <c r="BA2254" t="s">
        <v>236575</v>
      </c>
      <c r="BB2254" t="s">
        <v>236576</v>
      </c>
      <c r="BC2254" t="s">
        <v>236577</v>
      </c>
      <c r="BD2254" t="s">
        <v>236578</v>
      </c>
      <c r="BE2254" t="s">
        <v>236579</v>
      </c>
      <c r="BF2254" t="s">
        <v>236580</v>
      </c>
      <c r="BG2254" t="s">
        <v>236581</v>
      </c>
      <c r="BH2254" t="s">
        <v>236582</v>
      </c>
      <c r="BI2254" t="s">
        <v>236583</v>
      </c>
      <c r="BJ2254" t="s">
        <v>236584</v>
      </c>
      <c r="BK2254" t="s">
        <v>236585</v>
      </c>
      <c r="BL2254" t="s">
        <v>236586</v>
      </c>
      <c r="BM2254" t="s">
        <v>236587</v>
      </c>
      <c r="BN2254" t="s">
        <v>236588</v>
      </c>
      <c r="BO2254" t="s">
        <v>236589</v>
      </c>
      <c r="BP2254" t="s">
        <v>236590</v>
      </c>
      <c r="BQ2254" t="s">
        <v>236591</v>
      </c>
      <c r="BR2254" t="s">
        <v>236592</v>
      </c>
      <c r="BS2254" t="s">
        <v>236593</v>
      </c>
      <c r="BT2254" t="s">
        <v>236594</v>
      </c>
      <c r="BU2254" t="s">
        <v>236595</v>
      </c>
      <c r="BV2254" t="s">
        <v>236596</v>
      </c>
      <c r="BW2254" t="s">
        <v>236597</v>
      </c>
      <c r="BX2254" t="s">
        <v>236598</v>
      </c>
      <c r="BY2254" t="s">
        <v>236599</v>
      </c>
      <c r="BZ2254" t="s">
        <v>236600</v>
      </c>
      <c r="CA2254" t="s">
        <v>236601</v>
      </c>
      <c r="CB2254" t="s">
        <v>236602</v>
      </c>
      <c r="CC2254" t="s">
        <v>236603</v>
      </c>
      <c r="CD2254" t="s">
        <v>236604</v>
      </c>
      <c r="CE2254" t="s">
        <v>236605</v>
      </c>
      <c r="CF2254" t="s">
        <v>236606</v>
      </c>
      <c r="CG2254" t="s">
        <v>236607</v>
      </c>
      <c r="CH2254" t="s">
        <v>236608</v>
      </c>
      <c r="CI2254" t="s">
        <v>236609</v>
      </c>
      <c r="CJ2254" t="s">
        <v>236610</v>
      </c>
      <c r="CK2254" t="s">
        <v>236611</v>
      </c>
      <c r="CL2254" t="s">
        <v>236612</v>
      </c>
      <c r="CM2254" t="s">
        <v>236613</v>
      </c>
      <c r="CN2254" t="s">
        <v>236614</v>
      </c>
      <c r="CO2254" t="s">
        <v>236615</v>
      </c>
      <c r="CP2254" t="s">
        <v>236616</v>
      </c>
      <c r="CQ2254" t="s">
        <v>236617</v>
      </c>
      <c r="CR2254" t="s">
        <v>236618</v>
      </c>
      <c r="CS2254" t="s">
        <v>236619</v>
      </c>
      <c r="CT2254" t="s">
        <v>236620</v>
      </c>
      <c r="CU2254" t="s">
        <v>236621</v>
      </c>
      <c r="CV2254" t="s">
        <v>236622</v>
      </c>
      <c r="CW2254" t="s">
        <v>236623</v>
      </c>
      <c r="CX2254" t="s">
        <v>236624</v>
      </c>
      <c r="CY2254" t="s">
        <v>236625</v>
      </c>
      <c r="CZ2254" t="s">
        <v>236626</v>
      </c>
      <c r="DA2254" t="s">
        <v>236627</v>
      </c>
    </row>
    <row r="2255" spans="1:105" x14ac:dyDescent="0.25">
      <c r="A2255" t="s">
        <v>236628</v>
      </c>
      <c r="B2255" t="s">
        <v>236629</v>
      </c>
      <c r="C2255" t="s">
        <v>236630</v>
      </c>
      <c r="D2255" t="s">
        <v>236631</v>
      </c>
      <c r="E2255" t="s">
        <v>236632</v>
      </c>
      <c r="F2255" t="s">
        <v>236633</v>
      </c>
      <c r="G2255" t="s">
        <v>236634</v>
      </c>
      <c r="H2255" t="s">
        <v>236635</v>
      </c>
      <c r="I2255" t="s">
        <v>236636</v>
      </c>
      <c r="J2255" t="s">
        <v>236637</v>
      </c>
      <c r="K2255" t="s">
        <v>236638</v>
      </c>
      <c r="L2255" t="s">
        <v>236639</v>
      </c>
      <c r="M2255" t="s">
        <v>236640</v>
      </c>
      <c r="N2255" t="s">
        <v>236641</v>
      </c>
      <c r="O2255" t="s">
        <v>236642</v>
      </c>
      <c r="P2255" t="s">
        <v>236643</v>
      </c>
      <c r="Q2255" t="s">
        <v>236644</v>
      </c>
      <c r="R2255" t="s">
        <v>236645</v>
      </c>
      <c r="S2255" t="s">
        <v>236646</v>
      </c>
      <c r="T2255" t="s">
        <v>236647</v>
      </c>
      <c r="U2255" t="s">
        <v>236648</v>
      </c>
      <c r="V2255" t="s">
        <v>236649</v>
      </c>
      <c r="W2255" t="s">
        <v>236650</v>
      </c>
      <c r="X2255" t="s">
        <v>236651</v>
      </c>
      <c r="Y2255" t="s">
        <v>236652</v>
      </c>
      <c r="Z2255" t="s">
        <v>236653</v>
      </c>
      <c r="AA2255" t="s">
        <v>236654</v>
      </c>
      <c r="AB2255" t="s">
        <v>236655</v>
      </c>
      <c r="AC2255" t="s">
        <v>236656</v>
      </c>
      <c r="AD2255" t="s">
        <v>236657</v>
      </c>
      <c r="AE2255" t="s">
        <v>236658</v>
      </c>
      <c r="AF2255" t="s">
        <v>236659</v>
      </c>
      <c r="AG2255" t="s">
        <v>236660</v>
      </c>
      <c r="AH2255" t="s">
        <v>236661</v>
      </c>
      <c r="AI2255" t="s">
        <v>236662</v>
      </c>
      <c r="AJ2255" t="s">
        <v>236663</v>
      </c>
      <c r="AK2255" t="s">
        <v>236664</v>
      </c>
      <c r="AL2255" t="s">
        <v>236665</v>
      </c>
      <c r="AM2255" t="s">
        <v>236666</v>
      </c>
      <c r="AN2255" t="s">
        <v>236667</v>
      </c>
      <c r="AO2255" t="s">
        <v>236668</v>
      </c>
      <c r="AP2255" t="s">
        <v>236669</v>
      </c>
      <c r="AQ2255" t="s">
        <v>236670</v>
      </c>
      <c r="AR2255" t="s">
        <v>236671</v>
      </c>
      <c r="AS2255" t="s">
        <v>236672</v>
      </c>
      <c r="AT2255" t="s">
        <v>236673</v>
      </c>
      <c r="AU2255" t="s">
        <v>236674</v>
      </c>
      <c r="AV2255" t="s">
        <v>236675</v>
      </c>
      <c r="AW2255" t="s">
        <v>236676</v>
      </c>
      <c r="AX2255" t="s">
        <v>236677</v>
      </c>
      <c r="AY2255" t="s">
        <v>236678</v>
      </c>
      <c r="AZ2255" t="s">
        <v>236679</v>
      </c>
      <c r="BA2255" t="s">
        <v>236680</v>
      </c>
      <c r="BB2255" t="s">
        <v>236681</v>
      </c>
      <c r="BC2255" t="s">
        <v>236682</v>
      </c>
      <c r="BD2255" t="s">
        <v>236683</v>
      </c>
      <c r="BE2255" t="s">
        <v>236684</v>
      </c>
      <c r="BF2255" t="s">
        <v>236685</v>
      </c>
      <c r="BG2255" t="s">
        <v>236686</v>
      </c>
      <c r="BH2255" t="s">
        <v>236687</v>
      </c>
      <c r="BI2255" t="s">
        <v>236688</v>
      </c>
      <c r="BJ2255" t="s">
        <v>236689</v>
      </c>
      <c r="BK2255" t="s">
        <v>236690</v>
      </c>
      <c r="BL2255" t="s">
        <v>236691</v>
      </c>
      <c r="BM2255" t="s">
        <v>236692</v>
      </c>
      <c r="BN2255" t="s">
        <v>236693</v>
      </c>
      <c r="BO2255" t="s">
        <v>236694</v>
      </c>
      <c r="BP2255" t="s">
        <v>236695</v>
      </c>
      <c r="BQ2255" t="s">
        <v>236696</v>
      </c>
      <c r="BR2255" t="s">
        <v>236697</v>
      </c>
      <c r="BS2255" t="s">
        <v>236698</v>
      </c>
      <c r="BT2255" t="s">
        <v>236699</v>
      </c>
      <c r="BU2255" t="s">
        <v>236700</v>
      </c>
      <c r="BV2255" t="s">
        <v>236701</v>
      </c>
      <c r="BW2255" t="s">
        <v>236702</v>
      </c>
      <c r="BX2255" t="s">
        <v>236703</v>
      </c>
      <c r="BY2255" t="s">
        <v>236704</v>
      </c>
      <c r="BZ2255" t="s">
        <v>236705</v>
      </c>
      <c r="CA2255" t="s">
        <v>236706</v>
      </c>
      <c r="CB2255" t="s">
        <v>236707</v>
      </c>
      <c r="CC2255" t="s">
        <v>236708</v>
      </c>
      <c r="CD2255" t="s">
        <v>236709</v>
      </c>
      <c r="CE2255" t="s">
        <v>236710</v>
      </c>
      <c r="CF2255" t="s">
        <v>236711</v>
      </c>
      <c r="CG2255" t="s">
        <v>236712</v>
      </c>
      <c r="CH2255" t="s">
        <v>236713</v>
      </c>
      <c r="CI2255" t="s">
        <v>236714</v>
      </c>
      <c r="CJ2255" t="s">
        <v>236715</v>
      </c>
      <c r="CK2255" t="s">
        <v>236716</v>
      </c>
      <c r="CL2255" t="s">
        <v>236717</v>
      </c>
      <c r="CM2255" t="s">
        <v>236718</v>
      </c>
      <c r="CN2255" t="s">
        <v>236719</v>
      </c>
      <c r="CO2255" t="s">
        <v>236720</v>
      </c>
      <c r="CP2255" t="s">
        <v>236721</v>
      </c>
      <c r="CQ2255" t="s">
        <v>236722</v>
      </c>
      <c r="CR2255" t="s">
        <v>236723</v>
      </c>
      <c r="CS2255" t="s">
        <v>236724</v>
      </c>
      <c r="CT2255" t="s">
        <v>236725</v>
      </c>
      <c r="CU2255" t="s">
        <v>236726</v>
      </c>
      <c r="CV2255" t="s">
        <v>236727</v>
      </c>
      <c r="CW2255" t="s">
        <v>236728</v>
      </c>
      <c r="CX2255" t="s">
        <v>236729</v>
      </c>
      <c r="CY2255" t="s">
        <v>236730</v>
      </c>
      <c r="CZ2255" t="s">
        <v>236731</v>
      </c>
      <c r="DA2255" t="s">
        <v>236732</v>
      </c>
    </row>
    <row r="2256" spans="1:105" x14ac:dyDescent="0.25">
      <c r="A2256" t="s">
        <v>236733</v>
      </c>
      <c r="B2256" t="s">
        <v>236734</v>
      </c>
      <c r="C2256" t="s">
        <v>236735</v>
      </c>
      <c r="D2256" t="s">
        <v>236736</v>
      </c>
      <c r="E2256" t="s">
        <v>236737</v>
      </c>
      <c r="F2256" t="s">
        <v>236738</v>
      </c>
      <c r="G2256" t="s">
        <v>236739</v>
      </c>
      <c r="H2256" t="s">
        <v>236740</v>
      </c>
      <c r="I2256" t="s">
        <v>236741</v>
      </c>
      <c r="J2256" t="s">
        <v>236742</v>
      </c>
      <c r="K2256" t="s">
        <v>236743</v>
      </c>
      <c r="L2256" t="s">
        <v>236744</v>
      </c>
      <c r="M2256" t="s">
        <v>236745</v>
      </c>
      <c r="N2256" t="s">
        <v>236746</v>
      </c>
      <c r="O2256" t="s">
        <v>236747</v>
      </c>
      <c r="P2256" t="s">
        <v>236748</v>
      </c>
      <c r="Q2256" t="s">
        <v>236749</v>
      </c>
      <c r="R2256" t="s">
        <v>236750</v>
      </c>
      <c r="S2256" t="s">
        <v>236751</v>
      </c>
      <c r="T2256" t="s">
        <v>236752</v>
      </c>
      <c r="U2256" t="s">
        <v>236753</v>
      </c>
      <c r="V2256" t="s">
        <v>236754</v>
      </c>
      <c r="W2256" t="s">
        <v>236755</v>
      </c>
      <c r="X2256" t="s">
        <v>236756</v>
      </c>
      <c r="Y2256" t="s">
        <v>236757</v>
      </c>
      <c r="Z2256" t="s">
        <v>236758</v>
      </c>
      <c r="AA2256" t="s">
        <v>236759</v>
      </c>
      <c r="AB2256" t="s">
        <v>236760</v>
      </c>
      <c r="AC2256" t="s">
        <v>236761</v>
      </c>
      <c r="AD2256" t="s">
        <v>236762</v>
      </c>
      <c r="AE2256" t="s">
        <v>236763</v>
      </c>
      <c r="AF2256" t="s">
        <v>236764</v>
      </c>
      <c r="AG2256" t="s">
        <v>236765</v>
      </c>
      <c r="AH2256" t="s">
        <v>236766</v>
      </c>
      <c r="AI2256" t="s">
        <v>236767</v>
      </c>
      <c r="AJ2256" t="s">
        <v>236768</v>
      </c>
      <c r="AK2256" t="s">
        <v>236769</v>
      </c>
      <c r="AL2256" t="s">
        <v>236770</v>
      </c>
      <c r="AM2256" t="s">
        <v>236771</v>
      </c>
      <c r="AN2256" t="s">
        <v>236772</v>
      </c>
      <c r="AO2256" t="s">
        <v>236773</v>
      </c>
      <c r="AP2256" t="s">
        <v>236774</v>
      </c>
      <c r="AQ2256" t="s">
        <v>236775</v>
      </c>
      <c r="AR2256" t="s">
        <v>236776</v>
      </c>
      <c r="AS2256" t="s">
        <v>236777</v>
      </c>
      <c r="AT2256" t="s">
        <v>236778</v>
      </c>
      <c r="AU2256" t="s">
        <v>236779</v>
      </c>
      <c r="AV2256" t="s">
        <v>236780</v>
      </c>
      <c r="AW2256" t="s">
        <v>236781</v>
      </c>
      <c r="AX2256" t="s">
        <v>236782</v>
      </c>
      <c r="AY2256" t="s">
        <v>236783</v>
      </c>
      <c r="AZ2256" t="s">
        <v>236784</v>
      </c>
      <c r="BA2256" t="s">
        <v>236785</v>
      </c>
      <c r="BB2256" t="s">
        <v>236786</v>
      </c>
      <c r="BC2256" t="s">
        <v>236787</v>
      </c>
      <c r="BD2256" t="s">
        <v>236788</v>
      </c>
      <c r="BE2256" t="s">
        <v>236789</v>
      </c>
      <c r="BF2256" t="s">
        <v>236790</v>
      </c>
      <c r="BG2256" t="s">
        <v>236791</v>
      </c>
      <c r="BH2256" t="s">
        <v>236792</v>
      </c>
      <c r="BI2256" t="s">
        <v>236793</v>
      </c>
      <c r="BJ2256" t="s">
        <v>236794</v>
      </c>
      <c r="BK2256" t="s">
        <v>236795</v>
      </c>
      <c r="BL2256" t="s">
        <v>236796</v>
      </c>
      <c r="BM2256" t="s">
        <v>236797</v>
      </c>
      <c r="BN2256" t="s">
        <v>236798</v>
      </c>
      <c r="BO2256" t="s">
        <v>236799</v>
      </c>
      <c r="BP2256" t="s">
        <v>236800</v>
      </c>
      <c r="BQ2256" t="s">
        <v>236801</v>
      </c>
      <c r="BR2256" t="s">
        <v>236802</v>
      </c>
      <c r="BS2256" t="s">
        <v>236803</v>
      </c>
      <c r="BT2256" t="s">
        <v>236804</v>
      </c>
      <c r="BU2256" t="s">
        <v>236805</v>
      </c>
      <c r="BV2256" t="s">
        <v>236806</v>
      </c>
      <c r="BW2256" t="s">
        <v>236807</v>
      </c>
      <c r="BX2256" t="s">
        <v>236808</v>
      </c>
      <c r="BY2256" t="s">
        <v>236809</v>
      </c>
      <c r="BZ2256" t="s">
        <v>236810</v>
      </c>
      <c r="CA2256" t="s">
        <v>236811</v>
      </c>
      <c r="CB2256" t="s">
        <v>236812</v>
      </c>
      <c r="CC2256" t="s">
        <v>236813</v>
      </c>
      <c r="CD2256" t="s">
        <v>236814</v>
      </c>
      <c r="CE2256" t="s">
        <v>236815</v>
      </c>
      <c r="CF2256" t="s">
        <v>236816</v>
      </c>
      <c r="CG2256" t="s">
        <v>236817</v>
      </c>
      <c r="CH2256" t="s">
        <v>236818</v>
      </c>
      <c r="CI2256" t="s">
        <v>236819</v>
      </c>
      <c r="CJ2256" t="s">
        <v>236820</v>
      </c>
      <c r="CK2256" t="s">
        <v>236821</v>
      </c>
      <c r="CL2256" t="s">
        <v>236822</v>
      </c>
      <c r="CM2256" t="s">
        <v>236823</v>
      </c>
      <c r="CN2256" t="s">
        <v>236824</v>
      </c>
      <c r="CO2256" t="s">
        <v>236825</v>
      </c>
      <c r="CP2256" t="s">
        <v>236826</v>
      </c>
      <c r="CQ2256" t="s">
        <v>236827</v>
      </c>
      <c r="CR2256" t="s">
        <v>236828</v>
      </c>
      <c r="CS2256" t="s">
        <v>236829</v>
      </c>
      <c r="CT2256" t="s">
        <v>236830</v>
      </c>
      <c r="CU2256" t="s">
        <v>236831</v>
      </c>
      <c r="CV2256" t="s">
        <v>236832</v>
      </c>
      <c r="CW2256" t="s">
        <v>236833</v>
      </c>
      <c r="CX2256" t="s">
        <v>236834</v>
      </c>
      <c r="CY2256" t="s">
        <v>236835</v>
      </c>
      <c r="CZ2256" t="s">
        <v>236836</v>
      </c>
      <c r="DA2256" t="s">
        <v>236837</v>
      </c>
    </row>
    <row r="2257" spans="1:105" x14ac:dyDescent="0.25">
      <c r="A2257" t="s">
        <v>236838</v>
      </c>
      <c r="B2257" t="s">
        <v>236839</v>
      </c>
      <c r="C2257" t="s">
        <v>236840</v>
      </c>
      <c r="D2257" t="s">
        <v>236841</v>
      </c>
      <c r="E2257" t="s">
        <v>236842</v>
      </c>
      <c r="F2257" t="s">
        <v>236843</v>
      </c>
      <c r="G2257" t="s">
        <v>236844</v>
      </c>
      <c r="H2257" t="s">
        <v>236845</v>
      </c>
      <c r="I2257" t="s">
        <v>236846</v>
      </c>
      <c r="J2257" t="s">
        <v>236847</v>
      </c>
      <c r="K2257" t="s">
        <v>236848</v>
      </c>
      <c r="L2257" t="s">
        <v>236849</v>
      </c>
      <c r="M2257" t="s">
        <v>236850</v>
      </c>
      <c r="N2257" t="s">
        <v>236851</v>
      </c>
      <c r="O2257" t="s">
        <v>236852</v>
      </c>
      <c r="P2257" t="s">
        <v>236853</v>
      </c>
      <c r="Q2257" t="s">
        <v>236854</v>
      </c>
      <c r="R2257" t="s">
        <v>236855</v>
      </c>
      <c r="S2257" t="s">
        <v>236856</v>
      </c>
      <c r="T2257" t="s">
        <v>236857</v>
      </c>
      <c r="U2257" t="s">
        <v>236858</v>
      </c>
      <c r="V2257" t="s">
        <v>236859</v>
      </c>
      <c r="W2257" t="s">
        <v>236860</v>
      </c>
      <c r="X2257" t="s">
        <v>236861</v>
      </c>
      <c r="Y2257" t="s">
        <v>236862</v>
      </c>
      <c r="Z2257" t="s">
        <v>236863</v>
      </c>
      <c r="AA2257" t="s">
        <v>236864</v>
      </c>
      <c r="AB2257" t="s">
        <v>236865</v>
      </c>
      <c r="AC2257" t="s">
        <v>236866</v>
      </c>
      <c r="AD2257" t="s">
        <v>236867</v>
      </c>
      <c r="AE2257" t="s">
        <v>236868</v>
      </c>
      <c r="AF2257" t="s">
        <v>236869</v>
      </c>
      <c r="AG2257" t="s">
        <v>236870</v>
      </c>
      <c r="AH2257" t="s">
        <v>236871</v>
      </c>
      <c r="AI2257" t="s">
        <v>236872</v>
      </c>
      <c r="AJ2257" t="s">
        <v>236873</v>
      </c>
      <c r="AK2257" t="s">
        <v>236874</v>
      </c>
      <c r="AL2257" t="s">
        <v>236875</v>
      </c>
      <c r="AM2257" t="s">
        <v>236876</v>
      </c>
      <c r="AN2257" t="s">
        <v>236877</v>
      </c>
      <c r="AO2257" t="s">
        <v>236878</v>
      </c>
      <c r="AP2257" t="s">
        <v>236879</v>
      </c>
      <c r="AQ2257" t="s">
        <v>236880</v>
      </c>
      <c r="AR2257" t="s">
        <v>236881</v>
      </c>
      <c r="AS2257" t="s">
        <v>236882</v>
      </c>
      <c r="AT2257" t="s">
        <v>236883</v>
      </c>
      <c r="AU2257" t="s">
        <v>236884</v>
      </c>
      <c r="AV2257" t="s">
        <v>236885</v>
      </c>
      <c r="AW2257" t="s">
        <v>236886</v>
      </c>
      <c r="AX2257" t="s">
        <v>236887</v>
      </c>
      <c r="AY2257" t="s">
        <v>236888</v>
      </c>
      <c r="AZ2257" t="s">
        <v>236889</v>
      </c>
      <c r="BA2257" t="s">
        <v>236890</v>
      </c>
      <c r="BB2257" t="s">
        <v>236891</v>
      </c>
      <c r="BC2257" t="s">
        <v>236892</v>
      </c>
      <c r="BD2257" t="s">
        <v>236893</v>
      </c>
      <c r="BE2257" t="s">
        <v>236894</v>
      </c>
      <c r="BF2257" t="s">
        <v>236895</v>
      </c>
      <c r="BG2257" t="s">
        <v>236896</v>
      </c>
      <c r="BH2257" t="s">
        <v>236897</v>
      </c>
      <c r="BI2257" t="s">
        <v>236898</v>
      </c>
      <c r="BJ2257" t="s">
        <v>236899</v>
      </c>
      <c r="BK2257" t="s">
        <v>236900</v>
      </c>
      <c r="BL2257" t="s">
        <v>236901</v>
      </c>
      <c r="BM2257" t="s">
        <v>236902</v>
      </c>
      <c r="BN2257" t="s">
        <v>236903</v>
      </c>
      <c r="BO2257" t="s">
        <v>236904</v>
      </c>
      <c r="BP2257" t="s">
        <v>236905</v>
      </c>
      <c r="BQ2257" t="s">
        <v>236906</v>
      </c>
      <c r="BR2257" t="s">
        <v>236907</v>
      </c>
      <c r="BS2257" t="s">
        <v>236908</v>
      </c>
      <c r="BT2257" t="s">
        <v>236909</v>
      </c>
      <c r="BU2257" t="s">
        <v>236910</v>
      </c>
      <c r="BV2257" t="s">
        <v>236911</v>
      </c>
      <c r="BW2257" t="s">
        <v>236912</v>
      </c>
      <c r="BX2257" t="s">
        <v>236913</v>
      </c>
      <c r="BY2257" t="s">
        <v>236914</v>
      </c>
      <c r="BZ2257" t="s">
        <v>236915</v>
      </c>
      <c r="CA2257" t="s">
        <v>236916</v>
      </c>
      <c r="CB2257" t="s">
        <v>236917</v>
      </c>
      <c r="CC2257" t="s">
        <v>236918</v>
      </c>
      <c r="CD2257" t="s">
        <v>236919</v>
      </c>
      <c r="CE2257" t="s">
        <v>236920</v>
      </c>
      <c r="CF2257" t="s">
        <v>236921</v>
      </c>
      <c r="CG2257" t="s">
        <v>236922</v>
      </c>
      <c r="CH2257" t="s">
        <v>236923</v>
      </c>
      <c r="CI2257" t="s">
        <v>236924</v>
      </c>
      <c r="CJ2257" t="s">
        <v>236925</v>
      </c>
      <c r="CK2257" t="s">
        <v>236926</v>
      </c>
      <c r="CL2257" t="s">
        <v>236927</v>
      </c>
      <c r="CM2257" t="s">
        <v>236928</v>
      </c>
      <c r="CN2257" t="s">
        <v>236929</v>
      </c>
      <c r="CO2257" t="s">
        <v>236930</v>
      </c>
      <c r="CP2257" t="s">
        <v>236931</v>
      </c>
      <c r="CQ2257" t="s">
        <v>236932</v>
      </c>
      <c r="CR2257" t="s">
        <v>236933</v>
      </c>
      <c r="CS2257" t="s">
        <v>236934</v>
      </c>
      <c r="CT2257" t="s">
        <v>236935</v>
      </c>
      <c r="CU2257" t="s">
        <v>236936</v>
      </c>
      <c r="CV2257" t="s">
        <v>236937</v>
      </c>
      <c r="CW2257" t="s">
        <v>236938</v>
      </c>
      <c r="CX2257" t="s">
        <v>236939</v>
      </c>
      <c r="CY2257" t="s">
        <v>236940</v>
      </c>
      <c r="CZ2257" t="s">
        <v>236941</v>
      </c>
      <c r="DA2257" t="s">
        <v>236942</v>
      </c>
    </row>
    <row r="2258" spans="1:105" x14ac:dyDescent="0.25">
      <c r="A2258" t="s">
        <v>236943</v>
      </c>
      <c r="B2258" t="s">
        <v>236944</v>
      </c>
      <c r="C2258" t="s">
        <v>236945</v>
      </c>
      <c r="D2258" t="s">
        <v>236946</v>
      </c>
      <c r="E2258" t="s">
        <v>236947</v>
      </c>
      <c r="F2258" t="s">
        <v>236948</v>
      </c>
      <c r="G2258" t="s">
        <v>236949</v>
      </c>
      <c r="H2258" t="s">
        <v>236950</v>
      </c>
      <c r="I2258" t="s">
        <v>236951</v>
      </c>
      <c r="J2258" t="s">
        <v>236952</v>
      </c>
      <c r="K2258" t="s">
        <v>236953</v>
      </c>
      <c r="L2258" t="s">
        <v>236954</v>
      </c>
      <c r="M2258" t="s">
        <v>236955</v>
      </c>
      <c r="N2258" t="s">
        <v>236956</v>
      </c>
      <c r="O2258" t="s">
        <v>236957</v>
      </c>
      <c r="P2258" t="s">
        <v>236958</v>
      </c>
      <c r="Q2258" t="s">
        <v>236959</v>
      </c>
      <c r="R2258" t="s">
        <v>236960</v>
      </c>
      <c r="S2258" t="s">
        <v>236961</v>
      </c>
      <c r="T2258" t="s">
        <v>236962</v>
      </c>
      <c r="U2258" t="s">
        <v>236963</v>
      </c>
      <c r="V2258" t="s">
        <v>236964</v>
      </c>
      <c r="W2258" t="s">
        <v>236965</v>
      </c>
      <c r="X2258" t="s">
        <v>236966</v>
      </c>
      <c r="Y2258" t="s">
        <v>236967</v>
      </c>
      <c r="Z2258" t="s">
        <v>236968</v>
      </c>
      <c r="AA2258" t="s">
        <v>236969</v>
      </c>
      <c r="AB2258" t="s">
        <v>236970</v>
      </c>
      <c r="AC2258" t="s">
        <v>236971</v>
      </c>
      <c r="AD2258" t="s">
        <v>236972</v>
      </c>
      <c r="AE2258" t="s">
        <v>236973</v>
      </c>
      <c r="AF2258" t="s">
        <v>236974</v>
      </c>
      <c r="AG2258" t="s">
        <v>236975</v>
      </c>
      <c r="AH2258" t="s">
        <v>236976</v>
      </c>
      <c r="AI2258" t="s">
        <v>236977</v>
      </c>
      <c r="AJ2258" t="s">
        <v>236978</v>
      </c>
      <c r="AK2258" t="s">
        <v>236979</v>
      </c>
      <c r="AL2258" t="s">
        <v>236980</v>
      </c>
      <c r="AM2258" t="s">
        <v>236981</v>
      </c>
      <c r="AN2258" t="s">
        <v>236982</v>
      </c>
      <c r="AO2258" t="s">
        <v>236983</v>
      </c>
      <c r="AP2258" t="s">
        <v>236984</v>
      </c>
      <c r="AQ2258" t="s">
        <v>236985</v>
      </c>
      <c r="AR2258" t="s">
        <v>236986</v>
      </c>
      <c r="AS2258" t="s">
        <v>236987</v>
      </c>
      <c r="AT2258" t="s">
        <v>236988</v>
      </c>
      <c r="AU2258" t="s">
        <v>236989</v>
      </c>
      <c r="AV2258" t="s">
        <v>236990</v>
      </c>
      <c r="AW2258" t="s">
        <v>236991</v>
      </c>
      <c r="AX2258" t="s">
        <v>236992</v>
      </c>
      <c r="AY2258" t="s">
        <v>236993</v>
      </c>
      <c r="AZ2258" t="s">
        <v>236994</v>
      </c>
      <c r="BA2258" t="s">
        <v>236995</v>
      </c>
      <c r="BB2258" t="s">
        <v>236996</v>
      </c>
      <c r="BC2258" t="s">
        <v>236997</v>
      </c>
      <c r="BD2258" t="s">
        <v>236998</v>
      </c>
      <c r="BE2258" t="s">
        <v>236999</v>
      </c>
      <c r="BF2258" t="s">
        <v>237000</v>
      </c>
      <c r="BG2258" t="s">
        <v>237001</v>
      </c>
      <c r="BH2258" t="s">
        <v>237002</v>
      </c>
      <c r="BI2258" t="s">
        <v>237003</v>
      </c>
      <c r="BJ2258" t="s">
        <v>237004</v>
      </c>
      <c r="BK2258" t="s">
        <v>237005</v>
      </c>
      <c r="BL2258" t="s">
        <v>237006</v>
      </c>
      <c r="BM2258" t="s">
        <v>237007</v>
      </c>
      <c r="BN2258" t="s">
        <v>237008</v>
      </c>
      <c r="BO2258" t="s">
        <v>237009</v>
      </c>
      <c r="BP2258" t="s">
        <v>237010</v>
      </c>
      <c r="BQ2258" t="s">
        <v>237011</v>
      </c>
      <c r="BR2258" t="s">
        <v>237012</v>
      </c>
      <c r="BS2258" t="s">
        <v>237013</v>
      </c>
      <c r="BT2258" t="s">
        <v>237014</v>
      </c>
      <c r="BU2258" t="s">
        <v>237015</v>
      </c>
      <c r="BV2258" t="s">
        <v>237016</v>
      </c>
      <c r="BW2258" t="s">
        <v>237017</v>
      </c>
      <c r="BX2258" t="s">
        <v>237018</v>
      </c>
      <c r="BY2258" t="s">
        <v>237019</v>
      </c>
      <c r="BZ2258" t="s">
        <v>237020</v>
      </c>
      <c r="CA2258" t="s">
        <v>237021</v>
      </c>
      <c r="CB2258" t="s">
        <v>237022</v>
      </c>
      <c r="CC2258" t="s">
        <v>237023</v>
      </c>
      <c r="CD2258" t="s">
        <v>237024</v>
      </c>
      <c r="CE2258" t="s">
        <v>237025</v>
      </c>
      <c r="CF2258" t="s">
        <v>237026</v>
      </c>
      <c r="CG2258" t="s">
        <v>237027</v>
      </c>
      <c r="CH2258" t="s">
        <v>237028</v>
      </c>
      <c r="CI2258" t="s">
        <v>237029</v>
      </c>
      <c r="CJ2258" t="s">
        <v>237030</v>
      </c>
      <c r="CK2258" t="s">
        <v>237031</v>
      </c>
      <c r="CL2258" t="s">
        <v>237032</v>
      </c>
      <c r="CM2258" t="s">
        <v>237033</v>
      </c>
      <c r="CN2258" t="s">
        <v>237034</v>
      </c>
      <c r="CO2258" t="s">
        <v>237035</v>
      </c>
      <c r="CP2258" t="s">
        <v>237036</v>
      </c>
      <c r="CQ2258" t="s">
        <v>237037</v>
      </c>
      <c r="CR2258" t="s">
        <v>237038</v>
      </c>
      <c r="CS2258" t="s">
        <v>237039</v>
      </c>
      <c r="CT2258" t="s">
        <v>237040</v>
      </c>
      <c r="CU2258" t="s">
        <v>237041</v>
      </c>
      <c r="CV2258" t="s">
        <v>237042</v>
      </c>
      <c r="CW2258" t="s">
        <v>237043</v>
      </c>
      <c r="CX2258" t="s">
        <v>237044</v>
      </c>
      <c r="CY2258" t="s">
        <v>237045</v>
      </c>
      <c r="CZ2258" t="s">
        <v>237046</v>
      </c>
      <c r="DA2258" t="s">
        <v>237047</v>
      </c>
    </row>
    <row r="2259" spans="1:105" x14ac:dyDescent="0.25">
      <c r="A2259" t="s">
        <v>237048</v>
      </c>
      <c r="B2259" t="s">
        <v>237049</v>
      </c>
      <c r="C2259" t="s">
        <v>237050</v>
      </c>
      <c r="D2259" t="s">
        <v>237051</v>
      </c>
      <c r="E2259" t="s">
        <v>237052</v>
      </c>
      <c r="F2259" t="s">
        <v>237053</v>
      </c>
      <c r="G2259" t="s">
        <v>237054</v>
      </c>
      <c r="H2259" t="s">
        <v>237055</v>
      </c>
      <c r="I2259" t="s">
        <v>237056</v>
      </c>
      <c r="J2259" t="s">
        <v>237057</v>
      </c>
      <c r="K2259" t="s">
        <v>237058</v>
      </c>
      <c r="L2259" t="s">
        <v>237059</v>
      </c>
      <c r="M2259" t="s">
        <v>237060</v>
      </c>
      <c r="N2259" t="s">
        <v>237061</v>
      </c>
      <c r="O2259" t="s">
        <v>237062</v>
      </c>
      <c r="P2259" t="s">
        <v>237063</v>
      </c>
      <c r="Q2259" t="s">
        <v>237064</v>
      </c>
      <c r="R2259" t="s">
        <v>237065</v>
      </c>
      <c r="S2259" t="s">
        <v>237066</v>
      </c>
      <c r="T2259" t="s">
        <v>237067</v>
      </c>
      <c r="U2259" t="s">
        <v>237068</v>
      </c>
      <c r="V2259" t="s">
        <v>237069</v>
      </c>
      <c r="W2259" t="s">
        <v>237070</v>
      </c>
      <c r="X2259" t="s">
        <v>237071</v>
      </c>
      <c r="Y2259" t="s">
        <v>237072</v>
      </c>
      <c r="Z2259" t="s">
        <v>237073</v>
      </c>
      <c r="AA2259" t="s">
        <v>237074</v>
      </c>
      <c r="AB2259" t="s">
        <v>237075</v>
      </c>
      <c r="AC2259" t="s">
        <v>237076</v>
      </c>
      <c r="AD2259" t="s">
        <v>237077</v>
      </c>
      <c r="AE2259" t="s">
        <v>237078</v>
      </c>
      <c r="AF2259" t="s">
        <v>237079</v>
      </c>
      <c r="AG2259" t="s">
        <v>237080</v>
      </c>
      <c r="AH2259" t="s">
        <v>237081</v>
      </c>
      <c r="AI2259" t="s">
        <v>237082</v>
      </c>
      <c r="AJ2259" t="s">
        <v>237083</v>
      </c>
      <c r="AK2259" t="s">
        <v>237084</v>
      </c>
      <c r="AL2259" t="s">
        <v>237085</v>
      </c>
      <c r="AM2259" t="s">
        <v>237086</v>
      </c>
      <c r="AN2259" t="s">
        <v>237087</v>
      </c>
      <c r="AO2259" t="s">
        <v>237088</v>
      </c>
      <c r="AP2259" t="s">
        <v>237089</v>
      </c>
      <c r="AQ2259" t="s">
        <v>237090</v>
      </c>
      <c r="AR2259" t="s">
        <v>237091</v>
      </c>
      <c r="AS2259" t="s">
        <v>237092</v>
      </c>
      <c r="AT2259" t="s">
        <v>237093</v>
      </c>
      <c r="AU2259" t="s">
        <v>237094</v>
      </c>
      <c r="AV2259" t="s">
        <v>237095</v>
      </c>
      <c r="AW2259" t="s">
        <v>237096</v>
      </c>
      <c r="AX2259" t="s">
        <v>237097</v>
      </c>
      <c r="AY2259" t="s">
        <v>237098</v>
      </c>
      <c r="AZ2259" t="s">
        <v>237099</v>
      </c>
      <c r="BA2259" t="s">
        <v>237100</v>
      </c>
      <c r="BB2259" t="s">
        <v>237101</v>
      </c>
      <c r="BC2259" t="s">
        <v>237102</v>
      </c>
      <c r="BD2259" t="s">
        <v>237103</v>
      </c>
      <c r="BE2259" t="s">
        <v>237104</v>
      </c>
      <c r="BF2259" t="s">
        <v>237105</v>
      </c>
      <c r="BG2259" t="s">
        <v>237106</v>
      </c>
      <c r="BH2259" t="s">
        <v>237107</v>
      </c>
      <c r="BI2259" t="s">
        <v>237108</v>
      </c>
      <c r="BJ2259" t="s">
        <v>237109</v>
      </c>
      <c r="BK2259" t="s">
        <v>237110</v>
      </c>
      <c r="BL2259" t="s">
        <v>237111</v>
      </c>
      <c r="BM2259" t="s">
        <v>237112</v>
      </c>
      <c r="BN2259" t="s">
        <v>237113</v>
      </c>
      <c r="BO2259" t="s">
        <v>237114</v>
      </c>
      <c r="BP2259" t="s">
        <v>237115</v>
      </c>
      <c r="BQ2259" t="s">
        <v>237116</v>
      </c>
      <c r="BR2259" t="s">
        <v>237117</v>
      </c>
      <c r="BS2259" t="s">
        <v>237118</v>
      </c>
      <c r="BT2259" t="s">
        <v>237119</v>
      </c>
      <c r="BU2259" t="s">
        <v>237120</v>
      </c>
      <c r="BV2259" t="s">
        <v>237121</v>
      </c>
      <c r="BW2259" t="s">
        <v>237122</v>
      </c>
      <c r="BX2259" t="s">
        <v>237123</v>
      </c>
      <c r="BY2259" t="s">
        <v>237124</v>
      </c>
      <c r="BZ2259" t="s">
        <v>237125</v>
      </c>
      <c r="CA2259" t="s">
        <v>237126</v>
      </c>
      <c r="CB2259" t="s">
        <v>237127</v>
      </c>
      <c r="CC2259" t="s">
        <v>237128</v>
      </c>
      <c r="CD2259" t="s">
        <v>237129</v>
      </c>
      <c r="CE2259" t="s">
        <v>237130</v>
      </c>
      <c r="CF2259" t="s">
        <v>237131</v>
      </c>
      <c r="CG2259" t="s">
        <v>237132</v>
      </c>
      <c r="CH2259" t="s">
        <v>237133</v>
      </c>
      <c r="CI2259" t="s">
        <v>237134</v>
      </c>
      <c r="CJ2259" t="s">
        <v>237135</v>
      </c>
      <c r="CK2259" t="s">
        <v>237136</v>
      </c>
      <c r="CL2259" t="s">
        <v>237137</v>
      </c>
      <c r="CM2259" t="s">
        <v>237138</v>
      </c>
      <c r="CN2259" t="s">
        <v>237139</v>
      </c>
      <c r="CO2259" t="s">
        <v>237140</v>
      </c>
      <c r="CP2259" t="s">
        <v>237141</v>
      </c>
      <c r="CQ2259" t="s">
        <v>237142</v>
      </c>
      <c r="CR2259" t="s">
        <v>237143</v>
      </c>
      <c r="CS2259" t="s">
        <v>237144</v>
      </c>
      <c r="CT2259" t="s">
        <v>237145</v>
      </c>
      <c r="CU2259" t="s">
        <v>237146</v>
      </c>
      <c r="CV2259" t="s">
        <v>237147</v>
      </c>
      <c r="CW2259" t="s">
        <v>237148</v>
      </c>
      <c r="CX2259" t="s">
        <v>237149</v>
      </c>
      <c r="CY2259" t="s">
        <v>237150</v>
      </c>
      <c r="CZ2259" t="s">
        <v>237151</v>
      </c>
      <c r="DA2259" t="s">
        <v>237152</v>
      </c>
    </row>
    <row r="2260" spans="1:105" x14ac:dyDescent="0.25">
      <c r="A2260" t="s">
        <v>237153</v>
      </c>
      <c r="B2260" t="s">
        <v>237154</v>
      </c>
      <c r="C2260" t="s">
        <v>237155</v>
      </c>
      <c r="D2260" t="s">
        <v>237156</v>
      </c>
      <c r="E2260" t="s">
        <v>237157</v>
      </c>
      <c r="F2260" t="s">
        <v>237158</v>
      </c>
      <c r="G2260" t="s">
        <v>237159</v>
      </c>
      <c r="H2260" t="s">
        <v>237160</v>
      </c>
      <c r="I2260" t="s">
        <v>237161</v>
      </c>
      <c r="J2260" t="s">
        <v>237162</v>
      </c>
      <c r="K2260" t="s">
        <v>237163</v>
      </c>
      <c r="L2260" t="s">
        <v>237164</v>
      </c>
      <c r="M2260" t="s">
        <v>237165</v>
      </c>
      <c r="N2260" t="s">
        <v>237166</v>
      </c>
      <c r="O2260" t="s">
        <v>237167</v>
      </c>
      <c r="P2260" t="s">
        <v>237168</v>
      </c>
      <c r="Q2260" t="s">
        <v>237169</v>
      </c>
      <c r="R2260" t="s">
        <v>237170</v>
      </c>
      <c r="S2260" t="s">
        <v>237171</v>
      </c>
      <c r="T2260" t="s">
        <v>237172</v>
      </c>
      <c r="U2260" t="s">
        <v>237173</v>
      </c>
      <c r="V2260" t="s">
        <v>237174</v>
      </c>
      <c r="W2260" t="s">
        <v>237175</v>
      </c>
      <c r="X2260" t="s">
        <v>237176</v>
      </c>
      <c r="Y2260" t="s">
        <v>237177</v>
      </c>
      <c r="Z2260" t="s">
        <v>237178</v>
      </c>
      <c r="AA2260" t="s">
        <v>237179</v>
      </c>
      <c r="AB2260" t="s">
        <v>237180</v>
      </c>
      <c r="AC2260" t="s">
        <v>237181</v>
      </c>
      <c r="AD2260" t="s">
        <v>237182</v>
      </c>
      <c r="AE2260" t="s">
        <v>237183</v>
      </c>
      <c r="AF2260" t="s">
        <v>237184</v>
      </c>
      <c r="AG2260" t="s">
        <v>237185</v>
      </c>
      <c r="AH2260" t="s">
        <v>237186</v>
      </c>
      <c r="AI2260" t="s">
        <v>237187</v>
      </c>
      <c r="AJ2260" t="s">
        <v>237188</v>
      </c>
      <c r="AK2260" t="s">
        <v>237189</v>
      </c>
      <c r="AL2260" t="s">
        <v>237190</v>
      </c>
      <c r="AM2260" t="s">
        <v>237191</v>
      </c>
      <c r="AN2260" t="s">
        <v>237192</v>
      </c>
      <c r="AO2260" t="s">
        <v>237193</v>
      </c>
      <c r="AP2260" t="s">
        <v>237194</v>
      </c>
      <c r="AQ2260" t="s">
        <v>237195</v>
      </c>
      <c r="AR2260" t="s">
        <v>237196</v>
      </c>
      <c r="AS2260" t="s">
        <v>237197</v>
      </c>
      <c r="AT2260" t="s">
        <v>237198</v>
      </c>
      <c r="AU2260" t="s">
        <v>237199</v>
      </c>
      <c r="AV2260" t="s">
        <v>237200</v>
      </c>
      <c r="AW2260" t="s">
        <v>237201</v>
      </c>
      <c r="AX2260" t="s">
        <v>237202</v>
      </c>
      <c r="AY2260" t="s">
        <v>237203</v>
      </c>
      <c r="AZ2260" t="s">
        <v>237204</v>
      </c>
      <c r="BA2260" t="s">
        <v>237205</v>
      </c>
      <c r="BB2260" t="s">
        <v>237206</v>
      </c>
      <c r="BC2260" t="s">
        <v>237207</v>
      </c>
      <c r="BD2260" t="s">
        <v>237208</v>
      </c>
      <c r="BE2260" t="s">
        <v>237209</v>
      </c>
      <c r="BF2260" t="s">
        <v>237210</v>
      </c>
      <c r="BG2260" t="s">
        <v>237211</v>
      </c>
      <c r="BH2260" t="s">
        <v>237212</v>
      </c>
      <c r="BI2260" t="s">
        <v>237213</v>
      </c>
      <c r="BJ2260" t="s">
        <v>237214</v>
      </c>
      <c r="BK2260" t="s">
        <v>237215</v>
      </c>
      <c r="BL2260" t="s">
        <v>237216</v>
      </c>
      <c r="BM2260" t="s">
        <v>237217</v>
      </c>
      <c r="BN2260" t="s">
        <v>237218</v>
      </c>
      <c r="BO2260" t="s">
        <v>237219</v>
      </c>
      <c r="BP2260" t="s">
        <v>237220</v>
      </c>
      <c r="BQ2260" t="s">
        <v>237221</v>
      </c>
      <c r="BR2260" t="s">
        <v>237222</v>
      </c>
      <c r="BS2260" t="s">
        <v>237223</v>
      </c>
      <c r="BT2260" t="s">
        <v>237224</v>
      </c>
      <c r="BU2260" t="s">
        <v>237225</v>
      </c>
      <c r="BV2260" t="s">
        <v>237226</v>
      </c>
      <c r="BW2260" t="s">
        <v>237227</v>
      </c>
      <c r="BX2260" t="s">
        <v>237228</v>
      </c>
      <c r="BY2260" t="s">
        <v>237229</v>
      </c>
      <c r="BZ2260" t="s">
        <v>237230</v>
      </c>
      <c r="CA2260" t="s">
        <v>237231</v>
      </c>
      <c r="CB2260" t="s">
        <v>237232</v>
      </c>
      <c r="CC2260" t="s">
        <v>237233</v>
      </c>
      <c r="CD2260" t="s">
        <v>237234</v>
      </c>
      <c r="CE2260" t="s">
        <v>237235</v>
      </c>
      <c r="CF2260" t="s">
        <v>237236</v>
      </c>
      <c r="CG2260" t="s">
        <v>237237</v>
      </c>
      <c r="CH2260" t="s">
        <v>237238</v>
      </c>
      <c r="CI2260" t="s">
        <v>237239</v>
      </c>
      <c r="CJ2260" t="s">
        <v>237240</v>
      </c>
      <c r="CK2260" t="s">
        <v>237241</v>
      </c>
      <c r="CL2260" t="s">
        <v>237242</v>
      </c>
      <c r="CM2260" t="s">
        <v>237243</v>
      </c>
      <c r="CN2260" t="s">
        <v>237244</v>
      </c>
      <c r="CO2260" t="s">
        <v>237245</v>
      </c>
      <c r="CP2260" t="s">
        <v>237246</v>
      </c>
      <c r="CQ2260" t="s">
        <v>237247</v>
      </c>
      <c r="CR2260" t="s">
        <v>237248</v>
      </c>
      <c r="CS2260" t="s">
        <v>237249</v>
      </c>
      <c r="CT2260" t="s">
        <v>237250</v>
      </c>
      <c r="CU2260" t="s">
        <v>237251</v>
      </c>
      <c r="CV2260" t="s">
        <v>237252</v>
      </c>
      <c r="CW2260" t="s">
        <v>237253</v>
      </c>
      <c r="CX2260" t="s">
        <v>237254</v>
      </c>
      <c r="CY2260" t="s">
        <v>237255</v>
      </c>
      <c r="CZ2260" t="s">
        <v>237256</v>
      </c>
      <c r="DA2260" t="s">
        <v>237257</v>
      </c>
    </row>
    <row r="2261" spans="1:105" x14ac:dyDescent="0.25">
      <c r="A2261" t="s">
        <v>237258</v>
      </c>
      <c r="B2261" t="s">
        <v>237259</v>
      </c>
      <c r="C2261" t="s">
        <v>237260</v>
      </c>
      <c r="D2261" t="s">
        <v>237261</v>
      </c>
      <c r="E2261" t="s">
        <v>237262</v>
      </c>
      <c r="F2261" t="s">
        <v>237263</v>
      </c>
      <c r="G2261" t="s">
        <v>237264</v>
      </c>
      <c r="H2261" t="s">
        <v>237265</v>
      </c>
      <c r="I2261" t="s">
        <v>237266</v>
      </c>
      <c r="J2261" t="s">
        <v>237267</v>
      </c>
      <c r="K2261" t="s">
        <v>237268</v>
      </c>
      <c r="L2261" t="s">
        <v>237269</v>
      </c>
      <c r="M2261" t="s">
        <v>237270</v>
      </c>
      <c r="N2261" t="s">
        <v>237271</v>
      </c>
      <c r="O2261" t="s">
        <v>237272</v>
      </c>
      <c r="P2261" t="s">
        <v>237273</v>
      </c>
      <c r="Q2261" t="s">
        <v>237274</v>
      </c>
      <c r="R2261" t="s">
        <v>237275</v>
      </c>
      <c r="S2261" t="s">
        <v>237276</v>
      </c>
      <c r="T2261" t="s">
        <v>237277</v>
      </c>
      <c r="U2261" t="s">
        <v>237278</v>
      </c>
      <c r="V2261" t="s">
        <v>237279</v>
      </c>
      <c r="W2261" t="s">
        <v>237280</v>
      </c>
      <c r="X2261" t="s">
        <v>237281</v>
      </c>
      <c r="Y2261" t="s">
        <v>237282</v>
      </c>
      <c r="Z2261" t="s">
        <v>237283</v>
      </c>
      <c r="AA2261" t="s">
        <v>237284</v>
      </c>
      <c r="AB2261" t="s">
        <v>237285</v>
      </c>
      <c r="AC2261" t="s">
        <v>237286</v>
      </c>
      <c r="AD2261" t="s">
        <v>237287</v>
      </c>
      <c r="AE2261" t="s">
        <v>237288</v>
      </c>
      <c r="AF2261" t="s">
        <v>237289</v>
      </c>
      <c r="AG2261" t="s">
        <v>237290</v>
      </c>
      <c r="AH2261" t="s">
        <v>237291</v>
      </c>
      <c r="AI2261" t="s">
        <v>237292</v>
      </c>
      <c r="AJ2261" t="s">
        <v>237293</v>
      </c>
      <c r="AK2261" t="s">
        <v>237294</v>
      </c>
      <c r="AL2261" t="s">
        <v>237295</v>
      </c>
      <c r="AM2261" t="s">
        <v>237296</v>
      </c>
      <c r="AN2261" t="s">
        <v>237297</v>
      </c>
      <c r="AO2261" t="s">
        <v>237298</v>
      </c>
      <c r="AP2261" t="s">
        <v>237299</v>
      </c>
      <c r="AQ2261" t="s">
        <v>237300</v>
      </c>
      <c r="AR2261" t="s">
        <v>237301</v>
      </c>
      <c r="AS2261" t="s">
        <v>237302</v>
      </c>
      <c r="AT2261" t="s">
        <v>237303</v>
      </c>
      <c r="AU2261" t="s">
        <v>237304</v>
      </c>
      <c r="AV2261" t="s">
        <v>237305</v>
      </c>
      <c r="AW2261" t="s">
        <v>237306</v>
      </c>
      <c r="AX2261" t="s">
        <v>237307</v>
      </c>
      <c r="AY2261" t="s">
        <v>237308</v>
      </c>
      <c r="AZ2261" t="s">
        <v>237309</v>
      </c>
      <c r="BA2261" t="s">
        <v>237310</v>
      </c>
      <c r="BB2261" t="s">
        <v>237311</v>
      </c>
      <c r="BC2261" t="s">
        <v>237312</v>
      </c>
      <c r="BD2261" t="s">
        <v>237313</v>
      </c>
      <c r="BE2261" t="s">
        <v>237314</v>
      </c>
      <c r="BF2261" t="s">
        <v>237315</v>
      </c>
      <c r="BG2261" t="s">
        <v>237316</v>
      </c>
      <c r="BH2261" t="s">
        <v>237317</v>
      </c>
      <c r="BI2261" t="s">
        <v>237318</v>
      </c>
      <c r="BJ2261" t="s">
        <v>237319</v>
      </c>
      <c r="BK2261" t="s">
        <v>237320</v>
      </c>
      <c r="BL2261" t="s">
        <v>237321</v>
      </c>
      <c r="BM2261" t="s">
        <v>237322</v>
      </c>
      <c r="BN2261" t="s">
        <v>237323</v>
      </c>
      <c r="BO2261" t="s">
        <v>237324</v>
      </c>
      <c r="BP2261" t="s">
        <v>237325</v>
      </c>
      <c r="BQ2261" t="s">
        <v>237326</v>
      </c>
      <c r="BR2261" t="s">
        <v>237327</v>
      </c>
      <c r="BS2261" t="s">
        <v>237328</v>
      </c>
      <c r="BT2261" t="s">
        <v>237329</v>
      </c>
      <c r="BU2261" t="s">
        <v>237330</v>
      </c>
      <c r="BV2261" t="s">
        <v>237331</v>
      </c>
      <c r="BW2261" t="s">
        <v>237332</v>
      </c>
      <c r="BX2261" t="s">
        <v>237333</v>
      </c>
      <c r="BY2261" t="s">
        <v>237334</v>
      </c>
      <c r="BZ2261" t="s">
        <v>237335</v>
      </c>
      <c r="CA2261" t="s">
        <v>237336</v>
      </c>
      <c r="CB2261" t="s">
        <v>237337</v>
      </c>
      <c r="CC2261" t="s">
        <v>237338</v>
      </c>
      <c r="CD2261" t="s">
        <v>237339</v>
      </c>
      <c r="CE2261" t="s">
        <v>237340</v>
      </c>
      <c r="CF2261" t="s">
        <v>237341</v>
      </c>
      <c r="CG2261" t="s">
        <v>237342</v>
      </c>
      <c r="CH2261" t="s">
        <v>237343</v>
      </c>
      <c r="CI2261" t="s">
        <v>237344</v>
      </c>
      <c r="CJ2261" t="s">
        <v>237345</v>
      </c>
      <c r="CK2261" t="s">
        <v>237346</v>
      </c>
      <c r="CL2261" t="s">
        <v>237347</v>
      </c>
      <c r="CM2261" t="s">
        <v>237348</v>
      </c>
      <c r="CN2261" t="s">
        <v>237349</v>
      </c>
      <c r="CO2261" t="s">
        <v>237350</v>
      </c>
      <c r="CP2261" t="s">
        <v>237351</v>
      </c>
      <c r="CQ2261" t="s">
        <v>237352</v>
      </c>
      <c r="CR2261" t="s">
        <v>237353</v>
      </c>
      <c r="CS2261" t="s">
        <v>237354</v>
      </c>
      <c r="CT2261" t="s">
        <v>237355</v>
      </c>
      <c r="CU2261" t="s">
        <v>237356</v>
      </c>
      <c r="CV2261" t="s">
        <v>237357</v>
      </c>
      <c r="CW2261" t="s">
        <v>237358</v>
      </c>
      <c r="CX2261" t="s">
        <v>237359</v>
      </c>
      <c r="CY2261" t="s">
        <v>237360</v>
      </c>
      <c r="CZ2261" t="s">
        <v>237361</v>
      </c>
      <c r="DA2261" t="s">
        <v>237362</v>
      </c>
    </row>
    <row r="2262" spans="1:105" x14ac:dyDescent="0.25">
      <c r="A2262" t="s">
        <v>237363</v>
      </c>
      <c r="B2262" t="s">
        <v>237364</v>
      </c>
      <c r="C2262" t="s">
        <v>237365</v>
      </c>
      <c r="D2262" t="s">
        <v>237366</v>
      </c>
      <c r="E2262" t="s">
        <v>237367</v>
      </c>
      <c r="F2262" t="s">
        <v>237368</v>
      </c>
      <c r="G2262" t="s">
        <v>237369</v>
      </c>
      <c r="H2262" t="s">
        <v>237370</v>
      </c>
      <c r="I2262" t="s">
        <v>237371</v>
      </c>
      <c r="J2262" t="s">
        <v>237372</v>
      </c>
      <c r="K2262" t="s">
        <v>237373</v>
      </c>
      <c r="L2262" t="s">
        <v>237374</v>
      </c>
      <c r="M2262" t="s">
        <v>237375</v>
      </c>
      <c r="N2262" t="s">
        <v>237376</v>
      </c>
      <c r="O2262" t="s">
        <v>237377</v>
      </c>
      <c r="P2262" t="s">
        <v>237378</v>
      </c>
      <c r="Q2262" t="s">
        <v>237379</v>
      </c>
      <c r="R2262" t="s">
        <v>237380</v>
      </c>
      <c r="S2262" t="s">
        <v>237381</v>
      </c>
      <c r="T2262" t="s">
        <v>237382</v>
      </c>
      <c r="U2262" t="s">
        <v>237383</v>
      </c>
      <c r="V2262" t="s">
        <v>237384</v>
      </c>
      <c r="W2262" t="s">
        <v>237385</v>
      </c>
      <c r="X2262" t="s">
        <v>237386</v>
      </c>
      <c r="Y2262" t="s">
        <v>237387</v>
      </c>
      <c r="Z2262" t="s">
        <v>237388</v>
      </c>
      <c r="AA2262" t="s">
        <v>237389</v>
      </c>
      <c r="AB2262" t="s">
        <v>237390</v>
      </c>
      <c r="AC2262" t="s">
        <v>237391</v>
      </c>
      <c r="AD2262" t="s">
        <v>237392</v>
      </c>
      <c r="AE2262" t="s">
        <v>237393</v>
      </c>
      <c r="AF2262" t="s">
        <v>237394</v>
      </c>
      <c r="AG2262" t="s">
        <v>237395</v>
      </c>
      <c r="AH2262" t="s">
        <v>237396</v>
      </c>
      <c r="AI2262" t="s">
        <v>237397</v>
      </c>
      <c r="AJ2262" t="s">
        <v>237398</v>
      </c>
      <c r="AK2262" t="s">
        <v>237399</v>
      </c>
      <c r="AL2262" t="s">
        <v>237400</v>
      </c>
      <c r="AM2262" t="s">
        <v>237401</v>
      </c>
      <c r="AN2262" t="s">
        <v>237402</v>
      </c>
      <c r="AO2262" t="s">
        <v>237403</v>
      </c>
      <c r="AP2262" t="s">
        <v>237404</v>
      </c>
      <c r="AQ2262" t="s">
        <v>237405</v>
      </c>
      <c r="AR2262" t="s">
        <v>237406</v>
      </c>
      <c r="AS2262" t="s">
        <v>237407</v>
      </c>
      <c r="AT2262" t="s">
        <v>237408</v>
      </c>
      <c r="AU2262" t="s">
        <v>237409</v>
      </c>
      <c r="AV2262" t="s">
        <v>237410</v>
      </c>
      <c r="AW2262" t="s">
        <v>237411</v>
      </c>
      <c r="AX2262" t="s">
        <v>237412</v>
      </c>
      <c r="AY2262" t="s">
        <v>237413</v>
      </c>
      <c r="AZ2262" t="s">
        <v>237414</v>
      </c>
      <c r="BA2262" t="s">
        <v>237415</v>
      </c>
      <c r="BB2262" t="s">
        <v>237416</v>
      </c>
      <c r="BC2262" t="s">
        <v>237417</v>
      </c>
      <c r="BD2262" t="s">
        <v>237418</v>
      </c>
      <c r="BE2262" t="s">
        <v>237419</v>
      </c>
      <c r="BF2262" t="s">
        <v>237420</v>
      </c>
      <c r="BG2262" t="s">
        <v>237421</v>
      </c>
      <c r="BH2262" t="s">
        <v>237422</v>
      </c>
      <c r="BI2262" t="s">
        <v>237423</v>
      </c>
      <c r="BJ2262" t="s">
        <v>237424</v>
      </c>
      <c r="BK2262" t="s">
        <v>237425</v>
      </c>
      <c r="BL2262" t="s">
        <v>237426</v>
      </c>
      <c r="BM2262" t="s">
        <v>237427</v>
      </c>
      <c r="BN2262" t="s">
        <v>237428</v>
      </c>
      <c r="BO2262" t="s">
        <v>237429</v>
      </c>
      <c r="BP2262" t="s">
        <v>237430</v>
      </c>
      <c r="BQ2262" t="s">
        <v>237431</v>
      </c>
      <c r="BR2262" t="s">
        <v>237432</v>
      </c>
      <c r="BS2262" t="s">
        <v>237433</v>
      </c>
      <c r="BT2262" t="s">
        <v>237434</v>
      </c>
      <c r="BU2262" t="s">
        <v>237435</v>
      </c>
      <c r="BV2262" t="s">
        <v>237436</v>
      </c>
      <c r="BW2262" t="s">
        <v>237437</v>
      </c>
      <c r="BX2262" t="s">
        <v>237438</v>
      </c>
      <c r="BY2262" t="s">
        <v>237439</v>
      </c>
      <c r="BZ2262" t="s">
        <v>237440</v>
      </c>
      <c r="CA2262" t="s">
        <v>237441</v>
      </c>
      <c r="CB2262" t="s">
        <v>237442</v>
      </c>
      <c r="CC2262" t="s">
        <v>237443</v>
      </c>
      <c r="CD2262" t="s">
        <v>237444</v>
      </c>
      <c r="CE2262" t="s">
        <v>237445</v>
      </c>
      <c r="CF2262" t="s">
        <v>237446</v>
      </c>
      <c r="CG2262" t="s">
        <v>237447</v>
      </c>
      <c r="CH2262" t="s">
        <v>237448</v>
      </c>
      <c r="CI2262" t="s">
        <v>237449</v>
      </c>
      <c r="CJ2262" t="s">
        <v>237450</v>
      </c>
      <c r="CK2262" t="s">
        <v>237451</v>
      </c>
      <c r="CL2262" t="s">
        <v>237452</v>
      </c>
      <c r="CM2262" t="s">
        <v>237453</v>
      </c>
      <c r="CN2262" t="s">
        <v>237454</v>
      </c>
      <c r="CO2262" t="s">
        <v>237455</v>
      </c>
      <c r="CP2262" t="s">
        <v>237456</v>
      </c>
      <c r="CQ2262" t="s">
        <v>237457</v>
      </c>
      <c r="CR2262" t="s">
        <v>237458</v>
      </c>
      <c r="CS2262" t="s">
        <v>237459</v>
      </c>
      <c r="CT2262" t="s">
        <v>237460</v>
      </c>
      <c r="CU2262" t="s">
        <v>237461</v>
      </c>
      <c r="CV2262" t="s">
        <v>237462</v>
      </c>
      <c r="CW2262" t="s">
        <v>237463</v>
      </c>
      <c r="CX2262" t="s">
        <v>237464</v>
      </c>
      <c r="CY2262" t="s">
        <v>237465</v>
      </c>
      <c r="CZ2262" t="s">
        <v>237466</v>
      </c>
      <c r="DA2262" t="s">
        <v>237467</v>
      </c>
    </row>
    <row r="2263" spans="1:105" x14ac:dyDescent="0.25">
      <c r="A2263" t="s">
        <v>237468</v>
      </c>
      <c r="B2263" t="s">
        <v>237469</v>
      </c>
      <c r="C2263" t="s">
        <v>237470</v>
      </c>
      <c r="D2263" t="s">
        <v>237471</v>
      </c>
      <c r="E2263" t="s">
        <v>237472</v>
      </c>
      <c r="F2263" t="s">
        <v>237473</v>
      </c>
      <c r="G2263" t="s">
        <v>237474</v>
      </c>
      <c r="H2263" t="s">
        <v>237475</v>
      </c>
      <c r="I2263" t="s">
        <v>237476</v>
      </c>
      <c r="J2263" t="s">
        <v>237477</v>
      </c>
      <c r="K2263" t="s">
        <v>237478</v>
      </c>
      <c r="L2263" t="s">
        <v>237479</v>
      </c>
      <c r="M2263" t="s">
        <v>237480</v>
      </c>
      <c r="N2263" t="s">
        <v>237481</v>
      </c>
      <c r="O2263" t="s">
        <v>237482</v>
      </c>
      <c r="P2263" t="s">
        <v>237483</v>
      </c>
      <c r="Q2263" t="s">
        <v>237484</v>
      </c>
      <c r="R2263" t="s">
        <v>237485</v>
      </c>
      <c r="S2263" t="s">
        <v>237486</v>
      </c>
      <c r="T2263" t="s">
        <v>237487</v>
      </c>
      <c r="U2263" t="s">
        <v>237488</v>
      </c>
      <c r="V2263" t="s">
        <v>237489</v>
      </c>
      <c r="W2263" t="s">
        <v>237490</v>
      </c>
      <c r="X2263" t="s">
        <v>237491</v>
      </c>
      <c r="Y2263" t="s">
        <v>237492</v>
      </c>
      <c r="Z2263" t="s">
        <v>237493</v>
      </c>
      <c r="AA2263" t="s">
        <v>237494</v>
      </c>
      <c r="AB2263" t="s">
        <v>237495</v>
      </c>
      <c r="AC2263" t="s">
        <v>237496</v>
      </c>
      <c r="AD2263" t="s">
        <v>237497</v>
      </c>
      <c r="AE2263" t="s">
        <v>237498</v>
      </c>
      <c r="AF2263" t="s">
        <v>237499</v>
      </c>
      <c r="AG2263" t="s">
        <v>237500</v>
      </c>
      <c r="AH2263" t="s">
        <v>237501</v>
      </c>
      <c r="AI2263" t="s">
        <v>237502</v>
      </c>
      <c r="AJ2263" t="s">
        <v>237503</v>
      </c>
      <c r="AK2263" t="s">
        <v>237504</v>
      </c>
      <c r="AL2263" t="s">
        <v>237505</v>
      </c>
      <c r="AM2263" t="s">
        <v>237506</v>
      </c>
      <c r="AN2263" t="s">
        <v>237507</v>
      </c>
      <c r="AO2263" t="s">
        <v>237508</v>
      </c>
      <c r="AP2263" t="s">
        <v>237509</v>
      </c>
      <c r="AQ2263" t="s">
        <v>237510</v>
      </c>
      <c r="AR2263" t="s">
        <v>237511</v>
      </c>
      <c r="AS2263" t="s">
        <v>237512</v>
      </c>
      <c r="AT2263" t="s">
        <v>237513</v>
      </c>
      <c r="AU2263" t="s">
        <v>237514</v>
      </c>
      <c r="AV2263" t="s">
        <v>237515</v>
      </c>
      <c r="AW2263" t="s">
        <v>237516</v>
      </c>
      <c r="AX2263" t="s">
        <v>237517</v>
      </c>
      <c r="AY2263" t="s">
        <v>237518</v>
      </c>
      <c r="AZ2263" t="s">
        <v>237519</v>
      </c>
      <c r="BA2263" t="s">
        <v>237520</v>
      </c>
      <c r="BB2263" t="s">
        <v>237521</v>
      </c>
      <c r="BC2263" t="s">
        <v>237522</v>
      </c>
      <c r="BD2263" t="s">
        <v>237523</v>
      </c>
      <c r="BE2263" t="s">
        <v>237524</v>
      </c>
      <c r="BF2263" t="s">
        <v>237525</v>
      </c>
      <c r="BG2263" t="s">
        <v>237526</v>
      </c>
      <c r="BH2263" t="s">
        <v>237527</v>
      </c>
      <c r="BI2263" t="s">
        <v>237528</v>
      </c>
      <c r="BJ2263" t="s">
        <v>237529</v>
      </c>
      <c r="BK2263" t="s">
        <v>237530</v>
      </c>
      <c r="BL2263" t="s">
        <v>237531</v>
      </c>
      <c r="BM2263" t="s">
        <v>237532</v>
      </c>
      <c r="BN2263" t="s">
        <v>237533</v>
      </c>
      <c r="BO2263" t="s">
        <v>237534</v>
      </c>
      <c r="BP2263" t="s">
        <v>237535</v>
      </c>
      <c r="BQ2263" t="s">
        <v>237536</v>
      </c>
      <c r="BR2263" t="s">
        <v>237537</v>
      </c>
      <c r="BS2263" t="s">
        <v>237538</v>
      </c>
      <c r="BT2263" t="s">
        <v>237539</v>
      </c>
      <c r="BU2263" t="s">
        <v>237540</v>
      </c>
      <c r="BV2263" t="s">
        <v>237541</v>
      </c>
      <c r="BW2263" t="s">
        <v>237542</v>
      </c>
      <c r="BX2263" t="s">
        <v>237543</v>
      </c>
      <c r="BY2263" t="s">
        <v>237544</v>
      </c>
      <c r="BZ2263" t="s">
        <v>237545</v>
      </c>
      <c r="CA2263" t="s">
        <v>237546</v>
      </c>
      <c r="CB2263" t="s">
        <v>237547</v>
      </c>
      <c r="CC2263" t="s">
        <v>237548</v>
      </c>
      <c r="CD2263" t="s">
        <v>237549</v>
      </c>
      <c r="CE2263" t="s">
        <v>237550</v>
      </c>
      <c r="CF2263" t="s">
        <v>237551</v>
      </c>
      <c r="CG2263" t="s">
        <v>237552</v>
      </c>
      <c r="CH2263" t="s">
        <v>237553</v>
      </c>
      <c r="CI2263" t="s">
        <v>237554</v>
      </c>
      <c r="CJ2263" t="s">
        <v>237555</v>
      </c>
      <c r="CK2263" t="s">
        <v>237556</v>
      </c>
      <c r="CL2263" t="s">
        <v>237557</v>
      </c>
      <c r="CM2263" t="s">
        <v>237558</v>
      </c>
      <c r="CN2263" t="s">
        <v>237559</v>
      </c>
      <c r="CO2263" t="s">
        <v>237560</v>
      </c>
      <c r="CP2263" t="s">
        <v>237561</v>
      </c>
      <c r="CQ2263" t="s">
        <v>237562</v>
      </c>
      <c r="CR2263" t="s">
        <v>237563</v>
      </c>
      <c r="CS2263" t="s">
        <v>237564</v>
      </c>
      <c r="CT2263" t="s">
        <v>237565</v>
      </c>
      <c r="CU2263" t="s">
        <v>237566</v>
      </c>
      <c r="CV2263" t="s">
        <v>237567</v>
      </c>
      <c r="CW2263" t="s">
        <v>237568</v>
      </c>
      <c r="CX2263" t="s">
        <v>237569</v>
      </c>
      <c r="CY2263" t="s">
        <v>237570</v>
      </c>
      <c r="CZ2263" t="s">
        <v>237571</v>
      </c>
      <c r="DA2263" t="s">
        <v>237572</v>
      </c>
    </row>
    <row r="2264" spans="1:105" x14ac:dyDescent="0.25">
      <c r="A2264" t="s">
        <v>237573</v>
      </c>
      <c r="B2264" t="s">
        <v>237574</v>
      </c>
      <c r="C2264" t="s">
        <v>237575</v>
      </c>
      <c r="D2264" t="s">
        <v>237576</v>
      </c>
      <c r="E2264" t="s">
        <v>237577</v>
      </c>
      <c r="F2264" t="s">
        <v>237578</v>
      </c>
      <c r="G2264" t="s">
        <v>237579</v>
      </c>
      <c r="H2264" t="s">
        <v>237580</v>
      </c>
      <c r="I2264" t="s">
        <v>237581</v>
      </c>
      <c r="J2264" t="s">
        <v>237582</v>
      </c>
      <c r="K2264" t="s">
        <v>237583</v>
      </c>
      <c r="L2264" t="s">
        <v>237584</v>
      </c>
      <c r="M2264" t="s">
        <v>237585</v>
      </c>
      <c r="N2264" t="s">
        <v>237586</v>
      </c>
      <c r="O2264" t="s">
        <v>237587</v>
      </c>
      <c r="P2264" t="s">
        <v>237588</v>
      </c>
      <c r="Q2264" t="s">
        <v>237589</v>
      </c>
      <c r="R2264" t="s">
        <v>237590</v>
      </c>
      <c r="S2264" t="s">
        <v>237591</v>
      </c>
      <c r="T2264" t="s">
        <v>237592</v>
      </c>
      <c r="U2264" t="s">
        <v>237593</v>
      </c>
      <c r="V2264" t="s">
        <v>237594</v>
      </c>
      <c r="W2264" t="s">
        <v>237595</v>
      </c>
      <c r="X2264" t="s">
        <v>237596</v>
      </c>
      <c r="Y2264" t="s">
        <v>237597</v>
      </c>
      <c r="Z2264" t="s">
        <v>237598</v>
      </c>
      <c r="AA2264" t="s">
        <v>237599</v>
      </c>
      <c r="AB2264" t="s">
        <v>237600</v>
      </c>
      <c r="AC2264" t="s">
        <v>237601</v>
      </c>
      <c r="AD2264" t="s">
        <v>237602</v>
      </c>
      <c r="AE2264" t="s">
        <v>237603</v>
      </c>
      <c r="AF2264" t="s">
        <v>237604</v>
      </c>
      <c r="AG2264" t="s">
        <v>237605</v>
      </c>
      <c r="AH2264" t="s">
        <v>237606</v>
      </c>
      <c r="AI2264" t="s">
        <v>237607</v>
      </c>
      <c r="AJ2264" t="s">
        <v>237608</v>
      </c>
      <c r="AK2264" t="s">
        <v>237609</v>
      </c>
      <c r="AL2264" t="s">
        <v>237610</v>
      </c>
      <c r="AM2264" t="s">
        <v>237611</v>
      </c>
      <c r="AN2264" t="s">
        <v>237612</v>
      </c>
      <c r="AO2264" t="s">
        <v>237613</v>
      </c>
      <c r="AP2264" t="s">
        <v>237614</v>
      </c>
      <c r="AQ2264" t="s">
        <v>237615</v>
      </c>
      <c r="AR2264" t="s">
        <v>237616</v>
      </c>
      <c r="AS2264" t="s">
        <v>237617</v>
      </c>
      <c r="AT2264" t="s">
        <v>237618</v>
      </c>
      <c r="AU2264" t="s">
        <v>237619</v>
      </c>
      <c r="AV2264" t="s">
        <v>237620</v>
      </c>
      <c r="AW2264" t="s">
        <v>237621</v>
      </c>
      <c r="AX2264" t="s">
        <v>237622</v>
      </c>
      <c r="AY2264" t="s">
        <v>237623</v>
      </c>
      <c r="AZ2264" t="s">
        <v>237624</v>
      </c>
      <c r="BA2264" t="s">
        <v>237625</v>
      </c>
      <c r="BB2264" t="s">
        <v>237626</v>
      </c>
      <c r="BC2264" t="s">
        <v>237627</v>
      </c>
      <c r="BD2264" t="s">
        <v>237628</v>
      </c>
      <c r="BE2264" t="s">
        <v>237629</v>
      </c>
      <c r="BF2264" t="s">
        <v>237630</v>
      </c>
      <c r="BG2264" t="s">
        <v>237631</v>
      </c>
      <c r="BH2264" t="s">
        <v>237632</v>
      </c>
      <c r="BI2264" t="s">
        <v>237633</v>
      </c>
      <c r="BJ2264" t="s">
        <v>237634</v>
      </c>
      <c r="BK2264" t="s">
        <v>237635</v>
      </c>
      <c r="BL2264" t="s">
        <v>237636</v>
      </c>
      <c r="BM2264" t="s">
        <v>237637</v>
      </c>
      <c r="BN2264" t="s">
        <v>237638</v>
      </c>
      <c r="BO2264" t="s">
        <v>237639</v>
      </c>
      <c r="BP2264" t="s">
        <v>237640</v>
      </c>
      <c r="BQ2264" t="s">
        <v>237641</v>
      </c>
      <c r="BR2264" t="s">
        <v>237642</v>
      </c>
      <c r="BS2264" t="s">
        <v>237643</v>
      </c>
      <c r="BT2264" t="s">
        <v>237644</v>
      </c>
      <c r="BU2264" t="s">
        <v>237645</v>
      </c>
      <c r="BV2264" t="s">
        <v>237646</v>
      </c>
      <c r="BW2264" t="s">
        <v>237647</v>
      </c>
      <c r="BX2264" t="s">
        <v>237648</v>
      </c>
      <c r="BY2264" t="s">
        <v>237649</v>
      </c>
      <c r="BZ2264" t="s">
        <v>237650</v>
      </c>
      <c r="CA2264" t="s">
        <v>237651</v>
      </c>
      <c r="CB2264" t="s">
        <v>237652</v>
      </c>
      <c r="CC2264" t="s">
        <v>237653</v>
      </c>
      <c r="CD2264" t="s">
        <v>237654</v>
      </c>
      <c r="CE2264" t="s">
        <v>237655</v>
      </c>
      <c r="CF2264" t="s">
        <v>237656</v>
      </c>
      <c r="CG2264" t="s">
        <v>237657</v>
      </c>
      <c r="CH2264" t="s">
        <v>237658</v>
      </c>
      <c r="CI2264" t="s">
        <v>237659</v>
      </c>
      <c r="CJ2264" t="s">
        <v>237660</v>
      </c>
      <c r="CK2264" t="s">
        <v>237661</v>
      </c>
      <c r="CL2264" t="s">
        <v>237662</v>
      </c>
      <c r="CM2264" t="s">
        <v>237663</v>
      </c>
      <c r="CN2264" t="s">
        <v>237664</v>
      </c>
      <c r="CO2264" t="s">
        <v>237665</v>
      </c>
      <c r="CP2264" t="s">
        <v>237666</v>
      </c>
      <c r="CQ2264" t="s">
        <v>237667</v>
      </c>
      <c r="CR2264" t="s">
        <v>237668</v>
      </c>
      <c r="CS2264" t="s">
        <v>237669</v>
      </c>
      <c r="CT2264" t="s">
        <v>237670</v>
      </c>
      <c r="CU2264" t="s">
        <v>237671</v>
      </c>
      <c r="CV2264" t="s">
        <v>237672</v>
      </c>
      <c r="CW2264" t="s">
        <v>237673</v>
      </c>
      <c r="CX2264" t="s">
        <v>237674</v>
      </c>
      <c r="CY2264" t="s">
        <v>237675</v>
      </c>
      <c r="CZ2264" t="s">
        <v>237676</v>
      </c>
      <c r="DA2264" t="s">
        <v>237677</v>
      </c>
    </row>
    <row r="2265" spans="1:105" x14ac:dyDescent="0.25">
      <c r="A2265" t="s">
        <v>237678</v>
      </c>
      <c r="B2265" t="s">
        <v>237679</v>
      </c>
      <c r="C2265" t="s">
        <v>237680</v>
      </c>
      <c r="D2265" t="s">
        <v>237681</v>
      </c>
      <c r="E2265" t="s">
        <v>237682</v>
      </c>
      <c r="F2265" t="s">
        <v>237683</v>
      </c>
      <c r="G2265" t="s">
        <v>237684</v>
      </c>
      <c r="H2265" t="s">
        <v>237685</v>
      </c>
      <c r="I2265" t="s">
        <v>237686</v>
      </c>
      <c r="J2265" t="s">
        <v>237687</v>
      </c>
      <c r="K2265" t="s">
        <v>237688</v>
      </c>
      <c r="L2265" t="s">
        <v>237689</v>
      </c>
      <c r="M2265" t="s">
        <v>237690</v>
      </c>
      <c r="N2265" t="s">
        <v>237691</v>
      </c>
      <c r="O2265" t="s">
        <v>237692</v>
      </c>
      <c r="P2265" t="s">
        <v>237693</v>
      </c>
      <c r="Q2265" t="s">
        <v>237694</v>
      </c>
      <c r="R2265" t="s">
        <v>237695</v>
      </c>
      <c r="S2265" t="s">
        <v>237696</v>
      </c>
      <c r="T2265" t="s">
        <v>237697</v>
      </c>
      <c r="U2265" t="s">
        <v>237698</v>
      </c>
      <c r="V2265" t="s">
        <v>237699</v>
      </c>
      <c r="W2265" t="s">
        <v>237700</v>
      </c>
      <c r="X2265" t="s">
        <v>237701</v>
      </c>
      <c r="Y2265" t="s">
        <v>237702</v>
      </c>
      <c r="Z2265" t="s">
        <v>237703</v>
      </c>
      <c r="AA2265" t="s">
        <v>237704</v>
      </c>
      <c r="AB2265" t="s">
        <v>237705</v>
      </c>
      <c r="AC2265" t="s">
        <v>237706</v>
      </c>
      <c r="AD2265" t="s">
        <v>237707</v>
      </c>
      <c r="AE2265" t="s">
        <v>237708</v>
      </c>
      <c r="AF2265" t="s">
        <v>237709</v>
      </c>
      <c r="AG2265" t="s">
        <v>237710</v>
      </c>
      <c r="AH2265" t="s">
        <v>237711</v>
      </c>
      <c r="AI2265" t="s">
        <v>237712</v>
      </c>
      <c r="AJ2265" t="s">
        <v>237713</v>
      </c>
      <c r="AK2265" t="s">
        <v>237714</v>
      </c>
      <c r="AL2265" t="s">
        <v>237715</v>
      </c>
      <c r="AM2265" t="s">
        <v>237716</v>
      </c>
      <c r="AN2265" t="s">
        <v>237717</v>
      </c>
      <c r="AO2265" t="s">
        <v>237718</v>
      </c>
      <c r="AP2265" t="s">
        <v>237719</v>
      </c>
      <c r="AQ2265" t="s">
        <v>237720</v>
      </c>
      <c r="AR2265" t="s">
        <v>237721</v>
      </c>
      <c r="AS2265" t="s">
        <v>237722</v>
      </c>
      <c r="AT2265" t="s">
        <v>237723</v>
      </c>
      <c r="AU2265" t="s">
        <v>237724</v>
      </c>
      <c r="AV2265" t="s">
        <v>237725</v>
      </c>
      <c r="AW2265" t="s">
        <v>237726</v>
      </c>
      <c r="AX2265" t="s">
        <v>237727</v>
      </c>
      <c r="AY2265" t="s">
        <v>237728</v>
      </c>
      <c r="AZ2265" t="s">
        <v>237729</v>
      </c>
      <c r="BA2265" t="s">
        <v>237730</v>
      </c>
      <c r="BB2265" t="s">
        <v>237731</v>
      </c>
      <c r="BC2265" t="s">
        <v>237732</v>
      </c>
      <c r="BD2265" t="s">
        <v>237733</v>
      </c>
      <c r="BE2265" t="s">
        <v>237734</v>
      </c>
      <c r="BF2265" t="s">
        <v>237735</v>
      </c>
      <c r="BG2265" t="s">
        <v>237736</v>
      </c>
      <c r="BH2265" t="s">
        <v>237737</v>
      </c>
      <c r="BI2265" t="s">
        <v>237738</v>
      </c>
      <c r="BJ2265" t="s">
        <v>237739</v>
      </c>
      <c r="BK2265" t="s">
        <v>237740</v>
      </c>
      <c r="BL2265" t="s">
        <v>237741</v>
      </c>
      <c r="BM2265" t="s">
        <v>237742</v>
      </c>
      <c r="BN2265" t="s">
        <v>237743</v>
      </c>
      <c r="BO2265" t="s">
        <v>237744</v>
      </c>
      <c r="BP2265" t="s">
        <v>237745</v>
      </c>
      <c r="BQ2265" t="s">
        <v>237746</v>
      </c>
      <c r="BR2265" t="s">
        <v>237747</v>
      </c>
      <c r="BS2265" t="s">
        <v>237748</v>
      </c>
      <c r="BT2265" t="s">
        <v>237749</v>
      </c>
      <c r="BU2265" t="s">
        <v>237750</v>
      </c>
      <c r="BV2265" t="s">
        <v>237751</v>
      </c>
      <c r="BW2265" t="s">
        <v>237752</v>
      </c>
      <c r="BX2265" t="s">
        <v>237753</v>
      </c>
      <c r="BY2265" t="s">
        <v>237754</v>
      </c>
      <c r="BZ2265" t="s">
        <v>237755</v>
      </c>
      <c r="CA2265" t="s">
        <v>237756</v>
      </c>
      <c r="CB2265" t="s">
        <v>237757</v>
      </c>
      <c r="CC2265" t="s">
        <v>237758</v>
      </c>
      <c r="CD2265" t="s">
        <v>237759</v>
      </c>
      <c r="CE2265" t="s">
        <v>237760</v>
      </c>
      <c r="CF2265" t="s">
        <v>237761</v>
      </c>
      <c r="CG2265" t="s">
        <v>237762</v>
      </c>
      <c r="CH2265" t="s">
        <v>237763</v>
      </c>
      <c r="CI2265" t="s">
        <v>237764</v>
      </c>
      <c r="CJ2265" t="s">
        <v>237765</v>
      </c>
      <c r="CK2265" t="s">
        <v>237766</v>
      </c>
      <c r="CL2265" t="s">
        <v>237767</v>
      </c>
      <c r="CM2265" t="s">
        <v>237768</v>
      </c>
      <c r="CN2265" t="s">
        <v>237769</v>
      </c>
      <c r="CO2265" t="s">
        <v>237770</v>
      </c>
      <c r="CP2265" t="s">
        <v>237771</v>
      </c>
      <c r="CQ2265" t="s">
        <v>237772</v>
      </c>
      <c r="CR2265" t="s">
        <v>237773</v>
      </c>
      <c r="CS2265" t="s">
        <v>237774</v>
      </c>
      <c r="CT2265" t="s">
        <v>237775</v>
      </c>
      <c r="CU2265" t="s">
        <v>237776</v>
      </c>
      <c r="CV2265" t="s">
        <v>237777</v>
      </c>
      <c r="CW2265" t="s">
        <v>237778</v>
      </c>
      <c r="CX2265" t="s">
        <v>237779</v>
      </c>
      <c r="CY2265" t="s">
        <v>237780</v>
      </c>
      <c r="CZ2265" t="s">
        <v>237781</v>
      </c>
      <c r="DA2265" t="s">
        <v>237782</v>
      </c>
    </row>
    <row r="2266" spans="1:105" x14ac:dyDescent="0.25">
      <c r="A2266" t="s">
        <v>237783</v>
      </c>
      <c r="B2266" t="s">
        <v>237784</v>
      </c>
      <c r="C2266" t="s">
        <v>237785</v>
      </c>
      <c r="D2266" t="s">
        <v>237786</v>
      </c>
      <c r="E2266" t="s">
        <v>237787</v>
      </c>
      <c r="F2266" t="s">
        <v>237788</v>
      </c>
      <c r="G2266" t="s">
        <v>237789</v>
      </c>
      <c r="H2266" t="s">
        <v>237790</v>
      </c>
      <c r="I2266" t="s">
        <v>237791</v>
      </c>
      <c r="J2266" t="s">
        <v>237792</v>
      </c>
      <c r="K2266" t="s">
        <v>237793</v>
      </c>
      <c r="L2266" t="s">
        <v>237794</v>
      </c>
      <c r="M2266" t="s">
        <v>237795</v>
      </c>
      <c r="N2266" t="s">
        <v>237796</v>
      </c>
      <c r="O2266" t="s">
        <v>237797</v>
      </c>
      <c r="P2266" t="s">
        <v>237798</v>
      </c>
      <c r="Q2266" t="s">
        <v>237799</v>
      </c>
      <c r="R2266" t="s">
        <v>237800</v>
      </c>
      <c r="S2266" t="s">
        <v>237801</v>
      </c>
      <c r="T2266" t="s">
        <v>237802</v>
      </c>
      <c r="U2266" t="s">
        <v>237803</v>
      </c>
      <c r="V2266" t="s">
        <v>237804</v>
      </c>
      <c r="W2266" t="s">
        <v>237805</v>
      </c>
      <c r="X2266" t="s">
        <v>237806</v>
      </c>
      <c r="Y2266" t="s">
        <v>237807</v>
      </c>
      <c r="Z2266" t="s">
        <v>237808</v>
      </c>
      <c r="AA2266" t="s">
        <v>237809</v>
      </c>
      <c r="AB2266" t="s">
        <v>237810</v>
      </c>
      <c r="AC2266" t="s">
        <v>237811</v>
      </c>
      <c r="AD2266" t="s">
        <v>237812</v>
      </c>
      <c r="AE2266" t="s">
        <v>237813</v>
      </c>
      <c r="AF2266" t="s">
        <v>237814</v>
      </c>
      <c r="AG2266" t="s">
        <v>237815</v>
      </c>
      <c r="AH2266" t="s">
        <v>237816</v>
      </c>
      <c r="AI2266" t="s">
        <v>237817</v>
      </c>
      <c r="AJ2266" t="s">
        <v>237818</v>
      </c>
      <c r="AK2266" t="s">
        <v>237819</v>
      </c>
      <c r="AL2266" t="s">
        <v>237820</v>
      </c>
      <c r="AM2266" t="s">
        <v>237821</v>
      </c>
      <c r="AN2266" t="s">
        <v>237822</v>
      </c>
      <c r="AO2266" t="s">
        <v>237823</v>
      </c>
      <c r="AP2266" t="s">
        <v>237824</v>
      </c>
      <c r="AQ2266" t="s">
        <v>237825</v>
      </c>
      <c r="AR2266" t="s">
        <v>237826</v>
      </c>
      <c r="AS2266" t="s">
        <v>237827</v>
      </c>
      <c r="AT2266" t="s">
        <v>237828</v>
      </c>
      <c r="AU2266" t="s">
        <v>237829</v>
      </c>
      <c r="AV2266" t="s">
        <v>237830</v>
      </c>
      <c r="AW2266" t="s">
        <v>237831</v>
      </c>
      <c r="AX2266" t="s">
        <v>237832</v>
      </c>
      <c r="AY2266" t="s">
        <v>237833</v>
      </c>
      <c r="AZ2266" t="s">
        <v>237834</v>
      </c>
      <c r="BA2266" t="s">
        <v>237835</v>
      </c>
      <c r="BB2266" t="s">
        <v>237836</v>
      </c>
      <c r="BC2266" t="s">
        <v>237837</v>
      </c>
      <c r="BD2266" t="s">
        <v>237838</v>
      </c>
      <c r="BE2266" t="s">
        <v>237839</v>
      </c>
      <c r="BF2266" t="s">
        <v>237840</v>
      </c>
      <c r="BG2266" t="s">
        <v>237841</v>
      </c>
      <c r="BH2266" t="s">
        <v>237842</v>
      </c>
      <c r="BI2266" t="s">
        <v>237843</v>
      </c>
      <c r="BJ2266" t="s">
        <v>237844</v>
      </c>
      <c r="BK2266" t="s">
        <v>237845</v>
      </c>
      <c r="BL2266" t="s">
        <v>237846</v>
      </c>
      <c r="BM2266" t="s">
        <v>237847</v>
      </c>
      <c r="BN2266" t="s">
        <v>237848</v>
      </c>
      <c r="BO2266" t="s">
        <v>237849</v>
      </c>
      <c r="BP2266" t="s">
        <v>237850</v>
      </c>
      <c r="BQ2266" t="s">
        <v>237851</v>
      </c>
      <c r="BR2266" t="s">
        <v>237852</v>
      </c>
      <c r="BS2266" t="s">
        <v>237853</v>
      </c>
      <c r="BT2266" t="s">
        <v>237854</v>
      </c>
      <c r="BU2266" t="s">
        <v>237855</v>
      </c>
      <c r="BV2266" t="s">
        <v>237856</v>
      </c>
      <c r="BW2266" t="s">
        <v>237857</v>
      </c>
      <c r="BX2266" t="s">
        <v>237858</v>
      </c>
      <c r="BY2266" t="s">
        <v>237859</v>
      </c>
      <c r="BZ2266" t="s">
        <v>237860</v>
      </c>
      <c r="CA2266" t="s">
        <v>237861</v>
      </c>
      <c r="CB2266" t="s">
        <v>237862</v>
      </c>
      <c r="CC2266" t="s">
        <v>237863</v>
      </c>
      <c r="CD2266" t="s">
        <v>237864</v>
      </c>
      <c r="CE2266" t="s">
        <v>237865</v>
      </c>
      <c r="CF2266" t="s">
        <v>237866</v>
      </c>
      <c r="CG2266" t="s">
        <v>237867</v>
      </c>
      <c r="CH2266" t="s">
        <v>237868</v>
      </c>
      <c r="CI2266" t="s">
        <v>237869</v>
      </c>
      <c r="CJ2266" t="s">
        <v>237870</v>
      </c>
      <c r="CK2266" t="s">
        <v>237871</v>
      </c>
      <c r="CL2266" t="s">
        <v>237872</v>
      </c>
      <c r="CM2266" t="s">
        <v>237873</v>
      </c>
      <c r="CN2266" t="s">
        <v>237874</v>
      </c>
      <c r="CO2266" t="s">
        <v>237875</v>
      </c>
      <c r="CP2266" t="s">
        <v>237876</v>
      </c>
      <c r="CQ2266" t="s">
        <v>237877</v>
      </c>
      <c r="CR2266" t="s">
        <v>237878</v>
      </c>
      <c r="CS2266" t="s">
        <v>237879</v>
      </c>
      <c r="CT2266" t="s">
        <v>237880</v>
      </c>
      <c r="CU2266" t="s">
        <v>237881</v>
      </c>
      <c r="CV2266" t="s">
        <v>237882</v>
      </c>
      <c r="CW2266" t="s">
        <v>237883</v>
      </c>
      <c r="CX2266" t="s">
        <v>237884</v>
      </c>
      <c r="CY2266" t="s">
        <v>237885</v>
      </c>
      <c r="CZ2266" t="s">
        <v>237886</v>
      </c>
      <c r="DA2266" t="s">
        <v>237887</v>
      </c>
    </row>
    <row r="2267" spans="1:105" x14ac:dyDescent="0.25">
      <c r="A2267" t="s">
        <v>237888</v>
      </c>
      <c r="B2267" t="s">
        <v>237889</v>
      </c>
      <c r="C2267" t="s">
        <v>237890</v>
      </c>
      <c r="D2267" t="s">
        <v>237891</v>
      </c>
      <c r="E2267" t="s">
        <v>237892</v>
      </c>
      <c r="F2267" t="s">
        <v>237893</v>
      </c>
      <c r="G2267" t="s">
        <v>237894</v>
      </c>
      <c r="H2267" t="s">
        <v>237895</v>
      </c>
      <c r="I2267" t="s">
        <v>237896</v>
      </c>
      <c r="J2267" t="s">
        <v>237897</v>
      </c>
      <c r="K2267" t="s">
        <v>237898</v>
      </c>
      <c r="L2267" t="s">
        <v>237899</v>
      </c>
      <c r="M2267" t="s">
        <v>237900</v>
      </c>
      <c r="N2267" t="s">
        <v>237901</v>
      </c>
      <c r="O2267" t="s">
        <v>237902</v>
      </c>
      <c r="P2267" t="s">
        <v>237903</v>
      </c>
      <c r="Q2267" t="s">
        <v>237904</v>
      </c>
      <c r="R2267" t="s">
        <v>237905</v>
      </c>
      <c r="S2267" t="s">
        <v>237906</v>
      </c>
      <c r="T2267" t="s">
        <v>237907</v>
      </c>
      <c r="U2267" t="s">
        <v>237908</v>
      </c>
      <c r="V2267" t="s">
        <v>237909</v>
      </c>
      <c r="W2267" t="s">
        <v>237910</v>
      </c>
      <c r="X2267" t="s">
        <v>237911</v>
      </c>
      <c r="Y2267" t="s">
        <v>237912</v>
      </c>
      <c r="Z2267" t="s">
        <v>237913</v>
      </c>
      <c r="AA2267" t="s">
        <v>237914</v>
      </c>
      <c r="AB2267" t="s">
        <v>237915</v>
      </c>
      <c r="AC2267" t="s">
        <v>237916</v>
      </c>
      <c r="AD2267" t="s">
        <v>237917</v>
      </c>
      <c r="AE2267" t="s">
        <v>237918</v>
      </c>
      <c r="AF2267" t="s">
        <v>237919</v>
      </c>
      <c r="AG2267" t="s">
        <v>237920</v>
      </c>
      <c r="AH2267" t="s">
        <v>237921</v>
      </c>
      <c r="AI2267" t="s">
        <v>237922</v>
      </c>
      <c r="AJ2267" t="s">
        <v>237923</v>
      </c>
      <c r="AK2267" t="s">
        <v>237924</v>
      </c>
      <c r="AL2267" t="s">
        <v>237925</v>
      </c>
      <c r="AM2267" t="s">
        <v>237926</v>
      </c>
      <c r="AN2267" t="s">
        <v>237927</v>
      </c>
      <c r="AO2267" t="s">
        <v>237928</v>
      </c>
      <c r="AP2267" t="s">
        <v>237929</v>
      </c>
      <c r="AQ2267" t="s">
        <v>237930</v>
      </c>
      <c r="AR2267" t="s">
        <v>237931</v>
      </c>
      <c r="AS2267" t="s">
        <v>237932</v>
      </c>
      <c r="AT2267" t="s">
        <v>237933</v>
      </c>
      <c r="AU2267" t="s">
        <v>237934</v>
      </c>
      <c r="AV2267" t="s">
        <v>237935</v>
      </c>
      <c r="AW2267" t="s">
        <v>237936</v>
      </c>
      <c r="AX2267" t="s">
        <v>237937</v>
      </c>
      <c r="AY2267" t="s">
        <v>237938</v>
      </c>
      <c r="AZ2267" t="s">
        <v>237939</v>
      </c>
      <c r="BA2267" t="s">
        <v>237940</v>
      </c>
      <c r="BB2267" t="s">
        <v>237941</v>
      </c>
      <c r="BC2267" t="s">
        <v>237942</v>
      </c>
      <c r="BD2267" t="s">
        <v>237943</v>
      </c>
      <c r="BE2267" t="s">
        <v>237944</v>
      </c>
      <c r="BF2267" t="s">
        <v>237945</v>
      </c>
      <c r="BG2267" t="s">
        <v>237946</v>
      </c>
      <c r="BH2267" t="s">
        <v>237947</v>
      </c>
      <c r="BI2267" t="s">
        <v>237948</v>
      </c>
      <c r="BJ2267" t="s">
        <v>237949</v>
      </c>
      <c r="BK2267" t="s">
        <v>237950</v>
      </c>
      <c r="BL2267" t="s">
        <v>237951</v>
      </c>
      <c r="BM2267" t="s">
        <v>237952</v>
      </c>
      <c r="BN2267" t="s">
        <v>237953</v>
      </c>
      <c r="BO2267" t="s">
        <v>237954</v>
      </c>
      <c r="BP2267" t="s">
        <v>237955</v>
      </c>
      <c r="BQ2267" t="s">
        <v>237956</v>
      </c>
      <c r="BR2267" t="s">
        <v>237957</v>
      </c>
      <c r="BS2267" t="s">
        <v>237958</v>
      </c>
      <c r="BT2267" t="s">
        <v>237959</v>
      </c>
      <c r="BU2267" t="s">
        <v>237960</v>
      </c>
      <c r="BV2267" t="s">
        <v>237961</v>
      </c>
      <c r="BW2267" t="s">
        <v>237962</v>
      </c>
      <c r="BX2267" t="s">
        <v>237963</v>
      </c>
      <c r="BY2267" t="s">
        <v>237964</v>
      </c>
      <c r="BZ2267" t="s">
        <v>237965</v>
      </c>
      <c r="CA2267" t="s">
        <v>237966</v>
      </c>
      <c r="CB2267" t="s">
        <v>237967</v>
      </c>
      <c r="CC2267" t="s">
        <v>237968</v>
      </c>
      <c r="CD2267" t="s">
        <v>237969</v>
      </c>
      <c r="CE2267" t="s">
        <v>237970</v>
      </c>
      <c r="CF2267" t="s">
        <v>237971</v>
      </c>
      <c r="CG2267" t="s">
        <v>237972</v>
      </c>
      <c r="CH2267" t="s">
        <v>237973</v>
      </c>
      <c r="CI2267" t="s">
        <v>237974</v>
      </c>
      <c r="CJ2267" t="s">
        <v>237975</v>
      </c>
      <c r="CK2267" t="s">
        <v>237976</v>
      </c>
      <c r="CL2267" t="s">
        <v>237977</v>
      </c>
      <c r="CM2267" t="s">
        <v>237978</v>
      </c>
      <c r="CN2267" t="s">
        <v>237979</v>
      </c>
      <c r="CO2267" t="s">
        <v>237980</v>
      </c>
      <c r="CP2267" t="s">
        <v>237981</v>
      </c>
      <c r="CQ2267" t="s">
        <v>237982</v>
      </c>
      <c r="CR2267" t="s">
        <v>237983</v>
      </c>
      <c r="CS2267" t="s">
        <v>237984</v>
      </c>
      <c r="CT2267" t="s">
        <v>237985</v>
      </c>
      <c r="CU2267" t="s">
        <v>237986</v>
      </c>
      <c r="CV2267" t="s">
        <v>237987</v>
      </c>
      <c r="CW2267" t="s">
        <v>237988</v>
      </c>
      <c r="CX2267" t="s">
        <v>237989</v>
      </c>
      <c r="CY2267" t="s">
        <v>237990</v>
      </c>
      <c r="CZ2267" t="s">
        <v>237991</v>
      </c>
      <c r="DA2267" t="s">
        <v>237992</v>
      </c>
    </row>
    <row r="2268" spans="1:105" x14ac:dyDescent="0.25">
      <c r="A2268" t="s">
        <v>237993</v>
      </c>
      <c r="B2268" t="s">
        <v>237994</v>
      </c>
      <c r="C2268" t="s">
        <v>237995</v>
      </c>
      <c r="D2268" t="s">
        <v>237996</v>
      </c>
      <c r="E2268" t="s">
        <v>237997</v>
      </c>
      <c r="F2268" t="s">
        <v>237998</v>
      </c>
      <c r="G2268" t="s">
        <v>237999</v>
      </c>
      <c r="H2268" t="s">
        <v>238000</v>
      </c>
      <c r="I2268" t="s">
        <v>238001</v>
      </c>
      <c r="J2268" t="s">
        <v>238002</v>
      </c>
      <c r="K2268" t="s">
        <v>238003</v>
      </c>
      <c r="L2268" t="s">
        <v>238004</v>
      </c>
      <c r="M2268" t="s">
        <v>238005</v>
      </c>
      <c r="N2268" t="s">
        <v>238006</v>
      </c>
      <c r="O2268" t="s">
        <v>238007</v>
      </c>
      <c r="P2268" t="s">
        <v>238008</v>
      </c>
      <c r="Q2268" t="s">
        <v>238009</v>
      </c>
      <c r="R2268" t="s">
        <v>238010</v>
      </c>
      <c r="S2268" t="s">
        <v>238011</v>
      </c>
      <c r="T2268" t="s">
        <v>238012</v>
      </c>
      <c r="U2268" t="s">
        <v>238013</v>
      </c>
      <c r="V2268" t="s">
        <v>238014</v>
      </c>
      <c r="W2268" t="s">
        <v>238015</v>
      </c>
      <c r="X2268" t="s">
        <v>238016</v>
      </c>
      <c r="Y2268" t="s">
        <v>238017</v>
      </c>
      <c r="Z2268" t="s">
        <v>238018</v>
      </c>
      <c r="AA2268" t="s">
        <v>238019</v>
      </c>
      <c r="AB2268" t="s">
        <v>238020</v>
      </c>
      <c r="AC2268" t="s">
        <v>238021</v>
      </c>
      <c r="AD2268" t="s">
        <v>238022</v>
      </c>
      <c r="AE2268" t="s">
        <v>238023</v>
      </c>
      <c r="AF2268" t="s">
        <v>238024</v>
      </c>
      <c r="AG2268" t="s">
        <v>238025</v>
      </c>
      <c r="AH2268" t="s">
        <v>238026</v>
      </c>
      <c r="AI2268" t="s">
        <v>238027</v>
      </c>
      <c r="AJ2268" t="s">
        <v>238028</v>
      </c>
      <c r="AK2268" t="s">
        <v>238029</v>
      </c>
      <c r="AL2268" t="s">
        <v>238030</v>
      </c>
      <c r="AM2268" t="s">
        <v>238031</v>
      </c>
      <c r="AN2268" t="s">
        <v>238032</v>
      </c>
      <c r="AO2268" t="s">
        <v>238033</v>
      </c>
      <c r="AP2268" t="s">
        <v>238034</v>
      </c>
      <c r="AQ2268" t="s">
        <v>238035</v>
      </c>
      <c r="AR2268" t="s">
        <v>238036</v>
      </c>
      <c r="AS2268" t="s">
        <v>238037</v>
      </c>
      <c r="AT2268" t="s">
        <v>238038</v>
      </c>
      <c r="AU2268" t="s">
        <v>238039</v>
      </c>
      <c r="AV2268" t="s">
        <v>238040</v>
      </c>
      <c r="AW2268" t="s">
        <v>238041</v>
      </c>
      <c r="AX2268" t="s">
        <v>238042</v>
      </c>
      <c r="AY2268" t="s">
        <v>238043</v>
      </c>
      <c r="AZ2268" t="s">
        <v>238044</v>
      </c>
      <c r="BA2268" t="s">
        <v>238045</v>
      </c>
      <c r="BB2268" t="s">
        <v>238046</v>
      </c>
      <c r="BC2268" t="s">
        <v>238047</v>
      </c>
      <c r="BD2268" t="s">
        <v>238048</v>
      </c>
      <c r="BE2268" t="s">
        <v>238049</v>
      </c>
      <c r="BF2268" t="s">
        <v>238050</v>
      </c>
      <c r="BG2268" t="s">
        <v>238051</v>
      </c>
      <c r="BH2268" t="s">
        <v>238052</v>
      </c>
      <c r="BI2268" t="s">
        <v>238053</v>
      </c>
      <c r="BJ2268" t="s">
        <v>238054</v>
      </c>
      <c r="BK2268" t="s">
        <v>238055</v>
      </c>
      <c r="BL2268" t="s">
        <v>238056</v>
      </c>
      <c r="BM2268" t="s">
        <v>238057</v>
      </c>
      <c r="BN2268" t="s">
        <v>238058</v>
      </c>
      <c r="BO2268" t="s">
        <v>238059</v>
      </c>
      <c r="BP2268" t="s">
        <v>238060</v>
      </c>
      <c r="BQ2268" t="s">
        <v>238061</v>
      </c>
      <c r="BR2268" t="s">
        <v>238062</v>
      </c>
      <c r="BS2268" t="s">
        <v>238063</v>
      </c>
      <c r="BT2268" t="s">
        <v>238064</v>
      </c>
      <c r="BU2268" t="s">
        <v>238065</v>
      </c>
      <c r="BV2268" t="s">
        <v>238066</v>
      </c>
      <c r="BW2268" t="s">
        <v>238067</v>
      </c>
      <c r="BX2268" t="s">
        <v>238068</v>
      </c>
      <c r="BY2268" t="s">
        <v>238069</v>
      </c>
      <c r="BZ2268" t="s">
        <v>238070</v>
      </c>
      <c r="CA2268" t="s">
        <v>238071</v>
      </c>
      <c r="CB2268" t="s">
        <v>238072</v>
      </c>
      <c r="CC2268" t="s">
        <v>238073</v>
      </c>
      <c r="CD2268" t="s">
        <v>238074</v>
      </c>
      <c r="CE2268" t="s">
        <v>238075</v>
      </c>
      <c r="CF2268" t="s">
        <v>238076</v>
      </c>
      <c r="CG2268" t="s">
        <v>238077</v>
      </c>
      <c r="CH2268" t="s">
        <v>238078</v>
      </c>
      <c r="CI2268" t="s">
        <v>238079</v>
      </c>
      <c r="CJ2268" t="s">
        <v>238080</v>
      </c>
      <c r="CK2268" t="s">
        <v>238081</v>
      </c>
      <c r="CL2268" t="s">
        <v>238082</v>
      </c>
      <c r="CM2268" t="s">
        <v>238083</v>
      </c>
      <c r="CN2268" t="s">
        <v>238084</v>
      </c>
      <c r="CO2268" t="s">
        <v>238085</v>
      </c>
      <c r="CP2268" t="s">
        <v>238086</v>
      </c>
      <c r="CQ2268" t="s">
        <v>238087</v>
      </c>
      <c r="CR2268" t="s">
        <v>238088</v>
      </c>
      <c r="CS2268" t="s">
        <v>238089</v>
      </c>
      <c r="CT2268" t="s">
        <v>238090</v>
      </c>
      <c r="CU2268" t="s">
        <v>238091</v>
      </c>
      <c r="CV2268" t="s">
        <v>238092</v>
      </c>
      <c r="CW2268" t="s">
        <v>238093</v>
      </c>
      <c r="CX2268" t="s">
        <v>238094</v>
      </c>
      <c r="CY2268" t="s">
        <v>238095</v>
      </c>
      <c r="CZ2268" t="s">
        <v>238096</v>
      </c>
      <c r="DA2268" t="s">
        <v>238097</v>
      </c>
    </row>
    <row r="2269" spans="1:105" x14ac:dyDescent="0.25">
      <c r="A2269" t="s">
        <v>238098</v>
      </c>
      <c r="B2269" t="s">
        <v>238099</v>
      </c>
      <c r="C2269" t="s">
        <v>238100</v>
      </c>
      <c r="D2269" t="s">
        <v>238101</v>
      </c>
      <c r="E2269" t="s">
        <v>238102</v>
      </c>
      <c r="F2269" t="s">
        <v>238103</v>
      </c>
      <c r="G2269" t="s">
        <v>238104</v>
      </c>
      <c r="H2269" t="s">
        <v>238105</v>
      </c>
      <c r="I2269" t="s">
        <v>238106</v>
      </c>
      <c r="J2269" t="s">
        <v>238107</v>
      </c>
      <c r="K2269" t="s">
        <v>238108</v>
      </c>
      <c r="L2269" t="s">
        <v>238109</v>
      </c>
      <c r="M2269" t="s">
        <v>238110</v>
      </c>
      <c r="N2269" t="s">
        <v>238111</v>
      </c>
      <c r="O2269" t="s">
        <v>238112</v>
      </c>
      <c r="P2269" t="s">
        <v>238113</v>
      </c>
      <c r="Q2269" t="s">
        <v>238114</v>
      </c>
      <c r="R2269" t="s">
        <v>238115</v>
      </c>
      <c r="S2269" t="s">
        <v>238116</v>
      </c>
      <c r="T2269" t="s">
        <v>238117</v>
      </c>
      <c r="U2269" t="s">
        <v>238118</v>
      </c>
      <c r="V2269" t="s">
        <v>238119</v>
      </c>
      <c r="W2269" t="s">
        <v>238120</v>
      </c>
      <c r="X2269" t="s">
        <v>238121</v>
      </c>
      <c r="Y2269" t="s">
        <v>238122</v>
      </c>
      <c r="Z2269" t="s">
        <v>238123</v>
      </c>
      <c r="AA2269" t="s">
        <v>238124</v>
      </c>
      <c r="AB2269" t="s">
        <v>238125</v>
      </c>
      <c r="AC2269" t="s">
        <v>238126</v>
      </c>
      <c r="AD2269" t="s">
        <v>238127</v>
      </c>
      <c r="AE2269" t="s">
        <v>238128</v>
      </c>
      <c r="AF2269" t="s">
        <v>238129</v>
      </c>
      <c r="AG2269" t="s">
        <v>238130</v>
      </c>
      <c r="AH2269" t="s">
        <v>238131</v>
      </c>
      <c r="AI2269" t="s">
        <v>238132</v>
      </c>
      <c r="AJ2269" t="s">
        <v>238133</v>
      </c>
      <c r="AK2269" t="s">
        <v>238134</v>
      </c>
      <c r="AL2269" t="s">
        <v>238135</v>
      </c>
      <c r="AM2269" t="s">
        <v>238136</v>
      </c>
      <c r="AN2269" t="s">
        <v>238137</v>
      </c>
      <c r="AO2269" t="s">
        <v>238138</v>
      </c>
      <c r="AP2269" t="s">
        <v>238139</v>
      </c>
      <c r="AQ2269" t="s">
        <v>238140</v>
      </c>
      <c r="AR2269" t="s">
        <v>238141</v>
      </c>
      <c r="AS2269" t="s">
        <v>238142</v>
      </c>
      <c r="AT2269" t="s">
        <v>238143</v>
      </c>
      <c r="AU2269" t="s">
        <v>238144</v>
      </c>
      <c r="AV2269" t="s">
        <v>238145</v>
      </c>
      <c r="AW2269" t="s">
        <v>238146</v>
      </c>
      <c r="AX2269" t="s">
        <v>238147</v>
      </c>
      <c r="AY2269" t="s">
        <v>238148</v>
      </c>
      <c r="AZ2269" t="s">
        <v>238149</v>
      </c>
      <c r="BA2269" t="s">
        <v>238150</v>
      </c>
      <c r="BB2269" t="s">
        <v>238151</v>
      </c>
      <c r="BC2269" t="s">
        <v>238152</v>
      </c>
      <c r="BD2269" t="s">
        <v>238153</v>
      </c>
      <c r="BE2269" t="s">
        <v>238154</v>
      </c>
      <c r="BF2269" t="s">
        <v>238155</v>
      </c>
      <c r="BG2269" t="s">
        <v>238156</v>
      </c>
      <c r="BH2269" t="s">
        <v>238157</v>
      </c>
      <c r="BI2269" t="s">
        <v>238158</v>
      </c>
      <c r="BJ2269" t="s">
        <v>238159</v>
      </c>
      <c r="BK2269" t="s">
        <v>238160</v>
      </c>
      <c r="BL2269" t="s">
        <v>238161</v>
      </c>
      <c r="BM2269" t="s">
        <v>238162</v>
      </c>
      <c r="BN2269" t="s">
        <v>238163</v>
      </c>
      <c r="BO2269" t="s">
        <v>238164</v>
      </c>
      <c r="BP2269" t="s">
        <v>238165</v>
      </c>
      <c r="BQ2269" t="s">
        <v>238166</v>
      </c>
      <c r="BR2269" t="s">
        <v>238167</v>
      </c>
      <c r="BS2269" t="s">
        <v>238168</v>
      </c>
      <c r="BT2269" t="s">
        <v>238169</v>
      </c>
      <c r="BU2269" t="s">
        <v>238170</v>
      </c>
      <c r="BV2269" t="s">
        <v>238171</v>
      </c>
      <c r="BW2269" t="s">
        <v>238172</v>
      </c>
      <c r="BX2269" t="s">
        <v>238173</v>
      </c>
      <c r="BY2269" t="s">
        <v>238174</v>
      </c>
      <c r="BZ2269" t="s">
        <v>238175</v>
      </c>
      <c r="CA2269" t="s">
        <v>238176</v>
      </c>
      <c r="CB2269" t="s">
        <v>238177</v>
      </c>
      <c r="CC2269" t="s">
        <v>238178</v>
      </c>
      <c r="CD2269" t="s">
        <v>238179</v>
      </c>
      <c r="CE2269" t="s">
        <v>238180</v>
      </c>
      <c r="CF2269" t="s">
        <v>238181</v>
      </c>
      <c r="CG2269" t="s">
        <v>238182</v>
      </c>
      <c r="CH2269" t="s">
        <v>238183</v>
      </c>
      <c r="CI2269" t="s">
        <v>238184</v>
      </c>
      <c r="CJ2269" t="s">
        <v>238185</v>
      </c>
      <c r="CK2269" t="s">
        <v>238186</v>
      </c>
      <c r="CL2269" t="s">
        <v>238187</v>
      </c>
      <c r="CM2269" t="s">
        <v>238188</v>
      </c>
      <c r="CN2269" t="s">
        <v>238189</v>
      </c>
      <c r="CO2269" t="s">
        <v>238190</v>
      </c>
      <c r="CP2269" t="s">
        <v>238191</v>
      </c>
      <c r="CQ2269" t="s">
        <v>238192</v>
      </c>
      <c r="CR2269" t="s">
        <v>238193</v>
      </c>
      <c r="CS2269" t="s">
        <v>238194</v>
      </c>
      <c r="CT2269" t="s">
        <v>238195</v>
      </c>
      <c r="CU2269" t="s">
        <v>238196</v>
      </c>
      <c r="CV2269" t="s">
        <v>238197</v>
      </c>
      <c r="CW2269" t="s">
        <v>238198</v>
      </c>
      <c r="CX2269" t="s">
        <v>238199</v>
      </c>
      <c r="CY2269" t="s">
        <v>238200</v>
      </c>
      <c r="CZ2269" t="s">
        <v>238201</v>
      </c>
      <c r="DA2269" t="s">
        <v>238202</v>
      </c>
    </row>
    <row r="2270" spans="1:105" x14ac:dyDescent="0.25">
      <c r="A2270" t="s">
        <v>238203</v>
      </c>
      <c r="B2270" t="s">
        <v>238204</v>
      </c>
      <c r="C2270" t="s">
        <v>238205</v>
      </c>
      <c r="D2270" t="s">
        <v>238206</v>
      </c>
      <c r="E2270" t="s">
        <v>238207</v>
      </c>
      <c r="F2270" t="s">
        <v>238208</v>
      </c>
      <c r="G2270" t="s">
        <v>238209</v>
      </c>
      <c r="H2270" t="s">
        <v>238210</v>
      </c>
      <c r="I2270" t="s">
        <v>238211</v>
      </c>
      <c r="J2270" t="s">
        <v>238212</v>
      </c>
      <c r="K2270" t="s">
        <v>238213</v>
      </c>
      <c r="L2270" t="s">
        <v>238214</v>
      </c>
      <c r="M2270" t="s">
        <v>238215</v>
      </c>
      <c r="N2270" t="s">
        <v>238216</v>
      </c>
      <c r="O2270" t="s">
        <v>238217</v>
      </c>
      <c r="P2270" t="s">
        <v>238218</v>
      </c>
      <c r="Q2270" t="s">
        <v>238219</v>
      </c>
      <c r="R2270" t="s">
        <v>238220</v>
      </c>
      <c r="S2270" t="s">
        <v>238221</v>
      </c>
      <c r="T2270" t="s">
        <v>238222</v>
      </c>
      <c r="U2270" t="s">
        <v>238223</v>
      </c>
      <c r="V2270" t="s">
        <v>238224</v>
      </c>
      <c r="W2270" t="s">
        <v>238225</v>
      </c>
      <c r="X2270" t="s">
        <v>238226</v>
      </c>
      <c r="Y2270" t="s">
        <v>238227</v>
      </c>
      <c r="Z2270" t="s">
        <v>238228</v>
      </c>
      <c r="AA2270" t="s">
        <v>238229</v>
      </c>
      <c r="AB2270" t="s">
        <v>238230</v>
      </c>
      <c r="AC2270" t="s">
        <v>238231</v>
      </c>
      <c r="AD2270" t="s">
        <v>238232</v>
      </c>
      <c r="AE2270" t="s">
        <v>238233</v>
      </c>
      <c r="AF2270" t="s">
        <v>238234</v>
      </c>
      <c r="AG2270" t="s">
        <v>238235</v>
      </c>
      <c r="AH2270" t="s">
        <v>238236</v>
      </c>
      <c r="AI2270" t="s">
        <v>238237</v>
      </c>
      <c r="AJ2270" t="s">
        <v>238238</v>
      </c>
      <c r="AK2270" t="s">
        <v>238239</v>
      </c>
      <c r="AL2270" t="s">
        <v>238240</v>
      </c>
      <c r="AM2270" t="s">
        <v>238241</v>
      </c>
      <c r="AN2270" t="s">
        <v>238242</v>
      </c>
      <c r="AO2270" t="s">
        <v>238243</v>
      </c>
      <c r="AP2270" t="s">
        <v>238244</v>
      </c>
      <c r="AQ2270" t="s">
        <v>238245</v>
      </c>
      <c r="AR2270" t="s">
        <v>238246</v>
      </c>
      <c r="AS2270" t="s">
        <v>238247</v>
      </c>
      <c r="AT2270" t="s">
        <v>238248</v>
      </c>
      <c r="AU2270" t="s">
        <v>238249</v>
      </c>
      <c r="AV2270" t="s">
        <v>238250</v>
      </c>
      <c r="AW2270" t="s">
        <v>238251</v>
      </c>
      <c r="AX2270" t="s">
        <v>238252</v>
      </c>
      <c r="AY2270" t="s">
        <v>238253</v>
      </c>
      <c r="AZ2270" t="s">
        <v>238254</v>
      </c>
      <c r="BA2270" t="s">
        <v>238255</v>
      </c>
      <c r="BB2270" t="s">
        <v>238256</v>
      </c>
      <c r="BC2270" t="s">
        <v>238257</v>
      </c>
      <c r="BD2270" t="s">
        <v>238258</v>
      </c>
      <c r="BE2270" t="s">
        <v>238259</v>
      </c>
      <c r="BF2270" t="s">
        <v>238260</v>
      </c>
      <c r="BG2270" t="s">
        <v>238261</v>
      </c>
      <c r="BH2270" t="s">
        <v>238262</v>
      </c>
      <c r="BI2270" t="s">
        <v>238263</v>
      </c>
      <c r="BJ2270" t="s">
        <v>238264</v>
      </c>
      <c r="BK2270" t="s">
        <v>238265</v>
      </c>
      <c r="BL2270" t="s">
        <v>238266</v>
      </c>
      <c r="BM2270" t="s">
        <v>238267</v>
      </c>
      <c r="BN2270" t="s">
        <v>238268</v>
      </c>
      <c r="BO2270" t="s">
        <v>238269</v>
      </c>
      <c r="BP2270" t="s">
        <v>238270</v>
      </c>
      <c r="BQ2270" t="s">
        <v>238271</v>
      </c>
      <c r="BR2270" t="s">
        <v>238272</v>
      </c>
      <c r="BS2270" t="s">
        <v>238273</v>
      </c>
      <c r="BT2270" t="s">
        <v>238274</v>
      </c>
      <c r="BU2270" t="s">
        <v>238275</v>
      </c>
      <c r="BV2270" t="s">
        <v>238276</v>
      </c>
      <c r="BW2270" t="s">
        <v>238277</v>
      </c>
      <c r="BX2270" t="s">
        <v>238278</v>
      </c>
      <c r="BY2270" t="s">
        <v>238279</v>
      </c>
      <c r="BZ2270" t="s">
        <v>238280</v>
      </c>
      <c r="CA2270" t="s">
        <v>238281</v>
      </c>
      <c r="CB2270" t="s">
        <v>238282</v>
      </c>
      <c r="CC2270" t="s">
        <v>238283</v>
      </c>
      <c r="CD2270" t="s">
        <v>238284</v>
      </c>
      <c r="CE2270" t="s">
        <v>238285</v>
      </c>
      <c r="CF2270" t="s">
        <v>238286</v>
      </c>
      <c r="CG2270" t="s">
        <v>238287</v>
      </c>
      <c r="CH2270" t="s">
        <v>238288</v>
      </c>
      <c r="CI2270" t="s">
        <v>238289</v>
      </c>
      <c r="CJ2270" t="s">
        <v>238290</v>
      </c>
      <c r="CK2270" t="s">
        <v>238291</v>
      </c>
      <c r="CL2270" t="s">
        <v>238292</v>
      </c>
      <c r="CM2270" t="s">
        <v>238293</v>
      </c>
      <c r="CN2270" t="s">
        <v>238294</v>
      </c>
      <c r="CO2270" t="s">
        <v>238295</v>
      </c>
      <c r="CP2270" t="s">
        <v>238296</v>
      </c>
      <c r="CQ2270" t="s">
        <v>238297</v>
      </c>
      <c r="CR2270" t="s">
        <v>238298</v>
      </c>
      <c r="CS2270" t="s">
        <v>238299</v>
      </c>
      <c r="CT2270" t="s">
        <v>238300</v>
      </c>
      <c r="CU2270" t="s">
        <v>238301</v>
      </c>
      <c r="CV2270" t="s">
        <v>238302</v>
      </c>
      <c r="CW2270" t="s">
        <v>238303</v>
      </c>
      <c r="CX2270" t="s">
        <v>238304</v>
      </c>
      <c r="CY2270" t="s">
        <v>238305</v>
      </c>
      <c r="CZ2270" t="s">
        <v>238306</v>
      </c>
      <c r="DA2270" t="s">
        <v>238307</v>
      </c>
    </row>
    <row r="2271" spans="1:105" x14ac:dyDescent="0.25">
      <c r="A2271" t="s">
        <v>238308</v>
      </c>
      <c r="B2271" t="s">
        <v>238309</v>
      </c>
      <c r="C2271" t="s">
        <v>238310</v>
      </c>
      <c r="D2271" t="s">
        <v>238311</v>
      </c>
      <c r="E2271" t="s">
        <v>238312</v>
      </c>
      <c r="F2271" t="s">
        <v>238313</v>
      </c>
      <c r="G2271" t="s">
        <v>238314</v>
      </c>
      <c r="H2271" t="s">
        <v>238315</v>
      </c>
      <c r="I2271" t="s">
        <v>238316</v>
      </c>
      <c r="J2271" t="s">
        <v>238317</v>
      </c>
      <c r="K2271" t="s">
        <v>238318</v>
      </c>
      <c r="L2271" t="s">
        <v>238319</v>
      </c>
      <c r="M2271" t="s">
        <v>238320</v>
      </c>
      <c r="N2271" t="s">
        <v>238321</v>
      </c>
      <c r="O2271" t="s">
        <v>238322</v>
      </c>
      <c r="P2271" t="s">
        <v>238323</v>
      </c>
      <c r="Q2271" t="s">
        <v>238324</v>
      </c>
      <c r="R2271" t="s">
        <v>238325</v>
      </c>
      <c r="S2271" t="s">
        <v>238326</v>
      </c>
      <c r="T2271" t="s">
        <v>238327</v>
      </c>
      <c r="U2271" t="s">
        <v>238328</v>
      </c>
      <c r="V2271" t="s">
        <v>238329</v>
      </c>
      <c r="W2271" t="s">
        <v>238330</v>
      </c>
      <c r="X2271" t="s">
        <v>238331</v>
      </c>
      <c r="Y2271" t="s">
        <v>238332</v>
      </c>
      <c r="Z2271" t="s">
        <v>238333</v>
      </c>
      <c r="AA2271" t="s">
        <v>238334</v>
      </c>
      <c r="AB2271" t="s">
        <v>238335</v>
      </c>
      <c r="AC2271" t="s">
        <v>238336</v>
      </c>
      <c r="AD2271" t="s">
        <v>238337</v>
      </c>
      <c r="AE2271" t="s">
        <v>238338</v>
      </c>
      <c r="AF2271" t="s">
        <v>238339</v>
      </c>
      <c r="AG2271" t="s">
        <v>238340</v>
      </c>
      <c r="AH2271" t="s">
        <v>238341</v>
      </c>
      <c r="AI2271" t="s">
        <v>238342</v>
      </c>
      <c r="AJ2271" t="s">
        <v>238343</v>
      </c>
      <c r="AK2271" t="s">
        <v>238344</v>
      </c>
      <c r="AL2271" t="s">
        <v>238345</v>
      </c>
      <c r="AM2271" t="s">
        <v>238346</v>
      </c>
      <c r="AN2271" t="s">
        <v>238347</v>
      </c>
      <c r="AO2271" t="s">
        <v>238348</v>
      </c>
      <c r="AP2271" t="s">
        <v>238349</v>
      </c>
      <c r="AQ2271" t="s">
        <v>238350</v>
      </c>
      <c r="AR2271" t="s">
        <v>238351</v>
      </c>
      <c r="AS2271" t="s">
        <v>238352</v>
      </c>
      <c r="AT2271" t="s">
        <v>238353</v>
      </c>
      <c r="AU2271" t="s">
        <v>238354</v>
      </c>
      <c r="AV2271" t="s">
        <v>238355</v>
      </c>
      <c r="AW2271" t="s">
        <v>238356</v>
      </c>
      <c r="AX2271" t="s">
        <v>238357</v>
      </c>
      <c r="AY2271" t="s">
        <v>238358</v>
      </c>
      <c r="AZ2271" t="s">
        <v>238359</v>
      </c>
      <c r="BA2271" t="s">
        <v>238360</v>
      </c>
      <c r="BB2271" t="s">
        <v>238361</v>
      </c>
      <c r="BC2271" t="s">
        <v>238362</v>
      </c>
      <c r="BD2271" t="s">
        <v>238363</v>
      </c>
      <c r="BE2271" t="s">
        <v>238364</v>
      </c>
      <c r="BF2271" t="s">
        <v>238365</v>
      </c>
      <c r="BG2271" t="s">
        <v>238366</v>
      </c>
      <c r="BH2271" t="s">
        <v>238367</v>
      </c>
      <c r="BI2271" t="s">
        <v>238368</v>
      </c>
      <c r="BJ2271" t="s">
        <v>238369</v>
      </c>
      <c r="BK2271" t="s">
        <v>238370</v>
      </c>
      <c r="BL2271" t="s">
        <v>238371</v>
      </c>
      <c r="BM2271" t="s">
        <v>238372</v>
      </c>
      <c r="BN2271" t="s">
        <v>238373</v>
      </c>
      <c r="BO2271" t="s">
        <v>238374</v>
      </c>
      <c r="BP2271" t="s">
        <v>238375</v>
      </c>
      <c r="BQ2271" t="s">
        <v>238376</v>
      </c>
      <c r="BR2271" t="s">
        <v>238377</v>
      </c>
      <c r="BS2271" t="s">
        <v>238378</v>
      </c>
      <c r="BT2271" t="s">
        <v>238379</v>
      </c>
      <c r="BU2271" t="s">
        <v>238380</v>
      </c>
      <c r="BV2271" t="s">
        <v>238381</v>
      </c>
      <c r="BW2271" t="s">
        <v>238382</v>
      </c>
      <c r="BX2271" t="s">
        <v>238383</v>
      </c>
      <c r="BY2271" t="s">
        <v>238384</v>
      </c>
      <c r="BZ2271" t="s">
        <v>238385</v>
      </c>
      <c r="CA2271" t="s">
        <v>238386</v>
      </c>
      <c r="CB2271" t="s">
        <v>238387</v>
      </c>
      <c r="CC2271" t="s">
        <v>238388</v>
      </c>
      <c r="CD2271" t="s">
        <v>238389</v>
      </c>
      <c r="CE2271" t="s">
        <v>238390</v>
      </c>
      <c r="CF2271" t="s">
        <v>238391</v>
      </c>
      <c r="CG2271" t="s">
        <v>238392</v>
      </c>
      <c r="CH2271" t="s">
        <v>238393</v>
      </c>
      <c r="CI2271" t="s">
        <v>238394</v>
      </c>
      <c r="CJ2271" t="s">
        <v>238395</v>
      </c>
      <c r="CK2271" t="s">
        <v>238396</v>
      </c>
      <c r="CL2271" t="s">
        <v>238397</v>
      </c>
      <c r="CM2271" t="s">
        <v>238398</v>
      </c>
      <c r="CN2271" t="s">
        <v>238399</v>
      </c>
      <c r="CO2271" t="s">
        <v>238400</v>
      </c>
      <c r="CP2271" t="s">
        <v>238401</v>
      </c>
      <c r="CQ2271" t="s">
        <v>238402</v>
      </c>
      <c r="CR2271" t="s">
        <v>238403</v>
      </c>
      <c r="CS2271" t="s">
        <v>238404</v>
      </c>
      <c r="CT2271" t="s">
        <v>238405</v>
      </c>
      <c r="CU2271" t="s">
        <v>238406</v>
      </c>
      <c r="CV2271" t="s">
        <v>238407</v>
      </c>
      <c r="CW2271" t="s">
        <v>238408</v>
      </c>
      <c r="CX2271" t="s">
        <v>238409</v>
      </c>
      <c r="CY2271" t="s">
        <v>238410</v>
      </c>
      <c r="CZ2271" t="s">
        <v>238411</v>
      </c>
      <c r="DA2271" t="s">
        <v>238412</v>
      </c>
    </row>
    <row r="2272" spans="1:105" x14ac:dyDescent="0.25">
      <c r="A2272" t="s">
        <v>238413</v>
      </c>
      <c r="B2272" t="s">
        <v>238414</v>
      </c>
      <c r="C2272" t="s">
        <v>238415</v>
      </c>
      <c r="D2272" t="s">
        <v>238416</v>
      </c>
      <c r="E2272" t="s">
        <v>238417</v>
      </c>
      <c r="F2272" t="s">
        <v>238418</v>
      </c>
      <c r="G2272" t="s">
        <v>238419</v>
      </c>
      <c r="H2272" t="s">
        <v>238420</v>
      </c>
      <c r="I2272" t="s">
        <v>238421</v>
      </c>
      <c r="J2272" t="s">
        <v>238422</v>
      </c>
      <c r="K2272" t="s">
        <v>238423</v>
      </c>
      <c r="L2272" t="s">
        <v>238424</v>
      </c>
      <c r="M2272" t="s">
        <v>238425</v>
      </c>
      <c r="N2272" t="s">
        <v>238426</v>
      </c>
      <c r="O2272" t="s">
        <v>238427</v>
      </c>
      <c r="P2272" t="s">
        <v>238428</v>
      </c>
      <c r="Q2272" t="s">
        <v>238429</v>
      </c>
      <c r="R2272" t="s">
        <v>238430</v>
      </c>
      <c r="S2272" t="s">
        <v>238431</v>
      </c>
      <c r="T2272" t="s">
        <v>238432</v>
      </c>
      <c r="U2272" t="s">
        <v>238433</v>
      </c>
      <c r="V2272" t="s">
        <v>238434</v>
      </c>
      <c r="W2272" t="s">
        <v>238435</v>
      </c>
      <c r="X2272" t="s">
        <v>238436</v>
      </c>
      <c r="Y2272" t="s">
        <v>238437</v>
      </c>
      <c r="Z2272" t="s">
        <v>238438</v>
      </c>
      <c r="AA2272" t="s">
        <v>238439</v>
      </c>
      <c r="AB2272" t="s">
        <v>238440</v>
      </c>
      <c r="AC2272" t="s">
        <v>238441</v>
      </c>
      <c r="AD2272" t="s">
        <v>238442</v>
      </c>
      <c r="AE2272" t="s">
        <v>238443</v>
      </c>
      <c r="AF2272" t="s">
        <v>238444</v>
      </c>
      <c r="AG2272" t="s">
        <v>238445</v>
      </c>
      <c r="AH2272" t="s">
        <v>238446</v>
      </c>
      <c r="AI2272" t="s">
        <v>238447</v>
      </c>
      <c r="AJ2272" t="s">
        <v>238448</v>
      </c>
      <c r="AK2272" t="s">
        <v>238449</v>
      </c>
      <c r="AL2272" t="s">
        <v>238450</v>
      </c>
      <c r="AM2272" t="s">
        <v>238451</v>
      </c>
      <c r="AN2272" t="s">
        <v>238452</v>
      </c>
      <c r="AO2272" t="s">
        <v>238453</v>
      </c>
      <c r="AP2272" t="s">
        <v>238454</v>
      </c>
      <c r="AQ2272" t="s">
        <v>238455</v>
      </c>
      <c r="AR2272" t="s">
        <v>238456</v>
      </c>
      <c r="AS2272" t="s">
        <v>238457</v>
      </c>
      <c r="AT2272" t="s">
        <v>238458</v>
      </c>
      <c r="AU2272" t="s">
        <v>238459</v>
      </c>
      <c r="AV2272" t="s">
        <v>238460</v>
      </c>
      <c r="AW2272" t="s">
        <v>238461</v>
      </c>
      <c r="AX2272" t="s">
        <v>238462</v>
      </c>
      <c r="AY2272" t="s">
        <v>238463</v>
      </c>
      <c r="AZ2272" t="s">
        <v>238464</v>
      </c>
      <c r="BA2272" t="s">
        <v>238465</v>
      </c>
      <c r="BB2272" t="s">
        <v>238466</v>
      </c>
      <c r="BC2272" t="s">
        <v>238467</v>
      </c>
      <c r="BD2272" t="s">
        <v>238468</v>
      </c>
      <c r="BE2272" t="s">
        <v>238469</v>
      </c>
      <c r="BF2272" t="s">
        <v>238470</v>
      </c>
      <c r="BG2272" t="s">
        <v>238471</v>
      </c>
      <c r="BH2272" t="s">
        <v>238472</v>
      </c>
      <c r="BI2272" t="s">
        <v>238473</v>
      </c>
      <c r="BJ2272" t="s">
        <v>238474</v>
      </c>
      <c r="BK2272" t="s">
        <v>238475</v>
      </c>
      <c r="BL2272" t="s">
        <v>238476</v>
      </c>
      <c r="BM2272" t="s">
        <v>238477</v>
      </c>
      <c r="BN2272" t="s">
        <v>238478</v>
      </c>
      <c r="BO2272" t="s">
        <v>238479</v>
      </c>
      <c r="BP2272" t="s">
        <v>238480</v>
      </c>
      <c r="BQ2272" t="s">
        <v>238481</v>
      </c>
      <c r="BR2272" t="s">
        <v>238482</v>
      </c>
      <c r="BS2272" t="s">
        <v>238483</v>
      </c>
      <c r="BT2272" t="s">
        <v>238484</v>
      </c>
      <c r="BU2272" t="s">
        <v>238485</v>
      </c>
      <c r="BV2272" t="s">
        <v>238486</v>
      </c>
      <c r="BW2272" t="s">
        <v>238487</v>
      </c>
      <c r="BX2272" t="s">
        <v>238488</v>
      </c>
      <c r="BY2272" t="s">
        <v>238489</v>
      </c>
      <c r="BZ2272" t="s">
        <v>238490</v>
      </c>
      <c r="CA2272" t="s">
        <v>238491</v>
      </c>
      <c r="CB2272" t="s">
        <v>238492</v>
      </c>
      <c r="CC2272" t="s">
        <v>238493</v>
      </c>
      <c r="CD2272" t="s">
        <v>238494</v>
      </c>
      <c r="CE2272" t="s">
        <v>238495</v>
      </c>
      <c r="CF2272" t="s">
        <v>238496</v>
      </c>
      <c r="CG2272" t="s">
        <v>238497</v>
      </c>
      <c r="CH2272" t="s">
        <v>238498</v>
      </c>
      <c r="CI2272" t="s">
        <v>238499</v>
      </c>
      <c r="CJ2272" t="s">
        <v>238500</v>
      </c>
      <c r="CK2272" t="s">
        <v>238501</v>
      </c>
      <c r="CL2272" t="s">
        <v>238502</v>
      </c>
      <c r="CM2272" t="s">
        <v>238503</v>
      </c>
      <c r="CN2272" t="s">
        <v>238504</v>
      </c>
      <c r="CO2272" t="s">
        <v>238505</v>
      </c>
      <c r="CP2272" t="s">
        <v>238506</v>
      </c>
      <c r="CQ2272" t="s">
        <v>238507</v>
      </c>
      <c r="CR2272" t="s">
        <v>238508</v>
      </c>
      <c r="CS2272" t="s">
        <v>238509</v>
      </c>
      <c r="CT2272" t="s">
        <v>238510</v>
      </c>
      <c r="CU2272" t="s">
        <v>238511</v>
      </c>
      <c r="CV2272" t="s">
        <v>238512</v>
      </c>
      <c r="CW2272" t="s">
        <v>238513</v>
      </c>
      <c r="CX2272" t="s">
        <v>238514</v>
      </c>
      <c r="CY2272" t="s">
        <v>238515</v>
      </c>
      <c r="CZ2272" t="s">
        <v>238516</v>
      </c>
      <c r="DA2272" t="s">
        <v>238517</v>
      </c>
    </row>
    <row r="2273" spans="1:105" x14ac:dyDescent="0.25">
      <c r="A2273" t="s">
        <v>238518</v>
      </c>
      <c r="B2273" t="s">
        <v>238519</v>
      </c>
      <c r="C2273" t="s">
        <v>238520</v>
      </c>
      <c r="D2273" t="s">
        <v>238521</v>
      </c>
      <c r="E2273" t="s">
        <v>238522</v>
      </c>
      <c r="F2273" t="s">
        <v>238523</v>
      </c>
      <c r="G2273" t="s">
        <v>238524</v>
      </c>
      <c r="H2273" t="s">
        <v>238525</v>
      </c>
      <c r="I2273" t="s">
        <v>238526</v>
      </c>
      <c r="J2273" t="s">
        <v>238527</v>
      </c>
      <c r="K2273" t="s">
        <v>238528</v>
      </c>
      <c r="L2273" t="s">
        <v>238529</v>
      </c>
      <c r="M2273" t="s">
        <v>238530</v>
      </c>
      <c r="N2273" t="s">
        <v>238531</v>
      </c>
      <c r="O2273" t="s">
        <v>238532</v>
      </c>
      <c r="P2273" t="s">
        <v>238533</v>
      </c>
      <c r="Q2273" t="s">
        <v>238534</v>
      </c>
      <c r="R2273" t="s">
        <v>238535</v>
      </c>
      <c r="S2273" t="s">
        <v>238536</v>
      </c>
      <c r="T2273" t="s">
        <v>238537</v>
      </c>
      <c r="U2273" t="s">
        <v>238538</v>
      </c>
      <c r="V2273" t="s">
        <v>238539</v>
      </c>
      <c r="W2273" t="s">
        <v>238540</v>
      </c>
      <c r="X2273" t="s">
        <v>238541</v>
      </c>
      <c r="Y2273" t="s">
        <v>238542</v>
      </c>
      <c r="Z2273" t="s">
        <v>238543</v>
      </c>
      <c r="AA2273" t="s">
        <v>238544</v>
      </c>
      <c r="AB2273" t="s">
        <v>238545</v>
      </c>
      <c r="AC2273" t="s">
        <v>238546</v>
      </c>
      <c r="AD2273" t="s">
        <v>238547</v>
      </c>
      <c r="AE2273" t="s">
        <v>238548</v>
      </c>
      <c r="AF2273" t="s">
        <v>238549</v>
      </c>
      <c r="AG2273" t="s">
        <v>238550</v>
      </c>
      <c r="AH2273" t="s">
        <v>238551</v>
      </c>
      <c r="AI2273" t="s">
        <v>238552</v>
      </c>
      <c r="AJ2273" t="s">
        <v>238553</v>
      </c>
      <c r="AK2273" t="s">
        <v>238554</v>
      </c>
      <c r="AL2273" t="s">
        <v>238555</v>
      </c>
      <c r="AM2273" t="s">
        <v>238556</v>
      </c>
      <c r="AN2273" t="s">
        <v>238557</v>
      </c>
      <c r="AO2273" t="s">
        <v>238558</v>
      </c>
      <c r="AP2273" t="s">
        <v>238559</v>
      </c>
      <c r="AQ2273" t="s">
        <v>238560</v>
      </c>
      <c r="AR2273" t="s">
        <v>238561</v>
      </c>
      <c r="AS2273" t="s">
        <v>238562</v>
      </c>
      <c r="AT2273" t="s">
        <v>238563</v>
      </c>
      <c r="AU2273" t="s">
        <v>238564</v>
      </c>
      <c r="AV2273" t="s">
        <v>238565</v>
      </c>
      <c r="AW2273" t="s">
        <v>238566</v>
      </c>
      <c r="AX2273" t="s">
        <v>238567</v>
      </c>
      <c r="AY2273" t="s">
        <v>238568</v>
      </c>
      <c r="AZ2273" t="s">
        <v>238569</v>
      </c>
      <c r="BA2273" t="s">
        <v>238570</v>
      </c>
      <c r="BB2273" t="s">
        <v>238571</v>
      </c>
      <c r="BC2273" t="s">
        <v>238572</v>
      </c>
      <c r="BD2273" t="s">
        <v>238573</v>
      </c>
      <c r="BE2273" t="s">
        <v>238574</v>
      </c>
      <c r="BF2273" t="s">
        <v>238575</v>
      </c>
      <c r="BG2273" t="s">
        <v>238576</v>
      </c>
      <c r="BH2273" t="s">
        <v>238577</v>
      </c>
      <c r="BI2273" t="s">
        <v>238578</v>
      </c>
      <c r="BJ2273" t="s">
        <v>238579</v>
      </c>
      <c r="BK2273" t="s">
        <v>238580</v>
      </c>
      <c r="BL2273" t="s">
        <v>238581</v>
      </c>
      <c r="BM2273" t="s">
        <v>238582</v>
      </c>
      <c r="BN2273" t="s">
        <v>238583</v>
      </c>
      <c r="BO2273" t="s">
        <v>238584</v>
      </c>
      <c r="BP2273" t="s">
        <v>238585</v>
      </c>
      <c r="BQ2273" t="s">
        <v>238586</v>
      </c>
      <c r="BR2273" t="s">
        <v>238587</v>
      </c>
      <c r="BS2273" t="s">
        <v>238588</v>
      </c>
      <c r="BT2273" t="s">
        <v>238589</v>
      </c>
      <c r="BU2273" t="s">
        <v>238590</v>
      </c>
      <c r="BV2273" t="s">
        <v>238591</v>
      </c>
      <c r="BW2273" t="s">
        <v>238592</v>
      </c>
      <c r="BX2273" t="s">
        <v>238593</v>
      </c>
      <c r="BY2273" t="s">
        <v>238594</v>
      </c>
      <c r="BZ2273" t="s">
        <v>238595</v>
      </c>
      <c r="CA2273" t="s">
        <v>238596</v>
      </c>
      <c r="CB2273" t="s">
        <v>238597</v>
      </c>
      <c r="CC2273" t="s">
        <v>238598</v>
      </c>
      <c r="CD2273" t="s">
        <v>238599</v>
      </c>
      <c r="CE2273" t="s">
        <v>238600</v>
      </c>
      <c r="CF2273" t="s">
        <v>238601</v>
      </c>
      <c r="CG2273" t="s">
        <v>238602</v>
      </c>
      <c r="CH2273" t="s">
        <v>238603</v>
      </c>
      <c r="CI2273" t="s">
        <v>238604</v>
      </c>
      <c r="CJ2273" t="s">
        <v>238605</v>
      </c>
      <c r="CK2273" t="s">
        <v>238606</v>
      </c>
      <c r="CL2273" t="s">
        <v>238607</v>
      </c>
      <c r="CM2273" t="s">
        <v>238608</v>
      </c>
      <c r="CN2273" t="s">
        <v>238609</v>
      </c>
      <c r="CO2273" t="s">
        <v>238610</v>
      </c>
      <c r="CP2273" t="s">
        <v>238611</v>
      </c>
      <c r="CQ2273" t="s">
        <v>238612</v>
      </c>
      <c r="CR2273" t="s">
        <v>238613</v>
      </c>
      <c r="CS2273" t="s">
        <v>238614</v>
      </c>
      <c r="CT2273" t="s">
        <v>238615</v>
      </c>
      <c r="CU2273" t="s">
        <v>238616</v>
      </c>
      <c r="CV2273" t="s">
        <v>238617</v>
      </c>
      <c r="CW2273" t="s">
        <v>238618</v>
      </c>
      <c r="CX2273" t="s">
        <v>238619</v>
      </c>
      <c r="CY2273" t="s">
        <v>238620</v>
      </c>
      <c r="CZ2273" t="s">
        <v>238621</v>
      </c>
      <c r="DA2273" t="s">
        <v>238622</v>
      </c>
    </row>
    <row r="2274" spans="1:105" x14ac:dyDescent="0.25">
      <c r="A2274" t="s">
        <v>238623</v>
      </c>
      <c r="B2274" t="s">
        <v>238624</v>
      </c>
      <c r="C2274" t="s">
        <v>238625</v>
      </c>
      <c r="D2274" t="s">
        <v>238626</v>
      </c>
      <c r="E2274" t="s">
        <v>238627</v>
      </c>
      <c r="F2274" t="s">
        <v>238628</v>
      </c>
      <c r="G2274" t="s">
        <v>238629</v>
      </c>
      <c r="H2274" t="s">
        <v>238630</v>
      </c>
      <c r="I2274" t="s">
        <v>238631</v>
      </c>
      <c r="J2274" t="s">
        <v>238632</v>
      </c>
      <c r="K2274" t="s">
        <v>238633</v>
      </c>
      <c r="L2274" t="s">
        <v>238634</v>
      </c>
      <c r="M2274" t="s">
        <v>238635</v>
      </c>
      <c r="N2274" t="s">
        <v>238636</v>
      </c>
      <c r="O2274" t="s">
        <v>238637</v>
      </c>
      <c r="P2274" t="s">
        <v>238638</v>
      </c>
      <c r="Q2274" t="s">
        <v>238639</v>
      </c>
      <c r="R2274" t="s">
        <v>238640</v>
      </c>
      <c r="S2274" t="s">
        <v>238641</v>
      </c>
      <c r="T2274" t="s">
        <v>238642</v>
      </c>
      <c r="U2274" t="s">
        <v>238643</v>
      </c>
      <c r="V2274" t="s">
        <v>238644</v>
      </c>
      <c r="W2274" t="s">
        <v>238645</v>
      </c>
      <c r="X2274" t="s">
        <v>238646</v>
      </c>
      <c r="Y2274" t="s">
        <v>238647</v>
      </c>
      <c r="Z2274" t="s">
        <v>238648</v>
      </c>
      <c r="AA2274" t="s">
        <v>238649</v>
      </c>
      <c r="AB2274" t="s">
        <v>238650</v>
      </c>
      <c r="AC2274" t="s">
        <v>238651</v>
      </c>
      <c r="AD2274" t="s">
        <v>238652</v>
      </c>
      <c r="AE2274" t="s">
        <v>238653</v>
      </c>
      <c r="AF2274" t="s">
        <v>238654</v>
      </c>
      <c r="AG2274" t="s">
        <v>238655</v>
      </c>
      <c r="AH2274" t="s">
        <v>238656</v>
      </c>
      <c r="AI2274" t="s">
        <v>238657</v>
      </c>
      <c r="AJ2274" t="s">
        <v>238658</v>
      </c>
      <c r="AK2274" t="s">
        <v>238659</v>
      </c>
      <c r="AL2274" t="s">
        <v>238660</v>
      </c>
      <c r="AM2274" t="s">
        <v>238661</v>
      </c>
      <c r="AN2274" t="s">
        <v>238662</v>
      </c>
      <c r="AO2274" t="s">
        <v>238663</v>
      </c>
      <c r="AP2274" t="s">
        <v>238664</v>
      </c>
      <c r="AQ2274" t="s">
        <v>238665</v>
      </c>
      <c r="AR2274" t="s">
        <v>238666</v>
      </c>
      <c r="AS2274" t="s">
        <v>238667</v>
      </c>
      <c r="AT2274" t="s">
        <v>238668</v>
      </c>
      <c r="AU2274" t="s">
        <v>238669</v>
      </c>
      <c r="AV2274" t="s">
        <v>238670</v>
      </c>
      <c r="AW2274" t="s">
        <v>238671</v>
      </c>
      <c r="AX2274" t="s">
        <v>238672</v>
      </c>
      <c r="AY2274" t="s">
        <v>238673</v>
      </c>
      <c r="AZ2274" t="s">
        <v>238674</v>
      </c>
      <c r="BA2274" t="s">
        <v>238675</v>
      </c>
      <c r="BB2274" t="s">
        <v>238676</v>
      </c>
      <c r="BC2274" t="s">
        <v>238677</v>
      </c>
      <c r="BD2274" t="s">
        <v>238678</v>
      </c>
      <c r="BE2274" t="s">
        <v>238679</v>
      </c>
      <c r="BF2274" t="s">
        <v>238680</v>
      </c>
      <c r="BG2274" t="s">
        <v>238681</v>
      </c>
      <c r="BH2274" t="s">
        <v>238682</v>
      </c>
      <c r="BI2274" t="s">
        <v>238683</v>
      </c>
      <c r="BJ2274" t="s">
        <v>238684</v>
      </c>
      <c r="BK2274" t="s">
        <v>238685</v>
      </c>
      <c r="BL2274" t="s">
        <v>238686</v>
      </c>
      <c r="BM2274" t="s">
        <v>238687</v>
      </c>
      <c r="BN2274" t="s">
        <v>238688</v>
      </c>
      <c r="BO2274" t="s">
        <v>238689</v>
      </c>
      <c r="BP2274" t="s">
        <v>238690</v>
      </c>
      <c r="BQ2274" t="s">
        <v>238691</v>
      </c>
      <c r="BR2274" t="s">
        <v>238692</v>
      </c>
      <c r="BS2274" t="s">
        <v>238693</v>
      </c>
      <c r="BT2274" t="s">
        <v>238694</v>
      </c>
      <c r="BU2274" t="s">
        <v>238695</v>
      </c>
      <c r="BV2274" t="s">
        <v>238696</v>
      </c>
      <c r="BW2274" t="s">
        <v>238697</v>
      </c>
      <c r="BX2274" t="s">
        <v>238698</v>
      </c>
      <c r="BY2274" t="s">
        <v>238699</v>
      </c>
      <c r="BZ2274" t="s">
        <v>238700</v>
      </c>
      <c r="CA2274" t="s">
        <v>238701</v>
      </c>
      <c r="CB2274" t="s">
        <v>238702</v>
      </c>
      <c r="CC2274" t="s">
        <v>238703</v>
      </c>
      <c r="CD2274" t="s">
        <v>238704</v>
      </c>
      <c r="CE2274" t="s">
        <v>238705</v>
      </c>
      <c r="CF2274" t="s">
        <v>238706</v>
      </c>
      <c r="CG2274" t="s">
        <v>238707</v>
      </c>
      <c r="CH2274" t="s">
        <v>238708</v>
      </c>
      <c r="CI2274" t="s">
        <v>238709</v>
      </c>
      <c r="CJ2274" t="s">
        <v>238710</v>
      </c>
      <c r="CK2274" t="s">
        <v>238711</v>
      </c>
      <c r="CL2274" t="s">
        <v>238712</v>
      </c>
      <c r="CM2274" t="s">
        <v>238713</v>
      </c>
      <c r="CN2274" t="s">
        <v>238714</v>
      </c>
      <c r="CO2274" t="s">
        <v>238715</v>
      </c>
      <c r="CP2274" t="s">
        <v>238716</v>
      </c>
      <c r="CQ2274" t="s">
        <v>238717</v>
      </c>
      <c r="CR2274" t="s">
        <v>238718</v>
      </c>
      <c r="CS2274" t="s">
        <v>238719</v>
      </c>
      <c r="CT2274" t="s">
        <v>238720</v>
      </c>
      <c r="CU2274" t="s">
        <v>238721</v>
      </c>
      <c r="CV2274" t="s">
        <v>238722</v>
      </c>
      <c r="CW2274" t="s">
        <v>238723</v>
      </c>
      <c r="CX2274" t="s">
        <v>238724</v>
      </c>
      <c r="CY2274" t="s">
        <v>238725</v>
      </c>
      <c r="CZ2274" t="s">
        <v>238726</v>
      </c>
      <c r="DA2274" t="s">
        <v>238727</v>
      </c>
    </row>
    <row r="2275" spans="1:105" x14ac:dyDescent="0.25">
      <c r="A2275" t="s">
        <v>238728</v>
      </c>
      <c r="B2275" t="s">
        <v>238729</v>
      </c>
      <c r="C2275" t="s">
        <v>238730</v>
      </c>
      <c r="D2275" t="s">
        <v>238731</v>
      </c>
      <c r="E2275" t="s">
        <v>238732</v>
      </c>
      <c r="F2275" t="s">
        <v>238733</v>
      </c>
      <c r="G2275" t="s">
        <v>238734</v>
      </c>
      <c r="H2275" t="s">
        <v>238735</v>
      </c>
      <c r="I2275" t="s">
        <v>238736</v>
      </c>
      <c r="J2275" t="s">
        <v>238737</v>
      </c>
      <c r="K2275" t="s">
        <v>238738</v>
      </c>
      <c r="L2275" t="s">
        <v>238739</v>
      </c>
      <c r="M2275" t="s">
        <v>238740</v>
      </c>
      <c r="N2275" t="s">
        <v>238741</v>
      </c>
      <c r="O2275" t="s">
        <v>238742</v>
      </c>
      <c r="P2275" t="s">
        <v>238743</v>
      </c>
      <c r="Q2275" t="s">
        <v>238744</v>
      </c>
      <c r="R2275" t="s">
        <v>238745</v>
      </c>
      <c r="S2275" t="s">
        <v>238746</v>
      </c>
      <c r="T2275" t="s">
        <v>238747</v>
      </c>
      <c r="U2275" t="s">
        <v>238748</v>
      </c>
      <c r="V2275" t="s">
        <v>238749</v>
      </c>
      <c r="W2275" t="s">
        <v>238750</v>
      </c>
      <c r="X2275" t="s">
        <v>238751</v>
      </c>
      <c r="Y2275" t="s">
        <v>238752</v>
      </c>
      <c r="Z2275" t="s">
        <v>238753</v>
      </c>
      <c r="AA2275" t="s">
        <v>238754</v>
      </c>
      <c r="AB2275" t="s">
        <v>238755</v>
      </c>
      <c r="AC2275" t="s">
        <v>238756</v>
      </c>
      <c r="AD2275" t="s">
        <v>238757</v>
      </c>
      <c r="AE2275" t="s">
        <v>238758</v>
      </c>
      <c r="AF2275" t="s">
        <v>238759</v>
      </c>
      <c r="AG2275" t="s">
        <v>238760</v>
      </c>
      <c r="AH2275" t="s">
        <v>238761</v>
      </c>
      <c r="AI2275" t="s">
        <v>238762</v>
      </c>
      <c r="AJ2275" t="s">
        <v>238763</v>
      </c>
      <c r="AK2275" t="s">
        <v>238764</v>
      </c>
      <c r="AL2275" t="s">
        <v>238765</v>
      </c>
      <c r="AM2275" t="s">
        <v>238766</v>
      </c>
      <c r="AN2275" t="s">
        <v>238767</v>
      </c>
      <c r="AO2275" t="s">
        <v>238768</v>
      </c>
      <c r="AP2275" t="s">
        <v>238769</v>
      </c>
      <c r="AQ2275" t="s">
        <v>238770</v>
      </c>
      <c r="AR2275" t="s">
        <v>238771</v>
      </c>
      <c r="AS2275" t="s">
        <v>238772</v>
      </c>
      <c r="AT2275" t="s">
        <v>238773</v>
      </c>
      <c r="AU2275" t="s">
        <v>238774</v>
      </c>
      <c r="AV2275" t="s">
        <v>238775</v>
      </c>
      <c r="AW2275" t="s">
        <v>238776</v>
      </c>
      <c r="AX2275" t="s">
        <v>238777</v>
      </c>
      <c r="AY2275" t="s">
        <v>238778</v>
      </c>
      <c r="AZ2275" t="s">
        <v>238779</v>
      </c>
      <c r="BA2275" t="s">
        <v>238780</v>
      </c>
      <c r="BB2275" t="s">
        <v>238781</v>
      </c>
      <c r="BC2275" t="s">
        <v>238782</v>
      </c>
      <c r="BD2275" t="s">
        <v>238783</v>
      </c>
      <c r="BE2275" t="s">
        <v>238784</v>
      </c>
      <c r="BF2275" t="s">
        <v>238785</v>
      </c>
      <c r="BG2275" t="s">
        <v>238786</v>
      </c>
      <c r="BH2275" t="s">
        <v>238787</v>
      </c>
      <c r="BI2275" t="s">
        <v>238788</v>
      </c>
      <c r="BJ2275" t="s">
        <v>238789</v>
      </c>
      <c r="BK2275" t="s">
        <v>238790</v>
      </c>
      <c r="BL2275" t="s">
        <v>238791</v>
      </c>
      <c r="BM2275" t="s">
        <v>238792</v>
      </c>
      <c r="BN2275" t="s">
        <v>238793</v>
      </c>
      <c r="BO2275" t="s">
        <v>238794</v>
      </c>
      <c r="BP2275" t="s">
        <v>238795</v>
      </c>
      <c r="BQ2275" t="s">
        <v>238796</v>
      </c>
      <c r="BR2275" t="s">
        <v>238797</v>
      </c>
      <c r="BS2275" t="s">
        <v>238798</v>
      </c>
      <c r="BT2275" t="s">
        <v>238799</v>
      </c>
      <c r="BU2275" t="s">
        <v>238800</v>
      </c>
      <c r="BV2275" t="s">
        <v>238801</v>
      </c>
      <c r="BW2275" t="s">
        <v>238802</v>
      </c>
      <c r="BX2275" t="s">
        <v>238803</v>
      </c>
      <c r="BY2275" t="s">
        <v>238804</v>
      </c>
      <c r="BZ2275" t="s">
        <v>238805</v>
      </c>
      <c r="CA2275" t="s">
        <v>238806</v>
      </c>
      <c r="CB2275" t="s">
        <v>238807</v>
      </c>
      <c r="CC2275" t="s">
        <v>238808</v>
      </c>
      <c r="CD2275" t="s">
        <v>238809</v>
      </c>
      <c r="CE2275" t="s">
        <v>238810</v>
      </c>
      <c r="CF2275" t="s">
        <v>238811</v>
      </c>
      <c r="CG2275" t="s">
        <v>238812</v>
      </c>
      <c r="CH2275" t="s">
        <v>238813</v>
      </c>
      <c r="CI2275" t="s">
        <v>238814</v>
      </c>
      <c r="CJ2275" t="s">
        <v>238815</v>
      </c>
      <c r="CK2275" t="s">
        <v>238816</v>
      </c>
      <c r="CL2275" t="s">
        <v>238817</v>
      </c>
      <c r="CM2275" t="s">
        <v>238818</v>
      </c>
      <c r="CN2275" t="s">
        <v>238819</v>
      </c>
      <c r="CO2275" t="s">
        <v>238820</v>
      </c>
      <c r="CP2275" t="s">
        <v>238821</v>
      </c>
      <c r="CQ2275" t="s">
        <v>238822</v>
      </c>
      <c r="CR2275" t="s">
        <v>238823</v>
      </c>
      <c r="CS2275" t="s">
        <v>238824</v>
      </c>
      <c r="CT2275" t="s">
        <v>238825</v>
      </c>
      <c r="CU2275" t="s">
        <v>238826</v>
      </c>
      <c r="CV2275" t="s">
        <v>238827</v>
      </c>
      <c r="CW2275" t="s">
        <v>238828</v>
      </c>
      <c r="CX2275" t="s">
        <v>238829</v>
      </c>
      <c r="CY2275" t="s">
        <v>238830</v>
      </c>
      <c r="CZ2275" t="s">
        <v>238831</v>
      </c>
      <c r="DA2275" t="s">
        <v>238832</v>
      </c>
    </row>
    <row r="2276" spans="1:105" x14ac:dyDescent="0.25">
      <c r="A2276" t="s">
        <v>238833</v>
      </c>
      <c r="B2276" t="s">
        <v>238834</v>
      </c>
      <c r="C2276" t="s">
        <v>238835</v>
      </c>
      <c r="D2276" t="s">
        <v>238836</v>
      </c>
      <c r="E2276" t="s">
        <v>238837</v>
      </c>
      <c r="F2276" t="s">
        <v>238838</v>
      </c>
      <c r="G2276" t="s">
        <v>238839</v>
      </c>
      <c r="H2276" t="s">
        <v>238840</v>
      </c>
      <c r="I2276" t="s">
        <v>238841</v>
      </c>
      <c r="J2276" t="s">
        <v>238842</v>
      </c>
      <c r="K2276" t="s">
        <v>238843</v>
      </c>
      <c r="L2276" t="s">
        <v>238844</v>
      </c>
      <c r="M2276" t="s">
        <v>238845</v>
      </c>
      <c r="N2276" t="s">
        <v>238846</v>
      </c>
      <c r="O2276" t="s">
        <v>238847</v>
      </c>
      <c r="P2276" t="s">
        <v>238848</v>
      </c>
      <c r="Q2276" t="s">
        <v>238849</v>
      </c>
      <c r="R2276" t="s">
        <v>238850</v>
      </c>
      <c r="S2276" t="s">
        <v>238851</v>
      </c>
      <c r="T2276" t="s">
        <v>238852</v>
      </c>
      <c r="U2276" t="s">
        <v>238853</v>
      </c>
      <c r="V2276" t="s">
        <v>238854</v>
      </c>
      <c r="W2276" t="s">
        <v>238855</v>
      </c>
      <c r="X2276" t="s">
        <v>238856</v>
      </c>
      <c r="Y2276" t="s">
        <v>238857</v>
      </c>
      <c r="Z2276" t="s">
        <v>238858</v>
      </c>
      <c r="AA2276" t="s">
        <v>238859</v>
      </c>
      <c r="AB2276" t="s">
        <v>238860</v>
      </c>
      <c r="AC2276" t="s">
        <v>238861</v>
      </c>
      <c r="AD2276" t="s">
        <v>238862</v>
      </c>
      <c r="AE2276" t="s">
        <v>238863</v>
      </c>
      <c r="AF2276" t="s">
        <v>238864</v>
      </c>
      <c r="AG2276" t="s">
        <v>238865</v>
      </c>
      <c r="AH2276" t="s">
        <v>238866</v>
      </c>
      <c r="AI2276" t="s">
        <v>238867</v>
      </c>
      <c r="AJ2276" t="s">
        <v>238868</v>
      </c>
      <c r="AK2276" t="s">
        <v>238869</v>
      </c>
      <c r="AL2276" t="s">
        <v>238870</v>
      </c>
      <c r="AM2276" t="s">
        <v>238871</v>
      </c>
      <c r="AN2276" t="s">
        <v>238872</v>
      </c>
      <c r="AO2276" t="s">
        <v>238873</v>
      </c>
      <c r="AP2276" t="s">
        <v>238874</v>
      </c>
      <c r="AQ2276" t="s">
        <v>238875</v>
      </c>
      <c r="AR2276" t="s">
        <v>238876</v>
      </c>
      <c r="AS2276" t="s">
        <v>238877</v>
      </c>
      <c r="AT2276" t="s">
        <v>238878</v>
      </c>
      <c r="AU2276" t="s">
        <v>238879</v>
      </c>
      <c r="AV2276" t="s">
        <v>238880</v>
      </c>
      <c r="AW2276" t="s">
        <v>238881</v>
      </c>
      <c r="AX2276" t="s">
        <v>238882</v>
      </c>
      <c r="AY2276" t="s">
        <v>238883</v>
      </c>
      <c r="AZ2276" t="s">
        <v>238884</v>
      </c>
      <c r="BA2276" t="s">
        <v>238885</v>
      </c>
      <c r="BB2276" t="s">
        <v>238886</v>
      </c>
      <c r="BC2276" t="s">
        <v>238887</v>
      </c>
      <c r="BD2276" t="s">
        <v>238888</v>
      </c>
      <c r="BE2276" t="s">
        <v>238889</v>
      </c>
      <c r="BF2276" t="s">
        <v>238890</v>
      </c>
      <c r="BG2276" t="s">
        <v>238891</v>
      </c>
      <c r="BH2276" t="s">
        <v>238892</v>
      </c>
      <c r="BI2276" t="s">
        <v>238893</v>
      </c>
      <c r="BJ2276" t="s">
        <v>238894</v>
      </c>
      <c r="BK2276" t="s">
        <v>238895</v>
      </c>
      <c r="BL2276" t="s">
        <v>238896</v>
      </c>
      <c r="BM2276" t="s">
        <v>238897</v>
      </c>
      <c r="BN2276" t="s">
        <v>238898</v>
      </c>
      <c r="BO2276" t="s">
        <v>238899</v>
      </c>
      <c r="BP2276" t="s">
        <v>238900</v>
      </c>
      <c r="BQ2276" t="s">
        <v>238901</v>
      </c>
      <c r="BR2276" t="s">
        <v>238902</v>
      </c>
      <c r="BS2276" t="s">
        <v>238903</v>
      </c>
      <c r="BT2276" t="s">
        <v>238904</v>
      </c>
      <c r="BU2276" t="s">
        <v>238905</v>
      </c>
      <c r="BV2276" t="s">
        <v>238906</v>
      </c>
      <c r="BW2276" t="s">
        <v>238907</v>
      </c>
      <c r="BX2276" t="s">
        <v>238908</v>
      </c>
      <c r="BY2276" t="s">
        <v>238909</v>
      </c>
      <c r="BZ2276" t="s">
        <v>238910</v>
      </c>
      <c r="CA2276" t="s">
        <v>238911</v>
      </c>
      <c r="CB2276" t="s">
        <v>238912</v>
      </c>
      <c r="CC2276" t="s">
        <v>238913</v>
      </c>
      <c r="CD2276" t="s">
        <v>238914</v>
      </c>
      <c r="CE2276" t="s">
        <v>238915</v>
      </c>
      <c r="CF2276" t="s">
        <v>238916</v>
      </c>
      <c r="CG2276" t="s">
        <v>238917</v>
      </c>
      <c r="CH2276" t="s">
        <v>238918</v>
      </c>
      <c r="CI2276" t="s">
        <v>238919</v>
      </c>
      <c r="CJ2276" t="s">
        <v>238920</v>
      </c>
      <c r="CK2276" t="s">
        <v>238921</v>
      </c>
      <c r="CL2276" t="s">
        <v>238922</v>
      </c>
      <c r="CM2276" t="s">
        <v>238923</v>
      </c>
      <c r="CN2276" t="s">
        <v>238924</v>
      </c>
      <c r="CO2276" t="s">
        <v>238925</v>
      </c>
      <c r="CP2276" t="s">
        <v>238926</v>
      </c>
      <c r="CQ2276" t="s">
        <v>238927</v>
      </c>
      <c r="CR2276" t="s">
        <v>238928</v>
      </c>
      <c r="CS2276" t="s">
        <v>238929</v>
      </c>
      <c r="CT2276" t="s">
        <v>238930</v>
      </c>
      <c r="CU2276" t="s">
        <v>238931</v>
      </c>
      <c r="CV2276" t="s">
        <v>238932</v>
      </c>
      <c r="CW2276" t="s">
        <v>238933</v>
      </c>
      <c r="CX2276" t="s">
        <v>238934</v>
      </c>
      <c r="CY2276" t="s">
        <v>238935</v>
      </c>
      <c r="CZ2276" t="s">
        <v>238936</v>
      </c>
      <c r="DA2276" t="s">
        <v>238937</v>
      </c>
    </row>
    <row r="2277" spans="1:105" x14ac:dyDescent="0.25">
      <c r="A2277" t="s">
        <v>238938</v>
      </c>
      <c r="B2277" t="s">
        <v>238939</v>
      </c>
      <c r="C2277" t="s">
        <v>238940</v>
      </c>
      <c r="D2277" t="s">
        <v>238941</v>
      </c>
      <c r="E2277" t="s">
        <v>238942</v>
      </c>
      <c r="F2277" t="s">
        <v>238943</v>
      </c>
      <c r="G2277" t="s">
        <v>238944</v>
      </c>
      <c r="H2277" t="s">
        <v>238945</v>
      </c>
      <c r="I2277" t="s">
        <v>238946</v>
      </c>
      <c r="J2277" t="s">
        <v>238947</v>
      </c>
      <c r="K2277" t="s">
        <v>238948</v>
      </c>
      <c r="L2277" t="s">
        <v>238949</v>
      </c>
      <c r="M2277" t="s">
        <v>238950</v>
      </c>
      <c r="N2277" t="s">
        <v>238951</v>
      </c>
      <c r="O2277" t="s">
        <v>238952</v>
      </c>
      <c r="P2277" t="s">
        <v>238953</v>
      </c>
      <c r="Q2277" t="s">
        <v>238954</v>
      </c>
      <c r="R2277" t="s">
        <v>238955</v>
      </c>
      <c r="S2277" t="s">
        <v>238956</v>
      </c>
      <c r="T2277" t="s">
        <v>238957</v>
      </c>
      <c r="U2277" t="s">
        <v>238958</v>
      </c>
      <c r="V2277" t="s">
        <v>238959</v>
      </c>
      <c r="W2277" t="s">
        <v>238960</v>
      </c>
      <c r="X2277" t="s">
        <v>238961</v>
      </c>
      <c r="Y2277" t="s">
        <v>238962</v>
      </c>
      <c r="Z2277" t="s">
        <v>238963</v>
      </c>
      <c r="AA2277" t="s">
        <v>238964</v>
      </c>
      <c r="AB2277" t="s">
        <v>238965</v>
      </c>
      <c r="AC2277" t="s">
        <v>238966</v>
      </c>
      <c r="AD2277" t="s">
        <v>238967</v>
      </c>
      <c r="AE2277" t="s">
        <v>238968</v>
      </c>
      <c r="AF2277" t="s">
        <v>238969</v>
      </c>
      <c r="AG2277" t="s">
        <v>238970</v>
      </c>
      <c r="AH2277" t="s">
        <v>238971</v>
      </c>
      <c r="AI2277" t="s">
        <v>238972</v>
      </c>
      <c r="AJ2277" t="s">
        <v>238973</v>
      </c>
      <c r="AK2277" t="s">
        <v>238974</v>
      </c>
      <c r="AL2277" t="s">
        <v>238975</v>
      </c>
      <c r="AM2277" t="s">
        <v>238976</v>
      </c>
      <c r="AN2277" t="s">
        <v>238977</v>
      </c>
      <c r="AO2277" t="s">
        <v>238978</v>
      </c>
      <c r="AP2277" t="s">
        <v>238979</v>
      </c>
      <c r="AQ2277" t="s">
        <v>238980</v>
      </c>
      <c r="AR2277" t="s">
        <v>238981</v>
      </c>
      <c r="AS2277" t="s">
        <v>238982</v>
      </c>
      <c r="AT2277" t="s">
        <v>238983</v>
      </c>
      <c r="AU2277" t="s">
        <v>238984</v>
      </c>
      <c r="AV2277" t="s">
        <v>238985</v>
      </c>
      <c r="AW2277" t="s">
        <v>238986</v>
      </c>
      <c r="AX2277" t="s">
        <v>238987</v>
      </c>
      <c r="AY2277" t="s">
        <v>238988</v>
      </c>
      <c r="AZ2277" t="s">
        <v>238989</v>
      </c>
      <c r="BA2277" t="s">
        <v>238990</v>
      </c>
      <c r="BB2277" t="s">
        <v>238991</v>
      </c>
      <c r="BC2277" t="s">
        <v>238992</v>
      </c>
      <c r="BD2277" t="s">
        <v>238993</v>
      </c>
      <c r="BE2277" t="s">
        <v>238994</v>
      </c>
      <c r="BF2277" t="s">
        <v>238995</v>
      </c>
      <c r="BG2277" t="s">
        <v>238996</v>
      </c>
      <c r="BH2277" t="s">
        <v>238997</v>
      </c>
      <c r="BI2277" t="s">
        <v>238998</v>
      </c>
      <c r="BJ2277" t="s">
        <v>238999</v>
      </c>
      <c r="BK2277" t="s">
        <v>239000</v>
      </c>
      <c r="BL2277" t="s">
        <v>239001</v>
      </c>
      <c r="BM2277" t="s">
        <v>239002</v>
      </c>
      <c r="BN2277" t="s">
        <v>239003</v>
      </c>
      <c r="BO2277" t="s">
        <v>239004</v>
      </c>
      <c r="BP2277" t="s">
        <v>239005</v>
      </c>
      <c r="BQ2277" t="s">
        <v>239006</v>
      </c>
      <c r="BR2277" t="s">
        <v>239007</v>
      </c>
      <c r="BS2277" t="s">
        <v>239008</v>
      </c>
      <c r="BT2277" t="s">
        <v>239009</v>
      </c>
      <c r="BU2277" t="s">
        <v>239010</v>
      </c>
      <c r="BV2277" t="s">
        <v>239011</v>
      </c>
      <c r="BW2277" t="s">
        <v>239012</v>
      </c>
      <c r="BX2277" t="s">
        <v>239013</v>
      </c>
      <c r="BY2277" t="s">
        <v>239014</v>
      </c>
      <c r="BZ2277" t="s">
        <v>239015</v>
      </c>
      <c r="CA2277" t="s">
        <v>239016</v>
      </c>
      <c r="CB2277" t="s">
        <v>239017</v>
      </c>
      <c r="CC2277" t="s">
        <v>239018</v>
      </c>
      <c r="CD2277" t="s">
        <v>239019</v>
      </c>
      <c r="CE2277" t="s">
        <v>239020</v>
      </c>
      <c r="CF2277" t="s">
        <v>239021</v>
      </c>
      <c r="CG2277" t="s">
        <v>239022</v>
      </c>
      <c r="CH2277" t="s">
        <v>239023</v>
      </c>
      <c r="CI2277" t="s">
        <v>239024</v>
      </c>
      <c r="CJ2277" t="s">
        <v>239025</v>
      </c>
      <c r="CK2277" t="s">
        <v>239026</v>
      </c>
      <c r="CL2277" t="s">
        <v>239027</v>
      </c>
      <c r="CM2277" t="s">
        <v>239028</v>
      </c>
      <c r="CN2277" t="s">
        <v>239029</v>
      </c>
      <c r="CO2277" t="s">
        <v>239030</v>
      </c>
      <c r="CP2277" t="s">
        <v>239031</v>
      </c>
      <c r="CQ2277" t="s">
        <v>239032</v>
      </c>
      <c r="CR2277" t="s">
        <v>239033</v>
      </c>
      <c r="CS2277" t="s">
        <v>239034</v>
      </c>
      <c r="CT2277" t="s">
        <v>239035</v>
      </c>
      <c r="CU2277" t="s">
        <v>239036</v>
      </c>
      <c r="CV2277" t="s">
        <v>239037</v>
      </c>
      <c r="CW2277" t="s">
        <v>239038</v>
      </c>
      <c r="CX2277" t="s">
        <v>239039</v>
      </c>
      <c r="CY2277" t="s">
        <v>239040</v>
      </c>
      <c r="CZ2277" t="s">
        <v>239041</v>
      </c>
      <c r="DA2277" t="s">
        <v>239042</v>
      </c>
    </row>
    <row r="2278" spans="1:105" x14ac:dyDescent="0.25">
      <c r="A2278" t="s">
        <v>239043</v>
      </c>
      <c r="B2278" t="s">
        <v>239044</v>
      </c>
      <c r="C2278" t="s">
        <v>239045</v>
      </c>
      <c r="D2278" t="s">
        <v>239046</v>
      </c>
      <c r="E2278" t="s">
        <v>239047</v>
      </c>
      <c r="F2278" t="s">
        <v>239048</v>
      </c>
      <c r="G2278" t="s">
        <v>239049</v>
      </c>
      <c r="H2278" t="s">
        <v>239050</v>
      </c>
      <c r="I2278" t="s">
        <v>239051</v>
      </c>
      <c r="J2278" t="s">
        <v>239052</v>
      </c>
      <c r="K2278" t="s">
        <v>239053</v>
      </c>
      <c r="L2278" t="s">
        <v>239054</v>
      </c>
      <c r="M2278" t="s">
        <v>239055</v>
      </c>
      <c r="N2278" t="s">
        <v>239056</v>
      </c>
      <c r="O2278" t="s">
        <v>239057</v>
      </c>
      <c r="P2278" t="s">
        <v>239058</v>
      </c>
      <c r="Q2278" t="s">
        <v>239059</v>
      </c>
      <c r="R2278" t="s">
        <v>239060</v>
      </c>
      <c r="S2278" t="s">
        <v>239061</v>
      </c>
      <c r="T2278" t="s">
        <v>239062</v>
      </c>
      <c r="U2278" t="s">
        <v>239063</v>
      </c>
      <c r="V2278" t="s">
        <v>239064</v>
      </c>
      <c r="W2278" t="s">
        <v>239065</v>
      </c>
      <c r="X2278" t="s">
        <v>239066</v>
      </c>
      <c r="Y2278" t="s">
        <v>239067</v>
      </c>
      <c r="Z2278" t="s">
        <v>239068</v>
      </c>
      <c r="AA2278" t="s">
        <v>239069</v>
      </c>
      <c r="AB2278" t="s">
        <v>239070</v>
      </c>
      <c r="AC2278" t="s">
        <v>239071</v>
      </c>
      <c r="AD2278" t="s">
        <v>239072</v>
      </c>
      <c r="AE2278" t="s">
        <v>239073</v>
      </c>
      <c r="AF2278" t="s">
        <v>239074</v>
      </c>
      <c r="AG2278" t="s">
        <v>239075</v>
      </c>
      <c r="AH2278" t="s">
        <v>239076</v>
      </c>
      <c r="AI2278" t="s">
        <v>239077</v>
      </c>
      <c r="AJ2278" t="s">
        <v>239078</v>
      </c>
      <c r="AK2278" t="s">
        <v>239079</v>
      </c>
      <c r="AL2278" t="s">
        <v>239080</v>
      </c>
      <c r="AM2278" t="s">
        <v>239081</v>
      </c>
      <c r="AN2278" t="s">
        <v>239082</v>
      </c>
      <c r="AO2278" t="s">
        <v>239083</v>
      </c>
      <c r="AP2278" t="s">
        <v>239084</v>
      </c>
      <c r="AQ2278" t="s">
        <v>239085</v>
      </c>
      <c r="AR2278" t="s">
        <v>239086</v>
      </c>
      <c r="AS2278" t="s">
        <v>239087</v>
      </c>
      <c r="AT2278" t="s">
        <v>239088</v>
      </c>
      <c r="AU2278" t="s">
        <v>239089</v>
      </c>
      <c r="AV2278" t="s">
        <v>239090</v>
      </c>
      <c r="AW2278" t="s">
        <v>239091</v>
      </c>
      <c r="AX2278" t="s">
        <v>239092</v>
      </c>
      <c r="AY2278" t="s">
        <v>239093</v>
      </c>
      <c r="AZ2278" t="s">
        <v>239094</v>
      </c>
      <c r="BA2278" t="s">
        <v>239095</v>
      </c>
      <c r="BB2278" t="s">
        <v>239096</v>
      </c>
      <c r="BC2278" t="s">
        <v>239097</v>
      </c>
      <c r="BD2278" t="s">
        <v>239098</v>
      </c>
      <c r="BE2278" t="s">
        <v>239099</v>
      </c>
      <c r="BF2278" t="s">
        <v>239100</v>
      </c>
      <c r="BG2278" t="s">
        <v>239101</v>
      </c>
      <c r="BH2278" t="s">
        <v>239102</v>
      </c>
      <c r="BI2278" t="s">
        <v>239103</v>
      </c>
      <c r="BJ2278" t="s">
        <v>239104</v>
      </c>
      <c r="BK2278" t="s">
        <v>239105</v>
      </c>
      <c r="BL2278" t="s">
        <v>239106</v>
      </c>
      <c r="BM2278" t="s">
        <v>239107</v>
      </c>
      <c r="BN2278" t="s">
        <v>239108</v>
      </c>
      <c r="BO2278" t="s">
        <v>239109</v>
      </c>
      <c r="BP2278" t="s">
        <v>239110</v>
      </c>
      <c r="BQ2278" t="s">
        <v>239111</v>
      </c>
      <c r="BR2278" t="s">
        <v>239112</v>
      </c>
      <c r="BS2278" t="s">
        <v>239113</v>
      </c>
      <c r="BT2278" t="s">
        <v>239114</v>
      </c>
      <c r="BU2278" t="s">
        <v>239115</v>
      </c>
      <c r="BV2278" t="s">
        <v>239116</v>
      </c>
      <c r="BW2278" t="s">
        <v>239117</v>
      </c>
      <c r="BX2278" t="s">
        <v>239118</v>
      </c>
      <c r="BY2278" t="s">
        <v>239119</v>
      </c>
      <c r="BZ2278" t="s">
        <v>239120</v>
      </c>
      <c r="CA2278" t="s">
        <v>239121</v>
      </c>
      <c r="CB2278" t="s">
        <v>239122</v>
      </c>
      <c r="CC2278" t="s">
        <v>239123</v>
      </c>
      <c r="CD2278" t="s">
        <v>239124</v>
      </c>
      <c r="CE2278" t="s">
        <v>239125</v>
      </c>
      <c r="CF2278" t="s">
        <v>239126</v>
      </c>
      <c r="CG2278" t="s">
        <v>239127</v>
      </c>
      <c r="CH2278" t="s">
        <v>239128</v>
      </c>
      <c r="CI2278" t="s">
        <v>239129</v>
      </c>
      <c r="CJ2278" t="s">
        <v>239130</v>
      </c>
      <c r="CK2278" t="s">
        <v>239131</v>
      </c>
      <c r="CL2278" t="s">
        <v>239132</v>
      </c>
      <c r="CM2278" t="s">
        <v>239133</v>
      </c>
      <c r="CN2278" t="s">
        <v>239134</v>
      </c>
      <c r="CO2278" t="s">
        <v>239135</v>
      </c>
      <c r="CP2278" t="s">
        <v>239136</v>
      </c>
      <c r="CQ2278" t="s">
        <v>239137</v>
      </c>
      <c r="CR2278" t="s">
        <v>239138</v>
      </c>
      <c r="CS2278" t="s">
        <v>239139</v>
      </c>
      <c r="CT2278" t="s">
        <v>239140</v>
      </c>
      <c r="CU2278" t="s">
        <v>239141</v>
      </c>
      <c r="CV2278" t="s">
        <v>239142</v>
      </c>
      <c r="CW2278" t="s">
        <v>239143</v>
      </c>
      <c r="CX2278" t="s">
        <v>239144</v>
      </c>
      <c r="CY2278" t="s">
        <v>239145</v>
      </c>
      <c r="CZ2278" t="s">
        <v>239146</v>
      </c>
      <c r="DA2278" t="s">
        <v>239147</v>
      </c>
    </row>
    <row r="2279" spans="1:105" x14ac:dyDescent="0.25">
      <c r="A2279" t="s">
        <v>239148</v>
      </c>
      <c r="B2279" t="s">
        <v>239149</v>
      </c>
      <c r="C2279" t="s">
        <v>239150</v>
      </c>
      <c r="D2279" t="s">
        <v>239151</v>
      </c>
      <c r="E2279" t="s">
        <v>239152</v>
      </c>
      <c r="F2279" t="s">
        <v>239153</v>
      </c>
      <c r="G2279" t="s">
        <v>239154</v>
      </c>
      <c r="H2279" t="s">
        <v>239155</v>
      </c>
      <c r="I2279" t="s">
        <v>239156</v>
      </c>
      <c r="J2279" t="s">
        <v>239157</v>
      </c>
      <c r="K2279" t="s">
        <v>239158</v>
      </c>
      <c r="L2279" t="s">
        <v>239159</v>
      </c>
      <c r="M2279" t="s">
        <v>239160</v>
      </c>
      <c r="N2279" t="s">
        <v>239161</v>
      </c>
      <c r="O2279" t="s">
        <v>239162</v>
      </c>
      <c r="P2279" t="s">
        <v>239163</v>
      </c>
      <c r="Q2279" t="s">
        <v>239164</v>
      </c>
      <c r="R2279" t="s">
        <v>239165</v>
      </c>
      <c r="S2279" t="s">
        <v>239166</v>
      </c>
      <c r="T2279" t="s">
        <v>239167</v>
      </c>
      <c r="U2279" t="s">
        <v>239168</v>
      </c>
      <c r="V2279" t="s">
        <v>239169</v>
      </c>
      <c r="W2279" t="s">
        <v>239170</v>
      </c>
      <c r="X2279" t="s">
        <v>239171</v>
      </c>
      <c r="Y2279" t="s">
        <v>239172</v>
      </c>
      <c r="Z2279" t="s">
        <v>239173</v>
      </c>
      <c r="AA2279" t="s">
        <v>239174</v>
      </c>
      <c r="AB2279" t="s">
        <v>239175</v>
      </c>
      <c r="AC2279" t="s">
        <v>239176</v>
      </c>
      <c r="AD2279" t="s">
        <v>239177</v>
      </c>
      <c r="AE2279" t="s">
        <v>239178</v>
      </c>
      <c r="AF2279" t="s">
        <v>239179</v>
      </c>
      <c r="AG2279" t="s">
        <v>239180</v>
      </c>
      <c r="AH2279" t="s">
        <v>239181</v>
      </c>
      <c r="AI2279" t="s">
        <v>239182</v>
      </c>
      <c r="AJ2279" t="s">
        <v>239183</v>
      </c>
      <c r="AK2279" t="s">
        <v>239184</v>
      </c>
      <c r="AL2279" t="s">
        <v>239185</v>
      </c>
      <c r="AM2279" t="s">
        <v>239186</v>
      </c>
      <c r="AN2279" t="s">
        <v>239187</v>
      </c>
      <c r="AO2279" t="s">
        <v>239188</v>
      </c>
      <c r="AP2279" t="s">
        <v>239189</v>
      </c>
      <c r="AQ2279" t="s">
        <v>239190</v>
      </c>
      <c r="AR2279" t="s">
        <v>239191</v>
      </c>
      <c r="AS2279" t="s">
        <v>239192</v>
      </c>
      <c r="AT2279" t="s">
        <v>239193</v>
      </c>
      <c r="AU2279" t="s">
        <v>239194</v>
      </c>
      <c r="AV2279" t="s">
        <v>239195</v>
      </c>
      <c r="AW2279" t="s">
        <v>239196</v>
      </c>
      <c r="AX2279" t="s">
        <v>239197</v>
      </c>
      <c r="AY2279" t="s">
        <v>239198</v>
      </c>
      <c r="AZ2279" t="s">
        <v>239199</v>
      </c>
      <c r="BA2279" t="s">
        <v>239200</v>
      </c>
      <c r="BB2279" t="s">
        <v>239201</v>
      </c>
      <c r="BC2279" t="s">
        <v>239202</v>
      </c>
      <c r="BD2279" t="s">
        <v>239203</v>
      </c>
      <c r="BE2279" t="s">
        <v>239204</v>
      </c>
      <c r="BF2279" t="s">
        <v>239205</v>
      </c>
      <c r="BG2279" t="s">
        <v>239206</v>
      </c>
      <c r="BH2279" t="s">
        <v>239207</v>
      </c>
      <c r="BI2279" t="s">
        <v>239208</v>
      </c>
      <c r="BJ2279" t="s">
        <v>239209</v>
      </c>
      <c r="BK2279" t="s">
        <v>239210</v>
      </c>
      <c r="BL2279" t="s">
        <v>239211</v>
      </c>
      <c r="BM2279" t="s">
        <v>239212</v>
      </c>
      <c r="BN2279" t="s">
        <v>239213</v>
      </c>
      <c r="BO2279" t="s">
        <v>239214</v>
      </c>
      <c r="BP2279" t="s">
        <v>239215</v>
      </c>
      <c r="BQ2279" t="s">
        <v>239216</v>
      </c>
      <c r="BR2279" t="s">
        <v>239217</v>
      </c>
      <c r="BS2279" t="s">
        <v>239218</v>
      </c>
      <c r="BT2279" t="s">
        <v>239219</v>
      </c>
      <c r="BU2279" t="s">
        <v>239220</v>
      </c>
      <c r="BV2279" t="s">
        <v>239221</v>
      </c>
      <c r="BW2279" t="s">
        <v>239222</v>
      </c>
      <c r="BX2279" t="s">
        <v>239223</v>
      </c>
      <c r="BY2279" t="s">
        <v>239224</v>
      </c>
      <c r="BZ2279" t="s">
        <v>239225</v>
      </c>
      <c r="CA2279" t="s">
        <v>239226</v>
      </c>
      <c r="CB2279" t="s">
        <v>239227</v>
      </c>
      <c r="CC2279" t="s">
        <v>239228</v>
      </c>
      <c r="CD2279" t="s">
        <v>239229</v>
      </c>
      <c r="CE2279" t="s">
        <v>239230</v>
      </c>
      <c r="CF2279" t="s">
        <v>239231</v>
      </c>
      <c r="CG2279" t="s">
        <v>239232</v>
      </c>
      <c r="CH2279" t="s">
        <v>239233</v>
      </c>
      <c r="CI2279" t="s">
        <v>239234</v>
      </c>
      <c r="CJ2279" t="s">
        <v>239235</v>
      </c>
      <c r="CK2279" t="s">
        <v>239236</v>
      </c>
      <c r="CL2279" t="s">
        <v>239237</v>
      </c>
      <c r="CM2279" t="s">
        <v>239238</v>
      </c>
      <c r="CN2279" t="s">
        <v>239239</v>
      </c>
      <c r="CO2279" t="s">
        <v>239240</v>
      </c>
      <c r="CP2279" t="s">
        <v>239241</v>
      </c>
      <c r="CQ2279" t="s">
        <v>239242</v>
      </c>
      <c r="CR2279" t="s">
        <v>239243</v>
      </c>
      <c r="CS2279" t="s">
        <v>239244</v>
      </c>
      <c r="CT2279" t="s">
        <v>239245</v>
      </c>
      <c r="CU2279" t="s">
        <v>239246</v>
      </c>
      <c r="CV2279" t="s">
        <v>239247</v>
      </c>
      <c r="CW2279" t="s">
        <v>239248</v>
      </c>
      <c r="CX2279" t="s">
        <v>239249</v>
      </c>
      <c r="CY2279" t="s">
        <v>239250</v>
      </c>
      <c r="CZ2279" t="s">
        <v>239251</v>
      </c>
      <c r="DA2279" t="s">
        <v>239252</v>
      </c>
    </row>
    <row r="2280" spans="1:105" x14ac:dyDescent="0.25">
      <c r="A2280" t="s">
        <v>239253</v>
      </c>
      <c r="B2280" t="s">
        <v>239254</v>
      </c>
      <c r="C2280" t="s">
        <v>239255</v>
      </c>
      <c r="D2280" t="s">
        <v>239256</v>
      </c>
      <c r="E2280" t="s">
        <v>239257</v>
      </c>
      <c r="F2280" t="s">
        <v>239258</v>
      </c>
      <c r="G2280" t="s">
        <v>239259</v>
      </c>
      <c r="H2280" t="s">
        <v>239260</v>
      </c>
      <c r="I2280" t="s">
        <v>239261</v>
      </c>
      <c r="J2280" t="s">
        <v>239262</v>
      </c>
      <c r="K2280" t="s">
        <v>239263</v>
      </c>
      <c r="L2280" t="s">
        <v>239264</v>
      </c>
      <c r="M2280" t="s">
        <v>239265</v>
      </c>
      <c r="N2280" t="s">
        <v>239266</v>
      </c>
      <c r="O2280" t="s">
        <v>239267</v>
      </c>
      <c r="P2280" t="s">
        <v>239268</v>
      </c>
      <c r="Q2280" t="s">
        <v>239269</v>
      </c>
      <c r="R2280" t="s">
        <v>239270</v>
      </c>
      <c r="S2280" t="s">
        <v>239271</v>
      </c>
      <c r="T2280" t="s">
        <v>239272</v>
      </c>
      <c r="U2280" t="s">
        <v>239273</v>
      </c>
      <c r="V2280" t="s">
        <v>239274</v>
      </c>
      <c r="W2280" t="s">
        <v>239275</v>
      </c>
      <c r="X2280" t="s">
        <v>239276</v>
      </c>
      <c r="Y2280" t="s">
        <v>239277</v>
      </c>
      <c r="Z2280" t="s">
        <v>239278</v>
      </c>
      <c r="AA2280" t="s">
        <v>239279</v>
      </c>
      <c r="AB2280" t="s">
        <v>239280</v>
      </c>
      <c r="AC2280" t="s">
        <v>239281</v>
      </c>
      <c r="AD2280" t="s">
        <v>239282</v>
      </c>
      <c r="AE2280" t="s">
        <v>239283</v>
      </c>
      <c r="AF2280" t="s">
        <v>239284</v>
      </c>
      <c r="AG2280" t="s">
        <v>239285</v>
      </c>
      <c r="AH2280" t="s">
        <v>239286</v>
      </c>
      <c r="AI2280" t="s">
        <v>239287</v>
      </c>
      <c r="AJ2280" t="s">
        <v>239288</v>
      </c>
      <c r="AK2280" t="s">
        <v>239289</v>
      </c>
      <c r="AL2280" t="s">
        <v>239290</v>
      </c>
      <c r="AM2280" t="s">
        <v>239291</v>
      </c>
      <c r="AN2280" t="s">
        <v>239292</v>
      </c>
      <c r="AO2280" t="s">
        <v>239293</v>
      </c>
      <c r="AP2280" t="s">
        <v>239294</v>
      </c>
      <c r="AQ2280" t="s">
        <v>239295</v>
      </c>
      <c r="AR2280" t="s">
        <v>239296</v>
      </c>
      <c r="AS2280" t="s">
        <v>239297</v>
      </c>
      <c r="AT2280" t="s">
        <v>239298</v>
      </c>
      <c r="AU2280" t="s">
        <v>239299</v>
      </c>
      <c r="AV2280" t="s">
        <v>239300</v>
      </c>
      <c r="AW2280" t="s">
        <v>239301</v>
      </c>
      <c r="AX2280" t="s">
        <v>239302</v>
      </c>
      <c r="AY2280" t="s">
        <v>239303</v>
      </c>
      <c r="AZ2280" t="s">
        <v>239304</v>
      </c>
      <c r="BA2280" t="s">
        <v>239305</v>
      </c>
      <c r="BB2280" t="s">
        <v>239306</v>
      </c>
      <c r="BC2280" t="s">
        <v>239307</v>
      </c>
      <c r="BD2280" t="s">
        <v>239308</v>
      </c>
      <c r="BE2280" t="s">
        <v>239309</v>
      </c>
      <c r="BF2280" t="s">
        <v>239310</v>
      </c>
      <c r="BG2280" t="s">
        <v>239311</v>
      </c>
      <c r="BH2280" t="s">
        <v>239312</v>
      </c>
      <c r="BI2280" t="s">
        <v>239313</v>
      </c>
      <c r="BJ2280" t="s">
        <v>239314</v>
      </c>
      <c r="BK2280" t="s">
        <v>239315</v>
      </c>
      <c r="BL2280" t="s">
        <v>239316</v>
      </c>
      <c r="BM2280" t="s">
        <v>239317</v>
      </c>
      <c r="BN2280" t="s">
        <v>239318</v>
      </c>
      <c r="BO2280" t="s">
        <v>239319</v>
      </c>
      <c r="BP2280" t="s">
        <v>239320</v>
      </c>
      <c r="BQ2280" t="s">
        <v>239321</v>
      </c>
      <c r="BR2280" t="s">
        <v>239322</v>
      </c>
      <c r="BS2280" t="s">
        <v>239323</v>
      </c>
      <c r="BT2280" t="s">
        <v>239324</v>
      </c>
      <c r="BU2280" t="s">
        <v>239325</v>
      </c>
      <c r="BV2280" t="s">
        <v>239326</v>
      </c>
      <c r="BW2280" t="s">
        <v>239327</v>
      </c>
      <c r="BX2280" t="s">
        <v>239328</v>
      </c>
      <c r="BY2280" t="s">
        <v>239329</v>
      </c>
      <c r="BZ2280" t="s">
        <v>239330</v>
      </c>
      <c r="CA2280" t="s">
        <v>239331</v>
      </c>
      <c r="CB2280" t="s">
        <v>239332</v>
      </c>
      <c r="CC2280" t="s">
        <v>239333</v>
      </c>
      <c r="CD2280" t="s">
        <v>239334</v>
      </c>
      <c r="CE2280" t="s">
        <v>239335</v>
      </c>
      <c r="CF2280" t="s">
        <v>239336</v>
      </c>
      <c r="CG2280" t="s">
        <v>239337</v>
      </c>
      <c r="CH2280" t="s">
        <v>239338</v>
      </c>
      <c r="CI2280" t="s">
        <v>239339</v>
      </c>
      <c r="CJ2280" t="s">
        <v>239340</v>
      </c>
      <c r="CK2280" t="s">
        <v>239341</v>
      </c>
      <c r="CL2280" t="s">
        <v>239342</v>
      </c>
      <c r="CM2280" t="s">
        <v>239343</v>
      </c>
      <c r="CN2280" t="s">
        <v>239344</v>
      </c>
      <c r="CO2280" t="s">
        <v>239345</v>
      </c>
      <c r="CP2280" t="s">
        <v>239346</v>
      </c>
      <c r="CQ2280" t="s">
        <v>239347</v>
      </c>
      <c r="CR2280" t="s">
        <v>239348</v>
      </c>
      <c r="CS2280" t="s">
        <v>239349</v>
      </c>
      <c r="CT2280" t="s">
        <v>239350</v>
      </c>
      <c r="CU2280" t="s">
        <v>239351</v>
      </c>
      <c r="CV2280" t="s">
        <v>239352</v>
      </c>
      <c r="CW2280" t="s">
        <v>239353</v>
      </c>
      <c r="CX2280" t="s">
        <v>239354</v>
      </c>
      <c r="CY2280" t="s">
        <v>239355</v>
      </c>
      <c r="CZ2280" t="s">
        <v>239356</v>
      </c>
      <c r="DA2280" t="s">
        <v>239357</v>
      </c>
    </row>
    <row r="2281" spans="1:105" x14ac:dyDescent="0.25">
      <c r="A2281" t="s">
        <v>239358</v>
      </c>
      <c r="B2281" t="s">
        <v>239359</v>
      </c>
      <c r="C2281" t="s">
        <v>239360</v>
      </c>
      <c r="D2281" t="s">
        <v>239361</v>
      </c>
      <c r="E2281" t="s">
        <v>239362</v>
      </c>
      <c r="F2281" t="s">
        <v>239363</v>
      </c>
      <c r="G2281" t="s">
        <v>239364</v>
      </c>
      <c r="H2281" t="s">
        <v>239365</v>
      </c>
      <c r="I2281" t="s">
        <v>239366</v>
      </c>
      <c r="J2281" t="s">
        <v>239367</v>
      </c>
      <c r="K2281" t="s">
        <v>239368</v>
      </c>
      <c r="L2281" t="s">
        <v>239369</v>
      </c>
      <c r="M2281" t="s">
        <v>239370</v>
      </c>
      <c r="N2281" t="s">
        <v>239371</v>
      </c>
      <c r="O2281" t="s">
        <v>239372</v>
      </c>
      <c r="P2281" t="s">
        <v>239373</v>
      </c>
      <c r="Q2281" t="s">
        <v>239374</v>
      </c>
      <c r="R2281" t="s">
        <v>239375</v>
      </c>
      <c r="S2281" t="s">
        <v>239376</v>
      </c>
      <c r="T2281" t="s">
        <v>239377</v>
      </c>
      <c r="U2281" t="s">
        <v>239378</v>
      </c>
      <c r="V2281" t="s">
        <v>239379</v>
      </c>
      <c r="W2281" t="s">
        <v>239380</v>
      </c>
      <c r="X2281" t="s">
        <v>239381</v>
      </c>
      <c r="Y2281" t="s">
        <v>239382</v>
      </c>
      <c r="Z2281" t="s">
        <v>239383</v>
      </c>
      <c r="AA2281" t="s">
        <v>239384</v>
      </c>
      <c r="AB2281" t="s">
        <v>239385</v>
      </c>
      <c r="AC2281" t="s">
        <v>239386</v>
      </c>
      <c r="AD2281" t="s">
        <v>239387</v>
      </c>
      <c r="AE2281" t="s">
        <v>239388</v>
      </c>
      <c r="AF2281" t="s">
        <v>239389</v>
      </c>
      <c r="AG2281" t="s">
        <v>239390</v>
      </c>
      <c r="AH2281" t="s">
        <v>239391</v>
      </c>
      <c r="AI2281" t="s">
        <v>239392</v>
      </c>
      <c r="AJ2281" t="s">
        <v>239393</v>
      </c>
      <c r="AK2281" t="s">
        <v>239394</v>
      </c>
      <c r="AL2281" t="s">
        <v>239395</v>
      </c>
      <c r="AM2281" t="s">
        <v>239396</v>
      </c>
      <c r="AN2281" t="s">
        <v>239397</v>
      </c>
      <c r="AO2281" t="s">
        <v>239398</v>
      </c>
      <c r="AP2281" t="s">
        <v>239399</v>
      </c>
      <c r="AQ2281" t="s">
        <v>239400</v>
      </c>
      <c r="AR2281" t="s">
        <v>239401</v>
      </c>
      <c r="AS2281" t="s">
        <v>239402</v>
      </c>
      <c r="AT2281" t="s">
        <v>239403</v>
      </c>
      <c r="AU2281" t="s">
        <v>239404</v>
      </c>
      <c r="AV2281" t="s">
        <v>239405</v>
      </c>
      <c r="AW2281" t="s">
        <v>239406</v>
      </c>
      <c r="AX2281" t="s">
        <v>239407</v>
      </c>
      <c r="AY2281" t="s">
        <v>239408</v>
      </c>
      <c r="AZ2281" t="s">
        <v>239409</v>
      </c>
      <c r="BA2281" t="s">
        <v>239410</v>
      </c>
      <c r="BB2281" t="s">
        <v>239411</v>
      </c>
      <c r="BC2281" t="s">
        <v>239412</v>
      </c>
      <c r="BD2281" t="s">
        <v>239413</v>
      </c>
      <c r="BE2281" t="s">
        <v>239414</v>
      </c>
      <c r="BF2281" t="s">
        <v>239415</v>
      </c>
      <c r="BG2281" t="s">
        <v>239416</v>
      </c>
      <c r="BH2281" t="s">
        <v>239417</v>
      </c>
      <c r="BI2281" t="s">
        <v>239418</v>
      </c>
      <c r="BJ2281" t="s">
        <v>239419</v>
      </c>
      <c r="BK2281" t="s">
        <v>239420</v>
      </c>
      <c r="BL2281" t="s">
        <v>239421</v>
      </c>
      <c r="BM2281" t="s">
        <v>239422</v>
      </c>
      <c r="BN2281" t="s">
        <v>239423</v>
      </c>
      <c r="BO2281" t="s">
        <v>239424</v>
      </c>
      <c r="BP2281" t="s">
        <v>239425</v>
      </c>
      <c r="BQ2281" t="s">
        <v>239426</v>
      </c>
      <c r="BR2281" t="s">
        <v>239427</v>
      </c>
      <c r="BS2281" t="s">
        <v>239428</v>
      </c>
      <c r="BT2281" t="s">
        <v>239429</v>
      </c>
      <c r="BU2281" t="s">
        <v>239430</v>
      </c>
      <c r="BV2281" t="s">
        <v>239431</v>
      </c>
      <c r="BW2281" t="s">
        <v>239432</v>
      </c>
      <c r="BX2281" t="s">
        <v>239433</v>
      </c>
      <c r="BY2281" t="s">
        <v>239434</v>
      </c>
      <c r="BZ2281" t="s">
        <v>239435</v>
      </c>
      <c r="CA2281" t="s">
        <v>239436</v>
      </c>
      <c r="CB2281" t="s">
        <v>239437</v>
      </c>
      <c r="CC2281" t="s">
        <v>239438</v>
      </c>
      <c r="CD2281" t="s">
        <v>239439</v>
      </c>
      <c r="CE2281" t="s">
        <v>239440</v>
      </c>
      <c r="CF2281" t="s">
        <v>239441</v>
      </c>
      <c r="CG2281" t="s">
        <v>239442</v>
      </c>
      <c r="CH2281" t="s">
        <v>239443</v>
      </c>
      <c r="CI2281" t="s">
        <v>239444</v>
      </c>
      <c r="CJ2281" t="s">
        <v>239445</v>
      </c>
      <c r="CK2281" t="s">
        <v>239446</v>
      </c>
      <c r="CL2281" t="s">
        <v>239447</v>
      </c>
      <c r="CM2281" t="s">
        <v>239448</v>
      </c>
      <c r="CN2281" t="s">
        <v>239449</v>
      </c>
      <c r="CO2281" t="s">
        <v>239450</v>
      </c>
      <c r="CP2281" t="s">
        <v>239451</v>
      </c>
      <c r="CQ2281" t="s">
        <v>239452</v>
      </c>
      <c r="CR2281" t="s">
        <v>239453</v>
      </c>
      <c r="CS2281" t="s">
        <v>239454</v>
      </c>
      <c r="CT2281" t="s">
        <v>239455</v>
      </c>
      <c r="CU2281" t="s">
        <v>239456</v>
      </c>
      <c r="CV2281" t="s">
        <v>239457</v>
      </c>
      <c r="CW2281" t="s">
        <v>239458</v>
      </c>
      <c r="CX2281" t="s">
        <v>239459</v>
      </c>
      <c r="CY2281" t="s">
        <v>239460</v>
      </c>
      <c r="CZ2281" t="s">
        <v>239461</v>
      </c>
      <c r="DA2281" t="s">
        <v>239462</v>
      </c>
    </row>
    <row r="2282" spans="1:105" x14ac:dyDescent="0.25">
      <c r="A2282" t="s">
        <v>239463</v>
      </c>
      <c r="B2282" t="s">
        <v>239464</v>
      </c>
      <c r="C2282" t="s">
        <v>239465</v>
      </c>
      <c r="D2282" t="s">
        <v>239466</v>
      </c>
      <c r="E2282" t="s">
        <v>239467</v>
      </c>
      <c r="F2282" t="s">
        <v>239468</v>
      </c>
      <c r="G2282" t="s">
        <v>239469</v>
      </c>
      <c r="H2282" t="s">
        <v>239470</v>
      </c>
      <c r="I2282" t="s">
        <v>239471</v>
      </c>
      <c r="J2282" t="s">
        <v>239472</v>
      </c>
      <c r="K2282" t="s">
        <v>239473</v>
      </c>
      <c r="L2282" t="s">
        <v>239474</v>
      </c>
      <c r="M2282" t="s">
        <v>239475</v>
      </c>
      <c r="N2282" t="s">
        <v>239476</v>
      </c>
      <c r="O2282" t="s">
        <v>239477</v>
      </c>
      <c r="P2282" t="s">
        <v>239478</v>
      </c>
      <c r="Q2282" t="s">
        <v>239479</v>
      </c>
      <c r="R2282" t="s">
        <v>239480</v>
      </c>
      <c r="S2282" t="s">
        <v>239481</v>
      </c>
      <c r="T2282" t="s">
        <v>239482</v>
      </c>
      <c r="U2282" t="s">
        <v>239483</v>
      </c>
      <c r="V2282" t="s">
        <v>239484</v>
      </c>
      <c r="W2282" t="s">
        <v>239485</v>
      </c>
      <c r="X2282" t="s">
        <v>239486</v>
      </c>
      <c r="Y2282" t="s">
        <v>239487</v>
      </c>
      <c r="Z2282" t="s">
        <v>239488</v>
      </c>
      <c r="AA2282" t="s">
        <v>239489</v>
      </c>
      <c r="AB2282" t="s">
        <v>239490</v>
      </c>
      <c r="AC2282" t="s">
        <v>239491</v>
      </c>
      <c r="AD2282" t="s">
        <v>239492</v>
      </c>
      <c r="AE2282" t="s">
        <v>239493</v>
      </c>
      <c r="AF2282" t="s">
        <v>239494</v>
      </c>
      <c r="AG2282" t="s">
        <v>239495</v>
      </c>
      <c r="AH2282" t="s">
        <v>239496</v>
      </c>
      <c r="AI2282" t="s">
        <v>239497</v>
      </c>
      <c r="AJ2282" t="s">
        <v>239498</v>
      </c>
      <c r="AK2282" t="s">
        <v>239499</v>
      </c>
      <c r="AL2282" t="s">
        <v>239500</v>
      </c>
      <c r="AM2282" t="s">
        <v>239501</v>
      </c>
      <c r="AN2282" t="s">
        <v>239502</v>
      </c>
      <c r="AO2282" t="s">
        <v>239503</v>
      </c>
      <c r="AP2282" t="s">
        <v>239504</v>
      </c>
      <c r="AQ2282" t="s">
        <v>239505</v>
      </c>
      <c r="AR2282" t="s">
        <v>239506</v>
      </c>
      <c r="AS2282" t="s">
        <v>239507</v>
      </c>
      <c r="AT2282" t="s">
        <v>239508</v>
      </c>
      <c r="AU2282" t="s">
        <v>239509</v>
      </c>
      <c r="AV2282" t="s">
        <v>239510</v>
      </c>
      <c r="AW2282" t="s">
        <v>239511</v>
      </c>
      <c r="AX2282" t="s">
        <v>239512</v>
      </c>
      <c r="AY2282" t="s">
        <v>239513</v>
      </c>
      <c r="AZ2282" t="s">
        <v>239514</v>
      </c>
      <c r="BA2282" t="s">
        <v>239515</v>
      </c>
      <c r="BB2282" t="s">
        <v>239516</v>
      </c>
      <c r="BC2282" t="s">
        <v>239517</v>
      </c>
      <c r="BD2282" t="s">
        <v>239518</v>
      </c>
      <c r="BE2282" t="s">
        <v>239519</v>
      </c>
      <c r="BF2282" t="s">
        <v>239520</v>
      </c>
      <c r="BG2282" t="s">
        <v>239521</v>
      </c>
      <c r="BH2282" t="s">
        <v>239522</v>
      </c>
      <c r="BI2282" t="s">
        <v>239523</v>
      </c>
      <c r="BJ2282" t="s">
        <v>239524</v>
      </c>
      <c r="BK2282" t="s">
        <v>239525</v>
      </c>
      <c r="BL2282" t="s">
        <v>239526</v>
      </c>
      <c r="BM2282" t="s">
        <v>239527</v>
      </c>
      <c r="BN2282" t="s">
        <v>239528</v>
      </c>
      <c r="BO2282" t="s">
        <v>239529</v>
      </c>
      <c r="BP2282" t="s">
        <v>239530</v>
      </c>
      <c r="BQ2282" t="s">
        <v>239531</v>
      </c>
      <c r="BR2282" t="s">
        <v>239532</v>
      </c>
      <c r="BS2282" t="s">
        <v>239533</v>
      </c>
      <c r="BT2282" t="s">
        <v>239534</v>
      </c>
      <c r="BU2282" t="s">
        <v>239535</v>
      </c>
      <c r="BV2282" t="s">
        <v>239536</v>
      </c>
      <c r="BW2282" t="s">
        <v>239537</v>
      </c>
      <c r="BX2282" t="s">
        <v>239538</v>
      </c>
      <c r="BY2282" t="s">
        <v>239539</v>
      </c>
      <c r="BZ2282" t="s">
        <v>239540</v>
      </c>
      <c r="CA2282" t="s">
        <v>239541</v>
      </c>
      <c r="CB2282" t="s">
        <v>239542</v>
      </c>
      <c r="CC2282" t="s">
        <v>239543</v>
      </c>
      <c r="CD2282" t="s">
        <v>239544</v>
      </c>
      <c r="CE2282" t="s">
        <v>239545</v>
      </c>
      <c r="CF2282" t="s">
        <v>239546</v>
      </c>
      <c r="CG2282" t="s">
        <v>239547</v>
      </c>
      <c r="CH2282" t="s">
        <v>239548</v>
      </c>
      <c r="CI2282" t="s">
        <v>239549</v>
      </c>
      <c r="CJ2282" t="s">
        <v>239550</v>
      </c>
      <c r="CK2282" t="s">
        <v>239551</v>
      </c>
      <c r="CL2282" t="s">
        <v>239552</v>
      </c>
      <c r="CM2282" t="s">
        <v>239553</v>
      </c>
      <c r="CN2282" t="s">
        <v>239554</v>
      </c>
      <c r="CO2282" t="s">
        <v>239555</v>
      </c>
      <c r="CP2282" t="s">
        <v>239556</v>
      </c>
      <c r="CQ2282" t="s">
        <v>239557</v>
      </c>
      <c r="CR2282" t="s">
        <v>239558</v>
      </c>
      <c r="CS2282" t="s">
        <v>239559</v>
      </c>
      <c r="CT2282" t="s">
        <v>239560</v>
      </c>
      <c r="CU2282" t="s">
        <v>239561</v>
      </c>
      <c r="CV2282" t="s">
        <v>239562</v>
      </c>
      <c r="CW2282" t="s">
        <v>239563</v>
      </c>
      <c r="CX2282" t="s">
        <v>239564</v>
      </c>
      <c r="CY2282" t="s">
        <v>239565</v>
      </c>
      <c r="CZ2282" t="s">
        <v>239566</v>
      </c>
      <c r="DA2282" t="s">
        <v>239567</v>
      </c>
    </row>
    <row r="2283" spans="1:105" x14ac:dyDescent="0.25">
      <c r="A2283" t="s">
        <v>239568</v>
      </c>
      <c r="B2283" t="s">
        <v>239569</v>
      </c>
      <c r="C2283" t="s">
        <v>239570</v>
      </c>
      <c r="D2283" t="s">
        <v>239571</v>
      </c>
      <c r="E2283" t="s">
        <v>239572</v>
      </c>
      <c r="F2283" t="s">
        <v>239573</v>
      </c>
      <c r="G2283" t="s">
        <v>239574</v>
      </c>
      <c r="H2283" t="s">
        <v>239575</v>
      </c>
      <c r="I2283" t="s">
        <v>239576</v>
      </c>
      <c r="J2283" t="s">
        <v>239577</v>
      </c>
      <c r="K2283" t="s">
        <v>239578</v>
      </c>
      <c r="L2283" t="s">
        <v>239579</v>
      </c>
      <c r="M2283" t="s">
        <v>239580</v>
      </c>
      <c r="N2283" t="s">
        <v>239581</v>
      </c>
      <c r="O2283" t="s">
        <v>239582</v>
      </c>
      <c r="P2283" t="s">
        <v>239583</v>
      </c>
      <c r="Q2283" t="s">
        <v>239584</v>
      </c>
      <c r="R2283" t="s">
        <v>239585</v>
      </c>
      <c r="S2283" t="s">
        <v>239586</v>
      </c>
      <c r="T2283" t="s">
        <v>239587</v>
      </c>
      <c r="U2283" t="s">
        <v>239588</v>
      </c>
      <c r="V2283" t="s">
        <v>239589</v>
      </c>
      <c r="W2283" t="s">
        <v>239590</v>
      </c>
      <c r="X2283" t="s">
        <v>239591</v>
      </c>
      <c r="Y2283" t="s">
        <v>239592</v>
      </c>
      <c r="Z2283" t="s">
        <v>239593</v>
      </c>
      <c r="AA2283" t="s">
        <v>239594</v>
      </c>
      <c r="AB2283" t="s">
        <v>239595</v>
      </c>
      <c r="AC2283" t="s">
        <v>239596</v>
      </c>
      <c r="AD2283" t="s">
        <v>239597</v>
      </c>
      <c r="AE2283" t="s">
        <v>239598</v>
      </c>
      <c r="AF2283" t="s">
        <v>239599</v>
      </c>
      <c r="AG2283" t="s">
        <v>239600</v>
      </c>
      <c r="AH2283" t="s">
        <v>239601</v>
      </c>
      <c r="AI2283" t="s">
        <v>239602</v>
      </c>
      <c r="AJ2283" t="s">
        <v>239603</v>
      </c>
      <c r="AK2283" t="s">
        <v>239604</v>
      </c>
      <c r="AL2283" t="s">
        <v>239605</v>
      </c>
      <c r="AM2283" t="s">
        <v>239606</v>
      </c>
      <c r="AN2283" t="s">
        <v>239607</v>
      </c>
      <c r="AO2283" t="s">
        <v>239608</v>
      </c>
      <c r="AP2283" t="s">
        <v>239609</v>
      </c>
      <c r="AQ2283" t="s">
        <v>239610</v>
      </c>
      <c r="AR2283" t="s">
        <v>239611</v>
      </c>
      <c r="AS2283" t="s">
        <v>239612</v>
      </c>
      <c r="AT2283" t="s">
        <v>239613</v>
      </c>
      <c r="AU2283" t="s">
        <v>239614</v>
      </c>
      <c r="AV2283" t="s">
        <v>239615</v>
      </c>
      <c r="AW2283" t="s">
        <v>239616</v>
      </c>
      <c r="AX2283" t="s">
        <v>239617</v>
      </c>
      <c r="AY2283" t="s">
        <v>239618</v>
      </c>
      <c r="AZ2283" t="s">
        <v>239619</v>
      </c>
      <c r="BA2283" t="s">
        <v>239620</v>
      </c>
      <c r="BB2283" t="s">
        <v>239621</v>
      </c>
      <c r="BC2283" t="s">
        <v>239622</v>
      </c>
      <c r="BD2283" t="s">
        <v>239623</v>
      </c>
      <c r="BE2283" t="s">
        <v>239624</v>
      </c>
      <c r="BF2283" t="s">
        <v>239625</v>
      </c>
      <c r="BG2283" t="s">
        <v>239626</v>
      </c>
      <c r="BH2283" t="s">
        <v>239627</v>
      </c>
      <c r="BI2283" t="s">
        <v>239628</v>
      </c>
      <c r="BJ2283" t="s">
        <v>239629</v>
      </c>
      <c r="BK2283" t="s">
        <v>239630</v>
      </c>
      <c r="BL2283" t="s">
        <v>239631</v>
      </c>
      <c r="BM2283" t="s">
        <v>239632</v>
      </c>
      <c r="BN2283" t="s">
        <v>239633</v>
      </c>
      <c r="BO2283" t="s">
        <v>239634</v>
      </c>
      <c r="BP2283" t="s">
        <v>239635</v>
      </c>
      <c r="BQ2283" t="s">
        <v>239636</v>
      </c>
      <c r="BR2283" t="s">
        <v>239637</v>
      </c>
      <c r="BS2283" t="s">
        <v>239638</v>
      </c>
      <c r="BT2283" t="s">
        <v>239639</v>
      </c>
      <c r="BU2283" t="s">
        <v>239640</v>
      </c>
      <c r="BV2283" t="s">
        <v>239641</v>
      </c>
      <c r="BW2283" t="s">
        <v>239642</v>
      </c>
      <c r="BX2283" t="s">
        <v>239643</v>
      </c>
      <c r="BY2283" t="s">
        <v>239644</v>
      </c>
      <c r="BZ2283" t="s">
        <v>239645</v>
      </c>
      <c r="CA2283" t="s">
        <v>239646</v>
      </c>
      <c r="CB2283" t="s">
        <v>239647</v>
      </c>
      <c r="CC2283" t="s">
        <v>239648</v>
      </c>
      <c r="CD2283" t="s">
        <v>239649</v>
      </c>
      <c r="CE2283" t="s">
        <v>239650</v>
      </c>
      <c r="CF2283" t="s">
        <v>239651</v>
      </c>
      <c r="CG2283" t="s">
        <v>239652</v>
      </c>
      <c r="CH2283" t="s">
        <v>239653</v>
      </c>
      <c r="CI2283" t="s">
        <v>239654</v>
      </c>
      <c r="CJ2283" t="s">
        <v>239655</v>
      </c>
      <c r="CK2283" t="s">
        <v>239656</v>
      </c>
      <c r="CL2283" t="s">
        <v>239657</v>
      </c>
      <c r="CM2283" t="s">
        <v>239658</v>
      </c>
      <c r="CN2283" t="s">
        <v>239659</v>
      </c>
      <c r="CO2283" t="s">
        <v>239660</v>
      </c>
      <c r="CP2283" t="s">
        <v>239661</v>
      </c>
      <c r="CQ2283" t="s">
        <v>239662</v>
      </c>
      <c r="CR2283" t="s">
        <v>239663</v>
      </c>
      <c r="CS2283" t="s">
        <v>239664</v>
      </c>
      <c r="CT2283" t="s">
        <v>239665</v>
      </c>
      <c r="CU2283" t="s">
        <v>239666</v>
      </c>
      <c r="CV2283" t="s">
        <v>239667</v>
      </c>
      <c r="CW2283" t="s">
        <v>239668</v>
      </c>
      <c r="CX2283" t="s">
        <v>239669</v>
      </c>
      <c r="CY2283" t="s">
        <v>239670</v>
      </c>
      <c r="CZ2283" t="s">
        <v>239671</v>
      </c>
      <c r="DA2283" t="s">
        <v>239672</v>
      </c>
    </row>
    <row r="2284" spans="1:105" x14ac:dyDescent="0.25">
      <c r="A2284" t="s">
        <v>239673</v>
      </c>
      <c r="B2284" t="s">
        <v>239674</v>
      </c>
      <c r="C2284" t="s">
        <v>239675</v>
      </c>
      <c r="D2284" t="s">
        <v>239676</v>
      </c>
      <c r="E2284" t="s">
        <v>239677</v>
      </c>
      <c r="F2284" t="s">
        <v>239678</v>
      </c>
      <c r="G2284" t="s">
        <v>239679</v>
      </c>
      <c r="H2284" t="s">
        <v>239680</v>
      </c>
      <c r="I2284" t="s">
        <v>239681</v>
      </c>
      <c r="J2284" t="s">
        <v>239682</v>
      </c>
      <c r="K2284" t="s">
        <v>239683</v>
      </c>
      <c r="L2284" t="s">
        <v>239684</v>
      </c>
      <c r="M2284" t="s">
        <v>239685</v>
      </c>
      <c r="N2284" t="s">
        <v>239686</v>
      </c>
      <c r="O2284" t="s">
        <v>239687</v>
      </c>
      <c r="P2284" t="s">
        <v>239688</v>
      </c>
      <c r="Q2284" t="s">
        <v>239689</v>
      </c>
      <c r="R2284" t="s">
        <v>239690</v>
      </c>
      <c r="S2284" t="s">
        <v>239691</v>
      </c>
      <c r="T2284" t="s">
        <v>239692</v>
      </c>
      <c r="U2284" t="s">
        <v>239693</v>
      </c>
      <c r="V2284" t="s">
        <v>239694</v>
      </c>
      <c r="W2284" t="s">
        <v>239695</v>
      </c>
      <c r="X2284" t="s">
        <v>239696</v>
      </c>
      <c r="Y2284" t="s">
        <v>239697</v>
      </c>
      <c r="Z2284" t="s">
        <v>239698</v>
      </c>
      <c r="AA2284" t="s">
        <v>239699</v>
      </c>
      <c r="AB2284" t="s">
        <v>239700</v>
      </c>
      <c r="AC2284" t="s">
        <v>239701</v>
      </c>
      <c r="AD2284" t="s">
        <v>239702</v>
      </c>
      <c r="AE2284" t="s">
        <v>239703</v>
      </c>
      <c r="AF2284" t="s">
        <v>239704</v>
      </c>
      <c r="AG2284" t="s">
        <v>239705</v>
      </c>
      <c r="AH2284" t="s">
        <v>239706</v>
      </c>
      <c r="AI2284" t="s">
        <v>239707</v>
      </c>
      <c r="AJ2284" t="s">
        <v>239708</v>
      </c>
      <c r="AK2284" t="s">
        <v>239709</v>
      </c>
      <c r="AL2284" t="s">
        <v>239710</v>
      </c>
      <c r="AM2284" t="s">
        <v>239711</v>
      </c>
      <c r="AN2284" t="s">
        <v>239712</v>
      </c>
      <c r="AO2284" t="s">
        <v>239713</v>
      </c>
      <c r="AP2284" t="s">
        <v>239714</v>
      </c>
      <c r="AQ2284" t="s">
        <v>239715</v>
      </c>
      <c r="AR2284" t="s">
        <v>239716</v>
      </c>
      <c r="AS2284" t="s">
        <v>239717</v>
      </c>
      <c r="AT2284" t="s">
        <v>239718</v>
      </c>
      <c r="AU2284" t="s">
        <v>239719</v>
      </c>
      <c r="AV2284" t="s">
        <v>239720</v>
      </c>
      <c r="AW2284" t="s">
        <v>239721</v>
      </c>
      <c r="AX2284" t="s">
        <v>239722</v>
      </c>
      <c r="AY2284" t="s">
        <v>239723</v>
      </c>
      <c r="AZ2284" t="s">
        <v>239724</v>
      </c>
      <c r="BA2284" t="s">
        <v>239725</v>
      </c>
      <c r="BB2284" t="s">
        <v>239726</v>
      </c>
      <c r="BC2284" t="s">
        <v>239727</v>
      </c>
      <c r="BD2284" t="s">
        <v>239728</v>
      </c>
      <c r="BE2284" t="s">
        <v>239729</v>
      </c>
      <c r="BF2284" t="s">
        <v>239730</v>
      </c>
      <c r="BG2284" t="s">
        <v>239731</v>
      </c>
      <c r="BH2284" t="s">
        <v>239732</v>
      </c>
      <c r="BI2284" t="s">
        <v>239733</v>
      </c>
      <c r="BJ2284" t="s">
        <v>239734</v>
      </c>
      <c r="BK2284" t="s">
        <v>239735</v>
      </c>
      <c r="BL2284" t="s">
        <v>239736</v>
      </c>
      <c r="BM2284" t="s">
        <v>239737</v>
      </c>
      <c r="BN2284" t="s">
        <v>239738</v>
      </c>
      <c r="BO2284" t="s">
        <v>239739</v>
      </c>
      <c r="BP2284" t="s">
        <v>239740</v>
      </c>
      <c r="BQ2284" t="s">
        <v>239741</v>
      </c>
      <c r="BR2284" t="s">
        <v>239742</v>
      </c>
      <c r="BS2284" t="s">
        <v>239743</v>
      </c>
      <c r="BT2284" t="s">
        <v>239744</v>
      </c>
      <c r="BU2284" t="s">
        <v>239745</v>
      </c>
      <c r="BV2284" t="s">
        <v>239746</v>
      </c>
      <c r="BW2284" t="s">
        <v>239747</v>
      </c>
      <c r="BX2284" t="s">
        <v>239748</v>
      </c>
      <c r="BY2284" t="s">
        <v>239749</v>
      </c>
      <c r="BZ2284" t="s">
        <v>239750</v>
      </c>
      <c r="CA2284" t="s">
        <v>239751</v>
      </c>
      <c r="CB2284" t="s">
        <v>239752</v>
      </c>
      <c r="CC2284" t="s">
        <v>239753</v>
      </c>
      <c r="CD2284" t="s">
        <v>239754</v>
      </c>
      <c r="CE2284" t="s">
        <v>239755</v>
      </c>
      <c r="CF2284" t="s">
        <v>239756</v>
      </c>
      <c r="CG2284" t="s">
        <v>239757</v>
      </c>
      <c r="CH2284" t="s">
        <v>239758</v>
      </c>
      <c r="CI2284" t="s">
        <v>239759</v>
      </c>
      <c r="CJ2284" t="s">
        <v>239760</v>
      </c>
      <c r="CK2284" t="s">
        <v>239761</v>
      </c>
      <c r="CL2284" t="s">
        <v>239762</v>
      </c>
      <c r="CM2284" t="s">
        <v>239763</v>
      </c>
      <c r="CN2284" t="s">
        <v>239764</v>
      </c>
      <c r="CO2284" t="s">
        <v>239765</v>
      </c>
      <c r="CP2284" t="s">
        <v>239766</v>
      </c>
      <c r="CQ2284" t="s">
        <v>239767</v>
      </c>
      <c r="CR2284" t="s">
        <v>239768</v>
      </c>
      <c r="CS2284" t="s">
        <v>239769</v>
      </c>
      <c r="CT2284" t="s">
        <v>239770</v>
      </c>
      <c r="CU2284" t="s">
        <v>239771</v>
      </c>
      <c r="CV2284" t="s">
        <v>239772</v>
      </c>
      <c r="CW2284" t="s">
        <v>239773</v>
      </c>
      <c r="CX2284" t="s">
        <v>239774</v>
      </c>
      <c r="CY2284" t="s">
        <v>239775</v>
      </c>
      <c r="CZ2284" t="s">
        <v>239776</v>
      </c>
      <c r="DA2284" t="s">
        <v>239777</v>
      </c>
    </row>
    <row r="2285" spans="1:105" x14ac:dyDescent="0.25">
      <c r="A2285" t="s">
        <v>239778</v>
      </c>
      <c r="B2285" t="s">
        <v>239779</v>
      </c>
      <c r="C2285" t="s">
        <v>239780</v>
      </c>
      <c r="D2285" t="s">
        <v>239781</v>
      </c>
      <c r="E2285" t="s">
        <v>239782</v>
      </c>
      <c r="F2285" t="s">
        <v>239783</v>
      </c>
      <c r="G2285" t="s">
        <v>239784</v>
      </c>
      <c r="H2285" t="s">
        <v>239785</v>
      </c>
      <c r="I2285" t="s">
        <v>239786</v>
      </c>
      <c r="J2285" t="s">
        <v>239787</v>
      </c>
      <c r="K2285" t="s">
        <v>239788</v>
      </c>
      <c r="L2285" t="s">
        <v>239789</v>
      </c>
      <c r="M2285" t="s">
        <v>239790</v>
      </c>
      <c r="N2285" t="s">
        <v>239791</v>
      </c>
      <c r="O2285" t="s">
        <v>239792</v>
      </c>
      <c r="P2285" t="s">
        <v>239793</v>
      </c>
      <c r="Q2285" t="s">
        <v>239794</v>
      </c>
      <c r="R2285" t="s">
        <v>239795</v>
      </c>
      <c r="S2285" t="s">
        <v>239796</v>
      </c>
      <c r="T2285" t="s">
        <v>239797</v>
      </c>
      <c r="U2285" t="s">
        <v>239798</v>
      </c>
      <c r="V2285" t="s">
        <v>239799</v>
      </c>
      <c r="W2285" t="s">
        <v>239800</v>
      </c>
      <c r="X2285" t="s">
        <v>239801</v>
      </c>
      <c r="Y2285" t="s">
        <v>239802</v>
      </c>
      <c r="Z2285" t="s">
        <v>239803</v>
      </c>
      <c r="AA2285" t="s">
        <v>239804</v>
      </c>
      <c r="AB2285" t="s">
        <v>239805</v>
      </c>
      <c r="AC2285" t="s">
        <v>239806</v>
      </c>
      <c r="AD2285" t="s">
        <v>239807</v>
      </c>
      <c r="AE2285" t="s">
        <v>239808</v>
      </c>
      <c r="AF2285" t="s">
        <v>239809</v>
      </c>
      <c r="AG2285" t="s">
        <v>239810</v>
      </c>
      <c r="AH2285" t="s">
        <v>239811</v>
      </c>
      <c r="AI2285" t="s">
        <v>239812</v>
      </c>
      <c r="AJ2285" t="s">
        <v>239813</v>
      </c>
      <c r="AK2285" t="s">
        <v>239814</v>
      </c>
      <c r="AL2285" t="s">
        <v>239815</v>
      </c>
      <c r="AM2285" t="s">
        <v>239816</v>
      </c>
      <c r="AN2285" t="s">
        <v>239817</v>
      </c>
      <c r="AO2285" t="s">
        <v>239818</v>
      </c>
      <c r="AP2285" t="s">
        <v>239819</v>
      </c>
      <c r="AQ2285" t="s">
        <v>239820</v>
      </c>
      <c r="AR2285" t="s">
        <v>239821</v>
      </c>
      <c r="AS2285" t="s">
        <v>239822</v>
      </c>
      <c r="AT2285" t="s">
        <v>239823</v>
      </c>
      <c r="AU2285" t="s">
        <v>239824</v>
      </c>
      <c r="AV2285" t="s">
        <v>239825</v>
      </c>
      <c r="AW2285" t="s">
        <v>239826</v>
      </c>
      <c r="AX2285" t="s">
        <v>239827</v>
      </c>
      <c r="AY2285" t="s">
        <v>239828</v>
      </c>
      <c r="AZ2285" t="s">
        <v>239829</v>
      </c>
      <c r="BA2285" t="s">
        <v>239830</v>
      </c>
      <c r="BB2285" t="s">
        <v>239831</v>
      </c>
      <c r="BC2285" t="s">
        <v>239832</v>
      </c>
      <c r="BD2285" t="s">
        <v>239833</v>
      </c>
      <c r="BE2285" t="s">
        <v>239834</v>
      </c>
      <c r="BF2285" t="s">
        <v>239835</v>
      </c>
      <c r="BG2285" t="s">
        <v>239836</v>
      </c>
      <c r="BH2285" t="s">
        <v>239837</v>
      </c>
      <c r="BI2285" t="s">
        <v>239838</v>
      </c>
      <c r="BJ2285" t="s">
        <v>239839</v>
      </c>
      <c r="BK2285" t="s">
        <v>239840</v>
      </c>
      <c r="BL2285" t="s">
        <v>239841</v>
      </c>
      <c r="BM2285" t="s">
        <v>239842</v>
      </c>
      <c r="BN2285" t="s">
        <v>239843</v>
      </c>
      <c r="BO2285" t="s">
        <v>239844</v>
      </c>
      <c r="BP2285" t="s">
        <v>239845</v>
      </c>
      <c r="BQ2285" t="s">
        <v>239846</v>
      </c>
      <c r="BR2285" t="s">
        <v>239847</v>
      </c>
      <c r="BS2285" t="s">
        <v>239848</v>
      </c>
      <c r="BT2285" t="s">
        <v>239849</v>
      </c>
      <c r="BU2285" t="s">
        <v>239850</v>
      </c>
      <c r="BV2285" t="s">
        <v>239851</v>
      </c>
      <c r="BW2285" t="s">
        <v>239852</v>
      </c>
      <c r="BX2285" t="s">
        <v>239853</v>
      </c>
      <c r="BY2285" t="s">
        <v>239854</v>
      </c>
      <c r="BZ2285" t="s">
        <v>239855</v>
      </c>
      <c r="CA2285" t="s">
        <v>239856</v>
      </c>
      <c r="CB2285" t="s">
        <v>239857</v>
      </c>
      <c r="CC2285" t="s">
        <v>239858</v>
      </c>
      <c r="CD2285" t="s">
        <v>239859</v>
      </c>
      <c r="CE2285" t="s">
        <v>239860</v>
      </c>
      <c r="CF2285" t="s">
        <v>239861</v>
      </c>
      <c r="CG2285" t="s">
        <v>239862</v>
      </c>
      <c r="CH2285" t="s">
        <v>239863</v>
      </c>
      <c r="CI2285" t="s">
        <v>239864</v>
      </c>
      <c r="CJ2285" t="s">
        <v>239865</v>
      </c>
      <c r="CK2285" t="s">
        <v>239866</v>
      </c>
      <c r="CL2285" t="s">
        <v>239867</v>
      </c>
      <c r="CM2285" t="s">
        <v>239868</v>
      </c>
      <c r="CN2285" t="s">
        <v>239869</v>
      </c>
      <c r="CO2285" t="s">
        <v>239870</v>
      </c>
      <c r="CP2285" t="s">
        <v>239871</v>
      </c>
      <c r="CQ2285" t="s">
        <v>239872</v>
      </c>
      <c r="CR2285" t="s">
        <v>239873</v>
      </c>
      <c r="CS2285" t="s">
        <v>239874</v>
      </c>
      <c r="CT2285" t="s">
        <v>239875</v>
      </c>
      <c r="CU2285" t="s">
        <v>239876</v>
      </c>
      <c r="CV2285" t="s">
        <v>239877</v>
      </c>
      <c r="CW2285" t="s">
        <v>239878</v>
      </c>
      <c r="CX2285" t="s">
        <v>239879</v>
      </c>
      <c r="CY2285" t="s">
        <v>239880</v>
      </c>
      <c r="CZ2285" t="s">
        <v>239881</v>
      </c>
      <c r="DA2285" t="s">
        <v>239882</v>
      </c>
    </row>
    <row r="2286" spans="1:105" x14ac:dyDescent="0.25">
      <c r="A2286" t="s">
        <v>239883</v>
      </c>
      <c r="B2286" t="s">
        <v>239884</v>
      </c>
      <c r="C2286" t="s">
        <v>239885</v>
      </c>
      <c r="D2286" t="s">
        <v>239886</v>
      </c>
      <c r="E2286" t="s">
        <v>239887</v>
      </c>
      <c r="F2286" t="s">
        <v>239888</v>
      </c>
      <c r="G2286" t="s">
        <v>239889</v>
      </c>
      <c r="H2286" t="s">
        <v>239890</v>
      </c>
      <c r="I2286" t="s">
        <v>239891</v>
      </c>
      <c r="J2286" t="s">
        <v>239892</v>
      </c>
      <c r="K2286" t="s">
        <v>239893</v>
      </c>
      <c r="L2286" t="s">
        <v>239894</v>
      </c>
      <c r="M2286" t="s">
        <v>239895</v>
      </c>
      <c r="N2286" t="s">
        <v>239896</v>
      </c>
      <c r="O2286" t="s">
        <v>239897</v>
      </c>
      <c r="P2286" t="s">
        <v>239898</v>
      </c>
      <c r="Q2286" t="s">
        <v>239899</v>
      </c>
      <c r="R2286" t="s">
        <v>239900</v>
      </c>
      <c r="S2286" t="s">
        <v>239901</v>
      </c>
      <c r="T2286" t="s">
        <v>239902</v>
      </c>
      <c r="U2286" t="s">
        <v>239903</v>
      </c>
      <c r="V2286" t="s">
        <v>239904</v>
      </c>
      <c r="W2286" t="s">
        <v>239905</v>
      </c>
      <c r="X2286" t="s">
        <v>239906</v>
      </c>
      <c r="Y2286" t="s">
        <v>239907</v>
      </c>
      <c r="Z2286" t="s">
        <v>239908</v>
      </c>
      <c r="AA2286" t="s">
        <v>239909</v>
      </c>
      <c r="AB2286" t="s">
        <v>239910</v>
      </c>
      <c r="AC2286" t="s">
        <v>239911</v>
      </c>
      <c r="AD2286" t="s">
        <v>239912</v>
      </c>
      <c r="AE2286" t="s">
        <v>239913</v>
      </c>
      <c r="AF2286" t="s">
        <v>239914</v>
      </c>
      <c r="AG2286" t="s">
        <v>239915</v>
      </c>
      <c r="AH2286" t="s">
        <v>239916</v>
      </c>
      <c r="AI2286" t="s">
        <v>239917</v>
      </c>
      <c r="AJ2286" t="s">
        <v>239918</v>
      </c>
      <c r="AK2286" t="s">
        <v>239919</v>
      </c>
      <c r="AL2286" t="s">
        <v>239920</v>
      </c>
      <c r="AM2286" t="s">
        <v>239921</v>
      </c>
      <c r="AN2286" t="s">
        <v>239922</v>
      </c>
      <c r="AO2286" t="s">
        <v>239923</v>
      </c>
      <c r="AP2286" t="s">
        <v>239924</v>
      </c>
      <c r="AQ2286" t="s">
        <v>239925</v>
      </c>
      <c r="AR2286" t="s">
        <v>239926</v>
      </c>
      <c r="AS2286" t="s">
        <v>239927</v>
      </c>
      <c r="AT2286" t="s">
        <v>239928</v>
      </c>
      <c r="AU2286" t="s">
        <v>239929</v>
      </c>
      <c r="AV2286" t="s">
        <v>239930</v>
      </c>
      <c r="AW2286" t="s">
        <v>239931</v>
      </c>
      <c r="AX2286" t="s">
        <v>239932</v>
      </c>
      <c r="AY2286" t="s">
        <v>239933</v>
      </c>
      <c r="AZ2286" t="s">
        <v>239934</v>
      </c>
      <c r="BA2286" t="s">
        <v>239935</v>
      </c>
      <c r="BB2286" t="s">
        <v>239936</v>
      </c>
      <c r="BC2286" t="s">
        <v>239937</v>
      </c>
      <c r="BD2286" t="s">
        <v>239938</v>
      </c>
      <c r="BE2286" t="s">
        <v>239939</v>
      </c>
      <c r="BF2286" t="s">
        <v>239940</v>
      </c>
      <c r="BG2286" t="s">
        <v>239941</v>
      </c>
      <c r="BH2286" t="s">
        <v>239942</v>
      </c>
      <c r="BI2286" t="s">
        <v>239943</v>
      </c>
      <c r="BJ2286" t="s">
        <v>239944</v>
      </c>
      <c r="BK2286" t="s">
        <v>239945</v>
      </c>
      <c r="BL2286" t="s">
        <v>239946</v>
      </c>
      <c r="BM2286" t="s">
        <v>239947</v>
      </c>
      <c r="BN2286" t="s">
        <v>239948</v>
      </c>
      <c r="BO2286" t="s">
        <v>239949</v>
      </c>
      <c r="BP2286" t="s">
        <v>239950</v>
      </c>
      <c r="BQ2286" t="s">
        <v>239951</v>
      </c>
      <c r="BR2286" t="s">
        <v>239952</v>
      </c>
      <c r="BS2286" t="s">
        <v>239953</v>
      </c>
      <c r="BT2286" t="s">
        <v>239954</v>
      </c>
      <c r="BU2286" t="s">
        <v>239955</v>
      </c>
      <c r="BV2286" t="s">
        <v>239956</v>
      </c>
      <c r="BW2286" t="s">
        <v>239957</v>
      </c>
      <c r="BX2286" t="s">
        <v>239958</v>
      </c>
      <c r="BY2286" t="s">
        <v>239959</v>
      </c>
      <c r="BZ2286" t="s">
        <v>239960</v>
      </c>
      <c r="CA2286" t="s">
        <v>239961</v>
      </c>
      <c r="CB2286" t="s">
        <v>239962</v>
      </c>
      <c r="CC2286" t="s">
        <v>239963</v>
      </c>
      <c r="CD2286" t="s">
        <v>239964</v>
      </c>
      <c r="CE2286" t="s">
        <v>239965</v>
      </c>
      <c r="CF2286" t="s">
        <v>239966</v>
      </c>
      <c r="CG2286" t="s">
        <v>239967</v>
      </c>
      <c r="CH2286" t="s">
        <v>239968</v>
      </c>
      <c r="CI2286" t="s">
        <v>239969</v>
      </c>
      <c r="CJ2286" t="s">
        <v>239970</v>
      </c>
      <c r="CK2286" t="s">
        <v>239971</v>
      </c>
      <c r="CL2286" t="s">
        <v>239972</v>
      </c>
      <c r="CM2286" t="s">
        <v>239973</v>
      </c>
      <c r="CN2286" t="s">
        <v>239974</v>
      </c>
      <c r="CO2286" t="s">
        <v>239975</v>
      </c>
      <c r="CP2286" t="s">
        <v>239976</v>
      </c>
      <c r="CQ2286" t="s">
        <v>239977</v>
      </c>
      <c r="CR2286" t="s">
        <v>239978</v>
      </c>
      <c r="CS2286" t="s">
        <v>239979</v>
      </c>
      <c r="CT2286" t="s">
        <v>239980</v>
      </c>
      <c r="CU2286" t="s">
        <v>239981</v>
      </c>
      <c r="CV2286" t="s">
        <v>239982</v>
      </c>
      <c r="CW2286" t="s">
        <v>239983</v>
      </c>
      <c r="CX2286" t="s">
        <v>239984</v>
      </c>
      <c r="CY2286" t="s">
        <v>239985</v>
      </c>
      <c r="CZ2286" t="s">
        <v>239986</v>
      </c>
      <c r="DA2286" t="s">
        <v>239987</v>
      </c>
    </row>
    <row r="2287" spans="1:105" x14ac:dyDescent="0.25">
      <c r="A2287" t="s">
        <v>239988</v>
      </c>
      <c r="B2287" t="s">
        <v>239989</v>
      </c>
      <c r="C2287" t="s">
        <v>239990</v>
      </c>
      <c r="D2287" t="s">
        <v>239991</v>
      </c>
      <c r="E2287" t="s">
        <v>239992</v>
      </c>
      <c r="F2287" t="s">
        <v>239993</v>
      </c>
      <c r="G2287" t="s">
        <v>239994</v>
      </c>
      <c r="H2287" t="s">
        <v>239995</v>
      </c>
      <c r="I2287" t="s">
        <v>239996</v>
      </c>
      <c r="J2287" t="s">
        <v>239997</v>
      </c>
      <c r="K2287" t="s">
        <v>239998</v>
      </c>
      <c r="L2287" t="s">
        <v>239999</v>
      </c>
      <c r="M2287" t="s">
        <v>240000</v>
      </c>
      <c r="N2287" t="s">
        <v>240001</v>
      </c>
      <c r="O2287" t="s">
        <v>240002</v>
      </c>
      <c r="P2287" t="s">
        <v>240003</v>
      </c>
      <c r="Q2287" t="s">
        <v>240004</v>
      </c>
      <c r="R2287" t="s">
        <v>240005</v>
      </c>
      <c r="S2287" t="s">
        <v>240006</v>
      </c>
      <c r="T2287" t="s">
        <v>240007</v>
      </c>
      <c r="U2287" t="s">
        <v>240008</v>
      </c>
      <c r="V2287" t="s">
        <v>240009</v>
      </c>
      <c r="W2287" t="s">
        <v>240010</v>
      </c>
      <c r="X2287" t="s">
        <v>240011</v>
      </c>
      <c r="Y2287" t="s">
        <v>240012</v>
      </c>
      <c r="Z2287" t="s">
        <v>240013</v>
      </c>
      <c r="AA2287" t="s">
        <v>240014</v>
      </c>
      <c r="AB2287" t="s">
        <v>240015</v>
      </c>
      <c r="AC2287" t="s">
        <v>240016</v>
      </c>
      <c r="AD2287" t="s">
        <v>240017</v>
      </c>
      <c r="AE2287" t="s">
        <v>240018</v>
      </c>
      <c r="AF2287" t="s">
        <v>240019</v>
      </c>
      <c r="AG2287" t="s">
        <v>240020</v>
      </c>
      <c r="AH2287" t="s">
        <v>240021</v>
      </c>
      <c r="AI2287" t="s">
        <v>240022</v>
      </c>
      <c r="AJ2287" t="s">
        <v>240023</v>
      </c>
      <c r="AK2287" t="s">
        <v>240024</v>
      </c>
      <c r="AL2287" t="s">
        <v>240025</v>
      </c>
      <c r="AM2287" t="s">
        <v>240026</v>
      </c>
      <c r="AN2287" t="s">
        <v>240027</v>
      </c>
      <c r="AO2287" t="s">
        <v>240028</v>
      </c>
      <c r="AP2287" t="s">
        <v>240029</v>
      </c>
      <c r="AQ2287" t="s">
        <v>240030</v>
      </c>
      <c r="AR2287" t="s">
        <v>240031</v>
      </c>
      <c r="AS2287" t="s">
        <v>240032</v>
      </c>
      <c r="AT2287" t="s">
        <v>240033</v>
      </c>
      <c r="AU2287" t="s">
        <v>240034</v>
      </c>
      <c r="AV2287" t="s">
        <v>240035</v>
      </c>
      <c r="AW2287" t="s">
        <v>240036</v>
      </c>
      <c r="AX2287" t="s">
        <v>240037</v>
      </c>
      <c r="AY2287" t="s">
        <v>240038</v>
      </c>
      <c r="AZ2287" t="s">
        <v>240039</v>
      </c>
      <c r="BA2287" t="s">
        <v>240040</v>
      </c>
      <c r="BB2287" t="s">
        <v>240041</v>
      </c>
      <c r="BC2287" t="s">
        <v>240042</v>
      </c>
      <c r="BD2287" t="s">
        <v>240043</v>
      </c>
      <c r="BE2287" t="s">
        <v>240044</v>
      </c>
      <c r="BF2287" t="s">
        <v>240045</v>
      </c>
      <c r="BG2287" t="s">
        <v>240046</v>
      </c>
      <c r="BH2287" t="s">
        <v>240047</v>
      </c>
      <c r="BI2287" t="s">
        <v>240048</v>
      </c>
      <c r="BJ2287" t="s">
        <v>240049</v>
      </c>
      <c r="BK2287" t="s">
        <v>240050</v>
      </c>
      <c r="BL2287" t="s">
        <v>240051</v>
      </c>
      <c r="BM2287" t="s">
        <v>240052</v>
      </c>
      <c r="BN2287" t="s">
        <v>240053</v>
      </c>
      <c r="BO2287" t="s">
        <v>240054</v>
      </c>
      <c r="BP2287" t="s">
        <v>240055</v>
      </c>
      <c r="BQ2287" t="s">
        <v>240056</v>
      </c>
      <c r="BR2287" t="s">
        <v>240057</v>
      </c>
      <c r="BS2287" t="s">
        <v>240058</v>
      </c>
      <c r="BT2287" t="s">
        <v>240059</v>
      </c>
      <c r="BU2287" t="s">
        <v>240060</v>
      </c>
      <c r="BV2287" t="s">
        <v>240061</v>
      </c>
      <c r="BW2287" t="s">
        <v>240062</v>
      </c>
      <c r="BX2287" t="s">
        <v>240063</v>
      </c>
      <c r="BY2287" t="s">
        <v>240064</v>
      </c>
      <c r="BZ2287" t="s">
        <v>240065</v>
      </c>
      <c r="CA2287" t="s">
        <v>240066</v>
      </c>
      <c r="CB2287" t="s">
        <v>240067</v>
      </c>
      <c r="CC2287" t="s">
        <v>240068</v>
      </c>
      <c r="CD2287" t="s">
        <v>240069</v>
      </c>
      <c r="CE2287" t="s">
        <v>240070</v>
      </c>
      <c r="CF2287" t="s">
        <v>240071</v>
      </c>
      <c r="CG2287" t="s">
        <v>240072</v>
      </c>
      <c r="CH2287" t="s">
        <v>240073</v>
      </c>
      <c r="CI2287" t="s">
        <v>240074</v>
      </c>
      <c r="CJ2287" t="s">
        <v>240075</v>
      </c>
      <c r="CK2287" t="s">
        <v>240076</v>
      </c>
      <c r="CL2287" t="s">
        <v>240077</v>
      </c>
      <c r="CM2287" t="s">
        <v>240078</v>
      </c>
      <c r="CN2287" t="s">
        <v>240079</v>
      </c>
      <c r="CO2287" t="s">
        <v>240080</v>
      </c>
      <c r="CP2287" t="s">
        <v>240081</v>
      </c>
      <c r="CQ2287" t="s">
        <v>240082</v>
      </c>
      <c r="CR2287" t="s">
        <v>240083</v>
      </c>
      <c r="CS2287" t="s">
        <v>240084</v>
      </c>
      <c r="CT2287" t="s">
        <v>240085</v>
      </c>
      <c r="CU2287" t="s">
        <v>240086</v>
      </c>
      <c r="CV2287" t="s">
        <v>240087</v>
      </c>
      <c r="CW2287" t="s">
        <v>240088</v>
      </c>
      <c r="CX2287" t="s">
        <v>240089</v>
      </c>
      <c r="CY2287" t="s">
        <v>240090</v>
      </c>
      <c r="CZ2287" t="s">
        <v>240091</v>
      </c>
      <c r="DA2287" t="s">
        <v>240092</v>
      </c>
    </row>
    <row r="2288" spans="1:105" x14ac:dyDescent="0.25">
      <c r="A2288" t="s">
        <v>240093</v>
      </c>
      <c r="B2288" t="s">
        <v>240094</v>
      </c>
      <c r="C2288" t="s">
        <v>240095</v>
      </c>
      <c r="D2288" t="s">
        <v>240096</v>
      </c>
      <c r="E2288" t="s">
        <v>240097</v>
      </c>
      <c r="F2288" t="s">
        <v>240098</v>
      </c>
      <c r="G2288" t="s">
        <v>240099</v>
      </c>
      <c r="H2288" t="s">
        <v>240100</v>
      </c>
      <c r="I2288" t="s">
        <v>240101</v>
      </c>
      <c r="J2288" t="s">
        <v>240102</v>
      </c>
      <c r="K2288" t="s">
        <v>240103</v>
      </c>
      <c r="L2288" t="s">
        <v>240104</v>
      </c>
      <c r="M2288" t="s">
        <v>240105</v>
      </c>
      <c r="N2288" t="s">
        <v>240106</v>
      </c>
      <c r="O2288" t="s">
        <v>240107</v>
      </c>
      <c r="P2288" t="s">
        <v>240108</v>
      </c>
      <c r="Q2288" t="s">
        <v>240109</v>
      </c>
      <c r="R2288" t="s">
        <v>240110</v>
      </c>
      <c r="S2288" t="s">
        <v>240111</v>
      </c>
      <c r="T2288" t="s">
        <v>240112</v>
      </c>
      <c r="U2288" t="s">
        <v>240113</v>
      </c>
      <c r="V2288" t="s">
        <v>240114</v>
      </c>
      <c r="W2288" t="s">
        <v>240115</v>
      </c>
      <c r="X2288" t="s">
        <v>240116</v>
      </c>
      <c r="Y2288" t="s">
        <v>240117</v>
      </c>
      <c r="Z2288" t="s">
        <v>240118</v>
      </c>
      <c r="AA2288" t="s">
        <v>240119</v>
      </c>
      <c r="AB2288" t="s">
        <v>240120</v>
      </c>
      <c r="AC2288" t="s">
        <v>240121</v>
      </c>
      <c r="AD2288" t="s">
        <v>240122</v>
      </c>
      <c r="AE2288" t="s">
        <v>240123</v>
      </c>
      <c r="AF2288" t="s">
        <v>240124</v>
      </c>
      <c r="AG2288" t="s">
        <v>240125</v>
      </c>
      <c r="AH2288" t="s">
        <v>240126</v>
      </c>
      <c r="AI2288" t="s">
        <v>240127</v>
      </c>
      <c r="AJ2288" t="s">
        <v>240128</v>
      </c>
      <c r="AK2288" t="s">
        <v>240129</v>
      </c>
      <c r="AL2288" t="s">
        <v>240130</v>
      </c>
      <c r="AM2288" t="s">
        <v>240131</v>
      </c>
      <c r="AN2288" t="s">
        <v>240132</v>
      </c>
      <c r="AO2288" t="s">
        <v>240133</v>
      </c>
      <c r="AP2288" t="s">
        <v>240134</v>
      </c>
      <c r="AQ2288" t="s">
        <v>240135</v>
      </c>
      <c r="AR2288" t="s">
        <v>240136</v>
      </c>
      <c r="AS2288" t="s">
        <v>240137</v>
      </c>
      <c r="AT2288" t="s">
        <v>240138</v>
      </c>
      <c r="AU2288" t="s">
        <v>240139</v>
      </c>
      <c r="AV2288" t="s">
        <v>240140</v>
      </c>
      <c r="AW2288" t="s">
        <v>240141</v>
      </c>
      <c r="AX2288" t="s">
        <v>240142</v>
      </c>
      <c r="AY2288" t="s">
        <v>240143</v>
      </c>
      <c r="AZ2288" t="s">
        <v>240144</v>
      </c>
      <c r="BA2288" t="s">
        <v>240145</v>
      </c>
      <c r="BB2288" t="s">
        <v>240146</v>
      </c>
      <c r="BC2288" t="s">
        <v>240147</v>
      </c>
      <c r="BD2288" t="s">
        <v>240148</v>
      </c>
      <c r="BE2288" t="s">
        <v>240149</v>
      </c>
      <c r="BF2288" t="s">
        <v>240150</v>
      </c>
      <c r="BG2288" t="s">
        <v>240151</v>
      </c>
      <c r="BH2288" t="s">
        <v>240152</v>
      </c>
      <c r="BI2288" t="s">
        <v>240153</v>
      </c>
      <c r="BJ2288" t="s">
        <v>240154</v>
      </c>
      <c r="BK2288" t="s">
        <v>240155</v>
      </c>
      <c r="BL2288" t="s">
        <v>240156</v>
      </c>
      <c r="BM2288" t="s">
        <v>240157</v>
      </c>
      <c r="BN2288" t="s">
        <v>240158</v>
      </c>
      <c r="BO2288" t="s">
        <v>240159</v>
      </c>
      <c r="BP2288" t="s">
        <v>240160</v>
      </c>
      <c r="BQ2288" t="s">
        <v>240161</v>
      </c>
      <c r="BR2288" t="s">
        <v>240162</v>
      </c>
      <c r="BS2288" t="s">
        <v>240163</v>
      </c>
      <c r="BT2288" t="s">
        <v>240164</v>
      </c>
      <c r="BU2288" t="s">
        <v>240165</v>
      </c>
      <c r="BV2288" t="s">
        <v>240166</v>
      </c>
      <c r="BW2288" t="s">
        <v>240167</v>
      </c>
      <c r="BX2288" t="s">
        <v>240168</v>
      </c>
      <c r="BY2288" t="s">
        <v>240169</v>
      </c>
      <c r="BZ2288" t="s">
        <v>240170</v>
      </c>
      <c r="CA2288" t="s">
        <v>240171</v>
      </c>
      <c r="CB2288" t="s">
        <v>240172</v>
      </c>
      <c r="CC2288" t="s">
        <v>240173</v>
      </c>
      <c r="CD2288" t="s">
        <v>240174</v>
      </c>
      <c r="CE2288" t="s">
        <v>240175</v>
      </c>
      <c r="CF2288" t="s">
        <v>240176</v>
      </c>
      <c r="CG2288" t="s">
        <v>240177</v>
      </c>
      <c r="CH2288" t="s">
        <v>240178</v>
      </c>
      <c r="CI2288" t="s">
        <v>240179</v>
      </c>
      <c r="CJ2288" t="s">
        <v>240180</v>
      </c>
      <c r="CK2288" t="s">
        <v>240181</v>
      </c>
      <c r="CL2288" t="s">
        <v>240182</v>
      </c>
      <c r="CM2288" t="s">
        <v>240183</v>
      </c>
      <c r="CN2288" t="s">
        <v>240184</v>
      </c>
      <c r="CO2288" t="s">
        <v>240185</v>
      </c>
      <c r="CP2288" t="s">
        <v>240186</v>
      </c>
      <c r="CQ2288" t="s">
        <v>240187</v>
      </c>
      <c r="CR2288" t="s">
        <v>240188</v>
      </c>
      <c r="CS2288" t="s">
        <v>240189</v>
      </c>
      <c r="CT2288" t="s">
        <v>240190</v>
      </c>
      <c r="CU2288" t="s">
        <v>240191</v>
      </c>
      <c r="CV2288" t="s">
        <v>240192</v>
      </c>
      <c r="CW2288" t="s">
        <v>240193</v>
      </c>
      <c r="CX2288" t="s">
        <v>240194</v>
      </c>
      <c r="CY2288" t="s">
        <v>240195</v>
      </c>
      <c r="CZ2288" t="s">
        <v>240196</v>
      </c>
      <c r="DA2288" t="s">
        <v>240197</v>
      </c>
    </row>
    <row r="2289" spans="1:105" x14ac:dyDescent="0.25">
      <c r="A2289" t="s">
        <v>240198</v>
      </c>
      <c r="B2289" t="s">
        <v>240199</v>
      </c>
      <c r="C2289" t="s">
        <v>240200</v>
      </c>
      <c r="D2289" t="s">
        <v>240201</v>
      </c>
      <c r="E2289" t="s">
        <v>240202</v>
      </c>
      <c r="F2289" t="s">
        <v>240203</v>
      </c>
      <c r="G2289" t="s">
        <v>240204</v>
      </c>
      <c r="H2289" t="s">
        <v>240205</v>
      </c>
      <c r="I2289" t="s">
        <v>240206</v>
      </c>
      <c r="J2289" t="s">
        <v>240207</v>
      </c>
      <c r="K2289" t="s">
        <v>240208</v>
      </c>
      <c r="L2289" t="s">
        <v>240209</v>
      </c>
      <c r="M2289" t="s">
        <v>240210</v>
      </c>
      <c r="N2289" t="s">
        <v>240211</v>
      </c>
      <c r="O2289" t="s">
        <v>240212</v>
      </c>
      <c r="P2289" t="s">
        <v>240213</v>
      </c>
      <c r="Q2289" t="s">
        <v>240214</v>
      </c>
      <c r="R2289" t="s">
        <v>240215</v>
      </c>
      <c r="S2289" t="s">
        <v>240216</v>
      </c>
      <c r="T2289" t="s">
        <v>240217</v>
      </c>
      <c r="U2289" t="s">
        <v>240218</v>
      </c>
      <c r="V2289" t="s">
        <v>240219</v>
      </c>
      <c r="W2289" t="s">
        <v>240220</v>
      </c>
      <c r="X2289" t="s">
        <v>240221</v>
      </c>
      <c r="Y2289" t="s">
        <v>240222</v>
      </c>
      <c r="Z2289" t="s">
        <v>240223</v>
      </c>
      <c r="AA2289" t="s">
        <v>240224</v>
      </c>
      <c r="AB2289" t="s">
        <v>240225</v>
      </c>
      <c r="AC2289" t="s">
        <v>240226</v>
      </c>
      <c r="AD2289" t="s">
        <v>240227</v>
      </c>
      <c r="AE2289" t="s">
        <v>240228</v>
      </c>
      <c r="AF2289" t="s">
        <v>240229</v>
      </c>
      <c r="AG2289" t="s">
        <v>240230</v>
      </c>
      <c r="AH2289" t="s">
        <v>240231</v>
      </c>
      <c r="AI2289" t="s">
        <v>240232</v>
      </c>
      <c r="AJ2289" t="s">
        <v>240233</v>
      </c>
      <c r="AK2289" t="s">
        <v>240234</v>
      </c>
      <c r="AL2289" t="s">
        <v>240235</v>
      </c>
      <c r="AM2289" t="s">
        <v>240236</v>
      </c>
      <c r="AN2289" t="s">
        <v>240237</v>
      </c>
      <c r="AO2289" t="s">
        <v>240238</v>
      </c>
      <c r="AP2289" t="s">
        <v>240239</v>
      </c>
      <c r="AQ2289" t="s">
        <v>240240</v>
      </c>
      <c r="AR2289" t="s">
        <v>240241</v>
      </c>
      <c r="AS2289" t="s">
        <v>240242</v>
      </c>
      <c r="AT2289" t="s">
        <v>240243</v>
      </c>
      <c r="AU2289" t="s">
        <v>240244</v>
      </c>
      <c r="AV2289" t="s">
        <v>240245</v>
      </c>
      <c r="AW2289" t="s">
        <v>240246</v>
      </c>
      <c r="AX2289" t="s">
        <v>240247</v>
      </c>
      <c r="AY2289" t="s">
        <v>240248</v>
      </c>
      <c r="AZ2289" t="s">
        <v>240249</v>
      </c>
      <c r="BA2289" t="s">
        <v>240250</v>
      </c>
      <c r="BB2289" t="s">
        <v>240251</v>
      </c>
      <c r="BC2289" t="s">
        <v>240252</v>
      </c>
      <c r="BD2289" t="s">
        <v>240253</v>
      </c>
      <c r="BE2289" t="s">
        <v>240254</v>
      </c>
      <c r="BF2289" t="s">
        <v>240255</v>
      </c>
      <c r="BG2289" t="s">
        <v>240256</v>
      </c>
      <c r="BH2289" t="s">
        <v>240257</v>
      </c>
      <c r="BI2289" t="s">
        <v>240258</v>
      </c>
      <c r="BJ2289" t="s">
        <v>240259</v>
      </c>
      <c r="BK2289" t="s">
        <v>240260</v>
      </c>
      <c r="BL2289" t="s">
        <v>240261</v>
      </c>
      <c r="BM2289" t="s">
        <v>240262</v>
      </c>
      <c r="BN2289" t="s">
        <v>240263</v>
      </c>
      <c r="BO2289" t="s">
        <v>240264</v>
      </c>
      <c r="BP2289" t="s">
        <v>240265</v>
      </c>
      <c r="BQ2289" t="s">
        <v>240266</v>
      </c>
      <c r="BR2289" t="s">
        <v>240267</v>
      </c>
      <c r="BS2289" t="s">
        <v>240268</v>
      </c>
      <c r="BT2289" t="s">
        <v>240269</v>
      </c>
      <c r="BU2289" t="s">
        <v>240270</v>
      </c>
      <c r="BV2289" t="s">
        <v>240271</v>
      </c>
      <c r="BW2289" t="s">
        <v>240272</v>
      </c>
      <c r="BX2289" t="s">
        <v>240273</v>
      </c>
      <c r="BY2289" t="s">
        <v>240274</v>
      </c>
      <c r="BZ2289" t="s">
        <v>240275</v>
      </c>
      <c r="CA2289" t="s">
        <v>240276</v>
      </c>
      <c r="CB2289" t="s">
        <v>240277</v>
      </c>
      <c r="CC2289" t="s">
        <v>240278</v>
      </c>
      <c r="CD2289" t="s">
        <v>240279</v>
      </c>
      <c r="CE2289" t="s">
        <v>240280</v>
      </c>
      <c r="CF2289" t="s">
        <v>240281</v>
      </c>
      <c r="CG2289" t="s">
        <v>240282</v>
      </c>
      <c r="CH2289" t="s">
        <v>240283</v>
      </c>
      <c r="CI2289" t="s">
        <v>240284</v>
      </c>
      <c r="CJ2289" t="s">
        <v>240285</v>
      </c>
      <c r="CK2289" t="s">
        <v>240286</v>
      </c>
      <c r="CL2289" t="s">
        <v>240287</v>
      </c>
      <c r="CM2289" t="s">
        <v>240288</v>
      </c>
      <c r="CN2289" t="s">
        <v>240289</v>
      </c>
      <c r="CO2289" t="s">
        <v>240290</v>
      </c>
      <c r="CP2289" t="s">
        <v>240291</v>
      </c>
      <c r="CQ2289" t="s">
        <v>240292</v>
      </c>
      <c r="CR2289" t="s">
        <v>240293</v>
      </c>
      <c r="CS2289" t="s">
        <v>240294</v>
      </c>
      <c r="CT2289" t="s">
        <v>240295</v>
      </c>
      <c r="CU2289" t="s">
        <v>240296</v>
      </c>
      <c r="CV2289" t="s">
        <v>240297</v>
      </c>
      <c r="CW2289" t="s">
        <v>240298</v>
      </c>
      <c r="CX2289" t="s">
        <v>240299</v>
      </c>
      <c r="CY2289" t="s">
        <v>240300</v>
      </c>
      <c r="CZ2289" t="s">
        <v>240301</v>
      </c>
      <c r="DA2289" t="s">
        <v>240302</v>
      </c>
    </row>
    <row r="2290" spans="1:105" x14ac:dyDescent="0.25">
      <c r="A2290" t="s">
        <v>240303</v>
      </c>
      <c r="B2290" t="s">
        <v>240304</v>
      </c>
      <c r="C2290" t="s">
        <v>240305</v>
      </c>
      <c r="D2290" t="s">
        <v>240306</v>
      </c>
      <c r="E2290" t="s">
        <v>240307</v>
      </c>
      <c r="F2290" t="s">
        <v>240308</v>
      </c>
      <c r="G2290" t="s">
        <v>240309</v>
      </c>
      <c r="H2290" t="s">
        <v>240310</v>
      </c>
      <c r="I2290" t="s">
        <v>240311</v>
      </c>
      <c r="J2290" t="s">
        <v>240312</v>
      </c>
      <c r="K2290" t="s">
        <v>240313</v>
      </c>
      <c r="L2290" t="s">
        <v>240314</v>
      </c>
      <c r="M2290" t="s">
        <v>240315</v>
      </c>
      <c r="N2290" t="s">
        <v>240316</v>
      </c>
      <c r="O2290" t="s">
        <v>240317</v>
      </c>
      <c r="P2290" t="s">
        <v>240318</v>
      </c>
      <c r="Q2290" t="s">
        <v>240319</v>
      </c>
      <c r="R2290" t="s">
        <v>240320</v>
      </c>
      <c r="S2290" t="s">
        <v>240321</v>
      </c>
      <c r="T2290" t="s">
        <v>240322</v>
      </c>
      <c r="U2290" t="s">
        <v>240323</v>
      </c>
      <c r="V2290" t="s">
        <v>240324</v>
      </c>
      <c r="W2290" t="s">
        <v>240325</v>
      </c>
      <c r="X2290" t="s">
        <v>240326</v>
      </c>
      <c r="Y2290" t="s">
        <v>240327</v>
      </c>
      <c r="Z2290" t="s">
        <v>240328</v>
      </c>
      <c r="AA2290" t="s">
        <v>240329</v>
      </c>
      <c r="AB2290" t="s">
        <v>240330</v>
      </c>
      <c r="AC2290" t="s">
        <v>240331</v>
      </c>
      <c r="AD2290" t="s">
        <v>240332</v>
      </c>
      <c r="AE2290" t="s">
        <v>240333</v>
      </c>
      <c r="AF2290" t="s">
        <v>240334</v>
      </c>
      <c r="AG2290" t="s">
        <v>240335</v>
      </c>
      <c r="AH2290" t="s">
        <v>240336</v>
      </c>
      <c r="AI2290" t="s">
        <v>240337</v>
      </c>
      <c r="AJ2290" t="s">
        <v>240338</v>
      </c>
      <c r="AK2290" t="s">
        <v>240339</v>
      </c>
      <c r="AL2290" t="s">
        <v>240340</v>
      </c>
      <c r="AM2290" t="s">
        <v>240341</v>
      </c>
      <c r="AN2290" t="s">
        <v>240342</v>
      </c>
      <c r="AO2290" t="s">
        <v>240343</v>
      </c>
      <c r="AP2290" t="s">
        <v>240344</v>
      </c>
      <c r="AQ2290" t="s">
        <v>240345</v>
      </c>
      <c r="AR2290" t="s">
        <v>240346</v>
      </c>
      <c r="AS2290" t="s">
        <v>240347</v>
      </c>
      <c r="AT2290" t="s">
        <v>240348</v>
      </c>
      <c r="AU2290" t="s">
        <v>240349</v>
      </c>
      <c r="AV2290" t="s">
        <v>240350</v>
      </c>
      <c r="AW2290" t="s">
        <v>240351</v>
      </c>
      <c r="AX2290" t="s">
        <v>240352</v>
      </c>
      <c r="AY2290" t="s">
        <v>240353</v>
      </c>
      <c r="AZ2290" t="s">
        <v>240354</v>
      </c>
      <c r="BA2290" t="s">
        <v>240355</v>
      </c>
      <c r="BB2290" t="s">
        <v>240356</v>
      </c>
      <c r="BC2290" t="s">
        <v>240357</v>
      </c>
      <c r="BD2290" t="s">
        <v>240358</v>
      </c>
      <c r="BE2290" t="s">
        <v>240359</v>
      </c>
      <c r="BF2290" t="s">
        <v>240360</v>
      </c>
      <c r="BG2290" t="s">
        <v>240361</v>
      </c>
      <c r="BH2290" t="s">
        <v>240362</v>
      </c>
      <c r="BI2290" t="s">
        <v>240363</v>
      </c>
      <c r="BJ2290" t="s">
        <v>240364</v>
      </c>
      <c r="BK2290" t="s">
        <v>240365</v>
      </c>
      <c r="BL2290" t="s">
        <v>240366</v>
      </c>
      <c r="BM2290" t="s">
        <v>240367</v>
      </c>
      <c r="BN2290" t="s">
        <v>240368</v>
      </c>
      <c r="BO2290" t="s">
        <v>240369</v>
      </c>
      <c r="BP2290" t="s">
        <v>240370</v>
      </c>
      <c r="BQ2290" t="s">
        <v>240371</v>
      </c>
      <c r="BR2290" t="s">
        <v>240372</v>
      </c>
      <c r="BS2290" t="s">
        <v>240373</v>
      </c>
      <c r="BT2290" t="s">
        <v>240374</v>
      </c>
      <c r="BU2290" t="s">
        <v>240375</v>
      </c>
      <c r="BV2290" t="s">
        <v>240376</v>
      </c>
      <c r="BW2290" t="s">
        <v>240377</v>
      </c>
      <c r="BX2290" t="s">
        <v>240378</v>
      </c>
      <c r="BY2290" t="s">
        <v>240379</v>
      </c>
      <c r="BZ2290" t="s">
        <v>240380</v>
      </c>
      <c r="CA2290" t="s">
        <v>240381</v>
      </c>
      <c r="CB2290" t="s">
        <v>240382</v>
      </c>
      <c r="CC2290" t="s">
        <v>240383</v>
      </c>
      <c r="CD2290" t="s">
        <v>240384</v>
      </c>
      <c r="CE2290" t="s">
        <v>240385</v>
      </c>
      <c r="CF2290" t="s">
        <v>240386</v>
      </c>
      <c r="CG2290" t="s">
        <v>240387</v>
      </c>
      <c r="CH2290" t="s">
        <v>240388</v>
      </c>
      <c r="CI2290" t="s">
        <v>240389</v>
      </c>
      <c r="CJ2290" t="s">
        <v>240390</v>
      </c>
      <c r="CK2290" t="s">
        <v>240391</v>
      </c>
      <c r="CL2290" t="s">
        <v>240392</v>
      </c>
      <c r="CM2290" t="s">
        <v>240393</v>
      </c>
      <c r="CN2290" t="s">
        <v>240394</v>
      </c>
      <c r="CO2290" t="s">
        <v>240395</v>
      </c>
      <c r="CP2290" t="s">
        <v>240396</v>
      </c>
      <c r="CQ2290" t="s">
        <v>240397</v>
      </c>
      <c r="CR2290" t="s">
        <v>240398</v>
      </c>
      <c r="CS2290" t="s">
        <v>240399</v>
      </c>
      <c r="CT2290" t="s">
        <v>240400</v>
      </c>
      <c r="CU2290" t="s">
        <v>240401</v>
      </c>
      <c r="CV2290" t="s">
        <v>240402</v>
      </c>
      <c r="CW2290" t="s">
        <v>240403</v>
      </c>
      <c r="CX2290" t="s">
        <v>240404</v>
      </c>
      <c r="CY2290" t="s">
        <v>240405</v>
      </c>
      <c r="CZ2290" t="s">
        <v>240406</v>
      </c>
      <c r="DA2290" t="s">
        <v>240407</v>
      </c>
    </row>
    <row r="2291" spans="1:105" x14ac:dyDescent="0.25">
      <c r="A2291" t="s">
        <v>240408</v>
      </c>
      <c r="B2291" t="s">
        <v>240409</v>
      </c>
      <c r="C2291" t="s">
        <v>240410</v>
      </c>
      <c r="D2291" t="s">
        <v>240411</v>
      </c>
      <c r="E2291" t="s">
        <v>240412</v>
      </c>
      <c r="F2291" t="s">
        <v>240413</v>
      </c>
      <c r="G2291" t="s">
        <v>240414</v>
      </c>
      <c r="H2291" t="s">
        <v>240415</v>
      </c>
      <c r="I2291" t="s">
        <v>240416</v>
      </c>
      <c r="J2291" t="s">
        <v>240417</v>
      </c>
      <c r="K2291" t="s">
        <v>240418</v>
      </c>
      <c r="L2291" t="s">
        <v>240419</v>
      </c>
      <c r="M2291" t="s">
        <v>240420</v>
      </c>
      <c r="N2291" t="s">
        <v>240421</v>
      </c>
      <c r="O2291" t="s">
        <v>240422</v>
      </c>
      <c r="P2291" t="s">
        <v>240423</v>
      </c>
      <c r="Q2291" t="s">
        <v>240424</v>
      </c>
      <c r="R2291" t="s">
        <v>240425</v>
      </c>
      <c r="S2291" t="s">
        <v>240426</v>
      </c>
      <c r="T2291" t="s">
        <v>240427</v>
      </c>
      <c r="U2291" t="s">
        <v>240428</v>
      </c>
      <c r="V2291" t="s">
        <v>240429</v>
      </c>
      <c r="W2291" t="s">
        <v>240430</v>
      </c>
      <c r="X2291" t="s">
        <v>240431</v>
      </c>
      <c r="Y2291" t="s">
        <v>240432</v>
      </c>
      <c r="Z2291" t="s">
        <v>240433</v>
      </c>
      <c r="AA2291" t="s">
        <v>240434</v>
      </c>
      <c r="AB2291" t="s">
        <v>240435</v>
      </c>
      <c r="AC2291" t="s">
        <v>240436</v>
      </c>
      <c r="AD2291" t="s">
        <v>240437</v>
      </c>
      <c r="AE2291" t="s">
        <v>240438</v>
      </c>
      <c r="AF2291" t="s">
        <v>240439</v>
      </c>
      <c r="AG2291" t="s">
        <v>240440</v>
      </c>
      <c r="AH2291" t="s">
        <v>240441</v>
      </c>
      <c r="AI2291" t="s">
        <v>240442</v>
      </c>
      <c r="AJ2291" t="s">
        <v>240443</v>
      </c>
      <c r="AK2291" t="s">
        <v>240444</v>
      </c>
      <c r="AL2291" t="s">
        <v>240445</v>
      </c>
      <c r="AM2291" t="s">
        <v>240446</v>
      </c>
      <c r="AN2291" t="s">
        <v>240447</v>
      </c>
      <c r="AO2291" t="s">
        <v>240448</v>
      </c>
      <c r="AP2291" t="s">
        <v>240449</v>
      </c>
      <c r="AQ2291" t="s">
        <v>240450</v>
      </c>
      <c r="AR2291" t="s">
        <v>240451</v>
      </c>
      <c r="AS2291" t="s">
        <v>240452</v>
      </c>
      <c r="AT2291" t="s">
        <v>240453</v>
      </c>
      <c r="AU2291" t="s">
        <v>240454</v>
      </c>
      <c r="AV2291" t="s">
        <v>240455</v>
      </c>
      <c r="AW2291" t="s">
        <v>240456</v>
      </c>
      <c r="AX2291" t="s">
        <v>240457</v>
      </c>
      <c r="AY2291" t="s">
        <v>240458</v>
      </c>
      <c r="AZ2291" t="s">
        <v>240459</v>
      </c>
      <c r="BA2291" t="s">
        <v>240460</v>
      </c>
      <c r="BB2291" t="s">
        <v>240461</v>
      </c>
      <c r="BC2291" t="s">
        <v>240462</v>
      </c>
      <c r="BD2291" t="s">
        <v>240463</v>
      </c>
      <c r="BE2291" t="s">
        <v>240464</v>
      </c>
      <c r="BF2291" t="s">
        <v>240465</v>
      </c>
      <c r="BG2291" t="s">
        <v>240466</v>
      </c>
      <c r="BH2291" t="s">
        <v>240467</v>
      </c>
      <c r="BI2291" t="s">
        <v>240468</v>
      </c>
      <c r="BJ2291" t="s">
        <v>240469</v>
      </c>
      <c r="BK2291" t="s">
        <v>240470</v>
      </c>
      <c r="BL2291" t="s">
        <v>240471</v>
      </c>
      <c r="BM2291" t="s">
        <v>240472</v>
      </c>
      <c r="BN2291" t="s">
        <v>240473</v>
      </c>
      <c r="BO2291" t="s">
        <v>240474</v>
      </c>
      <c r="BP2291" t="s">
        <v>240475</v>
      </c>
      <c r="BQ2291" t="s">
        <v>240476</v>
      </c>
      <c r="BR2291" t="s">
        <v>240477</v>
      </c>
      <c r="BS2291" t="s">
        <v>240478</v>
      </c>
      <c r="BT2291" t="s">
        <v>240479</v>
      </c>
      <c r="BU2291" t="s">
        <v>240480</v>
      </c>
      <c r="BV2291" t="s">
        <v>240481</v>
      </c>
      <c r="BW2291" t="s">
        <v>240482</v>
      </c>
      <c r="BX2291" t="s">
        <v>240483</v>
      </c>
      <c r="BY2291" t="s">
        <v>240484</v>
      </c>
      <c r="BZ2291" t="s">
        <v>240485</v>
      </c>
      <c r="CA2291" t="s">
        <v>240486</v>
      </c>
      <c r="CB2291" t="s">
        <v>240487</v>
      </c>
      <c r="CC2291" t="s">
        <v>240488</v>
      </c>
      <c r="CD2291" t="s">
        <v>240489</v>
      </c>
      <c r="CE2291" t="s">
        <v>240490</v>
      </c>
      <c r="CF2291" t="s">
        <v>240491</v>
      </c>
      <c r="CG2291" t="s">
        <v>240492</v>
      </c>
      <c r="CH2291" t="s">
        <v>240493</v>
      </c>
      <c r="CI2291" t="s">
        <v>240494</v>
      </c>
      <c r="CJ2291" t="s">
        <v>240495</v>
      </c>
      <c r="CK2291" t="s">
        <v>240496</v>
      </c>
      <c r="CL2291" t="s">
        <v>240497</v>
      </c>
      <c r="CM2291" t="s">
        <v>240498</v>
      </c>
      <c r="CN2291" t="s">
        <v>240499</v>
      </c>
      <c r="CO2291" t="s">
        <v>240500</v>
      </c>
      <c r="CP2291" t="s">
        <v>240501</v>
      </c>
      <c r="CQ2291" t="s">
        <v>240502</v>
      </c>
      <c r="CR2291" t="s">
        <v>240503</v>
      </c>
      <c r="CS2291" t="s">
        <v>240504</v>
      </c>
      <c r="CT2291" t="s">
        <v>240505</v>
      </c>
      <c r="CU2291" t="s">
        <v>240506</v>
      </c>
      <c r="CV2291" t="s">
        <v>240507</v>
      </c>
      <c r="CW2291" t="s">
        <v>240508</v>
      </c>
      <c r="CX2291" t="s">
        <v>240509</v>
      </c>
      <c r="CY2291" t="s">
        <v>240510</v>
      </c>
      <c r="CZ2291" t="s">
        <v>240511</v>
      </c>
      <c r="DA2291" t="s">
        <v>240512</v>
      </c>
    </row>
    <row r="2292" spans="1:105" x14ac:dyDescent="0.25">
      <c r="A2292" t="s">
        <v>240513</v>
      </c>
      <c r="B2292" t="s">
        <v>240514</v>
      </c>
      <c r="C2292" t="s">
        <v>240515</v>
      </c>
      <c r="D2292" t="s">
        <v>240516</v>
      </c>
      <c r="E2292" t="s">
        <v>240517</v>
      </c>
      <c r="F2292" t="s">
        <v>240518</v>
      </c>
      <c r="G2292" t="s">
        <v>240519</v>
      </c>
      <c r="H2292" t="s">
        <v>240520</v>
      </c>
      <c r="I2292" t="s">
        <v>240521</v>
      </c>
      <c r="J2292" t="s">
        <v>240522</v>
      </c>
      <c r="K2292" t="s">
        <v>240523</v>
      </c>
      <c r="L2292" t="s">
        <v>240524</v>
      </c>
      <c r="M2292" t="s">
        <v>240525</v>
      </c>
      <c r="N2292" t="s">
        <v>240526</v>
      </c>
      <c r="O2292" t="s">
        <v>240527</v>
      </c>
      <c r="P2292" t="s">
        <v>240528</v>
      </c>
      <c r="Q2292" t="s">
        <v>240529</v>
      </c>
      <c r="R2292" t="s">
        <v>240530</v>
      </c>
      <c r="S2292" t="s">
        <v>240531</v>
      </c>
      <c r="T2292" t="s">
        <v>240532</v>
      </c>
      <c r="U2292" t="s">
        <v>240533</v>
      </c>
      <c r="V2292" t="s">
        <v>240534</v>
      </c>
      <c r="W2292" t="s">
        <v>240535</v>
      </c>
      <c r="X2292" t="s">
        <v>240536</v>
      </c>
      <c r="Y2292" t="s">
        <v>240537</v>
      </c>
      <c r="Z2292" t="s">
        <v>240538</v>
      </c>
      <c r="AA2292" t="s">
        <v>240539</v>
      </c>
      <c r="AB2292" t="s">
        <v>240540</v>
      </c>
      <c r="AC2292" t="s">
        <v>240541</v>
      </c>
      <c r="AD2292" t="s">
        <v>240542</v>
      </c>
      <c r="AE2292" t="s">
        <v>240543</v>
      </c>
      <c r="AF2292" t="s">
        <v>240544</v>
      </c>
      <c r="AG2292" t="s">
        <v>240545</v>
      </c>
      <c r="AH2292" t="s">
        <v>240546</v>
      </c>
      <c r="AI2292" t="s">
        <v>240547</v>
      </c>
      <c r="AJ2292" t="s">
        <v>240548</v>
      </c>
      <c r="AK2292" t="s">
        <v>240549</v>
      </c>
      <c r="AL2292" t="s">
        <v>240550</v>
      </c>
      <c r="AM2292" t="s">
        <v>240551</v>
      </c>
      <c r="AN2292" t="s">
        <v>240552</v>
      </c>
      <c r="AO2292" t="s">
        <v>240553</v>
      </c>
      <c r="AP2292" t="s">
        <v>240554</v>
      </c>
      <c r="AQ2292" t="s">
        <v>240555</v>
      </c>
      <c r="AR2292" t="s">
        <v>240556</v>
      </c>
      <c r="AS2292" t="s">
        <v>240557</v>
      </c>
      <c r="AT2292" t="s">
        <v>240558</v>
      </c>
      <c r="AU2292" t="s">
        <v>240559</v>
      </c>
      <c r="AV2292" t="s">
        <v>240560</v>
      </c>
      <c r="AW2292" t="s">
        <v>240561</v>
      </c>
      <c r="AX2292" t="s">
        <v>240562</v>
      </c>
      <c r="AY2292" t="s">
        <v>240563</v>
      </c>
      <c r="AZ2292" t="s">
        <v>240564</v>
      </c>
      <c r="BA2292" t="s">
        <v>240565</v>
      </c>
      <c r="BB2292" t="s">
        <v>240566</v>
      </c>
      <c r="BC2292" t="s">
        <v>240567</v>
      </c>
      <c r="BD2292" t="s">
        <v>240568</v>
      </c>
      <c r="BE2292" t="s">
        <v>240569</v>
      </c>
      <c r="BF2292" t="s">
        <v>240570</v>
      </c>
      <c r="BG2292" t="s">
        <v>240571</v>
      </c>
      <c r="BH2292" t="s">
        <v>240572</v>
      </c>
      <c r="BI2292" t="s">
        <v>240573</v>
      </c>
      <c r="BJ2292" t="s">
        <v>240574</v>
      </c>
      <c r="BK2292" t="s">
        <v>240575</v>
      </c>
      <c r="BL2292" t="s">
        <v>240576</v>
      </c>
      <c r="BM2292" t="s">
        <v>240577</v>
      </c>
      <c r="BN2292" t="s">
        <v>240578</v>
      </c>
      <c r="BO2292" t="s">
        <v>240579</v>
      </c>
      <c r="BP2292" t="s">
        <v>240580</v>
      </c>
      <c r="BQ2292" t="s">
        <v>240581</v>
      </c>
      <c r="BR2292" t="s">
        <v>240582</v>
      </c>
      <c r="BS2292" t="s">
        <v>240583</v>
      </c>
      <c r="BT2292" t="s">
        <v>240584</v>
      </c>
      <c r="BU2292" t="s">
        <v>240585</v>
      </c>
      <c r="BV2292" t="s">
        <v>240586</v>
      </c>
      <c r="BW2292" t="s">
        <v>240587</v>
      </c>
      <c r="BX2292" t="s">
        <v>240588</v>
      </c>
      <c r="BY2292" t="s">
        <v>240589</v>
      </c>
      <c r="BZ2292" t="s">
        <v>240590</v>
      </c>
      <c r="CA2292" t="s">
        <v>240591</v>
      </c>
      <c r="CB2292" t="s">
        <v>240592</v>
      </c>
      <c r="CC2292" t="s">
        <v>240593</v>
      </c>
      <c r="CD2292" t="s">
        <v>240594</v>
      </c>
      <c r="CE2292" t="s">
        <v>240595</v>
      </c>
      <c r="CF2292" t="s">
        <v>240596</v>
      </c>
      <c r="CG2292" t="s">
        <v>240597</v>
      </c>
      <c r="CH2292" t="s">
        <v>240598</v>
      </c>
      <c r="CI2292" t="s">
        <v>240599</v>
      </c>
      <c r="CJ2292" t="s">
        <v>240600</v>
      </c>
      <c r="CK2292" t="s">
        <v>240601</v>
      </c>
      <c r="CL2292" t="s">
        <v>240602</v>
      </c>
      <c r="CM2292" t="s">
        <v>240603</v>
      </c>
      <c r="CN2292" t="s">
        <v>240604</v>
      </c>
      <c r="CO2292" t="s">
        <v>240605</v>
      </c>
      <c r="CP2292" t="s">
        <v>240606</v>
      </c>
      <c r="CQ2292" t="s">
        <v>240607</v>
      </c>
      <c r="CR2292" t="s">
        <v>240608</v>
      </c>
      <c r="CS2292" t="s">
        <v>240609</v>
      </c>
      <c r="CT2292" t="s">
        <v>240610</v>
      </c>
      <c r="CU2292" t="s">
        <v>240611</v>
      </c>
      <c r="CV2292" t="s">
        <v>240612</v>
      </c>
      <c r="CW2292" t="s">
        <v>240613</v>
      </c>
      <c r="CX2292" t="s">
        <v>240614</v>
      </c>
      <c r="CY2292" t="s">
        <v>240615</v>
      </c>
      <c r="CZ2292" t="s">
        <v>240616</v>
      </c>
      <c r="DA2292" t="s">
        <v>240617</v>
      </c>
    </row>
    <row r="2293" spans="1:105" x14ac:dyDescent="0.25">
      <c r="A2293" t="s">
        <v>240618</v>
      </c>
      <c r="B2293" t="s">
        <v>240619</v>
      </c>
      <c r="C2293" t="s">
        <v>240620</v>
      </c>
      <c r="D2293" t="s">
        <v>240621</v>
      </c>
      <c r="E2293" t="s">
        <v>240622</v>
      </c>
      <c r="F2293" t="s">
        <v>240623</v>
      </c>
      <c r="G2293" t="s">
        <v>240624</v>
      </c>
      <c r="H2293" t="s">
        <v>240625</v>
      </c>
      <c r="I2293" t="s">
        <v>240626</v>
      </c>
      <c r="J2293" t="s">
        <v>240627</v>
      </c>
      <c r="K2293" t="s">
        <v>240628</v>
      </c>
      <c r="L2293" t="s">
        <v>240629</v>
      </c>
      <c r="M2293" t="s">
        <v>240630</v>
      </c>
      <c r="N2293" t="s">
        <v>240631</v>
      </c>
      <c r="O2293" t="s">
        <v>240632</v>
      </c>
      <c r="P2293" t="s">
        <v>240633</v>
      </c>
      <c r="Q2293" t="s">
        <v>240634</v>
      </c>
      <c r="R2293" t="s">
        <v>240635</v>
      </c>
      <c r="S2293" t="s">
        <v>240636</v>
      </c>
      <c r="T2293" t="s">
        <v>240637</v>
      </c>
      <c r="U2293" t="s">
        <v>240638</v>
      </c>
      <c r="V2293" t="s">
        <v>240639</v>
      </c>
      <c r="W2293" t="s">
        <v>240640</v>
      </c>
      <c r="X2293" t="s">
        <v>240641</v>
      </c>
      <c r="Y2293" t="s">
        <v>240642</v>
      </c>
      <c r="Z2293" t="s">
        <v>240643</v>
      </c>
      <c r="AA2293" t="s">
        <v>240644</v>
      </c>
      <c r="AB2293" t="s">
        <v>240645</v>
      </c>
      <c r="AC2293" t="s">
        <v>240646</v>
      </c>
      <c r="AD2293" t="s">
        <v>240647</v>
      </c>
      <c r="AE2293" t="s">
        <v>240648</v>
      </c>
      <c r="AF2293" t="s">
        <v>240649</v>
      </c>
      <c r="AG2293" t="s">
        <v>240650</v>
      </c>
      <c r="AH2293" t="s">
        <v>240651</v>
      </c>
      <c r="AI2293" t="s">
        <v>240652</v>
      </c>
      <c r="AJ2293" t="s">
        <v>240653</v>
      </c>
      <c r="AK2293" t="s">
        <v>240654</v>
      </c>
      <c r="AL2293" t="s">
        <v>240655</v>
      </c>
      <c r="AM2293" t="s">
        <v>240656</v>
      </c>
      <c r="AN2293" t="s">
        <v>240657</v>
      </c>
      <c r="AO2293" t="s">
        <v>240658</v>
      </c>
      <c r="AP2293" t="s">
        <v>240659</v>
      </c>
      <c r="AQ2293" t="s">
        <v>240660</v>
      </c>
      <c r="AR2293" t="s">
        <v>240661</v>
      </c>
      <c r="AS2293" t="s">
        <v>240662</v>
      </c>
      <c r="AT2293" t="s">
        <v>240663</v>
      </c>
      <c r="AU2293" t="s">
        <v>240664</v>
      </c>
      <c r="AV2293" t="s">
        <v>240665</v>
      </c>
      <c r="AW2293" t="s">
        <v>240666</v>
      </c>
      <c r="AX2293" t="s">
        <v>240667</v>
      </c>
      <c r="AY2293" t="s">
        <v>240668</v>
      </c>
      <c r="AZ2293" t="s">
        <v>240669</v>
      </c>
      <c r="BA2293" t="s">
        <v>240670</v>
      </c>
      <c r="BB2293" t="s">
        <v>240671</v>
      </c>
      <c r="BC2293" t="s">
        <v>240672</v>
      </c>
      <c r="BD2293" t="s">
        <v>240673</v>
      </c>
      <c r="BE2293" t="s">
        <v>240674</v>
      </c>
      <c r="BF2293" t="s">
        <v>240675</v>
      </c>
      <c r="BG2293" t="s">
        <v>240676</v>
      </c>
      <c r="BH2293" t="s">
        <v>240677</v>
      </c>
      <c r="BI2293" t="s">
        <v>240678</v>
      </c>
      <c r="BJ2293" t="s">
        <v>240679</v>
      </c>
      <c r="BK2293" t="s">
        <v>240680</v>
      </c>
      <c r="BL2293" t="s">
        <v>240681</v>
      </c>
      <c r="BM2293" t="s">
        <v>240682</v>
      </c>
      <c r="BN2293" t="s">
        <v>240683</v>
      </c>
      <c r="BO2293" t="s">
        <v>240684</v>
      </c>
      <c r="BP2293" t="s">
        <v>240685</v>
      </c>
      <c r="BQ2293" t="s">
        <v>240686</v>
      </c>
      <c r="BR2293" t="s">
        <v>240687</v>
      </c>
      <c r="BS2293" t="s">
        <v>240688</v>
      </c>
      <c r="BT2293" t="s">
        <v>240689</v>
      </c>
      <c r="BU2293" t="s">
        <v>240690</v>
      </c>
      <c r="BV2293" t="s">
        <v>240691</v>
      </c>
      <c r="BW2293" t="s">
        <v>240692</v>
      </c>
      <c r="BX2293" t="s">
        <v>240693</v>
      </c>
      <c r="BY2293" t="s">
        <v>240694</v>
      </c>
      <c r="BZ2293" t="s">
        <v>240695</v>
      </c>
      <c r="CA2293" t="s">
        <v>240696</v>
      </c>
      <c r="CB2293" t="s">
        <v>240697</v>
      </c>
      <c r="CC2293" t="s">
        <v>240698</v>
      </c>
      <c r="CD2293" t="s">
        <v>240699</v>
      </c>
      <c r="CE2293" t="s">
        <v>240700</v>
      </c>
      <c r="CF2293" t="s">
        <v>240701</v>
      </c>
      <c r="CG2293" t="s">
        <v>240702</v>
      </c>
      <c r="CH2293" t="s">
        <v>240703</v>
      </c>
      <c r="CI2293" t="s">
        <v>240704</v>
      </c>
      <c r="CJ2293" t="s">
        <v>240705</v>
      </c>
      <c r="CK2293" t="s">
        <v>240706</v>
      </c>
      <c r="CL2293" t="s">
        <v>240707</v>
      </c>
      <c r="CM2293" t="s">
        <v>240708</v>
      </c>
      <c r="CN2293" t="s">
        <v>240709</v>
      </c>
      <c r="CO2293" t="s">
        <v>240710</v>
      </c>
      <c r="CP2293" t="s">
        <v>240711</v>
      </c>
      <c r="CQ2293" t="s">
        <v>240712</v>
      </c>
      <c r="CR2293" t="s">
        <v>240713</v>
      </c>
      <c r="CS2293" t="s">
        <v>240714</v>
      </c>
      <c r="CT2293" t="s">
        <v>240715</v>
      </c>
      <c r="CU2293" t="s">
        <v>240716</v>
      </c>
      <c r="CV2293" t="s">
        <v>240717</v>
      </c>
      <c r="CW2293" t="s">
        <v>240718</v>
      </c>
      <c r="CX2293" t="s">
        <v>240719</v>
      </c>
      <c r="CY2293" t="s">
        <v>240720</v>
      </c>
      <c r="CZ2293" t="s">
        <v>240721</v>
      </c>
      <c r="DA2293" t="s">
        <v>240722</v>
      </c>
    </row>
    <row r="2294" spans="1:105" x14ac:dyDescent="0.25">
      <c r="A2294" t="s">
        <v>240723</v>
      </c>
      <c r="B2294" t="s">
        <v>240724</v>
      </c>
      <c r="C2294" t="s">
        <v>240725</v>
      </c>
      <c r="D2294" t="s">
        <v>240726</v>
      </c>
      <c r="E2294" t="s">
        <v>240727</v>
      </c>
      <c r="F2294" t="s">
        <v>240728</v>
      </c>
      <c r="G2294" t="s">
        <v>240729</v>
      </c>
      <c r="H2294" t="s">
        <v>240730</v>
      </c>
      <c r="I2294" t="s">
        <v>240731</v>
      </c>
      <c r="J2294" t="s">
        <v>240732</v>
      </c>
      <c r="K2294" t="s">
        <v>240733</v>
      </c>
      <c r="L2294" t="s">
        <v>240734</v>
      </c>
      <c r="M2294" t="s">
        <v>240735</v>
      </c>
      <c r="N2294" t="s">
        <v>240736</v>
      </c>
      <c r="O2294" t="s">
        <v>240737</v>
      </c>
      <c r="P2294" t="s">
        <v>240738</v>
      </c>
      <c r="Q2294" t="s">
        <v>240739</v>
      </c>
      <c r="R2294" t="s">
        <v>240740</v>
      </c>
      <c r="S2294" t="s">
        <v>240741</v>
      </c>
      <c r="T2294" t="s">
        <v>240742</v>
      </c>
      <c r="U2294" t="s">
        <v>240743</v>
      </c>
      <c r="V2294" t="s">
        <v>240744</v>
      </c>
      <c r="W2294" t="s">
        <v>240745</v>
      </c>
      <c r="X2294" t="s">
        <v>240746</v>
      </c>
      <c r="Y2294" t="s">
        <v>240747</v>
      </c>
      <c r="Z2294" t="s">
        <v>240748</v>
      </c>
      <c r="AA2294" t="s">
        <v>240749</v>
      </c>
      <c r="AB2294" t="s">
        <v>240750</v>
      </c>
      <c r="AC2294" t="s">
        <v>240751</v>
      </c>
      <c r="AD2294" t="s">
        <v>240752</v>
      </c>
      <c r="AE2294" t="s">
        <v>240753</v>
      </c>
      <c r="AF2294" t="s">
        <v>240754</v>
      </c>
      <c r="AG2294" t="s">
        <v>240755</v>
      </c>
      <c r="AH2294" t="s">
        <v>240756</v>
      </c>
      <c r="AI2294" t="s">
        <v>240757</v>
      </c>
      <c r="AJ2294" t="s">
        <v>240758</v>
      </c>
      <c r="AK2294" t="s">
        <v>240759</v>
      </c>
      <c r="AL2294" t="s">
        <v>240760</v>
      </c>
      <c r="AM2294" t="s">
        <v>240761</v>
      </c>
      <c r="AN2294" t="s">
        <v>240762</v>
      </c>
      <c r="AO2294" t="s">
        <v>240763</v>
      </c>
      <c r="AP2294" t="s">
        <v>240764</v>
      </c>
      <c r="AQ2294" t="s">
        <v>240765</v>
      </c>
      <c r="AR2294" t="s">
        <v>240766</v>
      </c>
      <c r="AS2294" t="s">
        <v>240767</v>
      </c>
      <c r="AT2294" t="s">
        <v>240768</v>
      </c>
      <c r="AU2294" t="s">
        <v>240769</v>
      </c>
      <c r="AV2294" t="s">
        <v>240770</v>
      </c>
      <c r="AW2294" t="s">
        <v>240771</v>
      </c>
      <c r="AX2294" t="s">
        <v>240772</v>
      </c>
      <c r="AY2294" t="s">
        <v>240773</v>
      </c>
      <c r="AZ2294" t="s">
        <v>240774</v>
      </c>
      <c r="BA2294" t="s">
        <v>240775</v>
      </c>
      <c r="BB2294" t="s">
        <v>240776</v>
      </c>
      <c r="BC2294" t="s">
        <v>240777</v>
      </c>
      <c r="BD2294" t="s">
        <v>240778</v>
      </c>
      <c r="BE2294" t="s">
        <v>240779</v>
      </c>
      <c r="BF2294" t="s">
        <v>240780</v>
      </c>
      <c r="BG2294" t="s">
        <v>240781</v>
      </c>
      <c r="BH2294" t="s">
        <v>240782</v>
      </c>
      <c r="BI2294" t="s">
        <v>240783</v>
      </c>
      <c r="BJ2294" t="s">
        <v>240784</v>
      </c>
      <c r="BK2294" t="s">
        <v>240785</v>
      </c>
      <c r="BL2294" t="s">
        <v>240786</v>
      </c>
      <c r="BM2294" t="s">
        <v>240787</v>
      </c>
      <c r="BN2294" t="s">
        <v>240788</v>
      </c>
      <c r="BO2294" t="s">
        <v>240789</v>
      </c>
      <c r="BP2294" t="s">
        <v>240790</v>
      </c>
      <c r="BQ2294" t="s">
        <v>240791</v>
      </c>
      <c r="BR2294" t="s">
        <v>240792</v>
      </c>
      <c r="BS2294" t="s">
        <v>240793</v>
      </c>
      <c r="BT2294" t="s">
        <v>240794</v>
      </c>
      <c r="BU2294" t="s">
        <v>240795</v>
      </c>
      <c r="BV2294" t="s">
        <v>240796</v>
      </c>
      <c r="BW2294" t="s">
        <v>240797</v>
      </c>
      <c r="BX2294" t="s">
        <v>240798</v>
      </c>
      <c r="BY2294" t="s">
        <v>240799</v>
      </c>
      <c r="BZ2294" t="s">
        <v>240800</v>
      </c>
      <c r="CA2294" t="s">
        <v>240801</v>
      </c>
      <c r="CB2294" t="s">
        <v>240802</v>
      </c>
      <c r="CC2294" t="s">
        <v>240803</v>
      </c>
      <c r="CD2294" t="s">
        <v>240804</v>
      </c>
      <c r="CE2294" t="s">
        <v>240805</v>
      </c>
      <c r="CF2294" t="s">
        <v>240806</v>
      </c>
      <c r="CG2294" t="s">
        <v>240807</v>
      </c>
      <c r="CH2294" t="s">
        <v>240808</v>
      </c>
      <c r="CI2294" t="s">
        <v>240809</v>
      </c>
      <c r="CJ2294" t="s">
        <v>240810</v>
      </c>
      <c r="CK2294" t="s">
        <v>240811</v>
      </c>
      <c r="CL2294" t="s">
        <v>240812</v>
      </c>
      <c r="CM2294" t="s">
        <v>240813</v>
      </c>
      <c r="CN2294" t="s">
        <v>240814</v>
      </c>
      <c r="CO2294" t="s">
        <v>240815</v>
      </c>
      <c r="CP2294" t="s">
        <v>240816</v>
      </c>
      <c r="CQ2294" t="s">
        <v>240817</v>
      </c>
      <c r="CR2294" t="s">
        <v>240818</v>
      </c>
      <c r="CS2294" t="s">
        <v>240819</v>
      </c>
      <c r="CT2294" t="s">
        <v>240820</v>
      </c>
      <c r="CU2294" t="s">
        <v>240821</v>
      </c>
      <c r="CV2294" t="s">
        <v>240822</v>
      </c>
      <c r="CW2294" t="s">
        <v>240823</v>
      </c>
      <c r="CX2294" t="s">
        <v>240824</v>
      </c>
      <c r="CY2294" t="s">
        <v>240825</v>
      </c>
      <c r="CZ2294" t="s">
        <v>240826</v>
      </c>
      <c r="DA2294" t="s">
        <v>240827</v>
      </c>
    </row>
    <row r="2295" spans="1:105" x14ac:dyDescent="0.25">
      <c r="A2295" t="s">
        <v>240828</v>
      </c>
      <c r="B2295" t="s">
        <v>240829</v>
      </c>
      <c r="C2295" t="s">
        <v>240830</v>
      </c>
      <c r="D2295" t="s">
        <v>240831</v>
      </c>
      <c r="E2295" t="s">
        <v>240832</v>
      </c>
      <c r="F2295" t="s">
        <v>240833</v>
      </c>
      <c r="G2295" t="s">
        <v>240834</v>
      </c>
      <c r="H2295" t="s">
        <v>240835</v>
      </c>
      <c r="I2295" t="s">
        <v>240836</v>
      </c>
      <c r="J2295" t="s">
        <v>240837</v>
      </c>
      <c r="K2295" t="s">
        <v>240838</v>
      </c>
      <c r="L2295" t="s">
        <v>240839</v>
      </c>
      <c r="M2295" t="s">
        <v>240840</v>
      </c>
      <c r="N2295" t="s">
        <v>240841</v>
      </c>
      <c r="O2295" t="s">
        <v>240842</v>
      </c>
      <c r="P2295" t="s">
        <v>240843</v>
      </c>
      <c r="Q2295" t="s">
        <v>240844</v>
      </c>
      <c r="R2295" t="s">
        <v>240845</v>
      </c>
      <c r="S2295" t="s">
        <v>240846</v>
      </c>
      <c r="T2295" t="s">
        <v>240847</v>
      </c>
      <c r="U2295" t="s">
        <v>240848</v>
      </c>
      <c r="V2295" t="s">
        <v>240849</v>
      </c>
      <c r="W2295" t="s">
        <v>240850</v>
      </c>
      <c r="X2295" t="s">
        <v>240851</v>
      </c>
      <c r="Y2295" t="s">
        <v>240852</v>
      </c>
      <c r="Z2295" t="s">
        <v>240853</v>
      </c>
      <c r="AA2295" t="s">
        <v>240854</v>
      </c>
      <c r="AB2295" t="s">
        <v>240855</v>
      </c>
      <c r="AC2295" t="s">
        <v>240856</v>
      </c>
      <c r="AD2295" t="s">
        <v>240857</v>
      </c>
      <c r="AE2295" t="s">
        <v>240858</v>
      </c>
      <c r="AF2295" t="s">
        <v>240859</v>
      </c>
      <c r="AG2295" t="s">
        <v>240860</v>
      </c>
      <c r="AH2295" t="s">
        <v>240861</v>
      </c>
      <c r="AI2295" t="s">
        <v>240862</v>
      </c>
      <c r="AJ2295" t="s">
        <v>240863</v>
      </c>
      <c r="AK2295" t="s">
        <v>240864</v>
      </c>
      <c r="AL2295" t="s">
        <v>240865</v>
      </c>
      <c r="AM2295" t="s">
        <v>240866</v>
      </c>
      <c r="AN2295" t="s">
        <v>240867</v>
      </c>
      <c r="AO2295" t="s">
        <v>240868</v>
      </c>
      <c r="AP2295" t="s">
        <v>240869</v>
      </c>
      <c r="AQ2295" t="s">
        <v>240870</v>
      </c>
      <c r="AR2295" t="s">
        <v>240871</v>
      </c>
      <c r="AS2295" t="s">
        <v>240872</v>
      </c>
      <c r="AT2295" t="s">
        <v>240873</v>
      </c>
      <c r="AU2295" t="s">
        <v>240874</v>
      </c>
      <c r="AV2295" t="s">
        <v>240875</v>
      </c>
      <c r="AW2295" t="s">
        <v>240876</v>
      </c>
      <c r="AX2295" t="s">
        <v>240877</v>
      </c>
      <c r="AY2295" t="s">
        <v>240878</v>
      </c>
      <c r="AZ2295" t="s">
        <v>240879</v>
      </c>
      <c r="BA2295" t="s">
        <v>240880</v>
      </c>
      <c r="BB2295" t="s">
        <v>240881</v>
      </c>
      <c r="BC2295" t="s">
        <v>240882</v>
      </c>
      <c r="BD2295" t="s">
        <v>240883</v>
      </c>
      <c r="BE2295" t="s">
        <v>240884</v>
      </c>
      <c r="BF2295" t="s">
        <v>240885</v>
      </c>
      <c r="BG2295" t="s">
        <v>240886</v>
      </c>
      <c r="BH2295" t="s">
        <v>240887</v>
      </c>
      <c r="BI2295" t="s">
        <v>240888</v>
      </c>
      <c r="BJ2295" t="s">
        <v>240889</v>
      </c>
      <c r="BK2295" t="s">
        <v>240890</v>
      </c>
      <c r="BL2295" t="s">
        <v>240891</v>
      </c>
      <c r="BM2295" t="s">
        <v>240892</v>
      </c>
      <c r="BN2295" t="s">
        <v>240893</v>
      </c>
      <c r="BO2295" t="s">
        <v>240894</v>
      </c>
      <c r="BP2295" t="s">
        <v>240895</v>
      </c>
      <c r="BQ2295" t="s">
        <v>240896</v>
      </c>
      <c r="BR2295" t="s">
        <v>240897</v>
      </c>
      <c r="BS2295" t="s">
        <v>240898</v>
      </c>
      <c r="BT2295" t="s">
        <v>240899</v>
      </c>
      <c r="BU2295" t="s">
        <v>240900</v>
      </c>
      <c r="BV2295" t="s">
        <v>240901</v>
      </c>
      <c r="BW2295" t="s">
        <v>240902</v>
      </c>
      <c r="BX2295" t="s">
        <v>240903</v>
      </c>
      <c r="BY2295" t="s">
        <v>240904</v>
      </c>
      <c r="BZ2295" t="s">
        <v>240905</v>
      </c>
      <c r="CA2295" t="s">
        <v>240906</v>
      </c>
      <c r="CB2295" t="s">
        <v>240907</v>
      </c>
      <c r="CC2295" t="s">
        <v>240908</v>
      </c>
      <c r="CD2295" t="s">
        <v>240909</v>
      </c>
      <c r="CE2295" t="s">
        <v>240910</v>
      </c>
      <c r="CF2295" t="s">
        <v>240911</v>
      </c>
      <c r="CG2295" t="s">
        <v>240912</v>
      </c>
      <c r="CH2295" t="s">
        <v>240913</v>
      </c>
      <c r="CI2295" t="s">
        <v>240914</v>
      </c>
      <c r="CJ2295" t="s">
        <v>240915</v>
      </c>
      <c r="CK2295" t="s">
        <v>240916</v>
      </c>
      <c r="CL2295" t="s">
        <v>240917</v>
      </c>
      <c r="CM2295" t="s">
        <v>240918</v>
      </c>
      <c r="CN2295" t="s">
        <v>240919</v>
      </c>
      <c r="CO2295" t="s">
        <v>240920</v>
      </c>
      <c r="CP2295" t="s">
        <v>240921</v>
      </c>
      <c r="CQ2295" t="s">
        <v>240922</v>
      </c>
      <c r="CR2295" t="s">
        <v>240923</v>
      </c>
      <c r="CS2295" t="s">
        <v>240924</v>
      </c>
      <c r="CT2295" t="s">
        <v>240925</v>
      </c>
      <c r="CU2295" t="s">
        <v>240926</v>
      </c>
      <c r="CV2295" t="s">
        <v>240927</v>
      </c>
      <c r="CW2295" t="s">
        <v>240928</v>
      </c>
      <c r="CX2295" t="s">
        <v>240929</v>
      </c>
      <c r="CY2295" t="s">
        <v>240930</v>
      </c>
      <c r="CZ2295" t="s">
        <v>240931</v>
      </c>
      <c r="DA2295" t="s">
        <v>240932</v>
      </c>
    </row>
    <row r="2296" spans="1:105" x14ac:dyDescent="0.25">
      <c r="A2296" t="s">
        <v>240933</v>
      </c>
      <c r="B2296" t="s">
        <v>240934</v>
      </c>
      <c r="C2296" t="s">
        <v>240935</v>
      </c>
      <c r="D2296" t="s">
        <v>240936</v>
      </c>
      <c r="E2296" t="s">
        <v>240937</v>
      </c>
      <c r="F2296" t="s">
        <v>240938</v>
      </c>
      <c r="G2296" t="s">
        <v>240939</v>
      </c>
      <c r="H2296" t="s">
        <v>240940</v>
      </c>
      <c r="I2296" t="s">
        <v>240941</v>
      </c>
      <c r="J2296" t="s">
        <v>240942</v>
      </c>
      <c r="K2296" t="s">
        <v>240943</v>
      </c>
      <c r="L2296" t="s">
        <v>240944</v>
      </c>
      <c r="M2296" t="s">
        <v>240945</v>
      </c>
      <c r="N2296" t="s">
        <v>240946</v>
      </c>
      <c r="O2296" t="s">
        <v>240947</v>
      </c>
      <c r="P2296" t="s">
        <v>240948</v>
      </c>
      <c r="Q2296" t="s">
        <v>240949</v>
      </c>
      <c r="R2296" t="s">
        <v>240950</v>
      </c>
      <c r="S2296" t="s">
        <v>240951</v>
      </c>
      <c r="T2296" t="s">
        <v>240952</v>
      </c>
      <c r="U2296" t="s">
        <v>240953</v>
      </c>
      <c r="V2296" t="s">
        <v>240954</v>
      </c>
      <c r="W2296" t="s">
        <v>240955</v>
      </c>
      <c r="X2296" t="s">
        <v>240956</v>
      </c>
      <c r="Y2296" t="s">
        <v>240957</v>
      </c>
      <c r="Z2296" t="s">
        <v>240958</v>
      </c>
      <c r="AA2296" t="s">
        <v>240959</v>
      </c>
      <c r="AB2296" t="s">
        <v>240960</v>
      </c>
      <c r="AC2296" t="s">
        <v>240961</v>
      </c>
      <c r="AD2296" t="s">
        <v>240962</v>
      </c>
      <c r="AE2296" t="s">
        <v>240963</v>
      </c>
      <c r="AF2296" t="s">
        <v>240964</v>
      </c>
      <c r="AG2296" t="s">
        <v>240965</v>
      </c>
      <c r="AH2296" t="s">
        <v>240966</v>
      </c>
      <c r="AI2296" t="s">
        <v>240967</v>
      </c>
      <c r="AJ2296" t="s">
        <v>240968</v>
      </c>
      <c r="AK2296" t="s">
        <v>240969</v>
      </c>
      <c r="AL2296" t="s">
        <v>240970</v>
      </c>
      <c r="AM2296" t="s">
        <v>240971</v>
      </c>
      <c r="AN2296" t="s">
        <v>240972</v>
      </c>
      <c r="AO2296" t="s">
        <v>240973</v>
      </c>
      <c r="AP2296" t="s">
        <v>240974</v>
      </c>
      <c r="AQ2296" t="s">
        <v>240975</v>
      </c>
      <c r="AR2296" t="s">
        <v>240976</v>
      </c>
      <c r="AS2296" t="s">
        <v>240977</v>
      </c>
      <c r="AT2296" t="s">
        <v>240978</v>
      </c>
      <c r="AU2296" t="s">
        <v>240979</v>
      </c>
      <c r="AV2296" t="s">
        <v>240980</v>
      </c>
      <c r="AW2296" t="s">
        <v>240981</v>
      </c>
      <c r="AX2296" t="s">
        <v>240982</v>
      </c>
      <c r="AY2296" t="s">
        <v>240983</v>
      </c>
      <c r="AZ2296" t="s">
        <v>240984</v>
      </c>
      <c r="BA2296" t="s">
        <v>240985</v>
      </c>
      <c r="BB2296" t="s">
        <v>240986</v>
      </c>
      <c r="BC2296" t="s">
        <v>240987</v>
      </c>
      <c r="BD2296" t="s">
        <v>240988</v>
      </c>
      <c r="BE2296" t="s">
        <v>240989</v>
      </c>
      <c r="BF2296" t="s">
        <v>240990</v>
      </c>
      <c r="BG2296" t="s">
        <v>240991</v>
      </c>
      <c r="BH2296" t="s">
        <v>240992</v>
      </c>
      <c r="BI2296" t="s">
        <v>240993</v>
      </c>
      <c r="BJ2296" t="s">
        <v>240994</v>
      </c>
      <c r="BK2296" t="s">
        <v>240995</v>
      </c>
      <c r="BL2296" t="s">
        <v>240996</v>
      </c>
      <c r="BM2296" t="s">
        <v>240997</v>
      </c>
      <c r="BN2296" t="s">
        <v>240998</v>
      </c>
      <c r="BO2296" t="s">
        <v>240999</v>
      </c>
      <c r="BP2296" t="s">
        <v>241000</v>
      </c>
      <c r="BQ2296" t="s">
        <v>241001</v>
      </c>
      <c r="BR2296" t="s">
        <v>241002</v>
      </c>
      <c r="BS2296" t="s">
        <v>241003</v>
      </c>
      <c r="BT2296" t="s">
        <v>241004</v>
      </c>
      <c r="BU2296" t="s">
        <v>241005</v>
      </c>
      <c r="BV2296" t="s">
        <v>241006</v>
      </c>
      <c r="BW2296" t="s">
        <v>241007</v>
      </c>
      <c r="BX2296" t="s">
        <v>241008</v>
      </c>
      <c r="BY2296" t="s">
        <v>241009</v>
      </c>
      <c r="BZ2296" t="s">
        <v>241010</v>
      </c>
      <c r="CA2296" t="s">
        <v>241011</v>
      </c>
      <c r="CB2296" t="s">
        <v>241012</v>
      </c>
      <c r="CC2296" t="s">
        <v>241013</v>
      </c>
      <c r="CD2296" t="s">
        <v>241014</v>
      </c>
      <c r="CE2296" t="s">
        <v>241015</v>
      </c>
      <c r="CF2296" t="s">
        <v>241016</v>
      </c>
      <c r="CG2296" t="s">
        <v>241017</v>
      </c>
      <c r="CH2296" t="s">
        <v>241018</v>
      </c>
      <c r="CI2296" t="s">
        <v>241019</v>
      </c>
      <c r="CJ2296" t="s">
        <v>241020</v>
      </c>
      <c r="CK2296" t="s">
        <v>241021</v>
      </c>
      <c r="CL2296" t="s">
        <v>241022</v>
      </c>
      <c r="CM2296" t="s">
        <v>241023</v>
      </c>
      <c r="CN2296" t="s">
        <v>241024</v>
      </c>
      <c r="CO2296" t="s">
        <v>241025</v>
      </c>
      <c r="CP2296" t="s">
        <v>241026</v>
      </c>
      <c r="CQ2296" t="s">
        <v>241027</v>
      </c>
      <c r="CR2296" t="s">
        <v>241028</v>
      </c>
      <c r="CS2296" t="s">
        <v>241029</v>
      </c>
      <c r="CT2296" t="s">
        <v>241030</v>
      </c>
      <c r="CU2296" t="s">
        <v>241031</v>
      </c>
      <c r="CV2296" t="s">
        <v>241032</v>
      </c>
      <c r="CW2296" t="s">
        <v>241033</v>
      </c>
      <c r="CX2296" t="s">
        <v>241034</v>
      </c>
      <c r="CY2296" t="s">
        <v>241035</v>
      </c>
      <c r="CZ2296" t="s">
        <v>241036</v>
      </c>
      <c r="DA2296" t="s">
        <v>241037</v>
      </c>
    </row>
    <row r="2297" spans="1:105" x14ac:dyDescent="0.25">
      <c r="A2297" t="s">
        <v>241038</v>
      </c>
      <c r="B2297" t="s">
        <v>241039</v>
      </c>
      <c r="C2297" t="s">
        <v>241040</v>
      </c>
      <c r="D2297" t="s">
        <v>241041</v>
      </c>
      <c r="E2297" t="s">
        <v>241042</v>
      </c>
      <c r="F2297" t="s">
        <v>241043</v>
      </c>
      <c r="G2297" t="s">
        <v>241044</v>
      </c>
      <c r="H2297" t="s">
        <v>241045</v>
      </c>
      <c r="I2297" t="s">
        <v>241046</v>
      </c>
      <c r="J2297" t="s">
        <v>241047</v>
      </c>
      <c r="K2297" t="s">
        <v>241048</v>
      </c>
      <c r="L2297" t="s">
        <v>241049</v>
      </c>
      <c r="M2297" t="s">
        <v>241050</v>
      </c>
      <c r="N2297" t="s">
        <v>241051</v>
      </c>
      <c r="O2297" t="s">
        <v>241052</v>
      </c>
      <c r="P2297" t="s">
        <v>241053</v>
      </c>
      <c r="Q2297" t="s">
        <v>241054</v>
      </c>
      <c r="R2297" t="s">
        <v>241055</v>
      </c>
      <c r="S2297" t="s">
        <v>241056</v>
      </c>
      <c r="T2297" t="s">
        <v>241057</v>
      </c>
      <c r="U2297" t="s">
        <v>241058</v>
      </c>
      <c r="V2297" t="s">
        <v>241059</v>
      </c>
      <c r="W2297" t="s">
        <v>241060</v>
      </c>
      <c r="X2297" t="s">
        <v>241061</v>
      </c>
      <c r="Y2297" t="s">
        <v>241062</v>
      </c>
      <c r="Z2297" t="s">
        <v>241063</v>
      </c>
      <c r="AA2297" t="s">
        <v>241064</v>
      </c>
      <c r="AB2297" t="s">
        <v>241065</v>
      </c>
      <c r="AC2297" t="s">
        <v>241066</v>
      </c>
      <c r="AD2297" t="s">
        <v>241067</v>
      </c>
      <c r="AE2297" t="s">
        <v>241068</v>
      </c>
      <c r="AF2297" t="s">
        <v>241069</v>
      </c>
      <c r="AG2297" t="s">
        <v>241070</v>
      </c>
      <c r="AH2297" t="s">
        <v>241071</v>
      </c>
      <c r="AI2297" t="s">
        <v>241072</v>
      </c>
      <c r="AJ2297" t="s">
        <v>241073</v>
      </c>
      <c r="AK2297" t="s">
        <v>241074</v>
      </c>
      <c r="AL2297" t="s">
        <v>241075</v>
      </c>
      <c r="AM2297" t="s">
        <v>241076</v>
      </c>
      <c r="AN2297" t="s">
        <v>241077</v>
      </c>
      <c r="AO2297" t="s">
        <v>241078</v>
      </c>
      <c r="AP2297" t="s">
        <v>241079</v>
      </c>
      <c r="AQ2297" t="s">
        <v>241080</v>
      </c>
      <c r="AR2297" t="s">
        <v>241081</v>
      </c>
      <c r="AS2297" t="s">
        <v>241082</v>
      </c>
      <c r="AT2297" t="s">
        <v>241083</v>
      </c>
      <c r="AU2297" t="s">
        <v>241084</v>
      </c>
      <c r="AV2297" t="s">
        <v>241085</v>
      </c>
      <c r="AW2297" t="s">
        <v>241086</v>
      </c>
      <c r="AX2297" t="s">
        <v>241087</v>
      </c>
      <c r="AY2297" t="s">
        <v>241088</v>
      </c>
      <c r="AZ2297" t="s">
        <v>241089</v>
      </c>
      <c r="BA2297" t="s">
        <v>241090</v>
      </c>
      <c r="BB2297" t="s">
        <v>241091</v>
      </c>
      <c r="BC2297" t="s">
        <v>241092</v>
      </c>
      <c r="BD2297" t="s">
        <v>241093</v>
      </c>
      <c r="BE2297" t="s">
        <v>241094</v>
      </c>
      <c r="BF2297" t="s">
        <v>241095</v>
      </c>
      <c r="BG2297" t="s">
        <v>241096</v>
      </c>
      <c r="BH2297" t="s">
        <v>241097</v>
      </c>
      <c r="BI2297" t="s">
        <v>241098</v>
      </c>
      <c r="BJ2297" t="s">
        <v>241099</v>
      </c>
      <c r="BK2297" t="s">
        <v>241100</v>
      </c>
      <c r="BL2297" t="s">
        <v>241101</v>
      </c>
      <c r="BM2297" t="s">
        <v>241102</v>
      </c>
      <c r="BN2297" t="s">
        <v>241103</v>
      </c>
      <c r="BO2297" t="s">
        <v>241104</v>
      </c>
      <c r="BP2297" t="s">
        <v>241105</v>
      </c>
      <c r="BQ2297" t="s">
        <v>241106</v>
      </c>
      <c r="BR2297" t="s">
        <v>241107</v>
      </c>
      <c r="BS2297" t="s">
        <v>241108</v>
      </c>
      <c r="BT2297" t="s">
        <v>241109</v>
      </c>
      <c r="BU2297" t="s">
        <v>241110</v>
      </c>
      <c r="BV2297" t="s">
        <v>241111</v>
      </c>
      <c r="BW2297" t="s">
        <v>241112</v>
      </c>
      <c r="BX2297" t="s">
        <v>241113</v>
      </c>
      <c r="BY2297" t="s">
        <v>241114</v>
      </c>
      <c r="BZ2297" t="s">
        <v>241115</v>
      </c>
      <c r="CA2297" t="s">
        <v>241116</v>
      </c>
      <c r="CB2297" t="s">
        <v>241117</v>
      </c>
      <c r="CC2297" t="s">
        <v>241118</v>
      </c>
      <c r="CD2297" t="s">
        <v>241119</v>
      </c>
      <c r="CE2297" t="s">
        <v>241120</v>
      </c>
      <c r="CF2297" t="s">
        <v>241121</v>
      </c>
      <c r="CG2297" t="s">
        <v>241122</v>
      </c>
      <c r="CH2297" t="s">
        <v>241123</v>
      </c>
      <c r="CI2297" t="s">
        <v>241124</v>
      </c>
      <c r="CJ2297" t="s">
        <v>241125</v>
      </c>
      <c r="CK2297" t="s">
        <v>241126</v>
      </c>
      <c r="CL2297" t="s">
        <v>241127</v>
      </c>
      <c r="CM2297" t="s">
        <v>241128</v>
      </c>
      <c r="CN2297" t="s">
        <v>241129</v>
      </c>
      <c r="CO2297" t="s">
        <v>241130</v>
      </c>
      <c r="CP2297" t="s">
        <v>241131</v>
      </c>
      <c r="CQ2297" t="s">
        <v>241132</v>
      </c>
      <c r="CR2297" t="s">
        <v>241133</v>
      </c>
      <c r="CS2297" t="s">
        <v>241134</v>
      </c>
      <c r="CT2297" t="s">
        <v>241135</v>
      </c>
      <c r="CU2297" t="s">
        <v>241136</v>
      </c>
      <c r="CV2297" t="s">
        <v>241137</v>
      </c>
      <c r="CW2297" t="s">
        <v>241138</v>
      </c>
      <c r="CX2297" t="s">
        <v>241139</v>
      </c>
      <c r="CY2297" t="s">
        <v>241140</v>
      </c>
      <c r="CZ2297" t="s">
        <v>241141</v>
      </c>
      <c r="DA2297" t="s">
        <v>241142</v>
      </c>
    </row>
    <row r="2298" spans="1:105" x14ac:dyDescent="0.25">
      <c r="A2298" t="s">
        <v>241143</v>
      </c>
      <c r="B2298" t="s">
        <v>241144</v>
      </c>
      <c r="C2298" t="s">
        <v>241145</v>
      </c>
      <c r="D2298" t="s">
        <v>241146</v>
      </c>
      <c r="E2298" t="s">
        <v>241147</v>
      </c>
      <c r="F2298" t="s">
        <v>241148</v>
      </c>
      <c r="G2298" t="s">
        <v>241149</v>
      </c>
      <c r="H2298" t="s">
        <v>241150</v>
      </c>
      <c r="I2298" t="s">
        <v>241151</v>
      </c>
      <c r="J2298" t="s">
        <v>241152</v>
      </c>
      <c r="K2298" t="s">
        <v>241153</v>
      </c>
      <c r="L2298" t="s">
        <v>241154</v>
      </c>
      <c r="M2298" t="s">
        <v>241155</v>
      </c>
      <c r="N2298" t="s">
        <v>241156</v>
      </c>
      <c r="O2298" t="s">
        <v>241157</v>
      </c>
      <c r="P2298" t="s">
        <v>241158</v>
      </c>
      <c r="Q2298" t="s">
        <v>241159</v>
      </c>
      <c r="R2298" t="s">
        <v>241160</v>
      </c>
      <c r="S2298" t="s">
        <v>241161</v>
      </c>
      <c r="T2298" t="s">
        <v>241162</v>
      </c>
      <c r="U2298" t="s">
        <v>241163</v>
      </c>
      <c r="V2298" t="s">
        <v>241164</v>
      </c>
      <c r="W2298" t="s">
        <v>241165</v>
      </c>
      <c r="X2298" t="s">
        <v>241166</v>
      </c>
      <c r="Y2298" t="s">
        <v>241167</v>
      </c>
      <c r="Z2298" t="s">
        <v>241168</v>
      </c>
      <c r="AA2298" t="s">
        <v>241169</v>
      </c>
      <c r="AB2298" t="s">
        <v>241170</v>
      </c>
      <c r="AC2298" t="s">
        <v>241171</v>
      </c>
      <c r="AD2298" t="s">
        <v>241172</v>
      </c>
      <c r="AE2298" t="s">
        <v>241173</v>
      </c>
      <c r="AF2298" t="s">
        <v>241174</v>
      </c>
      <c r="AG2298" t="s">
        <v>241175</v>
      </c>
      <c r="AH2298" t="s">
        <v>241176</v>
      </c>
      <c r="AI2298" t="s">
        <v>241177</v>
      </c>
      <c r="AJ2298" t="s">
        <v>241178</v>
      </c>
      <c r="AK2298" t="s">
        <v>241179</v>
      </c>
      <c r="AL2298" t="s">
        <v>241180</v>
      </c>
      <c r="AM2298" t="s">
        <v>241181</v>
      </c>
      <c r="AN2298" t="s">
        <v>241182</v>
      </c>
      <c r="AO2298" t="s">
        <v>241183</v>
      </c>
      <c r="AP2298" t="s">
        <v>241184</v>
      </c>
      <c r="AQ2298" t="s">
        <v>241185</v>
      </c>
      <c r="AR2298" t="s">
        <v>241186</v>
      </c>
      <c r="AS2298" t="s">
        <v>241187</v>
      </c>
      <c r="AT2298" t="s">
        <v>241188</v>
      </c>
      <c r="AU2298" t="s">
        <v>241189</v>
      </c>
      <c r="AV2298" t="s">
        <v>241190</v>
      </c>
      <c r="AW2298" t="s">
        <v>241191</v>
      </c>
      <c r="AX2298" t="s">
        <v>241192</v>
      </c>
      <c r="AY2298" t="s">
        <v>241193</v>
      </c>
      <c r="AZ2298" t="s">
        <v>241194</v>
      </c>
      <c r="BA2298" t="s">
        <v>241195</v>
      </c>
      <c r="BB2298" t="s">
        <v>241196</v>
      </c>
      <c r="BC2298" t="s">
        <v>241197</v>
      </c>
      <c r="BD2298" t="s">
        <v>241198</v>
      </c>
      <c r="BE2298" t="s">
        <v>241199</v>
      </c>
      <c r="BF2298" t="s">
        <v>241200</v>
      </c>
      <c r="BG2298" t="s">
        <v>241201</v>
      </c>
      <c r="BH2298" t="s">
        <v>241202</v>
      </c>
      <c r="BI2298" t="s">
        <v>241203</v>
      </c>
      <c r="BJ2298" t="s">
        <v>241204</v>
      </c>
      <c r="BK2298" t="s">
        <v>241205</v>
      </c>
      <c r="BL2298" t="s">
        <v>241206</v>
      </c>
      <c r="BM2298" t="s">
        <v>241207</v>
      </c>
      <c r="BN2298" t="s">
        <v>241208</v>
      </c>
      <c r="BO2298" t="s">
        <v>241209</v>
      </c>
      <c r="BP2298" t="s">
        <v>241210</v>
      </c>
      <c r="BQ2298" t="s">
        <v>241211</v>
      </c>
      <c r="BR2298" t="s">
        <v>241212</v>
      </c>
      <c r="BS2298" t="s">
        <v>241213</v>
      </c>
      <c r="BT2298" t="s">
        <v>241214</v>
      </c>
      <c r="BU2298" t="s">
        <v>241215</v>
      </c>
      <c r="BV2298" t="s">
        <v>241216</v>
      </c>
      <c r="BW2298" t="s">
        <v>241217</v>
      </c>
      <c r="BX2298" t="s">
        <v>241218</v>
      </c>
      <c r="BY2298" t="s">
        <v>241219</v>
      </c>
      <c r="BZ2298" t="s">
        <v>241220</v>
      </c>
      <c r="CA2298" t="s">
        <v>241221</v>
      </c>
      <c r="CB2298" t="s">
        <v>241222</v>
      </c>
      <c r="CC2298" t="s">
        <v>241223</v>
      </c>
      <c r="CD2298" t="s">
        <v>241224</v>
      </c>
      <c r="CE2298" t="s">
        <v>241225</v>
      </c>
      <c r="CF2298" t="s">
        <v>241226</v>
      </c>
      <c r="CG2298" t="s">
        <v>241227</v>
      </c>
      <c r="CH2298" t="s">
        <v>241228</v>
      </c>
      <c r="CI2298" t="s">
        <v>241229</v>
      </c>
      <c r="CJ2298" t="s">
        <v>241230</v>
      </c>
      <c r="CK2298" t="s">
        <v>241231</v>
      </c>
      <c r="CL2298" t="s">
        <v>241232</v>
      </c>
      <c r="CM2298" t="s">
        <v>241233</v>
      </c>
      <c r="CN2298" t="s">
        <v>241234</v>
      </c>
      <c r="CO2298" t="s">
        <v>241235</v>
      </c>
      <c r="CP2298" t="s">
        <v>241236</v>
      </c>
      <c r="CQ2298" t="s">
        <v>241237</v>
      </c>
      <c r="CR2298" t="s">
        <v>241238</v>
      </c>
      <c r="CS2298" t="s">
        <v>241239</v>
      </c>
      <c r="CT2298" t="s">
        <v>241240</v>
      </c>
      <c r="CU2298" t="s">
        <v>241241</v>
      </c>
      <c r="CV2298" t="s">
        <v>241242</v>
      </c>
      <c r="CW2298" t="s">
        <v>241243</v>
      </c>
      <c r="CX2298" t="s">
        <v>241244</v>
      </c>
      <c r="CY2298" t="s">
        <v>241245</v>
      </c>
      <c r="CZ2298" t="s">
        <v>241246</v>
      </c>
      <c r="DA2298" t="s">
        <v>241247</v>
      </c>
    </row>
    <row r="2299" spans="1:105" x14ac:dyDescent="0.25">
      <c r="A2299" t="s">
        <v>241248</v>
      </c>
      <c r="B2299" t="s">
        <v>241249</v>
      </c>
      <c r="C2299" t="s">
        <v>241250</v>
      </c>
      <c r="D2299" t="s">
        <v>241251</v>
      </c>
      <c r="E2299" t="s">
        <v>241252</v>
      </c>
      <c r="F2299" t="s">
        <v>241253</v>
      </c>
      <c r="G2299" t="s">
        <v>241254</v>
      </c>
      <c r="H2299" t="s">
        <v>241255</v>
      </c>
      <c r="I2299" t="s">
        <v>241256</v>
      </c>
      <c r="J2299" t="s">
        <v>241257</v>
      </c>
      <c r="K2299" t="s">
        <v>241258</v>
      </c>
      <c r="L2299" t="s">
        <v>241259</v>
      </c>
      <c r="M2299" t="s">
        <v>241260</v>
      </c>
      <c r="N2299" t="s">
        <v>241261</v>
      </c>
      <c r="O2299" t="s">
        <v>241262</v>
      </c>
      <c r="P2299" t="s">
        <v>241263</v>
      </c>
      <c r="Q2299" t="s">
        <v>241264</v>
      </c>
      <c r="R2299" t="s">
        <v>241265</v>
      </c>
      <c r="S2299" t="s">
        <v>241266</v>
      </c>
      <c r="T2299" t="s">
        <v>241267</v>
      </c>
      <c r="U2299" t="s">
        <v>241268</v>
      </c>
      <c r="V2299" t="s">
        <v>241269</v>
      </c>
      <c r="W2299" t="s">
        <v>241270</v>
      </c>
      <c r="X2299" t="s">
        <v>241271</v>
      </c>
      <c r="Y2299" t="s">
        <v>241272</v>
      </c>
      <c r="Z2299" t="s">
        <v>241273</v>
      </c>
      <c r="AA2299" t="s">
        <v>241274</v>
      </c>
      <c r="AB2299" t="s">
        <v>241275</v>
      </c>
      <c r="AC2299" t="s">
        <v>241276</v>
      </c>
      <c r="AD2299" t="s">
        <v>241277</v>
      </c>
      <c r="AE2299" t="s">
        <v>241278</v>
      </c>
      <c r="AF2299" t="s">
        <v>241279</v>
      </c>
      <c r="AG2299" t="s">
        <v>241280</v>
      </c>
      <c r="AH2299" t="s">
        <v>241281</v>
      </c>
      <c r="AI2299" t="s">
        <v>241282</v>
      </c>
      <c r="AJ2299" t="s">
        <v>241283</v>
      </c>
      <c r="AK2299" t="s">
        <v>241284</v>
      </c>
      <c r="AL2299" t="s">
        <v>241285</v>
      </c>
      <c r="AM2299" t="s">
        <v>241286</v>
      </c>
      <c r="AN2299" t="s">
        <v>241287</v>
      </c>
      <c r="AO2299" t="s">
        <v>241288</v>
      </c>
      <c r="AP2299" t="s">
        <v>241289</v>
      </c>
      <c r="AQ2299" t="s">
        <v>241290</v>
      </c>
      <c r="AR2299" t="s">
        <v>241291</v>
      </c>
      <c r="AS2299" t="s">
        <v>241292</v>
      </c>
      <c r="AT2299" t="s">
        <v>241293</v>
      </c>
      <c r="AU2299" t="s">
        <v>241294</v>
      </c>
      <c r="AV2299" t="s">
        <v>241295</v>
      </c>
      <c r="AW2299" t="s">
        <v>241296</v>
      </c>
      <c r="AX2299" t="s">
        <v>241297</v>
      </c>
      <c r="AY2299" t="s">
        <v>241298</v>
      </c>
      <c r="AZ2299" t="s">
        <v>241299</v>
      </c>
      <c r="BA2299" t="s">
        <v>241300</v>
      </c>
      <c r="BB2299" t="s">
        <v>241301</v>
      </c>
      <c r="BC2299" t="s">
        <v>241302</v>
      </c>
      <c r="BD2299" t="s">
        <v>241303</v>
      </c>
      <c r="BE2299" t="s">
        <v>241304</v>
      </c>
      <c r="BF2299" t="s">
        <v>241305</v>
      </c>
      <c r="BG2299" t="s">
        <v>241306</v>
      </c>
      <c r="BH2299" t="s">
        <v>241307</v>
      </c>
      <c r="BI2299" t="s">
        <v>241308</v>
      </c>
      <c r="BJ2299" t="s">
        <v>241309</v>
      </c>
      <c r="BK2299" t="s">
        <v>241310</v>
      </c>
      <c r="BL2299" t="s">
        <v>241311</v>
      </c>
      <c r="BM2299" t="s">
        <v>241312</v>
      </c>
      <c r="BN2299" t="s">
        <v>241313</v>
      </c>
      <c r="BO2299" t="s">
        <v>241314</v>
      </c>
      <c r="BP2299" t="s">
        <v>241315</v>
      </c>
      <c r="BQ2299" t="s">
        <v>241316</v>
      </c>
      <c r="BR2299" t="s">
        <v>241317</v>
      </c>
      <c r="BS2299" t="s">
        <v>241318</v>
      </c>
      <c r="BT2299" t="s">
        <v>241319</v>
      </c>
      <c r="BU2299" t="s">
        <v>241320</v>
      </c>
      <c r="BV2299" t="s">
        <v>241321</v>
      </c>
      <c r="BW2299" t="s">
        <v>241322</v>
      </c>
      <c r="BX2299" t="s">
        <v>241323</v>
      </c>
      <c r="BY2299" t="s">
        <v>241324</v>
      </c>
      <c r="BZ2299" t="s">
        <v>241325</v>
      </c>
      <c r="CA2299" t="s">
        <v>241326</v>
      </c>
      <c r="CB2299" t="s">
        <v>241327</v>
      </c>
      <c r="CC2299" t="s">
        <v>241328</v>
      </c>
      <c r="CD2299" t="s">
        <v>241329</v>
      </c>
      <c r="CE2299" t="s">
        <v>241330</v>
      </c>
      <c r="CF2299" t="s">
        <v>241331</v>
      </c>
      <c r="CG2299" t="s">
        <v>241332</v>
      </c>
      <c r="CH2299" t="s">
        <v>241333</v>
      </c>
      <c r="CI2299" t="s">
        <v>241334</v>
      </c>
      <c r="CJ2299" t="s">
        <v>241335</v>
      </c>
      <c r="CK2299" t="s">
        <v>241336</v>
      </c>
      <c r="CL2299" t="s">
        <v>241337</v>
      </c>
      <c r="CM2299" t="s">
        <v>241338</v>
      </c>
      <c r="CN2299" t="s">
        <v>241339</v>
      </c>
      <c r="CO2299" t="s">
        <v>241340</v>
      </c>
      <c r="CP2299" t="s">
        <v>241341</v>
      </c>
      <c r="CQ2299" t="s">
        <v>241342</v>
      </c>
      <c r="CR2299" t="s">
        <v>241343</v>
      </c>
      <c r="CS2299" t="s">
        <v>241344</v>
      </c>
      <c r="CT2299" t="s">
        <v>241345</v>
      </c>
      <c r="CU2299" t="s">
        <v>241346</v>
      </c>
      <c r="CV2299" t="s">
        <v>241347</v>
      </c>
      <c r="CW2299" t="s">
        <v>241348</v>
      </c>
      <c r="CX2299" t="s">
        <v>241349</v>
      </c>
      <c r="CY2299" t="s">
        <v>241350</v>
      </c>
      <c r="CZ2299" t="s">
        <v>241351</v>
      </c>
      <c r="DA2299" t="s">
        <v>241352</v>
      </c>
    </row>
    <row r="2300" spans="1:105" x14ac:dyDescent="0.25">
      <c r="A2300" t="s">
        <v>241353</v>
      </c>
      <c r="B2300" t="s">
        <v>241354</v>
      </c>
      <c r="C2300" t="s">
        <v>241355</v>
      </c>
      <c r="D2300" t="s">
        <v>241356</v>
      </c>
      <c r="E2300" t="s">
        <v>241357</v>
      </c>
      <c r="F2300" t="s">
        <v>241358</v>
      </c>
      <c r="G2300" t="s">
        <v>241359</v>
      </c>
      <c r="H2300" t="s">
        <v>241360</v>
      </c>
      <c r="I2300" t="s">
        <v>241361</v>
      </c>
      <c r="J2300" t="s">
        <v>241362</v>
      </c>
      <c r="K2300" t="s">
        <v>241363</v>
      </c>
      <c r="L2300" t="s">
        <v>241364</v>
      </c>
      <c r="M2300" t="s">
        <v>241365</v>
      </c>
      <c r="N2300" t="s">
        <v>241366</v>
      </c>
      <c r="O2300" t="s">
        <v>241367</v>
      </c>
      <c r="P2300" t="s">
        <v>241368</v>
      </c>
      <c r="Q2300" t="s">
        <v>241369</v>
      </c>
      <c r="R2300" t="s">
        <v>241370</v>
      </c>
      <c r="S2300" t="s">
        <v>241371</v>
      </c>
      <c r="T2300" t="s">
        <v>241372</v>
      </c>
      <c r="U2300" t="s">
        <v>241373</v>
      </c>
      <c r="V2300" t="s">
        <v>241374</v>
      </c>
      <c r="W2300" t="s">
        <v>241375</v>
      </c>
      <c r="X2300" t="s">
        <v>241376</v>
      </c>
      <c r="Y2300" t="s">
        <v>241377</v>
      </c>
      <c r="Z2300" t="s">
        <v>241378</v>
      </c>
      <c r="AA2300" t="s">
        <v>241379</v>
      </c>
      <c r="AB2300" t="s">
        <v>241380</v>
      </c>
      <c r="AC2300" t="s">
        <v>241381</v>
      </c>
      <c r="AD2300" t="s">
        <v>241382</v>
      </c>
      <c r="AE2300" t="s">
        <v>241383</v>
      </c>
      <c r="AF2300" t="s">
        <v>241384</v>
      </c>
      <c r="AG2300" t="s">
        <v>241385</v>
      </c>
      <c r="AH2300" t="s">
        <v>241386</v>
      </c>
      <c r="AI2300" t="s">
        <v>241387</v>
      </c>
      <c r="AJ2300" t="s">
        <v>241388</v>
      </c>
      <c r="AK2300" t="s">
        <v>241389</v>
      </c>
      <c r="AL2300" t="s">
        <v>241390</v>
      </c>
      <c r="AM2300" t="s">
        <v>241391</v>
      </c>
      <c r="AN2300" t="s">
        <v>241392</v>
      </c>
      <c r="AO2300" t="s">
        <v>241393</v>
      </c>
      <c r="AP2300" t="s">
        <v>241394</v>
      </c>
      <c r="AQ2300" t="s">
        <v>241395</v>
      </c>
      <c r="AR2300" t="s">
        <v>241396</v>
      </c>
      <c r="AS2300" t="s">
        <v>241397</v>
      </c>
      <c r="AT2300" t="s">
        <v>241398</v>
      </c>
      <c r="AU2300" t="s">
        <v>241399</v>
      </c>
      <c r="AV2300" t="s">
        <v>241400</v>
      </c>
      <c r="AW2300" t="s">
        <v>241401</v>
      </c>
      <c r="AX2300" t="s">
        <v>241402</v>
      </c>
      <c r="AY2300" t="s">
        <v>241403</v>
      </c>
      <c r="AZ2300" t="s">
        <v>241404</v>
      </c>
      <c r="BA2300" t="s">
        <v>241405</v>
      </c>
      <c r="BB2300" t="s">
        <v>241406</v>
      </c>
      <c r="BC2300" t="s">
        <v>241407</v>
      </c>
      <c r="BD2300" t="s">
        <v>241408</v>
      </c>
      <c r="BE2300" t="s">
        <v>241409</v>
      </c>
      <c r="BF2300" t="s">
        <v>241410</v>
      </c>
      <c r="BG2300" t="s">
        <v>241411</v>
      </c>
      <c r="BH2300" t="s">
        <v>241412</v>
      </c>
      <c r="BI2300" t="s">
        <v>241413</v>
      </c>
      <c r="BJ2300" t="s">
        <v>241414</v>
      </c>
      <c r="BK2300" t="s">
        <v>241415</v>
      </c>
      <c r="BL2300" t="s">
        <v>241416</v>
      </c>
      <c r="BM2300" t="s">
        <v>241417</v>
      </c>
      <c r="BN2300" t="s">
        <v>241418</v>
      </c>
      <c r="BO2300" t="s">
        <v>241419</v>
      </c>
      <c r="BP2300" t="s">
        <v>241420</v>
      </c>
      <c r="BQ2300" t="s">
        <v>241421</v>
      </c>
      <c r="BR2300" t="s">
        <v>241422</v>
      </c>
      <c r="BS2300" t="s">
        <v>241423</v>
      </c>
      <c r="BT2300" t="s">
        <v>241424</v>
      </c>
      <c r="BU2300" t="s">
        <v>241425</v>
      </c>
      <c r="BV2300" t="s">
        <v>241426</v>
      </c>
      <c r="BW2300" t="s">
        <v>241427</v>
      </c>
      <c r="BX2300" t="s">
        <v>241428</v>
      </c>
      <c r="BY2300" t="s">
        <v>241429</v>
      </c>
      <c r="BZ2300" t="s">
        <v>241430</v>
      </c>
      <c r="CA2300" t="s">
        <v>241431</v>
      </c>
      <c r="CB2300" t="s">
        <v>241432</v>
      </c>
      <c r="CC2300" t="s">
        <v>241433</v>
      </c>
      <c r="CD2300" t="s">
        <v>241434</v>
      </c>
      <c r="CE2300" t="s">
        <v>241435</v>
      </c>
      <c r="CF2300" t="s">
        <v>241436</v>
      </c>
      <c r="CG2300" t="s">
        <v>241437</v>
      </c>
      <c r="CH2300" t="s">
        <v>241438</v>
      </c>
      <c r="CI2300" t="s">
        <v>241439</v>
      </c>
      <c r="CJ2300" t="s">
        <v>241440</v>
      </c>
      <c r="CK2300" t="s">
        <v>241441</v>
      </c>
      <c r="CL2300" t="s">
        <v>241442</v>
      </c>
      <c r="CM2300" t="s">
        <v>241443</v>
      </c>
      <c r="CN2300" t="s">
        <v>241444</v>
      </c>
      <c r="CO2300" t="s">
        <v>241445</v>
      </c>
      <c r="CP2300" t="s">
        <v>241446</v>
      </c>
      <c r="CQ2300" t="s">
        <v>241447</v>
      </c>
      <c r="CR2300" t="s">
        <v>241448</v>
      </c>
      <c r="CS2300" t="s">
        <v>241449</v>
      </c>
      <c r="CT2300" t="s">
        <v>241450</v>
      </c>
      <c r="CU2300" t="s">
        <v>241451</v>
      </c>
      <c r="CV2300" t="s">
        <v>241452</v>
      </c>
      <c r="CW2300" t="s">
        <v>241453</v>
      </c>
      <c r="CX2300" t="s">
        <v>241454</v>
      </c>
      <c r="CY2300" t="s">
        <v>241455</v>
      </c>
      <c r="CZ2300" t="s">
        <v>241456</v>
      </c>
      <c r="DA2300" t="s">
        <v>241457</v>
      </c>
    </row>
    <row r="2301" spans="1:105" x14ac:dyDescent="0.25">
      <c r="A2301" t="s">
        <v>241458</v>
      </c>
      <c r="B2301" t="s">
        <v>241459</v>
      </c>
      <c r="C2301" t="s">
        <v>241460</v>
      </c>
      <c r="D2301" t="s">
        <v>241461</v>
      </c>
      <c r="E2301" t="s">
        <v>241462</v>
      </c>
      <c r="F2301" t="s">
        <v>241463</v>
      </c>
      <c r="G2301" t="s">
        <v>241464</v>
      </c>
      <c r="H2301" t="s">
        <v>241465</v>
      </c>
      <c r="I2301" t="s">
        <v>241466</v>
      </c>
      <c r="J2301" t="s">
        <v>241467</v>
      </c>
      <c r="K2301" t="s">
        <v>241468</v>
      </c>
      <c r="L2301" t="s">
        <v>241469</v>
      </c>
      <c r="M2301" t="s">
        <v>241470</v>
      </c>
      <c r="N2301" t="s">
        <v>241471</v>
      </c>
      <c r="O2301" t="s">
        <v>241472</v>
      </c>
      <c r="P2301" t="s">
        <v>241473</v>
      </c>
      <c r="Q2301" t="s">
        <v>241474</v>
      </c>
      <c r="R2301" t="s">
        <v>241475</v>
      </c>
      <c r="S2301" t="s">
        <v>241476</v>
      </c>
      <c r="T2301" t="s">
        <v>241477</v>
      </c>
      <c r="U2301" t="s">
        <v>241478</v>
      </c>
      <c r="V2301" t="s">
        <v>241479</v>
      </c>
      <c r="W2301" t="s">
        <v>241480</v>
      </c>
      <c r="X2301" t="s">
        <v>241481</v>
      </c>
      <c r="Y2301" t="s">
        <v>241482</v>
      </c>
      <c r="Z2301" t="s">
        <v>241483</v>
      </c>
      <c r="AA2301" t="s">
        <v>241484</v>
      </c>
      <c r="AB2301" t="s">
        <v>241485</v>
      </c>
      <c r="AC2301" t="s">
        <v>241486</v>
      </c>
      <c r="AD2301" t="s">
        <v>241487</v>
      </c>
      <c r="AE2301" t="s">
        <v>241488</v>
      </c>
      <c r="AF2301" t="s">
        <v>241489</v>
      </c>
      <c r="AG2301" t="s">
        <v>241490</v>
      </c>
      <c r="AH2301" t="s">
        <v>241491</v>
      </c>
      <c r="AI2301" t="s">
        <v>241492</v>
      </c>
      <c r="AJ2301" t="s">
        <v>241493</v>
      </c>
      <c r="AK2301" t="s">
        <v>241494</v>
      </c>
      <c r="AL2301" t="s">
        <v>241495</v>
      </c>
      <c r="AM2301" t="s">
        <v>241496</v>
      </c>
      <c r="AN2301" t="s">
        <v>241497</v>
      </c>
      <c r="AO2301" t="s">
        <v>241498</v>
      </c>
      <c r="AP2301" t="s">
        <v>241499</v>
      </c>
      <c r="AQ2301" t="s">
        <v>241500</v>
      </c>
      <c r="AR2301" t="s">
        <v>241501</v>
      </c>
      <c r="AS2301" t="s">
        <v>241502</v>
      </c>
      <c r="AT2301" t="s">
        <v>241503</v>
      </c>
      <c r="AU2301" t="s">
        <v>241504</v>
      </c>
      <c r="AV2301" t="s">
        <v>241505</v>
      </c>
      <c r="AW2301" t="s">
        <v>241506</v>
      </c>
      <c r="AX2301" t="s">
        <v>241507</v>
      </c>
      <c r="AY2301" t="s">
        <v>241508</v>
      </c>
      <c r="AZ2301" t="s">
        <v>241509</v>
      </c>
      <c r="BA2301" t="s">
        <v>241510</v>
      </c>
      <c r="BB2301" t="s">
        <v>241511</v>
      </c>
      <c r="BC2301" t="s">
        <v>241512</v>
      </c>
      <c r="BD2301" t="s">
        <v>241513</v>
      </c>
      <c r="BE2301" t="s">
        <v>241514</v>
      </c>
      <c r="BF2301" t="s">
        <v>241515</v>
      </c>
      <c r="BG2301" t="s">
        <v>241516</v>
      </c>
      <c r="BH2301" t="s">
        <v>241517</v>
      </c>
      <c r="BI2301" t="s">
        <v>241518</v>
      </c>
      <c r="BJ2301" t="s">
        <v>241519</v>
      </c>
      <c r="BK2301" t="s">
        <v>241520</v>
      </c>
      <c r="BL2301" t="s">
        <v>241521</v>
      </c>
      <c r="BM2301" t="s">
        <v>241522</v>
      </c>
      <c r="BN2301" t="s">
        <v>241523</v>
      </c>
      <c r="BO2301" t="s">
        <v>241524</v>
      </c>
      <c r="BP2301" t="s">
        <v>241525</v>
      </c>
      <c r="BQ2301" t="s">
        <v>241526</v>
      </c>
      <c r="BR2301" t="s">
        <v>241527</v>
      </c>
      <c r="BS2301" t="s">
        <v>241528</v>
      </c>
      <c r="BT2301" t="s">
        <v>241529</v>
      </c>
      <c r="BU2301" t="s">
        <v>241530</v>
      </c>
      <c r="BV2301" t="s">
        <v>241531</v>
      </c>
      <c r="BW2301" t="s">
        <v>241532</v>
      </c>
      <c r="BX2301" t="s">
        <v>241533</v>
      </c>
      <c r="BY2301" t="s">
        <v>241534</v>
      </c>
      <c r="BZ2301" t="s">
        <v>241535</v>
      </c>
      <c r="CA2301" t="s">
        <v>241536</v>
      </c>
      <c r="CB2301" t="s">
        <v>241537</v>
      </c>
      <c r="CC2301" t="s">
        <v>241538</v>
      </c>
      <c r="CD2301" t="s">
        <v>241539</v>
      </c>
      <c r="CE2301" t="s">
        <v>241540</v>
      </c>
      <c r="CF2301" t="s">
        <v>241541</v>
      </c>
      <c r="CG2301" t="s">
        <v>241542</v>
      </c>
      <c r="CH2301" t="s">
        <v>241543</v>
      </c>
      <c r="CI2301" t="s">
        <v>241544</v>
      </c>
      <c r="CJ2301" t="s">
        <v>241545</v>
      </c>
      <c r="CK2301" t="s">
        <v>241546</v>
      </c>
      <c r="CL2301" t="s">
        <v>241547</v>
      </c>
      <c r="CM2301" t="s">
        <v>241548</v>
      </c>
      <c r="CN2301" t="s">
        <v>241549</v>
      </c>
      <c r="CO2301" t="s">
        <v>241550</v>
      </c>
      <c r="CP2301" t="s">
        <v>241551</v>
      </c>
      <c r="CQ2301" t="s">
        <v>241552</v>
      </c>
      <c r="CR2301" t="s">
        <v>241553</v>
      </c>
      <c r="CS2301" t="s">
        <v>241554</v>
      </c>
      <c r="CT2301" t="s">
        <v>241555</v>
      </c>
      <c r="CU2301" t="s">
        <v>241556</v>
      </c>
      <c r="CV2301" t="s">
        <v>241557</v>
      </c>
      <c r="CW2301" t="s">
        <v>241558</v>
      </c>
      <c r="CX2301" t="s">
        <v>241559</v>
      </c>
      <c r="CY2301" t="s">
        <v>241560</v>
      </c>
      <c r="CZ2301" t="s">
        <v>241561</v>
      </c>
      <c r="DA2301" t="s">
        <v>241562</v>
      </c>
    </row>
    <row r="2302" spans="1:105" x14ac:dyDescent="0.25">
      <c r="A2302" t="s">
        <v>241563</v>
      </c>
      <c r="B2302" t="s">
        <v>241564</v>
      </c>
      <c r="C2302" t="s">
        <v>241565</v>
      </c>
      <c r="D2302" t="s">
        <v>241566</v>
      </c>
      <c r="E2302" t="s">
        <v>241567</v>
      </c>
      <c r="F2302" t="s">
        <v>241568</v>
      </c>
      <c r="G2302" t="s">
        <v>241569</v>
      </c>
      <c r="H2302" t="s">
        <v>241570</v>
      </c>
      <c r="I2302" t="s">
        <v>241571</v>
      </c>
      <c r="J2302" t="s">
        <v>241572</v>
      </c>
      <c r="K2302" t="s">
        <v>241573</v>
      </c>
      <c r="L2302" t="s">
        <v>241574</v>
      </c>
      <c r="M2302" t="s">
        <v>241575</v>
      </c>
      <c r="N2302" t="s">
        <v>241576</v>
      </c>
      <c r="O2302" t="s">
        <v>241577</v>
      </c>
      <c r="P2302" t="s">
        <v>241578</v>
      </c>
      <c r="Q2302" t="s">
        <v>241579</v>
      </c>
      <c r="R2302" t="s">
        <v>241580</v>
      </c>
      <c r="S2302" t="s">
        <v>241581</v>
      </c>
      <c r="T2302" t="s">
        <v>241582</v>
      </c>
      <c r="U2302" t="s">
        <v>241583</v>
      </c>
      <c r="V2302" t="s">
        <v>241584</v>
      </c>
      <c r="W2302" t="s">
        <v>241585</v>
      </c>
      <c r="X2302" t="s">
        <v>241586</v>
      </c>
      <c r="Y2302" t="s">
        <v>241587</v>
      </c>
      <c r="Z2302" t="s">
        <v>241588</v>
      </c>
      <c r="AA2302" t="s">
        <v>241589</v>
      </c>
      <c r="AB2302" t="s">
        <v>241590</v>
      </c>
      <c r="AC2302" t="s">
        <v>241591</v>
      </c>
      <c r="AD2302" t="s">
        <v>241592</v>
      </c>
      <c r="AE2302" t="s">
        <v>241593</v>
      </c>
      <c r="AF2302" t="s">
        <v>241594</v>
      </c>
      <c r="AG2302" t="s">
        <v>241595</v>
      </c>
      <c r="AH2302" t="s">
        <v>241596</v>
      </c>
      <c r="AI2302" t="s">
        <v>241597</v>
      </c>
      <c r="AJ2302" t="s">
        <v>241598</v>
      </c>
      <c r="AK2302" t="s">
        <v>241599</v>
      </c>
      <c r="AL2302" t="s">
        <v>241600</v>
      </c>
      <c r="AM2302" t="s">
        <v>241601</v>
      </c>
      <c r="AN2302" t="s">
        <v>241602</v>
      </c>
      <c r="AO2302" t="s">
        <v>241603</v>
      </c>
      <c r="AP2302" t="s">
        <v>241604</v>
      </c>
      <c r="AQ2302" t="s">
        <v>241605</v>
      </c>
      <c r="AR2302" t="s">
        <v>241606</v>
      </c>
      <c r="AS2302" t="s">
        <v>241607</v>
      </c>
      <c r="AT2302" t="s">
        <v>241608</v>
      </c>
      <c r="AU2302" t="s">
        <v>241609</v>
      </c>
      <c r="AV2302" t="s">
        <v>241610</v>
      </c>
      <c r="AW2302" t="s">
        <v>241611</v>
      </c>
      <c r="AX2302" t="s">
        <v>241612</v>
      </c>
      <c r="AY2302" t="s">
        <v>241613</v>
      </c>
      <c r="AZ2302" t="s">
        <v>241614</v>
      </c>
      <c r="BA2302" t="s">
        <v>241615</v>
      </c>
      <c r="BB2302" t="s">
        <v>241616</v>
      </c>
      <c r="BC2302" t="s">
        <v>241617</v>
      </c>
      <c r="BD2302" t="s">
        <v>241618</v>
      </c>
      <c r="BE2302" t="s">
        <v>241619</v>
      </c>
      <c r="BF2302" t="s">
        <v>241620</v>
      </c>
      <c r="BG2302" t="s">
        <v>241621</v>
      </c>
      <c r="BH2302" t="s">
        <v>241622</v>
      </c>
      <c r="BI2302" t="s">
        <v>241623</v>
      </c>
      <c r="BJ2302" t="s">
        <v>241624</v>
      </c>
      <c r="BK2302" t="s">
        <v>241625</v>
      </c>
      <c r="BL2302" t="s">
        <v>241626</v>
      </c>
      <c r="BM2302" t="s">
        <v>241627</v>
      </c>
      <c r="BN2302" t="s">
        <v>241628</v>
      </c>
      <c r="BO2302" t="s">
        <v>241629</v>
      </c>
      <c r="BP2302" t="s">
        <v>241630</v>
      </c>
      <c r="BQ2302" t="s">
        <v>241631</v>
      </c>
      <c r="BR2302" t="s">
        <v>241632</v>
      </c>
      <c r="BS2302" t="s">
        <v>241633</v>
      </c>
      <c r="BT2302" t="s">
        <v>241634</v>
      </c>
      <c r="BU2302" t="s">
        <v>241635</v>
      </c>
      <c r="BV2302" t="s">
        <v>241636</v>
      </c>
      <c r="BW2302" t="s">
        <v>241637</v>
      </c>
      <c r="BX2302" t="s">
        <v>241638</v>
      </c>
      <c r="BY2302" t="s">
        <v>241639</v>
      </c>
      <c r="BZ2302" t="s">
        <v>241640</v>
      </c>
      <c r="CA2302" t="s">
        <v>241641</v>
      </c>
      <c r="CB2302" t="s">
        <v>241642</v>
      </c>
      <c r="CC2302" t="s">
        <v>241643</v>
      </c>
      <c r="CD2302" t="s">
        <v>241644</v>
      </c>
      <c r="CE2302" t="s">
        <v>241645</v>
      </c>
      <c r="CF2302" t="s">
        <v>241646</v>
      </c>
      <c r="CG2302" t="s">
        <v>241647</v>
      </c>
      <c r="CH2302" t="s">
        <v>241648</v>
      </c>
      <c r="CI2302" t="s">
        <v>241649</v>
      </c>
      <c r="CJ2302" t="s">
        <v>241650</v>
      </c>
      <c r="CK2302" t="s">
        <v>241651</v>
      </c>
      <c r="CL2302" t="s">
        <v>241652</v>
      </c>
      <c r="CM2302" t="s">
        <v>241653</v>
      </c>
      <c r="CN2302" t="s">
        <v>241654</v>
      </c>
      <c r="CO2302" t="s">
        <v>241655</v>
      </c>
      <c r="CP2302" t="s">
        <v>241656</v>
      </c>
      <c r="CQ2302" t="s">
        <v>241657</v>
      </c>
      <c r="CR2302" t="s">
        <v>241658</v>
      </c>
      <c r="CS2302" t="s">
        <v>241659</v>
      </c>
      <c r="CT2302" t="s">
        <v>241660</v>
      </c>
      <c r="CU2302" t="s">
        <v>241661</v>
      </c>
      <c r="CV2302" t="s">
        <v>241662</v>
      </c>
      <c r="CW2302" t="s">
        <v>241663</v>
      </c>
      <c r="CX2302" t="s">
        <v>241664</v>
      </c>
      <c r="CY2302" t="s">
        <v>241665</v>
      </c>
      <c r="CZ2302" t="s">
        <v>241666</v>
      </c>
      <c r="DA2302" t="s">
        <v>241667</v>
      </c>
    </row>
    <row r="2303" spans="1:105" x14ac:dyDescent="0.25">
      <c r="A2303" t="s">
        <v>241668</v>
      </c>
      <c r="B2303" t="s">
        <v>241669</v>
      </c>
      <c r="C2303" t="s">
        <v>241670</v>
      </c>
      <c r="D2303" t="s">
        <v>241671</v>
      </c>
      <c r="E2303" t="s">
        <v>241672</v>
      </c>
      <c r="F2303" t="s">
        <v>241673</v>
      </c>
      <c r="G2303" t="s">
        <v>241674</v>
      </c>
      <c r="H2303" t="s">
        <v>241675</v>
      </c>
      <c r="I2303" t="s">
        <v>241676</v>
      </c>
      <c r="J2303" t="s">
        <v>241677</v>
      </c>
      <c r="K2303" t="s">
        <v>241678</v>
      </c>
      <c r="L2303" t="s">
        <v>241679</v>
      </c>
      <c r="M2303" t="s">
        <v>241680</v>
      </c>
      <c r="N2303" t="s">
        <v>241681</v>
      </c>
      <c r="O2303" t="s">
        <v>241682</v>
      </c>
      <c r="P2303" t="s">
        <v>241683</v>
      </c>
      <c r="Q2303" t="s">
        <v>241684</v>
      </c>
      <c r="R2303" t="s">
        <v>241685</v>
      </c>
      <c r="S2303" t="s">
        <v>241686</v>
      </c>
      <c r="T2303" t="s">
        <v>241687</v>
      </c>
      <c r="U2303" t="s">
        <v>241688</v>
      </c>
      <c r="V2303" t="s">
        <v>241689</v>
      </c>
      <c r="W2303" t="s">
        <v>241690</v>
      </c>
      <c r="X2303" t="s">
        <v>241691</v>
      </c>
      <c r="Y2303" t="s">
        <v>241692</v>
      </c>
      <c r="Z2303" t="s">
        <v>241693</v>
      </c>
      <c r="AA2303" t="s">
        <v>241694</v>
      </c>
      <c r="AB2303" t="s">
        <v>241695</v>
      </c>
      <c r="AC2303" t="s">
        <v>241696</v>
      </c>
      <c r="AD2303" t="s">
        <v>241697</v>
      </c>
      <c r="AE2303" t="s">
        <v>241698</v>
      </c>
      <c r="AF2303" t="s">
        <v>241699</v>
      </c>
      <c r="AG2303" t="s">
        <v>241700</v>
      </c>
      <c r="AH2303" t="s">
        <v>241701</v>
      </c>
      <c r="AI2303" t="s">
        <v>241702</v>
      </c>
      <c r="AJ2303" t="s">
        <v>241703</v>
      </c>
      <c r="AK2303" t="s">
        <v>241704</v>
      </c>
      <c r="AL2303" t="s">
        <v>241705</v>
      </c>
      <c r="AM2303" t="s">
        <v>241706</v>
      </c>
      <c r="AN2303" t="s">
        <v>241707</v>
      </c>
      <c r="AO2303" t="s">
        <v>241708</v>
      </c>
      <c r="AP2303" t="s">
        <v>241709</v>
      </c>
      <c r="AQ2303" t="s">
        <v>241710</v>
      </c>
      <c r="AR2303" t="s">
        <v>241711</v>
      </c>
      <c r="AS2303" t="s">
        <v>241712</v>
      </c>
      <c r="AT2303" t="s">
        <v>241713</v>
      </c>
      <c r="AU2303" t="s">
        <v>241714</v>
      </c>
      <c r="AV2303" t="s">
        <v>241715</v>
      </c>
      <c r="AW2303" t="s">
        <v>241716</v>
      </c>
      <c r="AX2303" t="s">
        <v>241717</v>
      </c>
      <c r="AY2303" t="s">
        <v>241718</v>
      </c>
      <c r="AZ2303" t="s">
        <v>241719</v>
      </c>
      <c r="BA2303" t="s">
        <v>241720</v>
      </c>
      <c r="BB2303" t="s">
        <v>241721</v>
      </c>
      <c r="BC2303" t="s">
        <v>241722</v>
      </c>
      <c r="BD2303" t="s">
        <v>241723</v>
      </c>
      <c r="BE2303" t="s">
        <v>241724</v>
      </c>
      <c r="BF2303" t="s">
        <v>241725</v>
      </c>
      <c r="BG2303" t="s">
        <v>241726</v>
      </c>
      <c r="BH2303" t="s">
        <v>241727</v>
      </c>
      <c r="BI2303" t="s">
        <v>241728</v>
      </c>
      <c r="BJ2303" t="s">
        <v>241729</v>
      </c>
      <c r="BK2303" t="s">
        <v>241730</v>
      </c>
      <c r="BL2303" t="s">
        <v>241731</v>
      </c>
      <c r="BM2303" t="s">
        <v>241732</v>
      </c>
      <c r="BN2303" t="s">
        <v>241733</v>
      </c>
      <c r="BO2303" t="s">
        <v>241734</v>
      </c>
      <c r="BP2303" t="s">
        <v>241735</v>
      </c>
      <c r="BQ2303" t="s">
        <v>241736</v>
      </c>
      <c r="BR2303" t="s">
        <v>241737</v>
      </c>
      <c r="BS2303" t="s">
        <v>241738</v>
      </c>
      <c r="BT2303" t="s">
        <v>241739</v>
      </c>
      <c r="BU2303" t="s">
        <v>241740</v>
      </c>
      <c r="BV2303" t="s">
        <v>241741</v>
      </c>
      <c r="BW2303" t="s">
        <v>241742</v>
      </c>
      <c r="BX2303" t="s">
        <v>241743</v>
      </c>
      <c r="BY2303" t="s">
        <v>241744</v>
      </c>
      <c r="BZ2303" t="s">
        <v>241745</v>
      </c>
      <c r="CA2303" t="s">
        <v>241746</v>
      </c>
      <c r="CB2303" t="s">
        <v>241747</v>
      </c>
      <c r="CC2303" t="s">
        <v>241748</v>
      </c>
      <c r="CD2303" t="s">
        <v>241749</v>
      </c>
      <c r="CE2303" t="s">
        <v>241750</v>
      </c>
      <c r="CF2303" t="s">
        <v>241751</v>
      </c>
      <c r="CG2303" t="s">
        <v>241752</v>
      </c>
      <c r="CH2303" t="s">
        <v>241753</v>
      </c>
      <c r="CI2303" t="s">
        <v>241754</v>
      </c>
      <c r="CJ2303" t="s">
        <v>241755</v>
      </c>
      <c r="CK2303" t="s">
        <v>241756</v>
      </c>
      <c r="CL2303" t="s">
        <v>241757</v>
      </c>
      <c r="CM2303" t="s">
        <v>241758</v>
      </c>
      <c r="CN2303" t="s">
        <v>241759</v>
      </c>
      <c r="CO2303" t="s">
        <v>241760</v>
      </c>
      <c r="CP2303" t="s">
        <v>241761</v>
      </c>
      <c r="CQ2303" t="s">
        <v>241762</v>
      </c>
      <c r="CR2303" t="s">
        <v>241763</v>
      </c>
      <c r="CS2303" t="s">
        <v>241764</v>
      </c>
      <c r="CT2303" t="s">
        <v>241765</v>
      </c>
      <c r="CU2303" t="s">
        <v>241766</v>
      </c>
      <c r="CV2303" t="s">
        <v>241767</v>
      </c>
      <c r="CW2303" t="s">
        <v>241768</v>
      </c>
      <c r="CX2303" t="s">
        <v>241769</v>
      </c>
      <c r="CY2303" t="s">
        <v>241770</v>
      </c>
      <c r="CZ2303" t="s">
        <v>241771</v>
      </c>
      <c r="DA2303" t="s">
        <v>241772</v>
      </c>
    </row>
    <row r="2304" spans="1:105" x14ac:dyDescent="0.25">
      <c r="A2304" t="s">
        <v>241773</v>
      </c>
      <c r="B2304" t="s">
        <v>241774</v>
      </c>
      <c r="C2304" t="s">
        <v>241775</v>
      </c>
      <c r="D2304" t="s">
        <v>241776</v>
      </c>
      <c r="E2304" t="s">
        <v>241777</v>
      </c>
      <c r="F2304" t="s">
        <v>241778</v>
      </c>
      <c r="G2304" t="s">
        <v>241779</v>
      </c>
      <c r="H2304" t="s">
        <v>241780</v>
      </c>
      <c r="I2304" t="s">
        <v>241781</v>
      </c>
      <c r="J2304" t="s">
        <v>241782</v>
      </c>
      <c r="K2304" t="s">
        <v>241783</v>
      </c>
      <c r="L2304" t="s">
        <v>241784</v>
      </c>
      <c r="M2304" t="s">
        <v>241785</v>
      </c>
      <c r="N2304" t="s">
        <v>241786</v>
      </c>
      <c r="O2304" t="s">
        <v>241787</v>
      </c>
      <c r="P2304" t="s">
        <v>241788</v>
      </c>
      <c r="Q2304" t="s">
        <v>241789</v>
      </c>
      <c r="R2304" t="s">
        <v>241790</v>
      </c>
      <c r="S2304" t="s">
        <v>241791</v>
      </c>
      <c r="T2304" t="s">
        <v>241792</v>
      </c>
      <c r="U2304" t="s">
        <v>241793</v>
      </c>
      <c r="V2304" t="s">
        <v>241794</v>
      </c>
      <c r="W2304" t="s">
        <v>241795</v>
      </c>
      <c r="X2304" t="s">
        <v>241796</v>
      </c>
      <c r="Y2304" t="s">
        <v>241797</v>
      </c>
      <c r="Z2304" t="s">
        <v>241798</v>
      </c>
      <c r="AA2304" t="s">
        <v>241799</v>
      </c>
      <c r="AB2304" t="s">
        <v>241800</v>
      </c>
      <c r="AC2304" t="s">
        <v>241801</v>
      </c>
      <c r="AD2304" t="s">
        <v>241802</v>
      </c>
      <c r="AE2304" t="s">
        <v>241803</v>
      </c>
      <c r="AF2304" t="s">
        <v>241804</v>
      </c>
      <c r="AG2304" t="s">
        <v>241805</v>
      </c>
      <c r="AH2304" t="s">
        <v>241806</v>
      </c>
      <c r="AI2304" t="s">
        <v>241807</v>
      </c>
      <c r="AJ2304" t="s">
        <v>241808</v>
      </c>
      <c r="AK2304" t="s">
        <v>241809</v>
      </c>
      <c r="AL2304" t="s">
        <v>241810</v>
      </c>
      <c r="AM2304" t="s">
        <v>241811</v>
      </c>
      <c r="AN2304" t="s">
        <v>241812</v>
      </c>
      <c r="AO2304" t="s">
        <v>241813</v>
      </c>
      <c r="AP2304" t="s">
        <v>241814</v>
      </c>
      <c r="AQ2304" t="s">
        <v>241815</v>
      </c>
      <c r="AR2304" t="s">
        <v>241816</v>
      </c>
      <c r="AS2304" t="s">
        <v>241817</v>
      </c>
      <c r="AT2304" t="s">
        <v>241818</v>
      </c>
      <c r="AU2304" t="s">
        <v>241819</v>
      </c>
      <c r="AV2304" t="s">
        <v>241820</v>
      </c>
      <c r="AW2304" t="s">
        <v>241821</v>
      </c>
      <c r="AX2304" t="s">
        <v>241822</v>
      </c>
      <c r="AY2304" t="s">
        <v>241823</v>
      </c>
      <c r="AZ2304" t="s">
        <v>241824</v>
      </c>
      <c r="BA2304" t="s">
        <v>241825</v>
      </c>
      <c r="BB2304" t="s">
        <v>241826</v>
      </c>
      <c r="BC2304" t="s">
        <v>241827</v>
      </c>
      <c r="BD2304" t="s">
        <v>241828</v>
      </c>
      <c r="BE2304" t="s">
        <v>241829</v>
      </c>
      <c r="BF2304" t="s">
        <v>241830</v>
      </c>
      <c r="BG2304" t="s">
        <v>241831</v>
      </c>
      <c r="BH2304" t="s">
        <v>241832</v>
      </c>
      <c r="BI2304" t="s">
        <v>241833</v>
      </c>
      <c r="BJ2304" t="s">
        <v>241834</v>
      </c>
      <c r="BK2304" t="s">
        <v>241835</v>
      </c>
      <c r="BL2304" t="s">
        <v>241836</v>
      </c>
      <c r="BM2304" t="s">
        <v>241837</v>
      </c>
      <c r="BN2304" t="s">
        <v>241838</v>
      </c>
      <c r="BO2304" t="s">
        <v>241839</v>
      </c>
      <c r="BP2304" t="s">
        <v>241840</v>
      </c>
      <c r="BQ2304" t="s">
        <v>241841</v>
      </c>
      <c r="BR2304" t="s">
        <v>241842</v>
      </c>
      <c r="BS2304" t="s">
        <v>241843</v>
      </c>
      <c r="BT2304" t="s">
        <v>241844</v>
      </c>
      <c r="BU2304" t="s">
        <v>241845</v>
      </c>
      <c r="BV2304" t="s">
        <v>241846</v>
      </c>
      <c r="BW2304" t="s">
        <v>241847</v>
      </c>
      <c r="BX2304" t="s">
        <v>241848</v>
      </c>
      <c r="BY2304" t="s">
        <v>241849</v>
      </c>
      <c r="BZ2304" t="s">
        <v>241850</v>
      </c>
      <c r="CA2304" t="s">
        <v>241851</v>
      </c>
      <c r="CB2304" t="s">
        <v>241852</v>
      </c>
      <c r="CC2304" t="s">
        <v>241853</v>
      </c>
      <c r="CD2304" t="s">
        <v>241854</v>
      </c>
      <c r="CE2304" t="s">
        <v>241855</v>
      </c>
      <c r="CF2304" t="s">
        <v>241856</v>
      </c>
      <c r="CG2304" t="s">
        <v>241857</v>
      </c>
      <c r="CH2304" t="s">
        <v>241858</v>
      </c>
      <c r="CI2304" t="s">
        <v>241859</v>
      </c>
      <c r="CJ2304" t="s">
        <v>241860</v>
      </c>
      <c r="CK2304" t="s">
        <v>241861</v>
      </c>
      <c r="CL2304" t="s">
        <v>241862</v>
      </c>
      <c r="CM2304" t="s">
        <v>241863</v>
      </c>
      <c r="CN2304" t="s">
        <v>241864</v>
      </c>
      <c r="CO2304" t="s">
        <v>241865</v>
      </c>
      <c r="CP2304" t="s">
        <v>241866</v>
      </c>
      <c r="CQ2304" t="s">
        <v>241867</v>
      </c>
      <c r="CR2304" t="s">
        <v>241868</v>
      </c>
      <c r="CS2304" t="s">
        <v>241869</v>
      </c>
      <c r="CT2304" t="s">
        <v>241870</v>
      </c>
      <c r="CU2304" t="s">
        <v>241871</v>
      </c>
      <c r="CV2304" t="s">
        <v>241872</v>
      </c>
      <c r="CW2304" t="s">
        <v>241873</v>
      </c>
      <c r="CX2304" t="s">
        <v>241874</v>
      </c>
      <c r="CY2304" t="s">
        <v>241875</v>
      </c>
      <c r="CZ2304" t="s">
        <v>241876</v>
      </c>
      <c r="DA2304" t="s">
        <v>241877</v>
      </c>
    </row>
    <row r="2305" spans="1:105" x14ac:dyDescent="0.25">
      <c r="A2305" t="s">
        <v>241878</v>
      </c>
      <c r="B2305" t="s">
        <v>241879</v>
      </c>
      <c r="C2305" t="s">
        <v>241880</v>
      </c>
      <c r="D2305" t="s">
        <v>241881</v>
      </c>
      <c r="E2305" t="s">
        <v>241882</v>
      </c>
      <c r="F2305" t="s">
        <v>241883</v>
      </c>
      <c r="G2305" t="s">
        <v>241884</v>
      </c>
      <c r="H2305" t="s">
        <v>241885</v>
      </c>
      <c r="I2305" t="s">
        <v>241886</v>
      </c>
      <c r="J2305" t="s">
        <v>241887</v>
      </c>
      <c r="K2305" t="s">
        <v>241888</v>
      </c>
      <c r="L2305" t="s">
        <v>241889</v>
      </c>
      <c r="M2305" t="s">
        <v>241890</v>
      </c>
      <c r="N2305" t="s">
        <v>241891</v>
      </c>
      <c r="O2305" t="s">
        <v>241892</v>
      </c>
      <c r="P2305" t="s">
        <v>241893</v>
      </c>
      <c r="Q2305" t="s">
        <v>241894</v>
      </c>
      <c r="R2305" t="s">
        <v>241895</v>
      </c>
      <c r="S2305" t="s">
        <v>241896</v>
      </c>
      <c r="T2305" t="s">
        <v>241897</v>
      </c>
      <c r="U2305" t="s">
        <v>241898</v>
      </c>
      <c r="V2305" t="s">
        <v>241899</v>
      </c>
      <c r="W2305" t="s">
        <v>241900</v>
      </c>
      <c r="X2305" t="s">
        <v>241901</v>
      </c>
      <c r="Y2305" t="s">
        <v>241902</v>
      </c>
      <c r="Z2305" t="s">
        <v>241903</v>
      </c>
      <c r="AA2305" t="s">
        <v>241904</v>
      </c>
      <c r="AB2305" t="s">
        <v>241905</v>
      </c>
      <c r="AC2305" t="s">
        <v>241906</v>
      </c>
      <c r="AD2305" t="s">
        <v>241907</v>
      </c>
      <c r="AE2305" t="s">
        <v>241908</v>
      </c>
      <c r="AF2305" t="s">
        <v>241909</v>
      </c>
      <c r="AG2305" t="s">
        <v>241910</v>
      </c>
      <c r="AH2305" t="s">
        <v>241911</v>
      </c>
      <c r="AI2305" t="s">
        <v>241912</v>
      </c>
      <c r="AJ2305" t="s">
        <v>241913</v>
      </c>
      <c r="AK2305" t="s">
        <v>241914</v>
      </c>
      <c r="AL2305" t="s">
        <v>241915</v>
      </c>
      <c r="AM2305" t="s">
        <v>241916</v>
      </c>
      <c r="AN2305" t="s">
        <v>241917</v>
      </c>
      <c r="AO2305" t="s">
        <v>241918</v>
      </c>
      <c r="AP2305" t="s">
        <v>241919</v>
      </c>
      <c r="AQ2305" t="s">
        <v>241920</v>
      </c>
      <c r="AR2305" t="s">
        <v>241921</v>
      </c>
      <c r="AS2305" t="s">
        <v>241922</v>
      </c>
      <c r="AT2305" t="s">
        <v>241923</v>
      </c>
      <c r="AU2305" t="s">
        <v>241924</v>
      </c>
      <c r="AV2305" t="s">
        <v>241925</v>
      </c>
      <c r="AW2305" t="s">
        <v>241926</v>
      </c>
      <c r="AX2305" t="s">
        <v>241927</v>
      </c>
      <c r="AY2305" t="s">
        <v>241928</v>
      </c>
      <c r="AZ2305" t="s">
        <v>241929</v>
      </c>
      <c r="BA2305" t="s">
        <v>241930</v>
      </c>
      <c r="BB2305" t="s">
        <v>241931</v>
      </c>
      <c r="BC2305" t="s">
        <v>241932</v>
      </c>
      <c r="BD2305" t="s">
        <v>241933</v>
      </c>
      <c r="BE2305" t="s">
        <v>241934</v>
      </c>
      <c r="BF2305" t="s">
        <v>241935</v>
      </c>
      <c r="BG2305" t="s">
        <v>241936</v>
      </c>
      <c r="BH2305" t="s">
        <v>241937</v>
      </c>
      <c r="BI2305" t="s">
        <v>241938</v>
      </c>
      <c r="BJ2305" t="s">
        <v>241939</v>
      </c>
      <c r="BK2305" t="s">
        <v>241940</v>
      </c>
      <c r="BL2305" t="s">
        <v>241941</v>
      </c>
      <c r="BM2305" t="s">
        <v>241942</v>
      </c>
      <c r="BN2305" t="s">
        <v>241943</v>
      </c>
      <c r="BO2305" t="s">
        <v>241944</v>
      </c>
      <c r="BP2305" t="s">
        <v>241945</v>
      </c>
      <c r="BQ2305" t="s">
        <v>241946</v>
      </c>
      <c r="BR2305" t="s">
        <v>241947</v>
      </c>
      <c r="BS2305" t="s">
        <v>241948</v>
      </c>
      <c r="BT2305" t="s">
        <v>241949</v>
      </c>
      <c r="BU2305" t="s">
        <v>241950</v>
      </c>
      <c r="BV2305" t="s">
        <v>241951</v>
      </c>
      <c r="BW2305" t="s">
        <v>241952</v>
      </c>
      <c r="BX2305" t="s">
        <v>241953</v>
      </c>
      <c r="BY2305" t="s">
        <v>241954</v>
      </c>
      <c r="BZ2305" t="s">
        <v>241955</v>
      </c>
      <c r="CA2305" t="s">
        <v>241956</v>
      </c>
      <c r="CB2305" t="s">
        <v>241957</v>
      </c>
      <c r="CC2305" t="s">
        <v>241958</v>
      </c>
      <c r="CD2305" t="s">
        <v>241959</v>
      </c>
      <c r="CE2305" t="s">
        <v>241960</v>
      </c>
      <c r="CF2305" t="s">
        <v>241961</v>
      </c>
      <c r="CG2305" t="s">
        <v>241962</v>
      </c>
      <c r="CH2305" t="s">
        <v>241963</v>
      </c>
      <c r="CI2305" t="s">
        <v>241964</v>
      </c>
      <c r="CJ2305" t="s">
        <v>241965</v>
      </c>
      <c r="CK2305" t="s">
        <v>241966</v>
      </c>
      <c r="CL2305" t="s">
        <v>241967</v>
      </c>
      <c r="CM2305" t="s">
        <v>241968</v>
      </c>
      <c r="CN2305" t="s">
        <v>241969</v>
      </c>
      <c r="CO2305" t="s">
        <v>241970</v>
      </c>
      <c r="CP2305" t="s">
        <v>241971</v>
      </c>
      <c r="CQ2305" t="s">
        <v>241972</v>
      </c>
      <c r="CR2305" t="s">
        <v>241973</v>
      </c>
      <c r="CS2305" t="s">
        <v>241974</v>
      </c>
      <c r="CT2305" t="s">
        <v>241975</v>
      </c>
      <c r="CU2305" t="s">
        <v>241976</v>
      </c>
      <c r="CV2305" t="s">
        <v>241977</v>
      </c>
      <c r="CW2305" t="s">
        <v>241978</v>
      </c>
      <c r="CX2305" t="s">
        <v>241979</v>
      </c>
      <c r="CY2305" t="s">
        <v>241980</v>
      </c>
      <c r="CZ2305" t="s">
        <v>241981</v>
      </c>
      <c r="DA2305" t="s">
        <v>241982</v>
      </c>
    </row>
    <row r="2306" spans="1:105" x14ac:dyDescent="0.25">
      <c r="A2306" t="s">
        <v>241983</v>
      </c>
      <c r="B2306" t="s">
        <v>241984</v>
      </c>
      <c r="C2306" t="s">
        <v>241985</v>
      </c>
      <c r="D2306" t="s">
        <v>241986</v>
      </c>
      <c r="E2306" t="s">
        <v>241987</v>
      </c>
      <c r="F2306" t="s">
        <v>241988</v>
      </c>
      <c r="G2306" t="s">
        <v>241989</v>
      </c>
      <c r="H2306" t="s">
        <v>241990</v>
      </c>
      <c r="I2306" t="s">
        <v>241991</v>
      </c>
      <c r="J2306" t="s">
        <v>241992</v>
      </c>
      <c r="K2306" t="s">
        <v>241993</v>
      </c>
      <c r="L2306" t="s">
        <v>241994</v>
      </c>
      <c r="M2306" t="s">
        <v>241995</v>
      </c>
      <c r="N2306" t="s">
        <v>241996</v>
      </c>
      <c r="O2306" t="s">
        <v>241997</v>
      </c>
      <c r="P2306" t="s">
        <v>241998</v>
      </c>
      <c r="Q2306" t="s">
        <v>241999</v>
      </c>
      <c r="R2306" t="s">
        <v>242000</v>
      </c>
      <c r="S2306" t="s">
        <v>242001</v>
      </c>
      <c r="T2306" t="s">
        <v>242002</v>
      </c>
      <c r="U2306" t="s">
        <v>242003</v>
      </c>
      <c r="V2306" t="s">
        <v>242004</v>
      </c>
      <c r="W2306" t="s">
        <v>242005</v>
      </c>
      <c r="X2306" t="s">
        <v>242006</v>
      </c>
      <c r="Y2306" t="s">
        <v>242007</v>
      </c>
      <c r="Z2306" t="s">
        <v>242008</v>
      </c>
      <c r="AA2306" t="s">
        <v>242009</v>
      </c>
      <c r="AB2306" t="s">
        <v>242010</v>
      </c>
      <c r="AC2306" t="s">
        <v>242011</v>
      </c>
      <c r="AD2306" t="s">
        <v>242012</v>
      </c>
      <c r="AE2306" t="s">
        <v>242013</v>
      </c>
      <c r="AF2306" t="s">
        <v>242014</v>
      </c>
      <c r="AG2306" t="s">
        <v>242015</v>
      </c>
      <c r="AH2306" t="s">
        <v>242016</v>
      </c>
      <c r="AI2306" t="s">
        <v>242017</v>
      </c>
      <c r="AJ2306" t="s">
        <v>242018</v>
      </c>
      <c r="AK2306" t="s">
        <v>242019</v>
      </c>
      <c r="AL2306" t="s">
        <v>242020</v>
      </c>
      <c r="AM2306" t="s">
        <v>242021</v>
      </c>
      <c r="AN2306" t="s">
        <v>242022</v>
      </c>
      <c r="AO2306" t="s">
        <v>242023</v>
      </c>
      <c r="AP2306" t="s">
        <v>242024</v>
      </c>
      <c r="AQ2306" t="s">
        <v>242025</v>
      </c>
      <c r="AR2306" t="s">
        <v>242026</v>
      </c>
      <c r="AS2306" t="s">
        <v>242027</v>
      </c>
      <c r="AT2306" t="s">
        <v>242028</v>
      </c>
      <c r="AU2306" t="s">
        <v>242029</v>
      </c>
      <c r="AV2306" t="s">
        <v>242030</v>
      </c>
      <c r="AW2306" t="s">
        <v>242031</v>
      </c>
      <c r="AX2306" t="s">
        <v>242032</v>
      </c>
      <c r="AY2306" t="s">
        <v>242033</v>
      </c>
      <c r="AZ2306" t="s">
        <v>242034</v>
      </c>
      <c r="BA2306" t="s">
        <v>242035</v>
      </c>
      <c r="BB2306" t="s">
        <v>242036</v>
      </c>
      <c r="BC2306" t="s">
        <v>242037</v>
      </c>
      <c r="BD2306" t="s">
        <v>242038</v>
      </c>
      <c r="BE2306" t="s">
        <v>242039</v>
      </c>
      <c r="BF2306" t="s">
        <v>242040</v>
      </c>
      <c r="BG2306" t="s">
        <v>242041</v>
      </c>
      <c r="BH2306" t="s">
        <v>242042</v>
      </c>
      <c r="BI2306" t="s">
        <v>242043</v>
      </c>
      <c r="BJ2306" t="s">
        <v>242044</v>
      </c>
      <c r="BK2306" t="s">
        <v>242045</v>
      </c>
      <c r="BL2306" t="s">
        <v>242046</v>
      </c>
      <c r="BM2306" t="s">
        <v>242047</v>
      </c>
      <c r="BN2306" t="s">
        <v>242048</v>
      </c>
      <c r="BO2306" t="s">
        <v>242049</v>
      </c>
      <c r="BP2306" t="s">
        <v>242050</v>
      </c>
      <c r="BQ2306" t="s">
        <v>242051</v>
      </c>
      <c r="BR2306" t="s">
        <v>242052</v>
      </c>
      <c r="BS2306" t="s">
        <v>242053</v>
      </c>
      <c r="BT2306" t="s">
        <v>242054</v>
      </c>
      <c r="BU2306" t="s">
        <v>242055</v>
      </c>
      <c r="BV2306" t="s">
        <v>242056</v>
      </c>
      <c r="BW2306" t="s">
        <v>242057</v>
      </c>
      <c r="BX2306" t="s">
        <v>242058</v>
      </c>
      <c r="BY2306" t="s">
        <v>242059</v>
      </c>
      <c r="BZ2306" t="s">
        <v>242060</v>
      </c>
      <c r="CA2306" t="s">
        <v>242061</v>
      </c>
      <c r="CB2306" t="s">
        <v>242062</v>
      </c>
      <c r="CC2306" t="s">
        <v>242063</v>
      </c>
      <c r="CD2306" t="s">
        <v>242064</v>
      </c>
      <c r="CE2306" t="s">
        <v>242065</v>
      </c>
      <c r="CF2306" t="s">
        <v>242066</v>
      </c>
      <c r="CG2306" t="s">
        <v>242067</v>
      </c>
      <c r="CH2306" t="s">
        <v>242068</v>
      </c>
      <c r="CI2306" t="s">
        <v>242069</v>
      </c>
      <c r="CJ2306" t="s">
        <v>242070</v>
      </c>
      <c r="CK2306" t="s">
        <v>242071</v>
      </c>
      <c r="CL2306" t="s">
        <v>242072</v>
      </c>
      <c r="CM2306" t="s">
        <v>242073</v>
      </c>
      <c r="CN2306" t="s">
        <v>242074</v>
      </c>
      <c r="CO2306" t="s">
        <v>242075</v>
      </c>
      <c r="CP2306" t="s">
        <v>242076</v>
      </c>
      <c r="CQ2306" t="s">
        <v>242077</v>
      </c>
      <c r="CR2306" t="s">
        <v>242078</v>
      </c>
      <c r="CS2306" t="s">
        <v>242079</v>
      </c>
      <c r="CT2306" t="s">
        <v>242080</v>
      </c>
      <c r="CU2306" t="s">
        <v>242081</v>
      </c>
      <c r="CV2306" t="s">
        <v>242082</v>
      </c>
      <c r="CW2306" t="s">
        <v>242083</v>
      </c>
      <c r="CX2306" t="s">
        <v>242084</v>
      </c>
      <c r="CY2306" t="s">
        <v>242085</v>
      </c>
      <c r="CZ2306" t="s">
        <v>242086</v>
      </c>
      <c r="DA2306" t="s">
        <v>242087</v>
      </c>
    </row>
    <row r="2307" spans="1:105" x14ac:dyDescent="0.25">
      <c r="A2307" t="s">
        <v>242088</v>
      </c>
      <c r="B2307" t="s">
        <v>242089</v>
      </c>
      <c r="C2307" t="s">
        <v>242090</v>
      </c>
      <c r="D2307" t="s">
        <v>242091</v>
      </c>
      <c r="E2307" t="s">
        <v>242092</v>
      </c>
      <c r="F2307" t="s">
        <v>242093</v>
      </c>
      <c r="G2307" t="s">
        <v>242094</v>
      </c>
      <c r="H2307" t="s">
        <v>242095</v>
      </c>
      <c r="I2307" t="s">
        <v>242096</v>
      </c>
      <c r="J2307" t="s">
        <v>242097</v>
      </c>
      <c r="K2307" t="s">
        <v>242098</v>
      </c>
      <c r="L2307" t="s">
        <v>242099</v>
      </c>
      <c r="M2307" t="s">
        <v>242100</v>
      </c>
      <c r="N2307" t="s">
        <v>242101</v>
      </c>
      <c r="O2307" t="s">
        <v>242102</v>
      </c>
      <c r="P2307" t="s">
        <v>242103</v>
      </c>
      <c r="Q2307" t="s">
        <v>242104</v>
      </c>
      <c r="R2307" t="s">
        <v>242105</v>
      </c>
      <c r="S2307" t="s">
        <v>242106</v>
      </c>
      <c r="T2307" t="s">
        <v>242107</v>
      </c>
      <c r="U2307" t="s">
        <v>242108</v>
      </c>
      <c r="V2307" t="s">
        <v>242109</v>
      </c>
      <c r="W2307" t="s">
        <v>242110</v>
      </c>
      <c r="X2307" t="s">
        <v>242111</v>
      </c>
      <c r="Y2307" t="s">
        <v>242112</v>
      </c>
      <c r="Z2307" t="s">
        <v>242113</v>
      </c>
      <c r="AA2307" t="s">
        <v>242114</v>
      </c>
      <c r="AB2307" t="s">
        <v>242115</v>
      </c>
      <c r="AC2307" t="s">
        <v>242116</v>
      </c>
      <c r="AD2307" t="s">
        <v>242117</v>
      </c>
      <c r="AE2307" t="s">
        <v>242118</v>
      </c>
      <c r="AF2307" t="s">
        <v>242119</v>
      </c>
      <c r="AG2307" t="s">
        <v>242120</v>
      </c>
      <c r="AH2307" t="s">
        <v>242121</v>
      </c>
      <c r="AI2307" t="s">
        <v>242122</v>
      </c>
      <c r="AJ2307" t="s">
        <v>242123</v>
      </c>
      <c r="AK2307" t="s">
        <v>242124</v>
      </c>
      <c r="AL2307" t="s">
        <v>242125</v>
      </c>
      <c r="AM2307" t="s">
        <v>242126</v>
      </c>
      <c r="AN2307" t="s">
        <v>242127</v>
      </c>
      <c r="AO2307" t="s">
        <v>242128</v>
      </c>
      <c r="AP2307" t="s">
        <v>242129</v>
      </c>
      <c r="AQ2307" t="s">
        <v>242130</v>
      </c>
      <c r="AR2307" t="s">
        <v>242131</v>
      </c>
      <c r="AS2307" t="s">
        <v>242132</v>
      </c>
      <c r="AT2307" t="s">
        <v>242133</v>
      </c>
      <c r="AU2307" t="s">
        <v>242134</v>
      </c>
      <c r="AV2307" t="s">
        <v>242135</v>
      </c>
      <c r="AW2307" t="s">
        <v>242136</v>
      </c>
      <c r="AX2307" t="s">
        <v>242137</v>
      </c>
      <c r="AY2307" t="s">
        <v>242138</v>
      </c>
      <c r="AZ2307" t="s">
        <v>242139</v>
      </c>
      <c r="BA2307" t="s">
        <v>242140</v>
      </c>
      <c r="BB2307" t="s">
        <v>242141</v>
      </c>
      <c r="BC2307" t="s">
        <v>242142</v>
      </c>
      <c r="BD2307" t="s">
        <v>242143</v>
      </c>
      <c r="BE2307" t="s">
        <v>242144</v>
      </c>
      <c r="BF2307" t="s">
        <v>242145</v>
      </c>
      <c r="BG2307" t="s">
        <v>242146</v>
      </c>
      <c r="BH2307" t="s">
        <v>242147</v>
      </c>
      <c r="BI2307" t="s">
        <v>242148</v>
      </c>
      <c r="BJ2307" t="s">
        <v>242149</v>
      </c>
      <c r="BK2307" t="s">
        <v>242150</v>
      </c>
      <c r="BL2307" t="s">
        <v>242151</v>
      </c>
      <c r="BM2307" t="s">
        <v>242152</v>
      </c>
      <c r="BN2307" t="s">
        <v>242153</v>
      </c>
      <c r="BO2307" t="s">
        <v>242154</v>
      </c>
      <c r="BP2307" t="s">
        <v>242155</v>
      </c>
      <c r="BQ2307" t="s">
        <v>242156</v>
      </c>
      <c r="BR2307" t="s">
        <v>242157</v>
      </c>
      <c r="BS2307" t="s">
        <v>242158</v>
      </c>
      <c r="BT2307" t="s">
        <v>242159</v>
      </c>
      <c r="BU2307" t="s">
        <v>242160</v>
      </c>
      <c r="BV2307" t="s">
        <v>242161</v>
      </c>
      <c r="BW2307" t="s">
        <v>242162</v>
      </c>
      <c r="BX2307" t="s">
        <v>242163</v>
      </c>
      <c r="BY2307" t="s">
        <v>242164</v>
      </c>
      <c r="BZ2307" t="s">
        <v>242165</v>
      </c>
      <c r="CA2307" t="s">
        <v>242166</v>
      </c>
      <c r="CB2307" t="s">
        <v>242167</v>
      </c>
      <c r="CC2307" t="s">
        <v>242168</v>
      </c>
      <c r="CD2307" t="s">
        <v>242169</v>
      </c>
      <c r="CE2307" t="s">
        <v>242170</v>
      </c>
      <c r="CF2307" t="s">
        <v>242171</v>
      </c>
      <c r="CG2307" t="s">
        <v>242172</v>
      </c>
      <c r="CH2307" t="s">
        <v>242173</v>
      </c>
      <c r="CI2307" t="s">
        <v>242174</v>
      </c>
      <c r="CJ2307" t="s">
        <v>242175</v>
      </c>
      <c r="CK2307" t="s">
        <v>242176</v>
      </c>
      <c r="CL2307" t="s">
        <v>242177</v>
      </c>
      <c r="CM2307" t="s">
        <v>242178</v>
      </c>
      <c r="CN2307" t="s">
        <v>242179</v>
      </c>
      <c r="CO2307" t="s">
        <v>242180</v>
      </c>
      <c r="CP2307" t="s">
        <v>242181</v>
      </c>
      <c r="CQ2307" t="s">
        <v>242182</v>
      </c>
      <c r="CR2307" t="s">
        <v>242183</v>
      </c>
      <c r="CS2307" t="s">
        <v>242184</v>
      </c>
      <c r="CT2307" t="s">
        <v>242185</v>
      </c>
      <c r="CU2307" t="s">
        <v>242186</v>
      </c>
      <c r="CV2307" t="s">
        <v>242187</v>
      </c>
      <c r="CW2307" t="s">
        <v>242188</v>
      </c>
      <c r="CX2307" t="s">
        <v>242189</v>
      </c>
      <c r="CY2307" t="s">
        <v>242190</v>
      </c>
      <c r="CZ2307" t="s">
        <v>242191</v>
      </c>
      <c r="DA2307" t="s">
        <v>242192</v>
      </c>
    </row>
    <row r="2308" spans="1:105" x14ac:dyDescent="0.25">
      <c r="A2308" t="s">
        <v>242193</v>
      </c>
      <c r="B2308" t="s">
        <v>242194</v>
      </c>
      <c r="C2308" t="s">
        <v>242195</v>
      </c>
      <c r="D2308" t="s">
        <v>242196</v>
      </c>
      <c r="E2308" t="s">
        <v>242197</v>
      </c>
      <c r="F2308" t="s">
        <v>242198</v>
      </c>
      <c r="G2308" t="s">
        <v>242199</v>
      </c>
      <c r="H2308" t="s">
        <v>242200</v>
      </c>
      <c r="I2308" t="s">
        <v>242201</v>
      </c>
      <c r="J2308" t="s">
        <v>242202</v>
      </c>
      <c r="K2308" t="s">
        <v>242203</v>
      </c>
      <c r="L2308" t="s">
        <v>242204</v>
      </c>
      <c r="M2308" t="s">
        <v>242205</v>
      </c>
      <c r="N2308" t="s">
        <v>242206</v>
      </c>
      <c r="O2308" t="s">
        <v>242207</v>
      </c>
      <c r="P2308" t="s">
        <v>242208</v>
      </c>
      <c r="Q2308" t="s">
        <v>242209</v>
      </c>
      <c r="R2308" t="s">
        <v>242210</v>
      </c>
      <c r="S2308" t="s">
        <v>242211</v>
      </c>
      <c r="T2308" t="s">
        <v>242212</v>
      </c>
      <c r="U2308" t="s">
        <v>242213</v>
      </c>
      <c r="V2308" t="s">
        <v>242214</v>
      </c>
      <c r="W2308" t="s">
        <v>242215</v>
      </c>
      <c r="X2308" t="s">
        <v>242216</v>
      </c>
      <c r="Y2308" t="s">
        <v>242217</v>
      </c>
      <c r="Z2308" t="s">
        <v>242218</v>
      </c>
      <c r="AA2308" t="s">
        <v>242219</v>
      </c>
      <c r="AB2308" t="s">
        <v>242220</v>
      </c>
      <c r="AC2308" t="s">
        <v>242221</v>
      </c>
      <c r="AD2308" t="s">
        <v>242222</v>
      </c>
      <c r="AE2308" t="s">
        <v>242223</v>
      </c>
      <c r="AF2308" t="s">
        <v>242224</v>
      </c>
      <c r="AG2308" t="s">
        <v>242225</v>
      </c>
      <c r="AH2308" t="s">
        <v>242226</v>
      </c>
      <c r="AI2308" t="s">
        <v>242227</v>
      </c>
      <c r="AJ2308" t="s">
        <v>242228</v>
      </c>
      <c r="AK2308" t="s">
        <v>242229</v>
      </c>
      <c r="AL2308" t="s">
        <v>242230</v>
      </c>
      <c r="AM2308" t="s">
        <v>242231</v>
      </c>
      <c r="AN2308" t="s">
        <v>242232</v>
      </c>
      <c r="AO2308" t="s">
        <v>242233</v>
      </c>
      <c r="AP2308" t="s">
        <v>242234</v>
      </c>
      <c r="AQ2308" t="s">
        <v>242235</v>
      </c>
      <c r="AR2308" t="s">
        <v>242236</v>
      </c>
      <c r="AS2308" t="s">
        <v>242237</v>
      </c>
      <c r="AT2308" t="s">
        <v>242238</v>
      </c>
      <c r="AU2308" t="s">
        <v>242239</v>
      </c>
      <c r="AV2308" t="s">
        <v>242240</v>
      </c>
      <c r="AW2308" t="s">
        <v>242241</v>
      </c>
      <c r="AX2308" t="s">
        <v>242242</v>
      </c>
      <c r="AY2308" t="s">
        <v>242243</v>
      </c>
      <c r="AZ2308" t="s">
        <v>242244</v>
      </c>
      <c r="BA2308" t="s">
        <v>242245</v>
      </c>
      <c r="BB2308" t="s">
        <v>242246</v>
      </c>
      <c r="BC2308" t="s">
        <v>242247</v>
      </c>
      <c r="BD2308" t="s">
        <v>242248</v>
      </c>
      <c r="BE2308" t="s">
        <v>242249</v>
      </c>
      <c r="BF2308" t="s">
        <v>242250</v>
      </c>
      <c r="BG2308" t="s">
        <v>242251</v>
      </c>
      <c r="BH2308" t="s">
        <v>242252</v>
      </c>
      <c r="BI2308" t="s">
        <v>242253</v>
      </c>
      <c r="BJ2308" t="s">
        <v>242254</v>
      </c>
      <c r="BK2308" t="s">
        <v>242255</v>
      </c>
      <c r="BL2308" t="s">
        <v>242256</v>
      </c>
      <c r="BM2308" t="s">
        <v>242257</v>
      </c>
      <c r="BN2308" t="s">
        <v>242258</v>
      </c>
      <c r="BO2308" t="s">
        <v>242259</v>
      </c>
      <c r="BP2308" t="s">
        <v>242260</v>
      </c>
      <c r="BQ2308" t="s">
        <v>242261</v>
      </c>
      <c r="BR2308" t="s">
        <v>242262</v>
      </c>
      <c r="BS2308" t="s">
        <v>242263</v>
      </c>
      <c r="BT2308" t="s">
        <v>242264</v>
      </c>
      <c r="BU2308" t="s">
        <v>242265</v>
      </c>
      <c r="BV2308" t="s">
        <v>242266</v>
      </c>
      <c r="BW2308" t="s">
        <v>242267</v>
      </c>
      <c r="BX2308" t="s">
        <v>242268</v>
      </c>
      <c r="BY2308" t="s">
        <v>242269</v>
      </c>
      <c r="BZ2308" t="s">
        <v>242270</v>
      </c>
      <c r="CA2308" t="s">
        <v>242271</v>
      </c>
      <c r="CB2308" t="s">
        <v>242272</v>
      </c>
      <c r="CC2308" t="s">
        <v>242273</v>
      </c>
      <c r="CD2308" t="s">
        <v>242274</v>
      </c>
      <c r="CE2308" t="s">
        <v>242275</v>
      </c>
      <c r="CF2308" t="s">
        <v>242276</v>
      </c>
      <c r="CG2308" t="s">
        <v>242277</v>
      </c>
      <c r="CH2308" t="s">
        <v>242278</v>
      </c>
      <c r="CI2308" t="s">
        <v>242279</v>
      </c>
      <c r="CJ2308" t="s">
        <v>242280</v>
      </c>
      <c r="CK2308" t="s">
        <v>242281</v>
      </c>
      <c r="CL2308" t="s">
        <v>242282</v>
      </c>
      <c r="CM2308" t="s">
        <v>242283</v>
      </c>
      <c r="CN2308" t="s">
        <v>242284</v>
      </c>
      <c r="CO2308" t="s">
        <v>242285</v>
      </c>
      <c r="CP2308" t="s">
        <v>242286</v>
      </c>
      <c r="CQ2308" t="s">
        <v>242287</v>
      </c>
      <c r="CR2308" t="s">
        <v>242288</v>
      </c>
      <c r="CS2308" t="s">
        <v>242289</v>
      </c>
      <c r="CT2308" t="s">
        <v>242290</v>
      </c>
      <c r="CU2308" t="s">
        <v>242291</v>
      </c>
      <c r="CV2308" t="s">
        <v>242292</v>
      </c>
      <c r="CW2308" t="s">
        <v>242293</v>
      </c>
      <c r="CX2308" t="s">
        <v>242294</v>
      </c>
      <c r="CY2308" t="s">
        <v>242295</v>
      </c>
      <c r="CZ2308" t="s">
        <v>242296</v>
      </c>
      <c r="DA2308" t="s">
        <v>242297</v>
      </c>
    </row>
    <row r="2309" spans="1:105" x14ac:dyDescent="0.25">
      <c r="A2309" t="s">
        <v>242298</v>
      </c>
      <c r="B2309" t="s">
        <v>242299</v>
      </c>
      <c r="C2309" t="s">
        <v>242300</v>
      </c>
      <c r="D2309" t="s">
        <v>242301</v>
      </c>
      <c r="E2309" t="s">
        <v>242302</v>
      </c>
      <c r="F2309" t="s">
        <v>242303</v>
      </c>
      <c r="G2309" t="s">
        <v>242304</v>
      </c>
      <c r="H2309" t="s">
        <v>242305</v>
      </c>
      <c r="I2309" t="s">
        <v>242306</v>
      </c>
      <c r="J2309" t="s">
        <v>242307</v>
      </c>
      <c r="K2309" t="s">
        <v>242308</v>
      </c>
      <c r="L2309" t="s">
        <v>242309</v>
      </c>
      <c r="M2309" t="s">
        <v>242310</v>
      </c>
      <c r="N2309" t="s">
        <v>242311</v>
      </c>
      <c r="O2309" t="s">
        <v>242312</v>
      </c>
      <c r="P2309" t="s">
        <v>242313</v>
      </c>
      <c r="Q2309" t="s">
        <v>242314</v>
      </c>
      <c r="R2309" t="s">
        <v>242315</v>
      </c>
      <c r="S2309" t="s">
        <v>242316</v>
      </c>
      <c r="T2309" t="s">
        <v>242317</v>
      </c>
      <c r="U2309" t="s">
        <v>242318</v>
      </c>
      <c r="V2309" t="s">
        <v>242319</v>
      </c>
      <c r="W2309" t="s">
        <v>242320</v>
      </c>
      <c r="X2309" t="s">
        <v>242321</v>
      </c>
      <c r="Y2309" t="s">
        <v>242322</v>
      </c>
      <c r="Z2309" t="s">
        <v>242323</v>
      </c>
      <c r="AA2309" t="s">
        <v>242324</v>
      </c>
      <c r="AB2309" t="s">
        <v>242325</v>
      </c>
      <c r="AC2309" t="s">
        <v>242326</v>
      </c>
      <c r="AD2309" t="s">
        <v>242327</v>
      </c>
      <c r="AE2309" t="s">
        <v>242328</v>
      </c>
      <c r="AF2309" t="s">
        <v>242329</v>
      </c>
      <c r="AG2309" t="s">
        <v>242330</v>
      </c>
      <c r="AH2309" t="s">
        <v>242331</v>
      </c>
      <c r="AI2309" t="s">
        <v>242332</v>
      </c>
      <c r="AJ2309" t="s">
        <v>242333</v>
      </c>
      <c r="AK2309" t="s">
        <v>242334</v>
      </c>
      <c r="AL2309" t="s">
        <v>242335</v>
      </c>
      <c r="AM2309" t="s">
        <v>242336</v>
      </c>
      <c r="AN2309" t="s">
        <v>242337</v>
      </c>
      <c r="AO2309" t="s">
        <v>242338</v>
      </c>
      <c r="AP2309" t="s">
        <v>242339</v>
      </c>
      <c r="AQ2309" t="s">
        <v>242340</v>
      </c>
      <c r="AR2309" t="s">
        <v>242341</v>
      </c>
      <c r="AS2309" t="s">
        <v>242342</v>
      </c>
      <c r="AT2309" t="s">
        <v>242343</v>
      </c>
      <c r="AU2309" t="s">
        <v>242344</v>
      </c>
      <c r="AV2309" t="s">
        <v>242345</v>
      </c>
      <c r="AW2309" t="s">
        <v>242346</v>
      </c>
      <c r="AX2309" t="s">
        <v>242347</v>
      </c>
      <c r="AY2309" t="s">
        <v>242348</v>
      </c>
      <c r="AZ2309" t="s">
        <v>242349</v>
      </c>
      <c r="BA2309" t="s">
        <v>242350</v>
      </c>
      <c r="BB2309" t="s">
        <v>242351</v>
      </c>
      <c r="BC2309" t="s">
        <v>242352</v>
      </c>
      <c r="BD2309" t="s">
        <v>242353</v>
      </c>
      <c r="BE2309" t="s">
        <v>242354</v>
      </c>
      <c r="BF2309" t="s">
        <v>242355</v>
      </c>
      <c r="BG2309" t="s">
        <v>242356</v>
      </c>
      <c r="BH2309" t="s">
        <v>242357</v>
      </c>
      <c r="BI2309" t="s">
        <v>242358</v>
      </c>
      <c r="BJ2309" t="s">
        <v>242359</v>
      </c>
      <c r="BK2309" t="s">
        <v>242360</v>
      </c>
      <c r="BL2309" t="s">
        <v>242361</v>
      </c>
      <c r="BM2309" t="s">
        <v>242362</v>
      </c>
      <c r="BN2309" t="s">
        <v>242363</v>
      </c>
      <c r="BO2309" t="s">
        <v>242364</v>
      </c>
      <c r="BP2309" t="s">
        <v>242365</v>
      </c>
      <c r="BQ2309" t="s">
        <v>242366</v>
      </c>
      <c r="BR2309" t="s">
        <v>242367</v>
      </c>
      <c r="BS2309" t="s">
        <v>242368</v>
      </c>
      <c r="BT2309" t="s">
        <v>242369</v>
      </c>
      <c r="BU2309" t="s">
        <v>242370</v>
      </c>
      <c r="BV2309" t="s">
        <v>242371</v>
      </c>
      <c r="BW2309" t="s">
        <v>242372</v>
      </c>
      <c r="BX2309" t="s">
        <v>242373</v>
      </c>
      <c r="BY2309" t="s">
        <v>242374</v>
      </c>
      <c r="BZ2309" t="s">
        <v>242375</v>
      </c>
      <c r="CA2309" t="s">
        <v>242376</v>
      </c>
      <c r="CB2309" t="s">
        <v>242377</v>
      </c>
      <c r="CC2309" t="s">
        <v>242378</v>
      </c>
      <c r="CD2309" t="s">
        <v>242379</v>
      </c>
      <c r="CE2309" t="s">
        <v>242380</v>
      </c>
      <c r="CF2309" t="s">
        <v>242381</v>
      </c>
      <c r="CG2309" t="s">
        <v>242382</v>
      </c>
      <c r="CH2309" t="s">
        <v>242383</v>
      </c>
      <c r="CI2309" t="s">
        <v>242384</v>
      </c>
      <c r="CJ2309" t="s">
        <v>242385</v>
      </c>
      <c r="CK2309" t="s">
        <v>242386</v>
      </c>
      <c r="CL2309" t="s">
        <v>242387</v>
      </c>
      <c r="CM2309" t="s">
        <v>242388</v>
      </c>
      <c r="CN2309" t="s">
        <v>242389</v>
      </c>
      <c r="CO2309" t="s">
        <v>242390</v>
      </c>
      <c r="CP2309" t="s">
        <v>242391</v>
      </c>
      <c r="CQ2309" t="s">
        <v>242392</v>
      </c>
      <c r="CR2309" t="s">
        <v>242393</v>
      </c>
      <c r="CS2309" t="s">
        <v>242394</v>
      </c>
      <c r="CT2309" t="s">
        <v>242395</v>
      </c>
      <c r="CU2309" t="s">
        <v>242396</v>
      </c>
      <c r="CV2309" t="s">
        <v>242397</v>
      </c>
      <c r="CW2309" t="s">
        <v>242398</v>
      </c>
      <c r="CX2309" t="s">
        <v>242399</v>
      </c>
      <c r="CY2309" t="s">
        <v>242400</v>
      </c>
      <c r="CZ2309" t="s">
        <v>242401</v>
      </c>
      <c r="DA2309" t="s">
        <v>242402</v>
      </c>
    </row>
    <row r="2310" spans="1:105" x14ac:dyDescent="0.25">
      <c r="A2310" t="s">
        <v>242403</v>
      </c>
      <c r="B2310" t="s">
        <v>242404</v>
      </c>
      <c r="C2310" t="s">
        <v>242405</v>
      </c>
      <c r="D2310" t="s">
        <v>242406</v>
      </c>
      <c r="E2310" t="s">
        <v>242407</v>
      </c>
      <c r="F2310" t="s">
        <v>242408</v>
      </c>
      <c r="G2310" t="s">
        <v>242409</v>
      </c>
      <c r="H2310" t="s">
        <v>242410</v>
      </c>
      <c r="I2310" t="s">
        <v>242411</v>
      </c>
      <c r="J2310" t="s">
        <v>242412</v>
      </c>
      <c r="K2310" t="s">
        <v>242413</v>
      </c>
      <c r="L2310" t="s">
        <v>242414</v>
      </c>
      <c r="M2310" t="s">
        <v>242415</v>
      </c>
      <c r="N2310" t="s">
        <v>242416</v>
      </c>
      <c r="O2310" t="s">
        <v>242417</v>
      </c>
      <c r="P2310" t="s">
        <v>242418</v>
      </c>
      <c r="Q2310" t="s">
        <v>242419</v>
      </c>
      <c r="R2310" t="s">
        <v>242420</v>
      </c>
      <c r="S2310" t="s">
        <v>242421</v>
      </c>
      <c r="T2310" t="s">
        <v>242422</v>
      </c>
      <c r="U2310" t="s">
        <v>242423</v>
      </c>
      <c r="V2310" t="s">
        <v>242424</v>
      </c>
      <c r="W2310" t="s">
        <v>242425</v>
      </c>
      <c r="X2310" t="s">
        <v>242426</v>
      </c>
      <c r="Y2310" t="s">
        <v>242427</v>
      </c>
      <c r="Z2310" t="s">
        <v>242428</v>
      </c>
      <c r="AA2310" t="s">
        <v>242429</v>
      </c>
      <c r="AB2310" t="s">
        <v>242430</v>
      </c>
      <c r="AC2310" t="s">
        <v>242431</v>
      </c>
      <c r="AD2310" t="s">
        <v>242432</v>
      </c>
      <c r="AE2310" t="s">
        <v>242433</v>
      </c>
      <c r="AF2310" t="s">
        <v>242434</v>
      </c>
      <c r="AG2310" t="s">
        <v>242435</v>
      </c>
      <c r="AH2310" t="s">
        <v>242436</v>
      </c>
      <c r="AI2310" t="s">
        <v>242437</v>
      </c>
      <c r="AJ2310" t="s">
        <v>242438</v>
      </c>
      <c r="AK2310" t="s">
        <v>242439</v>
      </c>
      <c r="AL2310" t="s">
        <v>242440</v>
      </c>
      <c r="AM2310" t="s">
        <v>242441</v>
      </c>
      <c r="AN2310" t="s">
        <v>242442</v>
      </c>
      <c r="AO2310" t="s">
        <v>242443</v>
      </c>
      <c r="AP2310" t="s">
        <v>242444</v>
      </c>
      <c r="AQ2310" t="s">
        <v>242445</v>
      </c>
      <c r="AR2310" t="s">
        <v>242446</v>
      </c>
      <c r="AS2310" t="s">
        <v>242447</v>
      </c>
      <c r="AT2310" t="s">
        <v>242448</v>
      </c>
      <c r="AU2310" t="s">
        <v>242449</v>
      </c>
      <c r="AV2310" t="s">
        <v>242450</v>
      </c>
      <c r="AW2310" t="s">
        <v>242451</v>
      </c>
      <c r="AX2310" t="s">
        <v>242452</v>
      </c>
      <c r="AY2310" t="s">
        <v>242453</v>
      </c>
      <c r="AZ2310" t="s">
        <v>242454</v>
      </c>
      <c r="BA2310" t="s">
        <v>242455</v>
      </c>
      <c r="BB2310" t="s">
        <v>242456</v>
      </c>
      <c r="BC2310" t="s">
        <v>242457</v>
      </c>
      <c r="BD2310" t="s">
        <v>242458</v>
      </c>
      <c r="BE2310" t="s">
        <v>242459</v>
      </c>
      <c r="BF2310" t="s">
        <v>242460</v>
      </c>
      <c r="BG2310" t="s">
        <v>242461</v>
      </c>
      <c r="BH2310" t="s">
        <v>242462</v>
      </c>
      <c r="BI2310" t="s">
        <v>242463</v>
      </c>
      <c r="BJ2310" t="s">
        <v>242464</v>
      </c>
      <c r="BK2310" t="s">
        <v>242465</v>
      </c>
      <c r="BL2310" t="s">
        <v>242466</v>
      </c>
      <c r="BM2310" t="s">
        <v>242467</v>
      </c>
      <c r="BN2310" t="s">
        <v>242468</v>
      </c>
      <c r="BO2310" t="s">
        <v>242469</v>
      </c>
      <c r="BP2310" t="s">
        <v>242470</v>
      </c>
      <c r="BQ2310" t="s">
        <v>242471</v>
      </c>
      <c r="BR2310" t="s">
        <v>242472</v>
      </c>
      <c r="BS2310" t="s">
        <v>242473</v>
      </c>
      <c r="BT2310" t="s">
        <v>242474</v>
      </c>
      <c r="BU2310" t="s">
        <v>242475</v>
      </c>
      <c r="BV2310" t="s">
        <v>242476</v>
      </c>
      <c r="BW2310" t="s">
        <v>242477</v>
      </c>
      <c r="BX2310" t="s">
        <v>242478</v>
      </c>
      <c r="BY2310" t="s">
        <v>242479</v>
      </c>
      <c r="BZ2310" t="s">
        <v>242480</v>
      </c>
      <c r="CA2310" t="s">
        <v>242481</v>
      </c>
      <c r="CB2310" t="s">
        <v>242482</v>
      </c>
      <c r="CC2310" t="s">
        <v>242483</v>
      </c>
      <c r="CD2310" t="s">
        <v>242484</v>
      </c>
      <c r="CE2310" t="s">
        <v>242485</v>
      </c>
      <c r="CF2310" t="s">
        <v>242486</v>
      </c>
      <c r="CG2310" t="s">
        <v>242487</v>
      </c>
      <c r="CH2310" t="s">
        <v>242488</v>
      </c>
      <c r="CI2310" t="s">
        <v>242489</v>
      </c>
      <c r="CJ2310" t="s">
        <v>242490</v>
      </c>
      <c r="CK2310" t="s">
        <v>242491</v>
      </c>
      <c r="CL2310" t="s">
        <v>242492</v>
      </c>
      <c r="CM2310" t="s">
        <v>242493</v>
      </c>
      <c r="CN2310" t="s">
        <v>242494</v>
      </c>
      <c r="CO2310" t="s">
        <v>242495</v>
      </c>
      <c r="CP2310" t="s">
        <v>242496</v>
      </c>
      <c r="CQ2310" t="s">
        <v>242497</v>
      </c>
      <c r="CR2310" t="s">
        <v>242498</v>
      </c>
      <c r="CS2310" t="s">
        <v>242499</v>
      </c>
      <c r="CT2310" t="s">
        <v>242500</v>
      </c>
      <c r="CU2310" t="s">
        <v>242501</v>
      </c>
      <c r="CV2310" t="s">
        <v>242502</v>
      </c>
      <c r="CW2310" t="s">
        <v>242503</v>
      </c>
      <c r="CX2310" t="s">
        <v>242504</v>
      </c>
      <c r="CY2310" t="s">
        <v>242505</v>
      </c>
      <c r="CZ2310" t="s">
        <v>242506</v>
      </c>
      <c r="DA2310" t="s">
        <v>242507</v>
      </c>
    </row>
    <row r="2311" spans="1:105" x14ac:dyDescent="0.25">
      <c r="A2311" t="s">
        <v>242508</v>
      </c>
      <c r="B2311" t="s">
        <v>242509</v>
      </c>
      <c r="C2311" t="s">
        <v>242510</v>
      </c>
      <c r="D2311" t="s">
        <v>242511</v>
      </c>
      <c r="E2311" t="s">
        <v>242512</v>
      </c>
      <c r="F2311" t="s">
        <v>242513</v>
      </c>
      <c r="G2311" t="s">
        <v>242514</v>
      </c>
      <c r="H2311" t="s">
        <v>242515</v>
      </c>
      <c r="I2311" t="s">
        <v>242516</v>
      </c>
      <c r="J2311" t="s">
        <v>242517</v>
      </c>
      <c r="K2311" t="s">
        <v>242518</v>
      </c>
      <c r="L2311" t="s">
        <v>242519</v>
      </c>
      <c r="M2311" t="s">
        <v>242520</v>
      </c>
      <c r="N2311" t="s">
        <v>242521</v>
      </c>
      <c r="O2311" t="s">
        <v>242522</v>
      </c>
      <c r="P2311" t="s">
        <v>242523</v>
      </c>
      <c r="Q2311" t="s">
        <v>242524</v>
      </c>
      <c r="R2311" t="s">
        <v>242525</v>
      </c>
      <c r="S2311" t="s">
        <v>242526</v>
      </c>
      <c r="T2311" t="s">
        <v>242527</v>
      </c>
      <c r="U2311" t="s">
        <v>242528</v>
      </c>
      <c r="V2311" t="s">
        <v>242529</v>
      </c>
      <c r="W2311" t="s">
        <v>242530</v>
      </c>
      <c r="X2311" t="s">
        <v>242531</v>
      </c>
      <c r="Y2311" t="s">
        <v>242532</v>
      </c>
      <c r="Z2311" t="s">
        <v>242533</v>
      </c>
      <c r="AA2311" t="s">
        <v>242534</v>
      </c>
      <c r="AB2311" t="s">
        <v>242535</v>
      </c>
      <c r="AC2311" t="s">
        <v>242536</v>
      </c>
      <c r="AD2311" t="s">
        <v>242537</v>
      </c>
      <c r="AE2311" t="s">
        <v>242538</v>
      </c>
      <c r="AF2311" t="s">
        <v>242539</v>
      </c>
      <c r="AG2311" t="s">
        <v>242540</v>
      </c>
      <c r="AH2311" t="s">
        <v>242541</v>
      </c>
      <c r="AI2311" t="s">
        <v>242542</v>
      </c>
      <c r="AJ2311" t="s">
        <v>242543</v>
      </c>
      <c r="AK2311" t="s">
        <v>242544</v>
      </c>
      <c r="AL2311" t="s">
        <v>242545</v>
      </c>
      <c r="AM2311" t="s">
        <v>242546</v>
      </c>
      <c r="AN2311" t="s">
        <v>242547</v>
      </c>
      <c r="AO2311" t="s">
        <v>242548</v>
      </c>
      <c r="AP2311" t="s">
        <v>242549</v>
      </c>
      <c r="AQ2311" t="s">
        <v>242550</v>
      </c>
      <c r="AR2311" t="s">
        <v>242551</v>
      </c>
      <c r="AS2311" t="s">
        <v>242552</v>
      </c>
      <c r="AT2311" t="s">
        <v>242553</v>
      </c>
      <c r="AU2311" t="s">
        <v>242554</v>
      </c>
      <c r="AV2311" t="s">
        <v>242555</v>
      </c>
      <c r="AW2311" t="s">
        <v>242556</v>
      </c>
      <c r="AX2311" t="s">
        <v>242557</v>
      </c>
      <c r="AY2311" t="s">
        <v>242558</v>
      </c>
      <c r="AZ2311" t="s">
        <v>242559</v>
      </c>
      <c r="BA2311" t="s">
        <v>242560</v>
      </c>
      <c r="BB2311" t="s">
        <v>242561</v>
      </c>
      <c r="BC2311" t="s">
        <v>242562</v>
      </c>
      <c r="BD2311" t="s">
        <v>242563</v>
      </c>
      <c r="BE2311" t="s">
        <v>242564</v>
      </c>
      <c r="BF2311" t="s">
        <v>242565</v>
      </c>
      <c r="BG2311" t="s">
        <v>242566</v>
      </c>
      <c r="BH2311" t="s">
        <v>242567</v>
      </c>
      <c r="BI2311" t="s">
        <v>242568</v>
      </c>
      <c r="BJ2311" t="s">
        <v>242569</v>
      </c>
      <c r="BK2311" t="s">
        <v>242570</v>
      </c>
      <c r="BL2311" t="s">
        <v>242571</v>
      </c>
      <c r="BM2311" t="s">
        <v>242572</v>
      </c>
      <c r="BN2311" t="s">
        <v>242573</v>
      </c>
      <c r="BO2311" t="s">
        <v>242574</v>
      </c>
      <c r="BP2311" t="s">
        <v>242575</v>
      </c>
      <c r="BQ2311" t="s">
        <v>242576</v>
      </c>
      <c r="BR2311" t="s">
        <v>242577</v>
      </c>
      <c r="BS2311" t="s">
        <v>242578</v>
      </c>
      <c r="BT2311" t="s">
        <v>242579</v>
      </c>
      <c r="BU2311" t="s">
        <v>242580</v>
      </c>
      <c r="BV2311" t="s">
        <v>242581</v>
      </c>
      <c r="BW2311" t="s">
        <v>242582</v>
      </c>
      <c r="BX2311" t="s">
        <v>242583</v>
      </c>
      <c r="BY2311" t="s">
        <v>242584</v>
      </c>
      <c r="BZ2311" t="s">
        <v>242585</v>
      </c>
      <c r="CA2311" t="s">
        <v>242586</v>
      </c>
      <c r="CB2311" t="s">
        <v>242587</v>
      </c>
      <c r="CC2311" t="s">
        <v>242588</v>
      </c>
      <c r="CD2311" t="s">
        <v>242589</v>
      </c>
      <c r="CE2311" t="s">
        <v>242590</v>
      </c>
      <c r="CF2311" t="s">
        <v>242591</v>
      </c>
      <c r="CG2311" t="s">
        <v>242592</v>
      </c>
      <c r="CH2311" t="s">
        <v>242593</v>
      </c>
      <c r="CI2311" t="s">
        <v>242594</v>
      </c>
      <c r="CJ2311" t="s">
        <v>242595</v>
      </c>
      <c r="CK2311" t="s">
        <v>242596</v>
      </c>
      <c r="CL2311" t="s">
        <v>242597</v>
      </c>
      <c r="CM2311" t="s">
        <v>242598</v>
      </c>
      <c r="CN2311" t="s">
        <v>242599</v>
      </c>
      <c r="CO2311" t="s">
        <v>242600</v>
      </c>
      <c r="CP2311" t="s">
        <v>242601</v>
      </c>
      <c r="CQ2311" t="s">
        <v>242602</v>
      </c>
      <c r="CR2311" t="s">
        <v>242603</v>
      </c>
      <c r="CS2311" t="s">
        <v>242604</v>
      </c>
      <c r="CT2311" t="s">
        <v>242605</v>
      </c>
      <c r="CU2311" t="s">
        <v>242606</v>
      </c>
      <c r="CV2311" t="s">
        <v>242607</v>
      </c>
      <c r="CW2311" t="s">
        <v>242608</v>
      </c>
      <c r="CX2311" t="s">
        <v>242609</v>
      </c>
      <c r="CY2311" t="s">
        <v>242610</v>
      </c>
      <c r="CZ2311" t="s">
        <v>242611</v>
      </c>
      <c r="DA2311" t="s">
        <v>242612</v>
      </c>
    </row>
    <row r="2312" spans="1:105" x14ac:dyDescent="0.25">
      <c r="A2312" t="s">
        <v>242613</v>
      </c>
      <c r="B2312" t="s">
        <v>242614</v>
      </c>
      <c r="C2312" t="s">
        <v>242615</v>
      </c>
      <c r="D2312" t="s">
        <v>242616</v>
      </c>
      <c r="E2312" t="s">
        <v>242617</v>
      </c>
      <c r="F2312" t="s">
        <v>242618</v>
      </c>
      <c r="G2312" t="s">
        <v>242619</v>
      </c>
      <c r="H2312" t="s">
        <v>242620</v>
      </c>
      <c r="I2312" t="s">
        <v>242621</v>
      </c>
      <c r="J2312" t="s">
        <v>242622</v>
      </c>
      <c r="K2312" t="s">
        <v>242623</v>
      </c>
      <c r="L2312" t="s">
        <v>242624</v>
      </c>
      <c r="M2312" t="s">
        <v>242625</v>
      </c>
      <c r="N2312" t="s">
        <v>242626</v>
      </c>
      <c r="O2312" t="s">
        <v>242627</v>
      </c>
      <c r="P2312" t="s">
        <v>242628</v>
      </c>
      <c r="Q2312" t="s">
        <v>242629</v>
      </c>
      <c r="R2312" t="s">
        <v>242630</v>
      </c>
      <c r="S2312" t="s">
        <v>242631</v>
      </c>
      <c r="T2312" t="s">
        <v>242632</v>
      </c>
      <c r="U2312" t="s">
        <v>242633</v>
      </c>
      <c r="V2312" t="s">
        <v>242634</v>
      </c>
      <c r="W2312" t="s">
        <v>242635</v>
      </c>
      <c r="X2312" t="s">
        <v>242636</v>
      </c>
      <c r="Y2312" t="s">
        <v>242637</v>
      </c>
      <c r="Z2312" t="s">
        <v>242638</v>
      </c>
      <c r="AA2312" t="s">
        <v>242639</v>
      </c>
      <c r="AB2312" t="s">
        <v>242640</v>
      </c>
      <c r="AC2312" t="s">
        <v>242641</v>
      </c>
      <c r="AD2312" t="s">
        <v>242642</v>
      </c>
      <c r="AE2312" t="s">
        <v>242643</v>
      </c>
      <c r="AF2312" t="s">
        <v>242644</v>
      </c>
      <c r="AG2312" t="s">
        <v>242645</v>
      </c>
      <c r="AH2312" t="s">
        <v>242646</v>
      </c>
      <c r="AI2312" t="s">
        <v>242647</v>
      </c>
      <c r="AJ2312" t="s">
        <v>242648</v>
      </c>
      <c r="AK2312" t="s">
        <v>242649</v>
      </c>
      <c r="AL2312" t="s">
        <v>242650</v>
      </c>
      <c r="AM2312" t="s">
        <v>242651</v>
      </c>
      <c r="AN2312" t="s">
        <v>242652</v>
      </c>
      <c r="AO2312" t="s">
        <v>242653</v>
      </c>
      <c r="AP2312" t="s">
        <v>242654</v>
      </c>
      <c r="AQ2312" t="s">
        <v>242655</v>
      </c>
      <c r="AR2312" t="s">
        <v>242656</v>
      </c>
      <c r="AS2312" t="s">
        <v>242657</v>
      </c>
      <c r="AT2312" t="s">
        <v>242658</v>
      </c>
      <c r="AU2312" t="s">
        <v>242659</v>
      </c>
      <c r="AV2312" t="s">
        <v>242660</v>
      </c>
      <c r="AW2312" t="s">
        <v>242661</v>
      </c>
      <c r="AX2312" t="s">
        <v>242662</v>
      </c>
      <c r="AY2312" t="s">
        <v>242663</v>
      </c>
      <c r="AZ2312" t="s">
        <v>242664</v>
      </c>
      <c r="BA2312" t="s">
        <v>242665</v>
      </c>
      <c r="BB2312" t="s">
        <v>242666</v>
      </c>
      <c r="BC2312" t="s">
        <v>242667</v>
      </c>
      <c r="BD2312" t="s">
        <v>242668</v>
      </c>
      <c r="BE2312" t="s">
        <v>242669</v>
      </c>
      <c r="BF2312" t="s">
        <v>242670</v>
      </c>
      <c r="BG2312" t="s">
        <v>242671</v>
      </c>
      <c r="BH2312" t="s">
        <v>242672</v>
      </c>
      <c r="BI2312" t="s">
        <v>242673</v>
      </c>
      <c r="BJ2312" t="s">
        <v>242674</v>
      </c>
      <c r="BK2312" t="s">
        <v>242675</v>
      </c>
      <c r="BL2312" t="s">
        <v>242676</v>
      </c>
      <c r="BM2312" t="s">
        <v>242677</v>
      </c>
      <c r="BN2312" t="s">
        <v>242678</v>
      </c>
      <c r="BO2312" t="s">
        <v>242679</v>
      </c>
      <c r="BP2312" t="s">
        <v>242680</v>
      </c>
      <c r="BQ2312" t="s">
        <v>242681</v>
      </c>
      <c r="BR2312" t="s">
        <v>242682</v>
      </c>
      <c r="BS2312" t="s">
        <v>242683</v>
      </c>
      <c r="BT2312" t="s">
        <v>242684</v>
      </c>
      <c r="BU2312" t="s">
        <v>242685</v>
      </c>
      <c r="BV2312" t="s">
        <v>242686</v>
      </c>
      <c r="BW2312" t="s">
        <v>242687</v>
      </c>
      <c r="BX2312" t="s">
        <v>242688</v>
      </c>
      <c r="BY2312" t="s">
        <v>242689</v>
      </c>
      <c r="BZ2312" t="s">
        <v>242690</v>
      </c>
      <c r="CA2312" t="s">
        <v>242691</v>
      </c>
      <c r="CB2312" t="s">
        <v>242692</v>
      </c>
      <c r="CC2312" t="s">
        <v>242693</v>
      </c>
      <c r="CD2312" t="s">
        <v>242694</v>
      </c>
      <c r="CE2312" t="s">
        <v>242695</v>
      </c>
      <c r="CF2312" t="s">
        <v>242696</v>
      </c>
      <c r="CG2312" t="s">
        <v>242697</v>
      </c>
      <c r="CH2312" t="s">
        <v>242698</v>
      </c>
      <c r="CI2312" t="s">
        <v>242699</v>
      </c>
      <c r="CJ2312" t="s">
        <v>242700</v>
      </c>
      <c r="CK2312" t="s">
        <v>242701</v>
      </c>
      <c r="CL2312" t="s">
        <v>242702</v>
      </c>
      <c r="CM2312" t="s">
        <v>242703</v>
      </c>
      <c r="CN2312" t="s">
        <v>242704</v>
      </c>
      <c r="CO2312" t="s">
        <v>242705</v>
      </c>
      <c r="CP2312" t="s">
        <v>242706</v>
      </c>
      <c r="CQ2312" t="s">
        <v>242707</v>
      </c>
      <c r="CR2312" t="s">
        <v>242708</v>
      </c>
      <c r="CS2312" t="s">
        <v>242709</v>
      </c>
      <c r="CT2312" t="s">
        <v>242710</v>
      </c>
      <c r="CU2312" t="s">
        <v>242711</v>
      </c>
      <c r="CV2312" t="s">
        <v>242712</v>
      </c>
      <c r="CW2312" t="s">
        <v>242713</v>
      </c>
      <c r="CX2312" t="s">
        <v>242714</v>
      </c>
      <c r="CY2312" t="s">
        <v>242715</v>
      </c>
      <c r="CZ2312" t="s">
        <v>242716</v>
      </c>
      <c r="DA2312" t="s">
        <v>242717</v>
      </c>
    </row>
    <row r="2313" spans="1:105" x14ac:dyDescent="0.25">
      <c r="A2313" t="s">
        <v>242718</v>
      </c>
      <c r="B2313" t="s">
        <v>242719</v>
      </c>
      <c r="C2313" t="s">
        <v>242720</v>
      </c>
      <c r="D2313" t="s">
        <v>242721</v>
      </c>
      <c r="E2313" t="s">
        <v>242722</v>
      </c>
      <c r="F2313" t="s">
        <v>242723</v>
      </c>
      <c r="G2313" t="s">
        <v>242724</v>
      </c>
      <c r="H2313" t="s">
        <v>242725</v>
      </c>
      <c r="I2313" t="s">
        <v>242726</v>
      </c>
      <c r="J2313" t="s">
        <v>242727</v>
      </c>
      <c r="K2313" t="s">
        <v>242728</v>
      </c>
      <c r="L2313" t="s">
        <v>242729</v>
      </c>
      <c r="M2313" t="s">
        <v>242730</v>
      </c>
      <c r="N2313" t="s">
        <v>242731</v>
      </c>
      <c r="O2313" t="s">
        <v>242732</v>
      </c>
      <c r="P2313" t="s">
        <v>242733</v>
      </c>
      <c r="Q2313" t="s">
        <v>242734</v>
      </c>
      <c r="R2313" t="s">
        <v>242735</v>
      </c>
      <c r="S2313" t="s">
        <v>242736</v>
      </c>
      <c r="T2313" t="s">
        <v>242737</v>
      </c>
      <c r="U2313" t="s">
        <v>242738</v>
      </c>
      <c r="V2313" t="s">
        <v>242739</v>
      </c>
      <c r="W2313" t="s">
        <v>242740</v>
      </c>
      <c r="X2313" t="s">
        <v>242741</v>
      </c>
      <c r="Y2313" t="s">
        <v>242742</v>
      </c>
      <c r="Z2313" t="s">
        <v>242743</v>
      </c>
      <c r="AA2313" t="s">
        <v>242744</v>
      </c>
      <c r="AB2313" t="s">
        <v>242745</v>
      </c>
      <c r="AC2313" t="s">
        <v>242746</v>
      </c>
      <c r="AD2313" t="s">
        <v>242747</v>
      </c>
      <c r="AE2313" t="s">
        <v>242748</v>
      </c>
      <c r="AF2313" t="s">
        <v>242749</v>
      </c>
      <c r="AG2313" t="s">
        <v>242750</v>
      </c>
      <c r="AH2313" t="s">
        <v>242751</v>
      </c>
      <c r="AI2313" t="s">
        <v>242752</v>
      </c>
      <c r="AJ2313" t="s">
        <v>242753</v>
      </c>
      <c r="AK2313" t="s">
        <v>242754</v>
      </c>
      <c r="AL2313" t="s">
        <v>242755</v>
      </c>
      <c r="AM2313" t="s">
        <v>242756</v>
      </c>
      <c r="AN2313" t="s">
        <v>242757</v>
      </c>
      <c r="AO2313" t="s">
        <v>242758</v>
      </c>
      <c r="AP2313" t="s">
        <v>242759</v>
      </c>
      <c r="AQ2313" t="s">
        <v>242760</v>
      </c>
      <c r="AR2313" t="s">
        <v>242761</v>
      </c>
      <c r="AS2313" t="s">
        <v>242762</v>
      </c>
      <c r="AT2313" t="s">
        <v>242763</v>
      </c>
      <c r="AU2313" t="s">
        <v>242764</v>
      </c>
      <c r="AV2313" t="s">
        <v>242765</v>
      </c>
      <c r="AW2313" t="s">
        <v>242766</v>
      </c>
      <c r="AX2313" t="s">
        <v>242767</v>
      </c>
      <c r="AY2313" t="s">
        <v>242768</v>
      </c>
      <c r="AZ2313" t="s">
        <v>242769</v>
      </c>
      <c r="BA2313" t="s">
        <v>242770</v>
      </c>
      <c r="BB2313" t="s">
        <v>242771</v>
      </c>
      <c r="BC2313" t="s">
        <v>242772</v>
      </c>
      <c r="BD2313" t="s">
        <v>242773</v>
      </c>
      <c r="BE2313" t="s">
        <v>242774</v>
      </c>
      <c r="BF2313" t="s">
        <v>242775</v>
      </c>
      <c r="BG2313" t="s">
        <v>242776</v>
      </c>
      <c r="BH2313" t="s">
        <v>242777</v>
      </c>
      <c r="BI2313" t="s">
        <v>242778</v>
      </c>
      <c r="BJ2313" t="s">
        <v>242779</v>
      </c>
      <c r="BK2313" t="s">
        <v>242780</v>
      </c>
      <c r="BL2313" t="s">
        <v>242781</v>
      </c>
      <c r="BM2313" t="s">
        <v>242782</v>
      </c>
      <c r="BN2313" t="s">
        <v>242783</v>
      </c>
      <c r="BO2313" t="s">
        <v>242784</v>
      </c>
      <c r="BP2313" t="s">
        <v>242785</v>
      </c>
      <c r="BQ2313" t="s">
        <v>242786</v>
      </c>
      <c r="BR2313" t="s">
        <v>242787</v>
      </c>
      <c r="BS2313" t="s">
        <v>242788</v>
      </c>
      <c r="BT2313" t="s">
        <v>242789</v>
      </c>
      <c r="BU2313" t="s">
        <v>242790</v>
      </c>
      <c r="BV2313" t="s">
        <v>242791</v>
      </c>
      <c r="BW2313" t="s">
        <v>242792</v>
      </c>
      <c r="BX2313" t="s">
        <v>242793</v>
      </c>
      <c r="BY2313" t="s">
        <v>242794</v>
      </c>
      <c r="BZ2313" t="s">
        <v>242795</v>
      </c>
      <c r="CA2313" t="s">
        <v>242796</v>
      </c>
      <c r="CB2313" t="s">
        <v>242797</v>
      </c>
      <c r="CC2313" t="s">
        <v>242798</v>
      </c>
      <c r="CD2313" t="s">
        <v>242799</v>
      </c>
      <c r="CE2313" t="s">
        <v>242800</v>
      </c>
      <c r="CF2313" t="s">
        <v>242801</v>
      </c>
      <c r="CG2313" t="s">
        <v>242802</v>
      </c>
      <c r="CH2313" t="s">
        <v>242803</v>
      </c>
      <c r="CI2313" t="s">
        <v>242804</v>
      </c>
      <c r="CJ2313" t="s">
        <v>242805</v>
      </c>
      <c r="CK2313" t="s">
        <v>242806</v>
      </c>
      <c r="CL2313" t="s">
        <v>242807</v>
      </c>
      <c r="CM2313" t="s">
        <v>242808</v>
      </c>
      <c r="CN2313" t="s">
        <v>242809</v>
      </c>
      <c r="CO2313" t="s">
        <v>242810</v>
      </c>
      <c r="CP2313" t="s">
        <v>242811</v>
      </c>
      <c r="CQ2313" t="s">
        <v>242812</v>
      </c>
      <c r="CR2313" t="s">
        <v>242813</v>
      </c>
      <c r="CS2313" t="s">
        <v>242814</v>
      </c>
      <c r="CT2313" t="s">
        <v>242815</v>
      </c>
      <c r="CU2313" t="s">
        <v>242816</v>
      </c>
      <c r="CV2313" t="s">
        <v>242817</v>
      </c>
      <c r="CW2313" t="s">
        <v>242818</v>
      </c>
      <c r="CX2313" t="s">
        <v>242819</v>
      </c>
      <c r="CY2313" t="s">
        <v>242820</v>
      </c>
      <c r="CZ2313" t="s">
        <v>242821</v>
      </c>
      <c r="DA2313" t="s">
        <v>242822</v>
      </c>
    </row>
    <row r="2314" spans="1:105" x14ac:dyDescent="0.25">
      <c r="A2314" t="s">
        <v>242823</v>
      </c>
      <c r="B2314" t="s">
        <v>242824</v>
      </c>
      <c r="C2314" t="s">
        <v>242825</v>
      </c>
      <c r="D2314" t="s">
        <v>242826</v>
      </c>
      <c r="E2314" t="s">
        <v>242827</v>
      </c>
      <c r="F2314" t="s">
        <v>242828</v>
      </c>
      <c r="G2314" t="s">
        <v>242829</v>
      </c>
      <c r="H2314" t="s">
        <v>242830</v>
      </c>
      <c r="I2314" t="s">
        <v>242831</v>
      </c>
      <c r="J2314" t="s">
        <v>242832</v>
      </c>
      <c r="K2314" t="s">
        <v>242833</v>
      </c>
      <c r="L2314" t="s">
        <v>242834</v>
      </c>
      <c r="M2314" t="s">
        <v>242835</v>
      </c>
      <c r="N2314" t="s">
        <v>242836</v>
      </c>
      <c r="O2314" t="s">
        <v>242837</v>
      </c>
      <c r="P2314" t="s">
        <v>242838</v>
      </c>
      <c r="Q2314" t="s">
        <v>242839</v>
      </c>
      <c r="R2314" t="s">
        <v>242840</v>
      </c>
      <c r="S2314" t="s">
        <v>242841</v>
      </c>
      <c r="T2314" t="s">
        <v>242842</v>
      </c>
      <c r="U2314" t="s">
        <v>242843</v>
      </c>
      <c r="V2314" t="s">
        <v>242844</v>
      </c>
      <c r="W2314" t="s">
        <v>242845</v>
      </c>
      <c r="X2314" t="s">
        <v>242846</v>
      </c>
      <c r="Y2314" t="s">
        <v>242847</v>
      </c>
      <c r="Z2314" t="s">
        <v>242848</v>
      </c>
      <c r="AA2314" t="s">
        <v>242849</v>
      </c>
      <c r="AB2314" t="s">
        <v>242850</v>
      </c>
      <c r="AC2314" t="s">
        <v>242851</v>
      </c>
      <c r="AD2314" t="s">
        <v>242852</v>
      </c>
      <c r="AE2314" t="s">
        <v>242853</v>
      </c>
      <c r="AF2314" t="s">
        <v>242854</v>
      </c>
      <c r="AG2314" t="s">
        <v>242855</v>
      </c>
      <c r="AH2314" t="s">
        <v>242856</v>
      </c>
      <c r="AI2314" t="s">
        <v>242857</v>
      </c>
      <c r="AJ2314" t="s">
        <v>242858</v>
      </c>
      <c r="AK2314" t="s">
        <v>242859</v>
      </c>
      <c r="AL2314" t="s">
        <v>242860</v>
      </c>
      <c r="AM2314" t="s">
        <v>242861</v>
      </c>
      <c r="AN2314" t="s">
        <v>242862</v>
      </c>
      <c r="AO2314" t="s">
        <v>242863</v>
      </c>
      <c r="AP2314" t="s">
        <v>242864</v>
      </c>
      <c r="AQ2314" t="s">
        <v>242865</v>
      </c>
      <c r="AR2314" t="s">
        <v>242866</v>
      </c>
      <c r="AS2314" t="s">
        <v>242867</v>
      </c>
      <c r="AT2314" t="s">
        <v>242868</v>
      </c>
      <c r="AU2314" t="s">
        <v>242869</v>
      </c>
      <c r="AV2314" t="s">
        <v>242870</v>
      </c>
      <c r="AW2314" t="s">
        <v>242871</v>
      </c>
      <c r="AX2314" t="s">
        <v>242872</v>
      </c>
      <c r="AY2314" t="s">
        <v>242873</v>
      </c>
      <c r="AZ2314" t="s">
        <v>242874</v>
      </c>
      <c r="BA2314" t="s">
        <v>242875</v>
      </c>
      <c r="BB2314" t="s">
        <v>242876</v>
      </c>
      <c r="BC2314" t="s">
        <v>242877</v>
      </c>
      <c r="BD2314" t="s">
        <v>242878</v>
      </c>
      <c r="BE2314" t="s">
        <v>242879</v>
      </c>
      <c r="BF2314" t="s">
        <v>242880</v>
      </c>
      <c r="BG2314" t="s">
        <v>242881</v>
      </c>
      <c r="BH2314" t="s">
        <v>242882</v>
      </c>
      <c r="BI2314" t="s">
        <v>242883</v>
      </c>
      <c r="BJ2314" t="s">
        <v>242884</v>
      </c>
      <c r="BK2314" t="s">
        <v>242885</v>
      </c>
      <c r="BL2314" t="s">
        <v>242886</v>
      </c>
      <c r="BM2314" t="s">
        <v>242887</v>
      </c>
      <c r="BN2314" t="s">
        <v>242888</v>
      </c>
      <c r="BO2314" t="s">
        <v>242889</v>
      </c>
      <c r="BP2314" t="s">
        <v>242890</v>
      </c>
      <c r="BQ2314" t="s">
        <v>242891</v>
      </c>
      <c r="BR2314" t="s">
        <v>242892</v>
      </c>
      <c r="BS2314" t="s">
        <v>242893</v>
      </c>
      <c r="BT2314" t="s">
        <v>242894</v>
      </c>
      <c r="BU2314" t="s">
        <v>242895</v>
      </c>
      <c r="BV2314" t="s">
        <v>242896</v>
      </c>
      <c r="BW2314" t="s">
        <v>242897</v>
      </c>
      <c r="BX2314" t="s">
        <v>242898</v>
      </c>
      <c r="BY2314" t="s">
        <v>242899</v>
      </c>
      <c r="BZ2314" t="s">
        <v>242900</v>
      </c>
      <c r="CA2314" t="s">
        <v>242901</v>
      </c>
      <c r="CB2314" t="s">
        <v>242902</v>
      </c>
      <c r="CC2314" t="s">
        <v>242903</v>
      </c>
      <c r="CD2314" t="s">
        <v>242904</v>
      </c>
      <c r="CE2314" t="s">
        <v>242905</v>
      </c>
      <c r="CF2314" t="s">
        <v>242906</v>
      </c>
      <c r="CG2314" t="s">
        <v>242907</v>
      </c>
      <c r="CH2314" t="s">
        <v>242908</v>
      </c>
      <c r="CI2314" t="s">
        <v>242909</v>
      </c>
      <c r="CJ2314" t="s">
        <v>242910</v>
      </c>
      <c r="CK2314" t="s">
        <v>242911</v>
      </c>
      <c r="CL2314" t="s">
        <v>242912</v>
      </c>
      <c r="CM2314" t="s">
        <v>242913</v>
      </c>
      <c r="CN2314" t="s">
        <v>242914</v>
      </c>
      <c r="CO2314" t="s">
        <v>242915</v>
      </c>
      <c r="CP2314" t="s">
        <v>242916</v>
      </c>
      <c r="CQ2314" t="s">
        <v>242917</v>
      </c>
      <c r="CR2314" t="s">
        <v>242918</v>
      </c>
      <c r="CS2314" t="s">
        <v>242919</v>
      </c>
      <c r="CT2314" t="s">
        <v>242920</v>
      </c>
      <c r="CU2314" t="s">
        <v>242921</v>
      </c>
      <c r="CV2314" t="s">
        <v>242922</v>
      </c>
      <c r="CW2314" t="s">
        <v>242923</v>
      </c>
      <c r="CX2314" t="s">
        <v>242924</v>
      </c>
      <c r="CY2314" t="s">
        <v>242925</v>
      </c>
      <c r="CZ2314" t="s">
        <v>242926</v>
      </c>
      <c r="DA2314" t="s">
        <v>242927</v>
      </c>
    </row>
    <row r="2315" spans="1:105" x14ac:dyDescent="0.25">
      <c r="A2315" t="s">
        <v>242928</v>
      </c>
      <c r="B2315" t="s">
        <v>242929</v>
      </c>
      <c r="C2315" t="s">
        <v>242930</v>
      </c>
      <c r="D2315" t="s">
        <v>242931</v>
      </c>
      <c r="E2315" t="s">
        <v>242932</v>
      </c>
      <c r="F2315" t="s">
        <v>242933</v>
      </c>
      <c r="G2315" t="s">
        <v>242934</v>
      </c>
      <c r="H2315" t="s">
        <v>242935</v>
      </c>
      <c r="I2315" t="s">
        <v>242936</v>
      </c>
      <c r="J2315" t="s">
        <v>242937</v>
      </c>
      <c r="K2315" t="s">
        <v>242938</v>
      </c>
      <c r="L2315" t="s">
        <v>242939</v>
      </c>
      <c r="M2315" t="s">
        <v>242940</v>
      </c>
      <c r="N2315" t="s">
        <v>242941</v>
      </c>
      <c r="O2315" t="s">
        <v>242942</v>
      </c>
      <c r="P2315" t="s">
        <v>242943</v>
      </c>
      <c r="Q2315" t="s">
        <v>242944</v>
      </c>
      <c r="R2315" t="s">
        <v>242945</v>
      </c>
      <c r="S2315" t="s">
        <v>242946</v>
      </c>
      <c r="T2315" t="s">
        <v>242947</v>
      </c>
      <c r="U2315" t="s">
        <v>242948</v>
      </c>
      <c r="V2315" t="s">
        <v>242949</v>
      </c>
      <c r="W2315" t="s">
        <v>242950</v>
      </c>
      <c r="X2315" t="s">
        <v>242951</v>
      </c>
      <c r="Y2315" t="s">
        <v>242952</v>
      </c>
      <c r="Z2315" t="s">
        <v>242953</v>
      </c>
      <c r="AA2315" t="s">
        <v>242954</v>
      </c>
      <c r="AB2315" t="s">
        <v>242955</v>
      </c>
      <c r="AC2315" t="s">
        <v>242956</v>
      </c>
      <c r="AD2315" t="s">
        <v>242957</v>
      </c>
      <c r="AE2315" t="s">
        <v>242958</v>
      </c>
      <c r="AF2315" t="s">
        <v>242959</v>
      </c>
      <c r="AG2315" t="s">
        <v>242960</v>
      </c>
      <c r="AH2315" t="s">
        <v>242961</v>
      </c>
      <c r="AI2315" t="s">
        <v>242962</v>
      </c>
      <c r="AJ2315" t="s">
        <v>242963</v>
      </c>
      <c r="AK2315" t="s">
        <v>242964</v>
      </c>
      <c r="AL2315" t="s">
        <v>242965</v>
      </c>
      <c r="AM2315" t="s">
        <v>242966</v>
      </c>
      <c r="AN2315" t="s">
        <v>242967</v>
      </c>
      <c r="AO2315" t="s">
        <v>242968</v>
      </c>
      <c r="AP2315" t="s">
        <v>242969</v>
      </c>
      <c r="AQ2315" t="s">
        <v>242970</v>
      </c>
      <c r="AR2315" t="s">
        <v>242971</v>
      </c>
      <c r="AS2315" t="s">
        <v>242972</v>
      </c>
      <c r="AT2315" t="s">
        <v>242973</v>
      </c>
      <c r="AU2315" t="s">
        <v>242974</v>
      </c>
      <c r="AV2315" t="s">
        <v>242975</v>
      </c>
      <c r="AW2315" t="s">
        <v>242976</v>
      </c>
      <c r="AX2315" t="s">
        <v>242977</v>
      </c>
      <c r="AY2315" t="s">
        <v>242978</v>
      </c>
      <c r="AZ2315" t="s">
        <v>242979</v>
      </c>
      <c r="BA2315" t="s">
        <v>242980</v>
      </c>
      <c r="BB2315" t="s">
        <v>242981</v>
      </c>
      <c r="BC2315" t="s">
        <v>242982</v>
      </c>
      <c r="BD2315" t="s">
        <v>242983</v>
      </c>
      <c r="BE2315" t="s">
        <v>242984</v>
      </c>
      <c r="BF2315" t="s">
        <v>242985</v>
      </c>
      <c r="BG2315" t="s">
        <v>242986</v>
      </c>
      <c r="BH2315" t="s">
        <v>242987</v>
      </c>
      <c r="BI2315" t="s">
        <v>242988</v>
      </c>
      <c r="BJ2315" t="s">
        <v>242989</v>
      </c>
      <c r="BK2315" t="s">
        <v>242990</v>
      </c>
      <c r="BL2315" t="s">
        <v>242991</v>
      </c>
      <c r="BM2315" t="s">
        <v>242992</v>
      </c>
      <c r="BN2315" t="s">
        <v>242993</v>
      </c>
      <c r="BO2315" t="s">
        <v>242994</v>
      </c>
      <c r="BP2315" t="s">
        <v>242995</v>
      </c>
      <c r="BQ2315" t="s">
        <v>242996</v>
      </c>
      <c r="BR2315" t="s">
        <v>242997</v>
      </c>
      <c r="BS2315" t="s">
        <v>242998</v>
      </c>
      <c r="BT2315" t="s">
        <v>242999</v>
      </c>
      <c r="BU2315" t="s">
        <v>243000</v>
      </c>
      <c r="BV2315" t="s">
        <v>243001</v>
      </c>
      <c r="BW2315" t="s">
        <v>243002</v>
      </c>
      <c r="BX2315" t="s">
        <v>243003</v>
      </c>
      <c r="BY2315" t="s">
        <v>243004</v>
      </c>
      <c r="BZ2315" t="s">
        <v>243005</v>
      </c>
      <c r="CA2315" t="s">
        <v>243006</v>
      </c>
      <c r="CB2315" t="s">
        <v>243007</v>
      </c>
      <c r="CC2315" t="s">
        <v>243008</v>
      </c>
      <c r="CD2315" t="s">
        <v>243009</v>
      </c>
      <c r="CE2315" t="s">
        <v>243010</v>
      </c>
      <c r="CF2315" t="s">
        <v>243011</v>
      </c>
      <c r="CG2315" t="s">
        <v>243012</v>
      </c>
      <c r="CH2315" t="s">
        <v>243013</v>
      </c>
      <c r="CI2315" t="s">
        <v>243014</v>
      </c>
      <c r="CJ2315" t="s">
        <v>243015</v>
      </c>
      <c r="CK2315" t="s">
        <v>243016</v>
      </c>
      <c r="CL2315" t="s">
        <v>243017</v>
      </c>
      <c r="CM2315" t="s">
        <v>243018</v>
      </c>
      <c r="CN2315" t="s">
        <v>243019</v>
      </c>
      <c r="CO2315" t="s">
        <v>243020</v>
      </c>
      <c r="CP2315" t="s">
        <v>243021</v>
      </c>
      <c r="CQ2315" t="s">
        <v>243022</v>
      </c>
      <c r="CR2315" t="s">
        <v>243023</v>
      </c>
      <c r="CS2315" t="s">
        <v>243024</v>
      </c>
      <c r="CT2315" t="s">
        <v>243025</v>
      </c>
      <c r="CU2315" t="s">
        <v>243026</v>
      </c>
      <c r="CV2315" t="s">
        <v>243027</v>
      </c>
      <c r="CW2315" t="s">
        <v>243028</v>
      </c>
      <c r="CX2315" t="s">
        <v>243029</v>
      </c>
      <c r="CY2315" t="s">
        <v>243030</v>
      </c>
      <c r="CZ2315" t="s">
        <v>243031</v>
      </c>
      <c r="DA2315" t="s">
        <v>243032</v>
      </c>
    </row>
    <row r="2316" spans="1:105" x14ac:dyDescent="0.25">
      <c r="A2316" t="s">
        <v>243033</v>
      </c>
      <c r="B2316" t="s">
        <v>243034</v>
      </c>
      <c r="C2316" t="s">
        <v>243035</v>
      </c>
      <c r="D2316" t="s">
        <v>243036</v>
      </c>
      <c r="E2316" t="s">
        <v>243037</v>
      </c>
      <c r="F2316" t="s">
        <v>243038</v>
      </c>
      <c r="G2316" t="s">
        <v>243039</v>
      </c>
      <c r="H2316" t="s">
        <v>243040</v>
      </c>
      <c r="I2316" t="s">
        <v>243041</v>
      </c>
      <c r="J2316" t="s">
        <v>243042</v>
      </c>
      <c r="K2316" t="s">
        <v>243043</v>
      </c>
      <c r="L2316" t="s">
        <v>243044</v>
      </c>
      <c r="M2316" t="s">
        <v>243045</v>
      </c>
      <c r="N2316" t="s">
        <v>243046</v>
      </c>
      <c r="O2316" t="s">
        <v>243047</v>
      </c>
      <c r="P2316" t="s">
        <v>243048</v>
      </c>
      <c r="Q2316" t="s">
        <v>243049</v>
      </c>
      <c r="R2316" t="s">
        <v>243050</v>
      </c>
      <c r="S2316" t="s">
        <v>243051</v>
      </c>
      <c r="T2316" t="s">
        <v>243052</v>
      </c>
      <c r="U2316" t="s">
        <v>243053</v>
      </c>
      <c r="V2316" t="s">
        <v>243054</v>
      </c>
      <c r="W2316" t="s">
        <v>243055</v>
      </c>
      <c r="X2316" t="s">
        <v>243056</v>
      </c>
      <c r="Y2316" t="s">
        <v>243057</v>
      </c>
      <c r="Z2316" t="s">
        <v>243058</v>
      </c>
      <c r="AA2316" t="s">
        <v>243059</v>
      </c>
      <c r="AB2316" t="s">
        <v>243060</v>
      </c>
      <c r="AC2316" t="s">
        <v>243061</v>
      </c>
      <c r="AD2316" t="s">
        <v>243062</v>
      </c>
      <c r="AE2316" t="s">
        <v>243063</v>
      </c>
      <c r="AF2316" t="s">
        <v>243064</v>
      </c>
      <c r="AG2316" t="s">
        <v>243065</v>
      </c>
      <c r="AH2316" t="s">
        <v>243066</v>
      </c>
      <c r="AI2316" t="s">
        <v>243067</v>
      </c>
      <c r="AJ2316" t="s">
        <v>243068</v>
      </c>
      <c r="AK2316" t="s">
        <v>243069</v>
      </c>
      <c r="AL2316" t="s">
        <v>243070</v>
      </c>
      <c r="AM2316" t="s">
        <v>243071</v>
      </c>
      <c r="AN2316" t="s">
        <v>243072</v>
      </c>
      <c r="AO2316" t="s">
        <v>243073</v>
      </c>
      <c r="AP2316" t="s">
        <v>243074</v>
      </c>
      <c r="AQ2316" t="s">
        <v>243075</v>
      </c>
      <c r="AR2316" t="s">
        <v>243076</v>
      </c>
      <c r="AS2316" t="s">
        <v>243077</v>
      </c>
      <c r="AT2316" t="s">
        <v>243078</v>
      </c>
      <c r="AU2316" t="s">
        <v>243079</v>
      </c>
      <c r="AV2316" t="s">
        <v>243080</v>
      </c>
      <c r="AW2316" t="s">
        <v>243081</v>
      </c>
      <c r="AX2316" t="s">
        <v>243082</v>
      </c>
      <c r="AY2316" t="s">
        <v>243083</v>
      </c>
      <c r="AZ2316" t="s">
        <v>243084</v>
      </c>
      <c r="BA2316" t="s">
        <v>243085</v>
      </c>
      <c r="BB2316" t="s">
        <v>243086</v>
      </c>
      <c r="BC2316" t="s">
        <v>243087</v>
      </c>
      <c r="BD2316" t="s">
        <v>243088</v>
      </c>
      <c r="BE2316" t="s">
        <v>243089</v>
      </c>
      <c r="BF2316" t="s">
        <v>243090</v>
      </c>
      <c r="BG2316" t="s">
        <v>243091</v>
      </c>
      <c r="BH2316" t="s">
        <v>243092</v>
      </c>
      <c r="BI2316" t="s">
        <v>243093</v>
      </c>
      <c r="BJ2316" t="s">
        <v>243094</v>
      </c>
      <c r="BK2316" t="s">
        <v>243095</v>
      </c>
      <c r="BL2316" t="s">
        <v>243096</v>
      </c>
      <c r="BM2316" t="s">
        <v>243097</v>
      </c>
      <c r="BN2316" t="s">
        <v>243098</v>
      </c>
      <c r="BO2316" t="s">
        <v>243099</v>
      </c>
      <c r="BP2316" t="s">
        <v>243100</v>
      </c>
      <c r="BQ2316" t="s">
        <v>243101</v>
      </c>
      <c r="BR2316" t="s">
        <v>243102</v>
      </c>
      <c r="BS2316" t="s">
        <v>243103</v>
      </c>
      <c r="BT2316" t="s">
        <v>243104</v>
      </c>
      <c r="BU2316" t="s">
        <v>243105</v>
      </c>
      <c r="BV2316" t="s">
        <v>243106</v>
      </c>
      <c r="BW2316" t="s">
        <v>243107</v>
      </c>
      <c r="BX2316" t="s">
        <v>243108</v>
      </c>
      <c r="BY2316" t="s">
        <v>243109</v>
      </c>
      <c r="BZ2316" t="s">
        <v>243110</v>
      </c>
      <c r="CA2316" t="s">
        <v>243111</v>
      </c>
      <c r="CB2316" t="s">
        <v>243112</v>
      </c>
      <c r="CC2316" t="s">
        <v>243113</v>
      </c>
      <c r="CD2316" t="s">
        <v>243114</v>
      </c>
      <c r="CE2316" t="s">
        <v>243115</v>
      </c>
      <c r="CF2316" t="s">
        <v>243116</v>
      </c>
      <c r="CG2316" t="s">
        <v>243117</v>
      </c>
      <c r="CH2316" t="s">
        <v>243118</v>
      </c>
      <c r="CI2316" t="s">
        <v>243119</v>
      </c>
      <c r="CJ2316" t="s">
        <v>243120</v>
      </c>
      <c r="CK2316" t="s">
        <v>243121</v>
      </c>
      <c r="CL2316" t="s">
        <v>243122</v>
      </c>
      <c r="CM2316" t="s">
        <v>243123</v>
      </c>
      <c r="CN2316" t="s">
        <v>243124</v>
      </c>
      <c r="CO2316" t="s">
        <v>243125</v>
      </c>
      <c r="CP2316" t="s">
        <v>243126</v>
      </c>
      <c r="CQ2316" t="s">
        <v>243127</v>
      </c>
      <c r="CR2316" t="s">
        <v>243128</v>
      </c>
      <c r="CS2316" t="s">
        <v>243129</v>
      </c>
      <c r="CT2316" t="s">
        <v>243130</v>
      </c>
      <c r="CU2316" t="s">
        <v>243131</v>
      </c>
      <c r="CV2316" t="s">
        <v>243132</v>
      </c>
      <c r="CW2316" t="s">
        <v>243133</v>
      </c>
      <c r="CX2316" t="s">
        <v>243134</v>
      </c>
      <c r="CY2316" t="s">
        <v>243135</v>
      </c>
      <c r="CZ2316" t="s">
        <v>243136</v>
      </c>
      <c r="DA2316" t="s">
        <v>243137</v>
      </c>
    </row>
    <row r="2317" spans="1:105" x14ac:dyDescent="0.25">
      <c r="A2317" t="s">
        <v>243138</v>
      </c>
      <c r="B2317" t="s">
        <v>243139</v>
      </c>
      <c r="C2317" t="s">
        <v>243140</v>
      </c>
      <c r="D2317" t="s">
        <v>243141</v>
      </c>
      <c r="E2317" t="s">
        <v>243142</v>
      </c>
      <c r="F2317" t="s">
        <v>243143</v>
      </c>
      <c r="G2317" t="s">
        <v>243144</v>
      </c>
      <c r="H2317" t="s">
        <v>243145</v>
      </c>
      <c r="I2317" t="s">
        <v>243146</v>
      </c>
      <c r="J2317" t="s">
        <v>243147</v>
      </c>
      <c r="K2317" t="s">
        <v>243148</v>
      </c>
      <c r="L2317" t="s">
        <v>243149</v>
      </c>
      <c r="M2317" t="s">
        <v>243150</v>
      </c>
      <c r="N2317" t="s">
        <v>243151</v>
      </c>
      <c r="O2317" t="s">
        <v>243152</v>
      </c>
      <c r="P2317" t="s">
        <v>243153</v>
      </c>
      <c r="Q2317" t="s">
        <v>243154</v>
      </c>
      <c r="R2317" t="s">
        <v>243155</v>
      </c>
      <c r="S2317" t="s">
        <v>243156</v>
      </c>
      <c r="T2317" t="s">
        <v>243157</v>
      </c>
      <c r="U2317" t="s">
        <v>243158</v>
      </c>
      <c r="V2317" t="s">
        <v>243159</v>
      </c>
      <c r="W2317" t="s">
        <v>243160</v>
      </c>
      <c r="X2317" t="s">
        <v>243161</v>
      </c>
      <c r="Y2317" t="s">
        <v>243162</v>
      </c>
      <c r="Z2317" t="s">
        <v>243163</v>
      </c>
      <c r="AA2317" t="s">
        <v>243164</v>
      </c>
      <c r="AB2317" t="s">
        <v>243165</v>
      </c>
      <c r="AC2317" t="s">
        <v>243166</v>
      </c>
      <c r="AD2317" t="s">
        <v>243167</v>
      </c>
      <c r="AE2317" t="s">
        <v>243168</v>
      </c>
      <c r="AF2317" t="s">
        <v>243169</v>
      </c>
      <c r="AG2317" t="s">
        <v>243170</v>
      </c>
      <c r="AH2317" t="s">
        <v>243171</v>
      </c>
      <c r="AI2317" t="s">
        <v>243172</v>
      </c>
      <c r="AJ2317" t="s">
        <v>243173</v>
      </c>
      <c r="AK2317" t="s">
        <v>243174</v>
      </c>
      <c r="AL2317" t="s">
        <v>243175</v>
      </c>
      <c r="AM2317" t="s">
        <v>243176</v>
      </c>
      <c r="AN2317" t="s">
        <v>243177</v>
      </c>
      <c r="AO2317" t="s">
        <v>243178</v>
      </c>
      <c r="AP2317" t="s">
        <v>243179</v>
      </c>
      <c r="AQ2317" t="s">
        <v>243180</v>
      </c>
      <c r="AR2317" t="s">
        <v>243181</v>
      </c>
      <c r="AS2317" t="s">
        <v>243182</v>
      </c>
      <c r="AT2317" t="s">
        <v>243183</v>
      </c>
      <c r="AU2317" t="s">
        <v>243184</v>
      </c>
      <c r="AV2317" t="s">
        <v>243185</v>
      </c>
      <c r="AW2317" t="s">
        <v>243186</v>
      </c>
      <c r="AX2317" t="s">
        <v>243187</v>
      </c>
      <c r="AY2317" t="s">
        <v>243188</v>
      </c>
      <c r="AZ2317" t="s">
        <v>243189</v>
      </c>
      <c r="BA2317" t="s">
        <v>243190</v>
      </c>
      <c r="BB2317" t="s">
        <v>243191</v>
      </c>
      <c r="BC2317" t="s">
        <v>243192</v>
      </c>
      <c r="BD2317" t="s">
        <v>243193</v>
      </c>
      <c r="BE2317" t="s">
        <v>243194</v>
      </c>
      <c r="BF2317" t="s">
        <v>243195</v>
      </c>
      <c r="BG2317" t="s">
        <v>243196</v>
      </c>
      <c r="BH2317" t="s">
        <v>243197</v>
      </c>
      <c r="BI2317" t="s">
        <v>243198</v>
      </c>
      <c r="BJ2317" t="s">
        <v>243199</v>
      </c>
      <c r="BK2317" t="s">
        <v>243200</v>
      </c>
      <c r="BL2317" t="s">
        <v>243201</v>
      </c>
      <c r="BM2317" t="s">
        <v>243202</v>
      </c>
      <c r="BN2317" t="s">
        <v>243203</v>
      </c>
      <c r="BO2317" t="s">
        <v>243204</v>
      </c>
      <c r="BP2317" t="s">
        <v>243205</v>
      </c>
      <c r="BQ2317" t="s">
        <v>243206</v>
      </c>
      <c r="BR2317" t="s">
        <v>243207</v>
      </c>
      <c r="BS2317" t="s">
        <v>243208</v>
      </c>
      <c r="BT2317" t="s">
        <v>243209</v>
      </c>
      <c r="BU2317" t="s">
        <v>243210</v>
      </c>
      <c r="BV2317" t="s">
        <v>243211</v>
      </c>
      <c r="BW2317" t="s">
        <v>243212</v>
      </c>
      <c r="BX2317" t="s">
        <v>243213</v>
      </c>
      <c r="BY2317" t="s">
        <v>243214</v>
      </c>
      <c r="BZ2317" t="s">
        <v>243215</v>
      </c>
      <c r="CA2317" t="s">
        <v>243216</v>
      </c>
      <c r="CB2317" t="s">
        <v>243217</v>
      </c>
      <c r="CC2317" t="s">
        <v>243218</v>
      </c>
      <c r="CD2317" t="s">
        <v>243219</v>
      </c>
      <c r="CE2317" t="s">
        <v>243220</v>
      </c>
      <c r="CF2317" t="s">
        <v>243221</v>
      </c>
      <c r="CG2317" t="s">
        <v>243222</v>
      </c>
      <c r="CH2317" t="s">
        <v>243223</v>
      </c>
      <c r="CI2317" t="s">
        <v>243224</v>
      </c>
      <c r="CJ2317" t="s">
        <v>243225</v>
      </c>
      <c r="CK2317" t="s">
        <v>243226</v>
      </c>
      <c r="CL2317" t="s">
        <v>243227</v>
      </c>
      <c r="CM2317" t="s">
        <v>243228</v>
      </c>
      <c r="CN2317" t="s">
        <v>243229</v>
      </c>
      <c r="CO2317" t="s">
        <v>243230</v>
      </c>
      <c r="CP2317" t="s">
        <v>243231</v>
      </c>
      <c r="CQ2317" t="s">
        <v>243232</v>
      </c>
      <c r="CR2317" t="s">
        <v>243233</v>
      </c>
      <c r="CS2317" t="s">
        <v>243234</v>
      </c>
      <c r="CT2317" t="s">
        <v>243235</v>
      </c>
      <c r="CU2317" t="s">
        <v>243236</v>
      </c>
      <c r="CV2317" t="s">
        <v>243237</v>
      </c>
      <c r="CW2317" t="s">
        <v>243238</v>
      </c>
      <c r="CX2317" t="s">
        <v>243239</v>
      </c>
      <c r="CY2317" t="s">
        <v>243240</v>
      </c>
      <c r="CZ2317" t="s">
        <v>243241</v>
      </c>
      <c r="DA2317" t="s">
        <v>243242</v>
      </c>
    </row>
    <row r="2318" spans="1:105" x14ac:dyDescent="0.25">
      <c r="A2318" t="s">
        <v>243243</v>
      </c>
      <c r="B2318" t="s">
        <v>243244</v>
      </c>
      <c r="C2318" t="s">
        <v>243245</v>
      </c>
      <c r="D2318" t="s">
        <v>243246</v>
      </c>
      <c r="E2318" t="s">
        <v>243247</v>
      </c>
      <c r="F2318" t="s">
        <v>243248</v>
      </c>
      <c r="G2318" t="s">
        <v>243249</v>
      </c>
      <c r="H2318" t="s">
        <v>243250</v>
      </c>
      <c r="I2318" t="s">
        <v>243251</v>
      </c>
      <c r="J2318" t="s">
        <v>243252</v>
      </c>
      <c r="K2318" t="s">
        <v>243253</v>
      </c>
      <c r="L2318" t="s">
        <v>243254</v>
      </c>
      <c r="M2318" t="s">
        <v>243255</v>
      </c>
      <c r="N2318" t="s">
        <v>243256</v>
      </c>
      <c r="O2318" t="s">
        <v>243257</v>
      </c>
      <c r="P2318" t="s">
        <v>243258</v>
      </c>
      <c r="Q2318" t="s">
        <v>243259</v>
      </c>
      <c r="R2318" t="s">
        <v>243260</v>
      </c>
      <c r="S2318" t="s">
        <v>243261</v>
      </c>
      <c r="T2318" t="s">
        <v>243262</v>
      </c>
      <c r="U2318" t="s">
        <v>243263</v>
      </c>
      <c r="V2318" t="s">
        <v>243264</v>
      </c>
      <c r="W2318" t="s">
        <v>243265</v>
      </c>
      <c r="X2318" t="s">
        <v>243266</v>
      </c>
      <c r="Y2318" t="s">
        <v>243267</v>
      </c>
      <c r="Z2318" t="s">
        <v>243268</v>
      </c>
      <c r="AA2318" t="s">
        <v>243269</v>
      </c>
      <c r="AB2318" t="s">
        <v>243270</v>
      </c>
      <c r="AC2318" t="s">
        <v>243271</v>
      </c>
      <c r="AD2318" t="s">
        <v>243272</v>
      </c>
      <c r="AE2318" t="s">
        <v>243273</v>
      </c>
      <c r="AF2318" t="s">
        <v>243274</v>
      </c>
      <c r="AG2318" t="s">
        <v>243275</v>
      </c>
      <c r="AH2318" t="s">
        <v>243276</v>
      </c>
      <c r="AI2318" t="s">
        <v>243277</v>
      </c>
      <c r="AJ2318" t="s">
        <v>243278</v>
      </c>
      <c r="AK2318" t="s">
        <v>243279</v>
      </c>
      <c r="AL2318" t="s">
        <v>243280</v>
      </c>
      <c r="AM2318" t="s">
        <v>243281</v>
      </c>
      <c r="AN2318" t="s">
        <v>243282</v>
      </c>
      <c r="AO2318" t="s">
        <v>243283</v>
      </c>
      <c r="AP2318" t="s">
        <v>243284</v>
      </c>
      <c r="AQ2318" t="s">
        <v>243285</v>
      </c>
      <c r="AR2318" t="s">
        <v>243286</v>
      </c>
      <c r="AS2318" t="s">
        <v>243287</v>
      </c>
      <c r="AT2318" t="s">
        <v>243288</v>
      </c>
      <c r="AU2318" t="s">
        <v>243289</v>
      </c>
      <c r="AV2318" t="s">
        <v>243290</v>
      </c>
      <c r="AW2318" t="s">
        <v>243291</v>
      </c>
      <c r="AX2318" t="s">
        <v>243292</v>
      </c>
      <c r="AY2318" t="s">
        <v>243293</v>
      </c>
      <c r="AZ2318" t="s">
        <v>243294</v>
      </c>
      <c r="BA2318" t="s">
        <v>243295</v>
      </c>
      <c r="BB2318" t="s">
        <v>243296</v>
      </c>
      <c r="BC2318" t="s">
        <v>243297</v>
      </c>
      <c r="BD2318" t="s">
        <v>243298</v>
      </c>
      <c r="BE2318" t="s">
        <v>243299</v>
      </c>
      <c r="BF2318" t="s">
        <v>243300</v>
      </c>
      <c r="BG2318" t="s">
        <v>243301</v>
      </c>
      <c r="BH2318" t="s">
        <v>243302</v>
      </c>
      <c r="BI2318" t="s">
        <v>243303</v>
      </c>
      <c r="BJ2318" t="s">
        <v>243304</v>
      </c>
      <c r="BK2318" t="s">
        <v>243305</v>
      </c>
      <c r="BL2318" t="s">
        <v>243306</v>
      </c>
      <c r="BM2318" t="s">
        <v>243307</v>
      </c>
      <c r="BN2318" t="s">
        <v>243308</v>
      </c>
      <c r="BO2318" t="s">
        <v>243309</v>
      </c>
      <c r="BP2318" t="s">
        <v>243310</v>
      </c>
      <c r="BQ2318" t="s">
        <v>243311</v>
      </c>
      <c r="BR2318" t="s">
        <v>243312</v>
      </c>
      <c r="BS2318" t="s">
        <v>243313</v>
      </c>
      <c r="BT2318" t="s">
        <v>243314</v>
      </c>
      <c r="BU2318" t="s">
        <v>243315</v>
      </c>
      <c r="BV2318" t="s">
        <v>243316</v>
      </c>
      <c r="BW2318" t="s">
        <v>243317</v>
      </c>
      <c r="BX2318" t="s">
        <v>243318</v>
      </c>
      <c r="BY2318" t="s">
        <v>243319</v>
      </c>
      <c r="BZ2318" t="s">
        <v>243320</v>
      </c>
      <c r="CA2318" t="s">
        <v>243321</v>
      </c>
      <c r="CB2318" t="s">
        <v>243322</v>
      </c>
      <c r="CC2318" t="s">
        <v>243323</v>
      </c>
      <c r="CD2318" t="s">
        <v>243324</v>
      </c>
      <c r="CE2318" t="s">
        <v>243325</v>
      </c>
      <c r="CF2318" t="s">
        <v>243326</v>
      </c>
      <c r="CG2318" t="s">
        <v>243327</v>
      </c>
      <c r="CH2318" t="s">
        <v>243328</v>
      </c>
      <c r="CI2318" t="s">
        <v>243329</v>
      </c>
      <c r="CJ2318" t="s">
        <v>243330</v>
      </c>
      <c r="CK2318" t="s">
        <v>243331</v>
      </c>
      <c r="CL2318" t="s">
        <v>243332</v>
      </c>
      <c r="CM2318" t="s">
        <v>243333</v>
      </c>
      <c r="CN2318" t="s">
        <v>243334</v>
      </c>
      <c r="CO2318" t="s">
        <v>243335</v>
      </c>
      <c r="CP2318" t="s">
        <v>243336</v>
      </c>
      <c r="CQ2318" t="s">
        <v>243337</v>
      </c>
      <c r="CR2318" t="s">
        <v>243338</v>
      </c>
      <c r="CS2318" t="s">
        <v>243339</v>
      </c>
      <c r="CT2318" t="s">
        <v>243340</v>
      </c>
      <c r="CU2318" t="s">
        <v>243341</v>
      </c>
      <c r="CV2318" t="s">
        <v>243342</v>
      </c>
      <c r="CW2318" t="s">
        <v>243343</v>
      </c>
      <c r="CX2318" t="s">
        <v>243344</v>
      </c>
      <c r="CY2318" t="s">
        <v>243345</v>
      </c>
      <c r="CZ2318" t="s">
        <v>243346</v>
      </c>
      <c r="DA2318" t="s">
        <v>243347</v>
      </c>
    </row>
    <row r="2319" spans="1:105" x14ac:dyDescent="0.25">
      <c r="A2319" t="s">
        <v>243348</v>
      </c>
      <c r="B2319" t="s">
        <v>243349</v>
      </c>
      <c r="C2319" t="s">
        <v>243350</v>
      </c>
      <c r="D2319" t="s">
        <v>243351</v>
      </c>
      <c r="E2319" t="s">
        <v>243352</v>
      </c>
      <c r="F2319" t="s">
        <v>243353</v>
      </c>
      <c r="G2319" t="s">
        <v>243354</v>
      </c>
      <c r="H2319" t="s">
        <v>243355</v>
      </c>
      <c r="I2319" t="s">
        <v>243356</v>
      </c>
      <c r="J2319" t="s">
        <v>243357</v>
      </c>
      <c r="K2319" t="s">
        <v>243358</v>
      </c>
      <c r="L2319" t="s">
        <v>243359</v>
      </c>
      <c r="M2319" t="s">
        <v>243360</v>
      </c>
      <c r="N2319" t="s">
        <v>243361</v>
      </c>
      <c r="O2319" t="s">
        <v>243362</v>
      </c>
      <c r="P2319" t="s">
        <v>243363</v>
      </c>
      <c r="Q2319" t="s">
        <v>243364</v>
      </c>
      <c r="R2319" t="s">
        <v>243365</v>
      </c>
      <c r="S2319" t="s">
        <v>243366</v>
      </c>
      <c r="T2319" t="s">
        <v>243367</v>
      </c>
      <c r="U2319" t="s">
        <v>243368</v>
      </c>
      <c r="V2319" t="s">
        <v>243369</v>
      </c>
      <c r="W2319" t="s">
        <v>243370</v>
      </c>
      <c r="X2319" t="s">
        <v>243371</v>
      </c>
      <c r="Y2319" t="s">
        <v>243372</v>
      </c>
      <c r="Z2319" t="s">
        <v>243373</v>
      </c>
      <c r="AA2319" t="s">
        <v>243374</v>
      </c>
      <c r="AB2319" t="s">
        <v>243375</v>
      </c>
      <c r="AC2319" t="s">
        <v>243376</v>
      </c>
      <c r="AD2319" t="s">
        <v>243377</v>
      </c>
      <c r="AE2319" t="s">
        <v>243378</v>
      </c>
      <c r="AF2319" t="s">
        <v>243379</v>
      </c>
      <c r="AG2319" t="s">
        <v>243380</v>
      </c>
      <c r="AH2319" t="s">
        <v>243381</v>
      </c>
      <c r="AI2319" t="s">
        <v>243382</v>
      </c>
      <c r="AJ2319" t="s">
        <v>243383</v>
      </c>
      <c r="AK2319" t="s">
        <v>243384</v>
      </c>
      <c r="AL2319" t="s">
        <v>243385</v>
      </c>
      <c r="AM2319" t="s">
        <v>243386</v>
      </c>
      <c r="AN2319" t="s">
        <v>243387</v>
      </c>
      <c r="AO2319" t="s">
        <v>243388</v>
      </c>
      <c r="AP2319" t="s">
        <v>243389</v>
      </c>
      <c r="AQ2319" t="s">
        <v>243390</v>
      </c>
      <c r="AR2319" t="s">
        <v>243391</v>
      </c>
      <c r="AS2319" t="s">
        <v>243392</v>
      </c>
      <c r="AT2319" t="s">
        <v>243393</v>
      </c>
      <c r="AU2319" t="s">
        <v>243394</v>
      </c>
      <c r="AV2319" t="s">
        <v>243395</v>
      </c>
      <c r="AW2319" t="s">
        <v>243396</v>
      </c>
      <c r="AX2319" t="s">
        <v>243397</v>
      </c>
      <c r="AY2319" t="s">
        <v>243398</v>
      </c>
      <c r="AZ2319" t="s">
        <v>243399</v>
      </c>
      <c r="BA2319" t="s">
        <v>243400</v>
      </c>
      <c r="BB2319" t="s">
        <v>243401</v>
      </c>
      <c r="BC2319" t="s">
        <v>243402</v>
      </c>
      <c r="BD2319" t="s">
        <v>243403</v>
      </c>
      <c r="BE2319" t="s">
        <v>243404</v>
      </c>
      <c r="BF2319" t="s">
        <v>243405</v>
      </c>
      <c r="BG2319" t="s">
        <v>243406</v>
      </c>
      <c r="BH2319" t="s">
        <v>243407</v>
      </c>
      <c r="BI2319" t="s">
        <v>243408</v>
      </c>
      <c r="BJ2319" t="s">
        <v>243409</v>
      </c>
      <c r="BK2319" t="s">
        <v>243410</v>
      </c>
      <c r="BL2319" t="s">
        <v>243411</v>
      </c>
      <c r="BM2319" t="s">
        <v>243412</v>
      </c>
      <c r="BN2319" t="s">
        <v>243413</v>
      </c>
      <c r="BO2319" t="s">
        <v>243414</v>
      </c>
      <c r="BP2319" t="s">
        <v>243415</v>
      </c>
      <c r="BQ2319" t="s">
        <v>243416</v>
      </c>
      <c r="BR2319" t="s">
        <v>243417</v>
      </c>
      <c r="BS2319" t="s">
        <v>243418</v>
      </c>
      <c r="BT2319" t="s">
        <v>243419</v>
      </c>
      <c r="BU2319" t="s">
        <v>243420</v>
      </c>
      <c r="BV2319" t="s">
        <v>243421</v>
      </c>
      <c r="BW2319" t="s">
        <v>243422</v>
      </c>
      <c r="BX2319" t="s">
        <v>243423</v>
      </c>
      <c r="BY2319" t="s">
        <v>243424</v>
      </c>
      <c r="BZ2319" t="s">
        <v>243425</v>
      </c>
      <c r="CA2319" t="s">
        <v>243426</v>
      </c>
      <c r="CB2319" t="s">
        <v>243427</v>
      </c>
      <c r="CC2319" t="s">
        <v>243428</v>
      </c>
      <c r="CD2319" t="s">
        <v>243429</v>
      </c>
      <c r="CE2319" t="s">
        <v>243430</v>
      </c>
      <c r="CF2319" t="s">
        <v>243431</v>
      </c>
      <c r="CG2319" t="s">
        <v>243432</v>
      </c>
      <c r="CH2319" t="s">
        <v>243433</v>
      </c>
      <c r="CI2319" t="s">
        <v>243434</v>
      </c>
      <c r="CJ2319" t="s">
        <v>243435</v>
      </c>
      <c r="CK2319" t="s">
        <v>243436</v>
      </c>
      <c r="CL2319" t="s">
        <v>243437</v>
      </c>
      <c r="CM2319" t="s">
        <v>243438</v>
      </c>
      <c r="CN2319" t="s">
        <v>243439</v>
      </c>
      <c r="CO2319" t="s">
        <v>243440</v>
      </c>
      <c r="CP2319" t="s">
        <v>243441</v>
      </c>
      <c r="CQ2319" t="s">
        <v>243442</v>
      </c>
      <c r="CR2319" t="s">
        <v>243443</v>
      </c>
      <c r="CS2319" t="s">
        <v>243444</v>
      </c>
      <c r="CT2319" t="s">
        <v>243445</v>
      </c>
      <c r="CU2319" t="s">
        <v>243446</v>
      </c>
      <c r="CV2319" t="s">
        <v>243447</v>
      </c>
      <c r="CW2319" t="s">
        <v>243448</v>
      </c>
      <c r="CX2319" t="s">
        <v>243449</v>
      </c>
      <c r="CY2319" t="s">
        <v>243450</v>
      </c>
      <c r="CZ2319" t="s">
        <v>243451</v>
      </c>
      <c r="DA2319" t="s">
        <v>243452</v>
      </c>
    </row>
    <row r="2320" spans="1:105" x14ac:dyDescent="0.25">
      <c r="A2320" t="s">
        <v>243453</v>
      </c>
      <c r="B2320" t="s">
        <v>243454</v>
      </c>
      <c r="C2320" t="s">
        <v>243455</v>
      </c>
      <c r="D2320" t="s">
        <v>243456</v>
      </c>
      <c r="E2320" t="s">
        <v>243457</v>
      </c>
      <c r="F2320" t="s">
        <v>243458</v>
      </c>
      <c r="G2320" t="s">
        <v>243459</v>
      </c>
      <c r="H2320" t="s">
        <v>243460</v>
      </c>
      <c r="I2320" t="s">
        <v>243461</v>
      </c>
      <c r="J2320" t="s">
        <v>243462</v>
      </c>
      <c r="K2320" t="s">
        <v>243463</v>
      </c>
      <c r="L2320" t="s">
        <v>243464</v>
      </c>
      <c r="M2320" t="s">
        <v>243465</v>
      </c>
      <c r="N2320" t="s">
        <v>243466</v>
      </c>
      <c r="O2320" t="s">
        <v>243467</v>
      </c>
      <c r="P2320" t="s">
        <v>243468</v>
      </c>
      <c r="Q2320" t="s">
        <v>243469</v>
      </c>
      <c r="R2320" t="s">
        <v>243470</v>
      </c>
      <c r="S2320" t="s">
        <v>243471</v>
      </c>
      <c r="T2320" t="s">
        <v>243472</v>
      </c>
      <c r="U2320" t="s">
        <v>243473</v>
      </c>
      <c r="V2320" t="s">
        <v>243474</v>
      </c>
      <c r="W2320" t="s">
        <v>243475</v>
      </c>
      <c r="X2320" t="s">
        <v>243476</v>
      </c>
      <c r="Y2320" t="s">
        <v>243477</v>
      </c>
      <c r="Z2320" t="s">
        <v>243478</v>
      </c>
      <c r="AA2320" t="s">
        <v>243479</v>
      </c>
      <c r="AB2320" t="s">
        <v>243480</v>
      </c>
      <c r="AC2320" t="s">
        <v>243481</v>
      </c>
      <c r="AD2320" t="s">
        <v>243482</v>
      </c>
      <c r="AE2320" t="s">
        <v>243483</v>
      </c>
      <c r="AF2320" t="s">
        <v>243484</v>
      </c>
      <c r="AG2320" t="s">
        <v>243485</v>
      </c>
      <c r="AH2320" t="s">
        <v>243486</v>
      </c>
      <c r="AI2320" t="s">
        <v>243487</v>
      </c>
      <c r="AJ2320" t="s">
        <v>243488</v>
      </c>
      <c r="AK2320" t="s">
        <v>243489</v>
      </c>
      <c r="AL2320" t="s">
        <v>243490</v>
      </c>
      <c r="AM2320" t="s">
        <v>243491</v>
      </c>
      <c r="AN2320" t="s">
        <v>243492</v>
      </c>
      <c r="AO2320" t="s">
        <v>243493</v>
      </c>
      <c r="AP2320" t="s">
        <v>243494</v>
      </c>
      <c r="AQ2320" t="s">
        <v>243495</v>
      </c>
      <c r="AR2320" t="s">
        <v>243496</v>
      </c>
      <c r="AS2320" t="s">
        <v>243497</v>
      </c>
      <c r="AT2320" t="s">
        <v>243498</v>
      </c>
      <c r="AU2320" t="s">
        <v>243499</v>
      </c>
      <c r="AV2320" t="s">
        <v>243500</v>
      </c>
      <c r="AW2320" t="s">
        <v>243501</v>
      </c>
      <c r="AX2320" t="s">
        <v>243502</v>
      </c>
      <c r="AY2320" t="s">
        <v>243503</v>
      </c>
      <c r="AZ2320" t="s">
        <v>243504</v>
      </c>
      <c r="BA2320" t="s">
        <v>243505</v>
      </c>
      <c r="BB2320" t="s">
        <v>243506</v>
      </c>
      <c r="BC2320" t="s">
        <v>243507</v>
      </c>
      <c r="BD2320" t="s">
        <v>243508</v>
      </c>
      <c r="BE2320" t="s">
        <v>243509</v>
      </c>
      <c r="BF2320" t="s">
        <v>243510</v>
      </c>
      <c r="BG2320" t="s">
        <v>243511</v>
      </c>
      <c r="BH2320" t="s">
        <v>243512</v>
      </c>
      <c r="BI2320" t="s">
        <v>243513</v>
      </c>
      <c r="BJ2320" t="s">
        <v>243514</v>
      </c>
      <c r="BK2320" t="s">
        <v>243515</v>
      </c>
      <c r="BL2320" t="s">
        <v>243516</v>
      </c>
      <c r="BM2320" t="s">
        <v>243517</v>
      </c>
      <c r="BN2320" t="s">
        <v>243518</v>
      </c>
      <c r="BO2320" t="s">
        <v>243519</v>
      </c>
      <c r="BP2320" t="s">
        <v>243520</v>
      </c>
      <c r="BQ2320" t="s">
        <v>243521</v>
      </c>
      <c r="BR2320" t="s">
        <v>243522</v>
      </c>
      <c r="BS2320" t="s">
        <v>243523</v>
      </c>
      <c r="BT2320" t="s">
        <v>243524</v>
      </c>
      <c r="BU2320" t="s">
        <v>243525</v>
      </c>
      <c r="BV2320" t="s">
        <v>243526</v>
      </c>
      <c r="BW2320" t="s">
        <v>243527</v>
      </c>
      <c r="BX2320" t="s">
        <v>243528</v>
      </c>
      <c r="BY2320" t="s">
        <v>243529</v>
      </c>
      <c r="BZ2320" t="s">
        <v>243530</v>
      </c>
      <c r="CA2320" t="s">
        <v>243531</v>
      </c>
      <c r="CB2320" t="s">
        <v>243532</v>
      </c>
      <c r="CC2320" t="s">
        <v>243533</v>
      </c>
      <c r="CD2320" t="s">
        <v>243534</v>
      </c>
      <c r="CE2320" t="s">
        <v>243535</v>
      </c>
      <c r="CF2320" t="s">
        <v>243536</v>
      </c>
      <c r="CG2320" t="s">
        <v>243537</v>
      </c>
      <c r="CH2320" t="s">
        <v>243538</v>
      </c>
      <c r="CI2320" t="s">
        <v>243539</v>
      </c>
      <c r="CJ2320" t="s">
        <v>243540</v>
      </c>
      <c r="CK2320" t="s">
        <v>243541</v>
      </c>
      <c r="CL2320" t="s">
        <v>243542</v>
      </c>
      <c r="CM2320" t="s">
        <v>243543</v>
      </c>
      <c r="CN2320" t="s">
        <v>243544</v>
      </c>
      <c r="CO2320" t="s">
        <v>243545</v>
      </c>
      <c r="CP2320" t="s">
        <v>243546</v>
      </c>
      <c r="CQ2320" t="s">
        <v>243547</v>
      </c>
      <c r="CR2320" t="s">
        <v>243548</v>
      </c>
      <c r="CS2320" t="s">
        <v>243549</v>
      </c>
      <c r="CT2320" t="s">
        <v>243550</v>
      </c>
      <c r="CU2320" t="s">
        <v>243551</v>
      </c>
      <c r="CV2320" t="s">
        <v>243552</v>
      </c>
      <c r="CW2320" t="s">
        <v>243553</v>
      </c>
      <c r="CX2320" t="s">
        <v>243554</v>
      </c>
      <c r="CY2320" t="s">
        <v>243555</v>
      </c>
      <c r="CZ2320" t="s">
        <v>243556</v>
      </c>
      <c r="DA2320" t="s">
        <v>243557</v>
      </c>
    </row>
    <row r="2321" spans="1:105" x14ac:dyDescent="0.25">
      <c r="A2321" t="s">
        <v>243558</v>
      </c>
      <c r="B2321" t="s">
        <v>243559</v>
      </c>
      <c r="C2321" t="s">
        <v>243560</v>
      </c>
      <c r="D2321" t="s">
        <v>243561</v>
      </c>
      <c r="E2321" t="s">
        <v>243562</v>
      </c>
      <c r="F2321" t="s">
        <v>243563</v>
      </c>
      <c r="G2321" t="s">
        <v>243564</v>
      </c>
      <c r="H2321" t="s">
        <v>243565</v>
      </c>
      <c r="I2321" t="s">
        <v>243566</v>
      </c>
      <c r="J2321" t="s">
        <v>243567</v>
      </c>
      <c r="K2321" t="s">
        <v>243568</v>
      </c>
      <c r="L2321" t="s">
        <v>243569</v>
      </c>
      <c r="M2321" t="s">
        <v>243570</v>
      </c>
      <c r="N2321" t="s">
        <v>243571</v>
      </c>
      <c r="O2321" t="s">
        <v>243572</v>
      </c>
      <c r="P2321" t="s">
        <v>243573</v>
      </c>
      <c r="Q2321" t="s">
        <v>243574</v>
      </c>
      <c r="R2321" t="s">
        <v>243575</v>
      </c>
      <c r="S2321" t="s">
        <v>243576</v>
      </c>
      <c r="T2321" t="s">
        <v>243577</v>
      </c>
      <c r="U2321" t="s">
        <v>243578</v>
      </c>
      <c r="V2321" t="s">
        <v>243579</v>
      </c>
      <c r="W2321" t="s">
        <v>243580</v>
      </c>
      <c r="X2321" t="s">
        <v>243581</v>
      </c>
      <c r="Y2321" t="s">
        <v>243582</v>
      </c>
      <c r="Z2321" t="s">
        <v>243583</v>
      </c>
      <c r="AA2321" t="s">
        <v>243584</v>
      </c>
      <c r="AB2321" t="s">
        <v>243585</v>
      </c>
      <c r="AC2321" t="s">
        <v>243586</v>
      </c>
      <c r="AD2321" t="s">
        <v>243587</v>
      </c>
      <c r="AE2321" t="s">
        <v>243588</v>
      </c>
      <c r="AF2321" t="s">
        <v>243589</v>
      </c>
      <c r="AG2321" t="s">
        <v>243590</v>
      </c>
      <c r="AH2321" t="s">
        <v>243591</v>
      </c>
      <c r="AI2321" t="s">
        <v>243592</v>
      </c>
      <c r="AJ2321" t="s">
        <v>243593</v>
      </c>
      <c r="AK2321" t="s">
        <v>243594</v>
      </c>
      <c r="AL2321" t="s">
        <v>243595</v>
      </c>
      <c r="AM2321" t="s">
        <v>243596</v>
      </c>
      <c r="AN2321" t="s">
        <v>243597</v>
      </c>
      <c r="AO2321" t="s">
        <v>243598</v>
      </c>
      <c r="AP2321" t="s">
        <v>243599</v>
      </c>
      <c r="AQ2321" t="s">
        <v>243600</v>
      </c>
      <c r="AR2321" t="s">
        <v>243601</v>
      </c>
      <c r="AS2321" t="s">
        <v>243602</v>
      </c>
      <c r="AT2321" t="s">
        <v>243603</v>
      </c>
      <c r="AU2321" t="s">
        <v>243604</v>
      </c>
      <c r="AV2321" t="s">
        <v>243605</v>
      </c>
      <c r="AW2321" t="s">
        <v>243606</v>
      </c>
      <c r="AX2321" t="s">
        <v>243607</v>
      </c>
      <c r="AY2321" t="s">
        <v>243608</v>
      </c>
      <c r="AZ2321" t="s">
        <v>243609</v>
      </c>
      <c r="BA2321" t="s">
        <v>243610</v>
      </c>
      <c r="BB2321" t="s">
        <v>243611</v>
      </c>
      <c r="BC2321" t="s">
        <v>243612</v>
      </c>
      <c r="BD2321" t="s">
        <v>243613</v>
      </c>
      <c r="BE2321" t="s">
        <v>243614</v>
      </c>
      <c r="BF2321" t="s">
        <v>243615</v>
      </c>
      <c r="BG2321" t="s">
        <v>243616</v>
      </c>
      <c r="BH2321" t="s">
        <v>243617</v>
      </c>
      <c r="BI2321" t="s">
        <v>243618</v>
      </c>
      <c r="BJ2321" t="s">
        <v>243619</v>
      </c>
      <c r="BK2321" t="s">
        <v>243620</v>
      </c>
      <c r="BL2321" t="s">
        <v>243621</v>
      </c>
      <c r="BM2321" t="s">
        <v>243622</v>
      </c>
      <c r="BN2321" t="s">
        <v>243623</v>
      </c>
      <c r="BO2321" t="s">
        <v>243624</v>
      </c>
      <c r="BP2321" t="s">
        <v>243625</v>
      </c>
      <c r="BQ2321" t="s">
        <v>243626</v>
      </c>
      <c r="BR2321" t="s">
        <v>243627</v>
      </c>
      <c r="BS2321" t="s">
        <v>243628</v>
      </c>
      <c r="BT2321" t="s">
        <v>243629</v>
      </c>
      <c r="BU2321" t="s">
        <v>243630</v>
      </c>
      <c r="BV2321" t="s">
        <v>243631</v>
      </c>
      <c r="BW2321" t="s">
        <v>243632</v>
      </c>
      <c r="BX2321" t="s">
        <v>243633</v>
      </c>
      <c r="BY2321" t="s">
        <v>243634</v>
      </c>
      <c r="BZ2321" t="s">
        <v>243635</v>
      </c>
      <c r="CA2321" t="s">
        <v>243636</v>
      </c>
      <c r="CB2321" t="s">
        <v>243637</v>
      </c>
      <c r="CC2321" t="s">
        <v>243638</v>
      </c>
      <c r="CD2321" t="s">
        <v>243639</v>
      </c>
      <c r="CE2321" t="s">
        <v>243640</v>
      </c>
      <c r="CF2321" t="s">
        <v>243641</v>
      </c>
      <c r="CG2321" t="s">
        <v>243642</v>
      </c>
      <c r="CH2321" t="s">
        <v>243643</v>
      </c>
      <c r="CI2321" t="s">
        <v>243644</v>
      </c>
      <c r="CJ2321" t="s">
        <v>243645</v>
      </c>
      <c r="CK2321" t="s">
        <v>243646</v>
      </c>
      <c r="CL2321" t="s">
        <v>243647</v>
      </c>
      <c r="CM2321" t="s">
        <v>243648</v>
      </c>
      <c r="CN2321" t="s">
        <v>243649</v>
      </c>
      <c r="CO2321" t="s">
        <v>243650</v>
      </c>
      <c r="CP2321" t="s">
        <v>243651</v>
      </c>
      <c r="CQ2321" t="s">
        <v>243652</v>
      </c>
      <c r="CR2321" t="s">
        <v>243653</v>
      </c>
      <c r="CS2321" t="s">
        <v>243654</v>
      </c>
      <c r="CT2321" t="s">
        <v>243655</v>
      </c>
      <c r="CU2321" t="s">
        <v>243656</v>
      </c>
      <c r="CV2321" t="s">
        <v>243657</v>
      </c>
      <c r="CW2321" t="s">
        <v>243658</v>
      </c>
      <c r="CX2321" t="s">
        <v>243659</v>
      </c>
      <c r="CY2321" t="s">
        <v>243660</v>
      </c>
      <c r="CZ2321" t="s">
        <v>243661</v>
      </c>
      <c r="DA2321" t="s">
        <v>243662</v>
      </c>
    </row>
    <row r="2322" spans="1:105" x14ac:dyDescent="0.25">
      <c r="A2322" t="s">
        <v>243663</v>
      </c>
      <c r="B2322" t="s">
        <v>243664</v>
      </c>
      <c r="C2322" t="s">
        <v>243665</v>
      </c>
      <c r="D2322" t="s">
        <v>243666</v>
      </c>
      <c r="E2322" t="s">
        <v>243667</v>
      </c>
      <c r="F2322" t="s">
        <v>243668</v>
      </c>
      <c r="G2322" t="s">
        <v>243669</v>
      </c>
      <c r="H2322" t="s">
        <v>243670</v>
      </c>
      <c r="I2322" t="s">
        <v>243671</v>
      </c>
      <c r="J2322" t="s">
        <v>243672</v>
      </c>
      <c r="K2322" t="s">
        <v>243673</v>
      </c>
      <c r="L2322" t="s">
        <v>243674</v>
      </c>
      <c r="M2322" t="s">
        <v>243675</v>
      </c>
      <c r="N2322" t="s">
        <v>243676</v>
      </c>
      <c r="O2322" t="s">
        <v>243677</v>
      </c>
      <c r="P2322" t="s">
        <v>243678</v>
      </c>
      <c r="Q2322" t="s">
        <v>243679</v>
      </c>
      <c r="R2322" t="s">
        <v>243680</v>
      </c>
      <c r="S2322" t="s">
        <v>243681</v>
      </c>
      <c r="T2322" t="s">
        <v>243682</v>
      </c>
      <c r="U2322" t="s">
        <v>243683</v>
      </c>
      <c r="V2322" t="s">
        <v>243684</v>
      </c>
      <c r="W2322" t="s">
        <v>243685</v>
      </c>
      <c r="X2322" t="s">
        <v>243686</v>
      </c>
      <c r="Y2322" t="s">
        <v>243687</v>
      </c>
      <c r="Z2322" t="s">
        <v>243688</v>
      </c>
      <c r="AA2322" t="s">
        <v>243689</v>
      </c>
      <c r="AB2322" t="s">
        <v>243690</v>
      </c>
      <c r="AC2322" t="s">
        <v>243691</v>
      </c>
      <c r="AD2322" t="s">
        <v>243692</v>
      </c>
      <c r="AE2322" t="s">
        <v>243693</v>
      </c>
      <c r="AF2322" t="s">
        <v>243694</v>
      </c>
      <c r="AG2322" t="s">
        <v>243695</v>
      </c>
      <c r="AH2322" t="s">
        <v>243696</v>
      </c>
      <c r="AI2322" t="s">
        <v>243697</v>
      </c>
      <c r="AJ2322" t="s">
        <v>243698</v>
      </c>
      <c r="AK2322" t="s">
        <v>243699</v>
      </c>
      <c r="AL2322" t="s">
        <v>243700</v>
      </c>
      <c r="AM2322" t="s">
        <v>243701</v>
      </c>
      <c r="AN2322" t="s">
        <v>243702</v>
      </c>
      <c r="AO2322" t="s">
        <v>243703</v>
      </c>
      <c r="AP2322" t="s">
        <v>243704</v>
      </c>
      <c r="AQ2322" t="s">
        <v>243705</v>
      </c>
      <c r="AR2322" t="s">
        <v>243706</v>
      </c>
      <c r="AS2322" t="s">
        <v>243707</v>
      </c>
      <c r="AT2322" t="s">
        <v>243708</v>
      </c>
      <c r="AU2322" t="s">
        <v>243709</v>
      </c>
      <c r="AV2322" t="s">
        <v>243710</v>
      </c>
      <c r="AW2322" t="s">
        <v>243711</v>
      </c>
      <c r="AX2322" t="s">
        <v>243712</v>
      </c>
      <c r="AY2322" t="s">
        <v>243713</v>
      </c>
      <c r="AZ2322" t="s">
        <v>243714</v>
      </c>
      <c r="BA2322" t="s">
        <v>243715</v>
      </c>
      <c r="BB2322" t="s">
        <v>243716</v>
      </c>
      <c r="BC2322" t="s">
        <v>243717</v>
      </c>
      <c r="BD2322" t="s">
        <v>243718</v>
      </c>
      <c r="BE2322" t="s">
        <v>243719</v>
      </c>
      <c r="BF2322" t="s">
        <v>243720</v>
      </c>
      <c r="BG2322" t="s">
        <v>243721</v>
      </c>
      <c r="BH2322" t="s">
        <v>243722</v>
      </c>
      <c r="BI2322" t="s">
        <v>243723</v>
      </c>
      <c r="BJ2322" t="s">
        <v>243724</v>
      </c>
      <c r="BK2322" t="s">
        <v>243725</v>
      </c>
      <c r="BL2322" t="s">
        <v>243726</v>
      </c>
      <c r="BM2322" t="s">
        <v>243727</v>
      </c>
      <c r="BN2322" t="s">
        <v>243728</v>
      </c>
      <c r="BO2322" t="s">
        <v>243729</v>
      </c>
      <c r="BP2322" t="s">
        <v>243730</v>
      </c>
      <c r="BQ2322" t="s">
        <v>243731</v>
      </c>
      <c r="BR2322" t="s">
        <v>243732</v>
      </c>
      <c r="BS2322" t="s">
        <v>243733</v>
      </c>
      <c r="BT2322" t="s">
        <v>243734</v>
      </c>
      <c r="BU2322" t="s">
        <v>243735</v>
      </c>
      <c r="BV2322" t="s">
        <v>243736</v>
      </c>
      <c r="BW2322" t="s">
        <v>243737</v>
      </c>
      <c r="BX2322" t="s">
        <v>243738</v>
      </c>
      <c r="BY2322" t="s">
        <v>243739</v>
      </c>
      <c r="BZ2322" t="s">
        <v>243740</v>
      </c>
      <c r="CA2322" t="s">
        <v>243741</v>
      </c>
      <c r="CB2322" t="s">
        <v>243742</v>
      </c>
      <c r="CC2322" t="s">
        <v>243743</v>
      </c>
      <c r="CD2322" t="s">
        <v>243744</v>
      </c>
      <c r="CE2322" t="s">
        <v>243745</v>
      </c>
      <c r="CF2322" t="s">
        <v>243746</v>
      </c>
      <c r="CG2322" t="s">
        <v>243747</v>
      </c>
      <c r="CH2322" t="s">
        <v>243748</v>
      </c>
      <c r="CI2322" t="s">
        <v>243749</v>
      </c>
      <c r="CJ2322" t="s">
        <v>243750</v>
      </c>
      <c r="CK2322" t="s">
        <v>243751</v>
      </c>
      <c r="CL2322" t="s">
        <v>243752</v>
      </c>
      <c r="CM2322" t="s">
        <v>243753</v>
      </c>
      <c r="CN2322" t="s">
        <v>243754</v>
      </c>
      <c r="CO2322" t="s">
        <v>243755</v>
      </c>
      <c r="CP2322" t="s">
        <v>243756</v>
      </c>
      <c r="CQ2322" t="s">
        <v>243757</v>
      </c>
      <c r="CR2322" t="s">
        <v>243758</v>
      </c>
      <c r="CS2322" t="s">
        <v>243759</v>
      </c>
      <c r="CT2322" t="s">
        <v>243760</v>
      </c>
      <c r="CU2322" t="s">
        <v>243761</v>
      </c>
      <c r="CV2322" t="s">
        <v>243762</v>
      </c>
      <c r="CW2322" t="s">
        <v>243763</v>
      </c>
      <c r="CX2322" t="s">
        <v>243764</v>
      </c>
      <c r="CY2322" t="s">
        <v>243765</v>
      </c>
      <c r="CZ2322" t="s">
        <v>243766</v>
      </c>
      <c r="DA2322" t="s">
        <v>243767</v>
      </c>
    </row>
    <row r="2323" spans="1:105" x14ac:dyDescent="0.25">
      <c r="A2323" t="s">
        <v>243768</v>
      </c>
      <c r="B2323" t="s">
        <v>243769</v>
      </c>
      <c r="C2323" t="s">
        <v>243770</v>
      </c>
      <c r="D2323" t="s">
        <v>243771</v>
      </c>
      <c r="E2323" t="s">
        <v>243772</v>
      </c>
      <c r="F2323" t="s">
        <v>243773</v>
      </c>
      <c r="G2323" t="s">
        <v>243774</v>
      </c>
      <c r="H2323" t="s">
        <v>243775</v>
      </c>
      <c r="I2323" t="s">
        <v>243776</v>
      </c>
      <c r="J2323" t="s">
        <v>243777</v>
      </c>
      <c r="K2323" t="s">
        <v>243778</v>
      </c>
      <c r="L2323" t="s">
        <v>243779</v>
      </c>
      <c r="M2323" t="s">
        <v>243780</v>
      </c>
      <c r="N2323" t="s">
        <v>243781</v>
      </c>
      <c r="O2323" t="s">
        <v>243782</v>
      </c>
      <c r="P2323" t="s">
        <v>243783</v>
      </c>
      <c r="Q2323" t="s">
        <v>243784</v>
      </c>
      <c r="R2323" t="s">
        <v>243785</v>
      </c>
      <c r="S2323" t="s">
        <v>243786</v>
      </c>
      <c r="T2323" t="s">
        <v>243787</v>
      </c>
      <c r="U2323" t="s">
        <v>243788</v>
      </c>
      <c r="V2323" t="s">
        <v>243789</v>
      </c>
      <c r="W2323" t="s">
        <v>243790</v>
      </c>
      <c r="X2323" t="s">
        <v>243791</v>
      </c>
      <c r="Y2323" t="s">
        <v>243792</v>
      </c>
      <c r="Z2323" t="s">
        <v>243793</v>
      </c>
      <c r="AA2323" t="s">
        <v>243794</v>
      </c>
      <c r="AB2323" t="s">
        <v>243795</v>
      </c>
      <c r="AC2323" t="s">
        <v>243796</v>
      </c>
      <c r="AD2323" t="s">
        <v>243797</v>
      </c>
      <c r="AE2323" t="s">
        <v>243798</v>
      </c>
      <c r="AF2323" t="s">
        <v>243799</v>
      </c>
      <c r="AG2323" t="s">
        <v>243800</v>
      </c>
      <c r="AH2323" t="s">
        <v>243801</v>
      </c>
      <c r="AI2323" t="s">
        <v>243802</v>
      </c>
      <c r="AJ2323" t="s">
        <v>243803</v>
      </c>
      <c r="AK2323" t="s">
        <v>243804</v>
      </c>
      <c r="AL2323" t="s">
        <v>243805</v>
      </c>
      <c r="AM2323" t="s">
        <v>243806</v>
      </c>
      <c r="AN2323" t="s">
        <v>243807</v>
      </c>
      <c r="AO2323" t="s">
        <v>243808</v>
      </c>
      <c r="AP2323" t="s">
        <v>243809</v>
      </c>
      <c r="AQ2323" t="s">
        <v>243810</v>
      </c>
      <c r="AR2323" t="s">
        <v>243811</v>
      </c>
      <c r="AS2323" t="s">
        <v>243812</v>
      </c>
      <c r="AT2323" t="s">
        <v>243813</v>
      </c>
      <c r="AU2323" t="s">
        <v>243814</v>
      </c>
      <c r="AV2323" t="s">
        <v>243815</v>
      </c>
      <c r="AW2323" t="s">
        <v>243816</v>
      </c>
      <c r="AX2323" t="s">
        <v>243817</v>
      </c>
      <c r="AY2323" t="s">
        <v>243818</v>
      </c>
      <c r="AZ2323" t="s">
        <v>243819</v>
      </c>
      <c r="BA2323" t="s">
        <v>243820</v>
      </c>
      <c r="BB2323" t="s">
        <v>243821</v>
      </c>
      <c r="BC2323" t="s">
        <v>243822</v>
      </c>
      <c r="BD2323" t="s">
        <v>243823</v>
      </c>
      <c r="BE2323" t="s">
        <v>243824</v>
      </c>
      <c r="BF2323" t="s">
        <v>243825</v>
      </c>
      <c r="BG2323" t="s">
        <v>243826</v>
      </c>
      <c r="BH2323" t="s">
        <v>243827</v>
      </c>
      <c r="BI2323" t="s">
        <v>243828</v>
      </c>
      <c r="BJ2323" t="s">
        <v>243829</v>
      </c>
      <c r="BK2323" t="s">
        <v>243830</v>
      </c>
      <c r="BL2323" t="s">
        <v>243831</v>
      </c>
      <c r="BM2323" t="s">
        <v>243832</v>
      </c>
      <c r="BN2323" t="s">
        <v>243833</v>
      </c>
      <c r="BO2323" t="s">
        <v>243834</v>
      </c>
      <c r="BP2323" t="s">
        <v>243835</v>
      </c>
      <c r="BQ2323" t="s">
        <v>243836</v>
      </c>
      <c r="BR2323" t="s">
        <v>243837</v>
      </c>
      <c r="BS2323" t="s">
        <v>243838</v>
      </c>
      <c r="BT2323" t="s">
        <v>243839</v>
      </c>
      <c r="BU2323" t="s">
        <v>243840</v>
      </c>
      <c r="BV2323" t="s">
        <v>243841</v>
      </c>
      <c r="BW2323" t="s">
        <v>243842</v>
      </c>
      <c r="BX2323" t="s">
        <v>243843</v>
      </c>
      <c r="BY2323" t="s">
        <v>243844</v>
      </c>
      <c r="BZ2323" t="s">
        <v>243845</v>
      </c>
      <c r="CA2323" t="s">
        <v>243846</v>
      </c>
      <c r="CB2323" t="s">
        <v>243847</v>
      </c>
      <c r="CC2323" t="s">
        <v>243848</v>
      </c>
      <c r="CD2323" t="s">
        <v>243849</v>
      </c>
      <c r="CE2323" t="s">
        <v>243850</v>
      </c>
      <c r="CF2323" t="s">
        <v>243851</v>
      </c>
      <c r="CG2323" t="s">
        <v>243852</v>
      </c>
      <c r="CH2323" t="s">
        <v>243853</v>
      </c>
      <c r="CI2323" t="s">
        <v>243854</v>
      </c>
      <c r="CJ2323" t="s">
        <v>243855</v>
      </c>
      <c r="CK2323" t="s">
        <v>243856</v>
      </c>
      <c r="CL2323" t="s">
        <v>243857</v>
      </c>
      <c r="CM2323" t="s">
        <v>243858</v>
      </c>
      <c r="CN2323" t="s">
        <v>243859</v>
      </c>
      <c r="CO2323" t="s">
        <v>243860</v>
      </c>
      <c r="CP2323" t="s">
        <v>243861</v>
      </c>
      <c r="CQ2323" t="s">
        <v>243862</v>
      </c>
      <c r="CR2323" t="s">
        <v>243863</v>
      </c>
      <c r="CS2323" t="s">
        <v>243864</v>
      </c>
      <c r="CT2323" t="s">
        <v>243865</v>
      </c>
      <c r="CU2323" t="s">
        <v>243866</v>
      </c>
      <c r="CV2323" t="s">
        <v>243867</v>
      </c>
      <c r="CW2323" t="s">
        <v>243868</v>
      </c>
      <c r="CX2323" t="s">
        <v>243869</v>
      </c>
      <c r="CY2323" t="s">
        <v>243870</v>
      </c>
      <c r="CZ2323" t="s">
        <v>243871</v>
      </c>
      <c r="DA2323" t="s">
        <v>243872</v>
      </c>
    </row>
    <row r="2324" spans="1:105" x14ac:dyDescent="0.25">
      <c r="A2324" t="s">
        <v>243873</v>
      </c>
      <c r="B2324" t="s">
        <v>243874</v>
      </c>
      <c r="C2324" t="s">
        <v>243875</v>
      </c>
      <c r="D2324" t="s">
        <v>243876</v>
      </c>
      <c r="E2324" t="s">
        <v>243877</v>
      </c>
      <c r="F2324" t="s">
        <v>243878</v>
      </c>
      <c r="G2324" t="s">
        <v>243879</v>
      </c>
      <c r="H2324" t="s">
        <v>243880</v>
      </c>
      <c r="I2324" t="s">
        <v>243881</v>
      </c>
      <c r="J2324" t="s">
        <v>243882</v>
      </c>
      <c r="K2324" t="s">
        <v>243883</v>
      </c>
      <c r="L2324" t="s">
        <v>243884</v>
      </c>
      <c r="M2324" t="s">
        <v>243885</v>
      </c>
      <c r="N2324" t="s">
        <v>243886</v>
      </c>
      <c r="O2324" t="s">
        <v>243887</v>
      </c>
      <c r="P2324" t="s">
        <v>243888</v>
      </c>
      <c r="Q2324" t="s">
        <v>243889</v>
      </c>
      <c r="R2324" t="s">
        <v>243890</v>
      </c>
      <c r="S2324" t="s">
        <v>243891</v>
      </c>
      <c r="T2324" t="s">
        <v>243892</v>
      </c>
      <c r="U2324" t="s">
        <v>243893</v>
      </c>
      <c r="V2324" t="s">
        <v>243894</v>
      </c>
      <c r="W2324" t="s">
        <v>243895</v>
      </c>
      <c r="X2324" t="s">
        <v>243896</v>
      </c>
      <c r="Y2324" t="s">
        <v>243897</v>
      </c>
      <c r="Z2324" t="s">
        <v>243898</v>
      </c>
      <c r="AA2324" t="s">
        <v>243899</v>
      </c>
      <c r="AB2324" t="s">
        <v>243900</v>
      </c>
      <c r="AC2324" t="s">
        <v>243901</v>
      </c>
      <c r="AD2324" t="s">
        <v>243902</v>
      </c>
      <c r="AE2324" t="s">
        <v>243903</v>
      </c>
      <c r="AF2324" t="s">
        <v>243904</v>
      </c>
      <c r="AG2324" t="s">
        <v>243905</v>
      </c>
      <c r="AH2324" t="s">
        <v>243906</v>
      </c>
      <c r="AI2324" t="s">
        <v>243907</v>
      </c>
      <c r="AJ2324" t="s">
        <v>243908</v>
      </c>
      <c r="AK2324" t="s">
        <v>243909</v>
      </c>
      <c r="AL2324" t="s">
        <v>243910</v>
      </c>
      <c r="AM2324" t="s">
        <v>243911</v>
      </c>
      <c r="AN2324" t="s">
        <v>243912</v>
      </c>
      <c r="AO2324" t="s">
        <v>243913</v>
      </c>
      <c r="AP2324" t="s">
        <v>243914</v>
      </c>
      <c r="AQ2324" t="s">
        <v>243915</v>
      </c>
      <c r="AR2324" t="s">
        <v>243916</v>
      </c>
      <c r="AS2324" t="s">
        <v>243917</v>
      </c>
      <c r="AT2324" t="s">
        <v>243918</v>
      </c>
      <c r="AU2324" t="s">
        <v>243919</v>
      </c>
      <c r="AV2324" t="s">
        <v>243920</v>
      </c>
      <c r="AW2324" t="s">
        <v>243921</v>
      </c>
      <c r="AX2324" t="s">
        <v>243922</v>
      </c>
      <c r="AY2324" t="s">
        <v>243923</v>
      </c>
      <c r="AZ2324" t="s">
        <v>243924</v>
      </c>
      <c r="BA2324" t="s">
        <v>243925</v>
      </c>
      <c r="BB2324" t="s">
        <v>243926</v>
      </c>
      <c r="BC2324" t="s">
        <v>243927</v>
      </c>
      <c r="BD2324" t="s">
        <v>243928</v>
      </c>
      <c r="BE2324" t="s">
        <v>243929</v>
      </c>
      <c r="BF2324" t="s">
        <v>243930</v>
      </c>
      <c r="BG2324" t="s">
        <v>243931</v>
      </c>
      <c r="BH2324" t="s">
        <v>243932</v>
      </c>
      <c r="BI2324" t="s">
        <v>243933</v>
      </c>
      <c r="BJ2324" t="s">
        <v>243934</v>
      </c>
      <c r="BK2324" t="s">
        <v>243935</v>
      </c>
      <c r="BL2324" t="s">
        <v>243936</v>
      </c>
      <c r="BM2324" t="s">
        <v>243937</v>
      </c>
      <c r="BN2324" t="s">
        <v>243938</v>
      </c>
      <c r="BO2324" t="s">
        <v>243939</v>
      </c>
      <c r="BP2324" t="s">
        <v>243940</v>
      </c>
      <c r="BQ2324" t="s">
        <v>243941</v>
      </c>
      <c r="BR2324" t="s">
        <v>243942</v>
      </c>
      <c r="BS2324" t="s">
        <v>243943</v>
      </c>
      <c r="BT2324" t="s">
        <v>243944</v>
      </c>
      <c r="BU2324" t="s">
        <v>243945</v>
      </c>
      <c r="BV2324" t="s">
        <v>243946</v>
      </c>
      <c r="BW2324" t="s">
        <v>243947</v>
      </c>
      <c r="BX2324" t="s">
        <v>243948</v>
      </c>
      <c r="BY2324" t="s">
        <v>243949</v>
      </c>
      <c r="BZ2324" t="s">
        <v>243950</v>
      </c>
      <c r="CA2324" t="s">
        <v>243951</v>
      </c>
      <c r="CB2324" t="s">
        <v>243952</v>
      </c>
      <c r="CC2324" t="s">
        <v>243953</v>
      </c>
      <c r="CD2324" t="s">
        <v>243954</v>
      </c>
      <c r="CE2324" t="s">
        <v>243955</v>
      </c>
      <c r="CF2324" t="s">
        <v>243956</v>
      </c>
      <c r="CG2324" t="s">
        <v>243957</v>
      </c>
      <c r="CH2324" t="s">
        <v>243958</v>
      </c>
      <c r="CI2324" t="s">
        <v>243959</v>
      </c>
      <c r="CJ2324" t="s">
        <v>243960</v>
      </c>
      <c r="CK2324" t="s">
        <v>243961</v>
      </c>
      <c r="CL2324" t="s">
        <v>243962</v>
      </c>
      <c r="CM2324" t="s">
        <v>243963</v>
      </c>
      <c r="CN2324" t="s">
        <v>243964</v>
      </c>
      <c r="CO2324" t="s">
        <v>243965</v>
      </c>
      <c r="CP2324" t="s">
        <v>243966</v>
      </c>
      <c r="CQ2324" t="s">
        <v>243967</v>
      </c>
      <c r="CR2324" t="s">
        <v>243968</v>
      </c>
      <c r="CS2324" t="s">
        <v>243969</v>
      </c>
      <c r="CT2324" t="s">
        <v>243970</v>
      </c>
      <c r="CU2324" t="s">
        <v>243971</v>
      </c>
      <c r="CV2324" t="s">
        <v>243972</v>
      </c>
      <c r="CW2324" t="s">
        <v>243973</v>
      </c>
      <c r="CX2324" t="s">
        <v>243974</v>
      </c>
      <c r="CY2324" t="s">
        <v>243975</v>
      </c>
      <c r="CZ2324" t="s">
        <v>243976</v>
      </c>
      <c r="DA2324" t="s">
        <v>243977</v>
      </c>
    </row>
    <row r="2325" spans="1:105" x14ac:dyDescent="0.25">
      <c r="A2325" t="s">
        <v>243978</v>
      </c>
      <c r="B2325" t="s">
        <v>243979</v>
      </c>
      <c r="C2325" t="s">
        <v>243980</v>
      </c>
      <c r="D2325" t="s">
        <v>243981</v>
      </c>
      <c r="E2325" t="s">
        <v>243982</v>
      </c>
      <c r="F2325" t="s">
        <v>243983</v>
      </c>
      <c r="G2325" t="s">
        <v>243984</v>
      </c>
      <c r="H2325" t="s">
        <v>243985</v>
      </c>
      <c r="I2325" t="s">
        <v>243986</v>
      </c>
      <c r="J2325" t="s">
        <v>243987</v>
      </c>
      <c r="K2325" t="s">
        <v>243988</v>
      </c>
      <c r="L2325" t="s">
        <v>243989</v>
      </c>
      <c r="M2325" t="s">
        <v>243990</v>
      </c>
      <c r="N2325" t="s">
        <v>243991</v>
      </c>
      <c r="O2325" t="s">
        <v>243992</v>
      </c>
      <c r="P2325" t="s">
        <v>243993</v>
      </c>
      <c r="Q2325" t="s">
        <v>243994</v>
      </c>
      <c r="R2325" t="s">
        <v>243995</v>
      </c>
      <c r="S2325" t="s">
        <v>243996</v>
      </c>
      <c r="T2325" t="s">
        <v>243997</v>
      </c>
      <c r="U2325" t="s">
        <v>243998</v>
      </c>
      <c r="V2325" t="s">
        <v>243999</v>
      </c>
      <c r="W2325" t="s">
        <v>244000</v>
      </c>
      <c r="X2325" t="s">
        <v>244001</v>
      </c>
      <c r="Y2325" t="s">
        <v>244002</v>
      </c>
      <c r="Z2325" t="s">
        <v>244003</v>
      </c>
      <c r="AA2325" t="s">
        <v>244004</v>
      </c>
      <c r="AB2325" t="s">
        <v>244005</v>
      </c>
      <c r="AC2325" t="s">
        <v>244006</v>
      </c>
      <c r="AD2325" t="s">
        <v>244007</v>
      </c>
      <c r="AE2325" t="s">
        <v>244008</v>
      </c>
      <c r="AF2325" t="s">
        <v>244009</v>
      </c>
      <c r="AG2325" t="s">
        <v>244010</v>
      </c>
      <c r="AH2325" t="s">
        <v>244011</v>
      </c>
      <c r="AI2325" t="s">
        <v>244012</v>
      </c>
      <c r="AJ2325" t="s">
        <v>244013</v>
      </c>
      <c r="AK2325" t="s">
        <v>244014</v>
      </c>
      <c r="AL2325" t="s">
        <v>244015</v>
      </c>
      <c r="AM2325" t="s">
        <v>244016</v>
      </c>
      <c r="AN2325" t="s">
        <v>244017</v>
      </c>
      <c r="AO2325" t="s">
        <v>244018</v>
      </c>
      <c r="AP2325" t="s">
        <v>244019</v>
      </c>
      <c r="AQ2325" t="s">
        <v>244020</v>
      </c>
      <c r="AR2325" t="s">
        <v>244021</v>
      </c>
      <c r="AS2325" t="s">
        <v>244022</v>
      </c>
      <c r="AT2325" t="s">
        <v>244023</v>
      </c>
      <c r="AU2325" t="s">
        <v>244024</v>
      </c>
      <c r="AV2325" t="s">
        <v>244025</v>
      </c>
      <c r="AW2325" t="s">
        <v>244026</v>
      </c>
      <c r="AX2325" t="s">
        <v>244027</v>
      </c>
      <c r="AY2325" t="s">
        <v>244028</v>
      </c>
      <c r="AZ2325" t="s">
        <v>244029</v>
      </c>
      <c r="BA2325" t="s">
        <v>244030</v>
      </c>
      <c r="BB2325" t="s">
        <v>244031</v>
      </c>
      <c r="BC2325" t="s">
        <v>244032</v>
      </c>
      <c r="BD2325" t="s">
        <v>244033</v>
      </c>
      <c r="BE2325" t="s">
        <v>244034</v>
      </c>
      <c r="BF2325" t="s">
        <v>244035</v>
      </c>
      <c r="BG2325" t="s">
        <v>244036</v>
      </c>
      <c r="BH2325" t="s">
        <v>244037</v>
      </c>
      <c r="BI2325" t="s">
        <v>244038</v>
      </c>
      <c r="BJ2325" t="s">
        <v>244039</v>
      </c>
      <c r="BK2325" t="s">
        <v>244040</v>
      </c>
      <c r="BL2325" t="s">
        <v>244041</v>
      </c>
      <c r="BM2325" t="s">
        <v>244042</v>
      </c>
      <c r="BN2325" t="s">
        <v>244043</v>
      </c>
      <c r="BO2325" t="s">
        <v>244044</v>
      </c>
      <c r="BP2325" t="s">
        <v>244045</v>
      </c>
      <c r="BQ2325" t="s">
        <v>244046</v>
      </c>
      <c r="BR2325" t="s">
        <v>244047</v>
      </c>
      <c r="BS2325" t="s">
        <v>244048</v>
      </c>
      <c r="BT2325" t="s">
        <v>244049</v>
      </c>
      <c r="BU2325" t="s">
        <v>244050</v>
      </c>
      <c r="BV2325" t="s">
        <v>244051</v>
      </c>
      <c r="BW2325" t="s">
        <v>244052</v>
      </c>
      <c r="BX2325" t="s">
        <v>244053</v>
      </c>
      <c r="BY2325" t="s">
        <v>244054</v>
      </c>
      <c r="BZ2325" t="s">
        <v>244055</v>
      </c>
      <c r="CA2325" t="s">
        <v>244056</v>
      </c>
      <c r="CB2325" t="s">
        <v>244057</v>
      </c>
      <c r="CC2325" t="s">
        <v>244058</v>
      </c>
      <c r="CD2325" t="s">
        <v>244059</v>
      </c>
      <c r="CE2325" t="s">
        <v>244060</v>
      </c>
      <c r="CF2325" t="s">
        <v>244061</v>
      </c>
      <c r="CG2325" t="s">
        <v>244062</v>
      </c>
      <c r="CH2325" t="s">
        <v>244063</v>
      </c>
      <c r="CI2325" t="s">
        <v>244064</v>
      </c>
      <c r="CJ2325" t="s">
        <v>244065</v>
      </c>
      <c r="CK2325" t="s">
        <v>244066</v>
      </c>
      <c r="CL2325" t="s">
        <v>244067</v>
      </c>
      <c r="CM2325" t="s">
        <v>244068</v>
      </c>
      <c r="CN2325" t="s">
        <v>244069</v>
      </c>
      <c r="CO2325" t="s">
        <v>244070</v>
      </c>
      <c r="CP2325" t="s">
        <v>244071</v>
      </c>
      <c r="CQ2325" t="s">
        <v>244072</v>
      </c>
      <c r="CR2325" t="s">
        <v>244073</v>
      </c>
      <c r="CS2325" t="s">
        <v>244074</v>
      </c>
      <c r="CT2325" t="s">
        <v>244075</v>
      </c>
      <c r="CU2325" t="s">
        <v>244076</v>
      </c>
      <c r="CV2325" t="s">
        <v>244077</v>
      </c>
      <c r="CW2325" t="s">
        <v>244078</v>
      </c>
      <c r="CX2325" t="s">
        <v>244079</v>
      </c>
      <c r="CY2325" t="s">
        <v>244080</v>
      </c>
      <c r="CZ2325" t="s">
        <v>244081</v>
      </c>
      <c r="DA2325" t="s">
        <v>244082</v>
      </c>
    </row>
    <row r="2326" spans="1:105" x14ac:dyDescent="0.25">
      <c r="A2326" t="s">
        <v>244083</v>
      </c>
      <c r="B2326" t="s">
        <v>244084</v>
      </c>
      <c r="C2326" t="s">
        <v>244085</v>
      </c>
      <c r="D2326" t="s">
        <v>244086</v>
      </c>
      <c r="E2326" t="s">
        <v>244087</v>
      </c>
      <c r="F2326" t="s">
        <v>244088</v>
      </c>
      <c r="G2326" t="s">
        <v>244089</v>
      </c>
      <c r="H2326" t="s">
        <v>244090</v>
      </c>
      <c r="I2326" t="s">
        <v>244091</v>
      </c>
      <c r="J2326" t="s">
        <v>244092</v>
      </c>
      <c r="K2326" t="s">
        <v>244093</v>
      </c>
      <c r="L2326" t="s">
        <v>244094</v>
      </c>
      <c r="M2326" t="s">
        <v>244095</v>
      </c>
      <c r="N2326" t="s">
        <v>244096</v>
      </c>
      <c r="O2326" t="s">
        <v>244097</v>
      </c>
      <c r="P2326" t="s">
        <v>244098</v>
      </c>
      <c r="Q2326" t="s">
        <v>244099</v>
      </c>
      <c r="R2326" t="s">
        <v>244100</v>
      </c>
      <c r="S2326" t="s">
        <v>244101</v>
      </c>
      <c r="T2326" t="s">
        <v>244102</v>
      </c>
      <c r="U2326" t="s">
        <v>244103</v>
      </c>
      <c r="V2326" t="s">
        <v>244104</v>
      </c>
      <c r="W2326" t="s">
        <v>244105</v>
      </c>
      <c r="X2326" t="s">
        <v>244106</v>
      </c>
      <c r="Y2326" t="s">
        <v>244107</v>
      </c>
      <c r="Z2326" t="s">
        <v>244108</v>
      </c>
      <c r="AA2326" t="s">
        <v>244109</v>
      </c>
      <c r="AB2326" t="s">
        <v>244110</v>
      </c>
      <c r="AC2326" t="s">
        <v>244111</v>
      </c>
      <c r="AD2326" t="s">
        <v>244112</v>
      </c>
      <c r="AE2326" t="s">
        <v>244113</v>
      </c>
      <c r="AF2326" t="s">
        <v>244114</v>
      </c>
      <c r="AG2326" t="s">
        <v>244115</v>
      </c>
      <c r="AH2326" t="s">
        <v>244116</v>
      </c>
      <c r="AI2326" t="s">
        <v>244117</v>
      </c>
      <c r="AJ2326" t="s">
        <v>244118</v>
      </c>
      <c r="AK2326" t="s">
        <v>244119</v>
      </c>
      <c r="AL2326" t="s">
        <v>244120</v>
      </c>
      <c r="AM2326" t="s">
        <v>244121</v>
      </c>
      <c r="AN2326" t="s">
        <v>244122</v>
      </c>
      <c r="AO2326" t="s">
        <v>244123</v>
      </c>
      <c r="AP2326" t="s">
        <v>244124</v>
      </c>
      <c r="AQ2326" t="s">
        <v>244125</v>
      </c>
      <c r="AR2326" t="s">
        <v>244126</v>
      </c>
      <c r="AS2326" t="s">
        <v>244127</v>
      </c>
      <c r="AT2326" t="s">
        <v>244128</v>
      </c>
      <c r="AU2326" t="s">
        <v>244129</v>
      </c>
      <c r="AV2326" t="s">
        <v>244130</v>
      </c>
      <c r="AW2326" t="s">
        <v>244131</v>
      </c>
      <c r="AX2326" t="s">
        <v>244132</v>
      </c>
      <c r="AY2326" t="s">
        <v>244133</v>
      </c>
      <c r="AZ2326" t="s">
        <v>244134</v>
      </c>
      <c r="BA2326" t="s">
        <v>244135</v>
      </c>
      <c r="BB2326" t="s">
        <v>244136</v>
      </c>
      <c r="BC2326" t="s">
        <v>244137</v>
      </c>
      <c r="BD2326" t="s">
        <v>244138</v>
      </c>
      <c r="BE2326" t="s">
        <v>244139</v>
      </c>
      <c r="BF2326" t="s">
        <v>244140</v>
      </c>
      <c r="BG2326" t="s">
        <v>244141</v>
      </c>
      <c r="BH2326" t="s">
        <v>244142</v>
      </c>
      <c r="BI2326" t="s">
        <v>244143</v>
      </c>
      <c r="BJ2326" t="s">
        <v>244144</v>
      </c>
      <c r="BK2326" t="s">
        <v>244145</v>
      </c>
      <c r="BL2326" t="s">
        <v>244146</v>
      </c>
      <c r="BM2326" t="s">
        <v>244147</v>
      </c>
      <c r="BN2326" t="s">
        <v>244148</v>
      </c>
      <c r="BO2326" t="s">
        <v>244149</v>
      </c>
      <c r="BP2326" t="s">
        <v>244150</v>
      </c>
      <c r="BQ2326" t="s">
        <v>244151</v>
      </c>
      <c r="BR2326" t="s">
        <v>244152</v>
      </c>
      <c r="BS2326" t="s">
        <v>244153</v>
      </c>
      <c r="BT2326" t="s">
        <v>244154</v>
      </c>
      <c r="BU2326" t="s">
        <v>244155</v>
      </c>
      <c r="BV2326" t="s">
        <v>244156</v>
      </c>
      <c r="BW2326" t="s">
        <v>244157</v>
      </c>
      <c r="BX2326" t="s">
        <v>244158</v>
      </c>
      <c r="BY2326" t="s">
        <v>244159</v>
      </c>
      <c r="BZ2326" t="s">
        <v>244160</v>
      </c>
      <c r="CA2326" t="s">
        <v>244161</v>
      </c>
      <c r="CB2326" t="s">
        <v>244162</v>
      </c>
      <c r="CC2326" t="s">
        <v>244163</v>
      </c>
      <c r="CD2326" t="s">
        <v>244164</v>
      </c>
      <c r="CE2326" t="s">
        <v>244165</v>
      </c>
      <c r="CF2326" t="s">
        <v>244166</v>
      </c>
      <c r="CG2326" t="s">
        <v>244167</v>
      </c>
      <c r="CH2326" t="s">
        <v>244168</v>
      </c>
      <c r="CI2326" t="s">
        <v>244169</v>
      </c>
      <c r="CJ2326" t="s">
        <v>244170</v>
      </c>
      <c r="CK2326" t="s">
        <v>244171</v>
      </c>
      <c r="CL2326" t="s">
        <v>244172</v>
      </c>
      <c r="CM2326" t="s">
        <v>244173</v>
      </c>
      <c r="CN2326" t="s">
        <v>244174</v>
      </c>
      <c r="CO2326" t="s">
        <v>244175</v>
      </c>
      <c r="CP2326" t="s">
        <v>244176</v>
      </c>
      <c r="CQ2326" t="s">
        <v>244177</v>
      </c>
      <c r="CR2326" t="s">
        <v>244178</v>
      </c>
      <c r="CS2326" t="s">
        <v>244179</v>
      </c>
      <c r="CT2326" t="s">
        <v>244180</v>
      </c>
      <c r="CU2326" t="s">
        <v>244181</v>
      </c>
      <c r="CV2326" t="s">
        <v>244182</v>
      </c>
      <c r="CW2326" t="s">
        <v>244183</v>
      </c>
      <c r="CX2326" t="s">
        <v>244184</v>
      </c>
      <c r="CY2326" t="s">
        <v>244185</v>
      </c>
      <c r="CZ2326" t="s">
        <v>244186</v>
      </c>
      <c r="DA2326" t="s">
        <v>244187</v>
      </c>
    </row>
    <row r="2327" spans="1:105" x14ac:dyDescent="0.25">
      <c r="A2327" t="s">
        <v>244188</v>
      </c>
      <c r="B2327" t="s">
        <v>244189</v>
      </c>
      <c r="C2327" t="s">
        <v>244190</v>
      </c>
      <c r="D2327" t="s">
        <v>244191</v>
      </c>
      <c r="E2327" t="s">
        <v>244192</v>
      </c>
      <c r="F2327" t="s">
        <v>244193</v>
      </c>
      <c r="G2327" t="s">
        <v>244194</v>
      </c>
      <c r="H2327" t="s">
        <v>244195</v>
      </c>
      <c r="I2327" t="s">
        <v>244196</v>
      </c>
      <c r="J2327" t="s">
        <v>244197</v>
      </c>
      <c r="K2327" t="s">
        <v>244198</v>
      </c>
      <c r="L2327" t="s">
        <v>244199</v>
      </c>
      <c r="M2327" t="s">
        <v>244200</v>
      </c>
      <c r="N2327" t="s">
        <v>244201</v>
      </c>
      <c r="O2327" t="s">
        <v>244202</v>
      </c>
      <c r="P2327" t="s">
        <v>244203</v>
      </c>
      <c r="Q2327" t="s">
        <v>244204</v>
      </c>
      <c r="R2327" t="s">
        <v>244205</v>
      </c>
      <c r="S2327" t="s">
        <v>244206</v>
      </c>
      <c r="T2327" t="s">
        <v>244207</v>
      </c>
      <c r="U2327" t="s">
        <v>244208</v>
      </c>
      <c r="V2327" t="s">
        <v>244209</v>
      </c>
      <c r="W2327" t="s">
        <v>244210</v>
      </c>
      <c r="X2327" t="s">
        <v>244211</v>
      </c>
      <c r="Y2327" t="s">
        <v>244212</v>
      </c>
      <c r="Z2327" t="s">
        <v>244213</v>
      </c>
      <c r="AA2327" t="s">
        <v>244214</v>
      </c>
      <c r="AB2327" t="s">
        <v>244215</v>
      </c>
      <c r="AC2327" t="s">
        <v>244216</v>
      </c>
      <c r="AD2327" t="s">
        <v>244217</v>
      </c>
      <c r="AE2327" t="s">
        <v>244218</v>
      </c>
      <c r="AF2327" t="s">
        <v>244219</v>
      </c>
      <c r="AG2327" t="s">
        <v>244220</v>
      </c>
      <c r="AH2327" t="s">
        <v>244221</v>
      </c>
      <c r="AI2327" t="s">
        <v>244222</v>
      </c>
      <c r="AJ2327" t="s">
        <v>244223</v>
      </c>
      <c r="AK2327" t="s">
        <v>244224</v>
      </c>
      <c r="AL2327" t="s">
        <v>244225</v>
      </c>
      <c r="AM2327" t="s">
        <v>244226</v>
      </c>
      <c r="AN2327" t="s">
        <v>244227</v>
      </c>
      <c r="AO2327" t="s">
        <v>244228</v>
      </c>
      <c r="AP2327" t="s">
        <v>244229</v>
      </c>
      <c r="AQ2327" t="s">
        <v>244230</v>
      </c>
      <c r="AR2327" t="s">
        <v>244231</v>
      </c>
      <c r="AS2327" t="s">
        <v>244232</v>
      </c>
      <c r="AT2327" t="s">
        <v>244233</v>
      </c>
      <c r="AU2327" t="s">
        <v>244234</v>
      </c>
      <c r="AV2327" t="s">
        <v>244235</v>
      </c>
      <c r="AW2327" t="s">
        <v>244236</v>
      </c>
      <c r="AX2327" t="s">
        <v>244237</v>
      </c>
      <c r="AY2327" t="s">
        <v>244238</v>
      </c>
      <c r="AZ2327" t="s">
        <v>244239</v>
      </c>
      <c r="BA2327" t="s">
        <v>244240</v>
      </c>
      <c r="BB2327" t="s">
        <v>244241</v>
      </c>
      <c r="BC2327" t="s">
        <v>244242</v>
      </c>
      <c r="BD2327" t="s">
        <v>244243</v>
      </c>
      <c r="BE2327" t="s">
        <v>244244</v>
      </c>
      <c r="BF2327" t="s">
        <v>244245</v>
      </c>
      <c r="BG2327" t="s">
        <v>244246</v>
      </c>
      <c r="BH2327" t="s">
        <v>244247</v>
      </c>
      <c r="BI2327" t="s">
        <v>244248</v>
      </c>
      <c r="BJ2327" t="s">
        <v>244249</v>
      </c>
      <c r="BK2327" t="s">
        <v>244250</v>
      </c>
      <c r="BL2327" t="s">
        <v>244251</v>
      </c>
      <c r="BM2327" t="s">
        <v>244252</v>
      </c>
      <c r="BN2327" t="s">
        <v>244253</v>
      </c>
      <c r="BO2327" t="s">
        <v>244254</v>
      </c>
      <c r="BP2327" t="s">
        <v>244255</v>
      </c>
      <c r="BQ2327" t="s">
        <v>244256</v>
      </c>
      <c r="BR2327" t="s">
        <v>244257</v>
      </c>
      <c r="BS2327" t="s">
        <v>244258</v>
      </c>
      <c r="BT2327" t="s">
        <v>244259</v>
      </c>
      <c r="BU2327" t="s">
        <v>244260</v>
      </c>
      <c r="BV2327" t="s">
        <v>244261</v>
      </c>
      <c r="BW2327" t="s">
        <v>244262</v>
      </c>
      <c r="BX2327" t="s">
        <v>244263</v>
      </c>
      <c r="BY2327" t="s">
        <v>244264</v>
      </c>
      <c r="BZ2327" t="s">
        <v>244265</v>
      </c>
      <c r="CA2327" t="s">
        <v>244266</v>
      </c>
      <c r="CB2327" t="s">
        <v>244267</v>
      </c>
      <c r="CC2327" t="s">
        <v>244268</v>
      </c>
      <c r="CD2327" t="s">
        <v>244269</v>
      </c>
      <c r="CE2327" t="s">
        <v>244270</v>
      </c>
      <c r="CF2327" t="s">
        <v>244271</v>
      </c>
      <c r="CG2327" t="s">
        <v>244272</v>
      </c>
      <c r="CH2327" t="s">
        <v>244273</v>
      </c>
      <c r="CI2327" t="s">
        <v>244274</v>
      </c>
      <c r="CJ2327" t="s">
        <v>244275</v>
      </c>
      <c r="CK2327" t="s">
        <v>244276</v>
      </c>
      <c r="CL2327" t="s">
        <v>244277</v>
      </c>
      <c r="CM2327" t="s">
        <v>244278</v>
      </c>
      <c r="CN2327" t="s">
        <v>244279</v>
      </c>
      <c r="CO2327" t="s">
        <v>244280</v>
      </c>
      <c r="CP2327" t="s">
        <v>244281</v>
      </c>
      <c r="CQ2327" t="s">
        <v>244282</v>
      </c>
      <c r="CR2327" t="s">
        <v>244283</v>
      </c>
      <c r="CS2327" t="s">
        <v>244284</v>
      </c>
      <c r="CT2327" t="s">
        <v>244285</v>
      </c>
      <c r="CU2327" t="s">
        <v>244286</v>
      </c>
      <c r="CV2327" t="s">
        <v>244287</v>
      </c>
      <c r="CW2327" t="s">
        <v>244288</v>
      </c>
      <c r="CX2327" t="s">
        <v>244289</v>
      </c>
      <c r="CY2327" t="s">
        <v>244290</v>
      </c>
      <c r="CZ2327" t="s">
        <v>244291</v>
      </c>
      <c r="DA2327" t="s">
        <v>244292</v>
      </c>
    </row>
    <row r="2328" spans="1:105" x14ac:dyDescent="0.25">
      <c r="A2328" t="s">
        <v>244293</v>
      </c>
      <c r="B2328" t="s">
        <v>244294</v>
      </c>
      <c r="C2328" t="s">
        <v>244295</v>
      </c>
      <c r="D2328" t="s">
        <v>244296</v>
      </c>
      <c r="E2328" t="s">
        <v>244297</v>
      </c>
      <c r="F2328" t="s">
        <v>244298</v>
      </c>
      <c r="G2328" t="s">
        <v>244299</v>
      </c>
      <c r="H2328" t="s">
        <v>244300</v>
      </c>
      <c r="I2328" t="s">
        <v>244301</v>
      </c>
      <c r="J2328" t="s">
        <v>244302</v>
      </c>
      <c r="K2328" t="s">
        <v>244303</v>
      </c>
      <c r="L2328" t="s">
        <v>244304</v>
      </c>
      <c r="M2328" t="s">
        <v>244305</v>
      </c>
      <c r="N2328" t="s">
        <v>244306</v>
      </c>
      <c r="O2328" t="s">
        <v>244307</v>
      </c>
      <c r="P2328" t="s">
        <v>244308</v>
      </c>
      <c r="Q2328" t="s">
        <v>244309</v>
      </c>
      <c r="R2328" t="s">
        <v>244310</v>
      </c>
      <c r="S2328" t="s">
        <v>244311</v>
      </c>
      <c r="T2328" t="s">
        <v>244312</v>
      </c>
      <c r="U2328" t="s">
        <v>244313</v>
      </c>
      <c r="V2328" t="s">
        <v>244314</v>
      </c>
      <c r="W2328" t="s">
        <v>244315</v>
      </c>
      <c r="X2328" t="s">
        <v>244316</v>
      </c>
      <c r="Y2328" t="s">
        <v>244317</v>
      </c>
      <c r="Z2328" t="s">
        <v>244318</v>
      </c>
      <c r="AA2328" t="s">
        <v>244319</v>
      </c>
      <c r="AB2328" t="s">
        <v>244320</v>
      </c>
      <c r="AC2328" t="s">
        <v>244321</v>
      </c>
      <c r="AD2328" t="s">
        <v>244322</v>
      </c>
      <c r="AE2328" t="s">
        <v>244323</v>
      </c>
      <c r="AF2328" t="s">
        <v>244324</v>
      </c>
      <c r="AG2328" t="s">
        <v>244325</v>
      </c>
      <c r="AH2328" t="s">
        <v>244326</v>
      </c>
      <c r="AI2328" t="s">
        <v>244327</v>
      </c>
      <c r="AJ2328" t="s">
        <v>244328</v>
      </c>
      <c r="AK2328" t="s">
        <v>244329</v>
      </c>
      <c r="AL2328" t="s">
        <v>244330</v>
      </c>
      <c r="AM2328" t="s">
        <v>244331</v>
      </c>
      <c r="AN2328" t="s">
        <v>244332</v>
      </c>
      <c r="AO2328" t="s">
        <v>244333</v>
      </c>
      <c r="AP2328" t="s">
        <v>244334</v>
      </c>
      <c r="AQ2328" t="s">
        <v>244335</v>
      </c>
      <c r="AR2328" t="s">
        <v>244336</v>
      </c>
      <c r="AS2328" t="s">
        <v>244337</v>
      </c>
      <c r="AT2328" t="s">
        <v>244338</v>
      </c>
      <c r="AU2328" t="s">
        <v>244339</v>
      </c>
      <c r="AV2328" t="s">
        <v>244340</v>
      </c>
      <c r="AW2328" t="s">
        <v>244341</v>
      </c>
      <c r="AX2328" t="s">
        <v>244342</v>
      </c>
      <c r="AY2328" t="s">
        <v>244343</v>
      </c>
      <c r="AZ2328" t="s">
        <v>244344</v>
      </c>
      <c r="BA2328" t="s">
        <v>244345</v>
      </c>
      <c r="BB2328" t="s">
        <v>244346</v>
      </c>
      <c r="BC2328" t="s">
        <v>244347</v>
      </c>
      <c r="BD2328" t="s">
        <v>244348</v>
      </c>
      <c r="BE2328" t="s">
        <v>244349</v>
      </c>
      <c r="BF2328" t="s">
        <v>244350</v>
      </c>
      <c r="BG2328" t="s">
        <v>244351</v>
      </c>
      <c r="BH2328" t="s">
        <v>244352</v>
      </c>
      <c r="BI2328" t="s">
        <v>244353</v>
      </c>
      <c r="BJ2328" t="s">
        <v>244354</v>
      </c>
      <c r="BK2328" t="s">
        <v>244355</v>
      </c>
      <c r="BL2328" t="s">
        <v>244356</v>
      </c>
      <c r="BM2328" t="s">
        <v>244357</v>
      </c>
      <c r="BN2328" t="s">
        <v>244358</v>
      </c>
      <c r="BO2328" t="s">
        <v>244359</v>
      </c>
      <c r="BP2328" t="s">
        <v>244360</v>
      </c>
      <c r="BQ2328" t="s">
        <v>244361</v>
      </c>
      <c r="BR2328" t="s">
        <v>244362</v>
      </c>
      <c r="BS2328" t="s">
        <v>244363</v>
      </c>
      <c r="BT2328" t="s">
        <v>244364</v>
      </c>
      <c r="BU2328" t="s">
        <v>244365</v>
      </c>
      <c r="BV2328" t="s">
        <v>244366</v>
      </c>
      <c r="BW2328" t="s">
        <v>244367</v>
      </c>
      <c r="BX2328" t="s">
        <v>244368</v>
      </c>
      <c r="BY2328" t="s">
        <v>244369</v>
      </c>
      <c r="BZ2328" t="s">
        <v>244370</v>
      </c>
      <c r="CA2328" t="s">
        <v>244371</v>
      </c>
      <c r="CB2328" t="s">
        <v>244372</v>
      </c>
      <c r="CC2328" t="s">
        <v>244373</v>
      </c>
      <c r="CD2328" t="s">
        <v>244374</v>
      </c>
      <c r="CE2328" t="s">
        <v>244375</v>
      </c>
      <c r="CF2328" t="s">
        <v>244376</v>
      </c>
      <c r="CG2328" t="s">
        <v>244377</v>
      </c>
      <c r="CH2328" t="s">
        <v>244378</v>
      </c>
      <c r="CI2328" t="s">
        <v>244379</v>
      </c>
      <c r="CJ2328" t="s">
        <v>244380</v>
      </c>
      <c r="CK2328" t="s">
        <v>244381</v>
      </c>
      <c r="CL2328" t="s">
        <v>244382</v>
      </c>
      <c r="CM2328" t="s">
        <v>244383</v>
      </c>
      <c r="CN2328" t="s">
        <v>244384</v>
      </c>
      <c r="CO2328" t="s">
        <v>244385</v>
      </c>
      <c r="CP2328" t="s">
        <v>244386</v>
      </c>
      <c r="CQ2328" t="s">
        <v>244387</v>
      </c>
      <c r="CR2328" t="s">
        <v>244388</v>
      </c>
      <c r="CS2328" t="s">
        <v>244389</v>
      </c>
      <c r="CT2328" t="s">
        <v>244390</v>
      </c>
      <c r="CU2328" t="s">
        <v>244391</v>
      </c>
      <c r="CV2328" t="s">
        <v>244392</v>
      </c>
      <c r="CW2328" t="s">
        <v>244393</v>
      </c>
      <c r="CX2328" t="s">
        <v>244394</v>
      </c>
      <c r="CY2328" t="s">
        <v>244395</v>
      </c>
      <c r="CZ2328" t="s">
        <v>244396</v>
      </c>
      <c r="DA2328" t="s">
        <v>244397</v>
      </c>
    </row>
    <row r="2329" spans="1:105" x14ac:dyDescent="0.25">
      <c r="A2329" t="s">
        <v>244398</v>
      </c>
      <c r="B2329" t="s">
        <v>244399</v>
      </c>
      <c r="C2329" t="s">
        <v>244400</v>
      </c>
      <c r="D2329" t="s">
        <v>244401</v>
      </c>
      <c r="E2329" t="s">
        <v>244402</v>
      </c>
      <c r="F2329" t="s">
        <v>244403</v>
      </c>
      <c r="G2329" t="s">
        <v>244404</v>
      </c>
      <c r="H2329" t="s">
        <v>244405</v>
      </c>
      <c r="I2329" t="s">
        <v>244406</v>
      </c>
      <c r="J2329" t="s">
        <v>244407</v>
      </c>
      <c r="K2329" t="s">
        <v>244408</v>
      </c>
      <c r="L2329" t="s">
        <v>244409</v>
      </c>
      <c r="M2329" t="s">
        <v>244410</v>
      </c>
      <c r="N2329" t="s">
        <v>244411</v>
      </c>
      <c r="O2329" t="s">
        <v>244412</v>
      </c>
      <c r="P2329" t="s">
        <v>244413</v>
      </c>
      <c r="Q2329" t="s">
        <v>244414</v>
      </c>
      <c r="R2329" t="s">
        <v>244415</v>
      </c>
      <c r="S2329" t="s">
        <v>244416</v>
      </c>
      <c r="T2329" t="s">
        <v>244417</v>
      </c>
      <c r="U2329" t="s">
        <v>244418</v>
      </c>
      <c r="V2329" t="s">
        <v>244419</v>
      </c>
      <c r="W2329" t="s">
        <v>244420</v>
      </c>
      <c r="X2329" t="s">
        <v>244421</v>
      </c>
      <c r="Y2329" t="s">
        <v>244422</v>
      </c>
      <c r="Z2329" t="s">
        <v>244423</v>
      </c>
      <c r="AA2329" t="s">
        <v>244424</v>
      </c>
      <c r="AB2329" t="s">
        <v>244425</v>
      </c>
      <c r="AC2329" t="s">
        <v>244426</v>
      </c>
      <c r="AD2329" t="s">
        <v>244427</v>
      </c>
      <c r="AE2329" t="s">
        <v>244428</v>
      </c>
      <c r="AF2329" t="s">
        <v>244429</v>
      </c>
      <c r="AG2329" t="s">
        <v>244430</v>
      </c>
      <c r="AH2329" t="s">
        <v>244431</v>
      </c>
      <c r="AI2329" t="s">
        <v>244432</v>
      </c>
      <c r="AJ2329" t="s">
        <v>244433</v>
      </c>
      <c r="AK2329" t="s">
        <v>244434</v>
      </c>
      <c r="AL2329" t="s">
        <v>244435</v>
      </c>
      <c r="AM2329" t="s">
        <v>244436</v>
      </c>
      <c r="AN2329" t="s">
        <v>244437</v>
      </c>
      <c r="AO2329" t="s">
        <v>244438</v>
      </c>
      <c r="AP2329" t="s">
        <v>244439</v>
      </c>
      <c r="AQ2329" t="s">
        <v>244440</v>
      </c>
      <c r="AR2329" t="s">
        <v>244441</v>
      </c>
      <c r="AS2329" t="s">
        <v>244442</v>
      </c>
      <c r="AT2329" t="s">
        <v>244443</v>
      </c>
      <c r="AU2329" t="s">
        <v>244444</v>
      </c>
      <c r="AV2329" t="s">
        <v>244445</v>
      </c>
      <c r="AW2329" t="s">
        <v>244446</v>
      </c>
      <c r="AX2329" t="s">
        <v>244447</v>
      </c>
      <c r="AY2329" t="s">
        <v>244448</v>
      </c>
      <c r="AZ2329" t="s">
        <v>244449</v>
      </c>
      <c r="BA2329" t="s">
        <v>244450</v>
      </c>
      <c r="BB2329" t="s">
        <v>244451</v>
      </c>
      <c r="BC2329" t="s">
        <v>244452</v>
      </c>
      <c r="BD2329" t="s">
        <v>244453</v>
      </c>
      <c r="BE2329" t="s">
        <v>244454</v>
      </c>
      <c r="BF2329" t="s">
        <v>244455</v>
      </c>
      <c r="BG2329" t="s">
        <v>244456</v>
      </c>
      <c r="BH2329" t="s">
        <v>244457</v>
      </c>
      <c r="BI2329" t="s">
        <v>244458</v>
      </c>
      <c r="BJ2329" t="s">
        <v>244459</v>
      </c>
      <c r="BK2329" t="s">
        <v>244460</v>
      </c>
      <c r="BL2329" t="s">
        <v>244461</v>
      </c>
      <c r="BM2329" t="s">
        <v>244462</v>
      </c>
      <c r="BN2329" t="s">
        <v>244463</v>
      </c>
      <c r="BO2329" t="s">
        <v>244464</v>
      </c>
      <c r="BP2329" t="s">
        <v>244465</v>
      </c>
      <c r="BQ2329" t="s">
        <v>244466</v>
      </c>
      <c r="BR2329" t="s">
        <v>244467</v>
      </c>
      <c r="BS2329" t="s">
        <v>244468</v>
      </c>
      <c r="BT2329" t="s">
        <v>244469</v>
      </c>
      <c r="BU2329" t="s">
        <v>244470</v>
      </c>
      <c r="BV2329" t="s">
        <v>244471</v>
      </c>
      <c r="BW2329" t="s">
        <v>244472</v>
      </c>
      <c r="BX2329" t="s">
        <v>244473</v>
      </c>
      <c r="BY2329" t="s">
        <v>244474</v>
      </c>
      <c r="BZ2329" t="s">
        <v>244475</v>
      </c>
      <c r="CA2329" t="s">
        <v>244476</v>
      </c>
      <c r="CB2329" t="s">
        <v>244477</v>
      </c>
      <c r="CC2329" t="s">
        <v>244478</v>
      </c>
      <c r="CD2329" t="s">
        <v>244479</v>
      </c>
      <c r="CE2329" t="s">
        <v>244480</v>
      </c>
      <c r="CF2329" t="s">
        <v>244481</v>
      </c>
      <c r="CG2329" t="s">
        <v>244482</v>
      </c>
      <c r="CH2329" t="s">
        <v>244483</v>
      </c>
      <c r="CI2329" t="s">
        <v>244484</v>
      </c>
      <c r="CJ2329" t="s">
        <v>244485</v>
      </c>
      <c r="CK2329" t="s">
        <v>244486</v>
      </c>
      <c r="CL2329" t="s">
        <v>244487</v>
      </c>
      <c r="CM2329" t="s">
        <v>244488</v>
      </c>
      <c r="CN2329" t="s">
        <v>244489</v>
      </c>
      <c r="CO2329" t="s">
        <v>244490</v>
      </c>
      <c r="CP2329" t="s">
        <v>244491</v>
      </c>
      <c r="CQ2329" t="s">
        <v>244492</v>
      </c>
      <c r="CR2329" t="s">
        <v>244493</v>
      </c>
      <c r="CS2329" t="s">
        <v>244494</v>
      </c>
      <c r="CT2329" t="s">
        <v>244495</v>
      </c>
      <c r="CU2329" t="s">
        <v>244496</v>
      </c>
      <c r="CV2329" t="s">
        <v>244497</v>
      </c>
      <c r="CW2329" t="s">
        <v>244498</v>
      </c>
      <c r="CX2329" t="s">
        <v>244499</v>
      </c>
      <c r="CY2329" t="s">
        <v>244500</v>
      </c>
      <c r="CZ2329" t="s">
        <v>244501</v>
      </c>
      <c r="DA2329" t="s">
        <v>244502</v>
      </c>
    </row>
    <row r="2330" spans="1:105" x14ac:dyDescent="0.25">
      <c r="A2330" t="s">
        <v>244503</v>
      </c>
      <c r="B2330" t="s">
        <v>244504</v>
      </c>
      <c r="C2330" t="s">
        <v>244505</v>
      </c>
      <c r="D2330" t="s">
        <v>244506</v>
      </c>
      <c r="E2330" t="s">
        <v>244507</v>
      </c>
      <c r="F2330" t="s">
        <v>244508</v>
      </c>
      <c r="G2330" t="s">
        <v>244509</v>
      </c>
      <c r="H2330" t="s">
        <v>244510</v>
      </c>
      <c r="I2330" t="s">
        <v>244511</v>
      </c>
      <c r="J2330" t="s">
        <v>244512</v>
      </c>
      <c r="K2330" t="s">
        <v>244513</v>
      </c>
      <c r="L2330" t="s">
        <v>244514</v>
      </c>
      <c r="M2330" t="s">
        <v>244515</v>
      </c>
      <c r="N2330" t="s">
        <v>244516</v>
      </c>
      <c r="O2330" t="s">
        <v>244517</v>
      </c>
      <c r="P2330" t="s">
        <v>244518</v>
      </c>
      <c r="Q2330" t="s">
        <v>244519</v>
      </c>
      <c r="R2330" t="s">
        <v>244520</v>
      </c>
      <c r="S2330" t="s">
        <v>244521</v>
      </c>
      <c r="T2330" t="s">
        <v>244522</v>
      </c>
      <c r="U2330" t="s">
        <v>244523</v>
      </c>
      <c r="V2330" t="s">
        <v>244524</v>
      </c>
      <c r="W2330" t="s">
        <v>244525</v>
      </c>
      <c r="X2330" t="s">
        <v>244526</v>
      </c>
      <c r="Y2330" t="s">
        <v>244527</v>
      </c>
      <c r="Z2330" t="s">
        <v>244528</v>
      </c>
      <c r="AA2330" t="s">
        <v>244529</v>
      </c>
      <c r="AB2330" t="s">
        <v>244530</v>
      </c>
      <c r="AC2330" t="s">
        <v>244531</v>
      </c>
      <c r="AD2330" t="s">
        <v>244532</v>
      </c>
      <c r="AE2330" t="s">
        <v>244533</v>
      </c>
      <c r="AF2330" t="s">
        <v>244534</v>
      </c>
      <c r="AG2330" t="s">
        <v>244535</v>
      </c>
      <c r="AH2330" t="s">
        <v>244536</v>
      </c>
      <c r="AI2330" t="s">
        <v>244537</v>
      </c>
      <c r="AJ2330" t="s">
        <v>244538</v>
      </c>
      <c r="AK2330" t="s">
        <v>244539</v>
      </c>
      <c r="AL2330" t="s">
        <v>244540</v>
      </c>
      <c r="AM2330" t="s">
        <v>244541</v>
      </c>
      <c r="AN2330" t="s">
        <v>244542</v>
      </c>
      <c r="AO2330" t="s">
        <v>244543</v>
      </c>
      <c r="AP2330" t="s">
        <v>244544</v>
      </c>
      <c r="AQ2330" t="s">
        <v>244545</v>
      </c>
      <c r="AR2330" t="s">
        <v>244546</v>
      </c>
      <c r="AS2330" t="s">
        <v>244547</v>
      </c>
      <c r="AT2330" t="s">
        <v>244548</v>
      </c>
      <c r="AU2330" t="s">
        <v>244549</v>
      </c>
      <c r="AV2330" t="s">
        <v>244550</v>
      </c>
      <c r="AW2330" t="s">
        <v>244551</v>
      </c>
      <c r="AX2330" t="s">
        <v>244552</v>
      </c>
      <c r="AY2330" t="s">
        <v>244553</v>
      </c>
      <c r="AZ2330" t="s">
        <v>244554</v>
      </c>
      <c r="BA2330" t="s">
        <v>244555</v>
      </c>
      <c r="BB2330" t="s">
        <v>244556</v>
      </c>
      <c r="BC2330" t="s">
        <v>244557</v>
      </c>
      <c r="BD2330" t="s">
        <v>244558</v>
      </c>
      <c r="BE2330" t="s">
        <v>244559</v>
      </c>
      <c r="BF2330" t="s">
        <v>244560</v>
      </c>
      <c r="BG2330" t="s">
        <v>244561</v>
      </c>
      <c r="BH2330" t="s">
        <v>244562</v>
      </c>
      <c r="BI2330" t="s">
        <v>244563</v>
      </c>
      <c r="BJ2330" t="s">
        <v>244564</v>
      </c>
      <c r="BK2330" t="s">
        <v>244565</v>
      </c>
      <c r="BL2330" t="s">
        <v>244566</v>
      </c>
      <c r="BM2330" t="s">
        <v>244567</v>
      </c>
      <c r="BN2330" t="s">
        <v>244568</v>
      </c>
      <c r="BO2330" t="s">
        <v>244569</v>
      </c>
      <c r="BP2330" t="s">
        <v>244570</v>
      </c>
      <c r="BQ2330" t="s">
        <v>244571</v>
      </c>
      <c r="BR2330" t="s">
        <v>244572</v>
      </c>
      <c r="BS2330" t="s">
        <v>244573</v>
      </c>
      <c r="BT2330" t="s">
        <v>244574</v>
      </c>
      <c r="BU2330" t="s">
        <v>244575</v>
      </c>
      <c r="BV2330" t="s">
        <v>244576</v>
      </c>
      <c r="BW2330" t="s">
        <v>244577</v>
      </c>
      <c r="BX2330" t="s">
        <v>244578</v>
      </c>
      <c r="BY2330" t="s">
        <v>244579</v>
      </c>
      <c r="BZ2330" t="s">
        <v>244580</v>
      </c>
      <c r="CA2330" t="s">
        <v>244581</v>
      </c>
      <c r="CB2330" t="s">
        <v>244582</v>
      </c>
      <c r="CC2330" t="s">
        <v>244583</v>
      </c>
      <c r="CD2330" t="s">
        <v>244584</v>
      </c>
      <c r="CE2330" t="s">
        <v>244585</v>
      </c>
      <c r="CF2330" t="s">
        <v>244586</v>
      </c>
      <c r="CG2330" t="s">
        <v>244587</v>
      </c>
      <c r="CH2330" t="s">
        <v>244588</v>
      </c>
      <c r="CI2330" t="s">
        <v>244589</v>
      </c>
      <c r="CJ2330" t="s">
        <v>244590</v>
      </c>
      <c r="CK2330" t="s">
        <v>244591</v>
      </c>
      <c r="CL2330" t="s">
        <v>244592</v>
      </c>
      <c r="CM2330" t="s">
        <v>244593</v>
      </c>
      <c r="CN2330" t="s">
        <v>244594</v>
      </c>
      <c r="CO2330" t="s">
        <v>244595</v>
      </c>
      <c r="CP2330" t="s">
        <v>244596</v>
      </c>
      <c r="CQ2330" t="s">
        <v>244597</v>
      </c>
      <c r="CR2330" t="s">
        <v>244598</v>
      </c>
      <c r="CS2330" t="s">
        <v>244599</v>
      </c>
      <c r="CT2330" t="s">
        <v>244600</v>
      </c>
      <c r="CU2330" t="s">
        <v>244601</v>
      </c>
      <c r="CV2330" t="s">
        <v>244602</v>
      </c>
      <c r="CW2330" t="s">
        <v>244603</v>
      </c>
      <c r="CX2330" t="s">
        <v>244604</v>
      </c>
      <c r="CY2330" t="s">
        <v>244605</v>
      </c>
      <c r="CZ2330" t="s">
        <v>244606</v>
      </c>
      <c r="DA2330" t="s">
        <v>244607</v>
      </c>
    </row>
    <row r="2331" spans="1:105" x14ac:dyDescent="0.25">
      <c r="A2331" t="s">
        <v>244608</v>
      </c>
      <c r="B2331" t="s">
        <v>244609</v>
      </c>
      <c r="C2331" t="s">
        <v>244610</v>
      </c>
      <c r="D2331" t="s">
        <v>244611</v>
      </c>
      <c r="E2331" t="s">
        <v>244612</v>
      </c>
      <c r="F2331" t="s">
        <v>244613</v>
      </c>
      <c r="G2331" t="s">
        <v>244614</v>
      </c>
      <c r="H2331" t="s">
        <v>244615</v>
      </c>
      <c r="I2331" t="s">
        <v>244616</v>
      </c>
      <c r="J2331" t="s">
        <v>244617</v>
      </c>
      <c r="K2331" t="s">
        <v>244618</v>
      </c>
      <c r="L2331" t="s">
        <v>244619</v>
      </c>
      <c r="M2331" t="s">
        <v>244620</v>
      </c>
      <c r="N2331" t="s">
        <v>244621</v>
      </c>
      <c r="O2331" t="s">
        <v>244622</v>
      </c>
      <c r="P2331" t="s">
        <v>244623</v>
      </c>
      <c r="Q2331" t="s">
        <v>244624</v>
      </c>
      <c r="R2331" t="s">
        <v>244625</v>
      </c>
      <c r="S2331" t="s">
        <v>244626</v>
      </c>
      <c r="T2331" t="s">
        <v>244627</v>
      </c>
      <c r="U2331" t="s">
        <v>244628</v>
      </c>
      <c r="V2331" t="s">
        <v>244629</v>
      </c>
      <c r="W2331" t="s">
        <v>244630</v>
      </c>
      <c r="X2331" t="s">
        <v>244631</v>
      </c>
      <c r="Y2331" t="s">
        <v>244632</v>
      </c>
      <c r="Z2331" t="s">
        <v>244633</v>
      </c>
      <c r="AA2331" t="s">
        <v>244634</v>
      </c>
      <c r="AB2331" t="s">
        <v>244635</v>
      </c>
      <c r="AC2331" t="s">
        <v>244636</v>
      </c>
      <c r="AD2331" t="s">
        <v>244637</v>
      </c>
      <c r="AE2331" t="s">
        <v>244638</v>
      </c>
      <c r="AF2331" t="s">
        <v>244639</v>
      </c>
      <c r="AG2331" t="s">
        <v>244640</v>
      </c>
      <c r="AH2331" t="s">
        <v>244641</v>
      </c>
      <c r="AI2331" t="s">
        <v>244642</v>
      </c>
      <c r="AJ2331" t="s">
        <v>244643</v>
      </c>
      <c r="AK2331" t="s">
        <v>244644</v>
      </c>
      <c r="AL2331" t="s">
        <v>244645</v>
      </c>
      <c r="AM2331" t="s">
        <v>244646</v>
      </c>
      <c r="AN2331" t="s">
        <v>244647</v>
      </c>
      <c r="AO2331" t="s">
        <v>244648</v>
      </c>
      <c r="AP2331" t="s">
        <v>244649</v>
      </c>
      <c r="AQ2331" t="s">
        <v>244650</v>
      </c>
      <c r="AR2331" t="s">
        <v>244651</v>
      </c>
      <c r="AS2331" t="s">
        <v>244652</v>
      </c>
      <c r="AT2331" t="s">
        <v>244653</v>
      </c>
      <c r="AU2331" t="s">
        <v>244654</v>
      </c>
      <c r="AV2331" t="s">
        <v>244655</v>
      </c>
      <c r="AW2331" t="s">
        <v>244656</v>
      </c>
      <c r="AX2331" t="s">
        <v>244657</v>
      </c>
      <c r="AY2331" t="s">
        <v>244658</v>
      </c>
      <c r="AZ2331" t="s">
        <v>244659</v>
      </c>
      <c r="BA2331" t="s">
        <v>244660</v>
      </c>
      <c r="BB2331" t="s">
        <v>244661</v>
      </c>
      <c r="BC2331" t="s">
        <v>244662</v>
      </c>
      <c r="BD2331" t="s">
        <v>244663</v>
      </c>
      <c r="BE2331" t="s">
        <v>244664</v>
      </c>
      <c r="BF2331" t="s">
        <v>244665</v>
      </c>
      <c r="BG2331" t="s">
        <v>244666</v>
      </c>
      <c r="BH2331" t="s">
        <v>244667</v>
      </c>
      <c r="BI2331" t="s">
        <v>244668</v>
      </c>
      <c r="BJ2331" t="s">
        <v>244669</v>
      </c>
      <c r="BK2331" t="s">
        <v>244670</v>
      </c>
      <c r="BL2331" t="s">
        <v>244671</v>
      </c>
      <c r="BM2331" t="s">
        <v>244672</v>
      </c>
      <c r="BN2331" t="s">
        <v>244673</v>
      </c>
      <c r="BO2331" t="s">
        <v>244674</v>
      </c>
      <c r="BP2331" t="s">
        <v>244675</v>
      </c>
      <c r="BQ2331" t="s">
        <v>244676</v>
      </c>
      <c r="BR2331" t="s">
        <v>244677</v>
      </c>
      <c r="BS2331" t="s">
        <v>244678</v>
      </c>
      <c r="BT2331" t="s">
        <v>244679</v>
      </c>
      <c r="BU2331" t="s">
        <v>244680</v>
      </c>
      <c r="BV2331" t="s">
        <v>244681</v>
      </c>
      <c r="BW2331" t="s">
        <v>244682</v>
      </c>
      <c r="BX2331" t="s">
        <v>244683</v>
      </c>
      <c r="BY2331" t="s">
        <v>244684</v>
      </c>
      <c r="BZ2331" t="s">
        <v>244685</v>
      </c>
      <c r="CA2331" t="s">
        <v>244686</v>
      </c>
      <c r="CB2331" t="s">
        <v>244687</v>
      </c>
      <c r="CC2331" t="s">
        <v>244688</v>
      </c>
      <c r="CD2331" t="s">
        <v>244689</v>
      </c>
      <c r="CE2331" t="s">
        <v>244690</v>
      </c>
      <c r="CF2331" t="s">
        <v>244691</v>
      </c>
      <c r="CG2331" t="s">
        <v>244692</v>
      </c>
      <c r="CH2331" t="s">
        <v>244693</v>
      </c>
      <c r="CI2331" t="s">
        <v>244694</v>
      </c>
      <c r="CJ2331" t="s">
        <v>244695</v>
      </c>
      <c r="CK2331" t="s">
        <v>244696</v>
      </c>
      <c r="CL2331" t="s">
        <v>244697</v>
      </c>
      <c r="CM2331" t="s">
        <v>244698</v>
      </c>
      <c r="CN2331" t="s">
        <v>244699</v>
      </c>
      <c r="CO2331" t="s">
        <v>244700</v>
      </c>
      <c r="CP2331" t="s">
        <v>244701</v>
      </c>
      <c r="CQ2331" t="s">
        <v>244702</v>
      </c>
      <c r="CR2331" t="s">
        <v>244703</v>
      </c>
      <c r="CS2331" t="s">
        <v>244704</v>
      </c>
      <c r="CT2331" t="s">
        <v>244705</v>
      </c>
      <c r="CU2331" t="s">
        <v>244706</v>
      </c>
      <c r="CV2331" t="s">
        <v>244707</v>
      </c>
      <c r="CW2331" t="s">
        <v>244708</v>
      </c>
      <c r="CX2331" t="s">
        <v>244709</v>
      </c>
      <c r="CY2331" t="s">
        <v>244710</v>
      </c>
      <c r="CZ2331" t="s">
        <v>244711</v>
      </c>
      <c r="DA2331" t="s">
        <v>244712</v>
      </c>
    </row>
    <row r="2332" spans="1:105" x14ac:dyDescent="0.25">
      <c r="A2332" t="s">
        <v>244713</v>
      </c>
      <c r="B2332" t="s">
        <v>244714</v>
      </c>
      <c r="C2332" t="s">
        <v>244715</v>
      </c>
      <c r="D2332" t="s">
        <v>244716</v>
      </c>
      <c r="E2332" t="s">
        <v>244717</v>
      </c>
      <c r="F2332" t="s">
        <v>244718</v>
      </c>
      <c r="G2332" t="s">
        <v>244719</v>
      </c>
      <c r="H2332" t="s">
        <v>244720</v>
      </c>
      <c r="I2332" t="s">
        <v>244721</v>
      </c>
      <c r="J2332" t="s">
        <v>244722</v>
      </c>
      <c r="K2332" t="s">
        <v>244723</v>
      </c>
      <c r="L2332" t="s">
        <v>244724</v>
      </c>
      <c r="M2332" t="s">
        <v>244725</v>
      </c>
      <c r="N2332" t="s">
        <v>244726</v>
      </c>
      <c r="O2332" t="s">
        <v>244727</v>
      </c>
      <c r="P2332" t="s">
        <v>244728</v>
      </c>
      <c r="Q2332" t="s">
        <v>244729</v>
      </c>
      <c r="R2332" t="s">
        <v>244730</v>
      </c>
      <c r="S2332" t="s">
        <v>244731</v>
      </c>
      <c r="T2332" t="s">
        <v>244732</v>
      </c>
      <c r="U2332" t="s">
        <v>244733</v>
      </c>
      <c r="V2332" t="s">
        <v>244734</v>
      </c>
      <c r="W2332" t="s">
        <v>244735</v>
      </c>
      <c r="X2332" t="s">
        <v>244736</v>
      </c>
      <c r="Y2332" t="s">
        <v>244737</v>
      </c>
      <c r="Z2332" t="s">
        <v>244738</v>
      </c>
      <c r="AA2332" t="s">
        <v>244739</v>
      </c>
      <c r="AB2332" t="s">
        <v>244740</v>
      </c>
      <c r="AC2332" t="s">
        <v>244741</v>
      </c>
      <c r="AD2332" t="s">
        <v>244742</v>
      </c>
      <c r="AE2332" t="s">
        <v>244743</v>
      </c>
      <c r="AF2332" t="s">
        <v>244744</v>
      </c>
      <c r="AG2332" t="s">
        <v>244745</v>
      </c>
      <c r="AH2332" t="s">
        <v>244746</v>
      </c>
      <c r="AI2332" t="s">
        <v>244747</v>
      </c>
      <c r="AJ2332" t="s">
        <v>244748</v>
      </c>
      <c r="AK2332" t="s">
        <v>244749</v>
      </c>
      <c r="AL2332" t="s">
        <v>244750</v>
      </c>
      <c r="AM2332" t="s">
        <v>244751</v>
      </c>
      <c r="AN2332" t="s">
        <v>244752</v>
      </c>
      <c r="AO2332" t="s">
        <v>244753</v>
      </c>
      <c r="AP2332" t="s">
        <v>244754</v>
      </c>
      <c r="AQ2332" t="s">
        <v>244755</v>
      </c>
      <c r="AR2332" t="s">
        <v>244756</v>
      </c>
      <c r="AS2332" t="s">
        <v>244757</v>
      </c>
      <c r="AT2332" t="s">
        <v>244758</v>
      </c>
      <c r="AU2332" t="s">
        <v>244759</v>
      </c>
      <c r="AV2332" t="s">
        <v>244760</v>
      </c>
      <c r="AW2332" t="s">
        <v>244761</v>
      </c>
      <c r="AX2332" t="s">
        <v>244762</v>
      </c>
      <c r="AY2332" t="s">
        <v>244763</v>
      </c>
      <c r="AZ2332" t="s">
        <v>244764</v>
      </c>
      <c r="BA2332" t="s">
        <v>244765</v>
      </c>
      <c r="BB2332" t="s">
        <v>244766</v>
      </c>
      <c r="BC2332" t="s">
        <v>244767</v>
      </c>
      <c r="BD2332" t="s">
        <v>244768</v>
      </c>
      <c r="BE2332" t="s">
        <v>244769</v>
      </c>
      <c r="BF2332" t="s">
        <v>244770</v>
      </c>
      <c r="BG2332" t="s">
        <v>244771</v>
      </c>
      <c r="BH2332" t="s">
        <v>244772</v>
      </c>
      <c r="BI2332" t="s">
        <v>244773</v>
      </c>
      <c r="BJ2332" t="s">
        <v>244774</v>
      </c>
      <c r="BK2332" t="s">
        <v>244775</v>
      </c>
      <c r="BL2332" t="s">
        <v>244776</v>
      </c>
      <c r="BM2332" t="s">
        <v>244777</v>
      </c>
      <c r="BN2332" t="s">
        <v>244778</v>
      </c>
      <c r="BO2332" t="s">
        <v>244779</v>
      </c>
      <c r="BP2332" t="s">
        <v>244780</v>
      </c>
      <c r="BQ2332" t="s">
        <v>244781</v>
      </c>
      <c r="BR2332" t="s">
        <v>244782</v>
      </c>
      <c r="BS2332" t="s">
        <v>244783</v>
      </c>
      <c r="BT2332" t="s">
        <v>244784</v>
      </c>
      <c r="BU2332" t="s">
        <v>244785</v>
      </c>
      <c r="BV2332" t="s">
        <v>244786</v>
      </c>
      <c r="BW2332" t="s">
        <v>244787</v>
      </c>
      <c r="BX2332" t="s">
        <v>244788</v>
      </c>
      <c r="BY2332" t="s">
        <v>244789</v>
      </c>
      <c r="BZ2332" t="s">
        <v>244790</v>
      </c>
      <c r="CA2332" t="s">
        <v>244791</v>
      </c>
      <c r="CB2332" t="s">
        <v>244792</v>
      </c>
      <c r="CC2332" t="s">
        <v>244793</v>
      </c>
      <c r="CD2332" t="s">
        <v>244794</v>
      </c>
      <c r="CE2332" t="s">
        <v>244795</v>
      </c>
      <c r="CF2332" t="s">
        <v>244796</v>
      </c>
      <c r="CG2332" t="s">
        <v>244797</v>
      </c>
      <c r="CH2332" t="s">
        <v>244798</v>
      </c>
      <c r="CI2332" t="s">
        <v>244799</v>
      </c>
      <c r="CJ2332" t="s">
        <v>244800</v>
      </c>
      <c r="CK2332" t="s">
        <v>244801</v>
      </c>
      <c r="CL2332" t="s">
        <v>244802</v>
      </c>
      <c r="CM2332" t="s">
        <v>244803</v>
      </c>
      <c r="CN2332" t="s">
        <v>244804</v>
      </c>
      <c r="CO2332" t="s">
        <v>244805</v>
      </c>
      <c r="CP2332" t="s">
        <v>244806</v>
      </c>
      <c r="CQ2332" t="s">
        <v>244807</v>
      </c>
      <c r="CR2332" t="s">
        <v>244808</v>
      </c>
      <c r="CS2332" t="s">
        <v>244809</v>
      </c>
      <c r="CT2332" t="s">
        <v>244810</v>
      </c>
      <c r="CU2332" t="s">
        <v>244811</v>
      </c>
      <c r="CV2332" t="s">
        <v>244812</v>
      </c>
      <c r="CW2332" t="s">
        <v>244813</v>
      </c>
      <c r="CX2332" t="s">
        <v>244814</v>
      </c>
      <c r="CY2332" t="s">
        <v>244815</v>
      </c>
      <c r="CZ2332" t="s">
        <v>244816</v>
      </c>
      <c r="DA2332" t="s">
        <v>244817</v>
      </c>
    </row>
    <row r="2333" spans="1:105" x14ac:dyDescent="0.25">
      <c r="A2333" t="s">
        <v>244818</v>
      </c>
      <c r="B2333" t="s">
        <v>244819</v>
      </c>
      <c r="C2333" t="s">
        <v>244820</v>
      </c>
      <c r="D2333" t="s">
        <v>244821</v>
      </c>
      <c r="E2333" t="s">
        <v>244822</v>
      </c>
      <c r="F2333" t="s">
        <v>244823</v>
      </c>
      <c r="G2333" t="s">
        <v>244824</v>
      </c>
      <c r="H2333" t="s">
        <v>244825</v>
      </c>
      <c r="I2333" t="s">
        <v>244826</v>
      </c>
      <c r="J2333" t="s">
        <v>244827</v>
      </c>
      <c r="K2333" t="s">
        <v>244828</v>
      </c>
      <c r="L2333" t="s">
        <v>244829</v>
      </c>
      <c r="M2333" t="s">
        <v>244830</v>
      </c>
      <c r="N2333" t="s">
        <v>244831</v>
      </c>
      <c r="O2333" t="s">
        <v>244832</v>
      </c>
      <c r="P2333" t="s">
        <v>244833</v>
      </c>
      <c r="Q2333" t="s">
        <v>244834</v>
      </c>
      <c r="R2333" t="s">
        <v>244835</v>
      </c>
      <c r="S2333" t="s">
        <v>244836</v>
      </c>
      <c r="T2333" t="s">
        <v>244837</v>
      </c>
      <c r="U2333" t="s">
        <v>244838</v>
      </c>
      <c r="V2333" t="s">
        <v>244839</v>
      </c>
      <c r="W2333" t="s">
        <v>244840</v>
      </c>
      <c r="X2333" t="s">
        <v>244841</v>
      </c>
      <c r="Y2333" t="s">
        <v>244842</v>
      </c>
      <c r="Z2333" t="s">
        <v>244843</v>
      </c>
      <c r="AA2333" t="s">
        <v>244844</v>
      </c>
      <c r="AB2333" t="s">
        <v>244845</v>
      </c>
      <c r="AC2333" t="s">
        <v>244846</v>
      </c>
      <c r="AD2333" t="s">
        <v>244847</v>
      </c>
      <c r="AE2333" t="s">
        <v>244848</v>
      </c>
      <c r="AF2333" t="s">
        <v>244849</v>
      </c>
      <c r="AG2333" t="s">
        <v>244850</v>
      </c>
      <c r="AH2333" t="s">
        <v>244851</v>
      </c>
      <c r="AI2333" t="s">
        <v>244852</v>
      </c>
      <c r="AJ2333" t="s">
        <v>244853</v>
      </c>
      <c r="AK2333" t="s">
        <v>244854</v>
      </c>
      <c r="AL2333" t="s">
        <v>244855</v>
      </c>
      <c r="AM2333" t="s">
        <v>244856</v>
      </c>
      <c r="AN2333" t="s">
        <v>244857</v>
      </c>
      <c r="AO2333" t="s">
        <v>244858</v>
      </c>
      <c r="AP2333" t="s">
        <v>244859</v>
      </c>
      <c r="AQ2333" t="s">
        <v>244860</v>
      </c>
      <c r="AR2333" t="s">
        <v>244861</v>
      </c>
      <c r="AS2333" t="s">
        <v>244862</v>
      </c>
      <c r="AT2333" t="s">
        <v>244863</v>
      </c>
      <c r="AU2333" t="s">
        <v>244864</v>
      </c>
      <c r="AV2333" t="s">
        <v>244865</v>
      </c>
      <c r="AW2333" t="s">
        <v>244866</v>
      </c>
      <c r="AX2333" t="s">
        <v>244867</v>
      </c>
      <c r="AY2333" t="s">
        <v>244868</v>
      </c>
      <c r="AZ2333" t="s">
        <v>244869</v>
      </c>
      <c r="BA2333" t="s">
        <v>244870</v>
      </c>
      <c r="BB2333" t="s">
        <v>244871</v>
      </c>
      <c r="BC2333" t="s">
        <v>244872</v>
      </c>
      <c r="BD2333" t="s">
        <v>244873</v>
      </c>
      <c r="BE2333" t="s">
        <v>244874</v>
      </c>
      <c r="BF2333" t="s">
        <v>244875</v>
      </c>
      <c r="BG2333" t="s">
        <v>244876</v>
      </c>
      <c r="BH2333" t="s">
        <v>244877</v>
      </c>
      <c r="BI2333" t="s">
        <v>244878</v>
      </c>
      <c r="BJ2333" t="s">
        <v>244879</v>
      </c>
      <c r="BK2333" t="s">
        <v>244880</v>
      </c>
      <c r="BL2333" t="s">
        <v>244881</v>
      </c>
      <c r="BM2333" t="s">
        <v>244882</v>
      </c>
      <c r="BN2333" t="s">
        <v>244883</v>
      </c>
      <c r="BO2333" t="s">
        <v>244884</v>
      </c>
      <c r="BP2333" t="s">
        <v>244885</v>
      </c>
      <c r="BQ2333" t="s">
        <v>244886</v>
      </c>
      <c r="BR2333" t="s">
        <v>244887</v>
      </c>
      <c r="BS2333" t="s">
        <v>244888</v>
      </c>
      <c r="BT2333" t="s">
        <v>244889</v>
      </c>
      <c r="BU2333" t="s">
        <v>244890</v>
      </c>
      <c r="BV2333" t="s">
        <v>244891</v>
      </c>
      <c r="BW2333" t="s">
        <v>244892</v>
      </c>
      <c r="BX2333" t="s">
        <v>244893</v>
      </c>
      <c r="BY2333" t="s">
        <v>244894</v>
      </c>
      <c r="BZ2333" t="s">
        <v>244895</v>
      </c>
      <c r="CA2333" t="s">
        <v>244896</v>
      </c>
      <c r="CB2333" t="s">
        <v>244897</v>
      </c>
      <c r="CC2333" t="s">
        <v>244898</v>
      </c>
      <c r="CD2333" t="s">
        <v>244899</v>
      </c>
      <c r="CE2333" t="s">
        <v>244900</v>
      </c>
      <c r="CF2333" t="s">
        <v>244901</v>
      </c>
      <c r="CG2333" t="s">
        <v>244902</v>
      </c>
      <c r="CH2333" t="s">
        <v>244903</v>
      </c>
      <c r="CI2333" t="s">
        <v>244904</v>
      </c>
      <c r="CJ2333" t="s">
        <v>244905</v>
      </c>
      <c r="CK2333" t="s">
        <v>244906</v>
      </c>
      <c r="CL2333" t="s">
        <v>244907</v>
      </c>
      <c r="CM2333" t="s">
        <v>244908</v>
      </c>
      <c r="CN2333" t="s">
        <v>244909</v>
      </c>
      <c r="CO2333" t="s">
        <v>244910</v>
      </c>
      <c r="CP2333" t="s">
        <v>244911</v>
      </c>
      <c r="CQ2333" t="s">
        <v>244912</v>
      </c>
      <c r="CR2333" t="s">
        <v>244913</v>
      </c>
      <c r="CS2333" t="s">
        <v>244914</v>
      </c>
      <c r="CT2333" t="s">
        <v>244915</v>
      </c>
      <c r="CU2333" t="s">
        <v>244916</v>
      </c>
      <c r="CV2333" t="s">
        <v>244917</v>
      </c>
      <c r="CW2333" t="s">
        <v>244918</v>
      </c>
      <c r="CX2333" t="s">
        <v>244919</v>
      </c>
      <c r="CY2333" t="s">
        <v>244920</v>
      </c>
      <c r="CZ2333" t="s">
        <v>244921</v>
      </c>
      <c r="DA2333" t="s">
        <v>244922</v>
      </c>
    </row>
    <row r="2334" spans="1:105" x14ac:dyDescent="0.25">
      <c r="A2334" t="s">
        <v>244923</v>
      </c>
      <c r="B2334" t="s">
        <v>244924</v>
      </c>
      <c r="C2334" t="s">
        <v>244925</v>
      </c>
      <c r="D2334" t="s">
        <v>244926</v>
      </c>
      <c r="E2334" t="s">
        <v>244927</v>
      </c>
      <c r="F2334" t="s">
        <v>244928</v>
      </c>
      <c r="G2334" t="s">
        <v>244929</v>
      </c>
      <c r="H2334" t="s">
        <v>244930</v>
      </c>
      <c r="I2334" t="s">
        <v>244931</v>
      </c>
      <c r="J2334" t="s">
        <v>244932</v>
      </c>
      <c r="K2334" t="s">
        <v>244933</v>
      </c>
      <c r="L2334" t="s">
        <v>244934</v>
      </c>
      <c r="M2334" t="s">
        <v>244935</v>
      </c>
      <c r="N2334" t="s">
        <v>244936</v>
      </c>
      <c r="O2334" t="s">
        <v>244937</v>
      </c>
      <c r="P2334" t="s">
        <v>244938</v>
      </c>
      <c r="Q2334" t="s">
        <v>244939</v>
      </c>
      <c r="R2334" t="s">
        <v>244940</v>
      </c>
      <c r="S2334" t="s">
        <v>244941</v>
      </c>
      <c r="T2334" t="s">
        <v>244942</v>
      </c>
      <c r="U2334" t="s">
        <v>244943</v>
      </c>
      <c r="V2334" t="s">
        <v>244944</v>
      </c>
      <c r="W2334" t="s">
        <v>244945</v>
      </c>
      <c r="X2334" t="s">
        <v>244946</v>
      </c>
      <c r="Y2334" t="s">
        <v>244947</v>
      </c>
      <c r="Z2334" t="s">
        <v>244948</v>
      </c>
      <c r="AA2334" t="s">
        <v>244949</v>
      </c>
      <c r="AB2334" t="s">
        <v>244950</v>
      </c>
      <c r="AC2334" t="s">
        <v>244951</v>
      </c>
      <c r="AD2334" t="s">
        <v>244952</v>
      </c>
      <c r="AE2334" t="s">
        <v>244953</v>
      </c>
      <c r="AF2334" t="s">
        <v>244954</v>
      </c>
      <c r="AG2334" t="s">
        <v>244955</v>
      </c>
      <c r="AH2334" t="s">
        <v>244956</v>
      </c>
      <c r="AI2334" t="s">
        <v>244957</v>
      </c>
      <c r="AJ2334" t="s">
        <v>244958</v>
      </c>
      <c r="AK2334" t="s">
        <v>244959</v>
      </c>
      <c r="AL2334" t="s">
        <v>244960</v>
      </c>
      <c r="AM2334" t="s">
        <v>244961</v>
      </c>
      <c r="AN2334" t="s">
        <v>244962</v>
      </c>
      <c r="AO2334" t="s">
        <v>244963</v>
      </c>
      <c r="AP2334" t="s">
        <v>244964</v>
      </c>
      <c r="AQ2334" t="s">
        <v>244965</v>
      </c>
      <c r="AR2334" t="s">
        <v>244966</v>
      </c>
      <c r="AS2334" t="s">
        <v>244967</v>
      </c>
      <c r="AT2334" t="s">
        <v>244968</v>
      </c>
      <c r="AU2334" t="s">
        <v>244969</v>
      </c>
      <c r="AV2334" t="s">
        <v>244970</v>
      </c>
      <c r="AW2334" t="s">
        <v>244971</v>
      </c>
      <c r="AX2334" t="s">
        <v>244972</v>
      </c>
      <c r="AY2334" t="s">
        <v>244973</v>
      </c>
      <c r="AZ2334" t="s">
        <v>244974</v>
      </c>
      <c r="BA2334" t="s">
        <v>244975</v>
      </c>
      <c r="BB2334" t="s">
        <v>244976</v>
      </c>
      <c r="BC2334" t="s">
        <v>244977</v>
      </c>
      <c r="BD2334" t="s">
        <v>244978</v>
      </c>
      <c r="BE2334" t="s">
        <v>244979</v>
      </c>
      <c r="BF2334" t="s">
        <v>244980</v>
      </c>
      <c r="BG2334" t="s">
        <v>244981</v>
      </c>
      <c r="BH2334" t="s">
        <v>244982</v>
      </c>
      <c r="BI2334" t="s">
        <v>244983</v>
      </c>
      <c r="BJ2334" t="s">
        <v>244984</v>
      </c>
      <c r="BK2334" t="s">
        <v>244985</v>
      </c>
      <c r="BL2334" t="s">
        <v>244986</v>
      </c>
      <c r="BM2334" t="s">
        <v>244987</v>
      </c>
      <c r="BN2334" t="s">
        <v>244988</v>
      </c>
      <c r="BO2334" t="s">
        <v>244989</v>
      </c>
      <c r="BP2334" t="s">
        <v>244990</v>
      </c>
      <c r="BQ2334" t="s">
        <v>244991</v>
      </c>
      <c r="BR2334" t="s">
        <v>244992</v>
      </c>
      <c r="BS2334" t="s">
        <v>244993</v>
      </c>
      <c r="BT2334" t="s">
        <v>244994</v>
      </c>
      <c r="BU2334" t="s">
        <v>244995</v>
      </c>
      <c r="BV2334" t="s">
        <v>244996</v>
      </c>
      <c r="BW2334" t="s">
        <v>244997</v>
      </c>
      <c r="BX2334" t="s">
        <v>244998</v>
      </c>
      <c r="BY2334" t="s">
        <v>244999</v>
      </c>
      <c r="BZ2334" t="s">
        <v>245000</v>
      </c>
      <c r="CA2334" t="s">
        <v>245001</v>
      </c>
      <c r="CB2334" t="s">
        <v>245002</v>
      </c>
      <c r="CC2334" t="s">
        <v>245003</v>
      </c>
      <c r="CD2334" t="s">
        <v>245004</v>
      </c>
      <c r="CE2334" t="s">
        <v>245005</v>
      </c>
      <c r="CF2334" t="s">
        <v>245006</v>
      </c>
      <c r="CG2334" t="s">
        <v>245007</v>
      </c>
      <c r="CH2334" t="s">
        <v>245008</v>
      </c>
      <c r="CI2334" t="s">
        <v>245009</v>
      </c>
      <c r="CJ2334" t="s">
        <v>245010</v>
      </c>
      <c r="CK2334" t="s">
        <v>245011</v>
      </c>
      <c r="CL2334" t="s">
        <v>245012</v>
      </c>
      <c r="CM2334" t="s">
        <v>245013</v>
      </c>
      <c r="CN2334" t="s">
        <v>245014</v>
      </c>
      <c r="CO2334" t="s">
        <v>245015</v>
      </c>
      <c r="CP2334" t="s">
        <v>245016</v>
      </c>
      <c r="CQ2334" t="s">
        <v>245017</v>
      </c>
      <c r="CR2334" t="s">
        <v>245018</v>
      </c>
      <c r="CS2334" t="s">
        <v>245019</v>
      </c>
      <c r="CT2334" t="s">
        <v>245020</v>
      </c>
      <c r="CU2334" t="s">
        <v>245021</v>
      </c>
      <c r="CV2334" t="s">
        <v>245022</v>
      </c>
      <c r="CW2334" t="s">
        <v>245023</v>
      </c>
      <c r="CX2334" t="s">
        <v>245024</v>
      </c>
      <c r="CY2334" t="s">
        <v>245025</v>
      </c>
      <c r="CZ2334" t="s">
        <v>245026</v>
      </c>
      <c r="DA2334" t="s">
        <v>245027</v>
      </c>
    </row>
    <row r="2335" spans="1:105" x14ac:dyDescent="0.25">
      <c r="A2335" t="s">
        <v>245028</v>
      </c>
      <c r="B2335" t="s">
        <v>245029</v>
      </c>
      <c r="C2335" t="s">
        <v>245030</v>
      </c>
      <c r="D2335" t="s">
        <v>245031</v>
      </c>
      <c r="E2335" t="s">
        <v>245032</v>
      </c>
      <c r="F2335" t="s">
        <v>245033</v>
      </c>
      <c r="G2335" t="s">
        <v>245034</v>
      </c>
      <c r="H2335" t="s">
        <v>245035</v>
      </c>
      <c r="I2335" t="s">
        <v>245036</v>
      </c>
      <c r="J2335" t="s">
        <v>245037</v>
      </c>
      <c r="K2335" t="s">
        <v>245038</v>
      </c>
      <c r="L2335" t="s">
        <v>245039</v>
      </c>
      <c r="M2335" t="s">
        <v>245040</v>
      </c>
      <c r="N2335" t="s">
        <v>245041</v>
      </c>
      <c r="O2335" t="s">
        <v>245042</v>
      </c>
      <c r="P2335" t="s">
        <v>245043</v>
      </c>
      <c r="Q2335" t="s">
        <v>245044</v>
      </c>
      <c r="R2335" t="s">
        <v>245045</v>
      </c>
      <c r="S2335" t="s">
        <v>245046</v>
      </c>
      <c r="T2335" t="s">
        <v>245047</v>
      </c>
      <c r="U2335" t="s">
        <v>245048</v>
      </c>
      <c r="V2335" t="s">
        <v>245049</v>
      </c>
      <c r="W2335" t="s">
        <v>245050</v>
      </c>
      <c r="X2335" t="s">
        <v>245051</v>
      </c>
      <c r="Y2335" t="s">
        <v>245052</v>
      </c>
      <c r="Z2335" t="s">
        <v>245053</v>
      </c>
      <c r="AA2335" t="s">
        <v>245054</v>
      </c>
      <c r="AB2335" t="s">
        <v>245055</v>
      </c>
      <c r="AC2335" t="s">
        <v>245056</v>
      </c>
      <c r="AD2335" t="s">
        <v>245057</v>
      </c>
      <c r="AE2335" t="s">
        <v>245058</v>
      </c>
      <c r="AF2335" t="s">
        <v>245059</v>
      </c>
      <c r="AG2335" t="s">
        <v>245060</v>
      </c>
      <c r="AH2335" t="s">
        <v>245061</v>
      </c>
      <c r="AI2335" t="s">
        <v>245062</v>
      </c>
      <c r="AJ2335" t="s">
        <v>245063</v>
      </c>
      <c r="AK2335" t="s">
        <v>245064</v>
      </c>
      <c r="AL2335" t="s">
        <v>245065</v>
      </c>
      <c r="AM2335" t="s">
        <v>245066</v>
      </c>
      <c r="AN2335" t="s">
        <v>245067</v>
      </c>
      <c r="AO2335" t="s">
        <v>245068</v>
      </c>
      <c r="AP2335" t="s">
        <v>245069</v>
      </c>
      <c r="AQ2335" t="s">
        <v>245070</v>
      </c>
      <c r="AR2335" t="s">
        <v>245071</v>
      </c>
      <c r="AS2335" t="s">
        <v>245072</v>
      </c>
      <c r="AT2335" t="s">
        <v>245073</v>
      </c>
      <c r="AU2335" t="s">
        <v>245074</v>
      </c>
      <c r="AV2335" t="s">
        <v>245075</v>
      </c>
      <c r="AW2335" t="s">
        <v>245076</v>
      </c>
      <c r="AX2335" t="s">
        <v>245077</v>
      </c>
      <c r="AY2335" t="s">
        <v>245078</v>
      </c>
      <c r="AZ2335" t="s">
        <v>245079</v>
      </c>
      <c r="BA2335" t="s">
        <v>245080</v>
      </c>
      <c r="BB2335" t="s">
        <v>245081</v>
      </c>
      <c r="BC2335" t="s">
        <v>245082</v>
      </c>
      <c r="BD2335" t="s">
        <v>245083</v>
      </c>
      <c r="BE2335" t="s">
        <v>245084</v>
      </c>
      <c r="BF2335" t="s">
        <v>245085</v>
      </c>
      <c r="BG2335" t="s">
        <v>245086</v>
      </c>
      <c r="BH2335" t="s">
        <v>245087</v>
      </c>
      <c r="BI2335" t="s">
        <v>245088</v>
      </c>
      <c r="BJ2335" t="s">
        <v>245089</v>
      </c>
      <c r="BK2335" t="s">
        <v>245090</v>
      </c>
      <c r="BL2335" t="s">
        <v>245091</v>
      </c>
      <c r="BM2335" t="s">
        <v>245092</v>
      </c>
      <c r="BN2335" t="s">
        <v>245093</v>
      </c>
      <c r="BO2335" t="s">
        <v>245094</v>
      </c>
      <c r="BP2335" t="s">
        <v>245095</v>
      </c>
      <c r="BQ2335" t="s">
        <v>245096</v>
      </c>
      <c r="BR2335" t="s">
        <v>245097</v>
      </c>
      <c r="BS2335" t="s">
        <v>245098</v>
      </c>
      <c r="BT2335" t="s">
        <v>245099</v>
      </c>
      <c r="BU2335" t="s">
        <v>245100</v>
      </c>
      <c r="BV2335" t="s">
        <v>245101</v>
      </c>
      <c r="BW2335" t="s">
        <v>245102</v>
      </c>
      <c r="BX2335" t="s">
        <v>245103</v>
      </c>
      <c r="BY2335" t="s">
        <v>245104</v>
      </c>
      <c r="BZ2335" t="s">
        <v>245105</v>
      </c>
      <c r="CA2335" t="s">
        <v>245106</v>
      </c>
      <c r="CB2335" t="s">
        <v>245107</v>
      </c>
      <c r="CC2335" t="s">
        <v>245108</v>
      </c>
      <c r="CD2335" t="s">
        <v>245109</v>
      </c>
      <c r="CE2335" t="s">
        <v>245110</v>
      </c>
      <c r="CF2335" t="s">
        <v>245111</v>
      </c>
      <c r="CG2335" t="s">
        <v>245112</v>
      </c>
      <c r="CH2335" t="s">
        <v>245113</v>
      </c>
      <c r="CI2335" t="s">
        <v>245114</v>
      </c>
      <c r="CJ2335" t="s">
        <v>245115</v>
      </c>
      <c r="CK2335" t="s">
        <v>245116</v>
      </c>
      <c r="CL2335" t="s">
        <v>245117</v>
      </c>
      <c r="CM2335" t="s">
        <v>245118</v>
      </c>
      <c r="CN2335" t="s">
        <v>245119</v>
      </c>
      <c r="CO2335" t="s">
        <v>245120</v>
      </c>
      <c r="CP2335" t="s">
        <v>245121</v>
      </c>
      <c r="CQ2335" t="s">
        <v>245122</v>
      </c>
      <c r="CR2335" t="s">
        <v>245123</v>
      </c>
      <c r="CS2335" t="s">
        <v>245124</v>
      </c>
      <c r="CT2335" t="s">
        <v>245125</v>
      </c>
      <c r="CU2335" t="s">
        <v>245126</v>
      </c>
      <c r="CV2335" t="s">
        <v>245127</v>
      </c>
      <c r="CW2335" t="s">
        <v>245128</v>
      </c>
      <c r="CX2335" t="s">
        <v>245129</v>
      </c>
      <c r="CY2335" t="s">
        <v>245130</v>
      </c>
      <c r="CZ2335" t="s">
        <v>245131</v>
      </c>
      <c r="DA2335" t="s">
        <v>245132</v>
      </c>
    </row>
    <row r="2336" spans="1:105" x14ac:dyDescent="0.25">
      <c r="A2336" t="s">
        <v>245133</v>
      </c>
      <c r="B2336" t="s">
        <v>245134</v>
      </c>
      <c r="C2336" t="s">
        <v>245135</v>
      </c>
      <c r="D2336" t="s">
        <v>245136</v>
      </c>
      <c r="E2336" t="s">
        <v>245137</v>
      </c>
      <c r="F2336" t="s">
        <v>245138</v>
      </c>
      <c r="G2336" t="s">
        <v>245139</v>
      </c>
      <c r="H2336" t="s">
        <v>245140</v>
      </c>
      <c r="I2336" t="s">
        <v>245141</v>
      </c>
      <c r="J2336" t="s">
        <v>245142</v>
      </c>
      <c r="K2336" t="s">
        <v>245143</v>
      </c>
      <c r="L2336" t="s">
        <v>245144</v>
      </c>
      <c r="M2336" t="s">
        <v>245145</v>
      </c>
      <c r="N2336" t="s">
        <v>245146</v>
      </c>
      <c r="O2336" t="s">
        <v>245147</v>
      </c>
      <c r="P2336" t="s">
        <v>245148</v>
      </c>
      <c r="Q2336" t="s">
        <v>245149</v>
      </c>
      <c r="R2336" t="s">
        <v>245150</v>
      </c>
      <c r="S2336" t="s">
        <v>245151</v>
      </c>
      <c r="T2336" t="s">
        <v>245152</v>
      </c>
      <c r="U2336" t="s">
        <v>245153</v>
      </c>
      <c r="V2336" t="s">
        <v>245154</v>
      </c>
      <c r="W2336" t="s">
        <v>245155</v>
      </c>
      <c r="X2336" t="s">
        <v>245156</v>
      </c>
      <c r="Y2336" t="s">
        <v>245157</v>
      </c>
      <c r="Z2336" t="s">
        <v>245158</v>
      </c>
      <c r="AA2336" t="s">
        <v>245159</v>
      </c>
      <c r="AB2336" t="s">
        <v>245160</v>
      </c>
      <c r="AC2336" t="s">
        <v>245161</v>
      </c>
      <c r="AD2336" t="s">
        <v>245162</v>
      </c>
      <c r="AE2336" t="s">
        <v>245163</v>
      </c>
      <c r="AF2336" t="s">
        <v>245164</v>
      </c>
      <c r="AG2336" t="s">
        <v>245165</v>
      </c>
      <c r="AH2336" t="s">
        <v>245166</v>
      </c>
      <c r="AI2336" t="s">
        <v>245167</v>
      </c>
      <c r="AJ2336" t="s">
        <v>245168</v>
      </c>
      <c r="AK2336" t="s">
        <v>245169</v>
      </c>
      <c r="AL2336" t="s">
        <v>245170</v>
      </c>
      <c r="AM2336" t="s">
        <v>245171</v>
      </c>
      <c r="AN2336" t="s">
        <v>245172</v>
      </c>
      <c r="AO2336" t="s">
        <v>245173</v>
      </c>
      <c r="AP2336" t="s">
        <v>245174</v>
      </c>
      <c r="AQ2336" t="s">
        <v>245175</v>
      </c>
      <c r="AR2336" t="s">
        <v>245176</v>
      </c>
      <c r="AS2336" t="s">
        <v>245177</v>
      </c>
      <c r="AT2336" t="s">
        <v>245178</v>
      </c>
      <c r="AU2336" t="s">
        <v>245179</v>
      </c>
      <c r="AV2336" t="s">
        <v>245180</v>
      </c>
      <c r="AW2336" t="s">
        <v>245181</v>
      </c>
      <c r="AX2336" t="s">
        <v>245182</v>
      </c>
      <c r="AY2336" t="s">
        <v>245183</v>
      </c>
      <c r="AZ2336" t="s">
        <v>245184</v>
      </c>
      <c r="BA2336" t="s">
        <v>245185</v>
      </c>
      <c r="BB2336" t="s">
        <v>245186</v>
      </c>
      <c r="BC2336" t="s">
        <v>245187</v>
      </c>
      <c r="BD2336" t="s">
        <v>245188</v>
      </c>
      <c r="BE2336" t="s">
        <v>245189</v>
      </c>
      <c r="BF2336" t="s">
        <v>245190</v>
      </c>
      <c r="BG2336" t="s">
        <v>245191</v>
      </c>
      <c r="BH2336" t="s">
        <v>245192</v>
      </c>
      <c r="BI2336" t="s">
        <v>245193</v>
      </c>
      <c r="BJ2336" t="s">
        <v>245194</v>
      </c>
      <c r="BK2336" t="s">
        <v>245195</v>
      </c>
      <c r="BL2336" t="s">
        <v>245196</v>
      </c>
      <c r="BM2336" t="s">
        <v>245197</v>
      </c>
      <c r="BN2336" t="s">
        <v>245198</v>
      </c>
      <c r="BO2336" t="s">
        <v>245199</v>
      </c>
      <c r="BP2336" t="s">
        <v>245200</v>
      </c>
      <c r="BQ2336" t="s">
        <v>245201</v>
      </c>
      <c r="BR2336" t="s">
        <v>245202</v>
      </c>
      <c r="BS2336" t="s">
        <v>245203</v>
      </c>
      <c r="BT2336" t="s">
        <v>245204</v>
      </c>
      <c r="BU2336" t="s">
        <v>245205</v>
      </c>
      <c r="BV2336" t="s">
        <v>245206</v>
      </c>
      <c r="BW2336" t="s">
        <v>245207</v>
      </c>
      <c r="BX2336" t="s">
        <v>245208</v>
      </c>
      <c r="BY2336" t="s">
        <v>245209</v>
      </c>
      <c r="BZ2336" t="s">
        <v>245210</v>
      </c>
      <c r="CA2336" t="s">
        <v>245211</v>
      </c>
      <c r="CB2336" t="s">
        <v>245212</v>
      </c>
      <c r="CC2336" t="s">
        <v>245213</v>
      </c>
      <c r="CD2336" t="s">
        <v>245214</v>
      </c>
      <c r="CE2336" t="s">
        <v>245215</v>
      </c>
      <c r="CF2336" t="s">
        <v>245216</v>
      </c>
      <c r="CG2336" t="s">
        <v>245217</v>
      </c>
      <c r="CH2336" t="s">
        <v>245218</v>
      </c>
      <c r="CI2336" t="s">
        <v>245219</v>
      </c>
      <c r="CJ2336" t="s">
        <v>245220</v>
      </c>
      <c r="CK2336" t="s">
        <v>245221</v>
      </c>
      <c r="CL2336" t="s">
        <v>245222</v>
      </c>
      <c r="CM2336" t="s">
        <v>245223</v>
      </c>
      <c r="CN2336" t="s">
        <v>245224</v>
      </c>
      <c r="CO2336" t="s">
        <v>245225</v>
      </c>
      <c r="CP2336" t="s">
        <v>245226</v>
      </c>
      <c r="CQ2336" t="s">
        <v>245227</v>
      </c>
      <c r="CR2336" t="s">
        <v>245228</v>
      </c>
      <c r="CS2336" t="s">
        <v>245229</v>
      </c>
      <c r="CT2336" t="s">
        <v>245230</v>
      </c>
      <c r="CU2336" t="s">
        <v>245231</v>
      </c>
      <c r="CV2336" t="s">
        <v>245232</v>
      </c>
      <c r="CW2336" t="s">
        <v>245233</v>
      </c>
      <c r="CX2336" t="s">
        <v>245234</v>
      </c>
      <c r="CY2336" t="s">
        <v>245235</v>
      </c>
      <c r="CZ2336" t="s">
        <v>245236</v>
      </c>
      <c r="DA2336" t="s">
        <v>245237</v>
      </c>
    </row>
    <row r="2337" spans="1:105" x14ac:dyDescent="0.25">
      <c r="A2337" t="s">
        <v>245238</v>
      </c>
      <c r="B2337" t="s">
        <v>245239</v>
      </c>
      <c r="C2337" t="s">
        <v>245240</v>
      </c>
      <c r="D2337" t="s">
        <v>245241</v>
      </c>
      <c r="E2337" t="s">
        <v>245242</v>
      </c>
      <c r="F2337" t="s">
        <v>245243</v>
      </c>
      <c r="G2337" t="s">
        <v>245244</v>
      </c>
      <c r="H2337" t="s">
        <v>245245</v>
      </c>
      <c r="I2337" t="s">
        <v>245246</v>
      </c>
      <c r="J2337" t="s">
        <v>245247</v>
      </c>
      <c r="K2337" t="s">
        <v>245248</v>
      </c>
      <c r="L2337" t="s">
        <v>245249</v>
      </c>
      <c r="M2337" t="s">
        <v>245250</v>
      </c>
      <c r="N2337" t="s">
        <v>245251</v>
      </c>
      <c r="O2337" t="s">
        <v>245252</v>
      </c>
      <c r="P2337" t="s">
        <v>245253</v>
      </c>
      <c r="Q2337" t="s">
        <v>245254</v>
      </c>
      <c r="R2337" t="s">
        <v>245255</v>
      </c>
      <c r="S2337" t="s">
        <v>245256</v>
      </c>
      <c r="T2337" t="s">
        <v>245257</v>
      </c>
      <c r="U2337" t="s">
        <v>245258</v>
      </c>
      <c r="V2337" t="s">
        <v>245259</v>
      </c>
      <c r="W2337" t="s">
        <v>245260</v>
      </c>
      <c r="X2337" t="s">
        <v>245261</v>
      </c>
      <c r="Y2337" t="s">
        <v>245262</v>
      </c>
      <c r="Z2337" t="s">
        <v>245263</v>
      </c>
      <c r="AA2337" t="s">
        <v>245264</v>
      </c>
      <c r="AB2337" t="s">
        <v>245265</v>
      </c>
      <c r="AC2337" t="s">
        <v>245266</v>
      </c>
      <c r="AD2337" t="s">
        <v>245267</v>
      </c>
      <c r="AE2337" t="s">
        <v>245268</v>
      </c>
      <c r="AF2337" t="s">
        <v>245269</v>
      </c>
      <c r="AG2337" t="s">
        <v>245270</v>
      </c>
      <c r="AH2337" t="s">
        <v>245271</v>
      </c>
      <c r="AI2337" t="s">
        <v>245272</v>
      </c>
      <c r="AJ2337" t="s">
        <v>245273</v>
      </c>
      <c r="AK2337" t="s">
        <v>245274</v>
      </c>
      <c r="AL2337" t="s">
        <v>245275</v>
      </c>
      <c r="AM2337" t="s">
        <v>245276</v>
      </c>
      <c r="AN2337" t="s">
        <v>245277</v>
      </c>
      <c r="AO2337" t="s">
        <v>245278</v>
      </c>
      <c r="AP2337" t="s">
        <v>245279</v>
      </c>
      <c r="AQ2337" t="s">
        <v>245280</v>
      </c>
      <c r="AR2337" t="s">
        <v>245281</v>
      </c>
      <c r="AS2337" t="s">
        <v>245282</v>
      </c>
      <c r="AT2337" t="s">
        <v>245283</v>
      </c>
      <c r="AU2337" t="s">
        <v>245284</v>
      </c>
      <c r="AV2337" t="s">
        <v>245285</v>
      </c>
      <c r="AW2337" t="s">
        <v>245286</v>
      </c>
      <c r="AX2337" t="s">
        <v>245287</v>
      </c>
      <c r="AY2337" t="s">
        <v>245288</v>
      </c>
      <c r="AZ2337" t="s">
        <v>245289</v>
      </c>
      <c r="BA2337" t="s">
        <v>245290</v>
      </c>
      <c r="BB2337" t="s">
        <v>245291</v>
      </c>
      <c r="BC2337" t="s">
        <v>245292</v>
      </c>
      <c r="BD2337" t="s">
        <v>245293</v>
      </c>
      <c r="BE2337" t="s">
        <v>245294</v>
      </c>
      <c r="BF2337" t="s">
        <v>245295</v>
      </c>
      <c r="BG2337" t="s">
        <v>245296</v>
      </c>
      <c r="BH2337" t="s">
        <v>245297</v>
      </c>
      <c r="BI2337" t="s">
        <v>245298</v>
      </c>
      <c r="BJ2337" t="s">
        <v>245299</v>
      </c>
      <c r="BK2337" t="s">
        <v>245300</v>
      </c>
      <c r="BL2337" t="s">
        <v>245301</v>
      </c>
      <c r="BM2337" t="s">
        <v>245302</v>
      </c>
      <c r="BN2337" t="s">
        <v>245303</v>
      </c>
      <c r="BO2337" t="s">
        <v>245304</v>
      </c>
      <c r="BP2337" t="s">
        <v>245305</v>
      </c>
      <c r="BQ2337" t="s">
        <v>245306</v>
      </c>
      <c r="BR2337" t="s">
        <v>245307</v>
      </c>
      <c r="BS2337" t="s">
        <v>245308</v>
      </c>
      <c r="BT2337" t="s">
        <v>245309</v>
      </c>
      <c r="BU2337" t="s">
        <v>245310</v>
      </c>
      <c r="BV2337" t="s">
        <v>245311</v>
      </c>
      <c r="BW2337" t="s">
        <v>245312</v>
      </c>
      <c r="BX2337" t="s">
        <v>245313</v>
      </c>
      <c r="BY2337" t="s">
        <v>245314</v>
      </c>
      <c r="BZ2337" t="s">
        <v>245315</v>
      </c>
      <c r="CA2337" t="s">
        <v>245316</v>
      </c>
      <c r="CB2337" t="s">
        <v>245317</v>
      </c>
      <c r="CC2337" t="s">
        <v>245318</v>
      </c>
      <c r="CD2337" t="s">
        <v>245319</v>
      </c>
      <c r="CE2337" t="s">
        <v>245320</v>
      </c>
      <c r="CF2337" t="s">
        <v>245321</v>
      </c>
      <c r="CG2337" t="s">
        <v>245322</v>
      </c>
      <c r="CH2337" t="s">
        <v>245323</v>
      </c>
      <c r="CI2337" t="s">
        <v>245324</v>
      </c>
      <c r="CJ2337" t="s">
        <v>245325</v>
      </c>
      <c r="CK2337" t="s">
        <v>245326</v>
      </c>
      <c r="CL2337" t="s">
        <v>245327</v>
      </c>
      <c r="CM2337" t="s">
        <v>245328</v>
      </c>
      <c r="CN2337" t="s">
        <v>245329</v>
      </c>
      <c r="CO2337" t="s">
        <v>245330</v>
      </c>
      <c r="CP2337" t="s">
        <v>245331</v>
      </c>
      <c r="CQ2337" t="s">
        <v>245332</v>
      </c>
      <c r="CR2337" t="s">
        <v>245333</v>
      </c>
      <c r="CS2337" t="s">
        <v>245334</v>
      </c>
      <c r="CT2337" t="s">
        <v>245335</v>
      </c>
      <c r="CU2337" t="s">
        <v>245336</v>
      </c>
      <c r="CV2337" t="s">
        <v>245337</v>
      </c>
      <c r="CW2337" t="s">
        <v>245338</v>
      </c>
      <c r="CX2337" t="s">
        <v>245339</v>
      </c>
      <c r="CY2337" t="s">
        <v>245340</v>
      </c>
      <c r="CZ2337" t="s">
        <v>245341</v>
      </c>
      <c r="DA2337" t="s">
        <v>245342</v>
      </c>
    </row>
    <row r="2338" spans="1:105" x14ac:dyDescent="0.25">
      <c r="A2338" t="s">
        <v>245343</v>
      </c>
      <c r="B2338" t="s">
        <v>245344</v>
      </c>
      <c r="C2338" t="s">
        <v>245345</v>
      </c>
      <c r="D2338" t="s">
        <v>245346</v>
      </c>
      <c r="E2338" t="s">
        <v>245347</v>
      </c>
      <c r="F2338" t="s">
        <v>245348</v>
      </c>
      <c r="G2338" t="s">
        <v>245349</v>
      </c>
      <c r="H2338" t="s">
        <v>245350</v>
      </c>
      <c r="I2338" t="s">
        <v>245351</v>
      </c>
      <c r="J2338" t="s">
        <v>245352</v>
      </c>
      <c r="K2338" t="s">
        <v>245353</v>
      </c>
      <c r="L2338" t="s">
        <v>245354</v>
      </c>
      <c r="M2338" t="s">
        <v>245355</v>
      </c>
      <c r="N2338" t="s">
        <v>245356</v>
      </c>
      <c r="O2338" t="s">
        <v>245357</v>
      </c>
      <c r="P2338" t="s">
        <v>245358</v>
      </c>
      <c r="Q2338" t="s">
        <v>245359</v>
      </c>
      <c r="R2338" t="s">
        <v>245360</v>
      </c>
      <c r="S2338" t="s">
        <v>245361</v>
      </c>
      <c r="T2338" t="s">
        <v>245362</v>
      </c>
      <c r="U2338" t="s">
        <v>245363</v>
      </c>
      <c r="V2338" t="s">
        <v>245364</v>
      </c>
      <c r="W2338" t="s">
        <v>245365</v>
      </c>
      <c r="X2338" t="s">
        <v>245366</v>
      </c>
      <c r="Y2338" t="s">
        <v>245367</v>
      </c>
      <c r="Z2338" t="s">
        <v>245368</v>
      </c>
      <c r="AA2338" t="s">
        <v>245369</v>
      </c>
      <c r="AB2338" t="s">
        <v>245370</v>
      </c>
      <c r="AC2338" t="s">
        <v>245371</v>
      </c>
      <c r="AD2338" t="s">
        <v>245372</v>
      </c>
      <c r="AE2338" t="s">
        <v>245373</v>
      </c>
      <c r="AF2338" t="s">
        <v>245374</v>
      </c>
      <c r="AG2338" t="s">
        <v>245375</v>
      </c>
      <c r="AH2338" t="s">
        <v>245376</v>
      </c>
      <c r="AI2338" t="s">
        <v>245377</v>
      </c>
      <c r="AJ2338" t="s">
        <v>245378</v>
      </c>
      <c r="AK2338" t="s">
        <v>245379</v>
      </c>
      <c r="AL2338" t="s">
        <v>245380</v>
      </c>
      <c r="AM2338" t="s">
        <v>245381</v>
      </c>
      <c r="AN2338" t="s">
        <v>245382</v>
      </c>
      <c r="AO2338" t="s">
        <v>245383</v>
      </c>
      <c r="AP2338" t="s">
        <v>245384</v>
      </c>
      <c r="AQ2338" t="s">
        <v>245385</v>
      </c>
      <c r="AR2338" t="s">
        <v>245386</v>
      </c>
      <c r="AS2338" t="s">
        <v>245387</v>
      </c>
      <c r="AT2338" t="s">
        <v>245388</v>
      </c>
      <c r="AU2338" t="s">
        <v>245389</v>
      </c>
      <c r="AV2338" t="s">
        <v>245390</v>
      </c>
      <c r="AW2338" t="s">
        <v>245391</v>
      </c>
      <c r="AX2338" t="s">
        <v>245392</v>
      </c>
      <c r="AY2338" t="s">
        <v>245393</v>
      </c>
      <c r="AZ2338" t="s">
        <v>245394</v>
      </c>
      <c r="BA2338" t="s">
        <v>245395</v>
      </c>
      <c r="BB2338" t="s">
        <v>245396</v>
      </c>
      <c r="BC2338" t="s">
        <v>245397</v>
      </c>
      <c r="BD2338" t="s">
        <v>245398</v>
      </c>
      <c r="BE2338" t="s">
        <v>245399</v>
      </c>
      <c r="BF2338" t="s">
        <v>245400</v>
      </c>
      <c r="BG2338" t="s">
        <v>245401</v>
      </c>
      <c r="BH2338" t="s">
        <v>245402</v>
      </c>
      <c r="BI2338" t="s">
        <v>245403</v>
      </c>
      <c r="BJ2338" t="s">
        <v>245404</v>
      </c>
      <c r="BK2338" t="s">
        <v>245405</v>
      </c>
      <c r="BL2338" t="s">
        <v>245406</v>
      </c>
      <c r="BM2338" t="s">
        <v>245407</v>
      </c>
      <c r="BN2338" t="s">
        <v>245408</v>
      </c>
      <c r="BO2338" t="s">
        <v>245409</v>
      </c>
      <c r="BP2338" t="s">
        <v>245410</v>
      </c>
      <c r="BQ2338" t="s">
        <v>245411</v>
      </c>
      <c r="BR2338" t="s">
        <v>245412</v>
      </c>
      <c r="BS2338" t="s">
        <v>245413</v>
      </c>
      <c r="BT2338" t="s">
        <v>245414</v>
      </c>
      <c r="BU2338" t="s">
        <v>245415</v>
      </c>
      <c r="BV2338" t="s">
        <v>245416</v>
      </c>
      <c r="BW2338" t="s">
        <v>245417</v>
      </c>
      <c r="BX2338" t="s">
        <v>245418</v>
      </c>
      <c r="BY2338" t="s">
        <v>245419</v>
      </c>
      <c r="BZ2338" t="s">
        <v>245420</v>
      </c>
      <c r="CA2338" t="s">
        <v>245421</v>
      </c>
      <c r="CB2338" t="s">
        <v>245422</v>
      </c>
      <c r="CC2338" t="s">
        <v>245423</v>
      </c>
      <c r="CD2338" t="s">
        <v>245424</v>
      </c>
      <c r="CE2338" t="s">
        <v>245425</v>
      </c>
      <c r="CF2338" t="s">
        <v>245426</v>
      </c>
      <c r="CG2338" t="s">
        <v>245427</v>
      </c>
      <c r="CH2338" t="s">
        <v>245428</v>
      </c>
      <c r="CI2338" t="s">
        <v>245429</v>
      </c>
      <c r="CJ2338" t="s">
        <v>245430</v>
      </c>
      <c r="CK2338" t="s">
        <v>245431</v>
      </c>
      <c r="CL2338" t="s">
        <v>245432</v>
      </c>
      <c r="CM2338" t="s">
        <v>245433</v>
      </c>
      <c r="CN2338" t="s">
        <v>245434</v>
      </c>
      <c r="CO2338" t="s">
        <v>245435</v>
      </c>
      <c r="CP2338" t="s">
        <v>245436</v>
      </c>
      <c r="CQ2338" t="s">
        <v>245437</v>
      </c>
      <c r="CR2338" t="s">
        <v>245438</v>
      </c>
      <c r="CS2338" t="s">
        <v>245439</v>
      </c>
      <c r="CT2338" t="s">
        <v>245440</v>
      </c>
      <c r="CU2338" t="s">
        <v>245441</v>
      </c>
      <c r="CV2338" t="s">
        <v>245442</v>
      </c>
      <c r="CW2338" t="s">
        <v>245443</v>
      </c>
      <c r="CX2338" t="s">
        <v>245444</v>
      </c>
      <c r="CY2338" t="s">
        <v>245445</v>
      </c>
      <c r="CZ2338" t="s">
        <v>245446</v>
      </c>
      <c r="DA2338" t="s">
        <v>245447</v>
      </c>
    </row>
    <row r="2339" spans="1:105" x14ac:dyDescent="0.25">
      <c r="A2339" t="s">
        <v>245448</v>
      </c>
      <c r="B2339" t="s">
        <v>245449</v>
      </c>
      <c r="C2339" t="s">
        <v>245450</v>
      </c>
      <c r="D2339" t="s">
        <v>245451</v>
      </c>
      <c r="E2339" t="s">
        <v>245452</v>
      </c>
      <c r="F2339" t="s">
        <v>245453</v>
      </c>
      <c r="G2339" t="s">
        <v>245454</v>
      </c>
      <c r="H2339" t="s">
        <v>245455</v>
      </c>
      <c r="I2339" t="s">
        <v>245456</v>
      </c>
      <c r="J2339" t="s">
        <v>245457</v>
      </c>
      <c r="K2339" t="s">
        <v>245458</v>
      </c>
      <c r="L2339" t="s">
        <v>245459</v>
      </c>
      <c r="M2339" t="s">
        <v>245460</v>
      </c>
      <c r="N2339" t="s">
        <v>245461</v>
      </c>
      <c r="O2339" t="s">
        <v>245462</v>
      </c>
      <c r="P2339" t="s">
        <v>245463</v>
      </c>
      <c r="Q2339" t="s">
        <v>245464</v>
      </c>
      <c r="R2339" t="s">
        <v>245465</v>
      </c>
      <c r="S2339" t="s">
        <v>245466</v>
      </c>
      <c r="T2339" t="s">
        <v>245467</v>
      </c>
      <c r="U2339" t="s">
        <v>245468</v>
      </c>
      <c r="V2339" t="s">
        <v>245469</v>
      </c>
      <c r="W2339" t="s">
        <v>245470</v>
      </c>
      <c r="X2339" t="s">
        <v>245471</v>
      </c>
      <c r="Y2339" t="s">
        <v>245472</v>
      </c>
      <c r="Z2339" t="s">
        <v>245473</v>
      </c>
      <c r="AA2339" t="s">
        <v>245474</v>
      </c>
      <c r="AB2339" t="s">
        <v>245475</v>
      </c>
      <c r="AC2339" t="s">
        <v>245476</v>
      </c>
      <c r="AD2339" t="s">
        <v>245477</v>
      </c>
      <c r="AE2339" t="s">
        <v>245478</v>
      </c>
      <c r="AF2339" t="s">
        <v>245479</v>
      </c>
      <c r="AG2339" t="s">
        <v>245480</v>
      </c>
      <c r="AH2339" t="s">
        <v>245481</v>
      </c>
      <c r="AI2339" t="s">
        <v>245482</v>
      </c>
      <c r="AJ2339" t="s">
        <v>245483</v>
      </c>
      <c r="AK2339" t="s">
        <v>245484</v>
      </c>
      <c r="AL2339" t="s">
        <v>245485</v>
      </c>
      <c r="AM2339" t="s">
        <v>245486</v>
      </c>
      <c r="AN2339" t="s">
        <v>245487</v>
      </c>
      <c r="AO2339" t="s">
        <v>245488</v>
      </c>
      <c r="AP2339" t="s">
        <v>245489</v>
      </c>
      <c r="AQ2339" t="s">
        <v>245490</v>
      </c>
      <c r="AR2339" t="s">
        <v>245491</v>
      </c>
      <c r="AS2339" t="s">
        <v>245492</v>
      </c>
      <c r="AT2339" t="s">
        <v>245493</v>
      </c>
      <c r="AU2339" t="s">
        <v>245494</v>
      </c>
      <c r="AV2339" t="s">
        <v>245495</v>
      </c>
      <c r="AW2339" t="s">
        <v>245496</v>
      </c>
      <c r="AX2339" t="s">
        <v>245497</v>
      </c>
      <c r="AY2339" t="s">
        <v>245498</v>
      </c>
      <c r="AZ2339" t="s">
        <v>245499</v>
      </c>
      <c r="BA2339" t="s">
        <v>245500</v>
      </c>
      <c r="BB2339" t="s">
        <v>245501</v>
      </c>
      <c r="BC2339" t="s">
        <v>245502</v>
      </c>
      <c r="BD2339" t="s">
        <v>245503</v>
      </c>
      <c r="BE2339" t="s">
        <v>245504</v>
      </c>
      <c r="BF2339" t="s">
        <v>245505</v>
      </c>
      <c r="BG2339" t="s">
        <v>245506</v>
      </c>
      <c r="BH2339" t="s">
        <v>245507</v>
      </c>
      <c r="BI2339" t="s">
        <v>245508</v>
      </c>
      <c r="BJ2339" t="s">
        <v>245509</v>
      </c>
      <c r="BK2339" t="s">
        <v>245510</v>
      </c>
      <c r="BL2339" t="s">
        <v>245511</v>
      </c>
      <c r="BM2339" t="s">
        <v>245512</v>
      </c>
      <c r="BN2339" t="s">
        <v>245513</v>
      </c>
      <c r="BO2339" t="s">
        <v>245514</v>
      </c>
      <c r="BP2339" t="s">
        <v>245515</v>
      </c>
      <c r="BQ2339" t="s">
        <v>245516</v>
      </c>
      <c r="BR2339" t="s">
        <v>245517</v>
      </c>
      <c r="BS2339" t="s">
        <v>245518</v>
      </c>
      <c r="BT2339" t="s">
        <v>245519</v>
      </c>
      <c r="BU2339" t="s">
        <v>245520</v>
      </c>
      <c r="BV2339" t="s">
        <v>245521</v>
      </c>
      <c r="BW2339" t="s">
        <v>245522</v>
      </c>
      <c r="BX2339" t="s">
        <v>245523</v>
      </c>
      <c r="BY2339" t="s">
        <v>245524</v>
      </c>
      <c r="BZ2339" t="s">
        <v>245525</v>
      </c>
      <c r="CA2339" t="s">
        <v>245526</v>
      </c>
      <c r="CB2339" t="s">
        <v>245527</v>
      </c>
      <c r="CC2339" t="s">
        <v>245528</v>
      </c>
      <c r="CD2339" t="s">
        <v>245529</v>
      </c>
      <c r="CE2339" t="s">
        <v>245530</v>
      </c>
      <c r="CF2339" t="s">
        <v>245531</v>
      </c>
      <c r="CG2339" t="s">
        <v>245532</v>
      </c>
      <c r="CH2339" t="s">
        <v>245533</v>
      </c>
      <c r="CI2339" t="s">
        <v>245534</v>
      </c>
      <c r="CJ2339" t="s">
        <v>245535</v>
      </c>
      <c r="CK2339" t="s">
        <v>245536</v>
      </c>
      <c r="CL2339" t="s">
        <v>245537</v>
      </c>
      <c r="CM2339" t="s">
        <v>245538</v>
      </c>
      <c r="CN2339" t="s">
        <v>245539</v>
      </c>
      <c r="CO2339" t="s">
        <v>245540</v>
      </c>
      <c r="CP2339" t="s">
        <v>245541</v>
      </c>
      <c r="CQ2339" t="s">
        <v>245542</v>
      </c>
      <c r="CR2339" t="s">
        <v>245543</v>
      </c>
      <c r="CS2339" t="s">
        <v>245544</v>
      </c>
      <c r="CT2339" t="s">
        <v>245545</v>
      </c>
      <c r="CU2339" t="s">
        <v>245546</v>
      </c>
      <c r="CV2339" t="s">
        <v>245547</v>
      </c>
      <c r="CW2339" t="s">
        <v>245548</v>
      </c>
      <c r="CX2339" t="s">
        <v>245549</v>
      </c>
      <c r="CY2339" t="s">
        <v>245550</v>
      </c>
      <c r="CZ2339" t="s">
        <v>245551</v>
      </c>
      <c r="DA2339" t="s">
        <v>245552</v>
      </c>
    </row>
    <row r="2340" spans="1:105" x14ac:dyDescent="0.25">
      <c r="A2340" t="s">
        <v>245553</v>
      </c>
      <c r="B2340" t="s">
        <v>245554</v>
      </c>
      <c r="C2340" t="s">
        <v>245555</v>
      </c>
      <c r="D2340" t="s">
        <v>245556</v>
      </c>
      <c r="E2340" t="s">
        <v>245557</v>
      </c>
      <c r="F2340" t="s">
        <v>245558</v>
      </c>
      <c r="G2340" t="s">
        <v>245559</v>
      </c>
      <c r="H2340" t="s">
        <v>245560</v>
      </c>
      <c r="I2340" t="s">
        <v>245561</v>
      </c>
      <c r="J2340" t="s">
        <v>245562</v>
      </c>
      <c r="K2340" t="s">
        <v>245563</v>
      </c>
      <c r="L2340" t="s">
        <v>245564</v>
      </c>
      <c r="M2340" t="s">
        <v>245565</v>
      </c>
      <c r="N2340" t="s">
        <v>245566</v>
      </c>
      <c r="O2340" t="s">
        <v>245567</v>
      </c>
      <c r="P2340" t="s">
        <v>245568</v>
      </c>
      <c r="Q2340" t="s">
        <v>245569</v>
      </c>
      <c r="R2340" t="s">
        <v>245570</v>
      </c>
      <c r="S2340" t="s">
        <v>245571</v>
      </c>
      <c r="T2340" t="s">
        <v>245572</v>
      </c>
      <c r="U2340" t="s">
        <v>245573</v>
      </c>
      <c r="V2340" t="s">
        <v>245574</v>
      </c>
      <c r="W2340" t="s">
        <v>245575</v>
      </c>
      <c r="X2340" t="s">
        <v>245576</v>
      </c>
      <c r="Y2340" t="s">
        <v>245577</v>
      </c>
      <c r="Z2340" t="s">
        <v>245578</v>
      </c>
      <c r="AA2340" t="s">
        <v>245579</v>
      </c>
      <c r="AB2340" t="s">
        <v>245580</v>
      </c>
      <c r="AC2340" t="s">
        <v>245581</v>
      </c>
      <c r="AD2340" t="s">
        <v>245582</v>
      </c>
      <c r="AE2340" t="s">
        <v>245583</v>
      </c>
      <c r="AF2340" t="s">
        <v>245584</v>
      </c>
      <c r="AG2340" t="s">
        <v>245585</v>
      </c>
      <c r="AH2340" t="s">
        <v>245586</v>
      </c>
      <c r="AI2340" t="s">
        <v>245587</v>
      </c>
      <c r="AJ2340" t="s">
        <v>245588</v>
      </c>
      <c r="AK2340" t="s">
        <v>245589</v>
      </c>
      <c r="AL2340" t="s">
        <v>245590</v>
      </c>
      <c r="AM2340" t="s">
        <v>245591</v>
      </c>
      <c r="AN2340" t="s">
        <v>245592</v>
      </c>
      <c r="AO2340" t="s">
        <v>245593</v>
      </c>
      <c r="AP2340" t="s">
        <v>245594</v>
      </c>
      <c r="AQ2340" t="s">
        <v>245595</v>
      </c>
      <c r="AR2340" t="s">
        <v>245596</v>
      </c>
      <c r="AS2340" t="s">
        <v>245597</v>
      </c>
      <c r="AT2340" t="s">
        <v>245598</v>
      </c>
      <c r="AU2340" t="s">
        <v>245599</v>
      </c>
      <c r="AV2340" t="s">
        <v>245600</v>
      </c>
      <c r="AW2340" t="s">
        <v>245601</v>
      </c>
      <c r="AX2340" t="s">
        <v>245602</v>
      </c>
      <c r="AY2340" t="s">
        <v>245603</v>
      </c>
      <c r="AZ2340" t="s">
        <v>245604</v>
      </c>
      <c r="BA2340" t="s">
        <v>245605</v>
      </c>
      <c r="BB2340" t="s">
        <v>245606</v>
      </c>
      <c r="BC2340" t="s">
        <v>245607</v>
      </c>
      <c r="BD2340" t="s">
        <v>245608</v>
      </c>
      <c r="BE2340" t="s">
        <v>245609</v>
      </c>
      <c r="BF2340" t="s">
        <v>245610</v>
      </c>
      <c r="BG2340" t="s">
        <v>245611</v>
      </c>
      <c r="BH2340" t="s">
        <v>245612</v>
      </c>
      <c r="BI2340" t="s">
        <v>245613</v>
      </c>
      <c r="BJ2340" t="s">
        <v>245614</v>
      </c>
      <c r="BK2340" t="s">
        <v>245615</v>
      </c>
      <c r="BL2340" t="s">
        <v>245616</v>
      </c>
      <c r="BM2340" t="s">
        <v>245617</v>
      </c>
      <c r="BN2340" t="s">
        <v>245618</v>
      </c>
      <c r="BO2340" t="s">
        <v>245619</v>
      </c>
      <c r="BP2340" t="s">
        <v>245620</v>
      </c>
      <c r="BQ2340" t="s">
        <v>245621</v>
      </c>
      <c r="BR2340" t="s">
        <v>245622</v>
      </c>
      <c r="BS2340" t="s">
        <v>245623</v>
      </c>
      <c r="BT2340" t="s">
        <v>245624</v>
      </c>
      <c r="BU2340" t="s">
        <v>245625</v>
      </c>
      <c r="BV2340" t="s">
        <v>245626</v>
      </c>
      <c r="BW2340" t="s">
        <v>245627</v>
      </c>
      <c r="BX2340" t="s">
        <v>245628</v>
      </c>
      <c r="BY2340" t="s">
        <v>245629</v>
      </c>
      <c r="BZ2340" t="s">
        <v>245630</v>
      </c>
      <c r="CA2340" t="s">
        <v>245631</v>
      </c>
      <c r="CB2340" t="s">
        <v>245632</v>
      </c>
      <c r="CC2340" t="s">
        <v>245633</v>
      </c>
      <c r="CD2340" t="s">
        <v>245634</v>
      </c>
      <c r="CE2340" t="s">
        <v>245635</v>
      </c>
      <c r="CF2340" t="s">
        <v>245636</v>
      </c>
      <c r="CG2340" t="s">
        <v>245637</v>
      </c>
      <c r="CH2340" t="s">
        <v>245638</v>
      </c>
      <c r="CI2340" t="s">
        <v>245639</v>
      </c>
      <c r="CJ2340" t="s">
        <v>245640</v>
      </c>
      <c r="CK2340" t="s">
        <v>245641</v>
      </c>
      <c r="CL2340" t="s">
        <v>245642</v>
      </c>
      <c r="CM2340" t="s">
        <v>245643</v>
      </c>
      <c r="CN2340" t="s">
        <v>245644</v>
      </c>
      <c r="CO2340" t="s">
        <v>245645</v>
      </c>
      <c r="CP2340" t="s">
        <v>245646</v>
      </c>
      <c r="CQ2340" t="s">
        <v>245647</v>
      </c>
      <c r="CR2340" t="s">
        <v>245648</v>
      </c>
      <c r="CS2340" t="s">
        <v>245649</v>
      </c>
      <c r="CT2340" t="s">
        <v>245650</v>
      </c>
      <c r="CU2340" t="s">
        <v>245651</v>
      </c>
      <c r="CV2340" t="s">
        <v>245652</v>
      </c>
      <c r="CW2340" t="s">
        <v>245653</v>
      </c>
      <c r="CX2340" t="s">
        <v>245654</v>
      </c>
      <c r="CY2340" t="s">
        <v>245655</v>
      </c>
      <c r="CZ2340" t="s">
        <v>245656</v>
      </c>
      <c r="DA2340" t="s">
        <v>245657</v>
      </c>
    </row>
    <row r="2341" spans="1:105" x14ac:dyDescent="0.25">
      <c r="A2341" t="s">
        <v>245658</v>
      </c>
      <c r="B2341" t="s">
        <v>245659</v>
      </c>
      <c r="C2341" t="s">
        <v>245660</v>
      </c>
      <c r="D2341" t="s">
        <v>245661</v>
      </c>
      <c r="E2341" t="s">
        <v>245662</v>
      </c>
      <c r="F2341" t="s">
        <v>245663</v>
      </c>
      <c r="G2341" t="s">
        <v>245664</v>
      </c>
      <c r="H2341" t="s">
        <v>245665</v>
      </c>
      <c r="I2341" t="s">
        <v>245666</v>
      </c>
      <c r="J2341" t="s">
        <v>245667</v>
      </c>
      <c r="K2341" t="s">
        <v>245668</v>
      </c>
      <c r="L2341" t="s">
        <v>245669</v>
      </c>
      <c r="M2341" t="s">
        <v>245670</v>
      </c>
      <c r="N2341" t="s">
        <v>245671</v>
      </c>
      <c r="O2341" t="s">
        <v>245672</v>
      </c>
      <c r="P2341" t="s">
        <v>245673</v>
      </c>
      <c r="Q2341" t="s">
        <v>245674</v>
      </c>
      <c r="R2341" t="s">
        <v>245675</v>
      </c>
      <c r="S2341" t="s">
        <v>245676</v>
      </c>
      <c r="T2341" t="s">
        <v>245677</v>
      </c>
      <c r="U2341" t="s">
        <v>245678</v>
      </c>
      <c r="V2341" t="s">
        <v>245679</v>
      </c>
      <c r="W2341" t="s">
        <v>245680</v>
      </c>
      <c r="X2341" t="s">
        <v>245681</v>
      </c>
      <c r="Y2341" t="s">
        <v>245682</v>
      </c>
      <c r="Z2341" t="s">
        <v>245683</v>
      </c>
      <c r="AA2341" t="s">
        <v>245684</v>
      </c>
      <c r="AB2341" t="s">
        <v>245685</v>
      </c>
      <c r="AC2341" t="s">
        <v>245686</v>
      </c>
      <c r="AD2341" t="s">
        <v>245687</v>
      </c>
      <c r="AE2341" t="s">
        <v>245688</v>
      </c>
      <c r="AF2341" t="s">
        <v>245689</v>
      </c>
      <c r="AG2341" t="s">
        <v>245690</v>
      </c>
      <c r="AH2341" t="s">
        <v>245691</v>
      </c>
      <c r="AI2341" t="s">
        <v>245692</v>
      </c>
      <c r="AJ2341" t="s">
        <v>245693</v>
      </c>
      <c r="AK2341" t="s">
        <v>245694</v>
      </c>
      <c r="AL2341" t="s">
        <v>245695</v>
      </c>
      <c r="AM2341" t="s">
        <v>245696</v>
      </c>
      <c r="AN2341" t="s">
        <v>245697</v>
      </c>
      <c r="AO2341" t="s">
        <v>245698</v>
      </c>
      <c r="AP2341" t="s">
        <v>245699</v>
      </c>
      <c r="AQ2341" t="s">
        <v>245700</v>
      </c>
      <c r="AR2341" t="s">
        <v>245701</v>
      </c>
      <c r="AS2341" t="s">
        <v>245702</v>
      </c>
      <c r="AT2341" t="s">
        <v>245703</v>
      </c>
      <c r="AU2341" t="s">
        <v>245704</v>
      </c>
      <c r="AV2341" t="s">
        <v>245705</v>
      </c>
      <c r="AW2341" t="s">
        <v>245706</v>
      </c>
      <c r="AX2341" t="s">
        <v>245707</v>
      </c>
      <c r="AY2341" t="s">
        <v>245708</v>
      </c>
      <c r="AZ2341" t="s">
        <v>245709</v>
      </c>
      <c r="BA2341" t="s">
        <v>245710</v>
      </c>
      <c r="BB2341" t="s">
        <v>245711</v>
      </c>
      <c r="BC2341" t="s">
        <v>245712</v>
      </c>
      <c r="BD2341" t="s">
        <v>245713</v>
      </c>
      <c r="BE2341" t="s">
        <v>245714</v>
      </c>
      <c r="BF2341" t="s">
        <v>245715</v>
      </c>
      <c r="BG2341" t="s">
        <v>245716</v>
      </c>
      <c r="BH2341" t="s">
        <v>245717</v>
      </c>
      <c r="BI2341" t="s">
        <v>245718</v>
      </c>
      <c r="BJ2341" t="s">
        <v>245719</v>
      </c>
      <c r="BK2341" t="s">
        <v>245720</v>
      </c>
      <c r="BL2341" t="s">
        <v>245721</v>
      </c>
      <c r="BM2341" t="s">
        <v>245722</v>
      </c>
      <c r="BN2341" t="s">
        <v>245723</v>
      </c>
      <c r="BO2341" t="s">
        <v>245724</v>
      </c>
      <c r="BP2341" t="s">
        <v>245725</v>
      </c>
      <c r="BQ2341" t="s">
        <v>245726</v>
      </c>
      <c r="BR2341" t="s">
        <v>245727</v>
      </c>
      <c r="BS2341" t="s">
        <v>245728</v>
      </c>
      <c r="BT2341" t="s">
        <v>245729</v>
      </c>
      <c r="BU2341" t="s">
        <v>245730</v>
      </c>
      <c r="BV2341" t="s">
        <v>245731</v>
      </c>
      <c r="BW2341" t="s">
        <v>245732</v>
      </c>
      <c r="BX2341" t="s">
        <v>245733</v>
      </c>
      <c r="BY2341" t="s">
        <v>245734</v>
      </c>
      <c r="BZ2341" t="s">
        <v>245735</v>
      </c>
      <c r="CA2341" t="s">
        <v>245736</v>
      </c>
      <c r="CB2341" t="s">
        <v>245737</v>
      </c>
      <c r="CC2341" t="s">
        <v>245738</v>
      </c>
      <c r="CD2341" t="s">
        <v>245739</v>
      </c>
      <c r="CE2341" t="s">
        <v>245740</v>
      </c>
      <c r="CF2341" t="s">
        <v>245741</v>
      </c>
      <c r="CG2341" t="s">
        <v>245742</v>
      </c>
      <c r="CH2341" t="s">
        <v>245743</v>
      </c>
      <c r="CI2341" t="s">
        <v>245744</v>
      </c>
      <c r="CJ2341" t="s">
        <v>245745</v>
      </c>
      <c r="CK2341" t="s">
        <v>245746</v>
      </c>
      <c r="CL2341" t="s">
        <v>245747</v>
      </c>
      <c r="CM2341" t="s">
        <v>245748</v>
      </c>
      <c r="CN2341" t="s">
        <v>245749</v>
      </c>
      <c r="CO2341" t="s">
        <v>245750</v>
      </c>
      <c r="CP2341" t="s">
        <v>245751</v>
      </c>
      <c r="CQ2341" t="s">
        <v>245752</v>
      </c>
      <c r="CR2341" t="s">
        <v>245753</v>
      </c>
      <c r="CS2341" t="s">
        <v>245754</v>
      </c>
      <c r="CT2341" t="s">
        <v>245755</v>
      </c>
      <c r="CU2341" t="s">
        <v>245756</v>
      </c>
      <c r="CV2341" t="s">
        <v>245757</v>
      </c>
      <c r="CW2341" t="s">
        <v>245758</v>
      </c>
      <c r="CX2341" t="s">
        <v>245759</v>
      </c>
      <c r="CY2341" t="s">
        <v>245760</v>
      </c>
      <c r="CZ2341" t="s">
        <v>245761</v>
      </c>
      <c r="DA2341" t="s">
        <v>245762</v>
      </c>
    </row>
    <row r="2342" spans="1:105" x14ac:dyDescent="0.25">
      <c r="A2342" t="s">
        <v>245763</v>
      </c>
      <c r="B2342" t="s">
        <v>245764</v>
      </c>
      <c r="C2342" t="s">
        <v>245765</v>
      </c>
      <c r="D2342" t="s">
        <v>245766</v>
      </c>
      <c r="E2342" t="s">
        <v>245767</v>
      </c>
      <c r="F2342" t="s">
        <v>245768</v>
      </c>
      <c r="G2342" t="s">
        <v>245769</v>
      </c>
      <c r="H2342" t="s">
        <v>245770</v>
      </c>
      <c r="I2342" t="s">
        <v>245771</v>
      </c>
      <c r="J2342" t="s">
        <v>245772</v>
      </c>
      <c r="K2342" t="s">
        <v>245773</v>
      </c>
      <c r="L2342" t="s">
        <v>245774</v>
      </c>
      <c r="M2342" t="s">
        <v>245775</v>
      </c>
      <c r="N2342" t="s">
        <v>245776</v>
      </c>
      <c r="O2342" t="s">
        <v>245777</v>
      </c>
      <c r="P2342" t="s">
        <v>245778</v>
      </c>
      <c r="Q2342" t="s">
        <v>245779</v>
      </c>
      <c r="R2342" t="s">
        <v>245780</v>
      </c>
      <c r="S2342" t="s">
        <v>245781</v>
      </c>
      <c r="T2342" t="s">
        <v>245782</v>
      </c>
      <c r="U2342" t="s">
        <v>245783</v>
      </c>
      <c r="V2342" t="s">
        <v>245784</v>
      </c>
      <c r="W2342" t="s">
        <v>245785</v>
      </c>
      <c r="X2342" t="s">
        <v>245786</v>
      </c>
      <c r="Y2342" t="s">
        <v>245787</v>
      </c>
      <c r="Z2342" t="s">
        <v>245788</v>
      </c>
      <c r="AA2342" t="s">
        <v>245789</v>
      </c>
      <c r="AB2342" t="s">
        <v>245790</v>
      </c>
      <c r="AC2342" t="s">
        <v>245791</v>
      </c>
      <c r="AD2342" t="s">
        <v>245792</v>
      </c>
      <c r="AE2342" t="s">
        <v>245793</v>
      </c>
      <c r="AF2342" t="s">
        <v>245794</v>
      </c>
      <c r="AG2342" t="s">
        <v>245795</v>
      </c>
      <c r="AH2342" t="s">
        <v>245796</v>
      </c>
      <c r="AI2342" t="s">
        <v>245797</v>
      </c>
      <c r="AJ2342" t="s">
        <v>245798</v>
      </c>
      <c r="AK2342" t="s">
        <v>245799</v>
      </c>
      <c r="AL2342" t="s">
        <v>245800</v>
      </c>
      <c r="AM2342" t="s">
        <v>245801</v>
      </c>
      <c r="AN2342" t="s">
        <v>245802</v>
      </c>
      <c r="AO2342" t="s">
        <v>245803</v>
      </c>
      <c r="AP2342" t="s">
        <v>245804</v>
      </c>
      <c r="AQ2342" t="s">
        <v>245805</v>
      </c>
      <c r="AR2342" t="s">
        <v>245806</v>
      </c>
      <c r="AS2342" t="s">
        <v>245807</v>
      </c>
      <c r="AT2342" t="s">
        <v>245808</v>
      </c>
      <c r="AU2342" t="s">
        <v>245809</v>
      </c>
      <c r="AV2342" t="s">
        <v>245810</v>
      </c>
      <c r="AW2342" t="s">
        <v>245811</v>
      </c>
      <c r="AX2342" t="s">
        <v>245812</v>
      </c>
      <c r="AY2342" t="s">
        <v>245813</v>
      </c>
      <c r="AZ2342" t="s">
        <v>245814</v>
      </c>
      <c r="BA2342" t="s">
        <v>245815</v>
      </c>
      <c r="BB2342" t="s">
        <v>245816</v>
      </c>
      <c r="BC2342" t="s">
        <v>245817</v>
      </c>
      <c r="BD2342" t="s">
        <v>245818</v>
      </c>
      <c r="BE2342" t="s">
        <v>245819</v>
      </c>
      <c r="BF2342" t="s">
        <v>245820</v>
      </c>
      <c r="BG2342" t="s">
        <v>245821</v>
      </c>
      <c r="BH2342" t="s">
        <v>245822</v>
      </c>
      <c r="BI2342" t="s">
        <v>245823</v>
      </c>
      <c r="BJ2342" t="s">
        <v>245824</v>
      </c>
      <c r="BK2342" t="s">
        <v>245825</v>
      </c>
      <c r="BL2342" t="s">
        <v>245826</v>
      </c>
      <c r="BM2342" t="s">
        <v>245827</v>
      </c>
      <c r="BN2342" t="s">
        <v>245828</v>
      </c>
      <c r="BO2342" t="s">
        <v>245829</v>
      </c>
      <c r="BP2342" t="s">
        <v>245830</v>
      </c>
      <c r="BQ2342" t="s">
        <v>245831</v>
      </c>
      <c r="BR2342" t="s">
        <v>245832</v>
      </c>
      <c r="BS2342" t="s">
        <v>245833</v>
      </c>
      <c r="BT2342" t="s">
        <v>245834</v>
      </c>
      <c r="BU2342" t="s">
        <v>245835</v>
      </c>
      <c r="BV2342" t="s">
        <v>245836</v>
      </c>
      <c r="BW2342" t="s">
        <v>245837</v>
      </c>
      <c r="BX2342" t="s">
        <v>245838</v>
      </c>
      <c r="BY2342" t="s">
        <v>245839</v>
      </c>
      <c r="BZ2342" t="s">
        <v>245840</v>
      </c>
      <c r="CA2342" t="s">
        <v>245841</v>
      </c>
      <c r="CB2342" t="s">
        <v>245842</v>
      </c>
      <c r="CC2342" t="s">
        <v>245843</v>
      </c>
      <c r="CD2342" t="s">
        <v>245844</v>
      </c>
      <c r="CE2342" t="s">
        <v>245845</v>
      </c>
      <c r="CF2342" t="s">
        <v>245846</v>
      </c>
      <c r="CG2342" t="s">
        <v>245847</v>
      </c>
      <c r="CH2342" t="s">
        <v>245848</v>
      </c>
      <c r="CI2342" t="s">
        <v>245849</v>
      </c>
      <c r="CJ2342" t="s">
        <v>245850</v>
      </c>
      <c r="CK2342" t="s">
        <v>245851</v>
      </c>
      <c r="CL2342" t="s">
        <v>245852</v>
      </c>
      <c r="CM2342" t="s">
        <v>245853</v>
      </c>
      <c r="CN2342" t="s">
        <v>245854</v>
      </c>
      <c r="CO2342" t="s">
        <v>245855</v>
      </c>
      <c r="CP2342" t="s">
        <v>245856</v>
      </c>
      <c r="CQ2342" t="s">
        <v>245857</v>
      </c>
      <c r="CR2342" t="s">
        <v>245858</v>
      </c>
      <c r="CS2342" t="s">
        <v>245859</v>
      </c>
      <c r="CT2342" t="s">
        <v>245860</v>
      </c>
      <c r="CU2342" t="s">
        <v>245861</v>
      </c>
      <c r="CV2342" t="s">
        <v>245862</v>
      </c>
      <c r="CW2342" t="s">
        <v>245863</v>
      </c>
      <c r="CX2342" t="s">
        <v>245864</v>
      </c>
      <c r="CY2342" t="s">
        <v>245865</v>
      </c>
      <c r="CZ2342" t="s">
        <v>245866</v>
      </c>
      <c r="DA2342" t="s">
        <v>245867</v>
      </c>
    </row>
    <row r="2343" spans="1:105" x14ac:dyDescent="0.25">
      <c r="A2343" t="s">
        <v>245868</v>
      </c>
      <c r="B2343" t="s">
        <v>245869</v>
      </c>
      <c r="C2343" t="s">
        <v>245870</v>
      </c>
      <c r="D2343" t="s">
        <v>245871</v>
      </c>
      <c r="E2343" t="s">
        <v>245872</v>
      </c>
      <c r="F2343" t="s">
        <v>245873</v>
      </c>
      <c r="G2343" t="s">
        <v>245874</v>
      </c>
      <c r="H2343" t="s">
        <v>245875</v>
      </c>
      <c r="I2343" t="s">
        <v>245876</v>
      </c>
      <c r="J2343" t="s">
        <v>245877</v>
      </c>
      <c r="K2343" t="s">
        <v>245878</v>
      </c>
      <c r="L2343" t="s">
        <v>245879</v>
      </c>
      <c r="M2343" t="s">
        <v>245880</v>
      </c>
      <c r="N2343" t="s">
        <v>245881</v>
      </c>
      <c r="O2343" t="s">
        <v>245882</v>
      </c>
      <c r="P2343" t="s">
        <v>245883</v>
      </c>
      <c r="Q2343" t="s">
        <v>245884</v>
      </c>
      <c r="R2343" t="s">
        <v>245885</v>
      </c>
      <c r="S2343" t="s">
        <v>245886</v>
      </c>
      <c r="T2343" t="s">
        <v>245887</v>
      </c>
      <c r="U2343" t="s">
        <v>245888</v>
      </c>
      <c r="V2343" t="s">
        <v>245889</v>
      </c>
      <c r="W2343" t="s">
        <v>245890</v>
      </c>
      <c r="X2343" t="s">
        <v>245891</v>
      </c>
      <c r="Y2343" t="s">
        <v>245892</v>
      </c>
      <c r="Z2343" t="s">
        <v>245893</v>
      </c>
      <c r="AA2343" t="s">
        <v>245894</v>
      </c>
      <c r="AB2343" t="s">
        <v>245895</v>
      </c>
      <c r="AC2343" t="s">
        <v>245896</v>
      </c>
      <c r="AD2343" t="s">
        <v>245897</v>
      </c>
      <c r="AE2343" t="s">
        <v>245898</v>
      </c>
      <c r="AF2343" t="s">
        <v>245899</v>
      </c>
      <c r="AG2343" t="s">
        <v>245900</v>
      </c>
      <c r="AH2343" t="s">
        <v>245901</v>
      </c>
      <c r="AI2343" t="s">
        <v>245902</v>
      </c>
      <c r="AJ2343" t="s">
        <v>245903</v>
      </c>
      <c r="AK2343" t="s">
        <v>245904</v>
      </c>
      <c r="AL2343" t="s">
        <v>245905</v>
      </c>
      <c r="AM2343" t="s">
        <v>245906</v>
      </c>
      <c r="AN2343" t="s">
        <v>245907</v>
      </c>
      <c r="AO2343" t="s">
        <v>245908</v>
      </c>
      <c r="AP2343" t="s">
        <v>245909</v>
      </c>
      <c r="AQ2343" t="s">
        <v>245910</v>
      </c>
      <c r="AR2343" t="s">
        <v>245911</v>
      </c>
      <c r="AS2343" t="s">
        <v>245912</v>
      </c>
      <c r="AT2343" t="s">
        <v>245913</v>
      </c>
      <c r="AU2343" t="s">
        <v>245914</v>
      </c>
      <c r="AV2343" t="s">
        <v>245915</v>
      </c>
      <c r="AW2343" t="s">
        <v>245916</v>
      </c>
      <c r="AX2343" t="s">
        <v>245917</v>
      </c>
      <c r="AY2343" t="s">
        <v>245918</v>
      </c>
      <c r="AZ2343" t="s">
        <v>245919</v>
      </c>
      <c r="BA2343" t="s">
        <v>245920</v>
      </c>
      <c r="BB2343" t="s">
        <v>245921</v>
      </c>
      <c r="BC2343" t="s">
        <v>245922</v>
      </c>
      <c r="BD2343" t="s">
        <v>245923</v>
      </c>
      <c r="BE2343" t="s">
        <v>245924</v>
      </c>
      <c r="BF2343" t="s">
        <v>245925</v>
      </c>
      <c r="BG2343" t="s">
        <v>245926</v>
      </c>
      <c r="BH2343" t="s">
        <v>245927</v>
      </c>
      <c r="BI2343" t="s">
        <v>245928</v>
      </c>
      <c r="BJ2343" t="s">
        <v>245929</v>
      </c>
      <c r="BK2343" t="s">
        <v>245930</v>
      </c>
      <c r="BL2343" t="s">
        <v>245931</v>
      </c>
      <c r="BM2343" t="s">
        <v>245932</v>
      </c>
      <c r="BN2343" t="s">
        <v>245933</v>
      </c>
      <c r="BO2343" t="s">
        <v>245934</v>
      </c>
      <c r="BP2343" t="s">
        <v>245935</v>
      </c>
      <c r="BQ2343" t="s">
        <v>245936</v>
      </c>
      <c r="BR2343" t="s">
        <v>245937</v>
      </c>
      <c r="BS2343" t="s">
        <v>245938</v>
      </c>
      <c r="BT2343" t="s">
        <v>245939</v>
      </c>
      <c r="BU2343" t="s">
        <v>245940</v>
      </c>
      <c r="BV2343" t="s">
        <v>245941</v>
      </c>
      <c r="BW2343" t="s">
        <v>245942</v>
      </c>
      <c r="BX2343" t="s">
        <v>245943</v>
      </c>
      <c r="BY2343" t="s">
        <v>245944</v>
      </c>
      <c r="BZ2343" t="s">
        <v>245945</v>
      </c>
      <c r="CA2343" t="s">
        <v>245946</v>
      </c>
      <c r="CB2343" t="s">
        <v>245947</v>
      </c>
      <c r="CC2343" t="s">
        <v>245948</v>
      </c>
      <c r="CD2343" t="s">
        <v>245949</v>
      </c>
      <c r="CE2343" t="s">
        <v>245950</v>
      </c>
      <c r="CF2343" t="s">
        <v>245951</v>
      </c>
      <c r="CG2343" t="s">
        <v>245952</v>
      </c>
      <c r="CH2343" t="s">
        <v>245953</v>
      </c>
      <c r="CI2343" t="s">
        <v>245954</v>
      </c>
      <c r="CJ2343" t="s">
        <v>245955</v>
      </c>
      <c r="CK2343" t="s">
        <v>245956</v>
      </c>
      <c r="CL2343" t="s">
        <v>245957</v>
      </c>
      <c r="CM2343" t="s">
        <v>245958</v>
      </c>
      <c r="CN2343" t="s">
        <v>245959</v>
      </c>
      <c r="CO2343" t="s">
        <v>245960</v>
      </c>
      <c r="CP2343" t="s">
        <v>245961</v>
      </c>
      <c r="CQ2343" t="s">
        <v>245962</v>
      </c>
      <c r="CR2343" t="s">
        <v>245963</v>
      </c>
      <c r="CS2343" t="s">
        <v>245964</v>
      </c>
      <c r="CT2343" t="s">
        <v>245965</v>
      </c>
      <c r="CU2343" t="s">
        <v>245966</v>
      </c>
      <c r="CV2343" t="s">
        <v>245967</v>
      </c>
      <c r="CW2343" t="s">
        <v>245968</v>
      </c>
      <c r="CX2343" t="s">
        <v>245969</v>
      </c>
      <c r="CY2343" t="s">
        <v>245970</v>
      </c>
      <c r="CZ2343" t="s">
        <v>245971</v>
      </c>
      <c r="DA2343" t="s">
        <v>245972</v>
      </c>
    </row>
    <row r="2344" spans="1:105" x14ac:dyDescent="0.25">
      <c r="A2344" t="s">
        <v>245973</v>
      </c>
      <c r="B2344" t="s">
        <v>245974</v>
      </c>
      <c r="C2344" t="s">
        <v>245975</v>
      </c>
      <c r="D2344" t="s">
        <v>245976</v>
      </c>
      <c r="E2344" t="s">
        <v>245977</v>
      </c>
      <c r="F2344" t="s">
        <v>245978</v>
      </c>
      <c r="G2344" t="s">
        <v>245979</v>
      </c>
      <c r="H2344" t="s">
        <v>245980</v>
      </c>
      <c r="I2344" t="s">
        <v>245981</v>
      </c>
      <c r="J2344" t="s">
        <v>245982</v>
      </c>
      <c r="K2344" t="s">
        <v>245983</v>
      </c>
      <c r="L2344" t="s">
        <v>245984</v>
      </c>
      <c r="M2344" t="s">
        <v>245985</v>
      </c>
      <c r="N2344" t="s">
        <v>245986</v>
      </c>
      <c r="O2344" t="s">
        <v>245987</v>
      </c>
      <c r="P2344" t="s">
        <v>245988</v>
      </c>
      <c r="Q2344" t="s">
        <v>245989</v>
      </c>
      <c r="R2344" t="s">
        <v>245990</v>
      </c>
      <c r="S2344" t="s">
        <v>245991</v>
      </c>
      <c r="T2344" t="s">
        <v>245992</v>
      </c>
      <c r="U2344" t="s">
        <v>245993</v>
      </c>
      <c r="V2344" t="s">
        <v>245994</v>
      </c>
      <c r="W2344" t="s">
        <v>245995</v>
      </c>
      <c r="X2344" t="s">
        <v>245996</v>
      </c>
      <c r="Y2344" t="s">
        <v>245997</v>
      </c>
      <c r="Z2344" t="s">
        <v>245998</v>
      </c>
      <c r="AA2344" t="s">
        <v>245999</v>
      </c>
      <c r="AB2344" t="s">
        <v>246000</v>
      </c>
      <c r="AC2344" t="s">
        <v>246001</v>
      </c>
      <c r="AD2344" t="s">
        <v>246002</v>
      </c>
      <c r="AE2344" t="s">
        <v>246003</v>
      </c>
      <c r="AF2344" t="s">
        <v>246004</v>
      </c>
      <c r="AG2344" t="s">
        <v>246005</v>
      </c>
      <c r="AH2344" t="s">
        <v>246006</v>
      </c>
      <c r="AI2344" t="s">
        <v>246007</v>
      </c>
      <c r="AJ2344" t="s">
        <v>246008</v>
      </c>
      <c r="AK2344" t="s">
        <v>246009</v>
      </c>
      <c r="AL2344" t="s">
        <v>246010</v>
      </c>
      <c r="AM2344" t="s">
        <v>246011</v>
      </c>
      <c r="AN2344" t="s">
        <v>246012</v>
      </c>
      <c r="AO2344" t="s">
        <v>246013</v>
      </c>
      <c r="AP2344" t="s">
        <v>246014</v>
      </c>
      <c r="AQ2344" t="s">
        <v>246015</v>
      </c>
      <c r="AR2344" t="s">
        <v>246016</v>
      </c>
      <c r="AS2344" t="s">
        <v>246017</v>
      </c>
      <c r="AT2344" t="s">
        <v>246018</v>
      </c>
      <c r="AU2344" t="s">
        <v>246019</v>
      </c>
      <c r="AV2344" t="s">
        <v>246020</v>
      </c>
      <c r="AW2344" t="s">
        <v>246021</v>
      </c>
      <c r="AX2344" t="s">
        <v>246022</v>
      </c>
      <c r="AY2344" t="s">
        <v>246023</v>
      </c>
      <c r="AZ2344" t="s">
        <v>246024</v>
      </c>
      <c r="BA2344" t="s">
        <v>246025</v>
      </c>
      <c r="BB2344" t="s">
        <v>246026</v>
      </c>
      <c r="BC2344" t="s">
        <v>246027</v>
      </c>
      <c r="BD2344" t="s">
        <v>246028</v>
      </c>
      <c r="BE2344" t="s">
        <v>246029</v>
      </c>
      <c r="BF2344" t="s">
        <v>246030</v>
      </c>
      <c r="BG2344" t="s">
        <v>246031</v>
      </c>
      <c r="BH2344" t="s">
        <v>246032</v>
      </c>
      <c r="BI2344" t="s">
        <v>246033</v>
      </c>
      <c r="BJ2344" t="s">
        <v>246034</v>
      </c>
      <c r="BK2344" t="s">
        <v>246035</v>
      </c>
      <c r="BL2344" t="s">
        <v>246036</v>
      </c>
      <c r="BM2344" t="s">
        <v>246037</v>
      </c>
      <c r="BN2344" t="s">
        <v>246038</v>
      </c>
      <c r="BO2344" t="s">
        <v>246039</v>
      </c>
      <c r="BP2344" t="s">
        <v>246040</v>
      </c>
      <c r="BQ2344" t="s">
        <v>246041</v>
      </c>
      <c r="BR2344" t="s">
        <v>246042</v>
      </c>
      <c r="BS2344" t="s">
        <v>246043</v>
      </c>
      <c r="BT2344" t="s">
        <v>246044</v>
      </c>
      <c r="BU2344" t="s">
        <v>246045</v>
      </c>
      <c r="BV2344" t="s">
        <v>246046</v>
      </c>
      <c r="BW2344" t="s">
        <v>246047</v>
      </c>
      <c r="BX2344" t="s">
        <v>246048</v>
      </c>
      <c r="BY2344" t="s">
        <v>246049</v>
      </c>
      <c r="BZ2344" t="s">
        <v>246050</v>
      </c>
      <c r="CA2344" t="s">
        <v>246051</v>
      </c>
      <c r="CB2344" t="s">
        <v>246052</v>
      </c>
      <c r="CC2344" t="s">
        <v>246053</v>
      </c>
      <c r="CD2344" t="s">
        <v>246054</v>
      </c>
      <c r="CE2344" t="s">
        <v>246055</v>
      </c>
      <c r="CF2344" t="s">
        <v>246056</v>
      </c>
      <c r="CG2344" t="s">
        <v>246057</v>
      </c>
      <c r="CH2344" t="s">
        <v>246058</v>
      </c>
      <c r="CI2344" t="s">
        <v>246059</v>
      </c>
      <c r="CJ2344" t="s">
        <v>246060</v>
      </c>
      <c r="CK2344" t="s">
        <v>246061</v>
      </c>
      <c r="CL2344" t="s">
        <v>246062</v>
      </c>
      <c r="CM2344" t="s">
        <v>246063</v>
      </c>
      <c r="CN2344" t="s">
        <v>246064</v>
      </c>
      <c r="CO2344" t="s">
        <v>246065</v>
      </c>
      <c r="CP2344" t="s">
        <v>246066</v>
      </c>
      <c r="CQ2344" t="s">
        <v>246067</v>
      </c>
      <c r="CR2344" t="s">
        <v>246068</v>
      </c>
      <c r="CS2344" t="s">
        <v>246069</v>
      </c>
      <c r="CT2344" t="s">
        <v>246070</v>
      </c>
      <c r="CU2344" t="s">
        <v>246071</v>
      </c>
      <c r="CV2344" t="s">
        <v>246072</v>
      </c>
      <c r="CW2344" t="s">
        <v>246073</v>
      </c>
      <c r="CX2344" t="s">
        <v>246074</v>
      </c>
      <c r="CY2344" t="s">
        <v>246075</v>
      </c>
      <c r="CZ2344" t="s">
        <v>246076</v>
      </c>
      <c r="DA2344" t="s">
        <v>246077</v>
      </c>
    </row>
    <row r="2345" spans="1:105" x14ac:dyDescent="0.25">
      <c r="A2345" t="s">
        <v>246078</v>
      </c>
      <c r="B2345" t="s">
        <v>246079</v>
      </c>
      <c r="C2345" t="s">
        <v>246080</v>
      </c>
      <c r="D2345" t="s">
        <v>246081</v>
      </c>
      <c r="E2345" t="s">
        <v>246082</v>
      </c>
      <c r="F2345" t="s">
        <v>246083</v>
      </c>
      <c r="G2345" t="s">
        <v>246084</v>
      </c>
      <c r="H2345" t="s">
        <v>246085</v>
      </c>
      <c r="I2345" t="s">
        <v>246086</v>
      </c>
      <c r="J2345" t="s">
        <v>246087</v>
      </c>
      <c r="K2345" t="s">
        <v>246088</v>
      </c>
      <c r="L2345" t="s">
        <v>246089</v>
      </c>
      <c r="M2345" t="s">
        <v>246090</v>
      </c>
      <c r="N2345" t="s">
        <v>246091</v>
      </c>
      <c r="O2345" t="s">
        <v>246092</v>
      </c>
      <c r="P2345" t="s">
        <v>246093</v>
      </c>
      <c r="Q2345" t="s">
        <v>246094</v>
      </c>
      <c r="R2345" t="s">
        <v>246095</v>
      </c>
      <c r="S2345" t="s">
        <v>246096</v>
      </c>
      <c r="T2345" t="s">
        <v>246097</v>
      </c>
      <c r="U2345" t="s">
        <v>246098</v>
      </c>
      <c r="V2345" t="s">
        <v>246099</v>
      </c>
      <c r="W2345" t="s">
        <v>246100</v>
      </c>
      <c r="X2345" t="s">
        <v>246101</v>
      </c>
      <c r="Y2345" t="s">
        <v>246102</v>
      </c>
      <c r="Z2345" t="s">
        <v>246103</v>
      </c>
      <c r="AA2345" t="s">
        <v>246104</v>
      </c>
      <c r="AB2345" t="s">
        <v>246105</v>
      </c>
      <c r="AC2345" t="s">
        <v>246106</v>
      </c>
      <c r="AD2345" t="s">
        <v>246107</v>
      </c>
      <c r="AE2345" t="s">
        <v>246108</v>
      </c>
      <c r="AF2345" t="s">
        <v>246109</v>
      </c>
      <c r="AG2345" t="s">
        <v>246110</v>
      </c>
      <c r="AH2345" t="s">
        <v>246111</v>
      </c>
      <c r="AI2345" t="s">
        <v>246112</v>
      </c>
      <c r="AJ2345" t="s">
        <v>246113</v>
      </c>
      <c r="AK2345" t="s">
        <v>246114</v>
      </c>
      <c r="AL2345" t="s">
        <v>246115</v>
      </c>
      <c r="AM2345" t="s">
        <v>246116</v>
      </c>
      <c r="AN2345" t="s">
        <v>246117</v>
      </c>
      <c r="AO2345" t="s">
        <v>246118</v>
      </c>
      <c r="AP2345" t="s">
        <v>246119</v>
      </c>
      <c r="AQ2345" t="s">
        <v>246120</v>
      </c>
      <c r="AR2345" t="s">
        <v>246121</v>
      </c>
      <c r="AS2345" t="s">
        <v>246122</v>
      </c>
      <c r="AT2345" t="s">
        <v>246123</v>
      </c>
      <c r="AU2345" t="s">
        <v>246124</v>
      </c>
      <c r="AV2345" t="s">
        <v>246125</v>
      </c>
      <c r="AW2345" t="s">
        <v>246126</v>
      </c>
      <c r="AX2345" t="s">
        <v>246127</v>
      </c>
      <c r="AY2345" t="s">
        <v>246128</v>
      </c>
      <c r="AZ2345" t="s">
        <v>246129</v>
      </c>
      <c r="BA2345" t="s">
        <v>246130</v>
      </c>
      <c r="BB2345" t="s">
        <v>246131</v>
      </c>
      <c r="BC2345" t="s">
        <v>246132</v>
      </c>
      <c r="BD2345" t="s">
        <v>246133</v>
      </c>
      <c r="BE2345" t="s">
        <v>246134</v>
      </c>
      <c r="BF2345" t="s">
        <v>246135</v>
      </c>
      <c r="BG2345" t="s">
        <v>246136</v>
      </c>
      <c r="BH2345" t="s">
        <v>246137</v>
      </c>
      <c r="BI2345" t="s">
        <v>246138</v>
      </c>
      <c r="BJ2345" t="s">
        <v>246139</v>
      </c>
      <c r="BK2345" t="s">
        <v>246140</v>
      </c>
      <c r="BL2345" t="s">
        <v>246141</v>
      </c>
      <c r="BM2345" t="s">
        <v>246142</v>
      </c>
      <c r="BN2345" t="s">
        <v>246143</v>
      </c>
      <c r="BO2345" t="s">
        <v>246144</v>
      </c>
      <c r="BP2345" t="s">
        <v>246145</v>
      </c>
      <c r="BQ2345" t="s">
        <v>246146</v>
      </c>
      <c r="BR2345" t="s">
        <v>246147</v>
      </c>
      <c r="BS2345" t="s">
        <v>246148</v>
      </c>
      <c r="BT2345" t="s">
        <v>246149</v>
      </c>
      <c r="BU2345" t="s">
        <v>246150</v>
      </c>
      <c r="BV2345" t="s">
        <v>246151</v>
      </c>
      <c r="BW2345" t="s">
        <v>246152</v>
      </c>
      <c r="BX2345" t="s">
        <v>246153</v>
      </c>
      <c r="BY2345" t="s">
        <v>246154</v>
      </c>
      <c r="BZ2345" t="s">
        <v>246155</v>
      </c>
      <c r="CA2345" t="s">
        <v>246156</v>
      </c>
      <c r="CB2345" t="s">
        <v>246157</v>
      </c>
      <c r="CC2345" t="s">
        <v>246158</v>
      </c>
      <c r="CD2345" t="s">
        <v>246159</v>
      </c>
      <c r="CE2345" t="s">
        <v>246160</v>
      </c>
      <c r="CF2345" t="s">
        <v>246161</v>
      </c>
      <c r="CG2345" t="s">
        <v>246162</v>
      </c>
      <c r="CH2345" t="s">
        <v>246163</v>
      </c>
      <c r="CI2345" t="s">
        <v>246164</v>
      </c>
      <c r="CJ2345" t="s">
        <v>246165</v>
      </c>
      <c r="CK2345" t="s">
        <v>246166</v>
      </c>
      <c r="CL2345" t="s">
        <v>246167</v>
      </c>
      <c r="CM2345" t="s">
        <v>246168</v>
      </c>
      <c r="CN2345" t="s">
        <v>246169</v>
      </c>
      <c r="CO2345" t="s">
        <v>246170</v>
      </c>
      <c r="CP2345" t="s">
        <v>246171</v>
      </c>
      <c r="CQ2345" t="s">
        <v>246172</v>
      </c>
      <c r="CR2345" t="s">
        <v>246173</v>
      </c>
      <c r="CS2345" t="s">
        <v>246174</v>
      </c>
      <c r="CT2345" t="s">
        <v>246175</v>
      </c>
      <c r="CU2345" t="s">
        <v>246176</v>
      </c>
      <c r="CV2345" t="s">
        <v>246177</v>
      </c>
      <c r="CW2345" t="s">
        <v>246178</v>
      </c>
      <c r="CX2345" t="s">
        <v>246179</v>
      </c>
      <c r="CY2345" t="s">
        <v>246180</v>
      </c>
      <c r="CZ2345" t="s">
        <v>246181</v>
      </c>
      <c r="DA2345" t="s">
        <v>246182</v>
      </c>
    </row>
    <row r="2346" spans="1:105" x14ac:dyDescent="0.25">
      <c r="A2346" t="s">
        <v>246183</v>
      </c>
      <c r="B2346" t="s">
        <v>246184</v>
      </c>
      <c r="C2346" t="s">
        <v>246185</v>
      </c>
      <c r="D2346" t="s">
        <v>246186</v>
      </c>
      <c r="E2346" t="s">
        <v>246187</v>
      </c>
      <c r="F2346" t="s">
        <v>246188</v>
      </c>
      <c r="G2346" t="s">
        <v>246189</v>
      </c>
      <c r="H2346" t="s">
        <v>246190</v>
      </c>
      <c r="I2346" t="s">
        <v>246191</v>
      </c>
      <c r="J2346" t="s">
        <v>246192</v>
      </c>
      <c r="K2346" t="s">
        <v>246193</v>
      </c>
      <c r="L2346" t="s">
        <v>246194</v>
      </c>
      <c r="M2346" t="s">
        <v>246195</v>
      </c>
      <c r="N2346" t="s">
        <v>246196</v>
      </c>
      <c r="O2346" t="s">
        <v>246197</v>
      </c>
      <c r="P2346" t="s">
        <v>246198</v>
      </c>
      <c r="Q2346" t="s">
        <v>246199</v>
      </c>
      <c r="R2346" t="s">
        <v>246200</v>
      </c>
      <c r="S2346" t="s">
        <v>246201</v>
      </c>
      <c r="T2346" t="s">
        <v>246202</v>
      </c>
      <c r="U2346" t="s">
        <v>246203</v>
      </c>
      <c r="V2346" t="s">
        <v>246204</v>
      </c>
      <c r="W2346" t="s">
        <v>246205</v>
      </c>
      <c r="X2346" t="s">
        <v>246206</v>
      </c>
      <c r="Y2346" t="s">
        <v>246207</v>
      </c>
      <c r="Z2346" t="s">
        <v>246208</v>
      </c>
      <c r="AA2346" t="s">
        <v>246209</v>
      </c>
      <c r="AB2346" t="s">
        <v>246210</v>
      </c>
      <c r="AC2346" t="s">
        <v>246211</v>
      </c>
      <c r="AD2346" t="s">
        <v>246212</v>
      </c>
      <c r="AE2346" t="s">
        <v>246213</v>
      </c>
      <c r="AF2346" t="s">
        <v>246214</v>
      </c>
      <c r="AG2346" t="s">
        <v>246215</v>
      </c>
      <c r="AH2346" t="s">
        <v>246216</v>
      </c>
      <c r="AI2346" t="s">
        <v>246217</v>
      </c>
      <c r="AJ2346" t="s">
        <v>246218</v>
      </c>
      <c r="AK2346" t="s">
        <v>246219</v>
      </c>
      <c r="AL2346" t="s">
        <v>246220</v>
      </c>
      <c r="AM2346" t="s">
        <v>246221</v>
      </c>
      <c r="AN2346" t="s">
        <v>246222</v>
      </c>
      <c r="AO2346" t="s">
        <v>246223</v>
      </c>
      <c r="AP2346" t="s">
        <v>246224</v>
      </c>
      <c r="AQ2346" t="s">
        <v>246225</v>
      </c>
      <c r="AR2346" t="s">
        <v>246226</v>
      </c>
      <c r="AS2346" t="s">
        <v>246227</v>
      </c>
      <c r="AT2346" t="s">
        <v>246228</v>
      </c>
      <c r="AU2346" t="s">
        <v>246229</v>
      </c>
      <c r="AV2346" t="s">
        <v>246230</v>
      </c>
      <c r="AW2346" t="s">
        <v>246231</v>
      </c>
      <c r="AX2346" t="s">
        <v>246232</v>
      </c>
      <c r="AY2346" t="s">
        <v>246233</v>
      </c>
      <c r="AZ2346" t="s">
        <v>246234</v>
      </c>
      <c r="BA2346" t="s">
        <v>246235</v>
      </c>
      <c r="BB2346" t="s">
        <v>246236</v>
      </c>
      <c r="BC2346" t="s">
        <v>246237</v>
      </c>
      <c r="BD2346" t="s">
        <v>246238</v>
      </c>
      <c r="BE2346" t="s">
        <v>246239</v>
      </c>
      <c r="BF2346" t="s">
        <v>246240</v>
      </c>
      <c r="BG2346" t="s">
        <v>246241</v>
      </c>
      <c r="BH2346" t="s">
        <v>246242</v>
      </c>
      <c r="BI2346" t="s">
        <v>246243</v>
      </c>
      <c r="BJ2346" t="s">
        <v>246244</v>
      </c>
      <c r="BK2346" t="s">
        <v>246245</v>
      </c>
      <c r="BL2346" t="s">
        <v>246246</v>
      </c>
      <c r="BM2346" t="s">
        <v>246247</v>
      </c>
      <c r="BN2346" t="s">
        <v>246248</v>
      </c>
      <c r="BO2346" t="s">
        <v>246249</v>
      </c>
      <c r="BP2346" t="s">
        <v>246250</v>
      </c>
      <c r="BQ2346" t="s">
        <v>246251</v>
      </c>
      <c r="BR2346" t="s">
        <v>246252</v>
      </c>
      <c r="BS2346" t="s">
        <v>246253</v>
      </c>
      <c r="BT2346" t="s">
        <v>246254</v>
      </c>
      <c r="BU2346" t="s">
        <v>246255</v>
      </c>
      <c r="BV2346" t="s">
        <v>246256</v>
      </c>
      <c r="BW2346" t="s">
        <v>246257</v>
      </c>
      <c r="BX2346" t="s">
        <v>246258</v>
      </c>
      <c r="BY2346" t="s">
        <v>246259</v>
      </c>
      <c r="BZ2346" t="s">
        <v>246260</v>
      </c>
      <c r="CA2346" t="s">
        <v>246261</v>
      </c>
      <c r="CB2346" t="s">
        <v>246262</v>
      </c>
      <c r="CC2346" t="s">
        <v>246263</v>
      </c>
      <c r="CD2346" t="s">
        <v>246264</v>
      </c>
      <c r="CE2346" t="s">
        <v>246265</v>
      </c>
      <c r="CF2346" t="s">
        <v>246266</v>
      </c>
      <c r="CG2346" t="s">
        <v>246267</v>
      </c>
      <c r="CH2346" t="s">
        <v>246268</v>
      </c>
      <c r="CI2346" t="s">
        <v>246269</v>
      </c>
      <c r="CJ2346" t="s">
        <v>246270</v>
      </c>
      <c r="CK2346" t="s">
        <v>246271</v>
      </c>
      <c r="CL2346" t="s">
        <v>246272</v>
      </c>
      <c r="CM2346" t="s">
        <v>246273</v>
      </c>
      <c r="CN2346" t="s">
        <v>246274</v>
      </c>
      <c r="CO2346" t="s">
        <v>246275</v>
      </c>
      <c r="CP2346" t="s">
        <v>246276</v>
      </c>
      <c r="CQ2346" t="s">
        <v>246277</v>
      </c>
      <c r="CR2346" t="s">
        <v>246278</v>
      </c>
      <c r="CS2346" t="s">
        <v>246279</v>
      </c>
      <c r="CT2346" t="s">
        <v>246280</v>
      </c>
      <c r="CU2346" t="s">
        <v>246281</v>
      </c>
      <c r="CV2346" t="s">
        <v>246282</v>
      </c>
      <c r="CW2346" t="s">
        <v>246283</v>
      </c>
      <c r="CX2346" t="s">
        <v>246284</v>
      </c>
      <c r="CY2346" t="s">
        <v>246285</v>
      </c>
      <c r="CZ2346" t="s">
        <v>246286</v>
      </c>
      <c r="DA2346" t="s">
        <v>246287</v>
      </c>
    </row>
    <row r="2347" spans="1:105" x14ac:dyDescent="0.25">
      <c r="A2347" t="s">
        <v>246288</v>
      </c>
      <c r="B2347" t="s">
        <v>246289</v>
      </c>
      <c r="C2347" t="s">
        <v>246290</v>
      </c>
      <c r="D2347" t="s">
        <v>246291</v>
      </c>
      <c r="E2347" t="s">
        <v>246292</v>
      </c>
      <c r="F2347" t="s">
        <v>246293</v>
      </c>
      <c r="G2347" t="s">
        <v>246294</v>
      </c>
      <c r="H2347" t="s">
        <v>246295</v>
      </c>
      <c r="I2347" t="s">
        <v>246296</v>
      </c>
      <c r="J2347" t="s">
        <v>246297</v>
      </c>
      <c r="K2347" t="s">
        <v>246298</v>
      </c>
      <c r="L2347" t="s">
        <v>246299</v>
      </c>
      <c r="M2347" t="s">
        <v>246300</v>
      </c>
      <c r="N2347" t="s">
        <v>246301</v>
      </c>
      <c r="O2347" t="s">
        <v>246302</v>
      </c>
      <c r="P2347" t="s">
        <v>246303</v>
      </c>
      <c r="Q2347" t="s">
        <v>246304</v>
      </c>
      <c r="R2347" t="s">
        <v>246305</v>
      </c>
      <c r="S2347" t="s">
        <v>246306</v>
      </c>
      <c r="T2347" t="s">
        <v>246307</v>
      </c>
      <c r="U2347" t="s">
        <v>246308</v>
      </c>
      <c r="V2347" t="s">
        <v>246309</v>
      </c>
      <c r="W2347" t="s">
        <v>246310</v>
      </c>
      <c r="X2347" t="s">
        <v>246311</v>
      </c>
      <c r="Y2347" t="s">
        <v>246312</v>
      </c>
      <c r="Z2347" t="s">
        <v>246313</v>
      </c>
      <c r="AA2347" t="s">
        <v>246314</v>
      </c>
      <c r="AB2347" t="s">
        <v>246315</v>
      </c>
      <c r="AC2347" t="s">
        <v>246316</v>
      </c>
      <c r="AD2347" t="s">
        <v>246317</v>
      </c>
      <c r="AE2347" t="s">
        <v>246318</v>
      </c>
      <c r="AF2347" t="s">
        <v>246319</v>
      </c>
      <c r="AG2347" t="s">
        <v>246320</v>
      </c>
      <c r="AH2347" t="s">
        <v>246321</v>
      </c>
      <c r="AI2347" t="s">
        <v>246322</v>
      </c>
      <c r="AJ2347" t="s">
        <v>246323</v>
      </c>
      <c r="AK2347" t="s">
        <v>246324</v>
      </c>
      <c r="AL2347" t="s">
        <v>246325</v>
      </c>
      <c r="AM2347" t="s">
        <v>246326</v>
      </c>
      <c r="AN2347" t="s">
        <v>246327</v>
      </c>
      <c r="AO2347" t="s">
        <v>246328</v>
      </c>
      <c r="AP2347" t="s">
        <v>246329</v>
      </c>
      <c r="AQ2347" t="s">
        <v>246330</v>
      </c>
      <c r="AR2347" t="s">
        <v>246331</v>
      </c>
      <c r="AS2347" t="s">
        <v>246332</v>
      </c>
      <c r="AT2347" t="s">
        <v>246333</v>
      </c>
      <c r="AU2347" t="s">
        <v>246334</v>
      </c>
      <c r="AV2347" t="s">
        <v>246335</v>
      </c>
      <c r="AW2347" t="s">
        <v>246336</v>
      </c>
      <c r="AX2347" t="s">
        <v>246337</v>
      </c>
      <c r="AY2347" t="s">
        <v>246338</v>
      </c>
      <c r="AZ2347" t="s">
        <v>246339</v>
      </c>
      <c r="BA2347" t="s">
        <v>246340</v>
      </c>
      <c r="BB2347" t="s">
        <v>246341</v>
      </c>
      <c r="BC2347" t="s">
        <v>246342</v>
      </c>
      <c r="BD2347" t="s">
        <v>246343</v>
      </c>
      <c r="BE2347" t="s">
        <v>246344</v>
      </c>
      <c r="BF2347" t="s">
        <v>246345</v>
      </c>
      <c r="BG2347" t="s">
        <v>246346</v>
      </c>
      <c r="BH2347" t="s">
        <v>246347</v>
      </c>
      <c r="BI2347" t="s">
        <v>246348</v>
      </c>
      <c r="BJ2347" t="s">
        <v>246349</v>
      </c>
      <c r="BK2347" t="s">
        <v>246350</v>
      </c>
      <c r="BL2347" t="s">
        <v>246351</v>
      </c>
      <c r="BM2347" t="s">
        <v>246352</v>
      </c>
      <c r="BN2347" t="s">
        <v>246353</v>
      </c>
      <c r="BO2347" t="s">
        <v>246354</v>
      </c>
      <c r="BP2347" t="s">
        <v>246355</v>
      </c>
      <c r="BQ2347" t="s">
        <v>246356</v>
      </c>
      <c r="BR2347" t="s">
        <v>246357</v>
      </c>
      <c r="BS2347" t="s">
        <v>246358</v>
      </c>
      <c r="BT2347" t="s">
        <v>246359</v>
      </c>
      <c r="BU2347" t="s">
        <v>246360</v>
      </c>
      <c r="BV2347" t="s">
        <v>246361</v>
      </c>
      <c r="BW2347" t="s">
        <v>246362</v>
      </c>
      <c r="BX2347" t="s">
        <v>246363</v>
      </c>
      <c r="BY2347" t="s">
        <v>246364</v>
      </c>
      <c r="BZ2347" t="s">
        <v>246365</v>
      </c>
      <c r="CA2347" t="s">
        <v>246366</v>
      </c>
      <c r="CB2347" t="s">
        <v>246367</v>
      </c>
      <c r="CC2347" t="s">
        <v>246368</v>
      </c>
      <c r="CD2347" t="s">
        <v>246369</v>
      </c>
      <c r="CE2347" t="s">
        <v>246370</v>
      </c>
      <c r="CF2347" t="s">
        <v>246371</v>
      </c>
      <c r="CG2347" t="s">
        <v>246372</v>
      </c>
      <c r="CH2347" t="s">
        <v>246373</v>
      </c>
      <c r="CI2347" t="s">
        <v>246374</v>
      </c>
      <c r="CJ2347" t="s">
        <v>246375</v>
      </c>
      <c r="CK2347" t="s">
        <v>246376</v>
      </c>
      <c r="CL2347" t="s">
        <v>246377</v>
      </c>
      <c r="CM2347" t="s">
        <v>246378</v>
      </c>
      <c r="CN2347" t="s">
        <v>246379</v>
      </c>
      <c r="CO2347" t="s">
        <v>246380</v>
      </c>
      <c r="CP2347" t="s">
        <v>246381</v>
      </c>
      <c r="CQ2347" t="s">
        <v>246382</v>
      </c>
      <c r="CR2347" t="s">
        <v>246383</v>
      </c>
      <c r="CS2347" t="s">
        <v>246384</v>
      </c>
      <c r="CT2347" t="s">
        <v>246385</v>
      </c>
      <c r="CU2347" t="s">
        <v>246386</v>
      </c>
      <c r="CV2347" t="s">
        <v>246387</v>
      </c>
      <c r="CW2347" t="s">
        <v>246388</v>
      </c>
      <c r="CX2347" t="s">
        <v>246389</v>
      </c>
      <c r="CY2347" t="s">
        <v>246390</v>
      </c>
      <c r="CZ2347" t="s">
        <v>246391</v>
      </c>
      <c r="DA2347" t="s">
        <v>246392</v>
      </c>
    </row>
    <row r="2348" spans="1:105" x14ac:dyDescent="0.25">
      <c r="A2348" t="s">
        <v>246393</v>
      </c>
      <c r="B2348" t="s">
        <v>246394</v>
      </c>
      <c r="C2348" t="s">
        <v>246395</v>
      </c>
      <c r="D2348" t="s">
        <v>246396</v>
      </c>
      <c r="E2348" t="s">
        <v>246397</v>
      </c>
      <c r="F2348" t="s">
        <v>246398</v>
      </c>
      <c r="G2348" t="s">
        <v>246399</v>
      </c>
      <c r="H2348" t="s">
        <v>246400</v>
      </c>
      <c r="I2348" t="s">
        <v>246401</v>
      </c>
      <c r="J2348" t="s">
        <v>246402</v>
      </c>
      <c r="K2348" t="s">
        <v>246403</v>
      </c>
      <c r="L2348" t="s">
        <v>246404</v>
      </c>
      <c r="M2348" t="s">
        <v>246405</v>
      </c>
      <c r="N2348" t="s">
        <v>246406</v>
      </c>
      <c r="O2348" t="s">
        <v>246407</v>
      </c>
      <c r="P2348" t="s">
        <v>246408</v>
      </c>
      <c r="Q2348" t="s">
        <v>246409</v>
      </c>
      <c r="R2348" t="s">
        <v>246410</v>
      </c>
      <c r="S2348" t="s">
        <v>246411</v>
      </c>
      <c r="T2348" t="s">
        <v>246412</v>
      </c>
      <c r="U2348" t="s">
        <v>246413</v>
      </c>
      <c r="V2348" t="s">
        <v>246414</v>
      </c>
      <c r="W2348" t="s">
        <v>246415</v>
      </c>
      <c r="X2348" t="s">
        <v>246416</v>
      </c>
      <c r="Y2348" t="s">
        <v>246417</v>
      </c>
      <c r="Z2348" t="s">
        <v>246418</v>
      </c>
      <c r="AA2348" t="s">
        <v>246419</v>
      </c>
      <c r="AB2348" t="s">
        <v>246420</v>
      </c>
      <c r="AC2348" t="s">
        <v>246421</v>
      </c>
      <c r="AD2348" t="s">
        <v>246422</v>
      </c>
      <c r="AE2348" t="s">
        <v>246423</v>
      </c>
      <c r="AF2348" t="s">
        <v>246424</v>
      </c>
      <c r="AG2348" t="s">
        <v>246425</v>
      </c>
      <c r="AH2348" t="s">
        <v>246426</v>
      </c>
      <c r="AI2348" t="s">
        <v>246427</v>
      </c>
      <c r="AJ2348" t="s">
        <v>246428</v>
      </c>
      <c r="AK2348" t="s">
        <v>246429</v>
      </c>
      <c r="AL2348" t="s">
        <v>246430</v>
      </c>
      <c r="AM2348" t="s">
        <v>246431</v>
      </c>
      <c r="AN2348" t="s">
        <v>246432</v>
      </c>
      <c r="AO2348" t="s">
        <v>246433</v>
      </c>
      <c r="AP2348" t="s">
        <v>246434</v>
      </c>
      <c r="AQ2348" t="s">
        <v>246435</v>
      </c>
      <c r="AR2348" t="s">
        <v>246436</v>
      </c>
      <c r="AS2348" t="s">
        <v>246437</v>
      </c>
      <c r="AT2348" t="s">
        <v>246438</v>
      </c>
      <c r="AU2348" t="s">
        <v>246439</v>
      </c>
      <c r="AV2348" t="s">
        <v>246440</v>
      </c>
      <c r="AW2348" t="s">
        <v>246441</v>
      </c>
      <c r="AX2348" t="s">
        <v>246442</v>
      </c>
      <c r="AY2348" t="s">
        <v>246443</v>
      </c>
      <c r="AZ2348" t="s">
        <v>246444</v>
      </c>
      <c r="BA2348" t="s">
        <v>246445</v>
      </c>
      <c r="BB2348" t="s">
        <v>246446</v>
      </c>
      <c r="BC2348" t="s">
        <v>246447</v>
      </c>
      <c r="BD2348" t="s">
        <v>246448</v>
      </c>
      <c r="BE2348" t="s">
        <v>246449</v>
      </c>
      <c r="BF2348" t="s">
        <v>246450</v>
      </c>
      <c r="BG2348" t="s">
        <v>246451</v>
      </c>
      <c r="BH2348" t="s">
        <v>246452</v>
      </c>
      <c r="BI2348" t="s">
        <v>246453</v>
      </c>
      <c r="BJ2348" t="s">
        <v>246454</v>
      </c>
      <c r="BK2348" t="s">
        <v>246455</v>
      </c>
      <c r="BL2348" t="s">
        <v>246456</v>
      </c>
      <c r="BM2348" t="s">
        <v>246457</v>
      </c>
      <c r="BN2348" t="s">
        <v>246458</v>
      </c>
      <c r="BO2348" t="s">
        <v>246459</v>
      </c>
      <c r="BP2348" t="s">
        <v>246460</v>
      </c>
      <c r="BQ2348" t="s">
        <v>246461</v>
      </c>
      <c r="BR2348" t="s">
        <v>246462</v>
      </c>
      <c r="BS2348" t="s">
        <v>246463</v>
      </c>
      <c r="BT2348" t="s">
        <v>246464</v>
      </c>
      <c r="BU2348" t="s">
        <v>246465</v>
      </c>
      <c r="BV2348" t="s">
        <v>246466</v>
      </c>
      <c r="BW2348" t="s">
        <v>246467</v>
      </c>
      <c r="BX2348" t="s">
        <v>246468</v>
      </c>
      <c r="BY2348" t="s">
        <v>246469</v>
      </c>
      <c r="BZ2348" t="s">
        <v>246470</v>
      </c>
      <c r="CA2348" t="s">
        <v>246471</v>
      </c>
      <c r="CB2348" t="s">
        <v>246472</v>
      </c>
      <c r="CC2348" t="s">
        <v>246473</v>
      </c>
      <c r="CD2348" t="s">
        <v>246474</v>
      </c>
      <c r="CE2348" t="s">
        <v>246475</v>
      </c>
      <c r="CF2348" t="s">
        <v>246476</v>
      </c>
      <c r="CG2348" t="s">
        <v>246477</v>
      </c>
      <c r="CH2348" t="s">
        <v>246478</v>
      </c>
      <c r="CI2348" t="s">
        <v>246479</v>
      </c>
      <c r="CJ2348" t="s">
        <v>246480</v>
      </c>
      <c r="CK2348" t="s">
        <v>246481</v>
      </c>
      <c r="CL2348" t="s">
        <v>246482</v>
      </c>
      <c r="CM2348" t="s">
        <v>246483</v>
      </c>
      <c r="CN2348" t="s">
        <v>246484</v>
      </c>
      <c r="CO2348" t="s">
        <v>246485</v>
      </c>
      <c r="CP2348" t="s">
        <v>246486</v>
      </c>
      <c r="CQ2348" t="s">
        <v>246487</v>
      </c>
      <c r="CR2348" t="s">
        <v>246488</v>
      </c>
      <c r="CS2348" t="s">
        <v>246489</v>
      </c>
      <c r="CT2348" t="s">
        <v>246490</v>
      </c>
      <c r="CU2348" t="s">
        <v>246491</v>
      </c>
      <c r="CV2348" t="s">
        <v>246492</v>
      </c>
      <c r="CW2348" t="s">
        <v>246493</v>
      </c>
      <c r="CX2348" t="s">
        <v>246494</v>
      </c>
      <c r="CY2348" t="s">
        <v>246495</v>
      </c>
      <c r="CZ2348" t="s">
        <v>246496</v>
      </c>
      <c r="DA2348" t="s">
        <v>246497</v>
      </c>
    </row>
    <row r="2349" spans="1:105" x14ac:dyDescent="0.25">
      <c r="A2349" t="s">
        <v>246498</v>
      </c>
      <c r="B2349" t="s">
        <v>246499</v>
      </c>
      <c r="C2349" t="s">
        <v>246500</v>
      </c>
      <c r="D2349" t="s">
        <v>246501</v>
      </c>
      <c r="E2349" t="s">
        <v>246502</v>
      </c>
      <c r="F2349" t="s">
        <v>246503</v>
      </c>
      <c r="G2349" t="s">
        <v>246504</v>
      </c>
      <c r="H2349" t="s">
        <v>246505</v>
      </c>
      <c r="I2349" t="s">
        <v>246506</v>
      </c>
      <c r="J2349" t="s">
        <v>246507</v>
      </c>
      <c r="K2349" t="s">
        <v>246508</v>
      </c>
      <c r="L2349" t="s">
        <v>246509</v>
      </c>
      <c r="M2349" t="s">
        <v>246510</v>
      </c>
      <c r="N2349" t="s">
        <v>246511</v>
      </c>
      <c r="O2349" t="s">
        <v>246512</v>
      </c>
      <c r="P2349" t="s">
        <v>246513</v>
      </c>
      <c r="Q2349" t="s">
        <v>246514</v>
      </c>
      <c r="R2349" t="s">
        <v>246515</v>
      </c>
      <c r="S2349" t="s">
        <v>246516</v>
      </c>
      <c r="T2349" t="s">
        <v>246517</v>
      </c>
      <c r="U2349" t="s">
        <v>246518</v>
      </c>
      <c r="V2349" t="s">
        <v>246519</v>
      </c>
      <c r="W2349" t="s">
        <v>246520</v>
      </c>
      <c r="X2349" t="s">
        <v>246521</v>
      </c>
      <c r="Y2349" t="s">
        <v>246522</v>
      </c>
      <c r="Z2349" t="s">
        <v>246523</v>
      </c>
      <c r="AA2349" t="s">
        <v>246524</v>
      </c>
      <c r="AB2349" t="s">
        <v>246525</v>
      </c>
      <c r="AC2349" t="s">
        <v>246526</v>
      </c>
      <c r="AD2349" t="s">
        <v>246527</v>
      </c>
      <c r="AE2349" t="s">
        <v>246528</v>
      </c>
      <c r="AF2349" t="s">
        <v>246529</v>
      </c>
      <c r="AG2349" t="s">
        <v>246530</v>
      </c>
      <c r="AH2349" t="s">
        <v>246531</v>
      </c>
      <c r="AI2349" t="s">
        <v>246532</v>
      </c>
      <c r="AJ2349" t="s">
        <v>246533</v>
      </c>
      <c r="AK2349" t="s">
        <v>246534</v>
      </c>
      <c r="AL2349" t="s">
        <v>246535</v>
      </c>
      <c r="AM2349" t="s">
        <v>246536</v>
      </c>
      <c r="AN2349" t="s">
        <v>246537</v>
      </c>
      <c r="AO2349" t="s">
        <v>246538</v>
      </c>
      <c r="AP2349" t="s">
        <v>246539</v>
      </c>
      <c r="AQ2349" t="s">
        <v>246540</v>
      </c>
      <c r="AR2349" t="s">
        <v>246541</v>
      </c>
      <c r="AS2349" t="s">
        <v>246542</v>
      </c>
      <c r="AT2349" t="s">
        <v>246543</v>
      </c>
      <c r="AU2349" t="s">
        <v>246544</v>
      </c>
      <c r="AV2349" t="s">
        <v>246545</v>
      </c>
      <c r="AW2349" t="s">
        <v>246546</v>
      </c>
      <c r="AX2349" t="s">
        <v>246547</v>
      </c>
      <c r="AY2349" t="s">
        <v>246548</v>
      </c>
      <c r="AZ2349" t="s">
        <v>246549</v>
      </c>
      <c r="BA2349" t="s">
        <v>246550</v>
      </c>
      <c r="BB2349" t="s">
        <v>246551</v>
      </c>
      <c r="BC2349" t="s">
        <v>246552</v>
      </c>
      <c r="BD2349" t="s">
        <v>246553</v>
      </c>
      <c r="BE2349" t="s">
        <v>246554</v>
      </c>
      <c r="BF2349" t="s">
        <v>246555</v>
      </c>
      <c r="BG2349" t="s">
        <v>246556</v>
      </c>
      <c r="BH2349" t="s">
        <v>246557</v>
      </c>
      <c r="BI2349" t="s">
        <v>246558</v>
      </c>
      <c r="BJ2349" t="s">
        <v>246559</v>
      </c>
      <c r="BK2349" t="s">
        <v>246560</v>
      </c>
      <c r="BL2349" t="s">
        <v>246561</v>
      </c>
      <c r="BM2349" t="s">
        <v>246562</v>
      </c>
      <c r="BN2349" t="s">
        <v>246563</v>
      </c>
      <c r="BO2349" t="s">
        <v>246564</v>
      </c>
      <c r="BP2349" t="s">
        <v>246565</v>
      </c>
      <c r="BQ2349" t="s">
        <v>246566</v>
      </c>
      <c r="BR2349" t="s">
        <v>246567</v>
      </c>
      <c r="BS2349" t="s">
        <v>246568</v>
      </c>
      <c r="BT2349" t="s">
        <v>246569</v>
      </c>
      <c r="BU2349" t="s">
        <v>246570</v>
      </c>
      <c r="BV2349" t="s">
        <v>246571</v>
      </c>
      <c r="BW2349" t="s">
        <v>246572</v>
      </c>
      <c r="BX2349" t="s">
        <v>246573</v>
      </c>
      <c r="BY2349" t="s">
        <v>246574</v>
      </c>
      <c r="BZ2349" t="s">
        <v>246575</v>
      </c>
      <c r="CA2349" t="s">
        <v>246576</v>
      </c>
      <c r="CB2349" t="s">
        <v>246577</v>
      </c>
      <c r="CC2349" t="s">
        <v>246578</v>
      </c>
      <c r="CD2349" t="s">
        <v>246579</v>
      </c>
      <c r="CE2349" t="s">
        <v>246580</v>
      </c>
      <c r="CF2349" t="s">
        <v>246581</v>
      </c>
      <c r="CG2349" t="s">
        <v>246582</v>
      </c>
      <c r="CH2349" t="s">
        <v>246583</v>
      </c>
      <c r="CI2349" t="s">
        <v>246584</v>
      </c>
      <c r="CJ2349" t="s">
        <v>246585</v>
      </c>
      <c r="CK2349" t="s">
        <v>246586</v>
      </c>
      <c r="CL2349" t="s">
        <v>246587</v>
      </c>
      <c r="CM2349" t="s">
        <v>246588</v>
      </c>
      <c r="CN2349" t="s">
        <v>246589</v>
      </c>
      <c r="CO2349" t="s">
        <v>246590</v>
      </c>
      <c r="CP2349" t="s">
        <v>246591</v>
      </c>
      <c r="CQ2349" t="s">
        <v>246592</v>
      </c>
      <c r="CR2349" t="s">
        <v>246593</v>
      </c>
      <c r="CS2349" t="s">
        <v>246594</v>
      </c>
      <c r="CT2349" t="s">
        <v>246595</v>
      </c>
      <c r="CU2349" t="s">
        <v>246596</v>
      </c>
      <c r="CV2349" t="s">
        <v>246597</v>
      </c>
      <c r="CW2349" t="s">
        <v>246598</v>
      </c>
      <c r="CX2349" t="s">
        <v>246599</v>
      </c>
      <c r="CY2349" t="s">
        <v>246600</v>
      </c>
      <c r="CZ2349" t="s">
        <v>246601</v>
      </c>
      <c r="DA2349" t="s">
        <v>246602</v>
      </c>
    </row>
    <row r="2350" spans="1:105" x14ac:dyDescent="0.25">
      <c r="A2350" t="s">
        <v>246603</v>
      </c>
      <c r="B2350" t="s">
        <v>246604</v>
      </c>
      <c r="C2350" t="s">
        <v>246605</v>
      </c>
      <c r="D2350" t="s">
        <v>246606</v>
      </c>
      <c r="E2350" t="s">
        <v>246607</v>
      </c>
      <c r="F2350" t="s">
        <v>246608</v>
      </c>
      <c r="G2350" t="s">
        <v>246609</v>
      </c>
      <c r="H2350" t="s">
        <v>246610</v>
      </c>
      <c r="I2350" t="s">
        <v>246611</v>
      </c>
      <c r="J2350" t="s">
        <v>246612</v>
      </c>
      <c r="K2350" t="s">
        <v>246613</v>
      </c>
      <c r="L2350" t="s">
        <v>246614</v>
      </c>
      <c r="M2350" t="s">
        <v>246615</v>
      </c>
      <c r="N2350" t="s">
        <v>246616</v>
      </c>
      <c r="O2350" t="s">
        <v>246617</v>
      </c>
      <c r="P2350" t="s">
        <v>246618</v>
      </c>
      <c r="Q2350" t="s">
        <v>246619</v>
      </c>
      <c r="R2350" t="s">
        <v>246620</v>
      </c>
      <c r="S2350" t="s">
        <v>246621</v>
      </c>
      <c r="T2350" t="s">
        <v>246622</v>
      </c>
      <c r="U2350" t="s">
        <v>246623</v>
      </c>
      <c r="V2350" t="s">
        <v>246624</v>
      </c>
      <c r="W2350" t="s">
        <v>246625</v>
      </c>
      <c r="X2350" t="s">
        <v>246626</v>
      </c>
      <c r="Y2350" t="s">
        <v>246627</v>
      </c>
      <c r="Z2350" t="s">
        <v>246628</v>
      </c>
      <c r="AA2350" t="s">
        <v>246629</v>
      </c>
      <c r="AB2350" t="s">
        <v>246630</v>
      </c>
      <c r="AC2350" t="s">
        <v>246631</v>
      </c>
      <c r="AD2350" t="s">
        <v>246632</v>
      </c>
      <c r="AE2350" t="s">
        <v>246633</v>
      </c>
      <c r="AF2350" t="s">
        <v>246634</v>
      </c>
      <c r="AG2350" t="s">
        <v>246635</v>
      </c>
      <c r="AH2350" t="s">
        <v>246636</v>
      </c>
      <c r="AI2350" t="s">
        <v>246637</v>
      </c>
      <c r="AJ2350" t="s">
        <v>246638</v>
      </c>
      <c r="AK2350" t="s">
        <v>246639</v>
      </c>
      <c r="AL2350" t="s">
        <v>246640</v>
      </c>
      <c r="AM2350" t="s">
        <v>246641</v>
      </c>
      <c r="AN2350" t="s">
        <v>246642</v>
      </c>
      <c r="AO2350" t="s">
        <v>246643</v>
      </c>
      <c r="AP2350" t="s">
        <v>246644</v>
      </c>
      <c r="AQ2350" t="s">
        <v>246645</v>
      </c>
      <c r="AR2350" t="s">
        <v>246646</v>
      </c>
      <c r="AS2350" t="s">
        <v>246647</v>
      </c>
      <c r="AT2350" t="s">
        <v>246648</v>
      </c>
      <c r="AU2350" t="s">
        <v>246649</v>
      </c>
      <c r="AV2350" t="s">
        <v>246650</v>
      </c>
      <c r="AW2350" t="s">
        <v>246651</v>
      </c>
      <c r="AX2350" t="s">
        <v>246652</v>
      </c>
      <c r="AY2350" t="s">
        <v>246653</v>
      </c>
      <c r="AZ2350" t="s">
        <v>246654</v>
      </c>
      <c r="BA2350" t="s">
        <v>246655</v>
      </c>
      <c r="BB2350" t="s">
        <v>246656</v>
      </c>
      <c r="BC2350" t="s">
        <v>246657</v>
      </c>
      <c r="BD2350" t="s">
        <v>246658</v>
      </c>
      <c r="BE2350" t="s">
        <v>246659</v>
      </c>
      <c r="BF2350" t="s">
        <v>246660</v>
      </c>
      <c r="BG2350" t="s">
        <v>246661</v>
      </c>
      <c r="BH2350" t="s">
        <v>246662</v>
      </c>
      <c r="BI2350" t="s">
        <v>246663</v>
      </c>
      <c r="BJ2350" t="s">
        <v>246664</v>
      </c>
      <c r="BK2350" t="s">
        <v>246665</v>
      </c>
      <c r="BL2350" t="s">
        <v>246666</v>
      </c>
      <c r="BM2350" t="s">
        <v>246667</v>
      </c>
      <c r="BN2350" t="s">
        <v>246668</v>
      </c>
      <c r="BO2350" t="s">
        <v>246669</v>
      </c>
      <c r="BP2350" t="s">
        <v>246670</v>
      </c>
      <c r="BQ2350" t="s">
        <v>246671</v>
      </c>
      <c r="BR2350" t="s">
        <v>246672</v>
      </c>
      <c r="BS2350" t="s">
        <v>246673</v>
      </c>
      <c r="BT2350" t="s">
        <v>246674</v>
      </c>
      <c r="BU2350" t="s">
        <v>246675</v>
      </c>
      <c r="BV2350" t="s">
        <v>246676</v>
      </c>
      <c r="BW2350" t="s">
        <v>246677</v>
      </c>
      <c r="BX2350" t="s">
        <v>246678</v>
      </c>
      <c r="BY2350" t="s">
        <v>246679</v>
      </c>
      <c r="BZ2350" t="s">
        <v>246680</v>
      </c>
      <c r="CA2350" t="s">
        <v>246681</v>
      </c>
      <c r="CB2350" t="s">
        <v>246682</v>
      </c>
      <c r="CC2350" t="s">
        <v>246683</v>
      </c>
      <c r="CD2350" t="s">
        <v>246684</v>
      </c>
      <c r="CE2350" t="s">
        <v>246685</v>
      </c>
      <c r="CF2350" t="s">
        <v>246686</v>
      </c>
      <c r="CG2350" t="s">
        <v>246687</v>
      </c>
      <c r="CH2350" t="s">
        <v>246688</v>
      </c>
      <c r="CI2350" t="s">
        <v>246689</v>
      </c>
      <c r="CJ2350" t="s">
        <v>246690</v>
      </c>
      <c r="CK2350" t="s">
        <v>246691</v>
      </c>
      <c r="CL2350" t="s">
        <v>246692</v>
      </c>
      <c r="CM2350" t="s">
        <v>246693</v>
      </c>
      <c r="CN2350" t="s">
        <v>246694</v>
      </c>
      <c r="CO2350" t="s">
        <v>246695</v>
      </c>
      <c r="CP2350" t="s">
        <v>246696</v>
      </c>
      <c r="CQ2350" t="s">
        <v>246697</v>
      </c>
      <c r="CR2350" t="s">
        <v>246698</v>
      </c>
      <c r="CS2350" t="s">
        <v>246699</v>
      </c>
      <c r="CT2350" t="s">
        <v>246700</v>
      </c>
      <c r="CU2350" t="s">
        <v>246701</v>
      </c>
      <c r="CV2350" t="s">
        <v>246702</v>
      </c>
      <c r="CW2350" t="s">
        <v>246703</v>
      </c>
      <c r="CX2350" t="s">
        <v>246704</v>
      </c>
      <c r="CY2350" t="s">
        <v>246705</v>
      </c>
      <c r="CZ2350" t="s">
        <v>246706</v>
      </c>
      <c r="DA2350" t="s">
        <v>246707</v>
      </c>
    </row>
    <row r="2351" spans="1:105" x14ac:dyDescent="0.25">
      <c r="A2351" t="s">
        <v>246708</v>
      </c>
      <c r="B2351" t="s">
        <v>246709</v>
      </c>
      <c r="C2351" t="s">
        <v>246710</v>
      </c>
      <c r="D2351" t="s">
        <v>246711</v>
      </c>
      <c r="E2351" t="s">
        <v>246712</v>
      </c>
      <c r="F2351" t="s">
        <v>246713</v>
      </c>
      <c r="G2351" t="s">
        <v>246714</v>
      </c>
      <c r="H2351" t="s">
        <v>246715</v>
      </c>
      <c r="I2351" t="s">
        <v>246716</v>
      </c>
      <c r="J2351" t="s">
        <v>246717</v>
      </c>
      <c r="K2351" t="s">
        <v>246718</v>
      </c>
      <c r="L2351" t="s">
        <v>246719</v>
      </c>
      <c r="M2351" t="s">
        <v>246720</v>
      </c>
      <c r="N2351" t="s">
        <v>246721</v>
      </c>
      <c r="O2351" t="s">
        <v>246722</v>
      </c>
      <c r="P2351" t="s">
        <v>246723</v>
      </c>
      <c r="Q2351" t="s">
        <v>246724</v>
      </c>
      <c r="R2351" t="s">
        <v>246725</v>
      </c>
      <c r="S2351" t="s">
        <v>246726</v>
      </c>
      <c r="T2351" t="s">
        <v>246727</v>
      </c>
      <c r="U2351" t="s">
        <v>246728</v>
      </c>
      <c r="V2351" t="s">
        <v>246729</v>
      </c>
      <c r="W2351" t="s">
        <v>246730</v>
      </c>
      <c r="X2351" t="s">
        <v>246731</v>
      </c>
      <c r="Y2351" t="s">
        <v>246732</v>
      </c>
      <c r="Z2351" t="s">
        <v>246733</v>
      </c>
      <c r="AA2351" t="s">
        <v>246734</v>
      </c>
      <c r="AB2351" t="s">
        <v>246735</v>
      </c>
      <c r="AC2351" t="s">
        <v>246736</v>
      </c>
      <c r="AD2351" t="s">
        <v>246737</v>
      </c>
      <c r="AE2351" t="s">
        <v>246738</v>
      </c>
      <c r="AF2351" t="s">
        <v>246739</v>
      </c>
      <c r="AG2351" t="s">
        <v>246740</v>
      </c>
      <c r="AH2351" t="s">
        <v>246741</v>
      </c>
      <c r="AI2351" t="s">
        <v>246742</v>
      </c>
      <c r="AJ2351" t="s">
        <v>246743</v>
      </c>
      <c r="AK2351" t="s">
        <v>246744</v>
      </c>
      <c r="AL2351" t="s">
        <v>246745</v>
      </c>
      <c r="AM2351" t="s">
        <v>246746</v>
      </c>
      <c r="AN2351" t="s">
        <v>246747</v>
      </c>
      <c r="AO2351" t="s">
        <v>246748</v>
      </c>
      <c r="AP2351" t="s">
        <v>246749</v>
      </c>
      <c r="AQ2351" t="s">
        <v>246750</v>
      </c>
      <c r="AR2351" t="s">
        <v>246751</v>
      </c>
      <c r="AS2351" t="s">
        <v>246752</v>
      </c>
      <c r="AT2351" t="s">
        <v>246753</v>
      </c>
      <c r="AU2351" t="s">
        <v>246754</v>
      </c>
      <c r="AV2351" t="s">
        <v>246755</v>
      </c>
      <c r="AW2351" t="s">
        <v>246756</v>
      </c>
      <c r="AX2351" t="s">
        <v>246757</v>
      </c>
      <c r="AY2351" t="s">
        <v>246758</v>
      </c>
      <c r="AZ2351" t="s">
        <v>246759</v>
      </c>
      <c r="BA2351" t="s">
        <v>246760</v>
      </c>
      <c r="BB2351" t="s">
        <v>246761</v>
      </c>
      <c r="BC2351" t="s">
        <v>246762</v>
      </c>
      <c r="BD2351" t="s">
        <v>246763</v>
      </c>
      <c r="BE2351" t="s">
        <v>246764</v>
      </c>
      <c r="BF2351" t="s">
        <v>246765</v>
      </c>
      <c r="BG2351" t="s">
        <v>246766</v>
      </c>
      <c r="BH2351" t="s">
        <v>246767</v>
      </c>
      <c r="BI2351" t="s">
        <v>246768</v>
      </c>
      <c r="BJ2351" t="s">
        <v>246769</v>
      </c>
      <c r="BK2351" t="s">
        <v>246770</v>
      </c>
      <c r="BL2351" t="s">
        <v>246771</v>
      </c>
      <c r="BM2351" t="s">
        <v>246772</v>
      </c>
      <c r="BN2351" t="s">
        <v>246773</v>
      </c>
      <c r="BO2351" t="s">
        <v>246774</v>
      </c>
      <c r="BP2351" t="s">
        <v>246775</v>
      </c>
      <c r="BQ2351" t="s">
        <v>246776</v>
      </c>
      <c r="BR2351" t="s">
        <v>246777</v>
      </c>
      <c r="BS2351" t="s">
        <v>246778</v>
      </c>
      <c r="BT2351" t="s">
        <v>246779</v>
      </c>
      <c r="BU2351" t="s">
        <v>246780</v>
      </c>
      <c r="BV2351" t="s">
        <v>246781</v>
      </c>
      <c r="BW2351" t="s">
        <v>246782</v>
      </c>
      <c r="BX2351" t="s">
        <v>246783</v>
      </c>
      <c r="BY2351" t="s">
        <v>246784</v>
      </c>
      <c r="BZ2351" t="s">
        <v>246785</v>
      </c>
      <c r="CA2351" t="s">
        <v>246786</v>
      </c>
      <c r="CB2351" t="s">
        <v>246787</v>
      </c>
      <c r="CC2351" t="s">
        <v>246788</v>
      </c>
      <c r="CD2351" t="s">
        <v>246789</v>
      </c>
      <c r="CE2351" t="s">
        <v>246790</v>
      </c>
      <c r="CF2351" t="s">
        <v>246791</v>
      </c>
      <c r="CG2351" t="s">
        <v>246792</v>
      </c>
      <c r="CH2351" t="s">
        <v>246793</v>
      </c>
      <c r="CI2351" t="s">
        <v>246794</v>
      </c>
      <c r="CJ2351" t="s">
        <v>246795</v>
      </c>
      <c r="CK2351" t="s">
        <v>246796</v>
      </c>
      <c r="CL2351" t="s">
        <v>246797</v>
      </c>
      <c r="CM2351" t="s">
        <v>246798</v>
      </c>
      <c r="CN2351" t="s">
        <v>246799</v>
      </c>
      <c r="CO2351" t="s">
        <v>246800</v>
      </c>
      <c r="CP2351" t="s">
        <v>246801</v>
      </c>
      <c r="CQ2351" t="s">
        <v>246802</v>
      </c>
      <c r="CR2351" t="s">
        <v>246803</v>
      </c>
      <c r="CS2351" t="s">
        <v>246804</v>
      </c>
      <c r="CT2351" t="s">
        <v>246805</v>
      </c>
      <c r="CU2351" t="s">
        <v>246806</v>
      </c>
      <c r="CV2351" t="s">
        <v>246807</v>
      </c>
      <c r="CW2351" t="s">
        <v>246808</v>
      </c>
      <c r="CX2351" t="s">
        <v>246809</v>
      </c>
      <c r="CY2351" t="s">
        <v>246810</v>
      </c>
      <c r="CZ2351" t="s">
        <v>246811</v>
      </c>
      <c r="DA2351" t="s">
        <v>246812</v>
      </c>
    </row>
    <row r="2352" spans="1:105" x14ac:dyDescent="0.25">
      <c r="A2352" t="s">
        <v>246813</v>
      </c>
      <c r="B2352" t="s">
        <v>246814</v>
      </c>
      <c r="C2352" t="s">
        <v>246815</v>
      </c>
      <c r="D2352" t="s">
        <v>246816</v>
      </c>
      <c r="E2352" t="s">
        <v>246817</v>
      </c>
      <c r="F2352" t="s">
        <v>246818</v>
      </c>
      <c r="G2352" t="s">
        <v>246819</v>
      </c>
      <c r="H2352" t="s">
        <v>246820</v>
      </c>
      <c r="I2352" t="s">
        <v>246821</v>
      </c>
      <c r="J2352" t="s">
        <v>246822</v>
      </c>
      <c r="K2352" t="s">
        <v>246823</v>
      </c>
      <c r="L2352" t="s">
        <v>246824</v>
      </c>
      <c r="M2352" t="s">
        <v>246825</v>
      </c>
      <c r="N2352" t="s">
        <v>246826</v>
      </c>
      <c r="O2352" t="s">
        <v>246827</v>
      </c>
      <c r="P2352" t="s">
        <v>246828</v>
      </c>
      <c r="Q2352" t="s">
        <v>246829</v>
      </c>
      <c r="R2352" t="s">
        <v>246830</v>
      </c>
      <c r="S2352" t="s">
        <v>246831</v>
      </c>
      <c r="T2352" t="s">
        <v>246832</v>
      </c>
      <c r="U2352" t="s">
        <v>246833</v>
      </c>
      <c r="V2352" t="s">
        <v>246834</v>
      </c>
      <c r="W2352" t="s">
        <v>246835</v>
      </c>
      <c r="X2352" t="s">
        <v>246836</v>
      </c>
      <c r="Y2352" t="s">
        <v>246837</v>
      </c>
      <c r="Z2352" t="s">
        <v>246838</v>
      </c>
      <c r="AA2352" t="s">
        <v>246839</v>
      </c>
      <c r="AB2352" t="s">
        <v>246840</v>
      </c>
      <c r="AC2352" t="s">
        <v>246841</v>
      </c>
      <c r="AD2352" t="s">
        <v>246842</v>
      </c>
      <c r="AE2352" t="s">
        <v>246843</v>
      </c>
      <c r="AF2352" t="s">
        <v>246844</v>
      </c>
      <c r="AG2352" t="s">
        <v>246845</v>
      </c>
      <c r="AH2352" t="s">
        <v>246846</v>
      </c>
      <c r="AI2352" t="s">
        <v>246847</v>
      </c>
      <c r="AJ2352" t="s">
        <v>246848</v>
      </c>
      <c r="AK2352" t="s">
        <v>246849</v>
      </c>
      <c r="AL2352" t="s">
        <v>246850</v>
      </c>
      <c r="AM2352" t="s">
        <v>246851</v>
      </c>
      <c r="AN2352" t="s">
        <v>246852</v>
      </c>
      <c r="AO2352" t="s">
        <v>246853</v>
      </c>
      <c r="AP2352" t="s">
        <v>246854</v>
      </c>
      <c r="AQ2352" t="s">
        <v>246855</v>
      </c>
      <c r="AR2352" t="s">
        <v>246856</v>
      </c>
      <c r="AS2352" t="s">
        <v>246857</v>
      </c>
      <c r="AT2352" t="s">
        <v>246858</v>
      </c>
      <c r="AU2352" t="s">
        <v>246859</v>
      </c>
      <c r="AV2352" t="s">
        <v>246860</v>
      </c>
      <c r="AW2352" t="s">
        <v>246861</v>
      </c>
      <c r="AX2352" t="s">
        <v>246862</v>
      </c>
      <c r="AY2352" t="s">
        <v>246863</v>
      </c>
      <c r="AZ2352" t="s">
        <v>246864</v>
      </c>
      <c r="BA2352" t="s">
        <v>246865</v>
      </c>
      <c r="BB2352" t="s">
        <v>246866</v>
      </c>
      <c r="BC2352" t="s">
        <v>246867</v>
      </c>
      <c r="BD2352" t="s">
        <v>246868</v>
      </c>
      <c r="BE2352" t="s">
        <v>246869</v>
      </c>
      <c r="BF2352" t="s">
        <v>246870</v>
      </c>
      <c r="BG2352" t="s">
        <v>246871</v>
      </c>
      <c r="BH2352" t="s">
        <v>246872</v>
      </c>
      <c r="BI2352" t="s">
        <v>246873</v>
      </c>
      <c r="BJ2352" t="s">
        <v>246874</v>
      </c>
      <c r="BK2352" t="s">
        <v>246875</v>
      </c>
      <c r="BL2352" t="s">
        <v>246876</v>
      </c>
      <c r="BM2352" t="s">
        <v>246877</v>
      </c>
      <c r="BN2352" t="s">
        <v>246878</v>
      </c>
      <c r="BO2352" t="s">
        <v>246879</v>
      </c>
      <c r="BP2352" t="s">
        <v>246880</v>
      </c>
      <c r="BQ2352" t="s">
        <v>246881</v>
      </c>
      <c r="BR2352" t="s">
        <v>246882</v>
      </c>
      <c r="BS2352" t="s">
        <v>246883</v>
      </c>
      <c r="BT2352" t="s">
        <v>246884</v>
      </c>
      <c r="BU2352" t="s">
        <v>246885</v>
      </c>
      <c r="BV2352" t="s">
        <v>246886</v>
      </c>
      <c r="BW2352" t="s">
        <v>246887</v>
      </c>
      <c r="BX2352" t="s">
        <v>246888</v>
      </c>
      <c r="BY2352" t="s">
        <v>246889</v>
      </c>
      <c r="BZ2352" t="s">
        <v>246890</v>
      </c>
      <c r="CA2352" t="s">
        <v>246891</v>
      </c>
      <c r="CB2352" t="s">
        <v>246892</v>
      </c>
      <c r="CC2352" t="s">
        <v>246893</v>
      </c>
      <c r="CD2352" t="s">
        <v>246894</v>
      </c>
      <c r="CE2352" t="s">
        <v>246895</v>
      </c>
      <c r="CF2352" t="s">
        <v>246896</v>
      </c>
      <c r="CG2352" t="s">
        <v>246897</v>
      </c>
      <c r="CH2352" t="s">
        <v>246898</v>
      </c>
      <c r="CI2352" t="s">
        <v>246899</v>
      </c>
      <c r="CJ2352" t="s">
        <v>246900</v>
      </c>
      <c r="CK2352" t="s">
        <v>246901</v>
      </c>
      <c r="CL2352" t="s">
        <v>246902</v>
      </c>
      <c r="CM2352" t="s">
        <v>246903</v>
      </c>
      <c r="CN2352" t="s">
        <v>246904</v>
      </c>
      <c r="CO2352" t="s">
        <v>246905</v>
      </c>
      <c r="CP2352" t="s">
        <v>246906</v>
      </c>
      <c r="CQ2352" t="s">
        <v>246907</v>
      </c>
      <c r="CR2352" t="s">
        <v>246908</v>
      </c>
      <c r="CS2352" t="s">
        <v>246909</v>
      </c>
      <c r="CT2352" t="s">
        <v>246910</v>
      </c>
      <c r="CU2352" t="s">
        <v>246911</v>
      </c>
      <c r="CV2352" t="s">
        <v>246912</v>
      </c>
      <c r="CW2352" t="s">
        <v>246913</v>
      </c>
      <c r="CX2352" t="s">
        <v>246914</v>
      </c>
      <c r="CY2352" t="s">
        <v>246915</v>
      </c>
      <c r="CZ2352" t="s">
        <v>246916</v>
      </c>
      <c r="DA2352" t="s">
        <v>246917</v>
      </c>
    </row>
    <row r="2353" spans="1:105" x14ac:dyDescent="0.25">
      <c r="A2353" t="s">
        <v>246918</v>
      </c>
      <c r="B2353" t="s">
        <v>246919</v>
      </c>
      <c r="C2353" t="s">
        <v>246920</v>
      </c>
      <c r="D2353" t="s">
        <v>246921</v>
      </c>
      <c r="E2353" t="s">
        <v>246922</v>
      </c>
      <c r="F2353" t="s">
        <v>246923</v>
      </c>
      <c r="G2353" t="s">
        <v>246924</v>
      </c>
      <c r="H2353" t="s">
        <v>246925</v>
      </c>
      <c r="I2353" t="s">
        <v>246926</v>
      </c>
      <c r="J2353" t="s">
        <v>246927</v>
      </c>
      <c r="K2353" t="s">
        <v>246928</v>
      </c>
      <c r="L2353" t="s">
        <v>246929</v>
      </c>
      <c r="M2353" t="s">
        <v>246930</v>
      </c>
      <c r="N2353" t="s">
        <v>246931</v>
      </c>
      <c r="O2353" t="s">
        <v>246932</v>
      </c>
      <c r="P2353" t="s">
        <v>246933</v>
      </c>
      <c r="Q2353" t="s">
        <v>246934</v>
      </c>
      <c r="R2353" t="s">
        <v>246935</v>
      </c>
      <c r="S2353" t="s">
        <v>246936</v>
      </c>
      <c r="T2353" t="s">
        <v>246937</v>
      </c>
      <c r="U2353" t="s">
        <v>246938</v>
      </c>
      <c r="V2353" t="s">
        <v>246939</v>
      </c>
      <c r="W2353" t="s">
        <v>246940</v>
      </c>
      <c r="X2353" t="s">
        <v>246941</v>
      </c>
      <c r="Y2353" t="s">
        <v>246942</v>
      </c>
      <c r="Z2353" t="s">
        <v>246943</v>
      </c>
      <c r="AA2353" t="s">
        <v>246944</v>
      </c>
      <c r="AB2353" t="s">
        <v>246945</v>
      </c>
      <c r="AC2353" t="s">
        <v>246946</v>
      </c>
      <c r="AD2353" t="s">
        <v>246947</v>
      </c>
      <c r="AE2353" t="s">
        <v>246948</v>
      </c>
      <c r="AF2353" t="s">
        <v>246949</v>
      </c>
      <c r="AG2353" t="s">
        <v>246950</v>
      </c>
      <c r="AH2353" t="s">
        <v>246951</v>
      </c>
      <c r="AI2353" t="s">
        <v>246952</v>
      </c>
      <c r="AJ2353" t="s">
        <v>246953</v>
      </c>
      <c r="AK2353" t="s">
        <v>246954</v>
      </c>
      <c r="AL2353" t="s">
        <v>246955</v>
      </c>
      <c r="AM2353" t="s">
        <v>246956</v>
      </c>
      <c r="AN2353" t="s">
        <v>246957</v>
      </c>
      <c r="AO2353" t="s">
        <v>246958</v>
      </c>
      <c r="AP2353" t="s">
        <v>246959</v>
      </c>
      <c r="AQ2353" t="s">
        <v>246960</v>
      </c>
      <c r="AR2353" t="s">
        <v>246961</v>
      </c>
      <c r="AS2353" t="s">
        <v>246962</v>
      </c>
      <c r="AT2353" t="s">
        <v>246963</v>
      </c>
      <c r="AU2353" t="s">
        <v>246964</v>
      </c>
      <c r="AV2353" t="s">
        <v>246965</v>
      </c>
      <c r="AW2353" t="s">
        <v>246966</v>
      </c>
      <c r="AX2353" t="s">
        <v>246967</v>
      </c>
      <c r="AY2353" t="s">
        <v>246968</v>
      </c>
      <c r="AZ2353" t="s">
        <v>246969</v>
      </c>
      <c r="BA2353" t="s">
        <v>246970</v>
      </c>
      <c r="BB2353" t="s">
        <v>246971</v>
      </c>
      <c r="BC2353" t="s">
        <v>246972</v>
      </c>
      <c r="BD2353" t="s">
        <v>246973</v>
      </c>
      <c r="BE2353" t="s">
        <v>246974</v>
      </c>
      <c r="BF2353" t="s">
        <v>246975</v>
      </c>
      <c r="BG2353" t="s">
        <v>246976</v>
      </c>
      <c r="BH2353" t="s">
        <v>246977</v>
      </c>
      <c r="BI2353" t="s">
        <v>246978</v>
      </c>
      <c r="BJ2353" t="s">
        <v>246979</v>
      </c>
      <c r="BK2353" t="s">
        <v>246980</v>
      </c>
      <c r="BL2353" t="s">
        <v>246981</v>
      </c>
      <c r="BM2353" t="s">
        <v>246982</v>
      </c>
      <c r="BN2353" t="s">
        <v>246983</v>
      </c>
      <c r="BO2353" t="s">
        <v>246984</v>
      </c>
      <c r="BP2353" t="s">
        <v>246985</v>
      </c>
      <c r="BQ2353" t="s">
        <v>246986</v>
      </c>
      <c r="BR2353" t="s">
        <v>246987</v>
      </c>
      <c r="BS2353" t="s">
        <v>246988</v>
      </c>
      <c r="BT2353" t="s">
        <v>246989</v>
      </c>
      <c r="BU2353" t="s">
        <v>246990</v>
      </c>
      <c r="BV2353" t="s">
        <v>246991</v>
      </c>
      <c r="BW2353" t="s">
        <v>246992</v>
      </c>
      <c r="BX2353" t="s">
        <v>246993</v>
      </c>
      <c r="BY2353" t="s">
        <v>246994</v>
      </c>
      <c r="BZ2353" t="s">
        <v>246995</v>
      </c>
      <c r="CA2353" t="s">
        <v>246996</v>
      </c>
      <c r="CB2353" t="s">
        <v>246997</v>
      </c>
      <c r="CC2353" t="s">
        <v>246998</v>
      </c>
      <c r="CD2353" t="s">
        <v>246999</v>
      </c>
      <c r="CE2353" t="s">
        <v>247000</v>
      </c>
      <c r="CF2353" t="s">
        <v>247001</v>
      </c>
      <c r="CG2353" t="s">
        <v>247002</v>
      </c>
      <c r="CH2353" t="s">
        <v>247003</v>
      </c>
      <c r="CI2353" t="s">
        <v>247004</v>
      </c>
      <c r="CJ2353" t="s">
        <v>247005</v>
      </c>
      <c r="CK2353" t="s">
        <v>247006</v>
      </c>
      <c r="CL2353" t="s">
        <v>247007</v>
      </c>
      <c r="CM2353" t="s">
        <v>247008</v>
      </c>
      <c r="CN2353" t="s">
        <v>247009</v>
      </c>
      <c r="CO2353" t="s">
        <v>247010</v>
      </c>
      <c r="CP2353" t="s">
        <v>247011</v>
      </c>
      <c r="CQ2353" t="s">
        <v>247012</v>
      </c>
      <c r="CR2353" t="s">
        <v>247013</v>
      </c>
      <c r="CS2353" t="s">
        <v>247014</v>
      </c>
      <c r="CT2353" t="s">
        <v>247015</v>
      </c>
      <c r="CU2353" t="s">
        <v>247016</v>
      </c>
      <c r="CV2353" t="s">
        <v>247017</v>
      </c>
      <c r="CW2353" t="s">
        <v>247018</v>
      </c>
      <c r="CX2353" t="s">
        <v>247019</v>
      </c>
      <c r="CY2353" t="s">
        <v>247020</v>
      </c>
      <c r="CZ2353" t="s">
        <v>247021</v>
      </c>
      <c r="DA2353" t="s">
        <v>247022</v>
      </c>
    </row>
    <row r="2354" spans="1:105" x14ac:dyDescent="0.25">
      <c r="A2354" t="s">
        <v>247023</v>
      </c>
      <c r="B2354" t="s">
        <v>247024</v>
      </c>
      <c r="C2354" t="s">
        <v>247025</v>
      </c>
      <c r="D2354" t="s">
        <v>247026</v>
      </c>
      <c r="E2354" t="s">
        <v>247027</v>
      </c>
      <c r="F2354" t="s">
        <v>247028</v>
      </c>
      <c r="G2354" t="s">
        <v>247029</v>
      </c>
      <c r="H2354" t="s">
        <v>247030</v>
      </c>
      <c r="I2354" t="s">
        <v>247031</v>
      </c>
      <c r="J2354" t="s">
        <v>247032</v>
      </c>
      <c r="K2354" t="s">
        <v>247033</v>
      </c>
      <c r="L2354" t="s">
        <v>247034</v>
      </c>
      <c r="M2354" t="s">
        <v>247035</v>
      </c>
      <c r="N2354" t="s">
        <v>247036</v>
      </c>
      <c r="O2354" t="s">
        <v>247037</v>
      </c>
      <c r="P2354" t="s">
        <v>247038</v>
      </c>
      <c r="Q2354" t="s">
        <v>247039</v>
      </c>
      <c r="R2354" t="s">
        <v>247040</v>
      </c>
      <c r="S2354" t="s">
        <v>247041</v>
      </c>
      <c r="T2354" t="s">
        <v>247042</v>
      </c>
      <c r="U2354" t="s">
        <v>247043</v>
      </c>
      <c r="V2354" t="s">
        <v>247044</v>
      </c>
      <c r="W2354" t="s">
        <v>247045</v>
      </c>
      <c r="X2354" t="s">
        <v>247046</v>
      </c>
      <c r="Y2354" t="s">
        <v>247047</v>
      </c>
      <c r="Z2354" t="s">
        <v>247048</v>
      </c>
      <c r="AA2354" t="s">
        <v>247049</v>
      </c>
      <c r="AB2354" t="s">
        <v>247050</v>
      </c>
      <c r="AC2354" t="s">
        <v>247051</v>
      </c>
      <c r="AD2354" t="s">
        <v>247052</v>
      </c>
      <c r="AE2354" t="s">
        <v>247053</v>
      </c>
      <c r="AF2354" t="s">
        <v>247054</v>
      </c>
      <c r="AG2354" t="s">
        <v>247055</v>
      </c>
      <c r="AH2354" t="s">
        <v>247056</v>
      </c>
      <c r="AI2354" t="s">
        <v>247057</v>
      </c>
      <c r="AJ2354" t="s">
        <v>247058</v>
      </c>
      <c r="AK2354" t="s">
        <v>247059</v>
      </c>
      <c r="AL2354" t="s">
        <v>247060</v>
      </c>
      <c r="AM2354" t="s">
        <v>247061</v>
      </c>
      <c r="AN2354" t="s">
        <v>247062</v>
      </c>
      <c r="AO2354" t="s">
        <v>247063</v>
      </c>
      <c r="AP2354" t="s">
        <v>247064</v>
      </c>
      <c r="AQ2354" t="s">
        <v>247065</v>
      </c>
      <c r="AR2354" t="s">
        <v>247066</v>
      </c>
      <c r="AS2354" t="s">
        <v>247067</v>
      </c>
      <c r="AT2354" t="s">
        <v>247068</v>
      </c>
      <c r="AU2354" t="s">
        <v>247069</v>
      </c>
      <c r="AV2354" t="s">
        <v>247070</v>
      </c>
      <c r="AW2354" t="s">
        <v>247071</v>
      </c>
      <c r="AX2354" t="s">
        <v>247072</v>
      </c>
      <c r="AY2354" t="s">
        <v>247073</v>
      </c>
      <c r="AZ2354" t="s">
        <v>247074</v>
      </c>
      <c r="BA2354" t="s">
        <v>247075</v>
      </c>
      <c r="BB2354" t="s">
        <v>247076</v>
      </c>
      <c r="BC2354">
        <v>187201</v>
      </c>
      <c r="BD2354" t="s">
        <v>247077</v>
      </c>
      <c r="BE2354" t="s">
        <v>247078</v>
      </c>
      <c r="BF2354" t="s">
        <v>247079</v>
      </c>
      <c r="BG2354" t="s">
        <v>247080</v>
      </c>
      <c r="BH2354" t="s">
        <v>247081</v>
      </c>
      <c r="BI2354" t="s">
        <v>247082</v>
      </c>
      <c r="BJ2354" t="s">
        <v>247083</v>
      </c>
      <c r="BK2354" t="s">
        <v>247084</v>
      </c>
      <c r="BL2354" t="s">
        <v>247085</v>
      </c>
      <c r="BM2354" t="s">
        <v>247086</v>
      </c>
      <c r="BN2354" t="s">
        <v>247087</v>
      </c>
      <c r="BO2354" t="s">
        <v>247088</v>
      </c>
      <c r="BP2354" t="s">
        <v>247089</v>
      </c>
      <c r="BQ2354" t="s">
        <v>247090</v>
      </c>
      <c r="BR2354" t="s">
        <v>247091</v>
      </c>
      <c r="BS2354" t="s">
        <v>247092</v>
      </c>
      <c r="BT2354" t="s">
        <v>247093</v>
      </c>
      <c r="BU2354" t="s">
        <v>247094</v>
      </c>
      <c r="BV2354" t="s">
        <v>247095</v>
      </c>
      <c r="BW2354" t="s">
        <v>247096</v>
      </c>
      <c r="BX2354" t="s">
        <v>247097</v>
      </c>
      <c r="BY2354" t="s">
        <v>247098</v>
      </c>
      <c r="BZ2354" t="s">
        <v>247099</v>
      </c>
      <c r="CA2354" t="s">
        <v>247100</v>
      </c>
      <c r="CB2354" t="s">
        <v>247101</v>
      </c>
      <c r="CC2354" t="s">
        <v>247102</v>
      </c>
      <c r="CD2354" t="s">
        <v>247103</v>
      </c>
      <c r="CE2354" t="s">
        <v>247104</v>
      </c>
      <c r="CF2354" t="s">
        <v>247105</v>
      </c>
      <c r="CG2354" t="s">
        <v>247106</v>
      </c>
      <c r="CH2354" t="s">
        <v>247107</v>
      </c>
      <c r="CI2354" t="s">
        <v>247108</v>
      </c>
      <c r="CJ2354" t="s">
        <v>247109</v>
      </c>
      <c r="CK2354" t="s">
        <v>247110</v>
      </c>
      <c r="CL2354" t="s">
        <v>247111</v>
      </c>
      <c r="CM2354" t="s">
        <v>247112</v>
      </c>
      <c r="CN2354" t="s">
        <v>247113</v>
      </c>
      <c r="CO2354" t="s">
        <v>247114</v>
      </c>
      <c r="CP2354" t="s">
        <v>247115</v>
      </c>
      <c r="CQ2354" t="s">
        <v>247116</v>
      </c>
      <c r="CR2354" t="s">
        <v>247117</v>
      </c>
      <c r="CS2354" t="s">
        <v>247118</v>
      </c>
      <c r="CT2354" t="s">
        <v>247119</v>
      </c>
      <c r="CU2354" t="s">
        <v>247120</v>
      </c>
      <c r="CV2354" t="s">
        <v>247121</v>
      </c>
      <c r="CW2354" t="s">
        <v>247122</v>
      </c>
      <c r="CX2354" t="s">
        <v>247123</v>
      </c>
      <c r="CY2354" t="s">
        <v>247124</v>
      </c>
      <c r="CZ2354" t="s">
        <v>247125</v>
      </c>
      <c r="DA2354" t="s">
        <v>247126</v>
      </c>
    </row>
    <row r="2355" spans="1:105" x14ac:dyDescent="0.25">
      <c r="A2355" t="s">
        <v>247127</v>
      </c>
      <c r="B2355" t="s">
        <v>247128</v>
      </c>
      <c r="C2355" t="s">
        <v>247129</v>
      </c>
      <c r="D2355" t="s">
        <v>247130</v>
      </c>
      <c r="E2355" t="s">
        <v>247131</v>
      </c>
      <c r="F2355" t="s">
        <v>247132</v>
      </c>
      <c r="G2355" t="s">
        <v>247133</v>
      </c>
      <c r="H2355" t="s">
        <v>247134</v>
      </c>
      <c r="I2355" t="s">
        <v>247135</v>
      </c>
      <c r="J2355" t="s">
        <v>247136</v>
      </c>
      <c r="K2355" t="s">
        <v>247137</v>
      </c>
      <c r="L2355" t="s">
        <v>247138</v>
      </c>
      <c r="M2355" t="s">
        <v>247139</v>
      </c>
      <c r="N2355" t="s">
        <v>247140</v>
      </c>
      <c r="O2355" t="s">
        <v>247141</v>
      </c>
      <c r="P2355" t="s">
        <v>247142</v>
      </c>
      <c r="Q2355" t="s">
        <v>247143</v>
      </c>
      <c r="R2355" t="s">
        <v>247144</v>
      </c>
      <c r="S2355" t="s">
        <v>247145</v>
      </c>
      <c r="T2355" t="s">
        <v>247146</v>
      </c>
      <c r="U2355" t="s">
        <v>247147</v>
      </c>
      <c r="V2355" t="s">
        <v>247148</v>
      </c>
      <c r="W2355" t="s">
        <v>247149</v>
      </c>
      <c r="X2355" t="s">
        <v>247150</v>
      </c>
      <c r="Y2355" t="s">
        <v>247151</v>
      </c>
      <c r="Z2355" t="s">
        <v>247152</v>
      </c>
      <c r="AA2355" t="s">
        <v>247153</v>
      </c>
      <c r="AB2355" t="s">
        <v>247154</v>
      </c>
      <c r="AC2355" t="s">
        <v>247155</v>
      </c>
      <c r="AD2355" t="s">
        <v>247156</v>
      </c>
      <c r="AE2355" t="s">
        <v>247157</v>
      </c>
      <c r="AF2355" t="s">
        <v>247158</v>
      </c>
      <c r="AG2355" t="s">
        <v>247159</v>
      </c>
      <c r="AH2355" t="s">
        <v>247160</v>
      </c>
      <c r="AI2355" t="s">
        <v>247161</v>
      </c>
      <c r="AJ2355" t="s">
        <v>247162</v>
      </c>
      <c r="AK2355" t="s">
        <v>247163</v>
      </c>
      <c r="AL2355" t="s">
        <v>247164</v>
      </c>
      <c r="AM2355" t="s">
        <v>247165</v>
      </c>
      <c r="AN2355" t="s">
        <v>247166</v>
      </c>
      <c r="AO2355" t="s">
        <v>247167</v>
      </c>
      <c r="AP2355" t="s">
        <v>247168</v>
      </c>
      <c r="AQ2355" t="s">
        <v>247169</v>
      </c>
      <c r="AR2355" t="s">
        <v>247170</v>
      </c>
      <c r="AS2355" t="s">
        <v>247171</v>
      </c>
      <c r="AT2355" t="s">
        <v>247172</v>
      </c>
      <c r="AU2355" t="s">
        <v>247173</v>
      </c>
      <c r="AV2355" t="s">
        <v>247174</v>
      </c>
      <c r="AW2355" t="s">
        <v>247175</v>
      </c>
      <c r="AX2355" t="s">
        <v>247176</v>
      </c>
      <c r="AY2355" t="s">
        <v>247177</v>
      </c>
      <c r="AZ2355" t="s">
        <v>247178</v>
      </c>
      <c r="BA2355" t="s">
        <v>247179</v>
      </c>
      <c r="BB2355" t="s">
        <v>247180</v>
      </c>
      <c r="BC2355" t="s">
        <v>247181</v>
      </c>
      <c r="BD2355" t="s">
        <v>247182</v>
      </c>
      <c r="BE2355" t="s">
        <v>247183</v>
      </c>
      <c r="BF2355" t="s">
        <v>247184</v>
      </c>
      <c r="BG2355" t="s">
        <v>247185</v>
      </c>
      <c r="BH2355" t="s">
        <v>247186</v>
      </c>
      <c r="BI2355" t="s">
        <v>247187</v>
      </c>
      <c r="BJ2355" t="s">
        <v>247188</v>
      </c>
      <c r="BK2355" t="s">
        <v>247189</v>
      </c>
      <c r="BL2355" t="s">
        <v>247190</v>
      </c>
      <c r="BM2355" t="s">
        <v>247191</v>
      </c>
      <c r="BN2355" t="s">
        <v>247192</v>
      </c>
      <c r="BO2355" t="s">
        <v>247193</v>
      </c>
      <c r="BP2355" t="s">
        <v>247194</v>
      </c>
      <c r="BQ2355" t="s">
        <v>247195</v>
      </c>
      <c r="BR2355" t="s">
        <v>247196</v>
      </c>
      <c r="BS2355" t="s">
        <v>247197</v>
      </c>
      <c r="BT2355" t="s">
        <v>247198</v>
      </c>
      <c r="BU2355" t="s">
        <v>247199</v>
      </c>
      <c r="BV2355" t="s">
        <v>247200</v>
      </c>
      <c r="BW2355" t="s">
        <v>247201</v>
      </c>
      <c r="BX2355" t="s">
        <v>247202</v>
      </c>
      <c r="BY2355" t="s">
        <v>247203</v>
      </c>
      <c r="BZ2355" t="s">
        <v>247204</v>
      </c>
      <c r="CA2355" t="s">
        <v>247205</v>
      </c>
      <c r="CB2355" t="s">
        <v>247206</v>
      </c>
      <c r="CC2355" t="s">
        <v>247207</v>
      </c>
      <c r="CD2355" t="s">
        <v>247208</v>
      </c>
      <c r="CE2355" t="s">
        <v>247209</v>
      </c>
      <c r="CF2355" t="s">
        <v>247210</v>
      </c>
      <c r="CG2355" t="s">
        <v>247211</v>
      </c>
      <c r="CH2355" t="s">
        <v>247212</v>
      </c>
      <c r="CI2355" t="s">
        <v>247213</v>
      </c>
      <c r="CJ2355" t="s">
        <v>247214</v>
      </c>
      <c r="CK2355" t="s">
        <v>247215</v>
      </c>
      <c r="CL2355" t="s">
        <v>247216</v>
      </c>
      <c r="CM2355" t="s">
        <v>247217</v>
      </c>
      <c r="CN2355" t="s">
        <v>247218</v>
      </c>
      <c r="CO2355" t="s">
        <v>247219</v>
      </c>
      <c r="CP2355" t="s">
        <v>247220</v>
      </c>
      <c r="CQ2355" t="s">
        <v>247221</v>
      </c>
      <c r="CR2355" t="s">
        <v>247222</v>
      </c>
      <c r="CS2355" t="s">
        <v>247223</v>
      </c>
      <c r="CT2355" t="s">
        <v>247224</v>
      </c>
      <c r="CU2355" t="s">
        <v>247225</v>
      </c>
      <c r="CV2355" t="s">
        <v>247226</v>
      </c>
      <c r="CW2355" t="s">
        <v>247227</v>
      </c>
      <c r="CX2355" t="s">
        <v>247228</v>
      </c>
      <c r="CY2355" t="s">
        <v>247229</v>
      </c>
      <c r="CZ2355" t="s">
        <v>247230</v>
      </c>
      <c r="DA2355" t="s">
        <v>247231</v>
      </c>
    </row>
    <row r="2356" spans="1:105" x14ac:dyDescent="0.25">
      <c r="A2356" t="s">
        <v>247232</v>
      </c>
      <c r="B2356" t="s">
        <v>247233</v>
      </c>
      <c r="C2356" t="s">
        <v>247234</v>
      </c>
      <c r="D2356" t="s">
        <v>247235</v>
      </c>
      <c r="E2356" t="s">
        <v>247236</v>
      </c>
      <c r="F2356" t="s">
        <v>247237</v>
      </c>
      <c r="G2356" t="s">
        <v>247238</v>
      </c>
      <c r="H2356" t="s">
        <v>247239</v>
      </c>
      <c r="I2356" t="s">
        <v>247240</v>
      </c>
      <c r="J2356" t="s">
        <v>247241</v>
      </c>
      <c r="K2356" t="s">
        <v>247242</v>
      </c>
      <c r="L2356" t="s">
        <v>247243</v>
      </c>
      <c r="M2356" t="s">
        <v>247244</v>
      </c>
      <c r="N2356" t="s">
        <v>247245</v>
      </c>
      <c r="O2356" t="s">
        <v>247246</v>
      </c>
      <c r="P2356" t="s">
        <v>247247</v>
      </c>
      <c r="Q2356" t="s">
        <v>247248</v>
      </c>
      <c r="R2356" t="s">
        <v>247249</v>
      </c>
      <c r="S2356" t="s">
        <v>247250</v>
      </c>
      <c r="T2356" t="s">
        <v>247251</v>
      </c>
      <c r="U2356" t="s">
        <v>247252</v>
      </c>
      <c r="V2356" t="s">
        <v>247253</v>
      </c>
      <c r="W2356" t="s">
        <v>247254</v>
      </c>
      <c r="X2356" t="s">
        <v>247255</v>
      </c>
      <c r="Y2356" t="s">
        <v>247256</v>
      </c>
      <c r="Z2356" t="s">
        <v>247257</v>
      </c>
      <c r="AA2356" t="s">
        <v>247258</v>
      </c>
      <c r="AB2356" t="s">
        <v>247259</v>
      </c>
      <c r="AC2356" t="s">
        <v>247260</v>
      </c>
      <c r="AD2356" t="s">
        <v>247261</v>
      </c>
      <c r="AE2356" t="s">
        <v>247262</v>
      </c>
      <c r="AF2356" t="s">
        <v>247263</v>
      </c>
      <c r="AG2356" t="s">
        <v>247264</v>
      </c>
      <c r="AH2356" t="s">
        <v>247265</v>
      </c>
      <c r="AI2356" t="s">
        <v>247266</v>
      </c>
      <c r="AJ2356" t="s">
        <v>247267</v>
      </c>
      <c r="AK2356" t="s">
        <v>247268</v>
      </c>
      <c r="AL2356" t="s">
        <v>247269</v>
      </c>
      <c r="AM2356" t="s">
        <v>247270</v>
      </c>
      <c r="AN2356" t="s">
        <v>247271</v>
      </c>
      <c r="AO2356" t="s">
        <v>247272</v>
      </c>
      <c r="AP2356" t="s">
        <v>247273</v>
      </c>
      <c r="AQ2356" t="s">
        <v>247274</v>
      </c>
      <c r="AR2356" t="s">
        <v>247275</v>
      </c>
      <c r="AS2356" t="s">
        <v>247276</v>
      </c>
      <c r="AT2356" t="s">
        <v>247277</v>
      </c>
      <c r="AU2356" t="s">
        <v>247278</v>
      </c>
      <c r="AV2356" t="s">
        <v>247279</v>
      </c>
      <c r="AW2356" t="s">
        <v>247280</v>
      </c>
      <c r="AX2356" t="s">
        <v>247281</v>
      </c>
      <c r="AY2356" t="s">
        <v>247282</v>
      </c>
      <c r="AZ2356" t="s">
        <v>247283</v>
      </c>
      <c r="BA2356" t="s">
        <v>247284</v>
      </c>
      <c r="BB2356" t="s">
        <v>247285</v>
      </c>
      <c r="BC2356" t="s">
        <v>247286</v>
      </c>
      <c r="BD2356" t="s">
        <v>247287</v>
      </c>
      <c r="BE2356" t="s">
        <v>247288</v>
      </c>
      <c r="BF2356" t="s">
        <v>247289</v>
      </c>
      <c r="BG2356" t="s">
        <v>247290</v>
      </c>
      <c r="BH2356" t="s">
        <v>247291</v>
      </c>
      <c r="BI2356" t="s">
        <v>247292</v>
      </c>
      <c r="BJ2356" t="s">
        <v>247293</v>
      </c>
      <c r="BK2356" t="s">
        <v>247294</v>
      </c>
      <c r="BL2356" t="s">
        <v>247295</v>
      </c>
      <c r="BM2356" t="s">
        <v>247296</v>
      </c>
      <c r="BN2356" t="s">
        <v>247297</v>
      </c>
      <c r="BO2356" t="s">
        <v>247298</v>
      </c>
      <c r="BP2356" t="s">
        <v>247299</v>
      </c>
      <c r="BQ2356" t="s">
        <v>247300</v>
      </c>
      <c r="BR2356" t="s">
        <v>247301</v>
      </c>
      <c r="BS2356" t="s">
        <v>247302</v>
      </c>
      <c r="BT2356" t="s">
        <v>247303</v>
      </c>
      <c r="BU2356" t="s">
        <v>247304</v>
      </c>
      <c r="BV2356" t="s">
        <v>247305</v>
      </c>
      <c r="BW2356" t="s">
        <v>247306</v>
      </c>
      <c r="BX2356" t="s">
        <v>247307</v>
      </c>
      <c r="BY2356" t="s">
        <v>247308</v>
      </c>
      <c r="BZ2356" t="s">
        <v>247309</v>
      </c>
      <c r="CA2356" t="s">
        <v>247310</v>
      </c>
      <c r="CB2356" t="s">
        <v>247311</v>
      </c>
      <c r="CC2356" t="s">
        <v>247312</v>
      </c>
      <c r="CD2356" t="s">
        <v>247313</v>
      </c>
      <c r="CE2356" t="s">
        <v>247314</v>
      </c>
      <c r="CF2356" t="s">
        <v>247315</v>
      </c>
      <c r="CG2356" t="s">
        <v>247316</v>
      </c>
      <c r="CH2356" t="s">
        <v>247317</v>
      </c>
      <c r="CI2356" t="s">
        <v>247318</v>
      </c>
      <c r="CJ2356" t="s">
        <v>247319</v>
      </c>
      <c r="CK2356" t="s">
        <v>247320</v>
      </c>
      <c r="CL2356" t="s">
        <v>247321</v>
      </c>
      <c r="CM2356" t="s">
        <v>247322</v>
      </c>
      <c r="CN2356" t="s">
        <v>247323</v>
      </c>
      <c r="CO2356" t="s">
        <v>247324</v>
      </c>
      <c r="CP2356" t="s">
        <v>247325</v>
      </c>
      <c r="CQ2356" t="s">
        <v>247326</v>
      </c>
      <c r="CR2356" t="s">
        <v>247327</v>
      </c>
      <c r="CS2356" t="s">
        <v>247328</v>
      </c>
      <c r="CT2356" t="s">
        <v>247329</v>
      </c>
      <c r="CU2356" t="s">
        <v>247330</v>
      </c>
      <c r="CV2356" t="s">
        <v>247331</v>
      </c>
      <c r="CW2356" t="s">
        <v>247332</v>
      </c>
      <c r="CX2356" t="s">
        <v>247333</v>
      </c>
      <c r="CY2356" t="s">
        <v>247334</v>
      </c>
      <c r="CZ2356" t="s">
        <v>247335</v>
      </c>
      <c r="DA2356" t="s">
        <v>247336</v>
      </c>
    </row>
    <row r="2357" spans="1:105" x14ac:dyDescent="0.25">
      <c r="A2357" t="s">
        <v>247337</v>
      </c>
      <c r="B2357" t="s">
        <v>247338</v>
      </c>
      <c r="C2357" t="s">
        <v>247339</v>
      </c>
      <c r="D2357" t="s">
        <v>247340</v>
      </c>
      <c r="E2357" t="s">
        <v>247341</v>
      </c>
      <c r="F2357" t="s">
        <v>247342</v>
      </c>
      <c r="G2357" t="s">
        <v>247343</v>
      </c>
      <c r="H2357" t="s">
        <v>247344</v>
      </c>
      <c r="I2357" t="s">
        <v>247345</v>
      </c>
      <c r="J2357" t="s">
        <v>247346</v>
      </c>
      <c r="K2357" t="s">
        <v>247347</v>
      </c>
      <c r="L2357" t="s">
        <v>247348</v>
      </c>
      <c r="M2357" t="s">
        <v>247349</v>
      </c>
      <c r="N2357" t="s">
        <v>247350</v>
      </c>
      <c r="O2357" t="s">
        <v>247351</v>
      </c>
      <c r="P2357" t="s">
        <v>247352</v>
      </c>
      <c r="Q2357" t="s">
        <v>247353</v>
      </c>
      <c r="R2357" t="s">
        <v>247354</v>
      </c>
      <c r="S2357" t="s">
        <v>247355</v>
      </c>
      <c r="T2357" t="s">
        <v>247356</v>
      </c>
      <c r="U2357" t="s">
        <v>247357</v>
      </c>
      <c r="V2357" t="s">
        <v>247358</v>
      </c>
      <c r="W2357" t="s">
        <v>247359</v>
      </c>
      <c r="X2357" t="s">
        <v>247360</v>
      </c>
      <c r="Y2357" t="s">
        <v>247361</v>
      </c>
      <c r="Z2357" t="s">
        <v>247362</v>
      </c>
      <c r="AA2357" t="s">
        <v>247363</v>
      </c>
      <c r="AB2357" t="s">
        <v>247364</v>
      </c>
      <c r="AC2357" t="s">
        <v>247365</v>
      </c>
      <c r="AD2357" t="s">
        <v>247366</v>
      </c>
      <c r="AE2357" t="s">
        <v>247367</v>
      </c>
      <c r="AF2357" t="s">
        <v>247368</v>
      </c>
      <c r="AG2357" t="s">
        <v>247369</v>
      </c>
      <c r="AH2357" t="s">
        <v>247370</v>
      </c>
      <c r="AI2357" t="s">
        <v>247371</v>
      </c>
      <c r="AJ2357" t="s">
        <v>247372</v>
      </c>
      <c r="AK2357" t="s">
        <v>247373</v>
      </c>
      <c r="AL2357" t="s">
        <v>247374</v>
      </c>
      <c r="AM2357" t="s">
        <v>247375</v>
      </c>
      <c r="AN2357" t="s">
        <v>247376</v>
      </c>
      <c r="AO2357" t="s">
        <v>247377</v>
      </c>
      <c r="AP2357" t="s">
        <v>247378</v>
      </c>
      <c r="AQ2357" t="s">
        <v>247379</v>
      </c>
      <c r="AR2357" t="s">
        <v>247380</v>
      </c>
      <c r="AS2357" t="s">
        <v>247381</v>
      </c>
      <c r="AT2357" t="s">
        <v>247382</v>
      </c>
      <c r="AU2357" t="s">
        <v>247383</v>
      </c>
      <c r="AV2357" t="s">
        <v>247384</v>
      </c>
      <c r="AW2357" t="s">
        <v>247385</v>
      </c>
      <c r="AX2357" t="s">
        <v>247386</v>
      </c>
      <c r="AY2357" t="s">
        <v>247387</v>
      </c>
      <c r="AZ2357" t="s">
        <v>247388</v>
      </c>
      <c r="BA2357" t="s">
        <v>247389</v>
      </c>
      <c r="BB2357" t="s">
        <v>247390</v>
      </c>
      <c r="BC2357" t="s">
        <v>247391</v>
      </c>
      <c r="BD2357" t="s">
        <v>247392</v>
      </c>
      <c r="BE2357" t="s">
        <v>247393</v>
      </c>
      <c r="BF2357" t="s">
        <v>247394</v>
      </c>
      <c r="BG2357" t="s">
        <v>247395</v>
      </c>
      <c r="BH2357" t="s">
        <v>247396</v>
      </c>
      <c r="BI2357" t="s">
        <v>247397</v>
      </c>
      <c r="BJ2357" t="s">
        <v>247398</v>
      </c>
      <c r="BK2357" t="s">
        <v>247399</v>
      </c>
      <c r="BL2357" t="s">
        <v>247400</v>
      </c>
      <c r="BM2357" t="s">
        <v>247401</v>
      </c>
      <c r="BN2357" t="s">
        <v>247402</v>
      </c>
      <c r="BO2357" t="s">
        <v>247403</v>
      </c>
      <c r="BP2357" t="s">
        <v>247404</v>
      </c>
      <c r="BQ2357" t="s">
        <v>247405</v>
      </c>
      <c r="BR2357" t="s">
        <v>247406</v>
      </c>
      <c r="BS2357" t="s">
        <v>247407</v>
      </c>
      <c r="BT2357" t="s">
        <v>247408</v>
      </c>
      <c r="BU2357" t="s">
        <v>247409</v>
      </c>
      <c r="BV2357" t="s">
        <v>247410</v>
      </c>
      <c r="BW2357" t="s">
        <v>247411</v>
      </c>
      <c r="BX2357" t="s">
        <v>247412</v>
      </c>
      <c r="BY2357" t="s">
        <v>247413</v>
      </c>
      <c r="BZ2357" t="s">
        <v>247414</v>
      </c>
      <c r="CA2357" t="s">
        <v>247415</v>
      </c>
      <c r="CB2357" t="s">
        <v>247416</v>
      </c>
      <c r="CC2357" t="s">
        <v>247417</v>
      </c>
      <c r="CD2357" t="s">
        <v>247418</v>
      </c>
      <c r="CE2357" t="s">
        <v>247419</v>
      </c>
      <c r="CF2357" t="s">
        <v>247420</v>
      </c>
      <c r="CG2357" t="s">
        <v>247421</v>
      </c>
      <c r="CH2357" t="s">
        <v>247422</v>
      </c>
      <c r="CI2357" t="s">
        <v>247423</v>
      </c>
      <c r="CJ2357" t="s">
        <v>247424</v>
      </c>
      <c r="CK2357" t="s">
        <v>247425</v>
      </c>
      <c r="CL2357" t="s">
        <v>247426</v>
      </c>
      <c r="CM2357" t="s">
        <v>247427</v>
      </c>
      <c r="CN2357" t="s">
        <v>247428</v>
      </c>
      <c r="CO2357" t="s">
        <v>247429</v>
      </c>
      <c r="CP2357" t="s">
        <v>247430</v>
      </c>
      <c r="CQ2357" t="s">
        <v>247431</v>
      </c>
      <c r="CR2357" t="s">
        <v>247432</v>
      </c>
      <c r="CS2357" t="s">
        <v>247433</v>
      </c>
      <c r="CT2357" t="s">
        <v>247434</v>
      </c>
      <c r="CU2357" t="s">
        <v>247435</v>
      </c>
      <c r="CV2357" t="s">
        <v>247436</v>
      </c>
      <c r="CW2357" t="s">
        <v>247437</v>
      </c>
      <c r="CX2357" t="s">
        <v>247438</v>
      </c>
      <c r="CY2357" t="s">
        <v>247439</v>
      </c>
      <c r="CZ2357" t="s">
        <v>247440</v>
      </c>
      <c r="DA2357" t="s">
        <v>247441</v>
      </c>
    </row>
    <row r="2358" spans="1:105" x14ac:dyDescent="0.25">
      <c r="A2358" t="s">
        <v>247442</v>
      </c>
      <c r="B2358" t="s">
        <v>247443</v>
      </c>
      <c r="C2358" t="s">
        <v>247444</v>
      </c>
      <c r="D2358" t="s">
        <v>247445</v>
      </c>
      <c r="E2358" t="s">
        <v>247446</v>
      </c>
      <c r="F2358" t="s">
        <v>247447</v>
      </c>
      <c r="G2358" t="s">
        <v>247448</v>
      </c>
      <c r="H2358" t="s">
        <v>247449</v>
      </c>
      <c r="I2358" t="s">
        <v>247450</v>
      </c>
      <c r="J2358" t="s">
        <v>247451</v>
      </c>
      <c r="K2358" t="s">
        <v>247452</v>
      </c>
      <c r="L2358" t="s">
        <v>247453</v>
      </c>
      <c r="M2358" t="s">
        <v>247454</v>
      </c>
      <c r="N2358" t="s">
        <v>247455</v>
      </c>
      <c r="O2358" t="s">
        <v>247456</v>
      </c>
      <c r="P2358" t="s">
        <v>247457</v>
      </c>
      <c r="Q2358" t="s">
        <v>247458</v>
      </c>
      <c r="R2358" t="s">
        <v>247459</v>
      </c>
      <c r="S2358" t="s">
        <v>247460</v>
      </c>
      <c r="T2358" t="s">
        <v>247461</v>
      </c>
      <c r="U2358" t="s">
        <v>247462</v>
      </c>
      <c r="V2358" t="s">
        <v>247463</v>
      </c>
      <c r="W2358" t="s">
        <v>247464</v>
      </c>
      <c r="X2358" t="s">
        <v>247465</v>
      </c>
      <c r="Y2358" t="s">
        <v>247466</v>
      </c>
      <c r="Z2358" t="s">
        <v>247467</v>
      </c>
      <c r="AA2358" t="s">
        <v>247468</v>
      </c>
      <c r="AB2358" t="s">
        <v>247469</v>
      </c>
      <c r="AC2358" t="s">
        <v>247470</v>
      </c>
      <c r="AD2358" t="s">
        <v>247471</v>
      </c>
      <c r="AE2358" t="s">
        <v>247472</v>
      </c>
      <c r="AF2358" t="s">
        <v>247473</v>
      </c>
      <c r="AG2358" t="s">
        <v>247474</v>
      </c>
      <c r="AH2358" t="s">
        <v>247475</v>
      </c>
      <c r="AI2358" t="s">
        <v>247476</v>
      </c>
      <c r="AJ2358" t="s">
        <v>247477</v>
      </c>
      <c r="AK2358" t="s">
        <v>247478</v>
      </c>
      <c r="AL2358" t="s">
        <v>247479</v>
      </c>
      <c r="AM2358" t="s">
        <v>247480</v>
      </c>
      <c r="AN2358" t="s">
        <v>247481</v>
      </c>
      <c r="AO2358" t="s">
        <v>247482</v>
      </c>
      <c r="AP2358" t="s">
        <v>247483</v>
      </c>
      <c r="AQ2358" t="s">
        <v>247484</v>
      </c>
      <c r="AR2358" t="s">
        <v>247485</v>
      </c>
      <c r="AS2358" t="s">
        <v>247486</v>
      </c>
      <c r="AT2358" t="s">
        <v>247487</v>
      </c>
      <c r="AU2358" t="s">
        <v>247488</v>
      </c>
      <c r="AV2358" t="s">
        <v>247489</v>
      </c>
      <c r="AW2358" t="s">
        <v>247490</v>
      </c>
      <c r="AX2358" t="s">
        <v>247491</v>
      </c>
      <c r="AY2358" t="s">
        <v>247492</v>
      </c>
      <c r="AZ2358" t="s">
        <v>247493</v>
      </c>
      <c r="BA2358" t="s">
        <v>247494</v>
      </c>
      <c r="BB2358" t="s">
        <v>247495</v>
      </c>
      <c r="BC2358" t="s">
        <v>247496</v>
      </c>
      <c r="BD2358" t="s">
        <v>247497</v>
      </c>
      <c r="BE2358" t="s">
        <v>247498</v>
      </c>
      <c r="BF2358" t="s">
        <v>247499</v>
      </c>
      <c r="BG2358" t="s">
        <v>247500</v>
      </c>
      <c r="BH2358" t="s">
        <v>247501</v>
      </c>
      <c r="BI2358" t="s">
        <v>247502</v>
      </c>
      <c r="BJ2358" t="s">
        <v>247503</v>
      </c>
      <c r="BK2358" t="s">
        <v>247504</v>
      </c>
      <c r="BL2358" t="s">
        <v>247505</v>
      </c>
      <c r="BM2358" t="s">
        <v>247506</v>
      </c>
      <c r="BN2358" t="s">
        <v>247507</v>
      </c>
      <c r="BO2358" t="s">
        <v>247508</v>
      </c>
      <c r="BP2358" t="s">
        <v>247509</v>
      </c>
      <c r="BQ2358" t="s">
        <v>247510</v>
      </c>
      <c r="BR2358" t="s">
        <v>247511</v>
      </c>
      <c r="BS2358" t="s">
        <v>247512</v>
      </c>
      <c r="BT2358" t="s">
        <v>247513</v>
      </c>
      <c r="BU2358" t="s">
        <v>247514</v>
      </c>
      <c r="BV2358" t="s">
        <v>247515</v>
      </c>
      <c r="BW2358" t="s">
        <v>247516</v>
      </c>
      <c r="BX2358" t="s">
        <v>247517</v>
      </c>
      <c r="BY2358" t="s">
        <v>247518</v>
      </c>
      <c r="BZ2358" t="s">
        <v>247519</v>
      </c>
      <c r="CA2358" t="s">
        <v>247520</v>
      </c>
      <c r="CB2358" t="s">
        <v>247521</v>
      </c>
      <c r="CC2358" t="s">
        <v>247522</v>
      </c>
      <c r="CD2358" t="s">
        <v>247523</v>
      </c>
      <c r="CE2358" t="s">
        <v>247524</v>
      </c>
      <c r="CF2358" t="s">
        <v>247525</v>
      </c>
      <c r="CG2358" t="s">
        <v>247526</v>
      </c>
      <c r="CH2358" t="s">
        <v>247527</v>
      </c>
      <c r="CI2358" t="s">
        <v>247528</v>
      </c>
      <c r="CJ2358" t="s">
        <v>247529</v>
      </c>
      <c r="CK2358" t="s">
        <v>247530</v>
      </c>
      <c r="CL2358" t="s">
        <v>247531</v>
      </c>
      <c r="CM2358" t="s">
        <v>247532</v>
      </c>
      <c r="CN2358" t="s">
        <v>247533</v>
      </c>
      <c r="CO2358" t="s">
        <v>247534</v>
      </c>
      <c r="CP2358" t="s">
        <v>247535</v>
      </c>
      <c r="CQ2358" t="s">
        <v>247536</v>
      </c>
      <c r="CR2358" t="s">
        <v>247537</v>
      </c>
      <c r="CS2358" t="s">
        <v>247538</v>
      </c>
      <c r="CT2358" t="s">
        <v>247539</v>
      </c>
      <c r="CU2358" t="s">
        <v>247540</v>
      </c>
      <c r="CV2358" t="s">
        <v>247541</v>
      </c>
      <c r="CW2358" t="s">
        <v>247542</v>
      </c>
      <c r="CX2358" t="s">
        <v>247543</v>
      </c>
      <c r="CY2358" t="s">
        <v>247544</v>
      </c>
      <c r="CZ2358" t="s">
        <v>247545</v>
      </c>
      <c r="DA2358" t="s">
        <v>247546</v>
      </c>
    </row>
    <row r="2359" spans="1:105" x14ac:dyDescent="0.25">
      <c r="A2359" t="s">
        <v>247547</v>
      </c>
      <c r="B2359" t="s">
        <v>247548</v>
      </c>
      <c r="C2359" t="s">
        <v>247549</v>
      </c>
      <c r="D2359" t="s">
        <v>247550</v>
      </c>
      <c r="E2359" t="s">
        <v>247551</v>
      </c>
      <c r="F2359" t="s">
        <v>247552</v>
      </c>
      <c r="G2359" t="s">
        <v>247553</v>
      </c>
      <c r="H2359" t="s">
        <v>247554</v>
      </c>
      <c r="I2359" t="s">
        <v>247555</v>
      </c>
      <c r="J2359" t="s">
        <v>247556</v>
      </c>
      <c r="K2359" t="s">
        <v>247557</v>
      </c>
      <c r="L2359" t="s">
        <v>247558</v>
      </c>
      <c r="M2359" t="s">
        <v>247559</v>
      </c>
      <c r="N2359" t="s">
        <v>247560</v>
      </c>
      <c r="O2359" t="s">
        <v>247561</v>
      </c>
      <c r="P2359" t="s">
        <v>247562</v>
      </c>
      <c r="Q2359" t="s">
        <v>247563</v>
      </c>
      <c r="R2359" t="s">
        <v>247564</v>
      </c>
      <c r="S2359" t="s">
        <v>247565</v>
      </c>
      <c r="T2359" t="s">
        <v>247566</v>
      </c>
      <c r="U2359" t="s">
        <v>247567</v>
      </c>
      <c r="V2359" t="s">
        <v>247568</v>
      </c>
      <c r="W2359" t="s">
        <v>247569</v>
      </c>
      <c r="X2359" t="s">
        <v>247570</v>
      </c>
      <c r="Y2359" t="s">
        <v>247571</v>
      </c>
      <c r="Z2359" t="s">
        <v>247572</v>
      </c>
      <c r="AA2359" t="s">
        <v>247573</v>
      </c>
      <c r="AB2359" t="s">
        <v>247574</v>
      </c>
      <c r="AC2359" t="s">
        <v>247575</v>
      </c>
      <c r="AD2359" t="s">
        <v>247576</v>
      </c>
      <c r="AE2359" t="s">
        <v>247577</v>
      </c>
      <c r="AF2359" t="s">
        <v>247578</v>
      </c>
      <c r="AG2359" t="s">
        <v>247579</v>
      </c>
      <c r="AH2359" t="s">
        <v>247580</v>
      </c>
      <c r="AI2359" t="s">
        <v>247581</v>
      </c>
      <c r="AJ2359" t="s">
        <v>247582</v>
      </c>
      <c r="AK2359" t="s">
        <v>247583</v>
      </c>
      <c r="AL2359" t="s">
        <v>247584</v>
      </c>
      <c r="AM2359" t="s">
        <v>247585</v>
      </c>
      <c r="AN2359" t="s">
        <v>247586</v>
      </c>
      <c r="AO2359" t="s">
        <v>247587</v>
      </c>
      <c r="AP2359" t="s">
        <v>247588</v>
      </c>
      <c r="AQ2359" t="s">
        <v>247589</v>
      </c>
      <c r="AR2359" t="s">
        <v>247590</v>
      </c>
      <c r="AS2359" t="s">
        <v>247591</v>
      </c>
      <c r="AT2359" t="s">
        <v>247592</v>
      </c>
      <c r="AU2359" t="s">
        <v>247593</v>
      </c>
      <c r="AV2359" t="s">
        <v>247594</v>
      </c>
      <c r="AW2359" t="s">
        <v>247595</v>
      </c>
      <c r="AX2359" t="s">
        <v>247596</v>
      </c>
      <c r="AY2359" t="s">
        <v>247597</v>
      </c>
      <c r="AZ2359" t="s">
        <v>247598</v>
      </c>
      <c r="BA2359" t="s">
        <v>247599</v>
      </c>
      <c r="BB2359" t="s">
        <v>247600</v>
      </c>
      <c r="BC2359" t="s">
        <v>247601</v>
      </c>
      <c r="BD2359" t="s">
        <v>247602</v>
      </c>
      <c r="BE2359" t="s">
        <v>247603</v>
      </c>
      <c r="BF2359" t="s">
        <v>247604</v>
      </c>
      <c r="BG2359" t="s">
        <v>247605</v>
      </c>
      <c r="BH2359" t="s">
        <v>247606</v>
      </c>
      <c r="BI2359" t="s">
        <v>247607</v>
      </c>
      <c r="BJ2359" t="s">
        <v>247608</v>
      </c>
      <c r="BK2359" t="s">
        <v>247609</v>
      </c>
      <c r="BL2359" t="s">
        <v>247610</v>
      </c>
      <c r="BM2359" t="s">
        <v>247611</v>
      </c>
      <c r="BN2359" t="s">
        <v>247612</v>
      </c>
      <c r="BO2359" t="s">
        <v>247613</v>
      </c>
      <c r="BP2359" t="s">
        <v>247614</v>
      </c>
      <c r="BQ2359" t="s">
        <v>247615</v>
      </c>
      <c r="BR2359" t="s">
        <v>247616</v>
      </c>
      <c r="BS2359" t="s">
        <v>247617</v>
      </c>
      <c r="BT2359" t="s">
        <v>247618</v>
      </c>
      <c r="BU2359" t="s">
        <v>247619</v>
      </c>
      <c r="BV2359" t="s">
        <v>247620</v>
      </c>
      <c r="BW2359" t="s">
        <v>247621</v>
      </c>
      <c r="BX2359" t="s">
        <v>247622</v>
      </c>
      <c r="BY2359" t="s">
        <v>247623</v>
      </c>
      <c r="BZ2359" t="s">
        <v>247624</v>
      </c>
      <c r="CA2359" t="s">
        <v>247625</v>
      </c>
      <c r="CB2359" t="s">
        <v>247626</v>
      </c>
      <c r="CC2359" t="s">
        <v>247627</v>
      </c>
      <c r="CD2359" t="s">
        <v>247628</v>
      </c>
      <c r="CE2359" t="s">
        <v>247629</v>
      </c>
      <c r="CF2359" t="s">
        <v>247630</v>
      </c>
      <c r="CG2359" t="s">
        <v>247631</v>
      </c>
      <c r="CH2359" t="s">
        <v>247632</v>
      </c>
      <c r="CI2359" t="s">
        <v>247633</v>
      </c>
      <c r="CJ2359" t="s">
        <v>247634</v>
      </c>
      <c r="CK2359" t="s">
        <v>247635</v>
      </c>
      <c r="CL2359" t="s">
        <v>247636</v>
      </c>
      <c r="CM2359" t="s">
        <v>247637</v>
      </c>
      <c r="CN2359" t="s">
        <v>247638</v>
      </c>
      <c r="CO2359" t="s">
        <v>247639</v>
      </c>
      <c r="CP2359" t="s">
        <v>247640</v>
      </c>
      <c r="CQ2359" t="s">
        <v>247641</v>
      </c>
      <c r="CR2359" t="s">
        <v>247642</v>
      </c>
      <c r="CS2359" t="s">
        <v>247643</v>
      </c>
      <c r="CT2359" t="s">
        <v>247644</v>
      </c>
      <c r="CU2359" t="s">
        <v>247645</v>
      </c>
      <c r="CV2359" t="s">
        <v>247646</v>
      </c>
      <c r="CW2359" t="s">
        <v>247647</v>
      </c>
      <c r="CX2359" t="s">
        <v>247648</v>
      </c>
      <c r="CY2359" t="s">
        <v>247649</v>
      </c>
      <c r="CZ2359" t="s">
        <v>247650</v>
      </c>
      <c r="DA2359" t="s">
        <v>247651</v>
      </c>
    </row>
    <row r="2360" spans="1:105" x14ac:dyDescent="0.25">
      <c r="A2360" t="s">
        <v>247652</v>
      </c>
      <c r="B2360" t="s">
        <v>247653</v>
      </c>
      <c r="C2360" t="s">
        <v>247654</v>
      </c>
      <c r="D2360" t="s">
        <v>247655</v>
      </c>
      <c r="E2360" t="s">
        <v>247656</v>
      </c>
      <c r="F2360" t="s">
        <v>247657</v>
      </c>
      <c r="G2360" t="s">
        <v>247658</v>
      </c>
      <c r="H2360" t="s">
        <v>247659</v>
      </c>
      <c r="I2360" t="s">
        <v>247660</v>
      </c>
      <c r="J2360" t="s">
        <v>247661</v>
      </c>
      <c r="K2360" t="s">
        <v>247662</v>
      </c>
      <c r="L2360" t="s">
        <v>247663</v>
      </c>
      <c r="M2360" t="s">
        <v>247664</v>
      </c>
      <c r="N2360" t="s">
        <v>247665</v>
      </c>
      <c r="O2360" t="s">
        <v>247666</v>
      </c>
      <c r="P2360" t="s">
        <v>247667</v>
      </c>
      <c r="Q2360" t="s">
        <v>247668</v>
      </c>
      <c r="R2360" t="s">
        <v>247669</v>
      </c>
      <c r="S2360" t="s">
        <v>247670</v>
      </c>
      <c r="T2360" t="s">
        <v>247671</v>
      </c>
      <c r="U2360" t="s">
        <v>247672</v>
      </c>
      <c r="V2360" t="s">
        <v>247673</v>
      </c>
      <c r="W2360" t="s">
        <v>247674</v>
      </c>
      <c r="X2360" t="s">
        <v>247675</v>
      </c>
      <c r="Y2360" t="s">
        <v>247676</v>
      </c>
      <c r="Z2360" t="s">
        <v>247677</v>
      </c>
      <c r="AA2360" t="s">
        <v>247678</v>
      </c>
      <c r="AB2360" t="s">
        <v>247679</v>
      </c>
      <c r="AC2360" t="s">
        <v>247680</v>
      </c>
      <c r="AD2360" t="s">
        <v>247681</v>
      </c>
      <c r="AE2360" t="s">
        <v>247682</v>
      </c>
      <c r="AF2360" t="s">
        <v>247683</v>
      </c>
      <c r="AG2360" t="s">
        <v>247684</v>
      </c>
      <c r="AH2360" t="s">
        <v>247685</v>
      </c>
      <c r="AI2360" t="s">
        <v>247686</v>
      </c>
      <c r="AJ2360" t="s">
        <v>247687</v>
      </c>
      <c r="AK2360" t="s">
        <v>247688</v>
      </c>
      <c r="AL2360" t="s">
        <v>247689</v>
      </c>
      <c r="AM2360" t="s">
        <v>247690</v>
      </c>
      <c r="AN2360" t="s">
        <v>247691</v>
      </c>
      <c r="AO2360" t="s">
        <v>247692</v>
      </c>
      <c r="AP2360" t="s">
        <v>247693</v>
      </c>
      <c r="AQ2360" t="s">
        <v>247694</v>
      </c>
      <c r="AR2360" t="s">
        <v>247695</v>
      </c>
      <c r="AS2360" t="s">
        <v>247696</v>
      </c>
      <c r="AT2360" t="s">
        <v>247697</v>
      </c>
      <c r="AU2360" t="s">
        <v>247698</v>
      </c>
      <c r="AV2360" t="s">
        <v>247699</v>
      </c>
      <c r="AW2360" t="s">
        <v>247700</v>
      </c>
      <c r="AX2360" t="s">
        <v>247701</v>
      </c>
      <c r="AY2360" t="s">
        <v>247702</v>
      </c>
      <c r="AZ2360" t="s">
        <v>247703</v>
      </c>
      <c r="BA2360" t="s">
        <v>247704</v>
      </c>
      <c r="BB2360" t="s">
        <v>247705</v>
      </c>
      <c r="BC2360" t="s">
        <v>247706</v>
      </c>
      <c r="BD2360" t="s">
        <v>247707</v>
      </c>
      <c r="BE2360" t="s">
        <v>247708</v>
      </c>
      <c r="BF2360" t="s">
        <v>247709</v>
      </c>
      <c r="BG2360" t="s">
        <v>247710</v>
      </c>
      <c r="BH2360" t="s">
        <v>247711</v>
      </c>
      <c r="BI2360" t="s">
        <v>247712</v>
      </c>
      <c r="BJ2360" t="s">
        <v>247713</v>
      </c>
      <c r="BK2360" t="s">
        <v>247714</v>
      </c>
      <c r="BL2360" t="s">
        <v>247715</v>
      </c>
      <c r="BM2360" t="s">
        <v>247716</v>
      </c>
      <c r="BN2360" t="s">
        <v>247717</v>
      </c>
      <c r="BO2360" t="s">
        <v>247718</v>
      </c>
      <c r="BP2360" t="s">
        <v>247719</v>
      </c>
      <c r="BQ2360" t="s">
        <v>247720</v>
      </c>
      <c r="BR2360" t="s">
        <v>247721</v>
      </c>
      <c r="BS2360" t="s">
        <v>247722</v>
      </c>
      <c r="BT2360" t="s">
        <v>247723</v>
      </c>
      <c r="BU2360" t="s">
        <v>247724</v>
      </c>
      <c r="BV2360" t="s">
        <v>247725</v>
      </c>
      <c r="BW2360" t="s">
        <v>247726</v>
      </c>
      <c r="BX2360" t="s">
        <v>247727</v>
      </c>
      <c r="BY2360" t="s">
        <v>247728</v>
      </c>
      <c r="BZ2360" t="s">
        <v>247729</v>
      </c>
      <c r="CA2360" t="s">
        <v>247730</v>
      </c>
      <c r="CB2360" t="s">
        <v>247731</v>
      </c>
      <c r="CC2360" t="s">
        <v>247732</v>
      </c>
      <c r="CD2360" t="s">
        <v>247733</v>
      </c>
      <c r="CE2360" t="s">
        <v>247734</v>
      </c>
      <c r="CF2360" t="s">
        <v>247735</v>
      </c>
      <c r="CG2360" t="s">
        <v>247736</v>
      </c>
      <c r="CH2360" t="s">
        <v>247737</v>
      </c>
      <c r="CI2360" t="s">
        <v>247738</v>
      </c>
      <c r="CJ2360" t="s">
        <v>247739</v>
      </c>
      <c r="CK2360" t="s">
        <v>247740</v>
      </c>
      <c r="CL2360" t="s">
        <v>247741</v>
      </c>
      <c r="CM2360" t="s">
        <v>247742</v>
      </c>
      <c r="CN2360" t="s">
        <v>247743</v>
      </c>
      <c r="CO2360" t="s">
        <v>247744</v>
      </c>
      <c r="CP2360" t="s">
        <v>247745</v>
      </c>
      <c r="CQ2360" t="s">
        <v>247746</v>
      </c>
      <c r="CR2360" t="s">
        <v>247747</v>
      </c>
      <c r="CS2360" t="s">
        <v>247748</v>
      </c>
      <c r="CT2360" t="s">
        <v>247749</v>
      </c>
      <c r="CU2360" t="s">
        <v>247750</v>
      </c>
      <c r="CV2360" t="s">
        <v>247751</v>
      </c>
      <c r="CW2360" t="s">
        <v>247752</v>
      </c>
      <c r="CX2360" t="s">
        <v>247753</v>
      </c>
      <c r="CY2360" t="s">
        <v>247754</v>
      </c>
      <c r="CZ2360" t="s">
        <v>247755</v>
      </c>
      <c r="DA2360" t="s">
        <v>247756</v>
      </c>
    </row>
    <row r="2361" spans="1:105" x14ac:dyDescent="0.25">
      <c r="A2361" t="s">
        <v>247757</v>
      </c>
      <c r="B2361" t="s">
        <v>247758</v>
      </c>
      <c r="C2361" t="s">
        <v>247759</v>
      </c>
      <c r="D2361" t="s">
        <v>247760</v>
      </c>
      <c r="E2361" t="s">
        <v>247761</v>
      </c>
      <c r="F2361" t="s">
        <v>247762</v>
      </c>
      <c r="G2361" t="s">
        <v>247763</v>
      </c>
      <c r="H2361" t="s">
        <v>247764</v>
      </c>
      <c r="I2361" t="s">
        <v>247765</v>
      </c>
      <c r="J2361" t="s">
        <v>247766</v>
      </c>
      <c r="K2361" t="s">
        <v>247767</v>
      </c>
      <c r="L2361" t="s">
        <v>247768</v>
      </c>
      <c r="M2361" t="s">
        <v>247769</v>
      </c>
      <c r="N2361" t="s">
        <v>247770</v>
      </c>
      <c r="O2361" t="s">
        <v>247771</v>
      </c>
      <c r="P2361" t="s">
        <v>247772</v>
      </c>
      <c r="Q2361" t="s">
        <v>247773</v>
      </c>
      <c r="R2361" t="s">
        <v>247774</v>
      </c>
      <c r="S2361" t="s">
        <v>247775</v>
      </c>
      <c r="T2361" t="s">
        <v>247776</v>
      </c>
      <c r="U2361" t="s">
        <v>247777</v>
      </c>
      <c r="V2361" t="s">
        <v>247778</v>
      </c>
      <c r="W2361" t="s">
        <v>247779</v>
      </c>
      <c r="X2361" t="s">
        <v>247780</v>
      </c>
      <c r="Y2361" t="s">
        <v>247781</v>
      </c>
      <c r="Z2361" t="s">
        <v>247782</v>
      </c>
      <c r="AA2361" t="s">
        <v>247783</v>
      </c>
      <c r="AB2361" t="s">
        <v>247784</v>
      </c>
      <c r="AC2361" t="s">
        <v>247785</v>
      </c>
      <c r="AD2361" t="s">
        <v>247786</v>
      </c>
      <c r="AE2361" t="s">
        <v>247787</v>
      </c>
      <c r="AF2361" t="s">
        <v>247788</v>
      </c>
      <c r="AG2361" t="s">
        <v>247789</v>
      </c>
      <c r="AH2361" t="s">
        <v>247790</v>
      </c>
      <c r="AI2361" t="s">
        <v>247791</v>
      </c>
      <c r="AJ2361" t="s">
        <v>247792</v>
      </c>
      <c r="AK2361" t="s">
        <v>247793</v>
      </c>
      <c r="AL2361" t="s">
        <v>247794</v>
      </c>
      <c r="AM2361" t="s">
        <v>247795</v>
      </c>
      <c r="AN2361" t="s">
        <v>247796</v>
      </c>
      <c r="AO2361" t="s">
        <v>247797</v>
      </c>
      <c r="AP2361" t="s">
        <v>247798</v>
      </c>
      <c r="AQ2361" t="s">
        <v>247799</v>
      </c>
      <c r="AR2361" t="s">
        <v>247800</v>
      </c>
      <c r="AS2361" t="s">
        <v>247801</v>
      </c>
      <c r="AT2361" t="s">
        <v>247802</v>
      </c>
      <c r="AU2361" t="s">
        <v>247803</v>
      </c>
      <c r="AV2361" t="s">
        <v>247804</v>
      </c>
      <c r="AW2361" t="s">
        <v>247805</v>
      </c>
      <c r="AX2361" t="s">
        <v>247806</v>
      </c>
      <c r="AY2361" t="s">
        <v>247807</v>
      </c>
      <c r="AZ2361" t="s">
        <v>247808</v>
      </c>
      <c r="BA2361" t="s">
        <v>247809</v>
      </c>
      <c r="BB2361" t="s">
        <v>247810</v>
      </c>
      <c r="BC2361" t="s">
        <v>247811</v>
      </c>
      <c r="BD2361" t="s">
        <v>247812</v>
      </c>
      <c r="BE2361" t="s">
        <v>247813</v>
      </c>
      <c r="BF2361" t="s">
        <v>247814</v>
      </c>
      <c r="BG2361" t="s">
        <v>247815</v>
      </c>
      <c r="BH2361" t="s">
        <v>247816</v>
      </c>
      <c r="BI2361" t="s">
        <v>247817</v>
      </c>
      <c r="BJ2361" t="s">
        <v>247818</v>
      </c>
      <c r="BK2361" t="s">
        <v>247819</v>
      </c>
      <c r="BL2361" t="s">
        <v>247820</v>
      </c>
      <c r="BM2361" t="s">
        <v>247821</v>
      </c>
      <c r="BN2361" t="s">
        <v>247822</v>
      </c>
      <c r="BO2361" t="s">
        <v>247823</v>
      </c>
      <c r="BP2361" t="s">
        <v>247824</v>
      </c>
      <c r="BQ2361" t="s">
        <v>247825</v>
      </c>
      <c r="BR2361" t="s">
        <v>247826</v>
      </c>
      <c r="BS2361" t="s">
        <v>247827</v>
      </c>
      <c r="BT2361" t="s">
        <v>247828</v>
      </c>
      <c r="BU2361" t="s">
        <v>247829</v>
      </c>
      <c r="BV2361" t="s">
        <v>247830</v>
      </c>
      <c r="BW2361" t="s">
        <v>247831</v>
      </c>
      <c r="BX2361" t="s">
        <v>247832</v>
      </c>
      <c r="BY2361" t="s">
        <v>247833</v>
      </c>
      <c r="BZ2361" t="s">
        <v>247834</v>
      </c>
      <c r="CA2361" t="s">
        <v>247835</v>
      </c>
      <c r="CB2361" t="s">
        <v>247836</v>
      </c>
      <c r="CC2361" t="s">
        <v>247837</v>
      </c>
      <c r="CD2361" t="s">
        <v>247838</v>
      </c>
      <c r="CE2361" t="s">
        <v>247839</v>
      </c>
      <c r="CF2361" t="s">
        <v>247840</v>
      </c>
      <c r="CG2361" t="s">
        <v>247841</v>
      </c>
      <c r="CH2361" t="s">
        <v>247842</v>
      </c>
      <c r="CI2361" t="s">
        <v>247843</v>
      </c>
      <c r="CJ2361" t="s">
        <v>247844</v>
      </c>
      <c r="CK2361" t="s">
        <v>247845</v>
      </c>
      <c r="CL2361" t="s">
        <v>247846</v>
      </c>
      <c r="CM2361" t="s">
        <v>247847</v>
      </c>
      <c r="CN2361" t="s">
        <v>247848</v>
      </c>
      <c r="CO2361" t="s">
        <v>247849</v>
      </c>
      <c r="CP2361" t="s">
        <v>247850</v>
      </c>
      <c r="CQ2361" t="s">
        <v>247851</v>
      </c>
      <c r="CR2361" t="s">
        <v>247852</v>
      </c>
      <c r="CS2361" t="s">
        <v>247853</v>
      </c>
      <c r="CT2361" t="s">
        <v>247854</v>
      </c>
      <c r="CU2361" t="s">
        <v>247855</v>
      </c>
      <c r="CV2361" t="s">
        <v>247856</v>
      </c>
      <c r="CW2361" t="s">
        <v>247857</v>
      </c>
      <c r="CX2361" t="s">
        <v>247858</v>
      </c>
      <c r="CY2361" t="s">
        <v>247859</v>
      </c>
      <c r="CZ2361" t="s">
        <v>247860</v>
      </c>
      <c r="DA2361" t="s">
        <v>247861</v>
      </c>
    </row>
    <row r="2362" spans="1:105" x14ac:dyDescent="0.25">
      <c r="A2362" t="s">
        <v>247862</v>
      </c>
      <c r="B2362" t="s">
        <v>247863</v>
      </c>
      <c r="C2362" t="s">
        <v>247864</v>
      </c>
      <c r="D2362" t="s">
        <v>247865</v>
      </c>
      <c r="E2362" t="s">
        <v>247866</v>
      </c>
      <c r="F2362" t="s">
        <v>247867</v>
      </c>
      <c r="G2362" t="s">
        <v>247868</v>
      </c>
      <c r="H2362" t="s">
        <v>247869</v>
      </c>
      <c r="I2362" t="s">
        <v>247870</v>
      </c>
      <c r="J2362" t="s">
        <v>247871</v>
      </c>
      <c r="K2362" t="s">
        <v>247872</v>
      </c>
      <c r="L2362" t="s">
        <v>247873</v>
      </c>
      <c r="M2362" t="s">
        <v>247874</v>
      </c>
      <c r="N2362" t="s">
        <v>247875</v>
      </c>
      <c r="O2362" t="s">
        <v>247876</v>
      </c>
      <c r="P2362" t="s">
        <v>247877</v>
      </c>
      <c r="Q2362" t="s">
        <v>247878</v>
      </c>
      <c r="R2362" t="s">
        <v>247879</v>
      </c>
      <c r="S2362" t="s">
        <v>247880</v>
      </c>
      <c r="T2362" t="s">
        <v>247881</v>
      </c>
      <c r="U2362" t="s">
        <v>247882</v>
      </c>
      <c r="V2362" t="s">
        <v>247883</v>
      </c>
      <c r="W2362" t="s">
        <v>247884</v>
      </c>
      <c r="X2362" t="s">
        <v>247885</v>
      </c>
      <c r="Y2362" t="s">
        <v>247886</v>
      </c>
      <c r="Z2362" t="s">
        <v>247887</v>
      </c>
      <c r="AA2362" t="s">
        <v>247888</v>
      </c>
      <c r="AB2362" t="s">
        <v>247889</v>
      </c>
      <c r="AC2362" t="s">
        <v>247890</v>
      </c>
      <c r="AD2362" t="s">
        <v>247891</v>
      </c>
      <c r="AE2362" t="s">
        <v>247892</v>
      </c>
      <c r="AF2362" t="s">
        <v>247893</v>
      </c>
      <c r="AG2362" t="s">
        <v>247894</v>
      </c>
      <c r="AH2362" t="s">
        <v>247895</v>
      </c>
      <c r="AI2362" t="s">
        <v>247896</v>
      </c>
      <c r="AJ2362" t="s">
        <v>247897</v>
      </c>
      <c r="AK2362" t="s">
        <v>247898</v>
      </c>
      <c r="AL2362" t="s">
        <v>247899</v>
      </c>
      <c r="AM2362" t="s">
        <v>247900</v>
      </c>
      <c r="AN2362" t="s">
        <v>247901</v>
      </c>
      <c r="AO2362" t="s">
        <v>247902</v>
      </c>
      <c r="AP2362" t="s">
        <v>247903</v>
      </c>
      <c r="AQ2362" t="s">
        <v>247904</v>
      </c>
      <c r="AR2362" t="s">
        <v>247905</v>
      </c>
      <c r="AS2362" t="s">
        <v>247906</v>
      </c>
      <c r="AT2362" t="s">
        <v>247907</v>
      </c>
      <c r="AU2362" t="s">
        <v>247908</v>
      </c>
      <c r="AV2362" t="s">
        <v>247909</v>
      </c>
      <c r="AW2362" t="s">
        <v>247910</v>
      </c>
      <c r="AX2362" t="s">
        <v>247911</v>
      </c>
      <c r="AY2362" t="s">
        <v>247912</v>
      </c>
      <c r="AZ2362" t="s">
        <v>247913</v>
      </c>
      <c r="BA2362" t="s">
        <v>247914</v>
      </c>
      <c r="BB2362" t="s">
        <v>247915</v>
      </c>
      <c r="BC2362" t="s">
        <v>247916</v>
      </c>
      <c r="BD2362" t="s">
        <v>247917</v>
      </c>
      <c r="BE2362" t="s">
        <v>247918</v>
      </c>
      <c r="BF2362" t="s">
        <v>247919</v>
      </c>
      <c r="BG2362" t="s">
        <v>247920</v>
      </c>
      <c r="BH2362" t="s">
        <v>247921</v>
      </c>
      <c r="BI2362" t="s">
        <v>247922</v>
      </c>
      <c r="BJ2362" t="s">
        <v>247923</v>
      </c>
      <c r="BK2362" t="s">
        <v>247924</v>
      </c>
      <c r="BL2362" t="s">
        <v>247925</v>
      </c>
      <c r="BM2362" t="s">
        <v>247926</v>
      </c>
      <c r="BN2362" t="s">
        <v>247927</v>
      </c>
      <c r="BO2362" t="s">
        <v>247928</v>
      </c>
      <c r="BP2362" t="s">
        <v>247929</v>
      </c>
      <c r="BQ2362" t="s">
        <v>247930</v>
      </c>
      <c r="BR2362" t="s">
        <v>247931</v>
      </c>
      <c r="BS2362" t="s">
        <v>247932</v>
      </c>
      <c r="BT2362" t="s">
        <v>247933</v>
      </c>
      <c r="BU2362" t="s">
        <v>247934</v>
      </c>
      <c r="BV2362" t="s">
        <v>247935</v>
      </c>
      <c r="BW2362" t="s">
        <v>247936</v>
      </c>
      <c r="BX2362" t="s">
        <v>247937</v>
      </c>
      <c r="BY2362" t="s">
        <v>247938</v>
      </c>
      <c r="BZ2362" t="s">
        <v>247939</v>
      </c>
      <c r="CA2362" t="s">
        <v>247940</v>
      </c>
      <c r="CB2362" t="s">
        <v>247941</v>
      </c>
      <c r="CC2362" t="s">
        <v>247942</v>
      </c>
      <c r="CD2362" t="s">
        <v>247943</v>
      </c>
      <c r="CE2362" t="s">
        <v>247944</v>
      </c>
      <c r="CF2362" t="s">
        <v>247945</v>
      </c>
      <c r="CG2362" t="s">
        <v>247946</v>
      </c>
      <c r="CH2362" t="s">
        <v>247947</v>
      </c>
      <c r="CI2362" t="s">
        <v>247948</v>
      </c>
      <c r="CJ2362" t="s">
        <v>247949</v>
      </c>
      <c r="CK2362" t="s">
        <v>247950</v>
      </c>
      <c r="CL2362" t="s">
        <v>247951</v>
      </c>
      <c r="CM2362" t="s">
        <v>247952</v>
      </c>
      <c r="CN2362" t="s">
        <v>247953</v>
      </c>
      <c r="CO2362" t="s">
        <v>247954</v>
      </c>
      <c r="CP2362" t="s">
        <v>247955</v>
      </c>
      <c r="CQ2362" t="s">
        <v>247956</v>
      </c>
      <c r="CR2362" t="s">
        <v>247957</v>
      </c>
      <c r="CS2362" t="s">
        <v>247958</v>
      </c>
      <c r="CT2362" t="s">
        <v>247959</v>
      </c>
      <c r="CU2362" t="s">
        <v>247960</v>
      </c>
      <c r="CV2362" t="s">
        <v>247961</v>
      </c>
      <c r="CW2362" t="s">
        <v>247962</v>
      </c>
      <c r="CX2362" t="s">
        <v>247963</v>
      </c>
      <c r="CY2362" t="s">
        <v>247964</v>
      </c>
      <c r="CZ2362" t="s">
        <v>247965</v>
      </c>
      <c r="DA2362" t="s">
        <v>247966</v>
      </c>
    </row>
    <row r="2363" spans="1:105" x14ac:dyDescent="0.25">
      <c r="A2363" t="s">
        <v>247967</v>
      </c>
      <c r="B2363" t="s">
        <v>247968</v>
      </c>
      <c r="C2363" t="s">
        <v>247969</v>
      </c>
      <c r="D2363" t="s">
        <v>247970</v>
      </c>
      <c r="E2363" t="s">
        <v>247971</v>
      </c>
      <c r="F2363" t="s">
        <v>247972</v>
      </c>
      <c r="G2363" t="s">
        <v>247973</v>
      </c>
      <c r="H2363" t="s">
        <v>247974</v>
      </c>
      <c r="I2363" t="s">
        <v>247975</v>
      </c>
      <c r="J2363" t="s">
        <v>247976</v>
      </c>
      <c r="K2363" t="s">
        <v>247977</v>
      </c>
      <c r="L2363" t="s">
        <v>247978</v>
      </c>
      <c r="M2363" t="s">
        <v>247979</v>
      </c>
      <c r="N2363" t="s">
        <v>247980</v>
      </c>
      <c r="O2363" t="s">
        <v>247981</v>
      </c>
      <c r="P2363" t="s">
        <v>247982</v>
      </c>
      <c r="Q2363" t="s">
        <v>247983</v>
      </c>
      <c r="R2363" t="s">
        <v>247984</v>
      </c>
      <c r="S2363" t="s">
        <v>247985</v>
      </c>
      <c r="T2363" t="s">
        <v>247986</v>
      </c>
      <c r="U2363" t="s">
        <v>247987</v>
      </c>
      <c r="V2363" t="s">
        <v>247988</v>
      </c>
      <c r="W2363" t="s">
        <v>247989</v>
      </c>
      <c r="X2363" t="s">
        <v>247990</v>
      </c>
      <c r="Y2363" t="s">
        <v>247991</v>
      </c>
      <c r="Z2363" t="s">
        <v>247992</v>
      </c>
      <c r="AA2363" t="s">
        <v>247993</v>
      </c>
      <c r="AB2363" t="s">
        <v>247994</v>
      </c>
      <c r="AC2363" t="s">
        <v>247995</v>
      </c>
      <c r="AD2363" t="s">
        <v>247996</v>
      </c>
      <c r="AE2363" t="s">
        <v>247997</v>
      </c>
      <c r="AF2363" t="s">
        <v>247998</v>
      </c>
      <c r="AG2363" t="s">
        <v>247999</v>
      </c>
      <c r="AH2363" t="s">
        <v>248000</v>
      </c>
      <c r="AI2363" t="s">
        <v>248001</v>
      </c>
      <c r="AJ2363" t="s">
        <v>248002</v>
      </c>
      <c r="AK2363" t="s">
        <v>248003</v>
      </c>
      <c r="AL2363" t="s">
        <v>248004</v>
      </c>
      <c r="AM2363" t="s">
        <v>248005</v>
      </c>
      <c r="AN2363" t="s">
        <v>248006</v>
      </c>
      <c r="AO2363" t="s">
        <v>248007</v>
      </c>
      <c r="AP2363" t="s">
        <v>248008</v>
      </c>
      <c r="AQ2363" t="s">
        <v>248009</v>
      </c>
      <c r="AR2363" t="s">
        <v>248010</v>
      </c>
      <c r="AS2363" t="s">
        <v>248011</v>
      </c>
      <c r="AT2363" t="s">
        <v>248012</v>
      </c>
      <c r="AU2363" t="s">
        <v>248013</v>
      </c>
      <c r="AV2363" t="s">
        <v>248014</v>
      </c>
      <c r="AW2363" t="s">
        <v>248015</v>
      </c>
      <c r="AX2363" t="s">
        <v>248016</v>
      </c>
      <c r="AY2363" t="s">
        <v>248017</v>
      </c>
      <c r="AZ2363" t="s">
        <v>248018</v>
      </c>
      <c r="BA2363" t="s">
        <v>248019</v>
      </c>
      <c r="BB2363" t="s">
        <v>248020</v>
      </c>
      <c r="BC2363" t="s">
        <v>248021</v>
      </c>
      <c r="BD2363" t="s">
        <v>248022</v>
      </c>
      <c r="BE2363" t="s">
        <v>248023</v>
      </c>
      <c r="BF2363" t="s">
        <v>248024</v>
      </c>
      <c r="BG2363" t="s">
        <v>248025</v>
      </c>
      <c r="BH2363" t="s">
        <v>248026</v>
      </c>
      <c r="BI2363" t="s">
        <v>248027</v>
      </c>
      <c r="BJ2363" t="s">
        <v>248028</v>
      </c>
      <c r="BK2363" t="s">
        <v>248029</v>
      </c>
      <c r="BL2363" t="s">
        <v>248030</v>
      </c>
      <c r="BM2363" t="s">
        <v>248031</v>
      </c>
      <c r="BN2363" t="s">
        <v>248032</v>
      </c>
      <c r="BO2363" t="s">
        <v>248033</v>
      </c>
      <c r="BP2363" t="s">
        <v>248034</v>
      </c>
      <c r="BQ2363" t="s">
        <v>248035</v>
      </c>
      <c r="BR2363" t="s">
        <v>248036</v>
      </c>
      <c r="BS2363" t="s">
        <v>248037</v>
      </c>
      <c r="BT2363" t="s">
        <v>248038</v>
      </c>
      <c r="BU2363" t="s">
        <v>248039</v>
      </c>
      <c r="BV2363" t="s">
        <v>248040</v>
      </c>
      <c r="BW2363" t="s">
        <v>248041</v>
      </c>
      <c r="BX2363" t="s">
        <v>248042</v>
      </c>
      <c r="BY2363" t="s">
        <v>248043</v>
      </c>
      <c r="BZ2363" t="s">
        <v>248044</v>
      </c>
      <c r="CA2363" t="s">
        <v>248045</v>
      </c>
      <c r="CB2363" t="s">
        <v>248046</v>
      </c>
      <c r="CC2363" t="s">
        <v>248047</v>
      </c>
      <c r="CD2363" t="s">
        <v>248048</v>
      </c>
      <c r="CE2363" t="s">
        <v>248049</v>
      </c>
      <c r="CF2363" t="s">
        <v>248050</v>
      </c>
      <c r="CG2363" t="s">
        <v>248051</v>
      </c>
      <c r="CH2363" t="s">
        <v>248052</v>
      </c>
      <c r="CI2363" t="s">
        <v>248053</v>
      </c>
      <c r="CJ2363" t="s">
        <v>248054</v>
      </c>
      <c r="CK2363" t="s">
        <v>248055</v>
      </c>
      <c r="CL2363" t="s">
        <v>248056</v>
      </c>
      <c r="CM2363" t="s">
        <v>248057</v>
      </c>
      <c r="CN2363" t="s">
        <v>248058</v>
      </c>
      <c r="CO2363" t="s">
        <v>248059</v>
      </c>
      <c r="CP2363" t="s">
        <v>248060</v>
      </c>
      <c r="CQ2363" t="s">
        <v>248061</v>
      </c>
      <c r="CR2363" t="s">
        <v>248062</v>
      </c>
      <c r="CS2363" t="s">
        <v>248063</v>
      </c>
      <c r="CT2363" t="s">
        <v>248064</v>
      </c>
      <c r="CU2363" t="s">
        <v>248065</v>
      </c>
      <c r="CV2363" t="s">
        <v>248066</v>
      </c>
      <c r="CW2363" t="s">
        <v>248067</v>
      </c>
      <c r="CX2363" t="s">
        <v>248068</v>
      </c>
      <c r="CY2363" t="s">
        <v>248069</v>
      </c>
      <c r="CZ2363" t="s">
        <v>248070</v>
      </c>
      <c r="DA2363" t="s">
        <v>248071</v>
      </c>
    </row>
    <row r="2364" spans="1:105" x14ac:dyDescent="0.25">
      <c r="A2364" t="s">
        <v>248072</v>
      </c>
      <c r="B2364" t="s">
        <v>248073</v>
      </c>
      <c r="C2364" t="s">
        <v>248074</v>
      </c>
      <c r="D2364" t="s">
        <v>248075</v>
      </c>
      <c r="E2364" t="s">
        <v>248076</v>
      </c>
      <c r="F2364" t="s">
        <v>248077</v>
      </c>
      <c r="G2364" t="s">
        <v>248078</v>
      </c>
      <c r="H2364" t="s">
        <v>248079</v>
      </c>
      <c r="I2364" t="s">
        <v>248080</v>
      </c>
      <c r="J2364" t="s">
        <v>248081</v>
      </c>
      <c r="K2364" t="s">
        <v>248082</v>
      </c>
      <c r="L2364" t="s">
        <v>248083</v>
      </c>
      <c r="M2364" t="s">
        <v>248084</v>
      </c>
      <c r="N2364" t="s">
        <v>248085</v>
      </c>
      <c r="O2364" t="s">
        <v>248086</v>
      </c>
      <c r="P2364" t="s">
        <v>248087</v>
      </c>
      <c r="Q2364" t="s">
        <v>248088</v>
      </c>
      <c r="R2364" t="s">
        <v>248089</v>
      </c>
      <c r="S2364" t="s">
        <v>248090</v>
      </c>
      <c r="T2364" t="s">
        <v>248091</v>
      </c>
      <c r="U2364" t="s">
        <v>248092</v>
      </c>
      <c r="V2364" t="s">
        <v>248093</v>
      </c>
      <c r="W2364" t="s">
        <v>248094</v>
      </c>
      <c r="X2364" t="s">
        <v>248095</v>
      </c>
      <c r="Y2364" t="s">
        <v>248096</v>
      </c>
      <c r="Z2364" t="s">
        <v>248097</v>
      </c>
      <c r="AA2364" t="s">
        <v>248098</v>
      </c>
      <c r="AB2364" t="s">
        <v>248099</v>
      </c>
      <c r="AC2364" t="s">
        <v>248100</v>
      </c>
      <c r="AD2364" t="s">
        <v>248101</v>
      </c>
      <c r="AE2364" t="s">
        <v>248102</v>
      </c>
      <c r="AF2364" t="s">
        <v>248103</v>
      </c>
      <c r="AG2364" t="s">
        <v>248104</v>
      </c>
      <c r="AH2364" t="s">
        <v>248105</v>
      </c>
      <c r="AI2364" t="s">
        <v>248106</v>
      </c>
      <c r="AJ2364" t="s">
        <v>248107</v>
      </c>
      <c r="AK2364" t="s">
        <v>248108</v>
      </c>
      <c r="AL2364" t="s">
        <v>248109</v>
      </c>
      <c r="AM2364" t="s">
        <v>248110</v>
      </c>
      <c r="AN2364" t="s">
        <v>248111</v>
      </c>
      <c r="AO2364" t="s">
        <v>248112</v>
      </c>
      <c r="AP2364" t="s">
        <v>248113</v>
      </c>
      <c r="AQ2364" t="s">
        <v>248114</v>
      </c>
      <c r="AR2364" t="s">
        <v>248115</v>
      </c>
      <c r="AS2364" t="s">
        <v>248116</v>
      </c>
      <c r="AT2364" t="s">
        <v>248117</v>
      </c>
      <c r="AU2364" t="s">
        <v>248118</v>
      </c>
      <c r="AV2364" t="s">
        <v>248119</v>
      </c>
      <c r="AW2364" t="s">
        <v>248120</v>
      </c>
      <c r="AX2364" t="s">
        <v>248121</v>
      </c>
      <c r="AY2364" t="s">
        <v>248122</v>
      </c>
      <c r="AZ2364" t="s">
        <v>248123</v>
      </c>
      <c r="BA2364" t="s">
        <v>248124</v>
      </c>
      <c r="BB2364" t="s">
        <v>248125</v>
      </c>
      <c r="BC2364" t="s">
        <v>248126</v>
      </c>
      <c r="BD2364" t="s">
        <v>248127</v>
      </c>
      <c r="BE2364" t="s">
        <v>248128</v>
      </c>
      <c r="BF2364" t="s">
        <v>248129</v>
      </c>
      <c r="BG2364" t="s">
        <v>248130</v>
      </c>
      <c r="BH2364" t="s">
        <v>248131</v>
      </c>
      <c r="BI2364" t="s">
        <v>248132</v>
      </c>
      <c r="BJ2364" t="s">
        <v>248133</v>
      </c>
      <c r="BK2364" t="s">
        <v>248134</v>
      </c>
      <c r="BL2364" t="s">
        <v>248135</v>
      </c>
      <c r="BM2364" t="s">
        <v>248136</v>
      </c>
      <c r="BN2364" t="s">
        <v>248137</v>
      </c>
      <c r="BO2364" t="s">
        <v>248138</v>
      </c>
      <c r="BP2364" t="s">
        <v>248139</v>
      </c>
      <c r="BQ2364" t="s">
        <v>248140</v>
      </c>
      <c r="BR2364" t="s">
        <v>248141</v>
      </c>
      <c r="BS2364" t="s">
        <v>248142</v>
      </c>
      <c r="BT2364" t="s">
        <v>248143</v>
      </c>
      <c r="BU2364" t="s">
        <v>248144</v>
      </c>
      <c r="BV2364" t="s">
        <v>248145</v>
      </c>
      <c r="BW2364" t="s">
        <v>248146</v>
      </c>
      <c r="BX2364" t="s">
        <v>248147</v>
      </c>
      <c r="BY2364" t="s">
        <v>248148</v>
      </c>
      <c r="BZ2364" t="s">
        <v>248149</v>
      </c>
      <c r="CA2364" t="s">
        <v>248150</v>
      </c>
      <c r="CB2364" t="s">
        <v>248151</v>
      </c>
      <c r="CC2364" t="s">
        <v>248152</v>
      </c>
      <c r="CD2364" t="s">
        <v>248153</v>
      </c>
      <c r="CE2364" t="s">
        <v>248154</v>
      </c>
      <c r="CF2364" t="s">
        <v>248155</v>
      </c>
      <c r="CG2364" t="s">
        <v>248156</v>
      </c>
      <c r="CH2364" t="s">
        <v>248157</v>
      </c>
      <c r="CI2364" t="s">
        <v>248158</v>
      </c>
      <c r="CJ2364" t="s">
        <v>248159</v>
      </c>
      <c r="CK2364" t="s">
        <v>248160</v>
      </c>
      <c r="CL2364" t="s">
        <v>248161</v>
      </c>
      <c r="CM2364" t="s">
        <v>248162</v>
      </c>
      <c r="CN2364" t="s">
        <v>248163</v>
      </c>
      <c r="CO2364" t="s">
        <v>248164</v>
      </c>
      <c r="CP2364" t="s">
        <v>248165</v>
      </c>
      <c r="CQ2364" t="s">
        <v>248166</v>
      </c>
      <c r="CR2364" t="s">
        <v>248167</v>
      </c>
      <c r="CS2364" t="s">
        <v>248168</v>
      </c>
      <c r="CT2364" t="s">
        <v>248169</v>
      </c>
      <c r="CU2364" t="s">
        <v>248170</v>
      </c>
      <c r="CV2364" t="s">
        <v>248171</v>
      </c>
      <c r="CW2364" t="s">
        <v>248172</v>
      </c>
      <c r="CX2364" t="s">
        <v>248173</v>
      </c>
      <c r="CY2364" t="s">
        <v>248174</v>
      </c>
      <c r="CZ2364" t="s">
        <v>248175</v>
      </c>
      <c r="DA2364" t="s">
        <v>248176</v>
      </c>
    </row>
    <row r="2365" spans="1:105" x14ac:dyDescent="0.25">
      <c r="A2365" t="s">
        <v>248177</v>
      </c>
      <c r="B2365" t="s">
        <v>248178</v>
      </c>
      <c r="C2365" t="s">
        <v>248179</v>
      </c>
      <c r="D2365" t="s">
        <v>248180</v>
      </c>
      <c r="E2365" t="s">
        <v>248181</v>
      </c>
      <c r="F2365" t="s">
        <v>248182</v>
      </c>
      <c r="G2365" t="s">
        <v>248183</v>
      </c>
      <c r="H2365" t="s">
        <v>248184</v>
      </c>
      <c r="I2365" t="s">
        <v>248185</v>
      </c>
      <c r="J2365" t="s">
        <v>248186</v>
      </c>
      <c r="K2365" t="s">
        <v>248187</v>
      </c>
      <c r="L2365" t="s">
        <v>248188</v>
      </c>
      <c r="M2365" t="s">
        <v>248189</v>
      </c>
      <c r="N2365" t="s">
        <v>248190</v>
      </c>
      <c r="O2365" t="s">
        <v>248191</v>
      </c>
      <c r="P2365" t="s">
        <v>248192</v>
      </c>
      <c r="Q2365" t="s">
        <v>248193</v>
      </c>
      <c r="R2365" t="s">
        <v>248194</v>
      </c>
      <c r="S2365" t="s">
        <v>248195</v>
      </c>
      <c r="T2365" t="s">
        <v>248196</v>
      </c>
      <c r="U2365" t="s">
        <v>248197</v>
      </c>
      <c r="V2365" t="s">
        <v>248198</v>
      </c>
      <c r="W2365" t="s">
        <v>248199</v>
      </c>
      <c r="X2365" t="s">
        <v>248200</v>
      </c>
      <c r="Y2365" t="s">
        <v>248201</v>
      </c>
      <c r="Z2365" t="s">
        <v>248202</v>
      </c>
      <c r="AA2365" t="s">
        <v>248203</v>
      </c>
      <c r="AB2365" t="s">
        <v>248204</v>
      </c>
      <c r="AC2365" t="s">
        <v>248205</v>
      </c>
      <c r="AD2365" t="s">
        <v>248206</v>
      </c>
      <c r="AE2365" t="s">
        <v>248207</v>
      </c>
      <c r="AF2365" t="s">
        <v>248208</v>
      </c>
      <c r="AG2365" t="s">
        <v>248209</v>
      </c>
      <c r="AH2365" t="s">
        <v>248210</v>
      </c>
      <c r="AI2365" t="s">
        <v>248211</v>
      </c>
      <c r="AJ2365" t="s">
        <v>248212</v>
      </c>
      <c r="AK2365" t="s">
        <v>248213</v>
      </c>
      <c r="AL2365" t="s">
        <v>248214</v>
      </c>
      <c r="AM2365" t="s">
        <v>248215</v>
      </c>
      <c r="AN2365" t="s">
        <v>248216</v>
      </c>
      <c r="AO2365" t="s">
        <v>248217</v>
      </c>
      <c r="AP2365" t="s">
        <v>248218</v>
      </c>
      <c r="AQ2365" t="s">
        <v>248219</v>
      </c>
      <c r="AR2365" t="s">
        <v>248220</v>
      </c>
      <c r="AS2365" t="s">
        <v>248221</v>
      </c>
      <c r="AT2365" t="s">
        <v>248222</v>
      </c>
      <c r="AU2365" t="s">
        <v>248223</v>
      </c>
      <c r="AV2365" t="s">
        <v>248224</v>
      </c>
      <c r="AW2365" t="s">
        <v>248225</v>
      </c>
      <c r="AX2365" t="s">
        <v>248226</v>
      </c>
      <c r="AY2365" t="s">
        <v>248227</v>
      </c>
      <c r="AZ2365" t="s">
        <v>248228</v>
      </c>
      <c r="BA2365" t="s">
        <v>248229</v>
      </c>
      <c r="BB2365" t="s">
        <v>248230</v>
      </c>
      <c r="BC2365" t="s">
        <v>248231</v>
      </c>
      <c r="BD2365" t="s">
        <v>248232</v>
      </c>
      <c r="BE2365" t="s">
        <v>248233</v>
      </c>
      <c r="BF2365" t="s">
        <v>248234</v>
      </c>
      <c r="BG2365" t="s">
        <v>248235</v>
      </c>
      <c r="BH2365" t="s">
        <v>248236</v>
      </c>
      <c r="BI2365" t="s">
        <v>248237</v>
      </c>
      <c r="BJ2365" t="s">
        <v>248238</v>
      </c>
      <c r="BK2365" t="s">
        <v>248239</v>
      </c>
      <c r="BL2365" t="s">
        <v>248240</v>
      </c>
      <c r="BM2365" t="s">
        <v>248241</v>
      </c>
      <c r="BN2365" t="s">
        <v>248242</v>
      </c>
      <c r="BO2365" t="s">
        <v>248243</v>
      </c>
      <c r="BP2365" t="s">
        <v>248244</v>
      </c>
      <c r="BQ2365" t="s">
        <v>248245</v>
      </c>
      <c r="BR2365" t="s">
        <v>248246</v>
      </c>
      <c r="BS2365" t="s">
        <v>248247</v>
      </c>
      <c r="BT2365" t="s">
        <v>248248</v>
      </c>
      <c r="BU2365" t="s">
        <v>248249</v>
      </c>
      <c r="BV2365" t="s">
        <v>248250</v>
      </c>
      <c r="BW2365" t="s">
        <v>248251</v>
      </c>
      <c r="BX2365" t="s">
        <v>248252</v>
      </c>
      <c r="BY2365" t="s">
        <v>248253</v>
      </c>
      <c r="BZ2365" t="s">
        <v>248254</v>
      </c>
      <c r="CA2365" t="s">
        <v>248255</v>
      </c>
      <c r="CB2365" t="s">
        <v>248256</v>
      </c>
      <c r="CC2365" t="s">
        <v>248257</v>
      </c>
      <c r="CD2365" t="s">
        <v>248258</v>
      </c>
      <c r="CE2365" t="s">
        <v>248259</v>
      </c>
      <c r="CF2365" t="s">
        <v>248260</v>
      </c>
      <c r="CG2365" t="s">
        <v>248261</v>
      </c>
      <c r="CH2365" t="s">
        <v>248262</v>
      </c>
      <c r="CI2365" t="s">
        <v>248263</v>
      </c>
      <c r="CJ2365" t="s">
        <v>248264</v>
      </c>
      <c r="CK2365" t="s">
        <v>248265</v>
      </c>
      <c r="CL2365" t="s">
        <v>248266</v>
      </c>
      <c r="CM2365" t="s">
        <v>248267</v>
      </c>
      <c r="CN2365" t="s">
        <v>248268</v>
      </c>
      <c r="CO2365" t="s">
        <v>248269</v>
      </c>
      <c r="CP2365" t="s">
        <v>248270</v>
      </c>
      <c r="CQ2365" t="s">
        <v>248271</v>
      </c>
      <c r="CR2365" t="s">
        <v>248272</v>
      </c>
      <c r="CS2365" t="s">
        <v>248273</v>
      </c>
      <c r="CT2365" t="s">
        <v>248274</v>
      </c>
      <c r="CU2365" t="s">
        <v>248275</v>
      </c>
      <c r="CV2365" t="s">
        <v>248276</v>
      </c>
      <c r="CW2365" t="s">
        <v>248277</v>
      </c>
      <c r="CX2365" t="s">
        <v>248278</v>
      </c>
      <c r="CY2365" t="s">
        <v>248279</v>
      </c>
      <c r="CZ2365" t="s">
        <v>248280</v>
      </c>
      <c r="DA2365" t="s">
        <v>248281</v>
      </c>
    </row>
    <row r="2366" spans="1:105" x14ac:dyDescent="0.25">
      <c r="A2366" t="s">
        <v>248282</v>
      </c>
      <c r="B2366" t="s">
        <v>248283</v>
      </c>
      <c r="C2366" t="s">
        <v>248284</v>
      </c>
      <c r="D2366" t="s">
        <v>248285</v>
      </c>
      <c r="E2366" t="s">
        <v>248286</v>
      </c>
      <c r="F2366" t="s">
        <v>248287</v>
      </c>
      <c r="G2366" t="s">
        <v>248288</v>
      </c>
      <c r="H2366" t="s">
        <v>248289</v>
      </c>
      <c r="I2366" t="s">
        <v>248290</v>
      </c>
      <c r="J2366" t="s">
        <v>248291</v>
      </c>
      <c r="K2366" t="s">
        <v>248292</v>
      </c>
      <c r="L2366" t="s">
        <v>248293</v>
      </c>
      <c r="M2366" t="s">
        <v>248294</v>
      </c>
      <c r="N2366" t="s">
        <v>248295</v>
      </c>
      <c r="O2366" t="s">
        <v>248296</v>
      </c>
      <c r="P2366" t="s">
        <v>248297</v>
      </c>
      <c r="Q2366" t="s">
        <v>248298</v>
      </c>
      <c r="R2366" t="s">
        <v>248299</v>
      </c>
      <c r="S2366" t="s">
        <v>248300</v>
      </c>
      <c r="T2366" t="s">
        <v>248301</v>
      </c>
      <c r="U2366" t="s">
        <v>248302</v>
      </c>
      <c r="V2366" t="s">
        <v>248303</v>
      </c>
      <c r="W2366" t="s">
        <v>248304</v>
      </c>
      <c r="X2366" t="s">
        <v>248305</v>
      </c>
      <c r="Y2366" t="s">
        <v>248306</v>
      </c>
      <c r="Z2366" t="s">
        <v>248307</v>
      </c>
      <c r="AA2366" t="s">
        <v>248308</v>
      </c>
      <c r="AB2366" t="s">
        <v>248309</v>
      </c>
      <c r="AC2366" t="s">
        <v>248310</v>
      </c>
      <c r="AD2366" t="s">
        <v>248311</v>
      </c>
      <c r="AE2366" t="s">
        <v>248312</v>
      </c>
      <c r="AF2366" t="s">
        <v>248313</v>
      </c>
      <c r="AG2366" t="s">
        <v>248314</v>
      </c>
      <c r="AH2366" t="s">
        <v>248315</v>
      </c>
      <c r="AI2366" t="s">
        <v>248316</v>
      </c>
      <c r="AJ2366" t="s">
        <v>248317</v>
      </c>
      <c r="AK2366" t="s">
        <v>248318</v>
      </c>
      <c r="AL2366" t="s">
        <v>248319</v>
      </c>
      <c r="AM2366" t="s">
        <v>248320</v>
      </c>
      <c r="AN2366" t="s">
        <v>248321</v>
      </c>
      <c r="AO2366" t="s">
        <v>248322</v>
      </c>
      <c r="AP2366" t="s">
        <v>248323</v>
      </c>
      <c r="AQ2366" t="s">
        <v>248324</v>
      </c>
      <c r="AR2366" t="s">
        <v>248325</v>
      </c>
      <c r="AS2366" t="s">
        <v>248326</v>
      </c>
      <c r="AT2366" t="s">
        <v>248327</v>
      </c>
      <c r="AU2366" t="s">
        <v>248328</v>
      </c>
      <c r="AV2366" t="s">
        <v>248329</v>
      </c>
      <c r="AW2366" t="s">
        <v>248330</v>
      </c>
      <c r="AX2366" t="s">
        <v>248331</v>
      </c>
      <c r="AY2366" t="s">
        <v>248332</v>
      </c>
      <c r="AZ2366" t="s">
        <v>248333</v>
      </c>
      <c r="BA2366" t="s">
        <v>248334</v>
      </c>
      <c r="BB2366" t="s">
        <v>248335</v>
      </c>
      <c r="BC2366" t="s">
        <v>248336</v>
      </c>
      <c r="BD2366" t="s">
        <v>248337</v>
      </c>
      <c r="BE2366" t="s">
        <v>248338</v>
      </c>
      <c r="BF2366" t="s">
        <v>248339</v>
      </c>
      <c r="BG2366" t="s">
        <v>248340</v>
      </c>
      <c r="BH2366" t="s">
        <v>248341</v>
      </c>
      <c r="BI2366" t="s">
        <v>248342</v>
      </c>
      <c r="BJ2366" t="s">
        <v>248343</v>
      </c>
      <c r="BK2366" t="s">
        <v>248344</v>
      </c>
      <c r="BL2366" t="s">
        <v>248345</v>
      </c>
      <c r="BM2366" t="s">
        <v>248346</v>
      </c>
      <c r="BN2366" t="s">
        <v>248347</v>
      </c>
      <c r="BO2366" t="s">
        <v>248348</v>
      </c>
      <c r="BP2366" t="s">
        <v>248349</v>
      </c>
      <c r="BQ2366" t="s">
        <v>248350</v>
      </c>
      <c r="BR2366" t="s">
        <v>248351</v>
      </c>
      <c r="BS2366" t="s">
        <v>248352</v>
      </c>
      <c r="BT2366" t="s">
        <v>248353</v>
      </c>
      <c r="BU2366" t="s">
        <v>248354</v>
      </c>
      <c r="BV2366" t="s">
        <v>248355</v>
      </c>
      <c r="BW2366" t="s">
        <v>248356</v>
      </c>
      <c r="BX2366" t="s">
        <v>248357</v>
      </c>
      <c r="BY2366" t="s">
        <v>248358</v>
      </c>
      <c r="BZ2366" t="s">
        <v>248359</v>
      </c>
      <c r="CA2366" t="s">
        <v>248360</v>
      </c>
      <c r="CB2366" t="s">
        <v>248361</v>
      </c>
      <c r="CC2366" t="s">
        <v>248362</v>
      </c>
      <c r="CD2366" t="s">
        <v>248363</v>
      </c>
      <c r="CE2366" t="s">
        <v>248364</v>
      </c>
      <c r="CF2366" t="s">
        <v>248365</v>
      </c>
      <c r="CG2366" t="s">
        <v>248366</v>
      </c>
      <c r="CH2366" t="s">
        <v>248367</v>
      </c>
      <c r="CI2366" t="s">
        <v>248368</v>
      </c>
      <c r="CJ2366" t="s">
        <v>248369</v>
      </c>
      <c r="CK2366" t="s">
        <v>248370</v>
      </c>
      <c r="CL2366" t="s">
        <v>248371</v>
      </c>
      <c r="CM2366" t="s">
        <v>248372</v>
      </c>
      <c r="CN2366" t="s">
        <v>248373</v>
      </c>
      <c r="CO2366" t="s">
        <v>248374</v>
      </c>
      <c r="CP2366" t="s">
        <v>248375</v>
      </c>
      <c r="CQ2366" t="s">
        <v>248376</v>
      </c>
      <c r="CR2366" t="s">
        <v>248377</v>
      </c>
      <c r="CS2366" t="s">
        <v>248378</v>
      </c>
      <c r="CT2366" t="s">
        <v>248379</v>
      </c>
      <c r="CU2366" t="s">
        <v>248380</v>
      </c>
      <c r="CV2366" t="s">
        <v>248381</v>
      </c>
      <c r="CW2366" t="s">
        <v>248382</v>
      </c>
      <c r="CX2366" t="s">
        <v>248383</v>
      </c>
      <c r="CY2366" t="s">
        <v>248384</v>
      </c>
      <c r="CZ2366" t="s">
        <v>248385</v>
      </c>
      <c r="DA2366" t="s">
        <v>248386</v>
      </c>
    </row>
    <row r="2367" spans="1:105" x14ac:dyDescent="0.25">
      <c r="A2367" t="s">
        <v>248387</v>
      </c>
      <c r="B2367" t="s">
        <v>248388</v>
      </c>
      <c r="C2367" t="s">
        <v>248389</v>
      </c>
      <c r="D2367" t="s">
        <v>248390</v>
      </c>
      <c r="E2367" t="s">
        <v>248391</v>
      </c>
      <c r="F2367" t="s">
        <v>248392</v>
      </c>
      <c r="G2367" t="s">
        <v>248393</v>
      </c>
      <c r="H2367" t="s">
        <v>248394</v>
      </c>
      <c r="I2367" t="s">
        <v>248395</v>
      </c>
      <c r="J2367" t="s">
        <v>248396</v>
      </c>
      <c r="K2367" t="s">
        <v>248397</v>
      </c>
      <c r="L2367" t="s">
        <v>248398</v>
      </c>
      <c r="M2367" t="s">
        <v>248399</v>
      </c>
      <c r="N2367" t="s">
        <v>248400</v>
      </c>
      <c r="O2367" t="s">
        <v>248401</v>
      </c>
      <c r="P2367" t="s">
        <v>248402</v>
      </c>
      <c r="Q2367" t="s">
        <v>248403</v>
      </c>
      <c r="R2367" t="s">
        <v>248404</v>
      </c>
      <c r="S2367" t="s">
        <v>248405</v>
      </c>
      <c r="T2367" t="s">
        <v>248406</v>
      </c>
      <c r="U2367" t="s">
        <v>248407</v>
      </c>
      <c r="V2367" t="s">
        <v>248408</v>
      </c>
      <c r="W2367" t="s">
        <v>248409</v>
      </c>
      <c r="X2367" t="s">
        <v>248410</v>
      </c>
      <c r="Y2367" t="s">
        <v>248411</v>
      </c>
      <c r="Z2367" t="s">
        <v>248412</v>
      </c>
      <c r="AA2367" t="s">
        <v>248413</v>
      </c>
      <c r="AB2367" t="s">
        <v>248414</v>
      </c>
      <c r="AC2367" t="s">
        <v>248415</v>
      </c>
      <c r="AD2367" t="s">
        <v>248416</v>
      </c>
      <c r="AE2367" t="s">
        <v>248417</v>
      </c>
      <c r="AF2367" t="s">
        <v>248418</v>
      </c>
      <c r="AG2367" t="s">
        <v>248419</v>
      </c>
      <c r="AH2367" t="s">
        <v>248420</v>
      </c>
      <c r="AI2367" t="s">
        <v>248421</v>
      </c>
      <c r="AJ2367" t="s">
        <v>248422</v>
      </c>
      <c r="AK2367" t="s">
        <v>248423</v>
      </c>
      <c r="AL2367" t="s">
        <v>248424</v>
      </c>
      <c r="AM2367" t="s">
        <v>248425</v>
      </c>
      <c r="AN2367" t="s">
        <v>248426</v>
      </c>
      <c r="AO2367" t="s">
        <v>248427</v>
      </c>
      <c r="AP2367" t="s">
        <v>248428</v>
      </c>
      <c r="AQ2367" t="s">
        <v>248429</v>
      </c>
      <c r="AR2367" t="s">
        <v>248430</v>
      </c>
      <c r="AS2367" t="s">
        <v>248431</v>
      </c>
      <c r="AT2367" t="s">
        <v>248432</v>
      </c>
      <c r="AU2367" t="s">
        <v>248433</v>
      </c>
      <c r="AV2367" t="s">
        <v>248434</v>
      </c>
      <c r="AW2367" t="s">
        <v>248435</v>
      </c>
      <c r="AX2367" t="s">
        <v>248436</v>
      </c>
      <c r="AY2367" t="s">
        <v>248437</v>
      </c>
      <c r="AZ2367" t="s">
        <v>248438</v>
      </c>
      <c r="BA2367" t="s">
        <v>248439</v>
      </c>
      <c r="BB2367" t="s">
        <v>248440</v>
      </c>
      <c r="BC2367" t="s">
        <v>248441</v>
      </c>
      <c r="BD2367" t="s">
        <v>248442</v>
      </c>
      <c r="BE2367" t="s">
        <v>248443</v>
      </c>
      <c r="BF2367" t="s">
        <v>248444</v>
      </c>
      <c r="BG2367" t="s">
        <v>248445</v>
      </c>
      <c r="BH2367" t="s">
        <v>248446</v>
      </c>
      <c r="BI2367" t="s">
        <v>248447</v>
      </c>
      <c r="BJ2367" t="s">
        <v>248448</v>
      </c>
      <c r="BK2367" t="s">
        <v>248449</v>
      </c>
      <c r="BL2367" t="s">
        <v>248450</v>
      </c>
      <c r="BM2367" t="s">
        <v>248451</v>
      </c>
      <c r="BN2367" t="s">
        <v>248452</v>
      </c>
      <c r="BO2367" t="s">
        <v>248453</v>
      </c>
      <c r="BP2367" t="s">
        <v>248454</v>
      </c>
      <c r="BQ2367" t="s">
        <v>248455</v>
      </c>
      <c r="BR2367" t="s">
        <v>248456</v>
      </c>
      <c r="BS2367" t="s">
        <v>248457</v>
      </c>
      <c r="BT2367" t="s">
        <v>248458</v>
      </c>
      <c r="BU2367" t="s">
        <v>248459</v>
      </c>
      <c r="BV2367" t="s">
        <v>248460</v>
      </c>
      <c r="BW2367" t="s">
        <v>248461</v>
      </c>
      <c r="BX2367" t="s">
        <v>248462</v>
      </c>
      <c r="BY2367" t="s">
        <v>248463</v>
      </c>
      <c r="BZ2367" t="s">
        <v>248464</v>
      </c>
      <c r="CA2367" t="s">
        <v>248465</v>
      </c>
      <c r="CB2367" t="s">
        <v>248466</v>
      </c>
      <c r="CC2367" t="s">
        <v>248467</v>
      </c>
      <c r="CD2367" t="s">
        <v>248468</v>
      </c>
      <c r="CE2367" t="s">
        <v>248469</v>
      </c>
      <c r="CF2367" t="s">
        <v>248470</v>
      </c>
      <c r="CG2367" t="s">
        <v>248471</v>
      </c>
      <c r="CH2367" t="s">
        <v>248472</v>
      </c>
      <c r="CI2367" t="s">
        <v>248473</v>
      </c>
      <c r="CJ2367" t="s">
        <v>248474</v>
      </c>
      <c r="CK2367" t="s">
        <v>248475</v>
      </c>
      <c r="CL2367" t="s">
        <v>248476</v>
      </c>
      <c r="CM2367" t="s">
        <v>248477</v>
      </c>
      <c r="CN2367" t="s">
        <v>248478</v>
      </c>
      <c r="CO2367" t="s">
        <v>248479</v>
      </c>
      <c r="CP2367" t="s">
        <v>248480</v>
      </c>
      <c r="CQ2367" t="s">
        <v>248481</v>
      </c>
      <c r="CR2367" t="s">
        <v>248482</v>
      </c>
      <c r="CS2367" t="s">
        <v>248483</v>
      </c>
      <c r="CT2367" t="s">
        <v>248484</v>
      </c>
      <c r="CU2367" t="s">
        <v>248485</v>
      </c>
      <c r="CV2367" t="s">
        <v>248486</v>
      </c>
      <c r="CW2367" t="s">
        <v>248487</v>
      </c>
      <c r="CX2367" t="s">
        <v>248488</v>
      </c>
      <c r="CY2367" t="s">
        <v>248489</v>
      </c>
      <c r="CZ2367" t="s">
        <v>248490</v>
      </c>
      <c r="DA2367" t="s">
        <v>248491</v>
      </c>
    </row>
    <row r="2368" spans="1:105" x14ac:dyDescent="0.25">
      <c r="A2368" t="s">
        <v>248492</v>
      </c>
      <c r="B2368" t="s">
        <v>248493</v>
      </c>
      <c r="C2368" t="s">
        <v>248494</v>
      </c>
      <c r="D2368" t="s">
        <v>248495</v>
      </c>
      <c r="E2368" t="s">
        <v>248496</v>
      </c>
      <c r="F2368" t="s">
        <v>248497</v>
      </c>
      <c r="G2368" t="s">
        <v>248498</v>
      </c>
      <c r="H2368" t="s">
        <v>248499</v>
      </c>
      <c r="I2368" t="s">
        <v>248500</v>
      </c>
      <c r="J2368" t="s">
        <v>248501</v>
      </c>
      <c r="K2368" t="s">
        <v>248502</v>
      </c>
      <c r="L2368" t="s">
        <v>248503</v>
      </c>
      <c r="M2368" t="s">
        <v>248504</v>
      </c>
      <c r="N2368" t="s">
        <v>248505</v>
      </c>
      <c r="O2368" t="s">
        <v>248506</v>
      </c>
      <c r="P2368" t="s">
        <v>248507</v>
      </c>
      <c r="Q2368" t="s">
        <v>248508</v>
      </c>
      <c r="R2368" t="s">
        <v>248509</v>
      </c>
      <c r="S2368" t="s">
        <v>248510</v>
      </c>
      <c r="T2368" t="s">
        <v>248511</v>
      </c>
      <c r="U2368" t="s">
        <v>248512</v>
      </c>
      <c r="V2368" t="s">
        <v>248513</v>
      </c>
      <c r="W2368" t="s">
        <v>248514</v>
      </c>
      <c r="X2368" t="s">
        <v>248515</v>
      </c>
      <c r="Y2368" t="s">
        <v>248516</v>
      </c>
      <c r="Z2368" t="s">
        <v>248517</v>
      </c>
      <c r="AA2368" t="s">
        <v>248518</v>
      </c>
      <c r="AB2368" t="s">
        <v>248519</v>
      </c>
      <c r="AC2368" t="s">
        <v>248520</v>
      </c>
      <c r="AD2368" t="s">
        <v>248521</v>
      </c>
      <c r="AE2368" t="s">
        <v>248522</v>
      </c>
      <c r="AF2368" t="s">
        <v>248523</v>
      </c>
      <c r="AG2368" t="s">
        <v>248524</v>
      </c>
      <c r="AH2368" t="s">
        <v>248525</v>
      </c>
      <c r="AI2368" t="s">
        <v>248526</v>
      </c>
      <c r="AJ2368" t="s">
        <v>248527</v>
      </c>
      <c r="AK2368" t="s">
        <v>248528</v>
      </c>
      <c r="AL2368" t="s">
        <v>248529</v>
      </c>
      <c r="AM2368" t="s">
        <v>248530</v>
      </c>
      <c r="AN2368" t="s">
        <v>248531</v>
      </c>
      <c r="AO2368" t="s">
        <v>248532</v>
      </c>
      <c r="AP2368" t="s">
        <v>248533</v>
      </c>
      <c r="AQ2368" t="s">
        <v>248534</v>
      </c>
      <c r="AR2368" t="s">
        <v>248535</v>
      </c>
      <c r="AS2368" t="s">
        <v>248536</v>
      </c>
      <c r="AT2368" t="s">
        <v>248537</v>
      </c>
      <c r="AU2368" t="s">
        <v>248538</v>
      </c>
      <c r="AV2368" t="s">
        <v>248539</v>
      </c>
      <c r="AW2368" t="s">
        <v>248540</v>
      </c>
      <c r="AX2368" t="s">
        <v>248541</v>
      </c>
      <c r="AY2368" t="s">
        <v>248542</v>
      </c>
      <c r="AZ2368" t="s">
        <v>248543</v>
      </c>
      <c r="BA2368" t="s">
        <v>248544</v>
      </c>
      <c r="BB2368" t="s">
        <v>248545</v>
      </c>
      <c r="BC2368" t="s">
        <v>248546</v>
      </c>
      <c r="BD2368" t="s">
        <v>248547</v>
      </c>
      <c r="BE2368" t="s">
        <v>248548</v>
      </c>
      <c r="BF2368" t="s">
        <v>248549</v>
      </c>
      <c r="BG2368" t="s">
        <v>248550</v>
      </c>
      <c r="BH2368" t="s">
        <v>248551</v>
      </c>
      <c r="BI2368" t="s">
        <v>248552</v>
      </c>
      <c r="BJ2368" t="s">
        <v>248553</v>
      </c>
      <c r="BK2368" t="s">
        <v>248554</v>
      </c>
      <c r="BL2368" t="s">
        <v>248555</v>
      </c>
      <c r="BM2368" t="s">
        <v>248556</v>
      </c>
      <c r="BN2368" t="s">
        <v>248557</v>
      </c>
      <c r="BO2368" t="s">
        <v>248558</v>
      </c>
      <c r="BP2368" t="s">
        <v>248559</v>
      </c>
      <c r="BQ2368" t="s">
        <v>248560</v>
      </c>
      <c r="BR2368" t="s">
        <v>248561</v>
      </c>
      <c r="BS2368" t="s">
        <v>248562</v>
      </c>
      <c r="BT2368" t="s">
        <v>248563</v>
      </c>
      <c r="BU2368" t="s">
        <v>248564</v>
      </c>
      <c r="BV2368" t="s">
        <v>248565</v>
      </c>
      <c r="BW2368" t="s">
        <v>248566</v>
      </c>
      <c r="BX2368" t="s">
        <v>248567</v>
      </c>
      <c r="BY2368" t="s">
        <v>248568</v>
      </c>
      <c r="BZ2368" t="s">
        <v>248569</v>
      </c>
      <c r="CA2368" t="s">
        <v>248570</v>
      </c>
      <c r="CB2368" t="s">
        <v>248571</v>
      </c>
      <c r="CC2368" t="s">
        <v>248572</v>
      </c>
      <c r="CD2368" t="s">
        <v>248573</v>
      </c>
      <c r="CE2368" t="s">
        <v>248574</v>
      </c>
      <c r="CF2368" t="s">
        <v>248575</v>
      </c>
      <c r="CG2368" t="s">
        <v>248576</v>
      </c>
      <c r="CH2368" t="s">
        <v>248577</v>
      </c>
      <c r="CI2368" t="s">
        <v>248578</v>
      </c>
      <c r="CJ2368" t="s">
        <v>248579</v>
      </c>
      <c r="CK2368" t="s">
        <v>248580</v>
      </c>
      <c r="CL2368" t="s">
        <v>248581</v>
      </c>
      <c r="CM2368" t="s">
        <v>248582</v>
      </c>
      <c r="CN2368" t="s">
        <v>248583</v>
      </c>
      <c r="CO2368" t="s">
        <v>248584</v>
      </c>
      <c r="CP2368" t="s">
        <v>248585</v>
      </c>
      <c r="CQ2368" t="s">
        <v>248586</v>
      </c>
      <c r="CR2368" t="s">
        <v>248587</v>
      </c>
      <c r="CS2368" t="s">
        <v>248588</v>
      </c>
      <c r="CT2368" t="s">
        <v>248589</v>
      </c>
      <c r="CU2368" t="s">
        <v>248590</v>
      </c>
      <c r="CV2368" t="s">
        <v>248591</v>
      </c>
      <c r="CW2368" t="s">
        <v>248592</v>
      </c>
      <c r="CX2368" t="s">
        <v>248593</v>
      </c>
      <c r="CY2368" t="s">
        <v>248594</v>
      </c>
      <c r="CZ2368" t="s">
        <v>248595</v>
      </c>
      <c r="DA2368" t="s">
        <v>248596</v>
      </c>
    </row>
    <row r="2369" spans="1:105" x14ac:dyDescent="0.25">
      <c r="A2369" t="s">
        <v>248597</v>
      </c>
      <c r="B2369" t="s">
        <v>248598</v>
      </c>
      <c r="C2369" t="s">
        <v>248599</v>
      </c>
      <c r="D2369" t="s">
        <v>248600</v>
      </c>
      <c r="E2369" t="s">
        <v>248601</v>
      </c>
      <c r="F2369" t="s">
        <v>248602</v>
      </c>
      <c r="G2369" t="s">
        <v>248603</v>
      </c>
      <c r="H2369" t="s">
        <v>248604</v>
      </c>
      <c r="I2369" t="s">
        <v>248605</v>
      </c>
      <c r="J2369" t="s">
        <v>248606</v>
      </c>
      <c r="K2369" t="s">
        <v>248607</v>
      </c>
      <c r="L2369" t="s">
        <v>248608</v>
      </c>
      <c r="M2369" t="s">
        <v>248609</v>
      </c>
      <c r="N2369" t="s">
        <v>248610</v>
      </c>
      <c r="O2369" t="s">
        <v>248611</v>
      </c>
      <c r="P2369" t="s">
        <v>248612</v>
      </c>
      <c r="Q2369" t="s">
        <v>248613</v>
      </c>
      <c r="R2369" t="s">
        <v>248614</v>
      </c>
      <c r="S2369" t="s">
        <v>248615</v>
      </c>
      <c r="T2369" t="s">
        <v>248616</v>
      </c>
      <c r="U2369" t="s">
        <v>248617</v>
      </c>
      <c r="V2369" t="s">
        <v>248618</v>
      </c>
      <c r="W2369" t="s">
        <v>248619</v>
      </c>
      <c r="X2369" t="s">
        <v>248620</v>
      </c>
      <c r="Y2369" t="s">
        <v>248621</v>
      </c>
      <c r="Z2369" t="s">
        <v>248622</v>
      </c>
      <c r="AA2369" t="s">
        <v>248623</v>
      </c>
      <c r="AB2369" t="s">
        <v>248624</v>
      </c>
      <c r="AC2369" t="s">
        <v>248625</v>
      </c>
      <c r="AD2369" t="s">
        <v>248626</v>
      </c>
      <c r="AE2369" t="s">
        <v>248627</v>
      </c>
      <c r="AF2369" t="s">
        <v>248628</v>
      </c>
      <c r="AG2369" t="s">
        <v>248629</v>
      </c>
      <c r="AH2369" t="s">
        <v>248630</v>
      </c>
      <c r="AI2369" t="s">
        <v>248631</v>
      </c>
      <c r="AJ2369" t="s">
        <v>248632</v>
      </c>
      <c r="AK2369" t="s">
        <v>248633</v>
      </c>
      <c r="AL2369" t="s">
        <v>248634</v>
      </c>
      <c r="AM2369" t="s">
        <v>248635</v>
      </c>
      <c r="AN2369" t="s">
        <v>248636</v>
      </c>
      <c r="AO2369" t="s">
        <v>248637</v>
      </c>
      <c r="AP2369" t="s">
        <v>248638</v>
      </c>
      <c r="AQ2369" t="s">
        <v>248639</v>
      </c>
      <c r="AR2369" t="s">
        <v>248640</v>
      </c>
      <c r="AS2369" t="s">
        <v>248641</v>
      </c>
      <c r="AT2369" t="s">
        <v>248642</v>
      </c>
      <c r="AU2369" t="s">
        <v>248643</v>
      </c>
      <c r="AV2369" t="s">
        <v>248644</v>
      </c>
      <c r="AW2369" t="s">
        <v>248645</v>
      </c>
      <c r="AX2369" t="s">
        <v>248646</v>
      </c>
      <c r="AY2369" t="s">
        <v>248647</v>
      </c>
      <c r="AZ2369" t="s">
        <v>248648</v>
      </c>
      <c r="BA2369" t="s">
        <v>248649</v>
      </c>
      <c r="BB2369" t="s">
        <v>248650</v>
      </c>
      <c r="BC2369" t="s">
        <v>248651</v>
      </c>
      <c r="BD2369" t="s">
        <v>248652</v>
      </c>
      <c r="BE2369" t="s">
        <v>248653</v>
      </c>
      <c r="BF2369" t="s">
        <v>248654</v>
      </c>
      <c r="BG2369" t="s">
        <v>248655</v>
      </c>
      <c r="BH2369" t="s">
        <v>248656</v>
      </c>
      <c r="BI2369" t="s">
        <v>248657</v>
      </c>
      <c r="BJ2369" t="s">
        <v>248658</v>
      </c>
      <c r="BK2369" t="s">
        <v>248659</v>
      </c>
      <c r="BL2369" t="s">
        <v>248660</v>
      </c>
      <c r="BM2369" t="s">
        <v>248661</v>
      </c>
      <c r="BN2369" t="s">
        <v>248662</v>
      </c>
      <c r="BO2369" t="s">
        <v>248663</v>
      </c>
      <c r="BP2369" t="s">
        <v>248664</v>
      </c>
      <c r="BQ2369" t="s">
        <v>248665</v>
      </c>
      <c r="BR2369" t="s">
        <v>248666</v>
      </c>
      <c r="BS2369" t="s">
        <v>248667</v>
      </c>
      <c r="BT2369" t="s">
        <v>248668</v>
      </c>
      <c r="BU2369" t="s">
        <v>248669</v>
      </c>
      <c r="BV2369" t="s">
        <v>248670</v>
      </c>
      <c r="BW2369" t="s">
        <v>248671</v>
      </c>
      <c r="BX2369" t="s">
        <v>248672</v>
      </c>
      <c r="BY2369" t="s">
        <v>248673</v>
      </c>
      <c r="BZ2369" t="s">
        <v>248674</v>
      </c>
      <c r="CA2369" t="s">
        <v>248675</v>
      </c>
      <c r="CB2369" t="s">
        <v>248676</v>
      </c>
      <c r="CC2369" t="s">
        <v>248677</v>
      </c>
      <c r="CD2369" t="s">
        <v>248678</v>
      </c>
      <c r="CE2369" t="s">
        <v>248679</v>
      </c>
      <c r="CF2369" t="s">
        <v>248680</v>
      </c>
      <c r="CG2369" t="s">
        <v>248681</v>
      </c>
      <c r="CH2369" t="s">
        <v>248682</v>
      </c>
      <c r="CI2369" t="s">
        <v>248683</v>
      </c>
      <c r="CJ2369" t="s">
        <v>248684</v>
      </c>
      <c r="CK2369" t="s">
        <v>248685</v>
      </c>
      <c r="CL2369" t="s">
        <v>248686</v>
      </c>
      <c r="CM2369" t="s">
        <v>248687</v>
      </c>
      <c r="CN2369" t="s">
        <v>248688</v>
      </c>
      <c r="CO2369" t="s">
        <v>248689</v>
      </c>
      <c r="CP2369" t="s">
        <v>248690</v>
      </c>
      <c r="CQ2369" t="s">
        <v>248691</v>
      </c>
      <c r="CR2369" t="s">
        <v>248692</v>
      </c>
      <c r="CS2369" t="s">
        <v>248693</v>
      </c>
      <c r="CT2369" t="s">
        <v>248694</v>
      </c>
      <c r="CU2369" t="s">
        <v>248695</v>
      </c>
      <c r="CV2369" t="s">
        <v>248696</v>
      </c>
      <c r="CW2369" t="s">
        <v>248697</v>
      </c>
      <c r="CX2369" t="s">
        <v>248698</v>
      </c>
      <c r="CY2369" t="s">
        <v>248699</v>
      </c>
      <c r="CZ2369" t="s">
        <v>248700</v>
      </c>
      <c r="DA2369" t="s">
        <v>248701</v>
      </c>
    </row>
    <row r="2370" spans="1:105" x14ac:dyDescent="0.25">
      <c r="A2370" t="s">
        <v>248702</v>
      </c>
      <c r="B2370" t="s">
        <v>248703</v>
      </c>
      <c r="C2370" t="s">
        <v>248704</v>
      </c>
      <c r="D2370" t="s">
        <v>248705</v>
      </c>
      <c r="E2370" t="s">
        <v>248706</v>
      </c>
      <c r="F2370" t="s">
        <v>248707</v>
      </c>
      <c r="G2370" t="s">
        <v>248708</v>
      </c>
      <c r="H2370" t="s">
        <v>248709</v>
      </c>
      <c r="I2370" t="s">
        <v>248710</v>
      </c>
      <c r="J2370" t="s">
        <v>248711</v>
      </c>
      <c r="K2370" t="s">
        <v>248712</v>
      </c>
      <c r="L2370" t="s">
        <v>248713</v>
      </c>
      <c r="M2370" t="s">
        <v>248714</v>
      </c>
      <c r="N2370" t="s">
        <v>248715</v>
      </c>
      <c r="O2370" t="s">
        <v>248716</v>
      </c>
      <c r="P2370" t="s">
        <v>248717</v>
      </c>
      <c r="Q2370" t="s">
        <v>248718</v>
      </c>
      <c r="R2370" t="s">
        <v>248719</v>
      </c>
      <c r="S2370" t="s">
        <v>248720</v>
      </c>
      <c r="T2370" t="s">
        <v>248721</v>
      </c>
      <c r="U2370" t="s">
        <v>248722</v>
      </c>
      <c r="V2370" t="s">
        <v>248723</v>
      </c>
      <c r="W2370" t="s">
        <v>248724</v>
      </c>
      <c r="X2370" t="s">
        <v>248725</v>
      </c>
      <c r="Y2370" t="s">
        <v>248726</v>
      </c>
      <c r="Z2370" t="s">
        <v>248727</v>
      </c>
      <c r="AA2370" t="s">
        <v>248728</v>
      </c>
      <c r="AB2370" t="s">
        <v>248729</v>
      </c>
      <c r="AC2370" t="s">
        <v>248730</v>
      </c>
      <c r="AD2370" t="s">
        <v>248731</v>
      </c>
      <c r="AE2370" t="s">
        <v>248732</v>
      </c>
      <c r="AF2370" t="s">
        <v>248733</v>
      </c>
      <c r="AG2370" t="s">
        <v>248734</v>
      </c>
      <c r="AH2370" t="s">
        <v>248735</v>
      </c>
      <c r="AI2370" t="s">
        <v>248736</v>
      </c>
      <c r="AJ2370" t="s">
        <v>248737</v>
      </c>
      <c r="AK2370" t="s">
        <v>248738</v>
      </c>
      <c r="AL2370" t="s">
        <v>248739</v>
      </c>
      <c r="AM2370" t="s">
        <v>248740</v>
      </c>
      <c r="AN2370" t="s">
        <v>248741</v>
      </c>
      <c r="AO2370" t="s">
        <v>248742</v>
      </c>
      <c r="AP2370" t="s">
        <v>248743</v>
      </c>
      <c r="AQ2370" t="s">
        <v>248744</v>
      </c>
      <c r="AR2370" t="s">
        <v>248745</v>
      </c>
      <c r="AS2370" t="s">
        <v>248746</v>
      </c>
      <c r="AT2370" t="s">
        <v>248747</v>
      </c>
      <c r="AU2370" t="s">
        <v>248748</v>
      </c>
      <c r="AV2370" t="s">
        <v>248749</v>
      </c>
      <c r="AW2370" t="s">
        <v>248750</v>
      </c>
      <c r="AX2370" t="s">
        <v>248751</v>
      </c>
      <c r="AY2370" t="s">
        <v>248752</v>
      </c>
      <c r="AZ2370" t="s">
        <v>248753</v>
      </c>
      <c r="BA2370" t="s">
        <v>248754</v>
      </c>
      <c r="BB2370" t="s">
        <v>248755</v>
      </c>
      <c r="BC2370" t="s">
        <v>248756</v>
      </c>
      <c r="BD2370" t="s">
        <v>248757</v>
      </c>
      <c r="BE2370" t="s">
        <v>248758</v>
      </c>
      <c r="BF2370" t="s">
        <v>248759</v>
      </c>
      <c r="BG2370" t="s">
        <v>248760</v>
      </c>
      <c r="BH2370" t="s">
        <v>248761</v>
      </c>
      <c r="BI2370" t="s">
        <v>248762</v>
      </c>
      <c r="BJ2370" t="s">
        <v>248763</v>
      </c>
      <c r="BK2370" t="s">
        <v>248764</v>
      </c>
      <c r="BL2370" t="s">
        <v>248765</v>
      </c>
      <c r="BM2370" t="s">
        <v>248766</v>
      </c>
      <c r="BN2370" t="s">
        <v>248767</v>
      </c>
      <c r="BO2370" t="s">
        <v>248768</v>
      </c>
      <c r="BP2370" t="s">
        <v>248769</v>
      </c>
      <c r="BQ2370" t="s">
        <v>248770</v>
      </c>
      <c r="BR2370" t="s">
        <v>248771</v>
      </c>
      <c r="BS2370" t="s">
        <v>248772</v>
      </c>
      <c r="BT2370" t="s">
        <v>248773</v>
      </c>
      <c r="BU2370" t="s">
        <v>248774</v>
      </c>
      <c r="BV2370" t="s">
        <v>248775</v>
      </c>
      <c r="BW2370" t="s">
        <v>248776</v>
      </c>
      <c r="BX2370" t="s">
        <v>248777</v>
      </c>
      <c r="BY2370" t="s">
        <v>248778</v>
      </c>
      <c r="BZ2370" t="s">
        <v>248779</v>
      </c>
      <c r="CA2370" t="s">
        <v>248780</v>
      </c>
      <c r="CB2370" t="s">
        <v>248781</v>
      </c>
      <c r="CC2370" t="s">
        <v>248782</v>
      </c>
      <c r="CD2370" t="s">
        <v>248783</v>
      </c>
      <c r="CE2370" t="s">
        <v>248784</v>
      </c>
      <c r="CF2370" t="s">
        <v>248785</v>
      </c>
      <c r="CG2370" t="s">
        <v>248786</v>
      </c>
      <c r="CH2370" t="s">
        <v>248787</v>
      </c>
      <c r="CI2370" t="s">
        <v>248788</v>
      </c>
      <c r="CJ2370" t="s">
        <v>248789</v>
      </c>
      <c r="CK2370" t="s">
        <v>248790</v>
      </c>
      <c r="CL2370" t="s">
        <v>248791</v>
      </c>
      <c r="CM2370" t="s">
        <v>248792</v>
      </c>
      <c r="CN2370" t="s">
        <v>248793</v>
      </c>
      <c r="CO2370" t="s">
        <v>248794</v>
      </c>
      <c r="CP2370" t="s">
        <v>248795</v>
      </c>
      <c r="CQ2370" t="s">
        <v>248796</v>
      </c>
      <c r="CR2370" t="s">
        <v>248797</v>
      </c>
      <c r="CS2370" t="s">
        <v>248798</v>
      </c>
      <c r="CT2370" t="s">
        <v>248799</v>
      </c>
      <c r="CU2370" t="s">
        <v>248800</v>
      </c>
      <c r="CV2370" t="s">
        <v>248801</v>
      </c>
      <c r="CW2370" t="s">
        <v>248802</v>
      </c>
      <c r="CX2370" t="s">
        <v>248803</v>
      </c>
      <c r="CY2370" t="s">
        <v>248804</v>
      </c>
      <c r="CZ2370" t="s">
        <v>248805</v>
      </c>
      <c r="DA2370" t="s">
        <v>248806</v>
      </c>
    </row>
    <row r="2371" spans="1:105" x14ac:dyDescent="0.25">
      <c r="A2371" t="s">
        <v>248807</v>
      </c>
      <c r="B2371" t="s">
        <v>248808</v>
      </c>
      <c r="C2371" t="s">
        <v>248809</v>
      </c>
      <c r="D2371" t="s">
        <v>248810</v>
      </c>
      <c r="E2371" t="s">
        <v>248811</v>
      </c>
      <c r="F2371" t="s">
        <v>248812</v>
      </c>
      <c r="G2371" t="s">
        <v>248813</v>
      </c>
      <c r="H2371" t="s">
        <v>248814</v>
      </c>
      <c r="I2371" t="s">
        <v>248815</v>
      </c>
      <c r="J2371" t="s">
        <v>248816</v>
      </c>
      <c r="K2371" t="s">
        <v>248817</v>
      </c>
      <c r="L2371" t="s">
        <v>248818</v>
      </c>
      <c r="M2371" t="s">
        <v>248819</v>
      </c>
      <c r="N2371" t="s">
        <v>248820</v>
      </c>
      <c r="O2371" t="s">
        <v>248821</v>
      </c>
      <c r="P2371" t="s">
        <v>248822</v>
      </c>
      <c r="Q2371" t="s">
        <v>248823</v>
      </c>
      <c r="R2371" t="s">
        <v>248824</v>
      </c>
      <c r="S2371" t="s">
        <v>248825</v>
      </c>
      <c r="T2371" t="s">
        <v>248826</v>
      </c>
      <c r="U2371" t="s">
        <v>248827</v>
      </c>
      <c r="V2371" t="s">
        <v>248828</v>
      </c>
      <c r="W2371" t="s">
        <v>248829</v>
      </c>
      <c r="X2371" t="s">
        <v>248830</v>
      </c>
      <c r="Y2371" t="s">
        <v>248831</v>
      </c>
      <c r="Z2371" t="s">
        <v>248832</v>
      </c>
      <c r="AA2371" t="s">
        <v>248833</v>
      </c>
      <c r="AB2371" t="s">
        <v>248834</v>
      </c>
      <c r="AC2371" t="s">
        <v>248835</v>
      </c>
      <c r="AD2371" t="s">
        <v>248836</v>
      </c>
      <c r="AE2371" t="s">
        <v>248837</v>
      </c>
      <c r="AF2371" t="s">
        <v>248838</v>
      </c>
      <c r="AG2371" t="s">
        <v>248839</v>
      </c>
      <c r="AH2371" t="s">
        <v>248840</v>
      </c>
      <c r="AI2371" t="s">
        <v>248841</v>
      </c>
      <c r="AJ2371" t="s">
        <v>248842</v>
      </c>
      <c r="AK2371" t="s">
        <v>248843</v>
      </c>
      <c r="AL2371" t="s">
        <v>248844</v>
      </c>
      <c r="AM2371" t="s">
        <v>248845</v>
      </c>
      <c r="AN2371" t="s">
        <v>248846</v>
      </c>
      <c r="AO2371" t="s">
        <v>248847</v>
      </c>
      <c r="AP2371" t="s">
        <v>248848</v>
      </c>
      <c r="AQ2371" t="s">
        <v>248849</v>
      </c>
      <c r="AR2371" t="s">
        <v>248850</v>
      </c>
      <c r="AS2371" t="s">
        <v>248851</v>
      </c>
      <c r="AT2371" t="s">
        <v>248852</v>
      </c>
      <c r="AU2371" t="s">
        <v>248853</v>
      </c>
      <c r="AV2371" t="s">
        <v>248854</v>
      </c>
      <c r="AW2371" t="s">
        <v>248855</v>
      </c>
      <c r="AX2371" t="s">
        <v>248856</v>
      </c>
      <c r="AY2371" t="s">
        <v>248857</v>
      </c>
      <c r="AZ2371" t="s">
        <v>248858</v>
      </c>
      <c r="BA2371" t="s">
        <v>248859</v>
      </c>
      <c r="BB2371" t="s">
        <v>248860</v>
      </c>
      <c r="BC2371" t="s">
        <v>248861</v>
      </c>
      <c r="BD2371" t="s">
        <v>248862</v>
      </c>
      <c r="BE2371" t="s">
        <v>248863</v>
      </c>
      <c r="BF2371" t="s">
        <v>248864</v>
      </c>
      <c r="BG2371" t="s">
        <v>248865</v>
      </c>
      <c r="BH2371" t="s">
        <v>248866</v>
      </c>
      <c r="BI2371" t="s">
        <v>248867</v>
      </c>
      <c r="BJ2371" t="s">
        <v>248868</v>
      </c>
      <c r="BK2371" t="s">
        <v>248869</v>
      </c>
      <c r="BL2371" t="s">
        <v>248870</v>
      </c>
      <c r="BM2371" t="s">
        <v>248871</v>
      </c>
      <c r="BN2371" t="s">
        <v>248872</v>
      </c>
      <c r="BO2371" t="s">
        <v>248873</v>
      </c>
      <c r="BP2371" t="s">
        <v>248874</v>
      </c>
      <c r="BQ2371" t="s">
        <v>248875</v>
      </c>
      <c r="BR2371" t="s">
        <v>248876</v>
      </c>
      <c r="BS2371" t="s">
        <v>248877</v>
      </c>
      <c r="BT2371" t="s">
        <v>248878</v>
      </c>
      <c r="BU2371" t="s">
        <v>248879</v>
      </c>
      <c r="BV2371" t="s">
        <v>248880</v>
      </c>
      <c r="BW2371" t="s">
        <v>248881</v>
      </c>
      <c r="BX2371" t="s">
        <v>248882</v>
      </c>
      <c r="BY2371" t="s">
        <v>248883</v>
      </c>
      <c r="BZ2371" t="s">
        <v>248884</v>
      </c>
      <c r="CA2371" t="s">
        <v>248885</v>
      </c>
      <c r="CB2371" t="s">
        <v>248886</v>
      </c>
      <c r="CC2371" t="s">
        <v>248887</v>
      </c>
      <c r="CD2371" t="s">
        <v>248888</v>
      </c>
      <c r="CE2371" t="s">
        <v>248889</v>
      </c>
      <c r="CF2371" t="s">
        <v>248890</v>
      </c>
      <c r="CG2371" t="s">
        <v>248891</v>
      </c>
      <c r="CH2371" t="s">
        <v>248892</v>
      </c>
      <c r="CI2371" t="s">
        <v>248893</v>
      </c>
      <c r="CJ2371" t="s">
        <v>248894</v>
      </c>
      <c r="CK2371" t="s">
        <v>248895</v>
      </c>
      <c r="CL2371" t="s">
        <v>248896</v>
      </c>
      <c r="CM2371" t="s">
        <v>248897</v>
      </c>
      <c r="CN2371" t="s">
        <v>248898</v>
      </c>
      <c r="CO2371" t="s">
        <v>248899</v>
      </c>
      <c r="CP2371" t="s">
        <v>248900</v>
      </c>
      <c r="CQ2371" t="s">
        <v>248901</v>
      </c>
      <c r="CR2371" t="s">
        <v>248902</v>
      </c>
      <c r="CS2371" t="s">
        <v>248903</v>
      </c>
      <c r="CT2371" t="s">
        <v>248904</v>
      </c>
      <c r="CU2371" t="s">
        <v>248905</v>
      </c>
      <c r="CV2371" t="s">
        <v>248906</v>
      </c>
      <c r="CW2371" t="s">
        <v>248907</v>
      </c>
      <c r="CX2371" t="s">
        <v>248908</v>
      </c>
      <c r="CY2371" t="s">
        <v>248909</v>
      </c>
      <c r="CZ2371" t="s">
        <v>248910</v>
      </c>
      <c r="DA2371" t="s">
        <v>248911</v>
      </c>
    </row>
    <row r="2372" spans="1:105" x14ac:dyDescent="0.25">
      <c r="A2372" t="s">
        <v>248912</v>
      </c>
      <c r="B2372" t="s">
        <v>248913</v>
      </c>
      <c r="C2372" t="s">
        <v>248914</v>
      </c>
      <c r="D2372" t="s">
        <v>248915</v>
      </c>
      <c r="E2372" t="s">
        <v>248916</v>
      </c>
      <c r="F2372" t="s">
        <v>248917</v>
      </c>
      <c r="G2372" t="s">
        <v>248918</v>
      </c>
      <c r="H2372" t="s">
        <v>248919</v>
      </c>
      <c r="I2372" t="s">
        <v>248920</v>
      </c>
      <c r="J2372" t="s">
        <v>248921</v>
      </c>
      <c r="K2372" t="s">
        <v>248922</v>
      </c>
      <c r="L2372" t="s">
        <v>248923</v>
      </c>
      <c r="M2372" t="s">
        <v>248924</v>
      </c>
      <c r="N2372" t="s">
        <v>248925</v>
      </c>
      <c r="O2372" t="s">
        <v>248926</v>
      </c>
      <c r="P2372" t="s">
        <v>248927</v>
      </c>
      <c r="Q2372" t="s">
        <v>248928</v>
      </c>
      <c r="R2372" t="s">
        <v>248929</v>
      </c>
      <c r="S2372" t="s">
        <v>248930</v>
      </c>
      <c r="T2372" t="s">
        <v>248931</v>
      </c>
      <c r="U2372" t="s">
        <v>248932</v>
      </c>
      <c r="V2372" t="s">
        <v>248933</v>
      </c>
      <c r="W2372" t="s">
        <v>248934</v>
      </c>
      <c r="X2372" t="s">
        <v>248935</v>
      </c>
      <c r="Y2372" t="s">
        <v>248936</v>
      </c>
      <c r="Z2372" t="s">
        <v>248937</v>
      </c>
      <c r="AA2372" t="s">
        <v>248938</v>
      </c>
      <c r="AB2372" t="s">
        <v>248939</v>
      </c>
      <c r="AC2372" t="s">
        <v>248940</v>
      </c>
      <c r="AD2372" t="s">
        <v>248941</v>
      </c>
      <c r="AE2372" t="s">
        <v>248942</v>
      </c>
      <c r="AF2372" t="s">
        <v>248943</v>
      </c>
      <c r="AG2372" t="s">
        <v>248944</v>
      </c>
      <c r="AH2372" t="s">
        <v>248945</v>
      </c>
      <c r="AI2372" t="s">
        <v>248946</v>
      </c>
      <c r="AJ2372" t="s">
        <v>248947</v>
      </c>
      <c r="AK2372" t="s">
        <v>248948</v>
      </c>
      <c r="AL2372" t="s">
        <v>248949</v>
      </c>
      <c r="AM2372" t="s">
        <v>248950</v>
      </c>
      <c r="AN2372" t="s">
        <v>248951</v>
      </c>
      <c r="AO2372" t="s">
        <v>248952</v>
      </c>
      <c r="AP2372" t="s">
        <v>248953</v>
      </c>
      <c r="AQ2372" t="s">
        <v>248954</v>
      </c>
      <c r="AR2372" t="s">
        <v>248955</v>
      </c>
      <c r="AS2372" t="s">
        <v>248956</v>
      </c>
      <c r="AT2372" t="s">
        <v>248957</v>
      </c>
      <c r="AU2372" t="s">
        <v>248958</v>
      </c>
      <c r="AV2372" t="s">
        <v>248959</v>
      </c>
      <c r="AW2372" t="s">
        <v>248960</v>
      </c>
      <c r="AX2372" t="s">
        <v>248961</v>
      </c>
      <c r="AY2372" t="s">
        <v>248962</v>
      </c>
      <c r="AZ2372" t="s">
        <v>248963</v>
      </c>
      <c r="BA2372" t="s">
        <v>248964</v>
      </c>
      <c r="BB2372" t="s">
        <v>248965</v>
      </c>
      <c r="BC2372" t="s">
        <v>248966</v>
      </c>
      <c r="BD2372" t="s">
        <v>248967</v>
      </c>
      <c r="BE2372" t="s">
        <v>248968</v>
      </c>
      <c r="BF2372" t="s">
        <v>248969</v>
      </c>
      <c r="BG2372" t="s">
        <v>248970</v>
      </c>
      <c r="BH2372" t="s">
        <v>248971</v>
      </c>
      <c r="BI2372" t="s">
        <v>248972</v>
      </c>
      <c r="BJ2372" t="s">
        <v>248973</v>
      </c>
      <c r="BK2372" t="s">
        <v>248974</v>
      </c>
      <c r="BL2372" t="s">
        <v>248975</v>
      </c>
      <c r="BM2372" t="s">
        <v>248976</v>
      </c>
      <c r="BN2372" t="s">
        <v>248977</v>
      </c>
      <c r="BO2372" t="s">
        <v>248978</v>
      </c>
      <c r="BP2372" t="s">
        <v>248979</v>
      </c>
      <c r="BQ2372" t="s">
        <v>248980</v>
      </c>
      <c r="BR2372" t="s">
        <v>248981</v>
      </c>
      <c r="BS2372" t="s">
        <v>248982</v>
      </c>
      <c r="BT2372" t="s">
        <v>248983</v>
      </c>
      <c r="BU2372" t="s">
        <v>248984</v>
      </c>
      <c r="BV2372" t="s">
        <v>248985</v>
      </c>
      <c r="BW2372" t="s">
        <v>248986</v>
      </c>
      <c r="BX2372" t="s">
        <v>248987</v>
      </c>
      <c r="BY2372" t="s">
        <v>248988</v>
      </c>
      <c r="BZ2372" t="s">
        <v>248989</v>
      </c>
      <c r="CA2372" t="s">
        <v>248990</v>
      </c>
      <c r="CB2372" t="s">
        <v>248991</v>
      </c>
      <c r="CC2372" t="s">
        <v>248992</v>
      </c>
      <c r="CD2372" t="s">
        <v>248993</v>
      </c>
      <c r="CE2372" t="s">
        <v>248994</v>
      </c>
      <c r="CF2372" t="s">
        <v>248995</v>
      </c>
      <c r="CG2372" t="s">
        <v>248996</v>
      </c>
      <c r="CH2372" t="s">
        <v>248997</v>
      </c>
      <c r="CI2372" t="s">
        <v>248998</v>
      </c>
      <c r="CJ2372" t="s">
        <v>248999</v>
      </c>
      <c r="CK2372" t="s">
        <v>249000</v>
      </c>
      <c r="CL2372" t="s">
        <v>249001</v>
      </c>
      <c r="CM2372" t="s">
        <v>249002</v>
      </c>
      <c r="CN2372" t="s">
        <v>249003</v>
      </c>
      <c r="CO2372" t="s">
        <v>249004</v>
      </c>
      <c r="CP2372" t="s">
        <v>249005</v>
      </c>
      <c r="CQ2372" t="s">
        <v>249006</v>
      </c>
      <c r="CR2372" t="s">
        <v>249007</v>
      </c>
      <c r="CS2372" t="s">
        <v>249008</v>
      </c>
      <c r="CT2372" t="s">
        <v>249009</v>
      </c>
      <c r="CU2372" t="s">
        <v>249010</v>
      </c>
      <c r="CV2372" t="s">
        <v>249011</v>
      </c>
      <c r="CW2372" t="s">
        <v>249012</v>
      </c>
      <c r="CX2372" t="s">
        <v>249013</v>
      </c>
      <c r="CY2372" t="s">
        <v>249014</v>
      </c>
      <c r="CZ2372" t="s">
        <v>249015</v>
      </c>
      <c r="DA2372" t="s">
        <v>249016</v>
      </c>
    </row>
    <row r="2373" spans="1:105" x14ac:dyDescent="0.25">
      <c r="A2373" t="s">
        <v>249017</v>
      </c>
      <c r="B2373" t="s">
        <v>249018</v>
      </c>
      <c r="C2373" t="s">
        <v>249019</v>
      </c>
      <c r="D2373" t="s">
        <v>249020</v>
      </c>
      <c r="E2373" t="s">
        <v>249021</v>
      </c>
      <c r="F2373" t="s">
        <v>249022</v>
      </c>
      <c r="G2373" t="s">
        <v>249023</v>
      </c>
      <c r="H2373" t="s">
        <v>249024</v>
      </c>
      <c r="I2373" t="s">
        <v>249025</v>
      </c>
      <c r="J2373" t="s">
        <v>249026</v>
      </c>
      <c r="K2373" t="s">
        <v>249027</v>
      </c>
      <c r="L2373" t="s">
        <v>249028</v>
      </c>
      <c r="M2373" t="s">
        <v>249029</v>
      </c>
      <c r="N2373" t="s">
        <v>249030</v>
      </c>
      <c r="O2373" t="s">
        <v>249031</v>
      </c>
      <c r="P2373" t="s">
        <v>249032</v>
      </c>
      <c r="Q2373" t="s">
        <v>249033</v>
      </c>
      <c r="R2373" t="s">
        <v>249034</v>
      </c>
      <c r="S2373" t="s">
        <v>249035</v>
      </c>
      <c r="T2373" t="s">
        <v>249036</v>
      </c>
      <c r="U2373" t="s">
        <v>249037</v>
      </c>
      <c r="V2373" t="s">
        <v>249038</v>
      </c>
      <c r="W2373" t="s">
        <v>249039</v>
      </c>
      <c r="X2373" t="s">
        <v>249040</v>
      </c>
      <c r="Y2373" t="s">
        <v>249041</v>
      </c>
      <c r="Z2373" t="s">
        <v>249042</v>
      </c>
      <c r="AA2373" t="s">
        <v>249043</v>
      </c>
      <c r="AB2373" t="s">
        <v>249044</v>
      </c>
      <c r="AC2373" t="s">
        <v>249045</v>
      </c>
      <c r="AD2373" t="s">
        <v>249046</v>
      </c>
      <c r="AE2373" t="s">
        <v>249047</v>
      </c>
      <c r="AF2373" t="s">
        <v>249048</v>
      </c>
      <c r="AG2373" t="s">
        <v>249049</v>
      </c>
      <c r="AH2373" t="s">
        <v>249050</v>
      </c>
      <c r="AI2373" t="s">
        <v>249051</v>
      </c>
      <c r="AJ2373" t="s">
        <v>249052</v>
      </c>
      <c r="AK2373" t="s">
        <v>249053</v>
      </c>
      <c r="AL2373" t="s">
        <v>249054</v>
      </c>
      <c r="AM2373" t="s">
        <v>249055</v>
      </c>
      <c r="AN2373" t="s">
        <v>249056</v>
      </c>
      <c r="AO2373" t="s">
        <v>249057</v>
      </c>
      <c r="AP2373" t="s">
        <v>249058</v>
      </c>
      <c r="AQ2373" t="s">
        <v>249059</v>
      </c>
      <c r="AR2373" t="s">
        <v>249060</v>
      </c>
      <c r="AS2373" t="s">
        <v>249061</v>
      </c>
      <c r="AT2373" t="s">
        <v>249062</v>
      </c>
      <c r="AU2373" t="s">
        <v>249063</v>
      </c>
      <c r="AV2373" t="s">
        <v>249064</v>
      </c>
      <c r="AW2373" t="s">
        <v>249065</v>
      </c>
      <c r="AX2373" t="s">
        <v>249066</v>
      </c>
      <c r="AY2373" t="s">
        <v>249067</v>
      </c>
      <c r="AZ2373" t="s">
        <v>249068</v>
      </c>
      <c r="BA2373" t="s">
        <v>249069</v>
      </c>
      <c r="BB2373" t="s">
        <v>249070</v>
      </c>
      <c r="BC2373" t="s">
        <v>249071</v>
      </c>
      <c r="BD2373" t="s">
        <v>249072</v>
      </c>
      <c r="BE2373" t="s">
        <v>249073</v>
      </c>
      <c r="BF2373" t="s">
        <v>249074</v>
      </c>
      <c r="BG2373" t="s">
        <v>249075</v>
      </c>
      <c r="BH2373" t="s">
        <v>249076</v>
      </c>
      <c r="BI2373" t="s">
        <v>249077</v>
      </c>
      <c r="BJ2373" t="s">
        <v>249078</v>
      </c>
      <c r="BK2373" t="s">
        <v>249079</v>
      </c>
      <c r="BL2373" t="s">
        <v>249080</v>
      </c>
      <c r="BM2373" t="s">
        <v>249081</v>
      </c>
      <c r="BN2373" t="s">
        <v>249082</v>
      </c>
      <c r="BO2373" t="s">
        <v>249083</v>
      </c>
      <c r="BP2373" t="s">
        <v>249084</v>
      </c>
      <c r="BQ2373" t="s">
        <v>249085</v>
      </c>
      <c r="BR2373" t="s">
        <v>249086</v>
      </c>
      <c r="BS2373" t="s">
        <v>249087</v>
      </c>
      <c r="BT2373" t="s">
        <v>249088</v>
      </c>
      <c r="BU2373" t="s">
        <v>249089</v>
      </c>
      <c r="BV2373" t="s">
        <v>249090</v>
      </c>
      <c r="BW2373" t="s">
        <v>249091</v>
      </c>
      <c r="BX2373" t="s">
        <v>249092</v>
      </c>
      <c r="BY2373" t="s">
        <v>249093</v>
      </c>
      <c r="BZ2373" t="s">
        <v>249094</v>
      </c>
      <c r="CA2373" t="s">
        <v>249095</v>
      </c>
      <c r="CB2373" t="s">
        <v>249096</v>
      </c>
      <c r="CC2373" t="s">
        <v>249097</v>
      </c>
      <c r="CD2373" t="s">
        <v>249098</v>
      </c>
      <c r="CE2373" t="s">
        <v>249099</v>
      </c>
      <c r="CF2373" t="s">
        <v>249100</v>
      </c>
      <c r="CG2373" t="s">
        <v>249101</v>
      </c>
      <c r="CH2373" t="s">
        <v>249102</v>
      </c>
      <c r="CI2373" t="s">
        <v>249103</v>
      </c>
      <c r="CJ2373" t="s">
        <v>249104</v>
      </c>
      <c r="CK2373" t="s">
        <v>249105</v>
      </c>
      <c r="CL2373" t="s">
        <v>249106</v>
      </c>
      <c r="CM2373" t="s">
        <v>249107</v>
      </c>
      <c r="CN2373" t="s">
        <v>249108</v>
      </c>
      <c r="CO2373" t="s">
        <v>249109</v>
      </c>
      <c r="CP2373" t="s">
        <v>249110</v>
      </c>
      <c r="CQ2373" t="s">
        <v>249111</v>
      </c>
      <c r="CR2373" t="s">
        <v>249112</v>
      </c>
      <c r="CS2373" t="s">
        <v>249113</v>
      </c>
      <c r="CT2373" t="s">
        <v>249114</v>
      </c>
      <c r="CU2373" t="s">
        <v>249115</v>
      </c>
      <c r="CV2373" t="s">
        <v>249116</v>
      </c>
      <c r="CW2373" t="s">
        <v>249117</v>
      </c>
      <c r="CX2373" t="s">
        <v>249118</v>
      </c>
      <c r="CY2373" t="s">
        <v>249119</v>
      </c>
      <c r="CZ2373" t="s">
        <v>249120</v>
      </c>
      <c r="DA2373" t="s">
        <v>249121</v>
      </c>
    </row>
    <row r="2374" spans="1:105" x14ac:dyDescent="0.25">
      <c r="A2374" t="s">
        <v>249122</v>
      </c>
      <c r="B2374" t="s">
        <v>249123</v>
      </c>
      <c r="C2374" t="s">
        <v>249124</v>
      </c>
      <c r="D2374" t="s">
        <v>249125</v>
      </c>
      <c r="E2374" t="s">
        <v>249126</v>
      </c>
      <c r="F2374" t="s">
        <v>249127</v>
      </c>
      <c r="G2374" t="s">
        <v>249128</v>
      </c>
      <c r="H2374" t="s">
        <v>249129</v>
      </c>
      <c r="I2374" t="s">
        <v>249130</v>
      </c>
      <c r="J2374" t="s">
        <v>249131</v>
      </c>
      <c r="K2374" t="s">
        <v>249132</v>
      </c>
      <c r="L2374" t="s">
        <v>249133</v>
      </c>
      <c r="M2374" t="s">
        <v>249134</v>
      </c>
      <c r="N2374" t="s">
        <v>249135</v>
      </c>
      <c r="O2374" t="s">
        <v>249136</v>
      </c>
      <c r="P2374" t="s">
        <v>249137</v>
      </c>
      <c r="Q2374" t="s">
        <v>249138</v>
      </c>
      <c r="R2374" t="s">
        <v>249139</v>
      </c>
      <c r="S2374" t="s">
        <v>249140</v>
      </c>
      <c r="T2374" t="s">
        <v>249141</v>
      </c>
      <c r="U2374" t="s">
        <v>249142</v>
      </c>
      <c r="V2374" t="s">
        <v>249143</v>
      </c>
      <c r="W2374" t="s">
        <v>249144</v>
      </c>
      <c r="X2374" t="s">
        <v>249145</v>
      </c>
      <c r="Y2374" t="s">
        <v>249146</v>
      </c>
      <c r="Z2374" t="s">
        <v>249147</v>
      </c>
      <c r="AA2374" t="s">
        <v>249148</v>
      </c>
      <c r="AB2374" t="s">
        <v>249149</v>
      </c>
      <c r="AC2374" t="s">
        <v>249150</v>
      </c>
      <c r="AD2374" t="s">
        <v>249151</v>
      </c>
      <c r="AE2374" t="s">
        <v>249152</v>
      </c>
      <c r="AF2374" t="s">
        <v>249153</v>
      </c>
      <c r="AG2374" t="s">
        <v>249154</v>
      </c>
      <c r="AH2374" t="s">
        <v>249155</v>
      </c>
      <c r="AI2374" t="s">
        <v>249156</v>
      </c>
      <c r="AJ2374" t="s">
        <v>249157</v>
      </c>
      <c r="AK2374" t="s">
        <v>249158</v>
      </c>
      <c r="AL2374" t="s">
        <v>249159</v>
      </c>
      <c r="AM2374" t="s">
        <v>249160</v>
      </c>
      <c r="AN2374" t="s">
        <v>249161</v>
      </c>
      <c r="AO2374" t="s">
        <v>249162</v>
      </c>
      <c r="AP2374" t="s">
        <v>249163</v>
      </c>
      <c r="AQ2374" t="s">
        <v>249164</v>
      </c>
      <c r="AR2374" t="s">
        <v>249165</v>
      </c>
      <c r="AS2374" t="s">
        <v>249166</v>
      </c>
      <c r="AT2374" t="s">
        <v>249167</v>
      </c>
      <c r="AU2374" t="s">
        <v>249168</v>
      </c>
      <c r="AV2374" t="s">
        <v>249169</v>
      </c>
      <c r="AW2374" t="s">
        <v>249170</v>
      </c>
      <c r="AX2374" t="s">
        <v>249171</v>
      </c>
      <c r="AY2374" t="s">
        <v>249172</v>
      </c>
      <c r="AZ2374" t="s">
        <v>249173</v>
      </c>
      <c r="BA2374" t="s">
        <v>249174</v>
      </c>
      <c r="BB2374" t="s">
        <v>249175</v>
      </c>
      <c r="BC2374" t="s">
        <v>249176</v>
      </c>
      <c r="BD2374" t="s">
        <v>249177</v>
      </c>
      <c r="BE2374" t="s">
        <v>249178</v>
      </c>
      <c r="BF2374" t="s">
        <v>249179</v>
      </c>
      <c r="BG2374" t="s">
        <v>249180</v>
      </c>
      <c r="BH2374" t="s">
        <v>249181</v>
      </c>
      <c r="BI2374" t="s">
        <v>249182</v>
      </c>
      <c r="BJ2374" t="s">
        <v>249183</v>
      </c>
      <c r="BK2374" t="s">
        <v>249184</v>
      </c>
      <c r="BL2374" t="s">
        <v>249185</v>
      </c>
      <c r="BM2374" t="s">
        <v>249186</v>
      </c>
      <c r="BN2374" t="s">
        <v>249187</v>
      </c>
      <c r="BO2374" t="s">
        <v>249188</v>
      </c>
      <c r="BP2374" t="s">
        <v>249189</v>
      </c>
      <c r="BQ2374" t="s">
        <v>249190</v>
      </c>
      <c r="BR2374" t="s">
        <v>249191</v>
      </c>
      <c r="BS2374" t="s">
        <v>249192</v>
      </c>
      <c r="BT2374" t="s">
        <v>249193</v>
      </c>
      <c r="BU2374" t="s">
        <v>249194</v>
      </c>
      <c r="BV2374" t="s">
        <v>249195</v>
      </c>
      <c r="BW2374" t="s">
        <v>249196</v>
      </c>
      <c r="BX2374" t="s">
        <v>249197</v>
      </c>
      <c r="BY2374" t="s">
        <v>249198</v>
      </c>
      <c r="BZ2374" t="s">
        <v>249199</v>
      </c>
      <c r="CA2374" t="s">
        <v>249200</v>
      </c>
      <c r="CB2374" t="s">
        <v>249201</v>
      </c>
      <c r="CC2374" t="s">
        <v>249202</v>
      </c>
      <c r="CD2374" t="s">
        <v>249203</v>
      </c>
      <c r="CE2374" t="s">
        <v>249204</v>
      </c>
      <c r="CF2374" t="s">
        <v>249205</v>
      </c>
      <c r="CG2374" t="s">
        <v>249206</v>
      </c>
      <c r="CH2374" t="s">
        <v>249207</v>
      </c>
      <c r="CI2374" t="s">
        <v>249208</v>
      </c>
      <c r="CJ2374" t="s">
        <v>249209</v>
      </c>
      <c r="CK2374" t="s">
        <v>249210</v>
      </c>
      <c r="CL2374" t="s">
        <v>249211</v>
      </c>
      <c r="CM2374" t="s">
        <v>249212</v>
      </c>
      <c r="CN2374" t="s">
        <v>249213</v>
      </c>
      <c r="CO2374" t="s">
        <v>249214</v>
      </c>
      <c r="CP2374" t="s">
        <v>249215</v>
      </c>
      <c r="CQ2374" t="s">
        <v>249216</v>
      </c>
      <c r="CR2374" t="s">
        <v>249217</v>
      </c>
      <c r="CS2374" t="s">
        <v>249218</v>
      </c>
      <c r="CT2374" t="s">
        <v>249219</v>
      </c>
      <c r="CU2374" t="s">
        <v>249220</v>
      </c>
      <c r="CV2374" t="s">
        <v>249221</v>
      </c>
      <c r="CW2374" t="s">
        <v>249222</v>
      </c>
      <c r="CX2374" t="s">
        <v>249223</v>
      </c>
      <c r="CY2374" t="s">
        <v>249224</v>
      </c>
      <c r="CZ2374" t="s">
        <v>249225</v>
      </c>
      <c r="DA2374" t="s">
        <v>249226</v>
      </c>
    </row>
    <row r="2375" spans="1:105" x14ac:dyDescent="0.25">
      <c r="A2375" t="s">
        <v>249227</v>
      </c>
      <c r="B2375" t="s">
        <v>249228</v>
      </c>
      <c r="C2375" t="s">
        <v>249229</v>
      </c>
      <c r="D2375" t="s">
        <v>249230</v>
      </c>
      <c r="E2375" t="s">
        <v>249231</v>
      </c>
      <c r="F2375" t="s">
        <v>249232</v>
      </c>
      <c r="G2375" t="s">
        <v>249233</v>
      </c>
      <c r="H2375" t="s">
        <v>249234</v>
      </c>
      <c r="I2375" t="s">
        <v>249235</v>
      </c>
      <c r="J2375" t="s">
        <v>249236</v>
      </c>
      <c r="K2375" t="s">
        <v>249237</v>
      </c>
      <c r="L2375" t="s">
        <v>249238</v>
      </c>
      <c r="M2375" t="s">
        <v>249239</v>
      </c>
      <c r="N2375" t="s">
        <v>249240</v>
      </c>
      <c r="O2375" t="s">
        <v>249241</v>
      </c>
      <c r="P2375" t="s">
        <v>249242</v>
      </c>
      <c r="Q2375" t="s">
        <v>249243</v>
      </c>
      <c r="R2375" t="s">
        <v>249244</v>
      </c>
      <c r="S2375" t="s">
        <v>249245</v>
      </c>
      <c r="T2375" t="s">
        <v>249246</v>
      </c>
      <c r="U2375" t="s">
        <v>249247</v>
      </c>
      <c r="V2375" t="s">
        <v>249248</v>
      </c>
      <c r="W2375" t="s">
        <v>249249</v>
      </c>
      <c r="X2375" t="s">
        <v>249250</v>
      </c>
      <c r="Y2375" t="s">
        <v>249251</v>
      </c>
      <c r="Z2375" t="s">
        <v>249252</v>
      </c>
      <c r="AA2375" t="s">
        <v>249253</v>
      </c>
      <c r="AB2375" t="s">
        <v>249254</v>
      </c>
      <c r="AC2375" t="s">
        <v>249255</v>
      </c>
      <c r="AD2375" t="s">
        <v>249256</v>
      </c>
      <c r="AE2375" t="s">
        <v>249257</v>
      </c>
      <c r="AF2375" t="s">
        <v>249258</v>
      </c>
      <c r="AG2375" t="s">
        <v>249259</v>
      </c>
      <c r="AH2375" t="s">
        <v>249260</v>
      </c>
      <c r="AI2375" t="s">
        <v>249261</v>
      </c>
      <c r="AJ2375" t="s">
        <v>249262</v>
      </c>
      <c r="AK2375" t="s">
        <v>249263</v>
      </c>
      <c r="AL2375" t="s">
        <v>249264</v>
      </c>
      <c r="AM2375" t="s">
        <v>249265</v>
      </c>
      <c r="AN2375" t="s">
        <v>249266</v>
      </c>
      <c r="AO2375" t="s">
        <v>249267</v>
      </c>
      <c r="AP2375" t="s">
        <v>249268</v>
      </c>
      <c r="AQ2375" t="s">
        <v>249269</v>
      </c>
      <c r="AR2375" t="s">
        <v>249270</v>
      </c>
      <c r="AS2375" t="s">
        <v>249271</v>
      </c>
      <c r="AT2375" t="s">
        <v>249272</v>
      </c>
      <c r="AU2375" t="s">
        <v>249273</v>
      </c>
      <c r="AV2375" t="s">
        <v>249274</v>
      </c>
      <c r="AW2375" t="s">
        <v>249275</v>
      </c>
      <c r="AX2375" t="s">
        <v>249276</v>
      </c>
      <c r="AY2375" t="s">
        <v>249277</v>
      </c>
      <c r="AZ2375" t="s">
        <v>249278</v>
      </c>
      <c r="BA2375" t="s">
        <v>249279</v>
      </c>
      <c r="BB2375" t="s">
        <v>249280</v>
      </c>
      <c r="BC2375" t="s">
        <v>249281</v>
      </c>
      <c r="BD2375" t="s">
        <v>249282</v>
      </c>
      <c r="BE2375" t="s">
        <v>249283</v>
      </c>
      <c r="BF2375" t="s">
        <v>249284</v>
      </c>
      <c r="BG2375" t="s">
        <v>249285</v>
      </c>
      <c r="BH2375" t="s">
        <v>249286</v>
      </c>
      <c r="BI2375" t="s">
        <v>249287</v>
      </c>
      <c r="BJ2375" t="s">
        <v>249288</v>
      </c>
      <c r="BK2375" t="s">
        <v>249289</v>
      </c>
      <c r="BL2375" t="s">
        <v>249290</v>
      </c>
      <c r="BM2375" t="s">
        <v>249291</v>
      </c>
      <c r="BN2375" t="s">
        <v>249292</v>
      </c>
      <c r="BO2375" t="s">
        <v>249293</v>
      </c>
      <c r="BP2375" t="s">
        <v>249294</v>
      </c>
      <c r="BQ2375" t="s">
        <v>249295</v>
      </c>
      <c r="BR2375" t="s">
        <v>249296</v>
      </c>
      <c r="BS2375" t="s">
        <v>249297</v>
      </c>
      <c r="BT2375" t="s">
        <v>249298</v>
      </c>
      <c r="BU2375" t="s">
        <v>249299</v>
      </c>
      <c r="BV2375" t="s">
        <v>249300</v>
      </c>
      <c r="BW2375" t="s">
        <v>249301</v>
      </c>
      <c r="BX2375" t="s">
        <v>249302</v>
      </c>
      <c r="BY2375" t="s">
        <v>249303</v>
      </c>
      <c r="BZ2375" t="s">
        <v>249304</v>
      </c>
      <c r="CA2375" t="s">
        <v>249305</v>
      </c>
      <c r="CB2375" t="s">
        <v>249306</v>
      </c>
      <c r="CC2375" t="s">
        <v>249307</v>
      </c>
      <c r="CD2375" t="s">
        <v>249308</v>
      </c>
      <c r="CE2375" t="s">
        <v>249309</v>
      </c>
      <c r="CF2375" t="s">
        <v>249310</v>
      </c>
      <c r="CG2375" t="s">
        <v>249311</v>
      </c>
      <c r="CH2375" t="s">
        <v>249312</v>
      </c>
      <c r="CI2375" t="s">
        <v>249313</v>
      </c>
      <c r="CJ2375" t="s">
        <v>249314</v>
      </c>
      <c r="CK2375" t="s">
        <v>249315</v>
      </c>
      <c r="CL2375" t="s">
        <v>249316</v>
      </c>
      <c r="CM2375" t="s">
        <v>249317</v>
      </c>
      <c r="CN2375" t="s">
        <v>249318</v>
      </c>
      <c r="CO2375" t="s">
        <v>249319</v>
      </c>
      <c r="CP2375" t="s">
        <v>249320</v>
      </c>
      <c r="CQ2375" t="s">
        <v>249321</v>
      </c>
      <c r="CR2375" t="s">
        <v>249322</v>
      </c>
      <c r="CS2375" t="s">
        <v>249323</v>
      </c>
      <c r="CT2375" t="s">
        <v>249324</v>
      </c>
      <c r="CU2375" t="s">
        <v>249325</v>
      </c>
      <c r="CV2375" t="s">
        <v>249326</v>
      </c>
      <c r="CW2375" t="s">
        <v>249327</v>
      </c>
      <c r="CX2375" t="s">
        <v>249328</v>
      </c>
      <c r="CY2375" t="s">
        <v>249329</v>
      </c>
      <c r="CZ2375" t="s">
        <v>249330</v>
      </c>
      <c r="DA2375" t="s">
        <v>249331</v>
      </c>
    </row>
    <row r="2376" spans="1:105" x14ac:dyDescent="0.25">
      <c r="A2376" t="s">
        <v>249332</v>
      </c>
      <c r="B2376" t="s">
        <v>249333</v>
      </c>
      <c r="C2376" t="s">
        <v>249334</v>
      </c>
      <c r="D2376" t="s">
        <v>249335</v>
      </c>
      <c r="E2376" t="s">
        <v>249336</v>
      </c>
      <c r="F2376" t="s">
        <v>249337</v>
      </c>
      <c r="G2376" t="s">
        <v>249338</v>
      </c>
      <c r="H2376" t="s">
        <v>249339</v>
      </c>
      <c r="I2376" t="s">
        <v>249340</v>
      </c>
      <c r="J2376" t="s">
        <v>249341</v>
      </c>
      <c r="K2376" t="s">
        <v>249342</v>
      </c>
      <c r="L2376" t="s">
        <v>249343</v>
      </c>
      <c r="M2376" t="s">
        <v>249344</v>
      </c>
      <c r="N2376" t="s">
        <v>249345</v>
      </c>
      <c r="O2376" t="s">
        <v>249346</v>
      </c>
      <c r="P2376" t="s">
        <v>249347</v>
      </c>
      <c r="Q2376" t="s">
        <v>249348</v>
      </c>
      <c r="R2376" t="s">
        <v>249349</v>
      </c>
      <c r="S2376" t="s">
        <v>249350</v>
      </c>
      <c r="T2376" t="s">
        <v>249351</v>
      </c>
      <c r="U2376" t="s">
        <v>249352</v>
      </c>
      <c r="V2376" t="s">
        <v>249353</v>
      </c>
      <c r="W2376" t="s">
        <v>249354</v>
      </c>
      <c r="X2376" t="s">
        <v>249355</v>
      </c>
      <c r="Y2376" t="s">
        <v>249356</v>
      </c>
      <c r="Z2376" t="s">
        <v>249357</v>
      </c>
      <c r="AA2376" t="s">
        <v>249358</v>
      </c>
      <c r="AB2376" t="s">
        <v>249359</v>
      </c>
      <c r="AC2376" t="s">
        <v>249360</v>
      </c>
      <c r="AD2376" t="s">
        <v>249361</v>
      </c>
      <c r="AE2376" t="s">
        <v>249362</v>
      </c>
      <c r="AF2376" t="s">
        <v>249363</v>
      </c>
      <c r="AG2376" t="s">
        <v>249364</v>
      </c>
      <c r="AH2376" t="s">
        <v>249365</v>
      </c>
      <c r="AI2376" t="s">
        <v>249366</v>
      </c>
      <c r="AJ2376" t="s">
        <v>249367</v>
      </c>
      <c r="AK2376" t="s">
        <v>249368</v>
      </c>
      <c r="AL2376" t="s">
        <v>249369</v>
      </c>
      <c r="AM2376" t="s">
        <v>249370</v>
      </c>
      <c r="AN2376" t="s">
        <v>249371</v>
      </c>
      <c r="AO2376" t="s">
        <v>249372</v>
      </c>
      <c r="AP2376" t="s">
        <v>249373</v>
      </c>
      <c r="AQ2376" t="s">
        <v>249374</v>
      </c>
      <c r="AR2376" t="s">
        <v>249375</v>
      </c>
      <c r="AS2376" t="s">
        <v>249376</v>
      </c>
      <c r="AT2376" t="s">
        <v>249377</v>
      </c>
      <c r="AU2376" t="s">
        <v>249378</v>
      </c>
      <c r="AV2376" t="s">
        <v>249379</v>
      </c>
      <c r="AW2376" t="s">
        <v>249380</v>
      </c>
      <c r="AX2376" t="s">
        <v>249381</v>
      </c>
      <c r="AY2376" t="s">
        <v>249382</v>
      </c>
      <c r="AZ2376" t="s">
        <v>249383</v>
      </c>
      <c r="BA2376" t="s">
        <v>249384</v>
      </c>
      <c r="BB2376" t="s">
        <v>249385</v>
      </c>
      <c r="BC2376" t="s">
        <v>249386</v>
      </c>
      <c r="BD2376" t="s">
        <v>249387</v>
      </c>
      <c r="BE2376" t="s">
        <v>249388</v>
      </c>
      <c r="BF2376" t="s">
        <v>249389</v>
      </c>
      <c r="BG2376" t="s">
        <v>249390</v>
      </c>
      <c r="BH2376" t="s">
        <v>249391</v>
      </c>
      <c r="BI2376" t="s">
        <v>249392</v>
      </c>
      <c r="BJ2376" t="s">
        <v>249393</v>
      </c>
      <c r="BK2376" t="s">
        <v>249394</v>
      </c>
      <c r="BL2376" t="s">
        <v>249395</v>
      </c>
      <c r="BM2376" t="s">
        <v>249396</v>
      </c>
      <c r="BN2376" t="s">
        <v>249397</v>
      </c>
      <c r="BO2376" t="s">
        <v>249398</v>
      </c>
      <c r="BP2376" t="s">
        <v>249399</v>
      </c>
      <c r="BQ2376" t="s">
        <v>249400</v>
      </c>
      <c r="BR2376" t="s">
        <v>249401</v>
      </c>
      <c r="BS2376" t="s">
        <v>249402</v>
      </c>
      <c r="BT2376" t="s">
        <v>249403</v>
      </c>
      <c r="BU2376" t="s">
        <v>249404</v>
      </c>
      <c r="BV2376" t="s">
        <v>249405</v>
      </c>
      <c r="BW2376" t="s">
        <v>249406</v>
      </c>
      <c r="BX2376" t="s">
        <v>249407</v>
      </c>
      <c r="BY2376" t="s">
        <v>249408</v>
      </c>
      <c r="BZ2376" t="s">
        <v>249409</v>
      </c>
      <c r="CA2376" t="s">
        <v>249410</v>
      </c>
      <c r="CB2376" t="s">
        <v>249411</v>
      </c>
      <c r="CC2376" t="s">
        <v>249412</v>
      </c>
      <c r="CD2376" t="s">
        <v>249413</v>
      </c>
      <c r="CE2376" t="s">
        <v>249414</v>
      </c>
      <c r="CF2376" t="s">
        <v>249415</v>
      </c>
      <c r="CG2376" t="s">
        <v>249416</v>
      </c>
      <c r="CH2376" t="s">
        <v>249417</v>
      </c>
      <c r="CI2376" t="s">
        <v>249418</v>
      </c>
      <c r="CJ2376" t="s">
        <v>249419</v>
      </c>
      <c r="CK2376" t="s">
        <v>249420</v>
      </c>
      <c r="CL2376" t="s">
        <v>249421</v>
      </c>
      <c r="CM2376" t="s">
        <v>249422</v>
      </c>
      <c r="CN2376" t="s">
        <v>249423</v>
      </c>
      <c r="CO2376" t="s">
        <v>249424</v>
      </c>
      <c r="CP2376" t="s">
        <v>249425</v>
      </c>
      <c r="CQ2376" t="s">
        <v>249426</v>
      </c>
      <c r="CR2376" t="s">
        <v>249427</v>
      </c>
      <c r="CS2376" t="s">
        <v>249428</v>
      </c>
      <c r="CT2376" t="s">
        <v>249429</v>
      </c>
      <c r="CU2376" t="s">
        <v>249430</v>
      </c>
      <c r="CV2376" t="s">
        <v>249431</v>
      </c>
      <c r="CW2376" t="s">
        <v>249432</v>
      </c>
      <c r="CX2376" t="s">
        <v>249433</v>
      </c>
      <c r="CY2376" t="s">
        <v>249434</v>
      </c>
      <c r="CZ2376" t="s">
        <v>249435</v>
      </c>
      <c r="DA2376" t="s">
        <v>249436</v>
      </c>
    </row>
    <row r="2377" spans="1:105" x14ac:dyDescent="0.25">
      <c r="A2377" t="s">
        <v>249437</v>
      </c>
      <c r="B2377" t="s">
        <v>249438</v>
      </c>
      <c r="C2377" t="s">
        <v>249439</v>
      </c>
      <c r="D2377" t="s">
        <v>249440</v>
      </c>
      <c r="E2377" t="s">
        <v>249441</v>
      </c>
      <c r="F2377" t="s">
        <v>249442</v>
      </c>
      <c r="G2377" t="s">
        <v>249443</v>
      </c>
      <c r="H2377" t="s">
        <v>249444</v>
      </c>
      <c r="I2377" t="s">
        <v>249445</v>
      </c>
      <c r="J2377" t="s">
        <v>249446</v>
      </c>
      <c r="K2377" t="s">
        <v>249447</v>
      </c>
      <c r="L2377" t="s">
        <v>249448</v>
      </c>
      <c r="M2377" t="s">
        <v>249449</v>
      </c>
      <c r="N2377" t="s">
        <v>249450</v>
      </c>
      <c r="O2377" t="s">
        <v>249451</v>
      </c>
      <c r="P2377" t="s">
        <v>249452</v>
      </c>
      <c r="Q2377" t="s">
        <v>249453</v>
      </c>
      <c r="R2377" t="s">
        <v>249454</v>
      </c>
      <c r="S2377" t="s">
        <v>249455</v>
      </c>
      <c r="T2377" t="s">
        <v>249456</v>
      </c>
      <c r="U2377" t="s">
        <v>249457</v>
      </c>
      <c r="V2377" t="s">
        <v>249458</v>
      </c>
      <c r="W2377" t="s">
        <v>249459</v>
      </c>
      <c r="X2377" t="s">
        <v>249460</v>
      </c>
      <c r="Y2377" t="s">
        <v>249461</v>
      </c>
      <c r="Z2377" t="s">
        <v>249462</v>
      </c>
      <c r="AA2377" t="s">
        <v>249463</v>
      </c>
      <c r="AB2377" t="s">
        <v>249464</v>
      </c>
      <c r="AC2377" t="s">
        <v>249465</v>
      </c>
      <c r="AD2377" t="s">
        <v>249466</v>
      </c>
      <c r="AE2377" t="s">
        <v>249467</v>
      </c>
      <c r="AF2377" t="s">
        <v>249468</v>
      </c>
      <c r="AG2377" t="s">
        <v>249469</v>
      </c>
      <c r="AH2377" t="s">
        <v>249470</v>
      </c>
      <c r="AI2377" t="s">
        <v>249471</v>
      </c>
      <c r="AJ2377" t="s">
        <v>249472</v>
      </c>
      <c r="AK2377" t="s">
        <v>249473</v>
      </c>
      <c r="AL2377" t="s">
        <v>249474</v>
      </c>
      <c r="AM2377" t="s">
        <v>249475</v>
      </c>
      <c r="AN2377" t="s">
        <v>249476</v>
      </c>
      <c r="AO2377" t="s">
        <v>249477</v>
      </c>
      <c r="AP2377" t="s">
        <v>249478</v>
      </c>
      <c r="AQ2377" t="s">
        <v>249479</v>
      </c>
      <c r="AR2377" t="s">
        <v>249480</v>
      </c>
      <c r="AS2377" t="s">
        <v>249481</v>
      </c>
      <c r="AT2377" t="s">
        <v>249482</v>
      </c>
      <c r="AU2377" t="s">
        <v>249483</v>
      </c>
      <c r="AV2377" t="s">
        <v>249484</v>
      </c>
      <c r="AW2377" t="s">
        <v>249485</v>
      </c>
      <c r="AX2377" t="s">
        <v>249486</v>
      </c>
      <c r="AY2377" t="s">
        <v>249487</v>
      </c>
      <c r="AZ2377" t="s">
        <v>249488</v>
      </c>
      <c r="BA2377" t="s">
        <v>249489</v>
      </c>
      <c r="BB2377" t="s">
        <v>249490</v>
      </c>
      <c r="BC2377" t="s">
        <v>249491</v>
      </c>
      <c r="BD2377" t="s">
        <v>249492</v>
      </c>
      <c r="BE2377" t="s">
        <v>249493</v>
      </c>
      <c r="BF2377" t="s">
        <v>249494</v>
      </c>
      <c r="BG2377" t="s">
        <v>249495</v>
      </c>
      <c r="BH2377" t="s">
        <v>249496</v>
      </c>
      <c r="BI2377" t="s">
        <v>249497</v>
      </c>
      <c r="BJ2377" t="s">
        <v>249498</v>
      </c>
      <c r="BK2377" t="s">
        <v>249499</v>
      </c>
      <c r="BL2377" t="s">
        <v>249500</v>
      </c>
      <c r="BM2377" t="s">
        <v>249501</v>
      </c>
      <c r="BN2377" t="s">
        <v>249502</v>
      </c>
      <c r="BO2377" t="s">
        <v>249503</v>
      </c>
      <c r="BP2377" t="s">
        <v>249504</v>
      </c>
      <c r="BQ2377" t="s">
        <v>249505</v>
      </c>
      <c r="BR2377" t="s">
        <v>249506</v>
      </c>
      <c r="BS2377" t="s">
        <v>249507</v>
      </c>
      <c r="BT2377" t="s">
        <v>249508</v>
      </c>
      <c r="BU2377" t="s">
        <v>249509</v>
      </c>
      <c r="BV2377" t="s">
        <v>249510</v>
      </c>
      <c r="BW2377" t="s">
        <v>249511</v>
      </c>
      <c r="BX2377" t="s">
        <v>249512</v>
      </c>
      <c r="BY2377" t="s">
        <v>249513</v>
      </c>
      <c r="BZ2377" t="s">
        <v>249514</v>
      </c>
      <c r="CA2377" t="s">
        <v>249515</v>
      </c>
      <c r="CB2377" t="s">
        <v>249516</v>
      </c>
      <c r="CC2377" t="s">
        <v>249517</v>
      </c>
      <c r="CD2377" t="s">
        <v>249518</v>
      </c>
      <c r="CE2377" t="s">
        <v>249519</v>
      </c>
      <c r="CF2377" t="s">
        <v>249520</v>
      </c>
      <c r="CG2377" t="s">
        <v>249521</v>
      </c>
      <c r="CH2377" t="s">
        <v>249522</v>
      </c>
      <c r="CI2377" t="s">
        <v>249523</v>
      </c>
      <c r="CJ2377" t="s">
        <v>249524</v>
      </c>
      <c r="CK2377" t="s">
        <v>249525</v>
      </c>
      <c r="CL2377" t="s">
        <v>249526</v>
      </c>
      <c r="CM2377" t="s">
        <v>249527</v>
      </c>
      <c r="CN2377" t="s">
        <v>249528</v>
      </c>
      <c r="CO2377" t="s">
        <v>249529</v>
      </c>
      <c r="CP2377" t="s">
        <v>249530</v>
      </c>
      <c r="CQ2377" t="s">
        <v>249531</v>
      </c>
      <c r="CR2377" t="s">
        <v>249532</v>
      </c>
      <c r="CS2377" t="s">
        <v>249533</v>
      </c>
      <c r="CT2377" t="s">
        <v>249534</v>
      </c>
      <c r="CU2377" t="s">
        <v>249535</v>
      </c>
      <c r="CV2377" t="s">
        <v>249536</v>
      </c>
      <c r="CW2377" t="s">
        <v>249537</v>
      </c>
      <c r="CX2377" t="s">
        <v>249538</v>
      </c>
      <c r="CY2377" t="s">
        <v>249539</v>
      </c>
      <c r="CZ2377" t="s">
        <v>249540</v>
      </c>
      <c r="DA2377" t="s">
        <v>249541</v>
      </c>
    </row>
    <row r="2378" spans="1:105" x14ac:dyDescent="0.25">
      <c r="A2378" t="s">
        <v>249542</v>
      </c>
      <c r="B2378" t="s">
        <v>249543</v>
      </c>
      <c r="C2378" t="s">
        <v>249544</v>
      </c>
      <c r="D2378" t="s">
        <v>249545</v>
      </c>
      <c r="E2378" t="s">
        <v>249546</v>
      </c>
      <c r="F2378" t="s">
        <v>249547</v>
      </c>
      <c r="G2378" t="s">
        <v>249548</v>
      </c>
      <c r="H2378" t="s">
        <v>249549</v>
      </c>
      <c r="I2378" t="s">
        <v>249550</v>
      </c>
      <c r="J2378" t="s">
        <v>249551</v>
      </c>
      <c r="K2378" t="s">
        <v>249552</v>
      </c>
      <c r="L2378" t="s">
        <v>249553</v>
      </c>
      <c r="M2378" t="s">
        <v>249554</v>
      </c>
      <c r="N2378" t="s">
        <v>249555</v>
      </c>
      <c r="O2378" t="s">
        <v>249556</v>
      </c>
      <c r="P2378" t="s">
        <v>249557</v>
      </c>
      <c r="Q2378" t="s">
        <v>249558</v>
      </c>
      <c r="R2378" t="s">
        <v>249559</v>
      </c>
      <c r="S2378" t="s">
        <v>249560</v>
      </c>
      <c r="T2378" t="s">
        <v>249561</v>
      </c>
      <c r="U2378" t="s">
        <v>249562</v>
      </c>
      <c r="V2378" t="s">
        <v>249563</v>
      </c>
      <c r="W2378" t="s">
        <v>249564</v>
      </c>
      <c r="X2378" t="s">
        <v>249565</v>
      </c>
      <c r="Y2378" t="s">
        <v>249566</v>
      </c>
      <c r="Z2378" t="s">
        <v>249567</v>
      </c>
      <c r="AA2378" t="s">
        <v>249568</v>
      </c>
      <c r="AB2378" t="s">
        <v>249569</v>
      </c>
      <c r="AC2378" t="s">
        <v>249570</v>
      </c>
      <c r="AD2378" t="s">
        <v>249571</v>
      </c>
      <c r="AE2378" t="s">
        <v>249572</v>
      </c>
      <c r="AF2378" t="s">
        <v>249573</v>
      </c>
      <c r="AG2378" t="s">
        <v>249574</v>
      </c>
      <c r="AH2378" t="s">
        <v>249575</v>
      </c>
      <c r="AI2378" t="s">
        <v>249576</v>
      </c>
      <c r="AJ2378" t="s">
        <v>249577</v>
      </c>
      <c r="AK2378" t="s">
        <v>249578</v>
      </c>
      <c r="AL2378" t="s">
        <v>249579</v>
      </c>
      <c r="AM2378" t="s">
        <v>249580</v>
      </c>
      <c r="AN2378" t="s">
        <v>249581</v>
      </c>
      <c r="AO2378" t="s">
        <v>249582</v>
      </c>
      <c r="AP2378" t="s">
        <v>249583</v>
      </c>
      <c r="AQ2378" t="s">
        <v>249584</v>
      </c>
      <c r="AR2378" t="s">
        <v>249585</v>
      </c>
      <c r="AS2378" t="s">
        <v>249586</v>
      </c>
      <c r="AT2378" t="s">
        <v>249587</v>
      </c>
      <c r="AU2378" t="s">
        <v>249588</v>
      </c>
      <c r="AV2378" t="s">
        <v>249589</v>
      </c>
      <c r="AW2378" t="s">
        <v>249590</v>
      </c>
      <c r="AX2378" t="s">
        <v>249591</v>
      </c>
      <c r="AY2378" t="s">
        <v>249592</v>
      </c>
      <c r="AZ2378" t="s">
        <v>249593</v>
      </c>
      <c r="BA2378" t="s">
        <v>249594</v>
      </c>
      <c r="BB2378" t="s">
        <v>249595</v>
      </c>
      <c r="BC2378" t="s">
        <v>249596</v>
      </c>
      <c r="BD2378" t="s">
        <v>249597</v>
      </c>
      <c r="BE2378" t="s">
        <v>249598</v>
      </c>
      <c r="BF2378" t="s">
        <v>249599</v>
      </c>
      <c r="BG2378" t="s">
        <v>249600</v>
      </c>
      <c r="BH2378" t="s">
        <v>249601</v>
      </c>
      <c r="BI2378" t="s">
        <v>249602</v>
      </c>
      <c r="BJ2378" t="s">
        <v>249603</v>
      </c>
      <c r="BK2378" t="s">
        <v>249604</v>
      </c>
      <c r="BL2378" t="s">
        <v>249605</v>
      </c>
      <c r="BM2378" t="s">
        <v>249606</v>
      </c>
      <c r="BN2378" t="s">
        <v>249607</v>
      </c>
      <c r="BO2378" t="s">
        <v>249608</v>
      </c>
      <c r="BP2378" t="s">
        <v>249609</v>
      </c>
      <c r="BQ2378" t="s">
        <v>249610</v>
      </c>
      <c r="BR2378" t="s">
        <v>249611</v>
      </c>
      <c r="BS2378" t="s">
        <v>249612</v>
      </c>
      <c r="BT2378" t="s">
        <v>249613</v>
      </c>
      <c r="BU2378" t="s">
        <v>249614</v>
      </c>
      <c r="BV2378" t="s">
        <v>249615</v>
      </c>
      <c r="BW2378" t="s">
        <v>249616</v>
      </c>
      <c r="BX2378" t="s">
        <v>249617</v>
      </c>
      <c r="BY2378" t="s">
        <v>249618</v>
      </c>
      <c r="BZ2378" t="s">
        <v>249619</v>
      </c>
      <c r="CA2378" t="s">
        <v>249620</v>
      </c>
      <c r="CB2378" t="s">
        <v>249621</v>
      </c>
      <c r="CC2378" t="s">
        <v>249622</v>
      </c>
      <c r="CD2378" t="s">
        <v>249623</v>
      </c>
      <c r="CE2378" t="s">
        <v>249624</v>
      </c>
      <c r="CF2378" t="s">
        <v>249625</v>
      </c>
      <c r="CG2378" t="s">
        <v>249626</v>
      </c>
      <c r="CH2378" t="s">
        <v>249627</v>
      </c>
      <c r="CI2378" t="s">
        <v>249628</v>
      </c>
      <c r="CJ2378" t="s">
        <v>249629</v>
      </c>
      <c r="CK2378" t="s">
        <v>249630</v>
      </c>
      <c r="CL2378" t="s">
        <v>249631</v>
      </c>
      <c r="CM2378" t="s">
        <v>249632</v>
      </c>
      <c r="CN2378" t="s">
        <v>249633</v>
      </c>
      <c r="CO2378" t="s">
        <v>249634</v>
      </c>
      <c r="CP2378" t="s">
        <v>249635</v>
      </c>
      <c r="CQ2378" t="s">
        <v>249636</v>
      </c>
      <c r="CR2378" t="s">
        <v>249637</v>
      </c>
      <c r="CS2378" t="s">
        <v>249638</v>
      </c>
      <c r="CT2378" t="s">
        <v>249639</v>
      </c>
      <c r="CU2378" t="s">
        <v>249640</v>
      </c>
      <c r="CV2378" t="s">
        <v>249641</v>
      </c>
      <c r="CW2378" t="s">
        <v>249642</v>
      </c>
      <c r="CX2378" t="s">
        <v>249643</v>
      </c>
      <c r="CY2378" t="s">
        <v>249644</v>
      </c>
      <c r="CZ2378" t="s">
        <v>249645</v>
      </c>
      <c r="DA2378" t="s">
        <v>249646</v>
      </c>
    </row>
    <row r="2379" spans="1:105" x14ac:dyDescent="0.25">
      <c r="A2379" t="s">
        <v>249647</v>
      </c>
      <c r="B2379" t="s">
        <v>249648</v>
      </c>
      <c r="C2379" t="s">
        <v>249649</v>
      </c>
      <c r="D2379" t="s">
        <v>249650</v>
      </c>
      <c r="E2379" t="s">
        <v>249651</v>
      </c>
      <c r="F2379" t="s">
        <v>249652</v>
      </c>
      <c r="G2379" t="s">
        <v>249653</v>
      </c>
      <c r="H2379" t="s">
        <v>249654</v>
      </c>
      <c r="I2379" t="s">
        <v>249655</v>
      </c>
      <c r="J2379" t="s">
        <v>249656</v>
      </c>
      <c r="K2379" t="s">
        <v>249657</v>
      </c>
      <c r="L2379" t="s">
        <v>249658</v>
      </c>
      <c r="M2379" t="s">
        <v>249659</v>
      </c>
      <c r="N2379" t="s">
        <v>249660</v>
      </c>
      <c r="O2379" t="s">
        <v>249661</v>
      </c>
      <c r="P2379" t="s">
        <v>249662</v>
      </c>
      <c r="Q2379" t="s">
        <v>249663</v>
      </c>
      <c r="R2379" t="s">
        <v>249664</v>
      </c>
      <c r="S2379" t="s">
        <v>249665</v>
      </c>
      <c r="T2379" t="s">
        <v>249666</v>
      </c>
      <c r="U2379" t="s">
        <v>249667</v>
      </c>
      <c r="V2379" t="s">
        <v>249668</v>
      </c>
      <c r="W2379" t="s">
        <v>249669</v>
      </c>
      <c r="X2379" t="s">
        <v>249670</v>
      </c>
      <c r="Y2379" t="s">
        <v>249671</v>
      </c>
      <c r="Z2379" t="s">
        <v>249672</v>
      </c>
      <c r="AA2379" t="s">
        <v>249673</v>
      </c>
      <c r="AB2379" t="s">
        <v>249674</v>
      </c>
      <c r="AC2379" t="s">
        <v>249675</v>
      </c>
      <c r="AD2379" t="s">
        <v>249676</v>
      </c>
      <c r="AE2379" t="s">
        <v>249677</v>
      </c>
      <c r="AF2379" t="s">
        <v>249678</v>
      </c>
      <c r="AG2379" t="s">
        <v>249679</v>
      </c>
      <c r="AH2379" t="s">
        <v>249680</v>
      </c>
      <c r="AI2379" t="s">
        <v>249681</v>
      </c>
      <c r="AJ2379" t="s">
        <v>249682</v>
      </c>
      <c r="AK2379" t="s">
        <v>249683</v>
      </c>
      <c r="AL2379" t="s">
        <v>249684</v>
      </c>
      <c r="AM2379" t="s">
        <v>249685</v>
      </c>
      <c r="AN2379" t="s">
        <v>249686</v>
      </c>
      <c r="AO2379" t="s">
        <v>249687</v>
      </c>
      <c r="AP2379" t="s">
        <v>249688</v>
      </c>
      <c r="AQ2379" t="s">
        <v>249689</v>
      </c>
      <c r="AR2379" t="s">
        <v>249690</v>
      </c>
      <c r="AS2379" t="s">
        <v>249691</v>
      </c>
      <c r="AT2379" t="s">
        <v>249692</v>
      </c>
      <c r="AU2379" t="s">
        <v>249693</v>
      </c>
      <c r="AV2379" t="s">
        <v>249694</v>
      </c>
      <c r="AW2379" t="s">
        <v>249695</v>
      </c>
      <c r="AX2379" t="s">
        <v>249696</v>
      </c>
      <c r="AY2379" t="s">
        <v>249697</v>
      </c>
      <c r="AZ2379" t="s">
        <v>249698</v>
      </c>
      <c r="BA2379" t="s">
        <v>249699</v>
      </c>
      <c r="BB2379" t="s">
        <v>249700</v>
      </c>
      <c r="BC2379" t="s">
        <v>249701</v>
      </c>
      <c r="BD2379" t="s">
        <v>249702</v>
      </c>
      <c r="BE2379" t="s">
        <v>249703</v>
      </c>
      <c r="BF2379" t="s">
        <v>249704</v>
      </c>
      <c r="BG2379" t="s">
        <v>249705</v>
      </c>
      <c r="BH2379" t="s">
        <v>249706</v>
      </c>
      <c r="BI2379" t="s">
        <v>249707</v>
      </c>
      <c r="BJ2379" t="s">
        <v>249708</v>
      </c>
      <c r="BK2379" t="s">
        <v>249709</v>
      </c>
      <c r="BL2379" t="s">
        <v>249710</v>
      </c>
      <c r="BM2379" t="s">
        <v>249711</v>
      </c>
      <c r="BN2379" t="s">
        <v>249712</v>
      </c>
      <c r="BO2379" t="s">
        <v>249713</v>
      </c>
      <c r="BP2379" t="s">
        <v>249714</v>
      </c>
      <c r="BQ2379" t="s">
        <v>249715</v>
      </c>
      <c r="BR2379" t="s">
        <v>249716</v>
      </c>
      <c r="BS2379" t="s">
        <v>249717</v>
      </c>
      <c r="BT2379" t="s">
        <v>249718</v>
      </c>
      <c r="BU2379" t="s">
        <v>249719</v>
      </c>
      <c r="BV2379" t="s">
        <v>249720</v>
      </c>
      <c r="BW2379" t="s">
        <v>249721</v>
      </c>
      <c r="BX2379" t="s">
        <v>249722</v>
      </c>
      <c r="BY2379" t="s">
        <v>249723</v>
      </c>
      <c r="BZ2379" t="s">
        <v>249724</v>
      </c>
      <c r="CA2379" t="s">
        <v>249725</v>
      </c>
      <c r="CB2379" t="s">
        <v>249726</v>
      </c>
      <c r="CC2379" t="s">
        <v>249727</v>
      </c>
      <c r="CD2379" t="s">
        <v>249728</v>
      </c>
      <c r="CE2379" t="s">
        <v>249729</v>
      </c>
      <c r="CF2379" t="s">
        <v>249730</v>
      </c>
      <c r="CG2379" t="s">
        <v>249731</v>
      </c>
      <c r="CH2379" t="s">
        <v>249732</v>
      </c>
      <c r="CI2379" t="s">
        <v>249733</v>
      </c>
      <c r="CJ2379" t="s">
        <v>249734</v>
      </c>
      <c r="CK2379" t="s">
        <v>249735</v>
      </c>
      <c r="CL2379" t="s">
        <v>249736</v>
      </c>
      <c r="CM2379" t="s">
        <v>249737</v>
      </c>
      <c r="CN2379" t="s">
        <v>249738</v>
      </c>
      <c r="CO2379" t="s">
        <v>249739</v>
      </c>
      <c r="CP2379" t="s">
        <v>249740</v>
      </c>
      <c r="CQ2379" t="s">
        <v>249741</v>
      </c>
      <c r="CR2379" t="s">
        <v>249742</v>
      </c>
      <c r="CS2379" t="s">
        <v>249743</v>
      </c>
      <c r="CT2379" t="s">
        <v>249744</v>
      </c>
      <c r="CU2379" t="s">
        <v>249745</v>
      </c>
      <c r="CV2379" t="s">
        <v>249746</v>
      </c>
      <c r="CW2379" t="s">
        <v>249747</v>
      </c>
      <c r="CX2379" t="s">
        <v>249748</v>
      </c>
      <c r="CY2379" t="s">
        <v>249749</v>
      </c>
      <c r="CZ2379" t="s">
        <v>249750</v>
      </c>
      <c r="DA2379" t="s">
        <v>249751</v>
      </c>
    </row>
    <row r="2380" spans="1:105" x14ac:dyDescent="0.25">
      <c r="A2380" t="s">
        <v>249752</v>
      </c>
      <c r="B2380" t="s">
        <v>249753</v>
      </c>
      <c r="C2380" t="s">
        <v>249754</v>
      </c>
      <c r="D2380" t="s">
        <v>249755</v>
      </c>
      <c r="E2380" t="s">
        <v>249756</v>
      </c>
      <c r="F2380" t="s">
        <v>249757</v>
      </c>
      <c r="G2380" t="s">
        <v>249758</v>
      </c>
      <c r="H2380" t="s">
        <v>249759</v>
      </c>
      <c r="I2380" t="s">
        <v>249760</v>
      </c>
      <c r="J2380" t="s">
        <v>249761</v>
      </c>
      <c r="K2380" t="s">
        <v>249762</v>
      </c>
      <c r="L2380" t="s">
        <v>249763</v>
      </c>
      <c r="M2380" t="s">
        <v>249764</v>
      </c>
      <c r="N2380" t="s">
        <v>249765</v>
      </c>
      <c r="O2380" t="s">
        <v>249766</v>
      </c>
      <c r="P2380" t="s">
        <v>249767</v>
      </c>
      <c r="Q2380" t="s">
        <v>249768</v>
      </c>
      <c r="R2380" t="s">
        <v>249769</v>
      </c>
      <c r="S2380" t="s">
        <v>249770</v>
      </c>
      <c r="T2380" t="s">
        <v>249771</v>
      </c>
      <c r="U2380" t="s">
        <v>249772</v>
      </c>
      <c r="V2380" t="s">
        <v>249773</v>
      </c>
      <c r="W2380" t="s">
        <v>249774</v>
      </c>
      <c r="X2380" t="s">
        <v>249775</v>
      </c>
      <c r="Y2380" t="s">
        <v>249776</v>
      </c>
      <c r="Z2380" t="s">
        <v>249777</v>
      </c>
      <c r="AA2380" t="s">
        <v>249778</v>
      </c>
      <c r="AB2380" t="s">
        <v>249779</v>
      </c>
      <c r="AC2380" t="s">
        <v>249780</v>
      </c>
      <c r="AD2380" t="s">
        <v>249781</v>
      </c>
      <c r="AE2380" t="s">
        <v>249782</v>
      </c>
      <c r="AF2380" t="s">
        <v>249783</v>
      </c>
      <c r="AG2380" t="s">
        <v>249784</v>
      </c>
      <c r="AH2380" t="s">
        <v>249785</v>
      </c>
      <c r="AI2380" t="s">
        <v>249786</v>
      </c>
      <c r="AJ2380" t="s">
        <v>249787</v>
      </c>
      <c r="AK2380" t="s">
        <v>249788</v>
      </c>
      <c r="AL2380" t="s">
        <v>249789</v>
      </c>
      <c r="AM2380" t="s">
        <v>249790</v>
      </c>
      <c r="AN2380" t="s">
        <v>249791</v>
      </c>
      <c r="AO2380" t="s">
        <v>249792</v>
      </c>
      <c r="AP2380" t="s">
        <v>249793</v>
      </c>
      <c r="AQ2380" t="s">
        <v>249794</v>
      </c>
      <c r="AR2380" t="s">
        <v>249795</v>
      </c>
      <c r="AS2380" t="s">
        <v>249796</v>
      </c>
      <c r="AT2380" t="s">
        <v>249797</v>
      </c>
      <c r="AU2380" t="s">
        <v>249798</v>
      </c>
      <c r="AV2380" t="s">
        <v>249799</v>
      </c>
      <c r="AW2380" t="s">
        <v>249800</v>
      </c>
      <c r="AX2380" t="s">
        <v>249801</v>
      </c>
      <c r="AY2380" t="s">
        <v>249802</v>
      </c>
      <c r="AZ2380" t="s">
        <v>249803</v>
      </c>
      <c r="BA2380" t="s">
        <v>249804</v>
      </c>
      <c r="BB2380" t="s">
        <v>249805</v>
      </c>
      <c r="BC2380" t="s">
        <v>249806</v>
      </c>
      <c r="BD2380" t="s">
        <v>249807</v>
      </c>
      <c r="BE2380" t="s">
        <v>249808</v>
      </c>
      <c r="BF2380" t="s">
        <v>249809</v>
      </c>
      <c r="BG2380" t="s">
        <v>249810</v>
      </c>
      <c r="BH2380" t="s">
        <v>249811</v>
      </c>
      <c r="BI2380" t="s">
        <v>249812</v>
      </c>
      <c r="BJ2380" t="s">
        <v>249813</v>
      </c>
      <c r="BK2380" t="s">
        <v>249814</v>
      </c>
      <c r="BL2380" t="s">
        <v>249815</v>
      </c>
      <c r="BM2380" t="s">
        <v>249816</v>
      </c>
      <c r="BN2380" t="s">
        <v>249817</v>
      </c>
      <c r="BO2380" t="s">
        <v>249818</v>
      </c>
      <c r="BP2380" t="s">
        <v>249819</v>
      </c>
      <c r="BQ2380" t="s">
        <v>249820</v>
      </c>
      <c r="BR2380" t="s">
        <v>249821</v>
      </c>
      <c r="BS2380" t="s">
        <v>249822</v>
      </c>
      <c r="BT2380" t="s">
        <v>249823</v>
      </c>
      <c r="BU2380" t="s">
        <v>249824</v>
      </c>
      <c r="BV2380" t="s">
        <v>249825</v>
      </c>
      <c r="BW2380" t="s">
        <v>249826</v>
      </c>
      <c r="BX2380" t="s">
        <v>249827</v>
      </c>
      <c r="BY2380" t="s">
        <v>249828</v>
      </c>
      <c r="BZ2380" t="s">
        <v>249829</v>
      </c>
      <c r="CA2380" t="s">
        <v>249830</v>
      </c>
      <c r="CB2380" t="s">
        <v>249831</v>
      </c>
      <c r="CC2380" t="s">
        <v>249832</v>
      </c>
      <c r="CD2380" t="s">
        <v>249833</v>
      </c>
      <c r="CE2380" t="s">
        <v>249834</v>
      </c>
      <c r="CF2380" t="s">
        <v>249835</v>
      </c>
      <c r="CG2380" t="s">
        <v>249836</v>
      </c>
      <c r="CH2380" t="s">
        <v>249837</v>
      </c>
      <c r="CI2380" t="s">
        <v>249838</v>
      </c>
      <c r="CJ2380" t="s">
        <v>249839</v>
      </c>
      <c r="CK2380" t="s">
        <v>249840</v>
      </c>
      <c r="CL2380" t="s">
        <v>249841</v>
      </c>
      <c r="CM2380" t="s">
        <v>249842</v>
      </c>
      <c r="CN2380" t="s">
        <v>249843</v>
      </c>
      <c r="CO2380" t="s">
        <v>249844</v>
      </c>
      <c r="CP2380" t="s">
        <v>249845</v>
      </c>
      <c r="CQ2380" t="s">
        <v>249846</v>
      </c>
      <c r="CR2380" t="s">
        <v>249847</v>
      </c>
      <c r="CS2380" t="s">
        <v>249848</v>
      </c>
      <c r="CT2380" t="s">
        <v>249849</v>
      </c>
      <c r="CU2380" t="s">
        <v>249850</v>
      </c>
      <c r="CV2380" t="s">
        <v>249851</v>
      </c>
      <c r="CW2380" t="s">
        <v>249852</v>
      </c>
      <c r="CX2380" t="s">
        <v>249853</v>
      </c>
      <c r="CY2380" t="s">
        <v>249854</v>
      </c>
      <c r="CZ2380" t="s">
        <v>249855</v>
      </c>
      <c r="DA2380" t="s">
        <v>249856</v>
      </c>
    </row>
    <row r="2381" spans="1:105" x14ac:dyDescent="0.25">
      <c r="A2381" t="s">
        <v>249857</v>
      </c>
      <c r="B2381" t="s">
        <v>249858</v>
      </c>
      <c r="C2381" t="s">
        <v>249859</v>
      </c>
      <c r="D2381" t="s">
        <v>249860</v>
      </c>
      <c r="E2381" t="s">
        <v>249861</v>
      </c>
      <c r="F2381" t="s">
        <v>249862</v>
      </c>
      <c r="G2381" t="s">
        <v>249863</v>
      </c>
      <c r="H2381" t="s">
        <v>249864</v>
      </c>
      <c r="I2381" t="s">
        <v>249865</v>
      </c>
      <c r="J2381" t="s">
        <v>249866</v>
      </c>
      <c r="K2381" t="s">
        <v>249867</v>
      </c>
      <c r="L2381" t="s">
        <v>249868</v>
      </c>
      <c r="M2381" t="s">
        <v>249869</v>
      </c>
      <c r="N2381" t="s">
        <v>249870</v>
      </c>
      <c r="O2381" t="s">
        <v>249871</v>
      </c>
      <c r="P2381" t="s">
        <v>249872</v>
      </c>
      <c r="Q2381" t="s">
        <v>249873</v>
      </c>
      <c r="R2381" t="s">
        <v>249874</v>
      </c>
      <c r="S2381" t="s">
        <v>249875</v>
      </c>
      <c r="T2381" t="s">
        <v>249876</v>
      </c>
      <c r="U2381" t="s">
        <v>249877</v>
      </c>
      <c r="V2381" t="s">
        <v>249878</v>
      </c>
      <c r="W2381" t="s">
        <v>249879</v>
      </c>
      <c r="X2381" t="s">
        <v>249880</v>
      </c>
      <c r="Y2381" t="s">
        <v>249881</v>
      </c>
      <c r="Z2381" t="s">
        <v>249882</v>
      </c>
      <c r="AA2381" t="s">
        <v>249883</v>
      </c>
      <c r="AB2381" t="s">
        <v>249884</v>
      </c>
      <c r="AC2381" t="s">
        <v>249885</v>
      </c>
      <c r="AD2381" t="s">
        <v>249886</v>
      </c>
      <c r="AE2381" t="s">
        <v>249887</v>
      </c>
      <c r="AF2381" t="s">
        <v>249888</v>
      </c>
      <c r="AG2381" t="s">
        <v>249889</v>
      </c>
      <c r="AH2381" t="s">
        <v>249890</v>
      </c>
      <c r="AI2381" t="s">
        <v>249891</v>
      </c>
      <c r="AJ2381" t="s">
        <v>249892</v>
      </c>
      <c r="AK2381" t="s">
        <v>249893</v>
      </c>
      <c r="AL2381" t="s">
        <v>249894</v>
      </c>
      <c r="AM2381" t="s">
        <v>249895</v>
      </c>
      <c r="AN2381" t="s">
        <v>249896</v>
      </c>
      <c r="AO2381" t="s">
        <v>249897</v>
      </c>
      <c r="AP2381" t="s">
        <v>249898</v>
      </c>
      <c r="AQ2381" t="s">
        <v>249899</v>
      </c>
      <c r="AR2381" t="s">
        <v>249900</v>
      </c>
      <c r="AS2381" t="s">
        <v>249901</v>
      </c>
      <c r="AT2381" t="s">
        <v>249902</v>
      </c>
      <c r="AU2381" t="s">
        <v>249903</v>
      </c>
      <c r="AV2381" t="s">
        <v>249904</v>
      </c>
      <c r="AW2381" t="s">
        <v>249905</v>
      </c>
      <c r="AX2381" t="s">
        <v>249906</v>
      </c>
      <c r="AY2381" t="s">
        <v>249907</v>
      </c>
      <c r="AZ2381" t="s">
        <v>249908</v>
      </c>
      <c r="BA2381" t="s">
        <v>249909</v>
      </c>
      <c r="BB2381" t="s">
        <v>249910</v>
      </c>
      <c r="BC2381" t="s">
        <v>249911</v>
      </c>
      <c r="BD2381" t="s">
        <v>249912</v>
      </c>
      <c r="BE2381" t="s">
        <v>249913</v>
      </c>
      <c r="BF2381" t="s">
        <v>249914</v>
      </c>
      <c r="BG2381" t="s">
        <v>249915</v>
      </c>
      <c r="BH2381" t="s">
        <v>249916</v>
      </c>
      <c r="BI2381" t="s">
        <v>249917</v>
      </c>
      <c r="BJ2381" t="s">
        <v>249918</v>
      </c>
      <c r="BK2381" t="s">
        <v>249919</v>
      </c>
      <c r="BL2381" t="s">
        <v>249920</v>
      </c>
      <c r="BM2381" t="s">
        <v>249921</v>
      </c>
      <c r="BN2381" t="s">
        <v>249922</v>
      </c>
      <c r="BO2381" t="s">
        <v>249923</v>
      </c>
      <c r="BP2381" t="s">
        <v>249924</v>
      </c>
      <c r="BQ2381" t="s">
        <v>249925</v>
      </c>
      <c r="BR2381" t="s">
        <v>249926</v>
      </c>
      <c r="BS2381" t="s">
        <v>249927</v>
      </c>
      <c r="BT2381" t="s">
        <v>249928</v>
      </c>
      <c r="BU2381" t="s">
        <v>249929</v>
      </c>
      <c r="BV2381" t="s">
        <v>249930</v>
      </c>
      <c r="BW2381" t="s">
        <v>249931</v>
      </c>
      <c r="BX2381" t="s">
        <v>249932</v>
      </c>
      <c r="BY2381" t="s">
        <v>249933</v>
      </c>
      <c r="BZ2381" t="s">
        <v>249934</v>
      </c>
      <c r="CA2381" t="s">
        <v>249935</v>
      </c>
      <c r="CB2381" t="s">
        <v>249936</v>
      </c>
      <c r="CC2381" t="s">
        <v>249937</v>
      </c>
      <c r="CD2381" t="s">
        <v>249938</v>
      </c>
      <c r="CE2381" t="s">
        <v>249939</v>
      </c>
      <c r="CF2381" t="s">
        <v>249940</v>
      </c>
      <c r="CG2381" t="s">
        <v>249941</v>
      </c>
      <c r="CH2381" t="s">
        <v>249942</v>
      </c>
      <c r="CI2381" t="s">
        <v>249943</v>
      </c>
      <c r="CJ2381" t="s">
        <v>249944</v>
      </c>
      <c r="CK2381" t="s">
        <v>249945</v>
      </c>
      <c r="CL2381" t="s">
        <v>249946</v>
      </c>
      <c r="CM2381" t="s">
        <v>249947</v>
      </c>
      <c r="CN2381" t="s">
        <v>249948</v>
      </c>
      <c r="CO2381" t="s">
        <v>249949</v>
      </c>
      <c r="CP2381" t="s">
        <v>249950</v>
      </c>
      <c r="CQ2381" t="s">
        <v>249951</v>
      </c>
      <c r="CR2381" t="s">
        <v>249952</v>
      </c>
      <c r="CS2381" t="s">
        <v>249953</v>
      </c>
      <c r="CT2381" t="s">
        <v>249954</v>
      </c>
      <c r="CU2381" t="s">
        <v>249955</v>
      </c>
      <c r="CV2381" t="s">
        <v>249956</v>
      </c>
      <c r="CW2381" t="s">
        <v>249957</v>
      </c>
      <c r="CX2381" t="s">
        <v>249958</v>
      </c>
      <c r="CY2381" t="s">
        <v>249959</v>
      </c>
      <c r="CZ2381" t="s">
        <v>249960</v>
      </c>
      <c r="DA2381" t="s">
        <v>249961</v>
      </c>
    </row>
    <row r="2382" spans="1:105" x14ac:dyDescent="0.25">
      <c r="A2382" t="s">
        <v>249962</v>
      </c>
      <c r="B2382" t="s">
        <v>249963</v>
      </c>
      <c r="C2382" t="s">
        <v>249964</v>
      </c>
      <c r="D2382" t="s">
        <v>249965</v>
      </c>
      <c r="E2382" t="s">
        <v>249966</v>
      </c>
      <c r="F2382" t="s">
        <v>249967</v>
      </c>
      <c r="G2382" t="s">
        <v>249968</v>
      </c>
      <c r="H2382" t="s">
        <v>249969</v>
      </c>
      <c r="I2382" t="s">
        <v>249970</v>
      </c>
      <c r="J2382" t="s">
        <v>249971</v>
      </c>
      <c r="K2382" t="s">
        <v>249972</v>
      </c>
      <c r="L2382" t="s">
        <v>249973</v>
      </c>
      <c r="M2382" t="s">
        <v>249974</v>
      </c>
      <c r="N2382" t="s">
        <v>249975</v>
      </c>
      <c r="O2382" t="s">
        <v>249976</v>
      </c>
      <c r="P2382" t="s">
        <v>249977</v>
      </c>
      <c r="Q2382" t="s">
        <v>249978</v>
      </c>
      <c r="R2382" t="s">
        <v>249979</v>
      </c>
      <c r="S2382" t="s">
        <v>249980</v>
      </c>
      <c r="T2382" t="s">
        <v>249981</v>
      </c>
      <c r="U2382" t="s">
        <v>249982</v>
      </c>
      <c r="V2382" t="s">
        <v>249983</v>
      </c>
      <c r="W2382" t="s">
        <v>249984</v>
      </c>
      <c r="X2382" t="s">
        <v>249985</v>
      </c>
      <c r="Y2382" t="s">
        <v>249986</v>
      </c>
      <c r="Z2382" t="s">
        <v>249987</v>
      </c>
      <c r="AA2382" t="s">
        <v>249988</v>
      </c>
      <c r="AB2382" t="s">
        <v>249989</v>
      </c>
      <c r="AC2382" t="s">
        <v>249990</v>
      </c>
      <c r="AD2382" t="s">
        <v>249991</v>
      </c>
      <c r="AE2382" t="s">
        <v>249992</v>
      </c>
      <c r="AF2382" t="s">
        <v>249993</v>
      </c>
      <c r="AG2382" t="s">
        <v>249994</v>
      </c>
      <c r="AH2382" t="s">
        <v>249995</v>
      </c>
      <c r="AI2382" t="s">
        <v>249996</v>
      </c>
      <c r="AJ2382" t="s">
        <v>249997</v>
      </c>
      <c r="AK2382" t="s">
        <v>249998</v>
      </c>
      <c r="AL2382" t="s">
        <v>249999</v>
      </c>
      <c r="AM2382" t="s">
        <v>250000</v>
      </c>
      <c r="AN2382" t="s">
        <v>250001</v>
      </c>
      <c r="AO2382" t="s">
        <v>250002</v>
      </c>
      <c r="AP2382" t="s">
        <v>250003</v>
      </c>
      <c r="AQ2382" t="s">
        <v>250004</v>
      </c>
      <c r="AR2382" t="s">
        <v>250005</v>
      </c>
      <c r="AS2382" t="s">
        <v>250006</v>
      </c>
      <c r="AT2382" t="s">
        <v>250007</v>
      </c>
      <c r="AU2382" t="s">
        <v>250008</v>
      </c>
      <c r="AV2382" t="s">
        <v>250009</v>
      </c>
      <c r="AW2382" t="s">
        <v>250010</v>
      </c>
      <c r="AX2382" t="s">
        <v>250011</v>
      </c>
      <c r="AY2382" t="s">
        <v>250012</v>
      </c>
      <c r="AZ2382" t="s">
        <v>250013</v>
      </c>
      <c r="BA2382" t="s">
        <v>250014</v>
      </c>
      <c r="BB2382" t="s">
        <v>250015</v>
      </c>
      <c r="BC2382" t="s">
        <v>250016</v>
      </c>
      <c r="BD2382" t="s">
        <v>250017</v>
      </c>
      <c r="BE2382" t="s">
        <v>250018</v>
      </c>
      <c r="BF2382" t="s">
        <v>250019</v>
      </c>
      <c r="BG2382" t="s">
        <v>250020</v>
      </c>
      <c r="BH2382" t="s">
        <v>250021</v>
      </c>
      <c r="BI2382" t="s">
        <v>250022</v>
      </c>
      <c r="BJ2382" t="s">
        <v>250023</v>
      </c>
      <c r="BK2382" t="s">
        <v>250024</v>
      </c>
      <c r="BL2382" t="s">
        <v>250025</v>
      </c>
      <c r="BM2382" t="s">
        <v>250026</v>
      </c>
      <c r="BN2382" t="s">
        <v>250027</v>
      </c>
      <c r="BO2382" t="s">
        <v>250028</v>
      </c>
      <c r="BP2382" t="s">
        <v>250029</v>
      </c>
      <c r="BQ2382" t="s">
        <v>250030</v>
      </c>
      <c r="BR2382" t="s">
        <v>250031</v>
      </c>
      <c r="BS2382" t="s">
        <v>250032</v>
      </c>
      <c r="BT2382" t="s">
        <v>250033</v>
      </c>
      <c r="BU2382" t="s">
        <v>250034</v>
      </c>
      <c r="BV2382" t="s">
        <v>250035</v>
      </c>
      <c r="BW2382" t="s">
        <v>250036</v>
      </c>
      <c r="BX2382" t="s">
        <v>250037</v>
      </c>
      <c r="BY2382" t="s">
        <v>250038</v>
      </c>
      <c r="BZ2382" t="s">
        <v>250039</v>
      </c>
      <c r="CA2382" t="s">
        <v>250040</v>
      </c>
      <c r="CB2382" t="s">
        <v>250041</v>
      </c>
      <c r="CC2382" t="s">
        <v>250042</v>
      </c>
      <c r="CD2382" t="s">
        <v>250043</v>
      </c>
      <c r="CE2382" t="s">
        <v>250044</v>
      </c>
      <c r="CF2382" t="s">
        <v>250045</v>
      </c>
      <c r="CG2382" t="s">
        <v>250046</v>
      </c>
      <c r="CH2382" t="s">
        <v>250047</v>
      </c>
      <c r="CI2382" t="s">
        <v>250048</v>
      </c>
      <c r="CJ2382" t="s">
        <v>250049</v>
      </c>
      <c r="CK2382" t="s">
        <v>250050</v>
      </c>
      <c r="CL2382" t="s">
        <v>250051</v>
      </c>
      <c r="CM2382" t="s">
        <v>250052</v>
      </c>
      <c r="CN2382" t="s">
        <v>250053</v>
      </c>
      <c r="CO2382" t="s">
        <v>250054</v>
      </c>
      <c r="CP2382" t="s">
        <v>250055</v>
      </c>
      <c r="CQ2382" t="s">
        <v>250056</v>
      </c>
      <c r="CR2382" t="s">
        <v>250057</v>
      </c>
      <c r="CS2382" t="s">
        <v>250058</v>
      </c>
      <c r="CT2382" t="s">
        <v>250059</v>
      </c>
      <c r="CU2382" t="s">
        <v>250060</v>
      </c>
      <c r="CV2382" t="s">
        <v>250061</v>
      </c>
      <c r="CW2382" t="s">
        <v>250062</v>
      </c>
      <c r="CX2382" t="s">
        <v>250063</v>
      </c>
      <c r="CY2382" t="s">
        <v>250064</v>
      </c>
      <c r="CZ2382" t="s">
        <v>250065</v>
      </c>
      <c r="DA2382" t="s">
        <v>250066</v>
      </c>
    </row>
    <row r="2383" spans="1:105" x14ac:dyDescent="0.25">
      <c r="A2383" t="s">
        <v>250067</v>
      </c>
      <c r="B2383" t="s">
        <v>250068</v>
      </c>
      <c r="C2383" t="s">
        <v>250069</v>
      </c>
      <c r="D2383" t="s">
        <v>250070</v>
      </c>
      <c r="E2383" t="s">
        <v>250071</v>
      </c>
      <c r="F2383" t="s">
        <v>250072</v>
      </c>
      <c r="G2383" t="s">
        <v>250073</v>
      </c>
      <c r="H2383" t="s">
        <v>250074</v>
      </c>
      <c r="I2383" t="s">
        <v>250075</v>
      </c>
      <c r="J2383" t="s">
        <v>250076</v>
      </c>
      <c r="K2383" t="s">
        <v>250077</v>
      </c>
      <c r="L2383" t="s">
        <v>250078</v>
      </c>
      <c r="M2383" t="s">
        <v>250079</v>
      </c>
      <c r="N2383" t="s">
        <v>250080</v>
      </c>
      <c r="O2383" t="s">
        <v>250081</v>
      </c>
      <c r="P2383" t="s">
        <v>250082</v>
      </c>
      <c r="Q2383" t="s">
        <v>250083</v>
      </c>
      <c r="R2383" t="s">
        <v>250084</v>
      </c>
      <c r="S2383" t="s">
        <v>250085</v>
      </c>
      <c r="T2383" t="s">
        <v>250086</v>
      </c>
      <c r="U2383" t="s">
        <v>250087</v>
      </c>
      <c r="V2383" t="s">
        <v>250088</v>
      </c>
      <c r="W2383" t="s">
        <v>250089</v>
      </c>
      <c r="X2383" t="s">
        <v>250090</v>
      </c>
      <c r="Y2383" t="s">
        <v>250091</v>
      </c>
      <c r="Z2383" t="s">
        <v>250092</v>
      </c>
      <c r="AA2383" t="s">
        <v>250093</v>
      </c>
      <c r="AB2383" t="s">
        <v>250094</v>
      </c>
      <c r="AC2383" t="s">
        <v>250095</v>
      </c>
      <c r="AD2383" t="s">
        <v>250096</v>
      </c>
      <c r="AE2383" t="s">
        <v>250097</v>
      </c>
      <c r="AF2383" t="s">
        <v>250098</v>
      </c>
      <c r="AG2383" t="s">
        <v>250099</v>
      </c>
      <c r="AH2383" t="s">
        <v>250100</v>
      </c>
      <c r="AI2383" t="s">
        <v>250101</v>
      </c>
      <c r="AJ2383" t="s">
        <v>250102</v>
      </c>
      <c r="AK2383" t="s">
        <v>250103</v>
      </c>
      <c r="AL2383" t="s">
        <v>250104</v>
      </c>
      <c r="AM2383" t="s">
        <v>250105</v>
      </c>
      <c r="AN2383" t="s">
        <v>250106</v>
      </c>
      <c r="AO2383" t="s">
        <v>250107</v>
      </c>
      <c r="AP2383" t="s">
        <v>250108</v>
      </c>
      <c r="AQ2383" t="s">
        <v>250109</v>
      </c>
      <c r="AR2383" t="s">
        <v>250110</v>
      </c>
      <c r="AS2383" t="s">
        <v>250111</v>
      </c>
      <c r="AT2383" t="s">
        <v>250112</v>
      </c>
      <c r="AU2383" t="s">
        <v>250113</v>
      </c>
      <c r="AV2383" t="s">
        <v>250114</v>
      </c>
      <c r="AW2383" t="s">
        <v>250115</v>
      </c>
      <c r="AX2383" t="s">
        <v>250116</v>
      </c>
      <c r="AY2383" t="s">
        <v>250117</v>
      </c>
      <c r="AZ2383" t="s">
        <v>250118</v>
      </c>
      <c r="BA2383" t="s">
        <v>250119</v>
      </c>
      <c r="BB2383" t="s">
        <v>250120</v>
      </c>
      <c r="BC2383" t="s">
        <v>250121</v>
      </c>
      <c r="BD2383" t="s">
        <v>250122</v>
      </c>
      <c r="BE2383" t="s">
        <v>250123</v>
      </c>
      <c r="BF2383" t="s">
        <v>250124</v>
      </c>
      <c r="BG2383" t="s">
        <v>250125</v>
      </c>
      <c r="BH2383" t="s">
        <v>250126</v>
      </c>
      <c r="BI2383" t="s">
        <v>250127</v>
      </c>
      <c r="BJ2383" t="s">
        <v>250128</v>
      </c>
      <c r="BK2383" t="s">
        <v>250129</v>
      </c>
      <c r="BL2383" t="s">
        <v>250130</v>
      </c>
      <c r="BM2383" t="s">
        <v>250131</v>
      </c>
      <c r="BN2383" t="s">
        <v>250132</v>
      </c>
      <c r="BO2383" t="s">
        <v>250133</v>
      </c>
      <c r="BP2383" t="s">
        <v>250134</v>
      </c>
      <c r="BQ2383" t="s">
        <v>250135</v>
      </c>
      <c r="BR2383" t="s">
        <v>250136</v>
      </c>
      <c r="BS2383" t="s">
        <v>250137</v>
      </c>
      <c r="BT2383" t="s">
        <v>250138</v>
      </c>
      <c r="BU2383" t="s">
        <v>250139</v>
      </c>
      <c r="BV2383" t="s">
        <v>250140</v>
      </c>
      <c r="BW2383" t="s">
        <v>250141</v>
      </c>
      <c r="BX2383" t="s">
        <v>250142</v>
      </c>
      <c r="BY2383" t="s">
        <v>250143</v>
      </c>
      <c r="BZ2383" t="s">
        <v>250144</v>
      </c>
      <c r="CA2383" t="s">
        <v>250145</v>
      </c>
      <c r="CB2383" t="s">
        <v>250146</v>
      </c>
      <c r="CC2383" t="s">
        <v>250147</v>
      </c>
      <c r="CD2383" t="s">
        <v>250148</v>
      </c>
      <c r="CE2383" t="s">
        <v>250149</v>
      </c>
      <c r="CF2383" t="s">
        <v>250150</v>
      </c>
      <c r="CG2383" t="s">
        <v>250151</v>
      </c>
      <c r="CH2383" t="s">
        <v>250152</v>
      </c>
      <c r="CI2383" t="s">
        <v>250153</v>
      </c>
      <c r="CJ2383" t="s">
        <v>250154</v>
      </c>
      <c r="CK2383" t="s">
        <v>250155</v>
      </c>
      <c r="CL2383" t="s">
        <v>250156</v>
      </c>
      <c r="CM2383" t="s">
        <v>250157</v>
      </c>
      <c r="CN2383" t="s">
        <v>250158</v>
      </c>
      <c r="CO2383" t="s">
        <v>250159</v>
      </c>
      <c r="CP2383" t="s">
        <v>250160</v>
      </c>
      <c r="CQ2383" t="s">
        <v>250161</v>
      </c>
      <c r="CR2383" t="s">
        <v>250162</v>
      </c>
      <c r="CS2383" t="s">
        <v>250163</v>
      </c>
      <c r="CT2383" t="s">
        <v>250164</v>
      </c>
      <c r="CU2383" t="s">
        <v>250165</v>
      </c>
      <c r="CV2383" t="s">
        <v>250166</v>
      </c>
      <c r="CW2383" t="s">
        <v>250167</v>
      </c>
      <c r="CX2383" t="s">
        <v>250168</v>
      </c>
      <c r="CY2383" t="s">
        <v>250169</v>
      </c>
      <c r="CZ2383" t="s">
        <v>250170</v>
      </c>
      <c r="DA2383" t="s">
        <v>250171</v>
      </c>
    </row>
    <row r="2384" spans="1:105" x14ac:dyDescent="0.25">
      <c r="A2384" t="s">
        <v>250172</v>
      </c>
      <c r="B2384" t="s">
        <v>250173</v>
      </c>
      <c r="C2384" t="s">
        <v>250174</v>
      </c>
      <c r="D2384" t="s">
        <v>250175</v>
      </c>
      <c r="E2384" t="s">
        <v>250176</v>
      </c>
      <c r="F2384" t="s">
        <v>250177</v>
      </c>
      <c r="G2384" t="s">
        <v>250178</v>
      </c>
      <c r="H2384" t="s">
        <v>250179</v>
      </c>
      <c r="I2384" t="s">
        <v>250180</v>
      </c>
      <c r="J2384" t="s">
        <v>250181</v>
      </c>
      <c r="K2384" t="s">
        <v>250182</v>
      </c>
      <c r="L2384" t="s">
        <v>250183</v>
      </c>
      <c r="M2384" t="s">
        <v>250184</v>
      </c>
      <c r="N2384" t="s">
        <v>250185</v>
      </c>
      <c r="O2384" t="s">
        <v>250186</v>
      </c>
      <c r="P2384" t="s">
        <v>250187</v>
      </c>
      <c r="Q2384" t="s">
        <v>250188</v>
      </c>
      <c r="R2384" t="s">
        <v>250189</v>
      </c>
      <c r="S2384" t="s">
        <v>250190</v>
      </c>
      <c r="T2384" t="s">
        <v>250191</v>
      </c>
      <c r="U2384" t="s">
        <v>250192</v>
      </c>
      <c r="V2384" t="s">
        <v>250193</v>
      </c>
      <c r="W2384" t="s">
        <v>250194</v>
      </c>
      <c r="X2384" t="s">
        <v>250195</v>
      </c>
      <c r="Y2384" t="s">
        <v>250196</v>
      </c>
      <c r="Z2384" t="s">
        <v>250197</v>
      </c>
      <c r="AA2384" t="s">
        <v>250198</v>
      </c>
      <c r="AB2384" t="s">
        <v>250199</v>
      </c>
      <c r="AC2384" t="s">
        <v>250200</v>
      </c>
      <c r="AD2384" t="s">
        <v>250201</v>
      </c>
      <c r="AE2384" t="s">
        <v>250202</v>
      </c>
      <c r="AF2384" t="s">
        <v>250203</v>
      </c>
      <c r="AG2384" t="s">
        <v>250204</v>
      </c>
      <c r="AH2384" t="s">
        <v>250205</v>
      </c>
      <c r="AI2384" t="s">
        <v>250206</v>
      </c>
      <c r="AJ2384" t="s">
        <v>250207</v>
      </c>
      <c r="AK2384" t="s">
        <v>250208</v>
      </c>
      <c r="AL2384" t="s">
        <v>250209</v>
      </c>
      <c r="AM2384" t="s">
        <v>250210</v>
      </c>
      <c r="AN2384" t="s">
        <v>250211</v>
      </c>
      <c r="AO2384" t="s">
        <v>250212</v>
      </c>
      <c r="AP2384" t="s">
        <v>250213</v>
      </c>
      <c r="AQ2384" t="s">
        <v>250214</v>
      </c>
      <c r="AR2384" t="s">
        <v>250215</v>
      </c>
      <c r="AS2384" t="s">
        <v>250216</v>
      </c>
      <c r="AT2384" t="s">
        <v>250217</v>
      </c>
      <c r="AU2384" t="s">
        <v>250218</v>
      </c>
      <c r="AV2384" t="s">
        <v>250219</v>
      </c>
      <c r="AW2384" t="s">
        <v>250220</v>
      </c>
      <c r="AX2384" t="s">
        <v>250221</v>
      </c>
      <c r="AY2384" t="s">
        <v>250222</v>
      </c>
      <c r="AZ2384" t="s">
        <v>250223</v>
      </c>
      <c r="BA2384" t="s">
        <v>250224</v>
      </c>
      <c r="BB2384" t="s">
        <v>250225</v>
      </c>
      <c r="BC2384" t="s">
        <v>250226</v>
      </c>
      <c r="BD2384" t="s">
        <v>250227</v>
      </c>
      <c r="BE2384" t="s">
        <v>250228</v>
      </c>
      <c r="BF2384" t="s">
        <v>250229</v>
      </c>
      <c r="BG2384" t="s">
        <v>250230</v>
      </c>
      <c r="BH2384" t="s">
        <v>250231</v>
      </c>
      <c r="BI2384" t="s">
        <v>250232</v>
      </c>
      <c r="BJ2384" t="s">
        <v>250233</v>
      </c>
      <c r="BK2384" t="s">
        <v>250234</v>
      </c>
      <c r="BL2384" t="s">
        <v>250235</v>
      </c>
      <c r="BM2384" t="s">
        <v>250236</v>
      </c>
      <c r="BN2384" t="s">
        <v>250237</v>
      </c>
      <c r="BO2384" t="s">
        <v>250238</v>
      </c>
      <c r="BP2384" t="s">
        <v>250239</v>
      </c>
      <c r="BQ2384" t="s">
        <v>250240</v>
      </c>
      <c r="BR2384" t="s">
        <v>250241</v>
      </c>
      <c r="BS2384" t="s">
        <v>250242</v>
      </c>
      <c r="BT2384" t="s">
        <v>250243</v>
      </c>
      <c r="BU2384" t="s">
        <v>250244</v>
      </c>
      <c r="BV2384" t="s">
        <v>250245</v>
      </c>
      <c r="BW2384" t="s">
        <v>250246</v>
      </c>
      <c r="BX2384" t="s">
        <v>250247</v>
      </c>
      <c r="BY2384" t="s">
        <v>250248</v>
      </c>
      <c r="BZ2384" t="s">
        <v>250249</v>
      </c>
      <c r="CA2384" t="s">
        <v>250250</v>
      </c>
      <c r="CB2384" t="s">
        <v>250251</v>
      </c>
      <c r="CC2384" t="s">
        <v>250252</v>
      </c>
      <c r="CD2384" t="s">
        <v>250253</v>
      </c>
      <c r="CE2384" t="s">
        <v>250254</v>
      </c>
      <c r="CF2384" t="s">
        <v>250255</v>
      </c>
      <c r="CG2384" t="s">
        <v>250256</v>
      </c>
      <c r="CH2384" t="s">
        <v>250257</v>
      </c>
      <c r="CI2384" t="s">
        <v>250258</v>
      </c>
      <c r="CJ2384" t="s">
        <v>250259</v>
      </c>
      <c r="CK2384" t="s">
        <v>250260</v>
      </c>
      <c r="CL2384" t="s">
        <v>250261</v>
      </c>
      <c r="CM2384" t="s">
        <v>250262</v>
      </c>
      <c r="CN2384" t="s">
        <v>250263</v>
      </c>
      <c r="CO2384" t="s">
        <v>250264</v>
      </c>
      <c r="CP2384" t="s">
        <v>250265</v>
      </c>
      <c r="CQ2384" t="s">
        <v>250266</v>
      </c>
      <c r="CR2384" t="s">
        <v>250267</v>
      </c>
      <c r="CS2384" t="s">
        <v>250268</v>
      </c>
      <c r="CT2384" t="s">
        <v>250269</v>
      </c>
      <c r="CU2384" t="s">
        <v>250270</v>
      </c>
      <c r="CV2384" t="s">
        <v>250271</v>
      </c>
      <c r="CW2384" t="s">
        <v>250272</v>
      </c>
      <c r="CX2384" t="s">
        <v>250273</v>
      </c>
      <c r="CY2384" t="s">
        <v>250274</v>
      </c>
      <c r="CZ2384" t="s">
        <v>250275</v>
      </c>
      <c r="DA2384" t="s">
        <v>250276</v>
      </c>
    </row>
    <row r="2385" spans="1:105" x14ac:dyDescent="0.25">
      <c r="A2385" t="s">
        <v>250277</v>
      </c>
      <c r="B2385" t="s">
        <v>250278</v>
      </c>
      <c r="C2385" t="s">
        <v>250279</v>
      </c>
      <c r="D2385" t="s">
        <v>250280</v>
      </c>
      <c r="E2385" t="s">
        <v>250281</v>
      </c>
      <c r="F2385" t="s">
        <v>250282</v>
      </c>
      <c r="G2385" t="s">
        <v>250283</v>
      </c>
      <c r="H2385" t="s">
        <v>250284</v>
      </c>
      <c r="I2385" t="s">
        <v>250285</v>
      </c>
      <c r="J2385" t="s">
        <v>250286</v>
      </c>
      <c r="K2385" t="s">
        <v>250287</v>
      </c>
      <c r="L2385" t="s">
        <v>250288</v>
      </c>
      <c r="M2385" t="s">
        <v>250289</v>
      </c>
      <c r="N2385" t="s">
        <v>250290</v>
      </c>
      <c r="O2385" t="s">
        <v>250291</v>
      </c>
      <c r="P2385" t="s">
        <v>250292</v>
      </c>
      <c r="Q2385" t="s">
        <v>250293</v>
      </c>
      <c r="R2385" t="s">
        <v>250294</v>
      </c>
      <c r="S2385" t="s">
        <v>250295</v>
      </c>
      <c r="T2385" t="s">
        <v>250296</v>
      </c>
      <c r="U2385" t="s">
        <v>250297</v>
      </c>
      <c r="V2385" t="s">
        <v>250298</v>
      </c>
      <c r="W2385" t="s">
        <v>250299</v>
      </c>
      <c r="X2385" t="s">
        <v>250300</v>
      </c>
      <c r="Y2385" t="s">
        <v>250301</v>
      </c>
      <c r="Z2385" t="s">
        <v>250302</v>
      </c>
      <c r="AA2385" t="s">
        <v>250303</v>
      </c>
      <c r="AB2385" t="s">
        <v>250304</v>
      </c>
      <c r="AC2385" t="s">
        <v>250305</v>
      </c>
      <c r="AD2385" t="s">
        <v>250306</v>
      </c>
      <c r="AE2385" t="s">
        <v>250307</v>
      </c>
      <c r="AF2385" t="s">
        <v>250308</v>
      </c>
      <c r="AG2385" t="s">
        <v>250309</v>
      </c>
      <c r="AH2385" t="s">
        <v>250310</v>
      </c>
      <c r="AI2385" t="s">
        <v>250311</v>
      </c>
      <c r="AJ2385" t="s">
        <v>250312</v>
      </c>
      <c r="AK2385" t="s">
        <v>250313</v>
      </c>
      <c r="AL2385" t="s">
        <v>250314</v>
      </c>
      <c r="AM2385" t="s">
        <v>250315</v>
      </c>
      <c r="AN2385" t="s">
        <v>250316</v>
      </c>
      <c r="AO2385" t="s">
        <v>250317</v>
      </c>
      <c r="AP2385" t="s">
        <v>250318</v>
      </c>
      <c r="AQ2385" t="s">
        <v>250319</v>
      </c>
      <c r="AR2385" t="s">
        <v>250320</v>
      </c>
      <c r="AS2385" t="s">
        <v>250321</v>
      </c>
      <c r="AT2385" t="s">
        <v>250322</v>
      </c>
      <c r="AU2385" t="s">
        <v>250323</v>
      </c>
      <c r="AV2385" t="s">
        <v>250324</v>
      </c>
      <c r="AW2385" t="s">
        <v>250325</v>
      </c>
      <c r="AX2385" t="s">
        <v>250326</v>
      </c>
      <c r="AY2385" t="s">
        <v>250327</v>
      </c>
      <c r="AZ2385" t="s">
        <v>250328</v>
      </c>
      <c r="BA2385" t="s">
        <v>250329</v>
      </c>
      <c r="BB2385" t="s">
        <v>250330</v>
      </c>
      <c r="BC2385" t="s">
        <v>250331</v>
      </c>
      <c r="BD2385" t="s">
        <v>250332</v>
      </c>
      <c r="BE2385" t="s">
        <v>250333</v>
      </c>
      <c r="BF2385" t="s">
        <v>250334</v>
      </c>
      <c r="BG2385" t="s">
        <v>250335</v>
      </c>
      <c r="BH2385" t="s">
        <v>250336</v>
      </c>
      <c r="BI2385" t="s">
        <v>250337</v>
      </c>
      <c r="BJ2385" t="s">
        <v>250338</v>
      </c>
      <c r="BK2385" t="s">
        <v>250339</v>
      </c>
      <c r="BL2385" t="s">
        <v>250340</v>
      </c>
      <c r="BM2385" t="s">
        <v>250341</v>
      </c>
      <c r="BN2385" t="s">
        <v>250342</v>
      </c>
      <c r="BO2385" t="s">
        <v>250343</v>
      </c>
      <c r="BP2385" t="s">
        <v>250344</v>
      </c>
      <c r="BQ2385" t="s">
        <v>250345</v>
      </c>
      <c r="BR2385" t="s">
        <v>250346</v>
      </c>
      <c r="BS2385" t="s">
        <v>250347</v>
      </c>
      <c r="BT2385" t="s">
        <v>250348</v>
      </c>
      <c r="BU2385" t="s">
        <v>250349</v>
      </c>
      <c r="BV2385" t="s">
        <v>250350</v>
      </c>
      <c r="BW2385" t="s">
        <v>250351</v>
      </c>
      <c r="BX2385" t="s">
        <v>250352</v>
      </c>
      <c r="BY2385" t="s">
        <v>250353</v>
      </c>
      <c r="BZ2385" t="s">
        <v>250354</v>
      </c>
      <c r="CA2385" t="s">
        <v>250355</v>
      </c>
      <c r="CB2385" t="s">
        <v>250356</v>
      </c>
      <c r="CC2385" t="s">
        <v>250357</v>
      </c>
      <c r="CD2385" t="s">
        <v>250358</v>
      </c>
      <c r="CE2385" t="s">
        <v>250359</v>
      </c>
      <c r="CF2385" t="s">
        <v>250360</v>
      </c>
      <c r="CG2385" t="s">
        <v>250361</v>
      </c>
      <c r="CH2385" t="s">
        <v>250362</v>
      </c>
      <c r="CI2385" t="s">
        <v>250363</v>
      </c>
      <c r="CJ2385" t="s">
        <v>250364</v>
      </c>
      <c r="CK2385" t="s">
        <v>250365</v>
      </c>
      <c r="CL2385" t="s">
        <v>250366</v>
      </c>
      <c r="CM2385" t="s">
        <v>250367</v>
      </c>
      <c r="CN2385" t="s">
        <v>250368</v>
      </c>
      <c r="CO2385" t="s">
        <v>250369</v>
      </c>
      <c r="CP2385" t="s">
        <v>250370</v>
      </c>
      <c r="CQ2385" t="s">
        <v>250371</v>
      </c>
      <c r="CR2385" t="s">
        <v>250372</v>
      </c>
      <c r="CS2385" t="s">
        <v>250373</v>
      </c>
      <c r="CT2385" t="s">
        <v>250374</v>
      </c>
      <c r="CU2385" t="s">
        <v>250375</v>
      </c>
      <c r="CV2385" t="s">
        <v>250376</v>
      </c>
      <c r="CW2385" t="s">
        <v>250377</v>
      </c>
      <c r="CX2385" t="s">
        <v>250378</v>
      </c>
      <c r="CY2385" t="s">
        <v>250379</v>
      </c>
      <c r="CZ2385" t="s">
        <v>250380</v>
      </c>
      <c r="DA2385" t="s">
        <v>250381</v>
      </c>
    </row>
    <row r="2386" spans="1:105" x14ac:dyDescent="0.25">
      <c r="A2386" t="s">
        <v>250382</v>
      </c>
      <c r="B2386" t="s">
        <v>250383</v>
      </c>
      <c r="C2386" t="s">
        <v>250384</v>
      </c>
      <c r="D2386" t="s">
        <v>250385</v>
      </c>
      <c r="E2386" t="s">
        <v>250386</v>
      </c>
      <c r="F2386" t="s">
        <v>250387</v>
      </c>
      <c r="G2386" t="s">
        <v>250388</v>
      </c>
      <c r="H2386" t="s">
        <v>250389</v>
      </c>
      <c r="I2386" t="s">
        <v>250390</v>
      </c>
      <c r="J2386" t="s">
        <v>250391</v>
      </c>
      <c r="K2386" t="s">
        <v>250392</v>
      </c>
      <c r="L2386" t="s">
        <v>250393</v>
      </c>
      <c r="M2386" t="s">
        <v>250394</v>
      </c>
      <c r="N2386" t="s">
        <v>250395</v>
      </c>
      <c r="O2386" t="s">
        <v>250396</v>
      </c>
      <c r="P2386" t="s">
        <v>250397</v>
      </c>
      <c r="Q2386" t="s">
        <v>250398</v>
      </c>
      <c r="R2386" t="s">
        <v>250399</v>
      </c>
      <c r="S2386" t="s">
        <v>250400</v>
      </c>
      <c r="T2386" t="s">
        <v>250401</v>
      </c>
      <c r="U2386" t="s">
        <v>250402</v>
      </c>
      <c r="V2386" t="s">
        <v>250403</v>
      </c>
      <c r="W2386" t="s">
        <v>250404</v>
      </c>
      <c r="X2386" t="s">
        <v>250405</v>
      </c>
      <c r="Y2386" t="s">
        <v>250406</v>
      </c>
      <c r="Z2386" t="s">
        <v>250407</v>
      </c>
      <c r="AA2386" t="s">
        <v>250408</v>
      </c>
      <c r="AB2386" t="s">
        <v>250409</v>
      </c>
      <c r="AC2386" t="s">
        <v>250410</v>
      </c>
      <c r="AD2386" t="s">
        <v>250411</v>
      </c>
      <c r="AE2386" t="s">
        <v>250412</v>
      </c>
      <c r="AF2386" t="s">
        <v>250413</v>
      </c>
      <c r="AG2386" t="s">
        <v>250414</v>
      </c>
      <c r="AH2386" t="s">
        <v>250415</v>
      </c>
      <c r="AI2386" t="s">
        <v>250416</v>
      </c>
      <c r="AJ2386" t="s">
        <v>250417</v>
      </c>
      <c r="AK2386" t="s">
        <v>250418</v>
      </c>
      <c r="AL2386" t="s">
        <v>250419</v>
      </c>
      <c r="AM2386" t="s">
        <v>250420</v>
      </c>
      <c r="AN2386" t="s">
        <v>250421</v>
      </c>
      <c r="AO2386" t="s">
        <v>250422</v>
      </c>
      <c r="AP2386" t="s">
        <v>250423</v>
      </c>
      <c r="AQ2386" t="s">
        <v>250424</v>
      </c>
      <c r="AR2386" t="s">
        <v>250425</v>
      </c>
      <c r="AS2386" t="s">
        <v>250426</v>
      </c>
      <c r="AT2386" t="s">
        <v>250427</v>
      </c>
      <c r="AU2386" t="s">
        <v>250428</v>
      </c>
      <c r="AV2386" t="s">
        <v>250429</v>
      </c>
      <c r="AW2386" t="s">
        <v>250430</v>
      </c>
      <c r="AX2386" t="s">
        <v>250431</v>
      </c>
      <c r="AY2386" t="s">
        <v>250432</v>
      </c>
      <c r="AZ2386" t="s">
        <v>250433</v>
      </c>
      <c r="BA2386" t="s">
        <v>250434</v>
      </c>
      <c r="BB2386" t="s">
        <v>250435</v>
      </c>
      <c r="BC2386" t="s">
        <v>250436</v>
      </c>
      <c r="BD2386" t="s">
        <v>250437</v>
      </c>
      <c r="BE2386" t="s">
        <v>250438</v>
      </c>
      <c r="BF2386" t="s">
        <v>250439</v>
      </c>
      <c r="BG2386" t="s">
        <v>250440</v>
      </c>
      <c r="BH2386" t="s">
        <v>250441</v>
      </c>
      <c r="BI2386" t="s">
        <v>250442</v>
      </c>
      <c r="BJ2386" t="s">
        <v>250443</v>
      </c>
      <c r="BK2386" t="s">
        <v>250444</v>
      </c>
      <c r="BL2386" t="s">
        <v>250445</v>
      </c>
      <c r="BM2386" t="s">
        <v>250446</v>
      </c>
      <c r="BN2386" t="s">
        <v>250447</v>
      </c>
      <c r="BO2386" t="s">
        <v>250448</v>
      </c>
      <c r="BP2386" t="s">
        <v>250449</v>
      </c>
      <c r="BQ2386" t="s">
        <v>250450</v>
      </c>
      <c r="BR2386" t="s">
        <v>250451</v>
      </c>
      <c r="BS2386" t="s">
        <v>250452</v>
      </c>
      <c r="BT2386" t="s">
        <v>250453</v>
      </c>
      <c r="BU2386" t="s">
        <v>250454</v>
      </c>
      <c r="BV2386" t="s">
        <v>250455</v>
      </c>
      <c r="BW2386" t="s">
        <v>250456</v>
      </c>
      <c r="BX2386" t="s">
        <v>250457</v>
      </c>
      <c r="BY2386" t="s">
        <v>250458</v>
      </c>
      <c r="BZ2386" t="s">
        <v>250459</v>
      </c>
      <c r="CA2386" t="s">
        <v>250460</v>
      </c>
      <c r="CB2386" t="s">
        <v>250461</v>
      </c>
      <c r="CC2386" t="s">
        <v>250462</v>
      </c>
      <c r="CD2386" t="s">
        <v>250463</v>
      </c>
      <c r="CE2386" t="s">
        <v>250464</v>
      </c>
      <c r="CF2386" t="s">
        <v>250465</v>
      </c>
      <c r="CG2386" t="s">
        <v>250466</v>
      </c>
      <c r="CH2386" t="s">
        <v>250467</v>
      </c>
      <c r="CI2386" t="s">
        <v>250468</v>
      </c>
      <c r="CJ2386" t="s">
        <v>250469</v>
      </c>
      <c r="CK2386" t="s">
        <v>250470</v>
      </c>
      <c r="CL2386" t="s">
        <v>250471</v>
      </c>
      <c r="CM2386" t="s">
        <v>250472</v>
      </c>
      <c r="CN2386" t="s">
        <v>250473</v>
      </c>
      <c r="CO2386" t="s">
        <v>250474</v>
      </c>
      <c r="CP2386" t="s">
        <v>250475</v>
      </c>
      <c r="CQ2386" t="s">
        <v>250476</v>
      </c>
      <c r="CR2386" t="s">
        <v>250477</v>
      </c>
      <c r="CS2386" t="s">
        <v>250478</v>
      </c>
      <c r="CT2386" t="s">
        <v>250479</v>
      </c>
      <c r="CU2386" t="s">
        <v>250480</v>
      </c>
      <c r="CV2386" t="s">
        <v>250481</v>
      </c>
      <c r="CW2386" t="s">
        <v>250482</v>
      </c>
      <c r="CX2386" t="s">
        <v>250483</v>
      </c>
      <c r="CY2386" t="s">
        <v>250484</v>
      </c>
      <c r="CZ2386" t="s">
        <v>250485</v>
      </c>
      <c r="DA2386" t="s">
        <v>250486</v>
      </c>
    </row>
    <row r="2387" spans="1:105" x14ac:dyDescent="0.25">
      <c r="A2387" t="s">
        <v>250487</v>
      </c>
      <c r="B2387" t="s">
        <v>250488</v>
      </c>
      <c r="C2387" t="s">
        <v>250489</v>
      </c>
      <c r="D2387" t="s">
        <v>250490</v>
      </c>
      <c r="E2387" t="s">
        <v>250491</v>
      </c>
      <c r="F2387" t="s">
        <v>250492</v>
      </c>
      <c r="G2387" t="s">
        <v>250493</v>
      </c>
      <c r="H2387" t="s">
        <v>250494</v>
      </c>
      <c r="I2387" t="s">
        <v>250495</v>
      </c>
      <c r="J2387" t="s">
        <v>250496</v>
      </c>
      <c r="K2387" t="s">
        <v>250497</v>
      </c>
      <c r="L2387" t="s">
        <v>250498</v>
      </c>
      <c r="M2387" t="s">
        <v>250499</v>
      </c>
      <c r="N2387" t="s">
        <v>250500</v>
      </c>
      <c r="O2387" t="s">
        <v>250501</v>
      </c>
      <c r="P2387" t="s">
        <v>250502</v>
      </c>
      <c r="Q2387" t="s">
        <v>250503</v>
      </c>
      <c r="R2387" t="s">
        <v>250504</v>
      </c>
      <c r="S2387" t="s">
        <v>250505</v>
      </c>
      <c r="T2387" t="s">
        <v>250506</v>
      </c>
      <c r="U2387" t="s">
        <v>250507</v>
      </c>
      <c r="V2387" t="s">
        <v>250508</v>
      </c>
      <c r="W2387" t="s">
        <v>250509</v>
      </c>
      <c r="X2387" t="s">
        <v>250510</v>
      </c>
      <c r="Y2387" t="s">
        <v>250511</v>
      </c>
      <c r="Z2387" t="s">
        <v>250512</v>
      </c>
      <c r="AA2387" t="s">
        <v>250513</v>
      </c>
      <c r="AB2387" t="s">
        <v>250514</v>
      </c>
      <c r="AC2387" t="s">
        <v>250515</v>
      </c>
      <c r="AD2387" t="s">
        <v>250516</v>
      </c>
      <c r="AE2387" t="s">
        <v>250517</v>
      </c>
      <c r="AF2387" t="s">
        <v>250518</v>
      </c>
      <c r="AG2387" t="s">
        <v>250519</v>
      </c>
      <c r="AH2387" t="s">
        <v>250520</v>
      </c>
      <c r="AI2387" t="s">
        <v>250521</v>
      </c>
      <c r="AJ2387" t="s">
        <v>250522</v>
      </c>
      <c r="AK2387" t="s">
        <v>250523</v>
      </c>
      <c r="AL2387" t="s">
        <v>250524</v>
      </c>
      <c r="AM2387" t="s">
        <v>250525</v>
      </c>
      <c r="AN2387" t="s">
        <v>250526</v>
      </c>
      <c r="AO2387" t="s">
        <v>250527</v>
      </c>
      <c r="AP2387" t="s">
        <v>250528</v>
      </c>
      <c r="AQ2387" t="s">
        <v>250529</v>
      </c>
      <c r="AR2387" t="s">
        <v>250530</v>
      </c>
      <c r="AS2387" t="s">
        <v>250531</v>
      </c>
      <c r="AT2387" t="s">
        <v>250532</v>
      </c>
      <c r="AU2387" t="s">
        <v>250533</v>
      </c>
      <c r="AV2387" t="s">
        <v>250534</v>
      </c>
      <c r="AW2387" t="s">
        <v>250535</v>
      </c>
      <c r="AX2387" t="s">
        <v>250536</v>
      </c>
      <c r="AY2387" t="s">
        <v>250537</v>
      </c>
      <c r="AZ2387" t="s">
        <v>250538</v>
      </c>
      <c r="BA2387" t="s">
        <v>250539</v>
      </c>
      <c r="BB2387" t="s">
        <v>250540</v>
      </c>
      <c r="BC2387" t="s">
        <v>250541</v>
      </c>
      <c r="BD2387" t="s">
        <v>250542</v>
      </c>
      <c r="BE2387" t="s">
        <v>250543</v>
      </c>
      <c r="BF2387" t="s">
        <v>250544</v>
      </c>
      <c r="BG2387" t="s">
        <v>250545</v>
      </c>
      <c r="BH2387" t="s">
        <v>250546</v>
      </c>
      <c r="BI2387" t="s">
        <v>250547</v>
      </c>
      <c r="BJ2387" t="s">
        <v>250548</v>
      </c>
      <c r="BK2387" t="s">
        <v>250549</v>
      </c>
      <c r="BL2387" t="s">
        <v>250550</v>
      </c>
      <c r="BM2387" t="s">
        <v>250551</v>
      </c>
      <c r="BN2387" t="s">
        <v>250552</v>
      </c>
      <c r="BO2387" t="s">
        <v>250553</v>
      </c>
      <c r="BP2387" t="s">
        <v>250554</v>
      </c>
      <c r="BQ2387" t="s">
        <v>250555</v>
      </c>
      <c r="BR2387" t="s">
        <v>250556</v>
      </c>
      <c r="BS2387" t="s">
        <v>250557</v>
      </c>
      <c r="BT2387" t="s">
        <v>250558</v>
      </c>
      <c r="BU2387" t="s">
        <v>250559</v>
      </c>
      <c r="BV2387" t="s">
        <v>250560</v>
      </c>
      <c r="BW2387" t="s">
        <v>250561</v>
      </c>
      <c r="BX2387" t="s">
        <v>250562</v>
      </c>
      <c r="BY2387" t="s">
        <v>250563</v>
      </c>
      <c r="BZ2387" t="s">
        <v>250564</v>
      </c>
      <c r="CA2387" t="s">
        <v>250565</v>
      </c>
      <c r="CB2387" t="s">
        <v>250566</v>
      </c>
      <c r="CC2387" t="s">
        <v>250567</v>
      </c>
      <c r="CD2387" t="s">
        <v>250568</v>
      </c>
      <c r="CE2387" t="s">
        <v>250569</v>
      </c>
      <c r="CF2387" t="s">
        <v>250570</v>
      </c>
      <c r="CG2387" t="s">
        <v>250571</v>
      </c>
      <c r="CH2387" t="s">
        <v>250572</v>
      </c>
      <c r="CI2387" t="s">
        <v>250573</v>
      </c>
      <c r="CJ2387" t="s">
        <v>250574</v>
      </c>
      <c r="CK2387" t="s">
        <v>250575</v>
      </c>
      <c r="CL2387" t="s">
        <v>250576</v>
      </c>
      <c r="CM2387" t="s">
        <v>250577</v>
      </c>
      <c r="CN2387" t="s">
        <v>250578</v>
      </c>
      <c r="CO2387" t="s">
        <v>250579</v>
      </c>
      <c r="CP2387" t="s">
        <v>250580</v>
      </c>
      <c r="CQ2387" t="s">
        <v>250581</v>
      </c>
      <c r="CR2387" t="s">
        <v>250582</v>
      </c>
      <c r="CS2387" t="s">
        <v>250583</v>
      </c>
      <c r="CT2387" t="s">
        <v>250584</v>
      </c>
      <c r="CU2387" t="s">
        <v>250585</v>
      </c>
      <c r="CV2387" t="s">
        <v>250586</v>
      </c>
      <c r="CW2387" t="s">
        <v>250587</v>
      </c>
      <c r="CX2387" t="s">
        <v>250588</v>
      </c>
      <c r="CY2387" t="s">
        <v>250589</v>
      </c>
      <c r="CZ2387" t="s">
        <v>250590</v>
      </c>
      <c r="DA2387" t="s">
        <v>250591</v>
      </c>
    </row>
    <row r="2388" spans="1:105" x14ac:dyDescent="0.25">
      <c r="A2388" t="s">
        <v>250592</v>
      </c>
      <c r="B2388" t="s">
        <v>250593</v>
      </c>
      <c r="C2388" t="s">
        <v>250594</v>
      </c>
      <c r="D2388" t="s">
        <v>250595</v>
      </c>
      <c r="E2388" t="s">
        <v>250596</v>
      </c>
      <c r="F2388" t="s">
        <v>250597</v>
      </c>
      <c r="G2388" t="s">
        <v>250598</v>
      </c>
      <c r="H2388" t="s">
        <v>250599</v>
      </c>
      <c r="I2388" t="s">
        <v>250600</v>
      </c>
      <c r="J2388" t="s">
        <v>250601</v>
      </c>
      <c r="K2388" t="s">
        <v>250602</v>
      </c>
      <c r="L2388" t="s">
        <v>250603</v>
      </c>
      <c r="M2388" t="s">
        <v>250604</v>
      </c>
      <c r="N2388" t="s">
        <v>250605</v>
      </c>
      <c r="O2388" t="s">
        <v>250606</v>
      </c>
      <c r="P2388" t="s">
        <v>250607</v>
      </c>
      <c r="Q2388" t="s">
        <v>250608</v>
      </c>
      <c r="R2388" t="s">
        <v>250609</v>
      </c>
      <c r="S2388" t="s">
        <v>250610</v>
      </c>
      <c r="T2388" t="s">
        <v>250611</v>
      </c>
      <c r="U2388" t="s">
        <v>250612</v>
      </c>
      <c r="V2388" t="s">
        <v>250613</v>
      </c>
      <c r="W2388" t="s">
        <v>250614</v>
      </c>
      <c r="X2388" t="s">
        <v>250615</v>
      </c>
      <c r="Y2388" t="s">
        <v>250616</v>
      </c>
      <c r="Z2388" t="s">
        <v>250617</v>
      </c>
      <c r="AA2388" t="s">
        <v>250618</v>
      </c>
      <c r="AB2388" t="s">
        <v>250619</v>
      </c>
      <c r="AC2388" t="s">
        <v>250620</v>
      </c>
      <c r="AD2388" t="s">
        <v>250621</v>
      </c>
      <c r="AE2388" t="s">
        <v>250622</v>
      </c>
      <c r="AF2388" t="s">
        <v>250623</v>
      </c>
      <c r="AG2388" t="s">
        <v>250624</v>
      </c>
      <c r="AH2388" t="s">
        <v>250625</v>
      </c>
      <c r="AI2388" t="s">
        <v>250626</v>
      </c>
      <c r="AJ2388" t="s">
        <v>250627</v>
      </c>
      <c r="AK2388" t="s">
        <v>250628</v>
      </c>
      <c r="AL2388" t="s">
        <v>250629</v>
      </c>
      <c r="AM2388" t="s">
        <v>250630</v>
      </c>
      <c r="AN2388" t="s">
        <v>250631</v>
      </c>
      <c r="AO2388" t="s">
        <v>250632</v>
      </c>
      <c r="AP2388" t="s">
        <v>250633</v>
      </c>
      <c r="AQ2388" t="s">
        <v>250634</v>
      </c>
      <c r="AR2388" t="s">
        <v>250635</v>
      </c>
      <c r="AS2388" t="s">
        <v>250636</v>
      </c>
      <c r="AT2388" t="s">
        <v>250637</v>
      </c>
      <c r="AU2388" t="s">
        <v>250638</v>
      </c>
      <c r="AV2388" t="s">
        <v>250639</v>
      </c>
      <c r="AW2388" t="s">
        <v>250640</v>
      </c>
      <c r="AX2388" t="s">
        <v>250641</v>
      </c>
      <c r="AY2388" t="s">
        <v>250642</v>
      </c>
      <c r="AZ2388" t="s">
        <v>250643</v>
      </c>
      <c r="BA2388" t="s">
        <v>250644</v>
      </c>
      <c r="BB2388" t="s">
        <v>250645</v>
      </c>
      <c r="BC2388" t="s">
        <v>250646</v>
      </c>
      <c r="BD2388" t="s">
        <v>250647</v>
      </c>
      <c r="BE2388" t="s">
        <v>250648</v>
      </c>
      <c r="BF2388" t="s">
        <v>250649</v>
      </c>
      <c r="BG2388" t="s">
        <v>250650</v>
      </c>
      <c r="BH2388" t="s">
        <v>250651</v>
      </c>
      <c r="BI2388" t="s">
        <v>250652</v>
      </c>
      <c r="BJ2388" t="s">
        <v>250653</v>
      </c>
      <c r="BK2388" t="s">
        <v>250654</v>
      </c>
      <c r="BL2388" t="s">
        <v>250655</v>
      </c>
      <c r="BM2388" t="s">
        <v>250656</v>
      </c>
      <c r="BN2388" t="s">
        <v>250657</v>
      </c>
      <c r="BO2388" t="s">
        <v>250658</v>
      </c>
      <c r="BP2388" t="s">
        <v>250659</v>
      </c>
      <c r="BQ2388" t="s">
        <v>250660</v>
      </c>
      <c r="BR2388" t="s">
        <v>250661</v>
      </c>
      <c r="BS2388" t="s">
        <v>250662</v>
      </c>
      <c r="BT2388" t="s">
        <v>250663</v>
      </c>
      <c r="BU2388" t="s">
        <v>250664</v>
      </c>
      <c r="BV2388" t="s">
        <v>250665</v>
      </c>
      <c r="BW2388" t="s">
        <v>250666</v>
      </c>
      <c r="BX2388" t="s">
        <v>250667</v>
      </c>
      <c r="BY2388" t="s">
        <v>250668</v>
      </c>
      <c r="BZ2388" t="s">
        <v>250669</v>
      </c>
      <c r="CA2388" t="s">
        <v>250670</v>
      </c>
      <c r="CB2388" t="s">
        <v>250671</v>
      </c>
      <c r="CC2388" t="s">
        <v>250672</v>
      </c>
      <c r="CD2388" t="s">
        <v>250673</v>
      </c>
      <c r="CE2388" t="s">
        <v>250674</v>
      </c>
      <c r="CF2388" t="s">
        <v>250675</v>
      </c>
      <c r="CG2388" t="s">
        <v>250676</v>
      </c>
      <c r="CH2388" t="s">
        <v>250677</v>
      </c>
      <c r="CI2388" t="s">
        <v>250678</v>
      </c>
      <c r="CJ2388" t="s">
        <v>250679</v>
      </c>
      <c r="CK2388" t="s">
        <v>250680</v>
      </c>
      <c r="CL2388" t="s">
        <v>250681</v>
      </c>
      <c r="CM2388" t="s">
        <v>250682</v>
      </c>
      <c r="CN2388" t="s">
        <v>250683</v>
      </c>
      <c r="CO2388" t="s">
        <v>250684</v>
      </c>
      <c r="CP2388" t="s">
        <v>250685</v>
      </c>
      <c r="CQ2388" t="s">
        <v>250686</v>
      </c>
      <c r="CR2388" t="s">
        <v>250687</v>
      </c>
      <c r="CS2388" t="s">
        <v>250688</v>
      </c>
      <c r="CT2388" t="s">
        <v>250689</v>
      </c>
      <c r="CU2388" t="s">
        <v>250690</v>
      </c>
      <c r="CV2388" t="s">
        <v>250691</v>
      </c>
      <c r="CW2388" t="s">
        <v>250692</v>
      </c>
      <c r="CX2388" t="s">
        <v>250693</v>
      </c>
      <c r="CY2388" t="s">
        <v>250694</v>
      </c>
      <c r="CZ2388" t="s">
        <v>250695</v>
      </c>
      <c r="DA2388" t="s">
        <v>250696</v>
      </c>
    </row>
    <row r="2389" spans="1:105" x14ac:dyDescent="0.25">
      <c r="A2389" t="s">
        <v>250697</v>
      </c>
      <c r="B2389" t="s">
        <v>250698</v>
      </c>
      <c r="C2389" t="s">
        <v>250699</v>
      </c>
      <c r="D2389" t="s">
        <v>250700</v>
      </c>
      <c r="E2389" t="s">
        <v>250701</v>
      </c>
      <c r="F2389" t="s">
        <v>250702</v>
      </c>
      <c r="G2389" t="s">
        <v>250703</v>
      </c>
      <c r="H2389" t="s">
        <v>250704</v>
      </c>
      <c r="I2389" t="s">
        <v>250705</v>
      </c>
      <c r="J2389" t="s">
        <v>250706</v>
      </c>
      <c r="K2389" t="s">
        <v>250707</v>
      </c>
      <c r="L2389" t="s">
        <v>250708</v>
      </c>
      <c r="M2389" t="s">
        <v>250709</v>
      </c>
      <c r="N2389" t="s">
        <v>250710</v>
      </c>
      <c r="O2389" t="s">
        <v>250711</v>
      </c>
      <c r="P2389" t="s">
        <v>250712</v>
      </c>
      <c r="Q2389" t="s">
        <v>250713</v>
      </c>
      <c r="R2389" t="s">
        <v>250714</v>
      </c>
      <c r="S2389" t="s">
        <v>250715</v>
      </c>
      <c r="T2389" t="s">
        <v>250716</v>
      </c>
      <c r="U2389" t="s">
        <v>250717</v>
      </c>
      <c r="V2389" t="s">
        <v>250718</v>
      </c>
      <c r="W2389" t="s">
        <v>250719</v>
      </c>
      <c r="X2389" t="s">
        <v>250720</v>
      </c>
      <c r="Y2389" t="s">
        <v>250721</v>
      </c>
      <c r="Z2389" t="s">
        <v>250722</v>
      </c>
      <c r="AA2389" t="s">
        <v>250723</v>
      </c>
      <c r="AB2389" t="s">
        <v>250724</v>
      </c>
      <c r="AC2389" t="s">
        <v>250725</v>
      </c>
      <c r="AD2389" t="s">
        <v>250726</v>
      </c>
      <c r="AE2389" t="s">
        <v>250727</v>
      </c>
      <c r="AF2389" t="s">
        <v>250728</v>
      </c>
      <c r="AG2389" t="s">
        <v>250729</v>
      </c>
      <c r="AH2389" t="s">
        <v>250730</v>
      </c>
      <c r="AI2389" t="s">
        <v>250731</v>
      </c>
      <c r="AJ2389" t="s">
        <v>250732</v>
      </c>
      <c r="AK2389" t="s">
        <v>250733</v>
      </c>
      <c r="AL2389" t="s">
        <v>250734</v>
      </c>
      <c r="AM2389" t="s">
        <v>250735</v>
      </c>
      <c r="AN2389" t="s">
        <v>250736</v>
      </c>
      <c r="AO2389" t="s">
        <v>250737</v>
      </c>
      <c r="AP2389" t="s">
        <v>250738</v>
      </c>
      <c r="AQ2389" t="s">
        <v>250739</v>
      </c>
      <c r="AR2389" t="s">
        <v>250740</v>
      </c>
      <c r="AS2389" t="s">
        <v>250741</v>
      </c>
      <c r="AT2389" t="s">
        <v>250742</v>
      </c>
      <c r="AU2389" t="s">
        <v>250743</v>
      </c>
      <c r="AV2389" t="s">
        <v>250744</v>
      </c>
      <c r="AW2389" t="s">
        <v>250745</v>
      </c>
      <c r="AX2389" t="s">
        <v>250746</v>
      </c>
      <c r="AY2389" t="s">
        <v>250747</v>
      </c>
      <c r="AZ2389" t="s">
        <v>250748</v>
      </c>
      <c r="BA2389" t="s">
        <v>250749</v>
      </c>
      <c r="BB2389" t="s">
        <v>250750</v>
      </c>
      <c r="BC2389" t="s">
        <v>250751</v>
      </c>
      <c r="BD2389" t="s">
        <v>250752</v>
      </c>
      <c r="BE2389" t="s">
        <v>250753</v>
      </c>
      <c r="BF2389" t="s">
        <v>250754</v>
      </c>
      <c r="BG2389" t="s">
        <v>250755</v>
      </c>
      <c r="BH2389" t="s">
        <v>250756</v>
      </c>
      <c r="BI2389" t="s">
        <v>250757</v>
      </c>
      <c r="BJ2389" t="s">
        <v>250758</v>
      </c>
      <c r="BK2389" t="s">
        <v>250759</v>
      </c>
      <c r="BL2389" t="s">
        <v>250760</v>
      </c>
      <c r="BM2389" t="s">
        <v>250761</v>
      </c>
      <c r="BN2389" t="s">
        <v>250762</v>
      </c>
      <c r="BO2389" t="s">
        <v>250763</v>
      </c>
      <c r="BP2389" t="s">
        <v>250764</v>
      </c>
      <c r="BQ2389" t="s">
        <v>250765</v>
      </c>
      <c r="BR2389" t="s">
        <v>250766</v>
      </c>
      <c r="BS2389" t="s">
        <v>250767</v>
      </c>
      <c r="BT2389" t="s">
        <v>250768</v>
      </c>
      <c r="BU2389" t="s">
        <v>250769</v>
      </c>
      <c r="BV2389" t="s">
        <v>250770</v>
      </c>
      <c r="BW2389" t="s">
        <v>250771</v>
      </c>
      <c r="BX2389" t="s">
        <v>250772</v>
      </c>
      <c r="BY2389" t="s">
        <v>250773</v>
      </c>
      <c r="BZ2389" t="s">
        <v>250774</v>
      </c>
      <c r="CA2389" t="s">
        <v>250775</v>
      </c>
      <c r="CB2389" t="s">
        <v>250776</v>
      </c>
      <c r="CC2389" t="s">
        <v>250777</v>
      </c>
      <c r="CD2389" t="s">
        <v>250778</v>
      </c>
      <c r="CE2389" t="s">
        <v>250779</v>
      </c>
      <c r="CF2389" t="s">
        <v>250780</v>
      </c>
      <c r="CG2389" t="s">
        <v>250781</v>
      </c>
      <c r="CH2389" t="s">
        <v>250782</v>
      </c>
      <c r="CI2389" t="s">
        <v>250783</v>
      </c>
      <c r="CJ2389" t="s">
        <v>250784</v>
      </c>
      <c r="CK2389" t="s">
        <v>250785</v>
      </c>
      <c r="CL2389" t="s">
        <v>250786</v>
      </c>
      <c r="CM2389" t="s">
        <v>250787</v>
      </c>
      <c r="CN2389" t="s">
        <v>250788</v>
      </c>
      <c r="CO2389" t="s">
        <v>250789</v>
      </c>
      <c r="CP2389" t="s">
        <v>250790</v>
      </c>
      <c r="CQ2389" t="s">
        <v>250791</v>
      </c>
      <c r="CR2389" t="s">
        <v>250792</v>
      </c>
      <c r="CS2389" t="s">
        <v>250793</v>
      </c>
      <c r="CT2389" t="s">
        <v>250794</v>
      </c>
      <c r="CU2389" t="s">
        <v>250795</v>
      </c>
      <c r="CV2389" t="s">
        <v>250796</v>
      </c>
      <c r="CW2389" t="s">
        <v>250797</v>
      </c>
      <c r="CX2389" t="s">
        <v>250798</v>
      </c>
      <c r="CY2389" t="s">
        <v>250799</v>
      </c>
      <c r="CZ2389" t="s">
        <v>250800</v>
      </c>
      <c r="DA2389" t="s">
        <v>250801</v>
      </c>
    </row>
    <row r="2390" spans="1:105" x14ac:dyDescent="0.25">
      <c r="A2390" t="s">
        <v>250802</v>
      </c>
      <c r="B2390" t="s">
        <v>250803</v>
      </c>
      <c r="C2390" t="s">
        <v>250804</v>
      </c>
      <c r="D2390" t="s">
        <v>250805</v>
      </c>
      <c r="E2390" t="s">
        <v>250806</v>
      </c>
      <c r="F2390" t="s">
        <v>250807</v>
      </c>
      <c r="G2390" t="s">
        <v>250808</v>
      </c>
      <c r="H2390" t="s">
        <v>250809</v>
      </c>
      <c r="I2390" t="s">
        <v>250810</v>
      </c>
      <c r="J2390" t="s">
        <v>250811</v>
      </c>
      <c r="K2390" t="s">
        <v>250812</v>
      </c>
      <c r="L2390" t="s">
        <v>250813</v>
      </c>
      <c r="M2390" t="s">
        <v>250814</v>
      </c>
      <c r="N2390" t="s">
        <v>250815</v>
      </c>
      <c r="O2390" t="s">
        <v>250816</v>
      </c>
      <c r="P2390" t="s">
        <v>250817</v>
      </c>
      <c r="Q2390" t="s">
        <v>250818</v>
      </c>
      <c r="R2390" t="s">
        <v>250819</v>
      </c>
      <c r="S2390" t="s">
        <v>250820</v>
      </c>
      <c r="T2390" t="s">
        <v>250821</v>
      </c>
      <c r="U2390" t="s">
        <v>250822</v>
      </c>
      <c r="V2390" t="s">
        <v>250823</v>
      </c>
      <c r="W2390" t="s">
        <v>250824</v>
      </c>
      <c r="X2390" t="s">
        <v>250825</v>
      </c>
      <c r="Y2390" t="s">
        <v>250826</v>
      </c>
      <c r="Z2390" t="s">
        <v>250827</v>
      </c>
      <c r="AA2390" t="s">
        <v>250828</v>
      </c>
      <c r="AB2390" t="s">
        <v>250829</v>
      </c>
      <c r="AC2390" t="s">
        <v>250830</v>
      </c>
      <c r="AD2390" t="s">
        <v>250831</v>
      </c>
      <c r="AE2390" t="s">
        <v>250832</v>
      </c>
      <c r="AF2390" t="s">
        <v>250833</v>
      </c>
      <c r="AG2390" t="s">
        <v>250834</v>
      </c>
      <c r="AH2390" t="s">
        <v>250835</v>
      </c>
      <c r="AI2390" t="s">
        <v>250836</v>
      </c>
      <c r="AJ2390" t="s">
        <v>250837</v>
      </c>
      <c r="AK2390" t="s">
        <v>250838</v>
      </c>
      <c r="AL2390" t="s">
        <v>250839</v>
      </c>
      <c r="AM2390" t="s">
        <v>250840</v>
      </c>
      <c r="AN2390" t="s">
        <v>250841</v>
      </c>
      <c r="AO2390" t="s">
        <v>250842</v>
      </c>
      <c r="AP2390" t="s">
        <v>250843</v>
      </c>
      <c r="AQ2390" t="s">
        <v>250844</v>
      </c>
      <c r="AR2390" t="s">
        <v>250845</v>
      </c>
      <c r="AS2390" t="s">
        <v>250846</v>
      </c>
      <c r="AT2390" t="s">
        <v>250847</v>
      </c>
      <c r="AU2390" t="s">
        <v>250848</v>
      </c>
      <c r="AV2390" t="s">
        <v>250849</v>
      </c>
      <c r="AW2390" t="s">
        <v>250850</v>
      </c>
      <c r="AX2390" t="s">
        <v>250851</v>
      </c>
      <c r="AY2390" t="s">
        <v>250852</v>
      </c>
      <c r="AZ2390" t="s">
        <v>250853</v>
      </c>
      <c r="BA2390" t="s">
        <v>250854</v>
      </c>
      <c r="BB2390" t="s">
        <v>250855</v>
      </c>
      <c r="BC2390" t="s">
        <v>250856</v>
      </c>
      <c r="BD2390" t="s">
        <v>250857</v>
      </c>
      <c r="BE2390" t="s">
        <v>250858</v>
      </c>
      <c r="BF2390" t="s">
        <v>250859</v>
      </c>
      <c r="BG2390" t="s">
        <v>250860</v>
      </c>
      <c r="BH2390" t="s">
        <v>250861</v>
      </c>
      <c r="BI2390" t="s">
        <v>250862</v>
      </c>
      <c r="BJ2390" t="s">
        <v>250863</v>
      </c>
      <c r="BK2390" t="s">
        <v>250864</v>
      </c>
      <c r="BL2390" t="s">
        <v>250865</v>
      </c>
      <c r="BM2390" t="s">
        <v>250866</v>
      </c>
      <c r="BN2390" t="s">
        <v>250867</v>
      </c>
      <c r="BO2390" t="s">
        <v>250868</v>
      </c>
      <c r="BP2390" t="s">
        <v>250869</v>
      </c>
      <c r="BQ2390" t="s">
        <v>250870</v>
      </c>
      <c r="BR2390" t="s">
        <v>250871</v>
      </c>
      <c r="BS2390" t="s">
        <v>250872</v>
      </c>
      <c r="BT2390" t="s">
        <v>250873</v>
      </c>
      <c r="BU2390" t="s">
        <v>250874</v>
      </c>
      <c r="BV2390" t="s">
        <v>250875</v>
      </c>
      <c r="BW2390" t="s">
        <v>250876</v>
      </c>
      <c r="BX2390" t="s">
        <v>250877</v>
      </c>
      <c r="BY2390" t="s">
        <v>250878</v>
      </c>
      <c r="BZ2390" t="s">
        <v>250879</v>
      </c>
      <c r="CA2390" t="s">
        <v>250880</v>
      </c>
      <c r="CB2390" t="s">
        <v>250881</v>
      </c>
      <c r="CC2390" t="s">
        <v>250882</v>
      </c>
      <c r="CD2390" t="s">
        <v>250883</v>
      </c>
      <c r="CE2390" t="s">
        <v>250884</v>
      </c>
      <c r="CF2390" t="s">
        <v>250885</v>
      </c>
      <c r="CG2390" t="s">
        <v>250886</v>
      </c>
      <c r="CH2390" t="s">
        <v>250887</v>
      </c>
      <c r="CI2390" t="s">
        <v>250888</v>
      </c>
      <c r="CJ2390" t="s">
        <v>250889</v>
      </c>
      <c r="CK2390" t="s">
        <v>250890</v>
      </c>
      <c r="CL2390" t="s">
        <v>250891</v>
      </c>
      <c r="CM2390" t="s">
        <v>250892</v>
      </c>
      <c r="CN2390" t="s">
        <v>250893</v>
      </c>
      <c r="CO2390" t="s">
        <v>250894</v>
      </c>
      <c r="CP2390" t="s">
        <v>250895</v>
      </c>
      <c r="CQ2390" t="s">
        <v>250896</v>
      </c>
      <c r="CR2390" t="s">
        <v>250897</v>
      </c>
      <c r="CS2390" t="s">
        <v>250898</v>
      </c>
      <c r="CT2390" t="s">
        <v>250899</v>
      </c>
      <c r="CU2390" t="s">
        <v>250900</v>
      </c>
      <c r="CV2390" t="s">
        <v>250901</v>
      </c>
      <c r="CW2390" t="s">
        <v>250902</v>
      </c>
      <c r="CX2390" t="s">
        <v>250903</v>
      </c>
      <c r="CY2390" t="s">
        <v>250904</v>
      </c>
      <c r="CZ2390" t="s">
        <v>250905</v>
      </c>
      <c r="DA2390" t="s">
        <v>250906</v>
      </c>
    </row>
    <row r="2391" spans="1:105" x14ac:dyDescent="0.25">
      <c r="A2391" t="s">
        <v>250907</v>
      </c>
      <c r="B2391" t="s">
        <v>250908</v>
      </c>
      <c r="C2391" t="s">
        <v>250909</v>
      </c>
      <c r="D2391" t="s">
        <v>250910</v>
      </c>
      <c r="E2391" t="s">
        <v>250911</v>
      </c>
      <c r="F2391" t="s">
        <v>250912</v>
      </c>
      <c r="G2391" t="s">
        <v>250913</v>
      </c>
      <c r="H2391" t="s">
        <v>250914</v>
      </c>
      <c r="I2391" t="s">
        <v>250915</v>
      </c>
      <c r="J2391" t="s">
        <v>250916</v>
      </c>
      <c r="K2391" t="s">
        <v>250917</v>
      </c>
      <c r="L2391" t="s">
        <v>250918</v>
      </c>
      <c r="M2391" t="s">
        <v>250919</v>
      </c>
      <c r="N2391" t="s">
        <v>250920</v>
      </c>
      <c r="O2391" t="s">
        <v>250921</v>
      </c>
      <c r="P2391" t="s">
        <v>250922</v>
      </c>
      <c r="Q2391" t="s">
        <v>250923</v>
      </c>
      <c r="R2391" t="s">
        <v>250924</v>
      </c>
      <c r="S2391" t="s">
        <v>250925</v>
      </c>
      <c r="T2391" t="s">
        <v>250926</v>
      </c>
      <c r="U2391" t="s">
        <v>250927</v>
      </c>
      <c r="V2391" t="s">
        <v>250928</v>
      </c>
      <c r="W2391" t="s">
        <v>250929</v>
      </c>
      <c r="X2391" t="s">
        <v>250930</v>
      </c>
      <c r="Y2391" t="s">
        <v>250931</v>
      </c>
      <c r="Z2391" t="s">
        <v>250932</v>
      </c>
      <c r="AA2391" t="s">
        <v>250933</v>
      </c>
      <c r="AB2391" t="s">
        <v>250934</v>
      </c>
      <c r="AC2391" t="s">
        <v>250935</v>
      </c>
      <c r="AD2391" t="s">
        <v>250936</v>
      </c>
      <c r="AE2391" t="s">
        <v>250937</v>
      </c>
      <c r="AF2391" t="s">
        <v>250938</v>
      </c>
      <c r="AG2391" t="s">
        <v>250939</v>
      </c>
      <c r="AH2391" t="s">
        <v>250940</v>
      </c>
      <c r="AI2391" t="s">
        <v>250941</v>
      </c>
      <c r="AJ2391" t="s">
        <v>250942</v>
      </c>
      <c r="AK2391" t="s">
        <v>250943</v>
      </c>
      <c r="AL2391" t="s">
        <v>250944</v>
      </c>
      <c r="AM2391" t="s">
        <v>250945</v>
      </c>
      <c r="AN2391" t="s">
        <v>250946</v>
      </c>
      <c r="AO2391" t="s">
        <v>250947</v>
      </c>
      <c r="AP2391" t="s">
        <v>250948</v>
      </c>
      <c r="AQ2391" t="s">
        <v>250949</v>
      </c>
      <c r="AR2391" t="s">
        <v>250950</v>
      </c>
      <c r="AS2391" t="s">
        <v>250951</v>
      </c>
      <c r="AT2391" t="s">
        <v>250952</v>
      </c>
      <c r="AU2391" t="s">
        <v>250953</v>
      </c>
      <c r="AV2391" t="s">
        <v>250954</v>
      </c>
      <c r="AW2391" t="s">
        <v>250955</v>
      </c>
      <c r="AX2391" t="s">
        <v>250956</v>
      </c>
      <c r="AY2391" t="s">
        <v>250957</v>
      </c>
      <c r="AZ2391" t="s">
        <v>250958</v>
      </c>
      <c r="BA2391" t="s">
        <v>250959</v>
      </c>
      <c r="BB2391" t="s">
        <v>250960</v>
      </c>
      <c r="BC2391" t="s">
        <v>250961</v>
      </c>
      <c r="BD2391" t="s">
        <v>250962</v>
      </c>
      <c r="BE2391" t="s">
        <v>250963</v>
      </c>
      <c r="BF2391" t="s">
        <v>250964</v>
      </c>
      <c r="BG2391" t="s">
        <v>250965</v>
      </c>
      <c r="BH2391" t="s">
        <v>250966</v>
      </c>
      <c r="BI2391" t="s">
        <v>250967</v>
      </c>
      <c r="BJ2391" t="s">
        <v>250968</v>
      </c>
      <c r="BK2391" t="s">
        <v>250969</v>
      </c>
      <c r="BL2391" t="s">
        <v>250970</v>
      </c>
      <c r="BM2391" t="s">
        <v>250971</v>
      </c>
      <c r="BN2391" t="s">
        <v>250972</v>
      </c>
      <c r="BO2391" t="s">
        <v>250973</v>
      </c>
      <c r="BP2391" t="s">
        <v>250974</v>
      </c>
      <c r="BQ2391" t="s">
        <v>250975</v>
      </c>
      <c r="BR2391" t="s">
        <v>250976</v>
      </c>
      <c r="BS2391" t="s">
        <v>250977</v>
      </c>
      <c r="BT2391" t="s">
        <v>250978</v>
      </c>
      <c r="BU2391" t="s">
        <v>250979</v>
      </c>
      <c r="BV2391" t="s">
        <v>250980</v>
      </c>
      <c r="BW2391" t="s">
        <v>250981</v>
      </c>
      <c r="BX2391" t="s">
        <v>250982</v>
      </c>
      <c r="BY2391" t="s">
        <v>250983</v>
      </c>
      <c r="BZ2391" t="s">
        <v>250984</v>
      </c>
      <c r="CA2391" t="s">
        <v>250985</v>
      </c>
      <c r="CB2391" t="s">
        <v>250986</v>
      </c>
      <c r="CC2391" t="s">
        <v>250987</v>
      </c>
      <c r="CD2391" t="s">
        <v>250988</v>
      </c>
      <c r="CE2391" t="s">
        <v>250989</v>
      </c>
      <c r="CF2391" t="s">
        <v>250990</v>
      </c>
      <c r="CG2391" t="s">
        <v>250991</v>
      </c>
      <c r="CH2391" t="s">
        <v>250992</v>
      </c>
      <c r="CI2391" t="s">
        <v>250993</v>
      </c>
      <c r="CJ2391" t="s">
        <v>250994</v>
      </c>
      <c r="CK2391" t="s">
        <v>250995</v>
      </c>
      <c r="CL2391" t="s">
        <v>250996</v>
      </c>
      <c r="CM2391" t="s">
        <v>250997</v>
      </c>
      <c r="CN2391" t="s">
        <v>250998</v>
      </c>
      <c r="CO2391" t="s">
        <v>250999</v>
      </c>
      <c r="CP2391" t="s">
        <v>251000</v>
      </c>
      <c r="CQ2391" t="s">
        <v>251001</v>
      </c>
      <c r="CR2391" t="s">
        <v>251002</v>
      </c>
      <c r="CS2391" t="s">
        <v>251003</v>
      </c>
      <c r="CT2391" t="s">
        <v>251004</v>
      </c>
      <c r="CU2391" t="s">
        <v>251005</v>
      </c>
      <c r="CV2391" t="s">
        <v>251006</v>
      </c>
      <c r="CW2391" t="s">
        <v>251007</v>
      </c>
      <c r="CX2391" t="s">
        <v>251008</v>
      </c>
      <c r="CY2391" t="s">
        <v>251009</v>
      </c>
      <c r="CZ2391" t="s">
        <v>251010</v>
      </c>
      <c r="DA2391" t="s">
        <v>251011</v>
      </c>
    </row>
    <row r="2392" spans="1:105" x14ac:dyDescent="0.25">
      <c r="A2392" t="s">
        <v>251012</v>
      </c>
      <c r="B2392" t="s">
        <v>251013</v>
      </c>
      <c r="C2392" t="s">
        <v>251014</v>
      </c>
      <c r="D2392" t="s">
        <v>251015</v>
      </c>
      <c r="E2392" t="s">
        <v>251016</v>
      </c>
      <c r="F2392" t="s">
        <v>251017</v>
      </c>
      <c r="G2392" t="s">
        <v>251018</v>
      </c>
      <c r="H2392" t="s">
        <v>251019</v>
      </c>
      <c r="I2392" t="s">
        <v>251020</v>
      </c>
      <c r="J2392" t="s">
        <v>251021</v>
      </c>
      <c r="K2392" t="s">
        <v>251022</v>
      </c>
      <c r="L2392" t="s">
        <v>251023</v>
      </c>
      <c r="M2392" t="s">
        <v>251024</v>
      </c>
      <c r="N2392" t="s">
        <v>251025</v>
      </c>
      <c r="O2392" t="s">
        <v>251026</v>
      </c>
      <c r="P2392" t="s">
        <v>251027</v>
      </c>
      <c r="Q2392" t="s">
        <v>251028</v>
      </c>
      <c r="R2392" t="s">
        <v>251029</v>
      </c>
      <c r="S2392" t="s">
        <v>251030</v>
      </c>
      <c r="T2392" t="s">
        <v>251031</v>
      </c>
      <c r="U2392" t="s">
        <v>251032</v>
      </c>
      <c r="V2392" t="s">
        <v>251033</v>
      </c>
      <c r="W2392" t="s">
        <v>251034</v>
      </c>
      <c r="X2392" t="s">
        <v>251035</v>
      </c>
      <c r="Y2392" t="s">
        <v>251036</v>
      </c>
      <c r="Z2392" t="s">
        <v>251037</v>
      </c>
      <c r="AA2392" t="s">
        <v>251038</v>
      </c>
      <c r="AB2392" t="s">
        <v>251039</v>
      </c>
      <c r="AC2392" t="s">
        <v>251040</v>
      </c>
      <c r="AD2392" t="s">
        <v>251041</v>
      </c>
      <c r="AE2392" t="s">
        <v>251042</v>
      </c>
      <c r="AF2392" t="s">
        <v>251043</v>
      </c>
      <c r="AG2392" t="s">
        <v>251044</v>
      </c>
      <c r="AH2392" t="s">
        <v>251045</v>
      </c>
      <c r="AI2392" t="s">
        <v>251046</v>
      </c>
      <c r="AJ2392" t="s">
        <v>251047</v>
      </c>
      <c r="AK2392" t="s">
        <v>251048</v>
      </c>
      <c r="AL2392" t="s">
        <v>251049</v>
      </c>
      <c r="AM2392" t="s">
        <v>251050</v>
      </c>
      <c r="AN2392" t="s">
        <v>251051</v>
      </c>
      <c r="AO2392" t="s">
        <v>251052</v>
      </c>
      <c r="AP2392" t="s">
        <v>251053</v>
      </c>
      <c r="AQ2392" t="s">
        <v>251054</v>
      </c>
      <c r="AR2392" t="s">
        <v>251055</v>
      </c>
      <c r="AS2392" t="s">
        <v>251056</v>
      </c>
      <c r="AT2392" t="s">
        <v>251057</v>
      </c>
      <c r="AU2392" t="s">
        <v>251058</v>
      </c>
      <c r="AV2392" t="s">
        <v>251059</v>
      </c>
      <c r="AW2392" t="s">
        <v>251060</v>
      </c>
      <c r="AX2392" t="s">
        <v>251061</v>
      </c>
      <c r="AY2392" t="s">
        <v>251062</v>
      </c>
      <c r="AZ2392" t="s">
        <v>251063</v>
      </c>
      <c r="BA2392" t="s">
        <v>251064</v>
      </c>
      <c r="BB2392" t="s">
        <v>251065</v>
      </c>
      <c r="BC2392" t="s">
        <v>251066</v>
      </c>
      <c r="BD2392" t="s">
        <v>251067</v>
      </c>
      <c r="BE2392" t="s">
        <v>251068</v>
      </c>
      <c r="BF2392" t="s">
        <v>251069</v>
      </c>
      <c r="BG2392" t="s">
        <v>251070</v>
      </c>
      <c r="BH2392" t="s">
        <v>251071</v>
      </c>
      <c r="BI2392" t="s">
        <v>251072</v>
      </c>
      <c r="BJ2392" t="s">
        <v>251073</v>
      </c>
      <c r="BK2392" t="s">
        <v>251074</v>
      </c>
      <c r="BL2392" t="s">
        <v>251075</v>
      </c>
      <c r="BM2392" t="s">
        <v>251076</v>
      </c>
      <c r="BN2392" t="s">
        <v>251077</v>
      </c>
      <c r="BO2392" t="s">
        <v>251078</v>
      </c>
      <c r="BP2392" t="s">
        <v>251079</v>
      </c>
      <c r="BQ2392" t="s">
        <v>251080</v>
      </c>
      <c r="BR2392" t="s">
        <v>251081</v>
      </c>
      <c r="BS2392" t="s">
        <v>251082</v>
      </c>
      <c r="BT2392" t="s">
        <v>251083</v>
      </c>
      <c r="BU2392" t="s">
        <v>251084</v>
      </c>
      <c r="BV2392" t="s">
        <v>251085</v>
      </c>
      <c r="BW2392" t="s">
        <v>251086</v>
      </c>
      <c r="BX2392" t="s">
        <v>251087</v>
      </c>
      <c r="BY2392" t="s">
        <v>251088</v>
      </c>
      <c r="BZ2392" t="s">
        <v>251089</v>
      </c>
      <c r="CA2392" t="s">
        <v>251090</v>
      </c>
      <c r="CB2392" t="s">
        <v>251091</v>
      </c>
      <c r="CC2392" t="s">
        <v>251092</v>
      </c>
      <c r="CD2392" t="s">
        <v>251093</v>
      </c>
      <c r="CE2392" t="s">
        <v>251094</v>
      </c>
      <c r="CF2392" t="s">
        <v>251095</v>
      </c>
      <c r="CG2392" t="s">
        <v>251096</v>
      </c>
      <c r="CH2392" t="s">
        <v>251097</v>
      </c>
      <c r="CI2392" t="s">
        <v>251098</v>
      </c>
      <c r="CJ2392" t="s">
        <v>251099</v>
      </c>
      <c r="CK2392" t="s">
        <v>251100</v>
      </c>
      <c r="CL2392" t="s">
        <v>251101</v>
      </c>
      <c r="CM2392" t="s">
        <v>251102</v>
      </c>
      <c r="CN2392" t="s">
        <v>251103</v>
      </c>
      <c r="CO2392" t="s">
        <v>251104</v>
      </c>
      <c r="CP2392" t="s">
        <v>251105</v>
      </c>
      <c r="CQ2392" t="s">
        <v>251106</v>
      </c>
      <c r="CR2392" t="s">
        <v>251107</v>
      </c>
      <c r="CS2392" t="s">
        <v>251108</v>
      </c>
      <c r="CT2392" t="s">
        <v>251109</v>
      </c>
      <c r="CU2392" t="s">
        <v>251110</v>
      </c>
      <c r="CV2392" t="s">
        <v>251111</v>
      </c>
      <c r="CW2392" t="s">
        <v>251112</v>
      </c>
      <c r="CX2392" t="s">
        <v>251113</v>
      </c>
      <c r="CY2392" t="s">
        <v>251114</v>
      </c>
      <c r="CZ2392" t="s">
        <v>251115</v>
      </c>
      <c r="DA2392" t="s">
        <v>251116</v>
      </c>
    </row>
    <row r="2393" spans="1:105" x14ac:dyDescent="0.25">
      <c r="A2393" t="s">
        <v>251117</v>
      </c>
      <c r="B2393" t="s">
        <v>251118</v>
      </c>
      <c r="C2393" t="s">
        <v>251119</v>
      </c>
      <c r="D2393" t="s">
        <v>251120</v>
      </c>
      <c r="E2393" t="s">
        <v>251121</v>
      </c>
      <c r="F2393" t="s">
        <v>251122</v>
      </c>
      <c r="G2393" t="s">
        <v>251123</v>
      </c>
      <c r="H2393" t="s">
        <v>251124</v>
      </c>
      <c r="I2393" t="s">
        <v>251125</v>
      </c>
      <c r="J2393" t="s">
        <v>251126</v>
      </c>
      <c r="K2393" t="s">
        <v>251127</v>
      </c>
      <c r="L2393" t="s">
        <v>251128</v>
      </c>
      <c r="M2393" t="s">
        <v>251129</v>
      </c>
      <c r="N2393" t="s">
        <v>251130</v>
      </c>
      <c r="O2393" t="s">
        <v>251131</v>
      </c>
      <c r="P2393" t="s">
        <v>251132</v>
      </c>
      <c r="Q2393" t="s">
        <v>251133</v>
      </c>
      <c r="R2393" t="s">
        <v>251134</v>
      </c>
      <c r="S2393" t="s">
        <v>251135</v>
      </c>
      <c r="T2393" t="s">
        <v>251136</v>
      </c>
      <c r="U2393" t="s">
        <v>251137</v>
      </c>
      <c r="V2393" t="s">
        <v>251138</v>
      </c>
      <c r="W2393" t="s">
        <v>251139</v>
      </c>
      <c r="X2393" t="s">
        <v>251140</v>
      </c>
      <c r="Y2393" t="s">
        <v>251141</v>
      </c>
      <c r="Z2393" t="s">
        <v>251142</v>
      </c>
      <c r="AA2393" t="s">
        <v>251143</v>
      </c>
      <c r="AB2393" t="s">
        <v>251144</v>
      </c>
      <c r="AC2393" t="s">
        <v>251145</v>
      </c>
      <c r="AD2393" t="s">
        <v>251146</v>
      </c>
      <c r="AE2393" t="s">
        <v>251147</v>
      </c>
      <c r="AF2393" t="s">
        <v>251148</v>
      </c>
      <c r="AG2393" t="s">
        <v>251149</v>
      </c>
      <c r="AH2393" t="s">
        <v>251150</v>
      </c>
      <c r="AI2393" t="s">
        <v>251151</v>
      </c>
      <c r="AJ2393" t="s">
        <v>251152</v>
      </c>
      <c r="AK2393" t="s">
        <v>251153</v>
      </c>
      <c r="AL2393" t="s">
        <v>251154</v>
      </c>
      <c r="AM2393" t="s">
        <v>251155</v>
      </c>
      <c r="AN2393" t="s">
        <v>251156</v>
      </c>
      <c r="AO2393" t="s">
        <v>251157</v>
      </c>
      <c r="AP2393" t="s">
        <v>251158</v>
      </c>
      <c r="AQ2393" t="s">
        <v>251159</v>
      </c>
      <c r="AR2393" t="s">
        <v>251160</v>
      </c>
      <c r="AS2393" t="s">
        <v>251161</v>
      </c>
      <c r="AT2393" t="s">
        <v>251162</v>
      </c>
      <c r="AU2393" t="s">
        <v>251163</v>
      </c>
      <c r="AV2393" t="s">
        <v>251164</v>
      </c>
      <c r="AW2393" t="s">
        <v>251165</v>
      </c>
      <c r="AX2393" t="s">
        <v>251166</v>
      </c>
      <c r="AY2393" t="s">
        <v>251167</v>
      </c>
      <c r="AZ2393" t="s">
        <v>251168</v>
      </c>
      <c r="BA2393" t="s">
        <v>251169</v>
      </c>
      <c r="BB2393" t="s">
        <v>251170</v>
      </c>
      <c r="BC2393" t="s">
        <v>251171</v>
      </c>
      <c r="BD2393" t="s">
        <v>251172</v>
      </c>
      <c r="BE2393" t="s">
        <v>251173</v>
      </c>
      <c r="BF2393" t="s">
        <v>251174</v>
      </c>
      <c r="BG2393" t="s">
        <v>251175</v>
      </c>
      <c r="BH2393" t="s">
        <v>251176</v>
      </c>
      <c r="BI2393" t="s">
        <v>251177</v>
      </c>
      <c r="BJ2393" t="s">
        <v>251178</v>
      </c>
      <c r="BK2393" t="s">
        <v>251179</v>
      </c>
      <c r="BL2393" t="s">
        <v>251180</v>
      </c>
      <c r="BM2393" t="s">
        <v>251181</v>
      </c>
      <c r="BN2393" t="s">
        <v>251182</v>
      </c>
      <c r="BO2393" t="s">
        <v>251183</v>
      </c>
      <c r="BP2393" t="s">
        <v>251184</v>
      </c>
      <c r="BQ2393" t="s">
        <v>251185</v>
      </c>
      <c r="BR2393" t="s">
        <v>251186</v>
      </c>
      <c r="BS2393" t="s">
        <v>251187</v>
      </c>
      <c r="BT2393" t="s">
        <v>251188</v>
      </c>
      <c r="BU2393" t="s">
        <v>251189</v>
      </c>
      <c r="BV2393" t="s">
        <v>251190</v>
      </c>
      <c r="BW2393" t="s">
        <v>251191</v>
      </c>
      <c r="BX2393" t="s">
        <v>251192</v>
      </c>
      <c r="BY2393" t="s">
        <v>251193</v>
      </c>
      <c r="BZ2393" t="s">
        <v>251194</v>
      </c>
      <c r="CA2393" t="s">
        <v>251195</v>
      </c>
      <c r="CB2393" t="s">
        <v>251196</v>
      </c>
      <c r="CC2393" t="s">
        <v>251197</v>
      </c>
      <c r="CD2393" t="s">
        <v>251198</v>
      </c>
      <c r="CE2393" t="s">
        <v>251199</v>
      </c>
      <c r="CF2393" t="s">
        <v>251200</v>
      </c>
      <c r="CG2393" t="s">
        <v>251201</v>
      </c>
      <c r="CH2393" t="s">
        <v>251202</v>
      </c>
      <c r="CI2393" t="s">
        <v>251203</v>
      </c>
      <c r="CJ2393" t="s">
        <v>251204</v>
      </c>
      <c r="CK2393" t="s">
        <v>251205</v>
      </c>
      <c r="CL2393" t="s">
        <v>251206</v>
      </c>
      <c r="CM2393" t="s">
        <v>251207</v>
      </c>
      <c r="CN2393" t="s">
        <v>251208</v>
      </c>
      <c r="CO2393" t="s">
        <v>251209</v>
      </c>
      <c r="CP2393" t="s">
        <v>251210</v>
      </c>
      <c r="CQ2393" t="s">
        <v>251211</v>
      </c>
      <c r="CR2393" t="s">
        <v>251212</v>
      </c>
      <c r="CS2393" t="s">
        <v>251213</v>
      </c>
      <c r="CT2393" t="s">
        <v>251214</v>
      </c>
      <c r="CU2393" t="s">
        <v>251215</v>
      </c>
      <c r="CV2393" t="s">
        <v>251216</v>
      </c>
      <c r="CW2393" t="s">
        <v>251217</v>
      </c>
      <c r="CX2393" t="s">
        <v>251218</v>
      </c>
      <c r="CY2393" t="s">
        <v>251219</v>
      </c>
      <c r="CZ2393" t="s">
        <v>251220</v>
      </c>
      <c r="DA2393" t="s">
        <v>251221</v>
      </c>
    </row>
    <row r="2394" spans="1:105" x14ac:dyDescent="0.25">
      <c r="A2394" t="s">
        <v>251222</v>
      </c>
      <c r="B2394" t="s">
        <v>251223</v>
      </c>
      <c r="C2394" t="s">
        <v>251224</v>
      </c>
      <c r="D2394" t="s">
        <v>251225</v>
      </c>
      <c r="E2394" t="s">
        <v>251226</v>
      </c>
      <c r="F2394" t="s">
        <v>251227</v>
      </c>
      <c r="G2394" t="s">
        <v>251228</v>
      </c>
      <c r="H2394" t="s">
        <v>251229</v>
      </c>
      <c r="I2394" t="s">
        <v>251230</v>
      </c>
      <c r="J2394" t="s">
        <v>251231</v>
      </c>
      <c r="K2394" t="s">
        <v>251232</v>
      </c>
      <c r="L2394" t="s">
        <v>251233</v>
      </c>
      <c r="M2394" t="s">
        <v>251234</v>
      </c>
      <c r="N2394" t="s">
        <v>251235</v>
      </c>
      <c r="O2394" t="s">
        <v>251236</v>
      </c>
      <c r="P2394" t="s">
        <v>251237</v>
      </c>
      <c r="Q2394" t="s">
        <v>251238</v>
      </c>
      <c r="R2394" t="s">
        <v>251239</v>
      </c>
      <c r="S2394" t="s">
        <v>251240</v>
      </c>
      <c r="T2394" t="s">
        <v>251241</v>
      </c>
      <c r="U2394" t="s">
        <v>251242</v>
      </c>
      <c r="V2394" t="s">
        <v>251243</v>
      </c>
      <c r="W2394" t="s">
        <v>251244</v>
      </c>
      <c r="X2394" t="s">
        <v>251245</v>
      </c>
      <c r="Y2394" t="s">
        <v>251246</v>
      </c>
      <c r="Z2394" t="s">
        <v>251247</v>
      </c>
      <c r="AA2394" t="s">
        <v>251248</v>
      </c>
      <c r="AB2394" t="s">
        <v>251249</v>
      </c>
      <c r="AC2394" t="s">
        <v>251250</v>
      </c>
      <c r="AD2394" t="s">
        <v>251251</v>
      </c>
      <c r="AE2394" t="s">
        <v>251252</v>
      </c>
      <c r="AF2394" t="s">
        <v>251253</v>
      </c>
      <c r="AG2394" t="s">
        <v>251254</v>
      </c>
      <c r="AH2394" t="s">
        <v>251255</v>
      </c>
      <c r="AI2394" t="s">
        <v>251256</v>
      </c>
      <c r="AJ2394" t="s">
        <v>251257</v>
      </c>
      <c r="AK2394" t="s">
        <v>251258</v>
      </c>
      <c r="AL2394" t="s">
        <v>251259</v>
      </c>
      <c r="AM2394" t="s">
        <v>251260</v>
      </c>
      <c r="AN2394" t="s">
        <v>251261</v>
      </c>
      <c r="AO2394" t="s">
        <v>251262</v>
      </c>
      <c r="AP2394" t="s">
        <v>251263</v>
      </c>
      <c r="AQ2394" t="s">
        <v>251264</v>
      </c>
      <c r="AR2394" t="s">
        <v>251265</v>
      </c>
      <c r="AS2394" t="s">
        <v>251266</v>
      </c>
      <c r="AT2394" t="s">
        <v>251267</v>
      </c>
      <c r="AU2394" t="s">
        <v>251268</v>
      </c>
      <c r="AV2394" t="s">
        <v>251269</v>
      </c>
      <c r="AW2394" t="s">
        <v>251270</v>
      </c>
      <c r="AX2394" t="s">
        <v>251271</v>
      </c>
      <c r="AY2394" t="s">
        <v>251272</v>
      </c>
      <c r="AZ2394" t="s">
        <v>251273</v>
      </c>
      <c r="BA2394" t="s">
        <v>251274</v>
      </c>
      <c r="BB2394" t="s">
        <v>251275</v>
      </c>
      <c r="BC2394" t="s">
        <v>251276</v>
      </c>
      <c r="BD2394" t="s">
        <v>251277</v>
      </c>
      <c r="BE2394" t="s">
        <v>251278</v>
      </c>
      <c r="BF2394" t="s">
        <v>251279</v>
      </c>
      <c r="BG2394" t="s">
        <v>251280</v>
      </c>
      <c r="BH2394" t="s">
        <v>251281</v>
      </c>
      <c r="BI2394" t="s">
        <v>251282</v>
      </c>
      <c r="BJ2394" t="s">
        <v>251283</v>
      </c>
      <c r="BK2394" t="s">
        <v>251284</v>
      </c>
      <c r="BL2394" t="s">
        <v>251285</v>
      </c>
      <c r="BM2394" t="s">
        <v>251286</v>
      </c>
      <c r="BN2394" t="s">
        <v>251287</v>
      </c>
      <c r="BO2394" t="s">
        <v>251288</v>
      </c>
      <c r="BP2394" t="s">
        <v>251289</v>
      </c>
      <c r="BQ2394" t="s">
        <v>251290</v>
      </c>
      <c r="BR2394" t="s">
        <v>251291</v>
      </c>
      <c r="BS2394" t="s">
        <v>251292</v>
      </c>
      <c r="BT2394" t="s">
        <v>251293</v>
      </c>
      <c r="BU2394" t="s">
        <v>251294</v>
      </c>
      <c r="BV2394" t="s">
        <v>251295</v>
      </c>
      <c r="BW2394" t="s">
        <v>251296</v>
      </c>
      <c r="BX2394" t="s">
        <v>251297</v>
      </c>
      <c r="BY2394" t="s">
        <v>251298</v>
      </c>
      <c r="BZ2394" t="s">
        <v>251299</v>
      </c>
      <c r="CA2394" t="s">
        <v>251300</v>
      </c>
      <c r="CB2394" t="s">
        <v>251301</v>
      </c>
      <c r="CC2394" t="s">
        <v>251302</v>
      </c>
      <c r="CD2394" t="s">
        <v>251303</v>
      </c>
      <c r="CE2394" t="s">
        <v>251304</v>
      </c>
      <c r="CF2394" t="s">
        <v>251305</v>
      </c>
      <c r="CG2394" t="s">
        <v>251306</v>
      </c>
      <c r="CH2394" t="s">
        <v>251307</v>
      </c>
      <c r="CI2394" t="s">
        <v>251308</v>
      </c>
      <c r="CJ2394" t="s">
        <v>251309</v>
      </c>
      <c r="CK2394" t="s">
        <v>251310</v>
      </c>
      <c r="CL2394" t="s">
        <v>251311</v>
      </c>
      <c r="CM2394" t="s">
        <v>251312</v>
      </c>
      <c r="CN2394" t="s">
        <v>251313</v>
      </c>
      <c r="CO2394" t="s">
        <v>251314</v>
      </c>
      <c r="CP2394" t="s">
        <v>251315</v>
      </c>
      <c r="CQ2394" t="s">
        <v>251316</v>
      </c>
      <c r="CR2394" t="s">
        <v>251317</v>
      </c>
      <c r="CS2394" t="s">
        <v>251318</v>
      </c>
      <c r="CT2394" t="s">
        <v>251319</v>
      </c>
      <c r="CU2394" t="s">
        <v>251320</v>
      </c>
      <c r="CV2394" t="s">
        <v>251321</v>
      </c>
      <c r="CW2394" t="s">
        <v>251322</v>
      </c>
      <c r="CX2394" t="s">
        <v>251323</v>
      </c>
      <c r="CY2394" t="s">
        <v>251324</v>
      </c>
      <c r="CZ2394" t="s">
        <v>251325</v>
      </c>
      <c r="DA2394" t="s">
        <v>251326</v>
      </c>
    </row>
    <row r="2395" spans="1:105" x14ac:dyDescent="0.25">
      <c r="A2395" t="s">
        <v>251327</v>
      </c>
      <c r="B2395" t="s">
        <v>251328</v>
      </c>
      <c r="C2395" t="s">
        <v>251329</v>
      </c>
      <c r="D2395" t="s">
        <v>251330</v>
      </c>
      <c r="E2395" t="s">
        <v>251331</v>
      </c>
      <c r="F2395" t="s">
        <v>251332</v>
      </c>
      <c r="G2395" t="s">
        <v>251333</v>
      </c>
      <c r="H2395" t="s">
        <v>251334</v>
      </c>
      <c r="I2395" t="s">
        <v>251335</v>
      </c>
      <c r="J2395" t="s">
        <v>251336</v>
      </c>
      <c r="K2395" t="s">
        <v>251337</v>
      </c>
      <c r="L2395" t="s">
        <v>251338</v>
      </c>
      <c r="M2395" t="s">
        <v>251339</v>
      </c>
      <c r="N2395" t="s">
        <v>251340</v>
      </c>
      <c r="O2395" t="s">
        <v>251341</v>
      </c>
      <c r="P2395" t="s">
        <v>251342</v>
      </c>
      <c r="Q2395" t="s">
        <v>251343</v>
      </c>
      <c r="R2395" t="s">
        <v>251344</v>
      </c>
      <c r="S2395" t="s">
        <v>251345</v>
      </c>
      <c r="T2395" t="s">
        <v>251346</v>
      </c>
      <c r="U2395" t="s">
        <v>251347</v>
      </c>
      <c r="V2395" t="s">
        <v>251348</v>
      </c>
      <c r="W2395" t="s">
        <v>251349</v>
      </c>
      <c r="X2395" t="s">
        <v>251350</v>
      </c>
      <c r="Y2395" t="s">
        <v>251351</v>
      </c>
      <c r="Z2395" t="s">
        <v>251352</v>
      </c>
      <c r="AA2395" t="s">
        <v>251353</v>
      </c>
      <c r="AB2395" t="s">
        <v>251354</v>
      </c>
      <c r="AC2395" t="s">
        <v>251355</v>
      </c>
      <c r="AD2395" t="s">
        <v>251356</v>
      </c>
      <c r="AE2395" t="s">
        <v>251357</v>
      </c>
      <c r="AF2395" t="s">
        <v>251358</v>
      </c>
      <c r="AG2395" t="s">
        <v>251359</v>
      </c>
      <c r="AH2395" t="s">
        <v>251360</v>
      </c>
      <c r="AI2395" t="s">
        <v>251361</v>
      </c>
      <c r="AJ2395" t="s">
        <v>251362</v>
      </c>
      <c r="AK2395" t="s">
        <v>251363</v>
      </c>
      <c r="AL2395" t="s">
        <v>251364</v>
      </c>
      <c r="AM2395" t="s">
        <v>251365</v>
      </c>
      <c r="AN2395" t="s">
        <v>251366</v>
      </c>
      <c r="AO2395" t="s">
        <v>251367</v>
      </c>
      <c r="AP2395" t="s">
        <v>251368</v>
      </c>
      <c r="AQ2395" t="s">
        <v>251369</v>
      </c>
      <c r="AR2395" t="s">
        <v>251370</v>
      </c>
      <c r="AS2395" t="s">
        <v>251371</v>
      </c>
      <c r="AT2395" t="s">
        <v>251372</v>
      </c>
      <c r="AU2395" t="s">
        <v>251373</v>
      </c>
      <c r="AV2395" t="s">
        <v>251374</v>
      </c>
      <c r="AW2395" t="s">
        <v>251375</v>
      </c>
      <c r="AX2395" t="s">
        <v>251376</v>
      </c>
      <c r="AY2395" t="s">
        <v>251377</v>
      </c>
      <c r="AZ2395" t="s">
        <v>251378</v>
      </c>
      <c r="BA2395" t="s">
        <v>251379</v>
      </c>
      <c r="BB2395" t="s">
        <v>251380</v>
      </c>
      <c r="BC2395" t="s">
        <v>251381</v>
      </c>
      <c r="BD2395" t="s">
        <v>251382</v>
      </c>
      <c r="BE2395" t="s">
        <v>251383</v>
      </c>
      <c r="BF2395" t="s">
        <v>251384</v>
      </c>
      <c r="BG2395" t="s">
        <v>251385</v>
      </c>
      <c r="BH2395" t="s">
        <v>251386</v>
      </c>
      <c r="BI2395" t="s">
        <v>251387</v>
      </c>
      <c r="BJ2395" t="s">
        <v>251388</v>
      </c>
      <c r="BK2395" t="s">
        <v>251389</v>
      </c>
      <c r="BL2395" t="s">
        <v>251390</v>
      </c>
      <c r="BM2395" t="s">
        <v>251391</v>
      </c>
      <c r="BN2395" t="s">
        <v>251392</v>
      </c>
      <c r="BO2395" t="s">
        <v>251393</v>
      </c>
      <c r="BP2395" t="s">
        <v>251394</v>
      </c>
      <c r="BQ2395" t="s">
        <v>251395</v>
      </c>
      <c r="BR2395" t="s">
        <v>251396</v>
      </c>
      <c r="BS2395" t="s">
        <v>251397</v>
      </c>
      <c r="BT2395" t="s">
        <v>251398</v>
      </c>
      <c r="BU2395" t="s">
        <v>251399</v>
      </c>
      <c r="BV2395" t="s">
        <v>251400</v>
      </c>
      <c r="BW2395" t="s">
        <v>251401</v>
      </c>
      <c r="BX2395" t="s">
        <v>251402</v>
      </c>
      <c r="BY2395" t="s">
        <v>251403</v>
      </c>
      <c r="BZ2395" t="s">
        <v>251404</v>
      </c>
      <c r="CA2395" t="s">
        <v>251405</v>
      </c>
      <c r="CB2395" t="s">
        <v>251406</v>
      </c>
      <c r="CC2395" t="s">
        <v>251407</v>
      </c>
      <c r="CD2395" t="s">
        <v>251408</v>
      </c>
      <c r="CE2395" t="s">
        <v>251409</v>
      </c>
      <c r="CF2395" t="s">
        <v>251410</v>
      </c>
      <c r="CG2395" t="s">
        <v>251411</v>
      </c>
      <c r="CH2395" t="s">
        <v>251412</v>
      </c>
      <c r="CI2395" t="s">
        <v>251413</v>
      </c>
      <c r="CJ2395" t="s">
        <v>251414</v>
      </c>
      <c r="CK2395" t="s">
        <v>251415</v>
      </c>
      <c r="CL2395" t="s">
        <v>251416</v>
      </c>
      <c r="CM2395" t="s">
        <v>251417</v>
      </c>
      <c r="CN2395" t="s">
        <v>251418</v>
      </c>
      <c r="CO2395" t="s">
        <v>251419</v>
      </c>
      <c r="CP2395" t="s">
        <v>251420</v>
      </c>
      <c r="CQ2395" t="s">
        <v>251421</v>
      </c>
      <c r="CR2395" t="s">
        <v>251422</v>
      </c>
      <c r="CS2395" t="s">
        <v>251423</v>
      </c>
      <c r="CT2395" t="s">
        <v>251424</v>
      </c>
      <c r="CU2395" t="s">
        <v>251425</v>
      </c>
      <c r="CV2395" t="s">
        <v>251426</v>
      </c>
      <c r="CW2395" t="s">
        <v>251427</v>
      </c>
      <c r="CX2395" t="s">
        <v>251428</v>
      </c>
      <c r="CY2395" t="s">
        <v>251429</v>
      </c>
      <c r="CZ2395" t="s">
        <v>251430</v>
      </c>
      <c r="DA2395" t="s">
        <v>251431</v>
      </c>
    </row>
    <row r="2396" spans="1:105" x14ac:dyDescent="0.25">
      <c r="A2396" t="s">
        <v>251432</v>
      </c>
      <c r="B2396" t="s">
        <v>251433</v>
      </c>
      <c r="C2396" t="s">
        <v>251434</v>
      </c>
      <c r="D2396" t="s">
        <v>251435</v>
      </c>
      <c r="E2396" t="s">
        <v>251436</v>
      </c>
      <c r="F2396" t="s">
        <v>251437</v>
      </c>
      <c r="G2396" t="s">
        <v>251438</v>
      </c>
      <c r="H2396" t="s">
        <v>251439</v>
      </c>
      <c r="I2396" t="s">
        <v>251440</v>
      </c>
      <c r="J2396" t="s">
        <v>251441</v>
      </c>
      <c r="K2396" t="s">
        <v>251442</v>
      </c>
      <c r="L2396" t="s">
        <v>251443</v>
      </c>
      <c r="M2396" t="s">
        <v>251444</v>
      </c>
      <c r="N2396" t="s">
        <v>251445</v>
      </c>
      <c r="O2396" t="s">
        <v>251446</v>
      </c>
      <c r="P2396" t="s">
        <v>251447</v>
      </c>
      <c r="Q2396" t="s">
        <v>251448</v>
      </c>
      <c r="R2396" t="s">
        <v>251449</v>
      </c>
      <c r="S2396" t="s">
        <v>251450</v>
      </c>
      <c r="T2396" t="s">
        <v>251451</v>
      </c>
      <c r="U2396" t="s">
        <v>251452</v>
      </c>
      <c r="V2396" t="s">
        <v>251453</v>
      </c>
      <c r="W2396" t="s">
        <v>251454</v>
      </c>
      <c r="X2396" t="s">
        <v>251455</v>
      </c>
      <c r="Y2396" t="s">
        <v>251456</v>
      </c>
      <c r="Z2396" t="s">
        <v>251457</v>
      </c>
      <c r="AA2396" t="s">
        <v>251458</v>
      </c>
      <c r="AB2396" t="s">
        <v>251459</v>
      </c>
      <c r="AC2396" t="s">
        <v>251460</v>
      </c>
      <c r="AD2396" t="s">
        <v>251461</v>
      </c>
      <c r="AE2396" t="s">
        <v>251462</v>
      </c>
      <c r="AF2396" t="s">
        <v>251463</v>
      </c>
      <c r="AG2396" t="s">
        <v>251464</v>
      </c>
      <c r="AH2396" t="s">
        <v>251465</v>
      </c>
      <c r="AI2396" t="s">
        <v>251466</v>
      </c>
      <c r="AJ2396" t="s">
        <v>251467</v>
      </c>
      <c r="AK2396" t="s">
        <v>251468</v>
      </c>
      <c r="AL2396" t="s">
        <v>251469</v>
      </c>
      <c r="AM2396" t="s">
        <v>251470</v>
      </c>
      <c r="AN2396" t="s">
        <v>251471</v>
      </c>
      <c r="AO2396" t="s">
        <v>251472</v>
      </c>
      <c r="AP2396" t="s">
        <v>251473</v>
      </c>
      <c r="AQ2396" t="s">
        <v>251474</v>
      </c>
      <c r="AR2396" t="s">
        <v>251475</v>
      </c>
      <c r="AS2396" t="s">
        <v>251476</v>
      </c>
      <c r="AT2396" t="s">
        <v>251477</v>
      </c>
      <c r="AU2396" t="s">
        <v>251478</v>
      </c>
      <c r="AV2396" t="s">
        <v>251479</v>
      </c>
      <c r="AW2396" t="s">
        <v>251480</v>
      </c>
      <c r="AX2396" t="s">
        <v>251481</v>
      </c>
      <c r="AY2396" t="s">
        <v>251482</v>
      </c>
      <c r="AZ2396" t="s">
        <v>251483</v>
      </c>
      <c r="BA2396" t="s">
        <v>251484</v>
      </c>
      <c r="BB2396" t="s">
        <v>251485</v>
      </c>
      <c r="BC2396" t="s">
        <v>251486</v>
      </c>
      <c r="BD2396" t="s">
        <v>251487</v>
      </c>
      <c r="BE2396" t="s">
        <v>251488</v>
      </c>
      <c r="BF2396" t="s">
        <v>251489</v>
      </c>
      <c r="BG2396" t="s">
        <v>251490</v>
      </c>
      <c r="BH2396" t="s">
        <v>251491</v>
      </c>
      <c r="BI2396" t="s">
        <v>251492</v>
      </c>
      <c r="BJ2396" t="s">
        <v>251493</v>
      </c>
      <c r="BK2396" t="s">
        <v>251494</v>
      </c>
      <c r="BL2396" t="s">
        <v>251495</v>
      </c>
      <c r="BM2396" t="s">
        <v>251496</v>
      </c>
      <c r="BN2396" t="s">
        <v>251497</v>
      </c>
      <c r="BO2396" t="s">
        <v>251498</v>
      </c>
      <c r="BP2396" t="s">
        <v>251499</v>
      </c>
      <c r="BQ2396" t="s">
        <v>251500</v>
      </c>
      <c r="BR2396" t="s">
        <v>251501</v>
      </c>
      <c r="BS2396" t="s">
        <v>251502</v>
      </c>
      <c r="BT2396" t="s">
        <v>251503</v>
      </c>
      <c r="BU2396" t="s">
        <v>251504</v>
      </c>
      <c r="BV2396" t="s">
        <v>251505</v>
      </c>
      <c r="BW2396" t="s">
        <v>251506</v>
      </c>
      <c r="BX2396" t="s">
        <v>251507</v>
      </c>
      <c r="BY2396" t="s">
        <v>251508</v>
      </c>
      <c r="BZ2396" t="s">
        <v>251509</v>
      </c>
      <c r="CA2396" t="s">
        <v>251510</v>
      </c>
      <c r="CB2396" t="s">
        <v>251511</v>
      </c>
      <c r="CC2396" t="s">
        <v>251512</v>
      </c>
      <c r="CD2396" t="s">
        <v>251513</v>
      </c>
      <c r="CE2396" t="s">
        <v>251514</v>
      </c>
      <c r="CF2396" t="s">
        <v>251515</v>
      </c>
      <c r="CG2396" t="s">
        <v>251516</v>
      </c>
      <c r="CH2396" t="s">
        <v>251517</v>
      </c>
      <c r="CI2396" t="s">
        <v>251518</v>
      </c>
      <c r="CJ2396" t="s">
        <v>251519</v>
      </c>
      <c r="CK2396" t="s">
        <v>251520</v>
      </c>
      <c r="CL2396" t="s">
        <v>251521</v>
      </c>
      <c r="CM2396" t="s">
        <v>251522</v>
      </c>
      <c r="CN2396" t="s">
        <v>251523</v>
      </c>
      <c r="CO2396" t="s">
        <v>251524</v>
      </c>
      <c r="CP2396" t="s">
        <v>251525</v>
      </c>
      <c r="CQ2396" t="s">
        <v>251526</v>
      </c>
      <c r="CR2396" t="s">
        <v>251527</v>
      </c>
      <c r="CS2396" t="s">
        <v>251528</v>
      </c>
      <c r="CT2396" t="s">
        <v>251529</v>
      </c>
      <c r="CU2396" t="s">
        <v>251530</v>
      </c>
      <c r="CV2396" t="s">
        <v>251531</v>
      </c>
      <c r="CW2396" t="s">
        <v>251532</v>
      </c>
      <c r="CX2396" t="s">
        <v>251533</v>
      </c>
      <c r="CY2396" t="s">
        <v>251534</v>
      </c>
      <c r="CZ2396" t="s">
        <v>251535</v>
      </c>
      <c r="DA2396" t="s">
        <v>251536</v>
      </c>
    </row>
    <row r="2397" spans="1:105" x14ac:dyDescent="0.25">
      <c r="A2397" t="s">
        <v>251537</v>
      </c>
      <c r="B2397" t="s">
        <v>251538</v>
      </c>
      <c r="C2397" t="s">
        <v>251539</v>
      </c>
      <c r="D2397" t="s">
        <v>251540</v>
      </c>
      <c r="E2397" t="s">
        <v>251541</v>
      </c>
      <c r="F2397" t="s">
        <v>251542</v>
      </c>
      <c r="G2397" t="s">
        <v>251543</v>
      </c>
      <c r="H2397" t="s">
        <v>251544</v>
      </c>
      <c r="I2397" t="s">
        <v>251545</v>
      </c>
      <c r="J2397" t="s">
        <v>251546</v>
      </c>
      <c r="K2397" t="s">
        <v>251547</v>
      </c>
      <c r="L2397" t="s">
        <v>251548</v>
      </c>
      <c r="M2397" t="s">
        <v>251549</v>
      </c>
      <c r="N2397" t="s">
        <v>251550</v>
      </c>
      <c r="O2397" t="s">
        <v>251551</v>
      </c>
      <c r="P2397" t="s">
        <v>251552</v>
      </c>
      <c r="Q2397" t="s">
        <v>251553</v>
      </c>
      <c r="R2397" t="s">
        <v>251554</v>
      </c>
      <c r="S2397" t="s">
        <v>251555</v>
      </c>
      <c r="T2397" t="s">
        <v>251556</v>
      </c>
      <c r="U2397" t="s">
        <v>251557</v>
      </c>
      <c r="V2397" t="s">
        <v>251558</v>
      </c>
      <c r="W2397" t="s">
        <v>251559</v>
      </c>
      <c r="X2397" t="s">
        <v>251560</v>
      </c>
      <c r="Y2397" t="s">
        <v>251561</v>
      </c>
      <c r="Z2397" t="s">
        <v>251562</v>
      </c>
      <c r="AA2397" t="s">
        <v>251563</v>
      </c>
      <c r="AB2397" t="s">
        <v>251564</v>
      </c>
      <c r="AC2397" t="s">
        <v>251565</v>
      </c>
      <c r="AD2397" t="s">
        <v>251566</v>
      </c>
      <c r="AE2397" t="s">
        <v>251567</v>
      </c>
      <c r="AF2397" t="s">
        <v>251568</v>
      </c>
      <c r="AG2397" t="s">
        <v>251569</v>
      </c>
      <c r="AH2397" t="s">
        <v>251570</v>
      </c>
      <c r="AI2397" t="s">
        <v>251571</v>
      </c>
      <c r="AJ2397" t="s">
        <v>251572</v>
      </c>
      <c r="AK2397" t="s">
        <v>251573</v>
      </c>
      <c r="AL2397" t="s">
        <v>251574</v>
      </c>
      <c r="AM2397" t="s">
        <v>251575</v>
      </c>
      <c r="AN2397" t="s">
        <v>251576</v>
      </c>
      <c r="AO2397" t="s">
        <v>251577</v>
      </c>
      <c r="AP2397" t="s">
        <v>251578</v>
      </c>
      <c r="AQ2397" t="s">
        <v>251579</v>
      </c>
      <c r="AR2397" t="s">
        <v>251580</v>
      </c>
      <c r="AS2397" t="s">
        <v>251581</v>
      </c>
      <c r="AT2397" t="s">
        <v>251582</v>
      </c>
      <c r="AU2397" t="s">
        <v>251583</v>
      </c>
      <c r="AV2397" t="s">
        <v>251584</v>
      </c>
      <c r="AW2397" t="s">
        <v>251585</v>
      </c>
      <c r="AX2397" t="s">
        <v>251586</v>
      </c>
      <c r="AY2397" t="s">
        <v>251587</v>
      </c>
      <c r="AZ2397" t="s">
        <v>251588</v>
      </c>
      <c r="BA2397" t="s">
        <v>251589</v>
      </c>
      <c r="BB2397" t="s">
        <v>251590</v>
      </c>
      <c r="BC2397" t="s">
        <v>251591</v>
      </c>
      <c r="BD2397" t="s">
        <v>251592</v>
      </c>
      <c r="BE2397" t="s">
        <v>251593</v>
      </c>
      <c r="BF2397" t="s">
        <v>251594</v>
      </c>
      <c r="BG2397" t="s">
        <v>251595</v>
      </c>
      <c r="BH2397" t="s">
        <v>251596</v>
      </c>
      <c r="BI2397" t="s">
        <v>251597</v>
      </c>
      <c r="BJ2397" t="s">
        <v>251598</v>
      </c>
      <c r="BK2397" t="s">
        <v>251599</v>
      </c>
      <c r="BL2397" t="s">
        <v>251600</v>
      </c>
      <c r="BM2397" t="s">
        <v>251601</v>
      </c>
      <c r="BN2397" t="s">
        <v>251602</v>
      </c>
      <c r="BO2397" t="s">
        <v>251603</v>
      </c>
      <c r="BP2397" t="s">
        <v>251604</v>
      </c>
      <c r="BQ2397" t="s">
        <v>251605</v>
      </c>
      <c r="BR2397" t="s">
        <v>251606</v>
      </c>
      <c r="BS2397" t="s">
        <v>251607</v>
      </c>
      <c r="BT2397" t="s">
        <v>251608</v>
      </c>
      <c r="BU2397" t="s">
        <v>251609</v>
      </c>
      <c r="BV2397" t="s">
        <v>251610</v>
      </c>
      <c r="BW2397" t="s">
        <v>251611</v>
      </c>
      <c r="BX2397" t="s">
        <v>251612</v>
      </c>
      <c r="BY2397" t="s">
        <v>251613</v>
      </c>
      <c r="BZ2397" t="s">
        <v>251614</v>
      </c>
      <c r="CA2397" t="s">
        <v>251615</v>
      </c>
      <c r="CB2397" t="s">
        <v>251616</v>
      </c>
      <c r="CC2397" t="s">
        <v>251617</v>
      </c>
      <c r="CD2397" t="s">
        <v>251618</v>
      </c>
      <c r="CE2397" t="s">
        <v>251619</v>
      </c>
      <c r="CF2397" t="s">
        <v>251620</v>
      </c>
      <c r="CG2397" t="s">
        <v>251621</v>
      </c>
      <c r="CH2397" t="s">
        <v>251622</v>
      </c>
      <c r="CI2397" t="s">
        <v>251623</v>
      </c>
      <c r="CJ2397" t="s">
        <v>251624</v>
      </c>
      <c r="CK2397" t="s">
        <v>251625</v>
      </c>
      <c r="CL2397" t="s">
        <v>251626</v>
      </c>
      <c r="CM2397" t="s">
        <v>251627</v>
      </c>
      <c r="CN2397" t="s">
        <v>251628</v>
      </c>
      <c r="CO2397" t="s">
        <v>251629</v>
      </c>
      <c r="CP2397" t="s">
        <v>251630</v>
      </c>
      <c r="CQ2397" t="s">
        <v>251631</v>
      </c>
      <c r="CR2397" t="s">
        <v>251632</v>
      </c>
      <c r="CS2397" t="s">
        <v>251633</v>
      </c>
      <c r="CT2397" t="s">
        <v>251634</v>
      </c>
      <c r="CU2397" t="s">
        <v>251635</v>
      </c>
      <c r="CV2397" t="s">
        <v>251636</v>
      </c>
      <c r="CW2397" t="s">
        <v>251637</v>
      </c>
      <c r="CX2397" t="s">
        <v>251638</v>
      </c>
      <c r="CY2397" t="s">
        <v>251639</v>
      </c>
      <c r="CZ2397" t="s">
        <v>251640</v>
      </c>
      <c r="DA2397" t="s">
        <v>251641</v>
      </c>
    </row>
    <row r="2398" spans="1:105" x14ac:dyDescent="0.25">
      <c r="A2398" t="s">
        <v>251642</v>
      </c>
      <c r="B2398" t="s">
        <v>251643</v>
      </c>
      <c r="C2398" t="s">
        <v>251644</v>
      </c>
      <c r="D2398" t="s">
        <v>251645</v>
      </c>
      <c r="E2398" t="s">
        <v>251646</v>
      </c>
      <c r="F2398" t="s">
        <v>251647</v>
      </c>
      <c r="G2398" t="s">
        <v>251648</v>
      </c>
      <c r="H2398" t="s">
        <v>251649</v>
      </c>
      <c r="I2398" t="s">
        <v>251650</v>
      </c>
      <c r="J2398" t="s">
        <v>251651</v>
      </c>
      <c r="K2398" t="s">
        <v>251652</v>
      </c>
      <c r="L2398" t="s">
        <v>251653</v>
      </c>
      <c r="M2398" t="s">
        <v>251654</v>
      </c>
      <c r="N2398" t="s">
        <v>251655</v>
      </c>
      <c r="O2398" t="s">
        <v>251656</v>
      </c>
      <c r="P2398" t="s">
        <v>251657</v>
      </c>
      <c r="Q2398" t="s">
        <v>251658</v>
      </c>
      <c r="R2398" t="s">
        <v>251659</v>
      </c>
      <c r="S2398" t="s">
        <v>251660</v>
      </c>
      <c r="T2398" t="s">
        <v>251661</v>
      </c>
      <c r="U2398" t="s">
        <v>251662</v>
      </c>
      <c r="V2398" t="s">
        <v>251663</v>
      </c>
      <c r="W2398" t="s">
        <v>251664</v>
      </c>
      <c r="X2398" t="s">
        <v>251665</v>
      </c>
      <c r="Y2398" t="s">
        <v>251666</v>
      </c>
      <c r="Z2398" t="s">
        <v>251667</v>
      </c>
      <c r="AA2398" t="s">
        <v>251668</v>
      </c>
      <c r="AB2398" t="s">
        <v>251669</v>
      </c>
      <c r="AC2398" t="s">
        <v>251670</v>
      </c>
      <c r="AD2398" t="s">
        <v>251671</v>
      </c>
      <c r="AE2398" t="s">
        <v>251672</v>
      </c>
      <c r="AF2398" t="s">
        <v>251673</v>
      </c>
      <c r="AG2398" t="s">
        <v>251674</v>
      </c>
      <c r="AH2398" t="s">
        <v>251675</v>
      </c>
      <c r="AI2398" t="s">
        <v>251676</v>
      </c>
      <c r="AJ2398" t="s">
        <v>251677</v>
      </c>
      <c r="AK2398" t="s">
        <v>251678</v>
      </c>
      <c r="AL2398" t="s">
        <v>251679</v>
      </c>
      <c r="AM2398" t="s">
        <v>251680</v>
      </c>
      <c r="AN2398" t="s">
        <v>251681</v>
      </c>
      <c r="AO2398" t="s">
        <v>251682</v>
      </c>
      <c r="AP2398" t="s">
        <v>251683</v>
      </c>
      <c r="AQ2398" t="s">
        <v>251684</v>
      </c>
      <c r="AR2398" t="s">
        <v>251685</v>
      </c>
      <c r="AS2398" t="s">
        <v>251686</v>
      </c>
      <c r="AT2398" t="s">
        <v>251687</v>
      </c>
      <c r="AU2398" t="s">
        <v>251688</v>
      </c>
      <c r="AV2398" t="s">
        <v>251689</v>
      </c>
      <c r="AW2398" t="s">
        <v>251690</v>
      </c>
      <c r="AX2398" t="s">
        <v>251691</v>
      </c>
      <c r="AY2398" t="s">
        <v>251692</v>
      </c>
      <c r="AZ2398" t="s">
        <v>251693</v>
      </c>
      <c r="BA2398" t="s">
        <v>251694</v>
      </c>
      <c r="BB2398" t="s">
        <v>251695</v>
      </c>
      <c r="BC2398" t="s">
        <v>251696</v>
      </c>
      <c r="BD2398" t="s">
        <v>251697</v>
      </c>
      <c r="BE2398" t="s">
        <v>251698</v>
      </c>
      <c r="BF2398" t="s">
        <v>251699</v>
      </c>
      <c r="BG2398" t="s">
        <v>251700</v>
      </c>
      <c r="BH2398" t="s">
        <v>251701</v>
      </c>
      <c r="BI2398" t="s">
        <v>251702</v>
      </c>
      <c r="BJ2398" t="s">
        <v>251703</v>
      </c>
      <c r="BK2398" t="s">
        <v>251704</v>
      </c>
      <c r="BL2398" t="s">
        <v>251705</v>
      </c>
      <c r="BM2398" t="s">
        <v>251706</v>
      </c>
      <c r="BN2398" t="s">
        <v>251707</v>
      </c>
      <c r="BO2398" t="s">
        <v>251708</v>
      </c>
      <c r="BP2398" t="s">
        <v>251709</v>
      </c>
      <c r="BQ2398" t="s">
        <v>251710</v>
      </c>
      <c r="BR2398" t="s">
        <v>251711</v>
      </c>
      <c r="BS2398" t="s">
        <v>251712</v>
      </c>
      <c r="BT2398" t="s">
        <v>251713</v>
      </c>
      <c r="BU2398" t="s">
        <v>251714</v>
      </c>
      <c r="BV2398" t="s">
        <v>251715</v>
      </c>
      <c r="BW2398" t="s">
        <v>251716</v>
      </c>
      <c r="BX2398" t="s">
        <v>251717</v>
      </c>
      <c r="BY2398" t="s">
        <v>251718</v>
      </c>
      <c r="BZ2398" t="s">
        <v>251719</v>
      </c>
      <c r="CA2398" t="s">
        <v>251720</v>
      </c>
      <c r="CB2398" t="s">
        <v>251721</v>
      </c>
      <c r="CC2398" t="s">
        <v>251722</v>
      </c>
      <c r="CD2398" t="s">
        <v>251723</v>
      </c>
      <c r="CE2398" t="s">
        <v>251724</v>
      </c>
      <c r="CF2398" t="s">
        <v>251725</v>
      </c>
      <c r="CG2398" t="s">
        <v>251726</v>
      </c>
      <c r="CH2398" t="s">
        <v>251727</v>
      </c>
      <c r="CI2398" t="s">
        <v>251728</v>
      </c>
      <c r="CJ2398" t="s">
        <v>251729</v>
      </c>
      <c r="CK2398" t="s">
        <v>251730</v>
      </c>
      <c r="CL2398" t="s">
        <v>251731</v>
      </c>
      <c r="CM2398" t="s">
        <v>251732</v>
      </c>
      <c r="CN2398" t="s">
        <v>251733</v>
      </c>
      <c r="CO2398" t="s">
        <v>251734</v>
      </c>
      <c r="CP2398" t="s">
        <v>251735</v>
      </c>
      <c r="CQ2398" t="s">
        <v>251736</v>
      </c>
      <c r="CR2398" t="s">
        <v>251737</v>
      </c>
      <c r="CS2398" t="s">
        <v>251738</v>
      </c>
      <c r="CT2398" t="s">
        <v>251739</v>
      </c>
      <c r="CU2398" t="s">
        <v>251740</v>
      </c>
      <c r="CV2398" t="s">
        <v>251741</v>
      </c>
      <c r="CW2398" t="s">
        <v>251742</v>
      </c>
      <c r="CX2398" t="s">
        <v>251743</v>
      </c>
      <c r="CY2398" t="s">
        <v>251744</v>
      </c>
      <c r="CZ2398" t="s">
        <v>251745</v>
      </c>
      <c r="DA2398" t="s">
        <v>251746</v>
      </c>
    </row>
    <row r="2399" spans="1:105" x14ac:dyDescent="0.25">
      <c r="A2399" t="s">
        <v>251747</v>
      </c>
      <c r="B2399" t="s">
        <v>251748</v>
      </c>
      <c r="C2399" t="s">
        <v>251749</v>
      </c>
      <c r="D2399" t="s">
        <v>251750</v>
      </c>
      <c r="E2399" t="s">
        <v>251751</v>
      </c>
      <c r="F2399" t="s">
        <v>251752</v>
      </c>
      <c r="G2399" t="s">
        <v>251753</v>
      </c>
      <c r="H2399" t="s">
        <v>251754</v>
      </c>
      <c r="I2399" t="s">
        <v>251755</v>
      </c>
      <c r="J2399" t="s">
        <v>251756</v>
      </c>
      <c r="K2399" t="s">
        <v>251757</v>
      </c>
      <c r="L2399" t="s">
        <v>251758</v>
      </c>
      <c r="M2399" t="s">
        <v>251759</v>
      </c>
      <c r="N2399" t="s">
        <v>251760</v>
      </c>
      <c r="O2399" t="s">
        <v>251761</v>
      </c>
      <c r="P2399" t="s">
        <v>251762</v>
      </c>
      <c r="Q2399" t="s">
        <v>251763</v>
      </c>
      <c r="R2399" t="s">
        <v>251764</v>
      </c>
      <c r="S2399" t="s">
        <v>251765</v>
      </c>
      <c r="T2399" t="s">
        <v>251766</v>
      </c>
      <c r="U2399" t="s">
        <v>251767</v>
      </c>
      <c r="V2399" t="s">
        <v>251768</v>
      </c>
      <c r="W2399" t="s">
        <v>251769</v>
      </c>
      <c r="X2399" t="s">
        <v>251770</v>
      </c>
      <c r="Y2399" t="s">
        <v>251771</v>
      </c>
      <c r="Z2399" t="s">
        <v>251772</v>
      </c>
      <c r="AA2399" t="s">
        <v>251773</v>
      </c>
      <c r="AB2399" t="s">
        <v>251774</v>
      </c>
      <c r="AC2399" t="s">
        <v>251775</v>
      </c>
      <c r="AD2399" t="s">
        <v>251776</v>
      </c>
      <c r="AE2399" t="s">
        <v>251777</v>
      </c>
      <c r="AF2399" t="s">
        <v>251778</v>
      </c>
      <c r="AG2399" t="s">
        <v>251779</v>
      </c>
      <c r="AH2399" t="s">
        <v>251780</v>
      </c>
      <c r="AI2399" t="s">
        <v>251781</v>
      </c>
      <c r="AJ2399" t="s">
        <v>251782</v>
      </c>
      <c r="AK2399" t="s">
        <v>251783</v>
      </c>
      <c r="AL2399" t="s">
        <v>251784</v>
      </c>
      <c r="AM2399" t="s">
        <v>251785</v>
      </c>
      <c r="AN2399" t="s">
        <v>251786</v>
      </c>
      <c r="AO2399" t="s">
        <v>251787</v>
      </c>
      <c r="AP2399" t="s">
        <v>251788</v>
      </c>
      <c r="AQ2399" t="s">
        <v>251789</v>
      </c>
      <c r="AR2399" t="s">
        <v>251790</v>
      </c>
      <c r="AS2399" t="s">
        <v>251791</v>
      </c>
      <c r="AT2399" t="s">
        <v>251792</v>
      </c>
      <c r="AU2399" t="s">
        <v>251793</v>
      </c>
      <c r="AV2399" t="s">
        <v>251794</v>
      </c>
      <c r="AW2399" t="s">
        <v>251795</v>
      </c>
      <c r="AX2399" t="s">
        <v>251796</v>
      </c>
      <c r="AY2399" t="s">
        <v>251797</v>
      </c>
      <c r="AZ2399" t="s">
        <v>251798</v>
      </c>
      <c r="BA2399" t="s">
        <v>251799</v>
      </c>
      <c r="BB2399" t="s">
        <v>251800</v>
      </c>
      <c r="BC2399" t="s">
        <v>251801</v>
      </c>
      <c r="BD2399" t="s">
        <v>251802</v>
      </c>
      <c r="BE2399" t="s">
        <v>251803</v>
      </c>
      <c r="BF2399" t="s">
        <v>251804</v>
      </c>
      <c r="BG2399" t="s">
        <v>251805</v>
      </c>
      <c r="BH2399" t="s">
        <v>251806</v>
      </c>
      <c r="BI2399" t="s">
        <v>251807</v>
      </c>
      <c r="BJ2399" t="s">
        <v>251808</v>
      </c>
      <c r="BK2399" t="s">
        <v>251809</v>
      </c>
      <c r="BL2399" t="s">
        <v>251810</v>
      </c>
      <c r="BM2399" t="s">
        <v>251811</v>
      </c>
      <c r="BN2399" t="s">
        <v>251812</v>
      </c>
      <c r="BO2399" t="s">
        <v>251813</v>
      </c>
      <c r="BP2399" t="s">
        <v>251814</v>
      </c>
      <c r="BQ2399" t="s">
        <v>251815</v>
      </c>
      <c r="BR2399" t="s">
        <v>251816</v>
      </c>
      <c r="BS2399" t="s">
        <v>251817</v>
      </c>
      <c r="BT2399" t="s">
        <v>251818</v>
      </c>
      <c r="BU2399" t="s">
        <v>251819</v>
      </c>
      <c r="BV2399" t="s">
        <v>251820</v>
      </c>
      <c r="BW2399" t="s">
        <v>251821</v>
      </c>
      <c r="BX2399" t="s">
        <v>251822</v>
      </c>
      <c r="BY2399" t="s">
        <v>251823</v>
      </c>
      <c r="BZ2399" t="s">
        <v>251824</v>
      </c>
      <c r="CA2399" t="s">
        <v>251825</v>
      </c>
      <c r="CB2399" t="s">
        <v>251826</v>
      </c>
      <c r="CC2399" t="s">
        <v>251827</v>
      </c>
      <c r="CD2399" t="s">
        <v>251828</v>
      </c>
      <c r="CE2399" t="s">
        <v>251829</v>
      </c>
      <c r="CF2399" t="s">
        <v>251830</v>
      </c>
      <c r="CG2399" t="s">
        <v>251831</v>
      </c>
      <c r="CH2399" t="s">
        <v>251832</v>
      </c>
      <c r="CI2399" t="s">
        <v>251833</v>
      </c>
      <c r="CJ2399" t="s">
        <v>251834</v>
      </c>
      <c r="CK2399" t="s">
        <v>251835</v>
      </c>
      <c r="CL2399" t="s">
        <v>251836</v>
      </c>
      <c r="CM2399" t="s">
        <v>251837</v>
      </c>
      <c r="CN2399" t="s">
        <v>251838</v>
      </c>
      <c r="CO2399" t="s">
        <v>251839</v>
      </c>
      <c r="CP2399" t="s">
        <v>251840</v>
      </c>
      <c r="CQ2399" t="s">
        <v>251841</v>
      </c>
      <c r="CR2399" t="s">
        <v>251842</v>
      </c>
      <c r="CS2399" t="s">
        <v>251843</v>
      </c>
      <c r="CT2399" t="s">
        <v>251844</v>
      </c>
      <c r="CU2399" t="s">
        <v>251845</v>
      </c>
      <c r="CV2399" t="s">
        <v>251846</v>
      </c>
      <c r="CW2399" t="s">
        <v>251847</v>
      </c>
      <c r="CX2399" t="s">
        <v>251848</v>
      </c>
      <c r="CY2399" t="s">
        <v>251849</v>
      </c>
      <c r="CZ2399" t="s">
        <v>251850</v>
      </c>
      <c r="DA2399" t="s">
        <v>251851</v>
      </c>
    </row>
    <row r="2400" spans="1:105" x14ac:dyDescent="0.25">
      <c r="A2400" t="s">
        <v>251852</v>
      </c>
      <c r="B2400" t="s">
        <v>251853</v>
      </c>
      <c r="C2400" t="s">
        <v>251854</v>
      </c>
      <c r="D2400" t="s">
        <v>251855</v>
      </c>
      <c r="E2400" t="s">
        <v>251856</v>
      </c>
      <c r="F2400" t="s">
        <v>251857</v>
      </c>
      <c r="G2400" t="s">
        <v>251858</v>
      </c>
      <c r="H2400" t="s">
        <v>251859</v>
      </c>
      <c r="I2400" t="s">
        <v>251860</v>
      </c>
      <c r="J2400" t="s">
        <v>251861</v>
      </c>
      <c r="K2400" t="s">
        <v>251862</v>
      </c>
      <c r="L2400" t="s">
        <v>251863</v>
      </c>
      <c r="M2400" t="s">
        <v>251864</v>
      </c>
      <c r="N2400" t="s">
        <v>251865</v>
      </c>
      <c r="O2400" t="s">
        <v>251866</v>
      </c>
      <c r="P2400" t="s">
        <v>251867</v>
      </c>
      <c r="Q2400" t="s">
        <v>251868</v>
      </c>
      <c r="R2400" t="s">
        <v>251869</v>
      </c>
      <c r="S2400" t="s">
        <v>251870</v>
      </c>
      <c r="T2400" t="s">
        <v>251871</v>
      </c>
      <c r="U2400" t="s">
        <v>251872</v>
      </c>
      <c r="V2400" t="s">
        <v>251873</v>
      </c>
      <c r="W2400" t="s">
        <v>251874</v>
      </c>
      <c r="X2400" t="s">
        <v>251875</v>
      </c>
      <c r="Y2400" t="s">
        <v>251876</v>
      </c>
      <c r="Z2400" t="s">
        <v>251877</v>
      </c>
      <c r="AA2400" t="s">
        <v>251878</v>
      </c>
      <c r="AB2400" t="s">
        <v>251879</v>
      </c>
      <c r="AC2400" t="s">
        <v>251880</v>
      </c>
      <c r="AD2400" t="s">
        <v>251881</v>
      </c>
      <c r="AE2400" t="s">
        <v>251882</v>
      </c>
      <c r="AF2400" t="s">
        <v>251883</v>
      </c>
      <c r="AG2400" t="s">
        <v>251884</v>
      </c>
      <c r="AH2400" t="s">
        <v>251885</v>
      </c>
      <c r="AI2400" t="s">
        <v>251886</v>
      </c>
      <c r="AJ2400" t="s">
        <v>251887</v>
      </c>
      <c r="AK2400" t="s">
        <v>251888</v>
      </c>
      <c r="AL2400" t="s">
        <v>251889</v>
      </c>
      <c r="AM2400" t="s">
        <v>251890</v>
      </c>
      <c r="AN2400" t="s">
        <v>251891</v>
      </c>
      <c r="AO2400" t="s">
        <v>251892</v>
      </c>
      <c r="AP2400" t="s">
        <v>251893</v>
      </c>
      <c r="AQ2400" t="s">
        <v>251894</v>
      </c>
      <c r="AR2400" t="s">
        <v>251895</v>
      </c>
      <c r="AS2400" t="s">
        <v>251896</v>
      </c>
      <c r="AT2400" t="s">
        <v>251897</v>
      </c>
      <c r="AU2400" t="s">
        <v>251898</v>
      </c>
      <c r="AV2400" t="s">
        <v>251899</v>
      </c>
      <c r="AW2400" t="s">
        <v>251900</v>
      </c>
      <c r="AX2400" t="s">
        <v>251901</v>
      </c>
      <c r="AY2400" t="s">
        <v>251902</v>
      </c>
      <c r="AZ2400" t="s">
        <v>251903</v>
      </c>
      <c r="BA2400" t="s">
        <v>251904</v>
      </c>
      <c r="BB2400" t="s">
        <v>251905</v>
      </c>
      <c r="BC2400" t="s">
        <v>251906</v>
      </c>
      <c r="BD2400" t="s">
        <v>251907</v>
      </c>
      <c r="BE2400" t="s">
        <v>251908</v>
      </c>
      <c r="BF2400" t="s">
        <v>251909</v>
      </c>
      <c r="BG2400" t="s">
        <v>251910</v>
      </c>
      <c r="BH2400" t="s">
        <v>251911</v>
      </c>
      <c r="BI2400" t="s">
        <v>251912</v>
      </c>
      <c r="BJ2400" t="s">
        <v>251913</v>
      </c>
      <c r="BK2400" t="s">
        <v>251914</v>
      </c>
      <c r="BL2400" t="s">
        <v>251915</v>
      </c>
      <c r="BM2400" t="s">
        <v>251916</v>
      </c>
      <c r="BN2400" t="s">
        <v>251917</v>
      </c>
      <c r="BO2400" t="s">
        <v>251918</v>
      </c>
      <c r="BP2400" t="s">
        <v>251919</v>
      </c>
      <c r="BQ2400" t="s">
        <v>251920</v>
      </c>
      <c r="BR2400" t="s">
        <v>251921</v>
      </c>
      <c r="BS2400" t="s">
        <v>251922</v>
      </c>
      <c r="BT2400" t="s">
        <v>251923</v>
      </c>
      <c r="BU2400" t="s">
        <v>251924</v>
      </c>
      <c r="BV2400" t="s">
        <v>251925</v>
      </c>
      <c r="BW2400" t="s">
        <v>251926</v>
      </c>
      <c r="BX2400" t="s">
        <v>251927</v>
      </c>
      <c r="BY2400" t="s">
        <v>251928</v>
      </c>
      <c r="BZ2400" t="s">
        <v>251929</v>
      </c>
      <c r="CA2400" t="s">
        <v>251930</v>
      </c>
      <c r="CB2400" t="s">
        <v>251931</v>
      </c>
      <c r="CC2400" t="s">
        <v>251932</v>
      </c>
      <c r="CD2400" t="s">
        <v>251933</v>
      </c>
      <c r="CE2400" t="s">
        <v>251934</v>
      </c>
      <c r="CF2400" t="s">
        <v>251935</v>
      </c>
      <c r="CG2400" t="s">
        <v>251936</v>
      </c>
      <c r="CH2400" t="s">
        <v>251937</v>
      </c>
      <c r="CI2400" t="s">
        <v>251938</v>
      </c>
      <c r="CJ2400" t="s">
        <v>251939</v>
      </c>
      <c r="CK2400" t="s">
        <v>251940</v>
      </c>
      <c r="CL2400" t="s">
        <v>251941</v>
      </c>
      <c r="CM2400" t="s">
        <v>251942</v>
      </c>
      <c r="CN2400" t="s">
        <v>251943</v>
      </c>
      <c r="CO2400" t="s">
        <v>251944</v>
      </c>
      <c r="CP2400" t="s">
        <v>251945</v>
      </c>
      <c r="CQ2400" t="s">
        <v>251946</v>
      </c>
      <c r="CR2400" t="s">
        <v>251947</v>
      </c>
      <c r="CS2400" t="s">
        <v>251948</v>
      </c>
      <c r="CT2400" t="s">
        <v>251949</v>
      </c>
      <c r="CU2400" t="s">
        <v>251950</v>
      </c>
      <c r="CV2400" t="s">
        <v>251951</v>
      </c>
      <c r="CW2400" t="s">
        <v>251952</v>
      </c>
      <c r="CX2400" t="s">
        <v>251953</v>
      </c>
      <c r="CY2400" t="s">
        <v>251954</v>
      </c>
      <c r="CZ2400" t="s">
        <v>251955</v>
      </c>
      <c r="DA2400" t="s">
        <v>251956</v>
      </c>
    </row>
    <row r="2401" spans="1:105" x14ac:dyDescent="0.25">
      <c r="A2401" t="s">
        <v>251957</v>
      </c>
      <c r="B2401" t="s">
        <v>251958</v>
      </c>
      <c r="C2401" t="s">
        <v>251959</v>
      </c>
      <c r="D2401" t="s">
        <v>251960</v>
      </c>
      <c r="E2401" t="s">
        <v>251961</v>
      </c>
      <c r="F2401" t="s">
        <v>251962</v>
      </c>
      <c r="G2401" t="s">
        <v>251963</v>
      </c>
      <c r="H2401" t="s">
        <v>251964</v>
      </c>
      <c r="I2401" t="s">
        <v>251965</v>
      </c>
      <c r="J2401" t="s">
        <v>251966</v>
      </c>
      <c r="K2401" t="s">
        <v>251967</v>
      </c>
      <c r="L2401" t="s">
        <v>251968</v>
      </c>
      <c r="M2401" t="s">
        <v>251969</v>
      </c>
      <c r="N2401" t="s">
        <v>251970</v>
      </c>
      <c r="O2401" t="s">
        <v>251971</v>
      </c>
      <c r="P2401" t="s">
        <v>251972</v>
      </c>
      <c r="Q2401" t="s">
        <v>251973</v>
      </c>
      <c r="R2401" t="s">
        <v>251974</v>
      </c>
      <c r="S2401" t="s">
        <v>251975</v>
      </c>
      <c r="T2401" t="s">
        <v>251976</v>
      </c>
      <c r="U2401" t="s">
        <v>251977</v>
      </c>
      <c r="V2401" t="s">
        <v>251978</v>
      </c>
      <c r="W2401" t="s">
        <v>251979</v>
      </c>
      <c r="X2401" t="s">
        <v>251980</v>
      </c>
      <c r="Y2401" t="s">
        <v>251981</v>
      </c>
      <c r="Z2401" t="s">
        <v>251982</v>
      </c>
      <c r="AA2401" t="s">
        <v>251983</v>
      </c>
      <c r="AB2401" t="s">
        <v>251984</v>
      </c>
      <c r="AC2401" t="s">
        <v>251985</v>
      </c>
      <c r="AD2401" t="s">
        <v>251986</v>
      </c>
      <c r="AE2401" t="s">
        <v>251987</v>
      </c>
      <c r="AF2401" t="s">
        <v>251988</v>
      </c>
      <c r="AG2401" t="s">
        <v>251989</v>
      </c>
      <c r="AH2401" t="s">
        <v>251990</v>
      </c>
      <c r="AI2401" t="s">
        <v>251991</v>
      </c>
      <c r="AJ2401" t="s">
        <v>251992</v>
      </c>
      <c r="AK2401" t="s">
        <v>251993</v>
      </c>
      <c r="AL2401" t="s">
        <v>251994</v>
      </c>
      <c r="AM2401" t="s">
        <v>251995</v>
      </c>
      <c r="AN2401" t="s">
        <v>251996</v>
      </c>
      <c r="AO2401" t="s">
        <v>251997</v>
      </c>
      <c r="AP2401" t="s">
        <v>251998</v>
      </c>
      <c r="AQ2401" t="s">
        <v>251999</v>
      </c>
      <c r="AR2401" t="s">
        <v>252000</v>
      </c>
      <c r="AS2401" t="s">
        <v>252001</v>
      </c>
      <c r="AT2401" t="s">
        <v>252002</v>
      </c>
      <c r="AU2401" t="s">
        <v>252003</v>
      </c>
      <c r="AV2401" t="s">
        <v>252004</v>
      </c>
      <c r="AW2401" t="s">
        <v>252005</v>
      </c>
      <c r="AX2401" t="s">
        <v>252006</v>
      </c>
      <c r="AY2401" t="s">
        <v>252007</v>
      </c>
      <c r="AZ2401" t="s">
        <v>252008</v>
      </c>
      <c r="BA2401" t="s">
        <v>252009</v>
      </c>
      <c r="BB2401" t="s">
        <v>252010</v>
      </c>
      <c r="BC2401" t="s">
        <v>252011</v>
      </c>
      <c r="BD2401" t="s">
        <v>252012</v>
      </c>
      <c r="BE2401" t="s">
        <v>252013</v>
      </c>
      <c r="BF2401" t="s">
        <v>252014</v>
      </c>
      <c r="BG2401" t="s">
        <v>252015</v>
      </c>
      <c r="BH2401" t="s">
        <v>252016</v>
      </c>
      <c r="BI2401" t="s">
        <v>252017</v>
      </c>
      <c r="BJ2401" t="s">
        <v>252018</v>
      </c>
      <c r="BK2401" t="s">
        <v>252019</v>
      </c>
      <c r="BL2401" t="s">
        <v>252020</v>
      </c>
      <c r="BM2401" t="s">
        <v>252021</v>
      </c>
      <c r="BN2401" t="s">
        <v>252022</v>
      </c>
      <c r="BO2401" t="s">
        <v>252023</v>
      </c>
      <c r="BP2401" t="s">
        <v>252024</v>
      </c>
      <c r="BQ2401" t="s">
        <v>252025</v>
      </c>
      <c r="BR2401" t="s">
        <v>252026</v>
      </c>
      <c r="BS2401" t="s">
        <v>252027</v>
      </c>
      <c r="BT2401" t="s">
        <v>252028</v>
      </c>
      <c r="BU2401" t="s">
        <v>252029</v>
      </c>
      <c r="BV2401" t="s">
        <v>252030</v>
      </c>
      <c r="BW2401" t="s">
        <v>252031</v>
      </c>
      <c r="BX2401" t="s">
        <v>252032</v>
      </c>
      <c r="BY2401" t="s">
        <v>252033</v>
      </c>
      <c r="BZ2401" t="s">
        <v>252034</v>
      </c>
      <c r="CA2401" t="s">
        <v>252035</v>
      </c>
      <c r="CB2401" t="s">
        <v>252036</v>
      </c>
      <c r="CC2401" t="s">
        <v>252037</v>
      </c>
      <c r="CD2401" t="s">
        <v>252038</v>
      </c>
      <c r="CE2401" t="s">
        <v>252039</v>
      </c>
      <c r="CF2401" t="s">
        <v>252040</v>
      </c>
      <c r="CG2401" t="s">
        <v>252041</v>
      </c>
      <c r="CH2401" t="s">
        <v>252042</v>
      </c>
      <c r="CI2401" t="s">
        <v>252043</v>
      </c>
      <c r="CJ2401" t="s">
        <v>252044</v>
      </c>
      <c r="CK2401" t="s">
        <v>252045</v>
      </c>
      <c r="CL2401" t="s">
        <v>252046</v>
      </c>
      <c r="CM2401" t="s">
        <v>252047</v>
      </c>
      <c r="CN2401" t="s">
        <v>252048</v>
      </c>
      <c r="CO2401" t="s">
        <v>252049</v>
      </c>
      <c r="CP2401" t="s">
        <v>252050</v>
      </c>
      <c r="CQ2401" t="s">
        <v>252051</v>
      </c>
      <c r="CR2401" t="s">
        <v>252052</v>
      </c>
      <c r="CS2401" t="s">
        <v>252053</v>
      </c>
      <c r="CT2401" t="s">
        <v>252054</v>
      </c>
      <c r="CU2401" t="s">
        <v>252055</v>
      </c>
      <c r="CV2401" t="s">
        <v>252056</v>
      </c>
      <c r="CW2401" t="s">
        <v>252057</v>
      </c>
      <c r="CX2401" t="s">
        <v>252058</v>
      </c>
      <c r="CY2401" t="s">
        <v>252059</v>
      </c>
      <c r="CZ2401" t="s">
        <v>252060</v>
      </c>
      <c r="DA2401" t="s">
        <v>252061</v>
      </c>
    </row>
    <row r="2402" spans="1:105" x14ac:dyDescent="0.25">
      <c r="A2402" t="s">
        <v>252062</v>
      </c>
      <c r="B2402" t="s">
        <v>252063</v>
      </c>
      <c r="C2402" t="s">
        <v>252064</v>
      </c>
      <c r="D2402" t="s">
        <v>252065</v>
      </c>
      <c r="E2402" t="s">
        <v>252066</v>
      </c>
      <c r="F2402" t="s">
        <v>252067</v>
      </c>
      <c r="G2402" t="s">
        <v>252068</v>
      </c>
      <c r="H2402" t="s">
        <v>252069</v>
      </c>
      <c r="I2402" t="s">
        <v>252070</v>
      </c>
      <c r="J2402" t="s">
        <v>252071</v>
      </c>
      <c r="K2402" t="s">
        <v>252072</v>
      </c>
      <c r="L2402" t="s">
        <v>252073</v>
      </c>
      <c r="M2402" t="s">
        <v>252074</v>
      </c>
      <c r="N2402" t="s">
        <v>252075</v>
      </c>
      <c r="O2402" t="s">
        <v>252076</v>
      </c>
      <c r="P2402" t="s">
        <v>252077</v>
      </c>
      <c r="Q2402" t="s">
        <v>252078</v>
      </c>
      <c r="R2402" t="s">
        <v>252079</v>
      </c>
      <c r="S2402" t="s">
        <v>252080</v>
      </c>
      <c r="T2402" t="s">
        <v>252081</v>
      </c>
      <c r="U2402" t="s">
        <v>252082</v>
      </c>
      <c r="V2402" t="s">
        <v>252083</v>
      </c>
      <c r="W2402" t="s">
        <v>252084</v>
      </c>
      <c r="X2402" t="s">
        <v>252085</v>
      </c>
      <c r="Y2402" t="s">
        <v>252086</v>
      </c>
      <c r="Z2402" t="s">
        <v>252087</v>
      </c>
      <c r="AA2402" t="s">
        <v>252088</v>
      </c>
      <c r="AB2402" t="s">
        <v>252089</v>
      </c>
      <c r="AC2402" t="s">
        <v>252090</v>
      </c>
      <c r="AD2402" t="s">
        <v>252091</v>
      </c>
      <c r="AE2402" t="s">
        <v>252092</v>
      </c>
      <c r="AF2402" t="s">
        <v>252093</v>
      </c>
      <c r="AG2402" t="s">
        <v>252094</v>
      </c>
      <c r="AH2402" t="s">
        <v>252095</v>
      </c>
      <c r="AI2402" t="s">
        <v>252096</v>
      </c>
      <c r="AJ2402" t="s">
        <v>252097</v>
      </c>
      <c r="AK2402" t="s">
        <v>252098</v>
      </c>
      <c r="AL2402" t="s">
        <v>252099</v>
      </c>
      <c r="AM2402" t="s">
        <v>252100</v>
      </c>
      <c r="AN2402" t="s">
        <v>252101</v>
      </c>
      <c r="AO2402" t="s">
        <v>252102</v>
      </c>
      <c r="AP2402" t="s">
        <v>252103</v>
      </c>
      <c r="AQ2402" t="s">
        <v>252104</v>
      </c>
      <c r="AR2402" t="s">
        <v>252105</v>
      </c>
      <c r="AS2402" t="s">
        <v>252106</v>
      </c>
      <c r="AT2402" t="s">
        <v>252107</v>
      </c>
      <c r="AU2402" t="s">
        <v>252108</v>
      </c>
      <c r="AV2402" t="s">
        <v>252109</v>
      </c>
      <c r="AW2402" t="s">
        <v>252110</v>
      </c>
      <c r="AX2402" t="s">
        <v>252111</v>
      </c>
      <c r="AY2402" t="s">
        <v>252112</v>
      </c>
      <c r="AZ2402" t="s">
        <v>252113</v>
      </c>
      <c r="BA2402" t="s">
        <v>252114</v>
      </c>
      <c r="BB2402" t="s">
        <v>252115</v>
      </c>
      <c r="BC2402" t="s">
        <v>252116</v>
      </c>
      <c r="BD2402" t="s">
        <v>252117</v>
      </c>
      <c r="BE2402" t="s">
        <v>252118</v>
      </c>
      <c r="BF2402" t="s">
        <v>252119</v>
      </c>
      <c r="BG2402" t="s">
        <v>252120</v>
      </c>
      <c r="BH2402" t="s">
        <v>252121</v>
      </c>
      <c r="BI2402" t="s">
        <v>252122</v>
      </c>
      <c r="BJ2402" t="s">
        <v>252123</v>
      </c>
      <c r="BK2402" t="s">
        <v>252124</v>
      </c>
      <c r="BL2402" t="s">
        <v>252125</v>
      </c>
      <c r="BM2402" t="s">
        <v>252126</v>
      </c>
      <c r="BN2402" t="s">
        <v>252127</v>
      </c>
      <c r="BO2402" t="s">
        <v>252128</v>
      </c>
      <c r="BP2402" t="s">
        <v>252129</v>
      </c>
      <c r="BQ2402" t="s">
        <v>252130</v>
      </c>
      <c r="BR2402" t="s">
        <v>252131</v>
      </c>
      <c r="BS2402" t="s">
        <v>252132</v>
      </c>
      <c r="BT2402" t="s">
        <v>252133</v>
      </c>
      <c r="BU2402" t="s">
        <v>252134</v>
      </c>
      <c r="BV2402" t="s">
        <v>252135</v>
      </c>
      <c r="BW2402" t="s">
        <v>252136</v>
      </c>
      <c r="BX2402" t="s">
        <v>252137</v>
      </c>
      <c r="BY2402" t="s">
        <v>252138</v>
      </c>
      <c r="BZ2402" t="s">
        <v>252139</v>
      </c>
      <c r="CA2402" t="s">
        <v>252140</v>
      </c>
      <c r="CB2402" t="s">
        <v>252141</v>
      </c>
      <c r="CC2402" t="s">
        <v>252142</v>
      </c>
      <c r="CD2402" t="s">
        <v>252143</v>
      </c>
      <c r="CE2402" t="s">
        <v>252144</v>
      </c>
      <c r="CF2402" t="s">
        <v>252145</v>
      </c>
      <c r="CG2402" t="s">
        <v>252146</v>
      </c>
      <c r="CH2402" t="s">
        <v>252147</v>
      </c>
      <c r="CI2402" t="s">
        <v>252148</v>
      </c>
      <c r="CJ2402" t="s">
        <v>252149</v>
      </c>
      <c r="CK2402" t="s">
        <v>252150</v>
      </c>
      <c r="CL2402" t="s">
        <v>252151</v>
      </c>
      <c r="CM2402" t="s">
        <v>252152</v>
      </c>
      <c r="CN2402" t="s">
        <v>252153</v>
      </c>
      <c r="CO2402" t="s">
        <v>252154</v>
      </c>
      <c r="CP2402" t="s">
        <v>252155</v>
      </c>
      <c r="CQ2402" t="s">
        <v>252156</v>
      </c>
      <c r="CR2402" t="s">
        <v>252157</v>
      </c>
      <c r="CS2402" t="s">
        <v>252158</v>
      </c>
      <c r="CT2402" t="s">
        <v>252159</v>
      </c>
      <c r="CU2402" t="s">
        <v>252160</v>
      </c>
      <c r="CV2402" t="s">
        <v>252161</v>
      </c>
      <c r="CW2402" t="s">
        <v>252162</v>
      </c>
      <c r="CX2402" t="s">
        <v>252163</v>
      </c>
      <c r="CY2402" t="s">
        <v>252164</v>
      </c>
      <c r="CZ2402" t="s">
        <v>252165</v>
      </c>
      <c r="DA2402" t="s">
        <v>252166</v>
      </c>
    </row>
    <row r="2403" spans="1:105" x14ac:dyDescent="0.25">
      <c r="A2403" t="s">
        <v>252167</v>
      </c>
      <c r="B2403" t="s">
        <v>252168</v>
      </c>
      <c r="C2403" t="s">
        <v>252169</v>
      </c>
      <c r="D2403" t="s">
        <v>252170</v>
      </c>
      <c r="E2403" t="s">
        <v>252171</v>
      </c>
      <c r="F2403" t="s">
        <v>252172</v>
      </c>
      <c r="G2403" t="s">
        <v>252173</v>
      </c>
      <c r="H2403" t="s">
        <v>252174</v>
      </c>
      <c r="I2403" t="s">
        <v>252175</v>
      </c>
      <c r="J2403" t="s">
        <v>252176</v>
      </c>
      <c r="K2403" t="s">
        <v>252177</v>
      </c>
      <c r="L2403" t="s">
        <v>252178</v>
      </c>
      <c r="M2403" t="s">
        <v>252179</v>
      </c>
      <c r="N2403" t="s">
        <v>252180</v>
      </c>
      <c r="O2403" t="s">
        <v>252181</v>
      </c>
      <c r="P2403" t="s">
        <v>252182</v>
      </c>
      <c r="Q2403" t="s">
        <v>252183</v>
      </c>
      <c r="R2403" t="s">
        <v>252184</v>
      </c>
      <c r="S2403" t="s">
        <v>252185</v>
      </c>
      <c r="T2403" t="s">
        <v>252186</v>
      </c>
      <c r="U2403" t="s">
        <v>252187</v>
      </c>
      <c r="V2403" t="s">
        <v>252188</v>
      </c>
      <c r="W2403" t="s">
        <v>252189</v>
      </c>
      <c r="X2403" t="s">
        <v>252190</v>
      </c>
      <c r="Y2403" t="s">
        <v>252191</v>
      </c>
      <c r="Z2403" t="s">
        <v>252192</v>
      </c>
      <c r="AA2403" t="s">
        <v>252193</v>
      </c>
      <c r="AB2403" t="s">
        <v>252194</v>
      </c>
      <c r="AC2403" t="s">
        <v>252195</v>
      </c>
      <c r="AD2403" t="s">
        <v>252196</v>
      </c>
      <c r="AE2403" t="s">
        <v>252197</v>
      </c>
      <c r="AF2403" t="s">
        <v>252198</v>
      </c>
      <c r="AG2403" t="s">
        <v>252199</v>
      </c>
      <c r="AH2403" t="s">
        <v>252200</v>
      </c>
      <c r="AI2403" t="s">
        <v>252201</v>
      </c>
      <c r="AJ2403" t="s">
        <v>252202</v>
      </c>
      <c r="AK2403" t="s">
        <v>252203</v>
      </c>
      <c r="AL2403" t="s">
        <v>252204</v>
      </c>
      <c r="AM2403" t="s">
        <v>252205</v>
      </c>
      <c r="AN2403" t="s">
        <v>252206</v>
      </c>
      <c r="AO2403" t="s">
        <v>252207</v>
      </c>
      <c r="AP2403" t="s">
        <v>252208</v>
      </c>
      <c r="AQ2403" t="s">
        <v>252209</v>
      </c>
      <c r="AR2403" t="s">
        <v>252210</v>
      </c>
      <c r="AS2403" t="s">
        <v>252211</v>
      </c>
      <c r="AT2403" t="s">
        <v>252212</v>
      </c>
      <c r="AU2403" t="s">
        <v>252213</v>
      </c>
      <c r="AV2403" t="s">
        <v>252214</v>
      </c>
      <c r="AW2403" t="s">
        <v>252215</v>
      </c>
      <c r="AX2403" t="s">
        <v>252216</v>
      </c>
      <c r="AY2403" t="s">
        <v>252217</v>
      </c>
      <c r="AZ2403" t="s">
        <v>252218</v>
      </c>
      <c r="BA2403" t="s">
        <v>252219</v>
      </c>
      <c r="BB2403" t="s">
        <v>252220</v>
      </c>
      <c r="BC2403" t="s">
        <v>252221</v>
      </c>
      <c r="BD2403" t="s">
        <v>252222</v>
      </c>
      <c r="BE2403" t="s">
        <v>252223</v>
      </c>
      <c r="BF2403" t="s">
        <v>252224</v>
      </c>
      <c r="BG2403" t="s">
        <v>252225</v>
      </c>
      <c r="BH2403" t="s">
        <v>252226</v>
      </c>
      <c r="BI2403" t="s">
        <v>252227</v>
      </c>
      <c r="BJ2403" t="s">
        <v>252228</v>
      </c>
      <c r="BK2403" t="s">
        <v>252229</v>
      </c>
      <c r="BL2403" t="s">
        <v>252230</v>
      </c>
      <c r="BM2403" t="s">
        <v>252231</v>
      </c>
      <c r="BN2403" t="s">
        <v>252232</v>
      </c>
      <c r="BO2403" t="s">
        <v>252233</v>
      </c>
      <c r="BP2403" t="s">
        <v>252234</v>
      </c>
      <c r="BQ2403" t="s">
        <v>252235</v>
      </c>
      <c r="BR2403" t="s">
        <v>252236</v>
      </c>
      <c r="BS2403" t="s">
        <v>252237</v>
      </c>
      <c r="BT2403" t="s">
        <v>252238</v>
      </c>
      <c r="BU2403" t="s">
        <v>252239</v>
      </c>
      <c r="BV2403" t="s">
        <v>252240</v>
      </c>
      <c r="BW2403" t="s">
        <v>252241</v>
      </c>
      <c r="BX2403" t="s">
        <v>252242</v>
      </c>
      <c r="BY2403" t="s">
        <v>252243</v>
      </c>
      <c r="BZ2403" t="s">
        <v>252244</v>
      </c>
      <c r="CA2403" t="s">
        <v>252245</v>
      </c>
      <c r="CB2403" t="s">
        <v>252246</v>
      </c>
      <c r="CC2403" t="s">
        <v>252247</v>
      </c>
      <c r="CD2403" t="s">
        <v>252248</v>
      </c>
      <c r="CE2403" t="s">
        <v>252249</v>
      </c>
      <c r="CF2403" t="s">
        <v>252250</v>
      </c>
      <c r="CG2403" t="s">
        <v>252251</v>
      </c>
      <c r="CH2403" t="s">
        <v>252252</v>
      </c>
      <c r="CI2403" t="s">
        <v>252253</v>
      </c>
      <c r="CJ2403" t="s">
        <v>252254</v>
      </c>
      <c r="CK2403" t="s">
        <v>252255</v>
      </c>
      <c r="CL2403" t="s">
        <v>252256</v>
      </c>
      <c r="CM2403" t="s">
        <v>252257</v>
      </c>
      <c r="CN2403" t="s">
        <v>252258</v>
      </c>
      <c r="CO2403" t="s">
        <v>252259</v>
      </c>
      <c r="CP2403" t="s">
        <v>252260</v>
      </c>
      <c r="CQ2403" t="s">
        <v>252261</v>
      </c>
      <c r="CR2403" t="s">
        <v>252262</v>
      </c>
      <c r="CS2403" t="s">
        <v>252263</v>
      </c>
      <c r="CT2403" t="s">
        <v>252264</v>
      </c>
      <c r="CU2403" t="s">
        <v>252265</v>
      </c>
      <c r="CV2403" t="s">
        <v>252266</v>
      </c>
      <c r="CW2403" t="s">
        <v>252267</v>
      </c>
      <c r="CX2403" t="s">
        <v>252268</v>
      </c>
      <c r="CY2403" t="s">
        <v>252269</v>
      </c>
      <c r="CZ2403" t="s">
        <v>252270</v>
      </c>
      <c r="DA2403" t="s">
        <v>252271</v>
      </c>
    </row>
    <row r="2404" spans="1:105" x14ac:dyDescent="0.25">
      <c r="A2404" t="s">
        <v>252272</v>
      </c>
      <c r="B2404" t="s">
        <v>252273</v>
      </c>
      <c r="C2404" t="s">
        <v>252274</v>
      </c>
      <c r="D2404" t="s">
        <v>252275</v>
      </c>
      <c r="E2404" t="s">
        <v>252276</v>
      </c>
      <c r="F2404" t="s">
        <v>252277</v>
      </c>
      <c r="G2404" t="s">
        <v>252278</v>
      </c>
      <c r="H2404" t="s">
        <v>252279</v>
      </c>
      <c r="I2404" t="s">
        <v>252280</v>
      </c>
      <c r="J2404" t="s">
        <v>252281</v>
      </c>
      <c r="K2404" t="s">
        <v>252282</v>
      </c>
      <c r="L2404" t="s">
        <v>252283</v>
      </c>
      <c r="M2404" t="s">
        <v>252284</v>
      </c>
      <c r="N2404" t="s">
        <v>252285</v>
      </c>
      <c r="O2404" t="s">
        <v>252286</v>
      </c>
      <c r="P2404" t="s">
        <v>252287</v>
      </c>
      <c r="Q2404" t="s">
        <v>252288</v>
      </c>
      <c r="R2404" t="s">
        <v>252289</v>
      </c>
      <c r="S2404" t="s">
        <v>252290</v>
      </c>
      <c r="T2404" t="s">
        <v>252291</v>
      </c>
      <c r="U2404" t="s">
        <v>252292</v>
      </c>
      <c r="V2404" t="s">
        <v>252293</v>
      </c>
      <c r="W2404" t="s">
        <v>252294</v>
      </c>
      <c r="X2404" t="s">
        <v>252295</v>
      </c>
      <c r="Y2404" t="s">
        <v>252296</v>
      </c>
      <c r="Z2404" t="s">
        <v>252297</v>
      </c>
      <c r="AA2404" t="s">
        <v>252298</v>
      </c>
      <c r="AB2404" t="s">
        <v>252299</v>
      </c>
      <c r="AC2404" t="s">
        <v>252300</v>
      </c>
      <c r="AD2404" t="s">
        <v>252301</v>
      </c>
      <c r="AE2404" t="s">
        <v>252302</v>
      </c>
      <c r="AF2404" t="s">
        <v>252303</v>
      </c>
      <c r="AG2404" t="s">
        <v>252304</v>
      </c>
      <c r="AH2404" t="s">
        <v>252305</v>
      </c>
      <c r="AI2404" t="s">
        <v>252306</v>
      </c>
      <c r="AJ2404" t="s">
        <v>252307</v>
      </c>
      <c r="AK2404" t="s">
        <v>252308</v>
      </c>
      <c r="AL2404" t="s">
        <v>252309</v>
      </c>
      <c r="AM2404" t="s">
        <v>252310</v>
      </c>
      <c r="AN2404" t="s">
        <v>252311</v>
      </c>
      <c r="AO2404" t="s">
        <v>252312</v>
      </c>
      <c r="AP2404" t="s">
        <v>252313</v>
      </c>
      <c r="AQ2404" t="s">
        <v>252314</v>
      </c>
      <c r="AR2404" t="s">
        <v>252315</v>
      </c>
      <c r="AS2404" t="s">
        <v>252316</v>
      </c>
      <c r="AT2404" t="s">
        <v>252317</v>
      </c>
      <c r="AU2404" t="s">
        <v>252318</v>
      </c>
      <c r="AV2404" t="s">
        <v>252319</v>
      </c>
      <c r="AW2404" t="s">
        <v>252320</v>
      </c>
      <c r="AX2404" t="s">
        <v>252321</v>
      </c>
      <c r="AY2404" t="s">
        <v>252322</v>
      </c>
      <c r="AZ2404" t="s">
        <v>252323</v>
      </c>
      <c r="BA2404" t="s">
        <v>252324</v>
      </c>
      <c r="BB2404" t="s">
        <v>252325</v>
      </c>
      <c r="BC2404" t="s">
        <v>252326</v>
      </c>
      <c r="BD2404" t="s">
        <v>252327</v>
      </c>
      <c r="BE2404" t="s">
        <v>252328</v>
      </c>
      <c r="BF2404" t="s">
        <v>252329</v>
      </c>
      <c r="BG2404" t="s">
        <v>252330</v>
      </c>
      <c r="BH2404" t="s">
        <v>252331</v>
      </c>
      <c r="BI2404" t="s">
        <v>252332</v>
      </c>
      <c r="BJ2404" t="s">
        <v>252333</v>
      </c>
      <c r="BK2404" t="s">
        <v>252334</v>
      </c>
      <c r="BL2404" t="s">
        <v>252335</v>
      </c>
      <c r="BM2404" t="s">
        <v>252336</v>
      </c>
      <c r="BN2404" t="s">
        <v>252337</v>
      </c>
      <c r="BO2404" t="s">
        <v>252338</v>
      </c>
      <c r="BP2404" t="s">
        <v>252339</v>
      </c>
      <c r="BQ2404" t="s">
        <v>252340</v>
      </c>
      <c r="BR2404" t="s">
        <v>252341</v>
      </c>
      <c r="BS2404" t="s">
        <v>252342</v>
      </c>
      <c r="BT2404" t="s">
        <v>252343</v>
      </c>
      <c r="BU2404" t="s">
        <v>252344</v>
      </c>
      <c r="BV2404" t="s">
        <v>252345</v>
      </c>
      <c r="BW2404" t="s">
        <v>252346</v>
      </c>
      <c r="BX2404" t="s">
        <v>252347</v>
      </c>
      <c r="BY2404" t="s">
        <v>252348</v>
      </c>
      <c r="BZ2404" t="s">
        <v>252349</v>
      </c>
      <c r="CA2404" t="s">
        <v>252350</v>
      </c>
      <c r="CB2404" t="s">
        <v>252351</v>
      </c>
      <c r="CC2404" t="s">
        <v>252352</v>
      </c>
      <c r="CD2404" t="s">
        <v>252353</v>
      </c>
      <c r="CE2404" t="s">
        <v>252354</v>
      </c>
      <c r="CF2404" t="s">
        <v>252355</v>
      </c>
      <c r="CG2404" t="s">
        <v>252356</v>
      </c>
      <c r="CH2404" t="s">
        <v>252357</v>
      </c>
      <c r="CI2404" t="s">
        <v>252358</v>
      </c>
      <c r="CJ2404" t="s">
        <v>252359</v>
      </c>
      <c r="CK2404" t="s">
        <v>252360</v>
      </c>
      <c r="CL2404" t="s">
        <v>252361</v>
      </c>
      <c r="CM2404" t="s">
        <v>252362</v>
      </c>
      <c r="CN2404" t="s">
        <v>252363</v>
      </c>
      <c r="CO2404" t="s">
        <v>252364</v>
      </c>
      <c r="CP2404" t="s">
        <v>252365</v>
      </c>
      <c r="CQ2404" t="s">
        <v>252366</v>
      </c>
      <c r="CR2404" t="s">
        <v>252367</v>
      </c>
      <c r="CS2404" t="s">
        <v>252368</v>
      </c>
      <c r="CT2404" t="s">
        <v>252369</v>
      </c>
      <c r="CU2404" t="s">
        <v>252370</v>
      </c>
      <c r="CV2404" t="s">
        <v>252371</v>
      </c>
      <c r="CW2404" t="s">
        <v>252372</v>
      </c>
      <c r="CX2404" t="s">
        <v>252373</v>
      </c>
      <c r="CY2404" t="s">
        <v>252374</v>
      </c>
      <c r="CZ2404" t="s">
        <v>252375</v>
      </c>
      <c r="DA2404" t="s">
        <v>252376</v>
      </c>
    </row>
    <row r="2405" spans="1:105" x14ac:dyDescent="0.25">
      <c r="A2405" t="s">
        <v>252377</v>
      </c>
      <c r="B2405" t="s">
        <v>252378</v>
      </c>
      <c r="C2405" t="s">
        <v>252379</v>
      </c>
      <c r="D2405" t="s">
        <v>252380</v>
      </c>
      <c r="E2405" t="s">
        <v>252381</v>
      </c>
      <c r="F2405" t="s">
        <v>252382</v>
      </c>
      <c r="G2405" t="s">
        <v>252383</v>
      </c>
      <c r="H2405" t="s">
        <v>252384</v>
      </c>
      <c r="I2405" t="s">
        <v>252385</v>
      </c>
      <c r="J2405" t="s">
        <v>252386</v>
      </c>
      <c r="K2405" t="s">
        <v>252387</v>
      </c>
      <c r="L2405" t="s">
        <v>252388</v>
      </c>
      <c r="M2405" t="s">
        <v>252389</v>
      </c>
      <c r="N2405" t="s">
        <v>252390</v>
      </c>
      <c r="O2405" t="s">
        <v>252391</v>
      </c>
      <c r="P2405" t="s">
        <v>252392</v>
      </c>
      <c r="Q2405" t="s">
        <v>252393</v>
      </c>
      <c r="R2405" t="s">
        <v>252394</v>
      </c>
      <c r="S2405" t="s">
        <v>252395</v>
      </c>
      <c r="T2405" t="s">
        <v>252396</v>
      </c>
      <c r="U2405" t="s">
        <v>252397</v>
      </c>
      <c r="V2405" t="s">
        <v>252398</v>
      </c>
      <c r="W2405" t="s">
        <v>252399</v>
      </c>
      <c r="X2405" t="s">
        <v>252400</v>
      </c>
      <c r="Y2405" t="s">
        <v>252401</v>
      </c>
      <c r="Z2405" t="s">
        <v>252402</v>
      </c>
      <c r="AA2405" t="s">
        <v>252403</v>
      </c>
      <c r="AB2405" t="s">
        <v>252404</v>
      </c>
      <c r="AC2405" t="s">
        <v>252405</v>
      </c>
      <c r="AD2405" t="s">
        <v>252406</v>
      </c>
      <c r="AE2405" t="s">
        <v>252407</v>
      </c>
      <c r="AF2405" t="s">
        <v>252408</v>
      </c>
      <c r="AG2405" t="s">
        <v>252409</v>
      </c>
      <c r="AH2405" t="s">
        <v>252410</v>
      </c>
      <c r="AI2405" t="s">
        <v>252411</v>
      </c>
      <c r="AJ2405" t="s">
        <v>252412</v>
      </c>
      <c r="AK2405" t="s">
        <v>252413</v>
      </c>
      <c r="AL2405" t="s">
        <v>252414</v>
      </c>
      <c r="AM2405" t="s">
        <v>252415</v>
      </c>
      <c r="AN2405" t="s">
        <v>252416</v>
      </c>
      <c r="AO2405" t="s">
        <v>252417</v>
      </c>
      <c r="AP2405" t="s">
        <v>252418</v>
      </c>
      <c r="AQ2405" t="s">
        <v>252419</v>
      </c>
      <c r="AR2405" t="s">
        <v>252420</v>
      </c>
      <c r="AS2405" t="s">
        <v>252421</v>
      </c>
      <c r="AT2405" t="s">
        <v>252422</v>
      </c>
      <c r="AU2405" t="s">
        <v>252423</v>
      </c>
      <c r="AV2405" t="s">
        <v>252424</v>
      </c>
      <c r="AW2405" t="s">
        <v>252425</v>
      </c>
      <c r="AX2405" t="s">
        <v>252426</v>
      </c>
      <c r="AY2405" t="s">
        <v>252427</v>
      </c>
      <c r="AZ2405" t="s">
        <v>252428</v>
      </c>
      <c r="BA2405" t="s">
        <v>252429</v>
      </c>
      <c r="BB2405" t="s">
        <v>252430</v>
      </c>
      <c r="BC2405" t="s">
        <v>252431</v>
      </c>
      <c r="BD2405" t="s">
        <v>252432</v>
      </c>
      <c r="BE2405" t="s">
        <v>252433</v>
      </c>
      <c r="BF2405" t="s">
        <v>252434</v>
      </c>
      <c r="BG2405" t="s">
        <v>252435</v>
      </c>
      <c r="BH2405" t="s">
        <v>252436</v>
      </c>
      <c r="BI2405" t="s">
        <v>252437</v>
      </c>
      <c r="BJ2405" t="s">
        <v>252438</v>
      </c>
      <c r="BK2405" t="s">
        <v>252439</v>
      </c>
      <c r="BL2405" t="s">
        <v>252440</v>
      </c>
      <c r="BM2405" t="s">
        <v>252441</v>
      </c>
      <c r="BN2405" t="s">
        <v>252442</v>
      </c>
      <c r="BO2405" t="s">
        <v>252443</v>
      </c>
      <c r="BP2405" t="s">
        <v>252444</v>
      </c>
      <c r="BQ2405" t="s">
        <v>252445</v>
      </c>
      <c r="BR2405" t="s">
        <v>252446</v>
      </c>
      <c r="BS2405" t="s">
        <v>252447</v>
      </c>
      <c r="BT2405" t="s">
        <v>252448</v>
      </c>
      <c r="BU2405" t="s">
        <v>252449</v>
      </c>
      <c r="BV2405" t="s">
        <v>252450</v>
      </c>
      <c r="BW2405" t="s">
        <v>252451</v>
      </c>
      <c r="BX2405" t="s">
        <v>252452</v>
      </c>
      <c r="BY2405" t="s">
        <v>252453</v>
      </c>
      <c r="BZ2405" t="s">
        <v>252454</v>
      </c>
      <c r="CA2405" t="s">
        <v>252455</v>
      </c>
      <c r="CB2405" t="s">
        <v>252456</v>
      </c>
      <c r="CC2405" t="s">
        <v>252457</v>
      </c>
      <c r="CD2405" t="s">
        <v>252458</v>
      </c>
      <c r="CE2405" t="s">
        <v>252459</v>
      </c>
      <c r="CF2405" t="s">
        <v>252460</v>
      </c>
      <c r="CG2405" t="s">
        <v>252461</v>
      </c>
      <c r="CH2405" t="s">
        <v>252462</v>
      </c>
      <c r="CI2405" t="s">
        <v>252463</v>
      </c>
      <c r="CJ2405" t="s">
        <v>252464</v>
      </c>
      <c r="CK2405" t="s">
        <v>252465</v>
      </c>
      <c r="CL2405" t="s">
        <v>252466</v>
      </c>
      <c r="CM2405" t="s">
        <v>252467</v>
      </c>
      <c r="CN2405" t="s">
        <v>252468</v>
      </c>
      <c r="CO2405" t="s">
        <v>252469</v>
      </c>
      <c r="CP2405" t="s">
        <v>252470</v>
      </c>
      <c r="CQ2405" t="s">
        <v>252471</v>
      </c>
      <c r="CR2405" t="s">
        <v>252472</v>
      </c>
      <c r="CS2405" t="s">
        <v>252473</v>
      </c>
      <c r="CT2405" t="s">
        <v>252474</v>
      </c>
      <c r="CU2405" t="s">
        <v>252475</v>
      </c>
      <c r="CV2405" t="s">
        <v>252476</v>
      </c>
      <c r="CW2405" t="s">
        <v>252477</v>
      </c>
      <c r="CX2405" t="s">
        <v>252478</v>
      </c>
      <c r="CY2405" t="s">
        <v>252479</v>
      </c>
      <c r="CZ2405" t="s">
        <v>252480</v>
      </c>
      <c r="DA2405" t="s">
        <v>252481</v>
      </c>
    </row>
    <row r="2406" spans="1:105" x14ac:dyDescent="0.25">
      <c r="A2406" t="s">
        <v>252482</v>
      </c>
      <c r="B2406" t="s">
        <v>252483</v>
      </c>
      <c r="C2406" t="s">
        <v>252484</v>
      </c>
      <c r="D2406" t="s">
        <v>252485</v>
      </c>
      <c r="E2406" t="s">
        <v>252486</v>
      </c>
      <c r="F2406" t="s">
        <v>252487</v>
      </c>
      <c r="G2406" t="s">
        <v>252488</v>
      </c>
      <c r="H2406" t="s">
        <v>252489</v>
      </c>
      <c r="I2406" t="s">
        <v>252490</v>
      </c>
      <c r="J2406" t="s">
        <v>252491</v>
      </c>
      <c r="K2406" t="s">
        <v>252492</v>
      </c>
      <c r="L2406" t="s">
        <v>252493</v>
      </c>
      <c r="M2406" t="s">
        <v>252494</v>
      </c>
      <c r="N2406" t="s">
        <v>252495</v>
      </c>
      <c r="O2406" t="s">
        <v>252496</v>
      </c>
      <c r="P2406" t="s">
        <v>252497</v>
      </c>
      <c r="Q2406" t="s">
        <v>252498</v>
      </c>
      <c r="R2406" t="s">
        <v>252499</v>
      </c>
      <c r="S2406" t="s">
        <v>252500</v>
      </c>
      <c r="T2406" t="s">
        <v>252501</v>
      </c>
      <c r="U2406" t="s">
        <v>252502</v>
      </c>
      <c r="V2406" t="s">
        <v>252503</v>
      </c>
      <c r="W2406" t="s">
        <v>252504</v>
      </c>
      <c r="X2406" t="s">
        <v>252505</v>
      </c>
      <c r="Y2406" t="s">
        <v>252506</v>
      </c>
      <c r="Z2406" t="s">
        <v>252507</v>
      </c>
      <c r="AA2406" t="s">
        <v>252508</v>
      </c>
      <c r="AB2406" t="s">
        <v>252509</v>
      </c>
      <c r="AC2406" t="s">
        <v>252510</v>
      </c>
      <c r="AD2406" t="s">
        <v>252511</v>
      </c>
      <c r="AE2406" t="s">
        <v>252512</v>
      </c>
      <c r="AF2406" t="s">
        <v>252513</v>
      </c>
      <c r="AG2406" t="s">
        <v>252514</v>
      </c>
      <c r="AH2406" t="s">
        <v>252515</v>
      </c>
      <c r="AI2406" t="s">
        <v>252516</v>
      </c>
      <c r="AJ2406" t="s">
        <v>252517</v>
      </c>
      <c r="AK2406" t="s">
        <v>252518</v>
      </c>
      <c r="AL2406" t="s">
        <v>252519</v>
      </c>
      <c r="AM2406" t="s">
        <v>252520</v>
      </c>
      <c r="AN2406" t="s">
        <v>252521</v>
      </c>
      <c r="AO2406" t="s">
        <v>252522</v>
      </c>
      <c r="AP2406" t="s">
        <v>252523</v>
      </c>
      <c r="AQ2406" t="s">
        <v>252524</v>
      </c>
      <c r="AR2406" t="s">
        <v>252525</v>
      </c>
      <c r="AS2406" t="s">
        <v>252526</v>
      </c>
      <c r="AT2406" t="s">
        <v>252527</v>
      </c>
      <c r="AU2406" t="s">
        <v>252528</v>
      </c>
      <c r="AV2406" t="s">
        <v>252529</v>
      </c>
      <c r="AW2406" t="s">
        <v>252530</v>
      </c>
      <c r="AX2406" t="s">
        <v>252531</v>
      </c>
      <c r="AY2406" t="s">
        <v>252532</v>
      </c>
      <c r="AZ2406" t="s">
        <v>252533</v>
      </c>
      <c r="BA2406" t="s">
        <v>252534</v>
      </c>
      <c r="BB2406" t="s">
        <v>252535</v>
      </c>
      <c r="BC2406" t="s">
        <v>252536</v>
      </c>
      <c r="BD2406" t="s">
        <v>252537</v>
      </c>
      <c r="BE2406" t="s">
        <v>252538</v>
      </c>
      <c r="BF2406" t="s">
        <v>252539</v>
      </c>
      <c r="BG2406" t="s">
        <v>252540</v>
      </c>
      <c r="BH2406" t="s">
        <v>252541</v>
      </c>
      <c r="BI2406" t="s">
        <v>252542</v>
      </c>
      <c r="BJ2406" t="s">
        <v>252543</v>
      </c>
      <c r="BK2406" t="s">
        <v>252544</v>
      </c>
      <c r="BL2406" t="s">
        <v>252545</v>
      </c>
      <c r="BM2406" t="s">
        <v>252546</v>
      </c>
      <c r="BN2406" t="s">
        <v>252547</v>
      </c>
      <c r="BO2406" t="s">
        <v>252548</v>
      </c>
      <c r="BP2406" t="s">
        <v>252549</v>
      </c>
      <c r="BQ2406" t="s">
        <v>252550</v>
      </c>
      <c r="BR2406" t="s">
        <v>252551</v>
      </c>
      <c r="BS2406" t="s">
        <v>252552</v>
      </c>
      <c r="BT2406" t="s">
        <v>252553</v>
      </c>
      <c r="BU2406" t="s">
        <v>252554</v>
      </c>
      <c r="BV2406" t="s">
        <v>252555</v>
      </c>
      <c r="BW2406" t="s">
        <v>252556</v>
      </c>
      <c r="BX2406" t="s">
        <v>252557</v>
      </c>
      <c r="BY2406" t="s">
        <v>252558</v>
      </c>
      <c r="BZ2406" t="s">
        <v>252559</v>
      </c>
      <c r="CA2406" t="s">
        <v>252560</v>
      </c>
      <c r="CB2406" t="s">
        <v>252561</v>
      </c>
      <c r="CC2406" t="s">
        <v>252562</v>
      </c>
      <c r="CD2406" t="s">
        <v>252563</v>
      </c>
      <c r="CE2406" t="s">
        <v>252564</v>
      </c>
      <c r="CF2406" t="s">
        <v>252565</v>
      </c>
      <c r="CG2406" t="s">
        <v>252566</v>
      </c>
      <c r="CH2406" t="s">
        <v>252567</v>
      </c>
      <c r="CI2406" t="s">
        <v>252568</v>
      </c>
      <c r="CJ2406" t="s">
        <v>252569</v>
      </c>
      <c r="CK2406" t="s">
        <v>252570</v>
      </c>
      <c r="CL2406" t="s">
        <v>252571</v>
      </c>
      <c r="CM2406" t="s">
        <v>252572</v>
      </c>
      <c r="CN2406" t="s">
        <v>252573</v>
      </c>
      <c r="CO2406" t="s">
        <v>252574</v>
      </c>
      <c r="CP2406" t="s">
        <v>252575</v>
      </c>
      <c r="CQ2406" t="s">
        <v>252576</v>
      </c>
      <c r="CR2406" t="s">
        <v>252577</v>
      </c>
      <c r="CS2406" t="s">
        <v>252578</v>
      </c>
      <c r="CT2406" t="s">
        <v>252579</v>
      </c>
      <c r="CU2406" t="s">
        <v>252580</v>
      </c>
      <c r="CV2406" t="s">
        <v>252581</v>
      </c>
      <c r="CW2406" t="s">
        <v>252582</v>
      </c>
      <c r="CX2406" t="s">
        <v>252583</v>
      </c>
      <c r="CY2406" t="s">
        <v>252584</v>
      </c>
      <c r="CZ2406" t="s">
        <v>252585</v>
      </c>
      <c r="DA2406" t="s">
        <v>252586</v>
      </c>
    </row>
    <row r="2407" spans="1:105" x14ac:dyDescent="0.25">
      <c r="A2407" t="s">
        <v>252587</v>
      </c>
      <c r="B2407" t="s">
        <v>252588</v>
      </c>
      <c r="C2407" t="s">
        <v>252589</v>
      </c>
      <c r="D2407" t="s">
        <v>252590</v>
      </c>
      <c r="E2407" t="s">
        <v>252591</v>
      </c>
      <c r="F2407" t="s">
        <v>252592</v>
      </c>
      <c r="G2407" t="s">
        <v>252593</v>
      </c>
      <c r="H2407" t="s">
        <v>252594</v>
      </c>
      <c r="I2407" t="s">
        <v>252595</v>
      </c>
      <c r="J2407" t="s">
        <v>252596</v>
      </c>
      <c r="K2407" t="s">
        <v>252597</v>
      </c>
      <c r="L2407" t="s">
        <v>252598</v>
      </c>
      <c r="M2407" t="s">
        <v>252599</v>
      </c>
      <c r="N2407" t="s">
        <v>252600</v>
      </c>
      <c r="O2407" t="s">
        <v>252601</v>
      </c>
      <c r="P2407" t="s">
        <v>252602</v>
      </c>
      <c r="Q2407" t="s">
        <v>252603</v>
      </c>
      <c r="R2407" t="s">
        <v>252604</v>
      </c>
      <c r="S2407" t="s">
        <v>252605</v>
      </c>
      <c r="T2407" t="s">
        <v>252606</v>
      </c>
      <c r="U2407" t="s">
        <v>252607</v>
      </c>
      <c r="V2407" t="s">
        <v>252608</v>
      </c>
      <c r="W2407" t="s">
        <v>252609</v>
      </c>
      <c r="X2407" t="s">
        <v>252610</v>
      </c>
      <c r="Y2407" t="s">
        <v>252611</v>
      </c>
      <c r="Z2407" t="s">
        <v>252612</v>
      </c>
      <c r="AA2407" t="s">
        <v>252613</v>
      </c>
      <c r="AB2407" t="s">
        <v>252614</v>
      </c>
      <c r="AC2407" t="s">
        <v>252615</v>
      </c>
      <c r="AD2407" t="s">
        <v>252616</v>
      </c>
      <c r="AE2407" t="s">
        <v>252617</v>
      </c>
      <c r="AF2407" t="s">
        <v>252618</v>
      </c>
      <c r="AG2407" t="s">
        <v>252619</v>
      </c>
      <c r="AH2407" t="s">
        <v>252620</v>
      </c>
      <c r="AI2407" t="s">
        <v>252621</v>
      </c>
      <c r="AJ2407" t="s">
        <v>252622</v>
      </c>
      <c r="AK2407" t="s">
        <v>252623</v>
      </c>
      <c r="AL2407" t="s">
        <v>252624</v>
      </c>
      <c r="AM2407" t="s">
        <v>252625</v>
      </c>
      <c r="AN2407" t="s">
        <v>252626</v>
      </c>
      <c r="AO2407" t="s">
        <v>252627</v>
      </c>
      <c r="AP2407" t="s">
        <v>252628</v>
      </c>
      <c r="AQ2407" t="s">
        <v>252629</v>
      </c>
      <c r="AR2407" t="s">
        <v>252630</v>
      </c>
      <c r="AS2407" t="s">
        <v>252631</v>
      </c>
      <c r="AT2407" t="s">
        <v>252632</v>
      </c>
      <c r="AU2407" t="s">
        <v>252633</v>
      </c>
      <c r="AV2407" t="s">
        <v>252634</v>
      </c>
      <c r="AW2407" t="s">
        <v>252635</v>
      </c>
      <c r="AX2407" t="s">
        <v>252636</v>
      </c>
      <c r="AY2407" t="s">
        <v>252637</v>
      </c>
      <c r="AZ2407" t="s">
        <v>252638</v>
      </c>
      <c r="BA2407" t="s">
        <v>252639</v>
      </c>
      <c r="BB2407" t="s">
        <v>252640</v>
      </c>
      <c r="BC2407" t="s">
        <v>252641</v>
      </c>
      <c r="BD2407" t="s">
        <v>252642</v>
      </c>
      <c r="BE2407" t="s">
        <v>252643</v>
      </c>
      <c r="BF2407" t="s">
        <v>252644</v>
      </c>
      <c r="BG2407" t="s">
        <v>252645</v>
      </c>
      <c r="BH2407" t="s">
        <v>252646</v>
      </c>
      <c r="BI2407" t="s">
        <v>252647</v>
      </c>
      <c r="BJ2407" t="s">
        <v>252648</v>
      </c>
      <c r="BK2407" t="s">
        <v>252649</v>
      </c>
      <c r="BL2407" t="s">
        <v>252650</v>
      </c>
      <c r="BM2407" t="s">
        <v>252651</v>
      </c>
      <c r="BN2407" t="s">
        <v>252652</v>
      </c>
      <c r="BO2407" t="s">
        <v>252653</v>
      </c>
      <c r="BP2407" t="s">
        <v>252654</v>
      </c>
      <c r="BQ2407" t="s">
        <v>252655</v>
      </c>
      <c r="BR2407" t="s">
        <v>252656</v>
      </c>
      <c r="BS2407" t="s">
        <v>252657</v>
      </c>
      <c r="BT2407" t="s">
        <v>252658</v>
      </c>
      <c r="BU2407" t="s">
        <v>252659</v>
      </c>
      <c r="BV2407" t="s">
        <v>252660</v>
      </c>
      <c r="BW2407" t="s">
        <v>252661</v>
      </c>
      <c r="BX2407" t="s">
        <v>252662</v>
      </c>
      <c r="BY2407" t="s">
        <v>252663</v>
      </c>
      <c r="BZ2407" t="s">
        <v>252664</v>
      </c>
      <c r="CA2407" t="s">
        <v>252665</v>
      </c>
      <c r="CB2407" t="s">
        <v>252666</v>
      </c>
      <c r="CC2407" t="s">
        <v>252667</v>
      </c>
      <c r="CD2407" t="s">
        <v>252668</v>
      </c>
      <c r="CE2407" t="s">
        <v>252669</v>
      </c>
      <c r="CF2407" t="s">
        <v>252670</v>
      </c>
      <c r="CG2407" t="s">
        <v>252671</v>
      </c>
      <c r="CH2407" t="s">
        <v>252672</v>
      </c>
      <c r="CI2407" t="s">
        <v>252673</v>
      </c>
      <c r="CJ2407" t="s">
        <v>252674</v>
      </c>
      <c r="CK2407" t="s">
        <v>252675</v>
      </c>
      <c r="CL2407" t="s">
        <v>252676</v>
      </c>
      <c r="CM2407" t="s">
        <v>252677</v>
      </c>
      <c r="CN2407" t="s">
        <v>252678</v>
      </c>
      <c r="CO2407" t="s">
        <v>252679</v>
      </c>
      <c r="CP2407" t="s">
        <v>252680</v>
      </c>
      <c r="CQ2407" t="s">
        <v>252681</v>
      </c>
      <c r="CR2407" t="s">
        <v>252682</v>
      </c>
      <c r="CS2407" t="s">
        <v>252683</v>
      </c>
      <c r="CT2407" t="s">
        <v>252684</v>
      </c>
      <c r="CU2407" t="s">
        <v>252685</v>
      </c>
      <c r="CV2407" t="s">
        <v>252686</v>
      </c>
      <c r="CW2407" t="s">
        <v>252687</v>
      </c>
      <c r="CX2407" t="s">
        <v>252688</v>
      </c>
      <c r="CY2407" t="s">
        <v>252689</v>
      </c>
      <c r="CZ2407" t="s">
        <v>252690</v>
      </c>
      <c r="DA2407" t="s">
        <v>252691</v>
      </c>
    </row>
    <row r="2408" spans="1:105" x14ac:dyDescent="0.25">
      <c r="A2408" t="s">
        <v>252692</v>
      </c>
      <c r="B2408" t="s">
        <v>252693</v>
      </c>
      <c r="C2408" t="s">
        <v>252694</v>
      </c>
      <c r="D2408" t="s">
        <v>252695</v>
      </c>
      <c r="E2408" t="s">
        <v>252696</v>
      </c>
      <c r="F2408" t="s">
        <v>252697</v>
      </c>
      <c r="G2408" t="s">
        <v>252698</v>
      </c>
      <c r="H2408" t="s">
        <v>252699</v>
      </c>
      <c r="I2408" t="s">
        <v>252700</v>
      </c>
      <c r="J2408" t="s">
        <v>252701</v>
      </c>
      <c r="K2408" t="s">
        <v>252702</v>
      </c>
      <c r="L2408" t="s">
        <v>252703</v>
      </c>
      <c r="M2408" t="s">
        <v>252704</v>
      </c>
      <c r="N2408" t="s">
        <v>252705</v>
      </c>
      <c r="O2408" t="s">
        <v>252706</v>
      </c>
      <c r="P2408" t="s">
        <v>252707</v>
      </c>
      <c r="Q2408" t="s">
        <v>252708</v>
      </c>
      <c r="R2408" t="s">
        <v>252709</v>
      </c>
      <c r="S2408" t="s">
        <v>252710</v>
      </c>
      <c r="T2408" t="s">
        <v>252711</v>
      </c>
      <c r="U2408" t="s">
        <v>252712</v>
      </c>
      <c r="V2408" t="s">
        <v>252713</v>
      </c>
      <c r="W2408" t="s">
        <v>252714</v>
      </c>
      <c r="X2408" t="s">
        <v>252715</v>
      </c>
      <c r="Y2408" t="s">
        <v>252716</v>
      </c>
      <c r="Z2408" t="s">
        <v>252717</v>
      </c>
      <c r="AA2408" t="s">
        <v>252718</v>
      </c>
      <c r="AB2408" t="s">
        <v>252719</v>
      </c>
      <c r="AC2408" t="s">
        <v>252720</v>
      </c>
      <c r="AD2408" t="s">
        <v>252721</v>
      </c>
      <c r="AE2408" t="s">
        <v>252722</v>
      </c>
      <c r="AF2408" t="s">
        <v>252723</v>
      </c>
      <c r="AG2408" t="s">
        <v>252724</v>
      </c>
      <c r="AH2408" t="s">
        <v>252725</v>
      </c>
      <c r="AI2408" t="s">
        <v>252726</v>
      </c>
      <c r="AJ2408" t="s">
        <v>252727</v>
      </c>
      <c r="AK2408" t="s">
        <v>252728</v>
      </c>
      <c r="AL2408" t="s">
        <v>252729</v>
      </c>
      <c r="AM2408" t="s">
        <v>252730</v>
      </c>
      <c r="AN2408" t="s">
        <v>252731</v>
      </c>
      <c r="AO2408" t="s">
        <v>252732</v>
      </c>
      <c r="AP2408" t="s">
        <v>252733</v>
      </c>
      <c r="AQ2408" t="s">
        <v>252734</v>
      </c>
      <c r="AR2408" t="s">
        <v>252735</v>
      </c>
      <c r="AS2408" t="s">
        <v>252736</v>
      </c>
      <c r="AT2408" t="s">
        <v>252737</v>
      </c>
      <c r="AU2408" t="s">
        <v>252738</v>
      </c>
      <c r="AV2408" t="s">
        <v>252739</v>
      </c>
      <c r="AW2408" t="s">
        <v>252740</v>
      </c>
      <c r="AX2408" t="s">
        <v>252741</v>
      </c>
      <c r="AY2408" t="s">
        <v>252742</v>
      </c>
      <c r="AZ2408" t="s">
        <v>252743</v>
      </c>
      <c r="BA2408" t="s">
        <v>252744</v>
      </c>
      <c r="BB2408" t="s">
        <v>252745</v>
      </c>
      <c r="BC2408" t="s">
        <v>252746</v>
      </c>
      <c r="BD2408" t="s">
        <v>252747</v>
      </c>
      <c r="BE2408" t="s">
        <v>252748</v>
      </c>
      <c r="BF2408" t="s">
        <v>252749</v>
      </c>
      <c r="BG2408" t="s">
        <v>252750</v>
      </c>
      <c r="BH2408" t="s">
        <v>252751</v>
      </c>
      <c r="BI2408" t="s">
        <v>252752</v>
      </c>
      <c r="BJ2408" t="s">
        <v>252753</v>
      </c>
      <c r="BK2408" t="s">
        <v>252754</v>
      </c>
      <c r="BL2408" t="s">
        <v>252755</v>
      </c>
      <c r="BM2408" t="s">
        <v>252756</v>
      </c>
      <c r="BN2408" t="s">
        <v>252757</v>
      </c>
      <c r="BO2408" t="s">
        <v>252758</v>
      </c>
      <c r="BP2408" t="s">
        <v>252759</v>
      </c>
      <c r="BQ2408" t="s">
        <v>252760</v>
      </c>
      <c r="BR2408" t="s">
        <v>252761</v>
      </c>
      <c r="BS2408" t="s">
        <v>252762</v>
      </c>
      <c r="BT2408" t="s">
        <v>252763</v>
      </c>
      <c r="BU2408" t="s">
        <v>252764</v>
      </c>
      <c r="BV2408" t="s">
        <v>252765</v>
      </c>
      <c r="BW2408" t="s">
        <v>252766</v>
      </c>
      <c r="BX2408" t="s">
        <v>252767</v>
      </c>
      <c r="BY2408" t="s">
        <v>252768</v>
      </c>
      <c r="BZ2408" t="s">
        <v>252769</v>
      </c>
      <c r="CA2408" t="s">
        <v>252770</v>
      </c>
      <c r="CB2408" t="s">
        <v>252771</v>
      </c>
      <c r="CC2408" t="s">
        <v>252772</v>
      </c>
      <c r="CD2408" t="s">
        <v>252773</v>
      </c>
      <c r="CE2408" t="s">
        <v>252774</v>
      </c>
      <c r="CF2408" t="s">
        <v>252775</v>
      </c>
      <c r="CG2408" t="s">
        <v>252776</v>
      </c>
      <c r="CH2408" t="s">
        <v>252777</v>
      </c>
      <c r="CI2408" t="s">
        <v>252778</v>
      </c>
      <c r="CJ2408" t="s">
        <v>252779</v>
      </c>
      <c r="CK2408" t="s">
        <v>252780</v>
      </c>
      <c r="CL2408" t="s">
        <v>252781</v>
      </c>
      <c r="CM2408" t="s">
        <v>252782</v>
      </c>
      <c r="CN2408" t="s">
        <v>252783</v>
      </c>
      <c r="CO2408" t="s">
        <v>252784</v>
      </c>
      <c r="CP2408" t="s">
        <v>252785</v>
      </c>
      <c r="CQ2408" t="s">
        <v>252786</v>
      </c>
      <c r="CR2408" t="s">
        <v>252787</v>
      </c>
      <c r="CS2408" t="s">
        <v>252788</v>
      </c>
      <c r="CT2408" t="s">
        <v>252789</v>
      </c>
      <c r="CU2408" t="s">
        <v>252790</v>
      </c>
      <c r="CV2408" t="s">
        <v>252791</v>
      </c>
      <c r="CW2408" t="s">
        <v>252792</v>
      </c>
      <c r="CX2408" t="s">
        <v>252793</v>
      </c>
      <c r="CY2408" t="s">
        <v>252794</v>
      </c>
      <c r="CZ2408" t="s">
        <v>252795</v>
      </c>
      <c r="DA2408" t="s">
        <v>252796</v>
      </c>
    </row>
    <row r="2409" spans="1:105" x14ac:dyDescent="0.25">
      <c r="A2409" t="s">
        <v>252797</v>
      </c>
      <c r="B2409" t="s">
        <v>252798</v>
      </c>
      <c r="C2409" t="s">
        <v>252799</v>
      </c>
      <c r="D2409" t="s">
        <v>252800</v>
      </c>
      <c r="E2409" t="s">
        <v>252801</v>
      </c>
      <c r="F2409" t="s">
        <v>252802</v>
      </c>
      <c r="G2409" t="s">
        <v>252803</v>
      </c>
      <c r="H2409" t="s">
        <v>252804</v>
      </c>
      <c r="I2409" t="s">
        <v>252805</v>
      </c>
      <c r="J2409" t="s">
        <v>252806</v>
      </c>
      <c r="K2409" t="s">
        <v>252807</v>
      </c>
      <c r="L2409" t="s">
        <v>252808</v>
      </c>
      <c r="M2409" t="s">
        <v>252809</v>
      </c>
      <c r="N2409" t="s">
        <v>252810</v>
      </c>
      <c r="O2409" t="s">
        <v>252811</v>
      </c>
      <c r="P2409" t="s">
        <v>252812</v>
      </c>
      <c r="Q2409" t="s">
        <v>252813</v>
      </c>
      <c r="R2409" t="s">
        <v>252814</v>
      </c>
      <c r="S2409" t="s">
        <v>252815</v>
      </c>
      <c r="T2409" t="s">
        <v>252816</v>
      </c>
      <c r="U2409" t="s">
        <v>252817</v>
      </c>
      <c r="V2409" t="s">
        <v>252818</v>
      </c>
      <c r="W2409" t="s">
        <v>252819</v>
      </c>
      <c r="X2409" t="s">
        <v>252820</v>
      </c>
      <c r="Y2409" t="s">
        <v>252821</v>
      </c>
      <c r="Z2409" t="s">
        <v>252822</v>
      </c>
      <c r="AA2409" t="s">
        <v>252823</v>
      </c>
      <c r="AB2409" t="s">
        <v>252824</v>
      </c>
      <c r="AC2409" t="s">
        <v>252825</v>
      </c>
      <c r="AD2409" t="s">
        <v>252826</v>
      </c>
      <c r="AE2409" t="s">
        <v>252827</v>
      </c>
      <c r="AF2409" t="s">
        <v>252828</v>
      </c>
      <c r="AG2409" t="s">
        <v>252829</v>
      </c>
      <c r="AH2409" t="s">
        <v>252830</v>
      </c>
      <c r="AI2409" t="s">
        <v>252831</v>
      </c>
      <c r="AJ2409" t="s">
        <v>252832</v>
      </c>
      <c r="AK2409" t="s">
        <v>252833</v>
      </c>
      <c r="AL2409" t="s">
        <v>252834</v>
      </c>
      <c r="AM2409" t="s">
        <v>252835</v>
      </c>
      <c r="AN2409" t="s">
        <v>252836</v>
      </c>
      <c r="AO2409" t="s">
        <v>252837</v>
      </c>
      <c r="AP2409" t="s">
        <v>252838</v>
      </c>
      <c r="AQ2409" t="s">
        <v>252839</v>
      </c>
      <c r="AR2409" t="s">
        <v>252840</v>
      </c>
      <c r="AS2409" t="s">
        <v>252841</v>
      </c>
      <c r="AT2409" t="s">
        <v>252842</v>
      </c>
      <c r="AU2409" t="s">
        <v>252843</v>
      </c>
      <c r="AV2409" t="s">
        <v>252844</v>
      </c>
      <c r="AW2409" t="s">
        <v>252845</v>
      </c>
      <c r="AX2409" t="s">
        <v>252846</v>
      </c>
      <c r="AY2409" t="s">
        <v>252847</v>
      </c>
      <c r="AZ2409" t="s">
        <v>252848</v>
      </c>
      <c r="BA2409" t="s">
        <v>252849</v>
      </c>
      <c r="BB2409" t="s">
        <v>252850</v>
      </c>
      <c r="BC2409" t="s">
        <v>252851</v>
      </c>
      <c r="BD2409" t="s">
        <v>252852</v>
      </c>
      <c r="BE2409" t="s">
        <v>252853</v>
      </c>
      <c r="BF2409" t="s">
        <v>252854</v>
      </c>
      <c r="BG2409" t="s">
        <v>252855</v>
      </c>
      <c r="BH2409" t="s">
        <v>252856</v>
      </c>
      <c r="BI2409" t="s">
        <v>252857</v>
      </c>
      <c r="BJ2409" t="s">
        <v>252858</v>
      </c>
      <c r="BK2409" t="s">
        <v>252859</v>
      </c>
      <c r="BL2409" t="s">
        <v>252860</v>
      </c>
      <c r="BM2409" t="s">
        <v>252861</v>
      </c>
      <c r="BN2409" t="s">
        <v>252862</v>
      </c>
      <c r="BO2409" t="s">
        <v>252863</v>
      </c>
      <c r="BP2409" t="s">
        <v>252864</v>
      </c>
      <c r="BQ2409" t="s">
        <v>252865</v>
      </c>
      <c r="BR2409" t="s">
        <v>252866</v>
      </c>
      <c r="BS2409" t="s">
        <v>252867</v>
      </c>
      <c r="BT2409" t="s">
        <v>252868</v>
      </c>
      <c r="BU2409" t="s">
        <v>252869</v>
      </c>
      <c r="BV2409" t="s">
        <v>252870</v>
      </c>
      <c r="BW2409" t="s">
        <v>252871</v>
      </c>
      <c r="BX2409" t="s">
        <v>252872</v>
      </c>
      <c r="BY2409" t="s">
        <v>252873</v>
      </c>
      <c r="BZ2409" t="s">
        <v>252874</v>
      </c>
      <c r="CA2409" t="s">
        <v>252875</v>
      </c>
      <c r="CB2409" t="s">
        <v>252876</v>
      </c>
      <c r="CC2409" t="s">
        <v>252877</v>
      </c>
      <c r="CD2409" t="s">
        <v>252878</v>
      </c>
      <c r="CE2409" t="s">
        <v>252879</v>
      </c>
      <c r="CF2409" t="s">
        <v>252880</v>
      </c>
      <c r="CG2409" t="s">
        <v>252881</v>
      </c>
      <c r="CH2409" t="s">
        <v>252882</v>
      </c>
      <c r="CI2409" t="s">
        <v>252883</v>
      </c>
      <c r="CJ2409" t="s">
        <v>252884</v>
      </c>
      <c r="CK2409" t="s">
        <v>252885</v>
      </c>
      <c r="CL2409" t="s">
        <v>252886</v>
      </c>
      <c r="CM2409" t="s">
        <v>252887</v>
      </c>
      <c r="CN2409" t="s">
        <v>252888</v>
      </c>
      <c r="CO2409" t="s">
        <v>252889</v>
      </c>
      <c r="CP2409" t="s">
        <v>252890</v>
      </c>
      <c r="CQ2409" t="s">
        <v>252891</v>
      </c>
      <c r="CR2409" t="s">
        <v>252892</v>
      </c>
      <c r="CS2409" t="s">
        <v>252893</v>
      </c>
      <c r="CT2409" t="s">
        <v>252894</v>
      </c>
      <c r="CU2409" t="s">
        <v>252895</v>
      </c>
      <c r="CV2409" t="s">
        <v>252896</v>
      </c>
      <c r="CW2409" t="s">
        <v>252897</v>
      </c>
      <c r="CX2409" t="s">
        <v>252898</v>
      </c>
      <c r="CY2409" t="s">
        <v>252899</v>
      </c>
      <c r="CZ2409" t="s">
        <v>252900</v>
      </c>
      <c r="DA2409" t="s">
        <v>252901</v>
      </c>
    </row>
    <row r="2410" spans="1:105" x14ac:dyDescent="0.25">
      <c r="A2410" t="s">
        <v>252902</v>
      </c>
      <c r="B2410" t="s">
        <v>252903</v>
      </c>
      <c r="C2410" t="s">
        <v>252904</v>
      </c>
      <c r="D2410" t="s">
        <v>252905</v>
      </c>
      <c r="E2410" t="s">
        <v>252906</v>
      </c>
      <c r="F2410" t="s">
        <v>252907</v>
      </c>
      <c r="G2410" t="s">
        <v>252908</v>
      </c>
      <c r="H2410" t="s">
        <v>252909</v>
      </c>
      <c r="I2410" t="s">
        <v>252910</v>
      </c>
      <c r="J2410" t="s">
        <v>252911</v>
      </c>
      <c r="K2410" t="s">
        <v>252912</v>
      </c>
      <c r="L2410" t="s">
        <v>252913</v>
      </c>
      <c r="M2410" t="s">
        <v>252914</v>
      </c>
      <c r="N2410" t="s">
        <v>252915</v>
      </c>
      <c r="O2410" t="s">
        <v>252916</v>
      </c>
      <c r="P2410" t="s">
        <v>252917</v>
      </c>
      <c r="Q2410" t="s">
        <v>252918</v>
      </c>
      <c r="R2410" t="s">
        <v>252919</v>
      </c>
      <c r="S2410" t="s">
        <v>252920</v>
      </c>
      <c r="T2410" t="s">
        <v>252921</v>
      </c>
      <c r="U2410" t="s">
        <v>252922</v>
      </c>
      <c r="V2410" t="s">
        <v>252923</v>
      </c>
      <c r="W2410" t="s">
        <v>252924</v>
      </c>
      <c r="X2410" t="s">
        <v>252925</v>
      </c>
      <c r="Y2410" t="s">
        <v>252926</v>
      </c>
      <c r="Z2410" t="s">
        <v>252927</v>
      </c>
      <c r="AA2410" t="s">
        <v>252928</v>
      </c>
      <c r="AB2410" t="s">
        <v>252929</v>
      </c>
      <c r="AC2410" t="s">
        <v>252930</v>
      </c>
      <c r="AD2410" t="s">
        <v>252931</v>
      </c>
      <c r="AE2410" t="s">
        <v>252932</v>
      </c>
      <c r="AF2410" t="s">
        <v>252933</v>
      </c>
      <c r="AG2410" t="s">
        <v>252934</v>
      </c>
      <c r="AH2410" t="s">
        <v>252935</v>
      </c>
      <c r="AI2410" t="s">
        <v>252936</v>
      </c>
      <c r="AJ2410" t="s">
        <v>252937</v>
      </c>
      <c r="AK2410" t="s">
        <v>252938</v>
      </c>
      <c r="AL2410" t="s">
        <v>252939</v>
      </c>
      <c r="AM2410" t="s">
        <v>252940</v>
      </c>
      <c r="AN2410" t="s">
        <v>252941</v>
      </c>
      <c r="AO2410" t="s">
        <v>252942</v>
      </c>
      <c r="AP2410" t="s">
        <v>252943</v>
      </c>
      <c r="AQ2410" t="s">
        <v>252944</v>
      </c>
      <c r="AR2410" t="s">
        <v>252945</v>
      </c>
      <c r="AS2410" t="s">
        <v>252946</v>
      </c>
      <c r="AT2410" t="s">
        <v>252947</v>
      </c>
      <c r="AU2410" t="s">
        <v>252948</v>
      </c>
      <c r="AV2410" t="s">
        <v>252949</v>
      </c>
      <c r="AW2410" t="s">
        <v>252950</v>
      </c>
      <c r="AX2410" t="s">
        <v>252951</v>
      </c>
      <c r="AY2410" t="s">
        <v>252952</v>
      </c>
      <c r="AZ2410" t="s">
        <v>252953</v>
      </c>
      <c r="BA2410" t="s">
        <v>252954</v>
      </c>
      <c r="BB2410" t="s">
        <v>252955</v>
      </c>
      <c r="BC2410" t="s">
        <v>252956</v>
      </c>
      <c r="BD2410" t="s">
        <v>252957</v>
      </c>
      <c r="BE2410" t="s">
        <v>252958</v>
      </c>
      <c r="BF2410" t="s">
        <v>252959</v>
      </c>
      <c r="BG2410" t="s">
        <v>252960</v>
      </c>
      <c r="BH2410" t="s">
        <v>252961</v>
      </c>
      <c r="BI2410" t="s">
        <v>252962</v>
      </c>
      <c r="BJ2410" t="s">
        <v>252963</v>
      </c>
      <c r="BK2410" t="s">
        <v>252964</v>
      </c>
      <c r="BL2410" t="s">
        <v>252965</v>
      </c>
      <c r="BM2410" t="s">
        <v>252966</v>
      </c>
      <c r="BN2410" t="s">
        <v>252967</v>
      </c>
      <c r="BO2410" t="s">
        <v>252968</v>
      </c>
      <c r="BP2410" t="s">
        <v>252969</v>
      </c>
      <c r="BQ2410" t="s">
        <v>252970</v>
      </c>
      <c r="BR2410" t="s">
        <v>252971</v>
      </c>
      <c r="BS2410" t="s">
        <v>252972</v>
      </c>
      <c r="BT2410" t="s">
        <v>252973</v>
      </c>
      <c r="BU2410" t="s">
        <v>252974</v>
      </c>
      <c r="BV2410" t="s">
        <v>252975</v>
      </c>
      <c r="BW2410" t="s">
        <v>252976</v>
      </c>
      <c r="BX2410" t="s">
        <v>252977</v>
      </c>
      <c r="BY2410" t="s">
        <v>252978</v>
      </c>
      <c r="BZ2410" t="s">
        <v>252979</v>
      </c>
      <c r="CA2410" t="s">
        <v>252980</v>
      </c>
      <c r="CB2410" t="s">
        <v>252981</v>
      </c>
      <c r="CC2410" t="s">
        <v>252982</v>
      </c>
      <c r="CD2410" t="s">
        <v>252983</v>
      </c>
      <c r="CE2410" t="s">
        <v>252984</v>
      </c>
      <c r="CF2410" t="s">
        <v>252985</v>
      </c>
      <c r="CG2410" t="s">
        <v>252986</v>
      </c>
      <c r="CH2410" t="s">
        <v>252987</v>
      </c>
      <c r="CI2410" t="s">
        <v>252988</v>
      </c>
      <c r="CJ2410" t="s">
        <v>252989</v>
      </c>
      <c r="CK2410" t="s">
        <v>252990</v>
      </c>
      <c r="CL2410" t="s">
        <v>252991</v>
      </c>
      <c r="CM2410" t="s">
        <v>252992</v>
      </c>
      <c r="CN2410" t="s">
        <v>252993</v>
      </c>
      <c r="CO2410" t="s">
        <v>252994</v>
      </c>
      <c r="CP2410" t="s">
        <v>252995</v>
      </c>
      <c r="CQ2410" t="s">
        <v>252996</v>
      </c>
      <c r="CR2410" t="s">
        <v>252997</v>
      </c>
      <c r="CS2410" t="s">
        <v>252998</v>
      </c>
      <c r="CT2410" t="s">
        <v>252999</v>
      </c>
      <c r="CU2410" t="s">
        <v>253000</v>
      </c>
      <c r="CV2410" t="s">
        <v>253001</v>
      </c>
      <c r="CW2410" t="s">
        <v>253002</v>
      </c>
      <c r="CX2410" t="s">
        <v>253003</v>
      </c>
      <c r="CY2410" t="s">
        <v>253004</v>
      </c>
      <c r="CZ2410" t="s">
        <v>253005</v>
      </c>
      <c r="DA2410" t="s">
        <v>253006</v>
      </c>
    </row>
    <row r="2411" spans="1:105" x14ac:dyDescent="0.25">
      <c r="A2411" t="s">
        <v>253007</v>
      </c>
      <c r="B2411" t="s">
        <v>253008</v>
      </c>
      <c r="C2411" t="s">
        <v>253009</v>
      </c>
      <c r="D2411" t="s">
        <v>253010</v>
      </c>
      <c r="E2411" t="s">
        <v>253011</v>
      </c>
      <c r="F2411" t="s">
        <v>253012</v>
      </c>
      <c r="G2411" t="s">
        <v>253013</v>
      </c>
      <c r="H2411" t="s">
        <v>253014</v>
      </c>
      <c r="I2411" t="s">
        <v>253015</v>
      </c>
      <c r="J2411" t="s">
        <v>253016</v>
      </c>
      <c r="K2411" t="s">
        <v>253017</v>
      </c>
      <c r="L2411" t="s">
        <v>253018</v>
      </c>
      <c r="M2411" t="s">
        <v>253019</v>
      </c>
      <c r="N2411" t="s">
        <v>253020</v>
      </c>
      <c r="O2411" t="s">
        <v>253021</v>
      </c>
      <c r="P2411" t="s">
        <v>253022</v>
      </c>
      <c r="Q2411" t="s">
        <v>253023</v>
      </c>
      <c r="R2411" t="s">
        <v>253024</v>
      </c>
      <c r="S2411" t="s">
        <v>253025</v>
      </c>
      <c r="T2411" t="s">
        <v>253026</v>
      </c>
      <c r="U2411" t="s">
        <v>253027</v>
      </c>
      <c r="V2411" t="s">
        <v>253028</v>
      </c>
      <c r="W2411" t="s">
        <v>253029</v>
      </c>
      <c r="X2411" t="s">
        <v>253030</v>
      </c>
      <c r="Y2411" t="s">
        <v>253031</v>
      </c>
      <c r="Z2411" t="s">
        <v>253032</v>
      </c>
      <c r="AA2411" t="s">
        <v>253033</v>
      </c>
      <c r="AB2411" t="s">
        <v>253034</v>
      </c>
      <c r="AC2411" t="s">
        <v>253035</v>
      </c>
      <c r="AD2411" t="s">
        <v>253036</v>
      </c>
      <c r="AE2411" t="s">
        <v>253037</v>
      </c>
      <c r="AF2411" t="s">
        <v>253038</v>
      </c>
      <c r="AG2411" t="s">
        <v>253039</v>
      </c>
      <c r="AH2411" t="s">
        <v>253040</v>
      </c>
      <c r="AI2411" t="s">
        <v>253041</v>
      </c>
      <c r="AJ2411" t="s">
        <v>253042</v>
      </c>
      <c r="AK2411" t="s">
        <v>253043</v>
      </c>
      <c r="AL2411" t="s">
        <v>253044</v>
      </c>
      <c r="AM2411" t="s">
        <v>253045</v>
      </c>
      <c r="AN2411" t="s">
        <v>253046</v>
      </c>
      <c r="AO2411" t="s">
        <v>253047</v>
      </c>
      <c r="AP2411" t="s">
        <v>253048</v>
      </c>
      <c r="AQ2411" t="s">
        <v>253049</v>
      </c>
      <c r="AR2411" t="s">
        <v>253050</v>
      </c>
      <c r="AS2411" t="s">
        <v>253051</v>
      </c>
      <c r="AT2411" t="s">
        <v>253052</v>
      </c>
      <c r="AU2411" t="s">
        <v>253053</v>
      </c>
      <c r="AV2411" t="s">
        <v>253054</v>
      </c>
      <c r="AW2411" t="s">
        <v>253055</v>
      </c>
      <c r="AX2411" t="s">
        <v>253056</v>
      </c>
      <c r="AY2411" t="s">
        <v>253057</v>
      </c>
      <c r="AZ2411" t="s">
        <v>253058</v>
      </c>
      <c r="BA2411" t="s">
        <v>253059</v>
      </c>
      <c r="BB2411" t="s">
        <v>253060</v>
      </c>
      <c r="BC2411" t="s">
        <v>253061</v>
      </c>
      <c r="BD2411" t="s">
        <v>253062</v>
      </c>
      <c r="BE2411" t="s">
        <v>253063</v>
      </c>
      <c r="BF2411" t="s">
        <v>253064</v>
      </c>
      <c r="BG2411" t="s">
        <v>253065</v>
      </c>
      <c r="BH2411" t="s">
        <v>253066</v>
      </c>
      <c r="BI2411" t="s">
        <v>253067</v>
      </c>
      <c r="BJ2411" t="s">
        <v>253068</v>
      </c>
      <c r="BK2411" t="s">
        <v>253069</v>
      </c>
      <c r="BL2411" t="s">
        <v>253070</v>
      </c>
      <c r="BM2411" t="s">
        <v>253071</v>
      </c>
      <c r="BN2411" t="s">
        <v>253072</v>
      </c>
      <c r="BO2411" t="s">
        <v>253073</v>
      </c>
      <c r="BP2411" t="s">
        <v>253074</v>
      </c>
      <c r="BQ2411" t="s">
        <v>253075</v>
      </c>
      <c r="BR2411" t="s">
        <v>253076</v>
      </c>
      <c r="BS2411" t="s">
        <v>253077</v>
      </c>
      <c r="BT2411" t="s">
        <v>253078</v>
      </c>
      <c r="BU2411" t="s">
        <v>253079</v>
      </c>
      <c r="BV2411" t="s">
        <v>253080</v>
      </c>
      <c r="BW2411" t="s">
        <v>253081</v>
      </c>
      <c r="BX2411" t="s">
        <v>253082</v>
      </c>
      <c r="BY2411" t="s">
        <v>253083</v>
      </c>
      <c r="BZ2411" t="s">
        <v>253084</v>
      </c>
      <c r="CA2411" t="s">
        <v>253085</v>
      </c>
      <c r="CB2411" t="s">
        <v>253086</v>
      </c>
      <c r="CC2411" t="s">
        <v>253087</v>
      </c>
      <c r="CD2411" t="s">
        <v>253088</v>
      </c>
      <c r="CE2411" t="s">
        <v>253089</v>
      </c>
      <c r="CF2411" t="s">
        <v>253090</v>
      </c>
      <c r="CG2411" t="s">
        <v>253091</v>
      </c>
      <c r="CH2411" t="s">
        <v>253092</v>
      </c>
      <c r="CI2411" t="s">
        <v>253093</v>
      </c>
      <c r="CJ2411" t="s">
        <v>253094</v>
      </c>
      <c r="CK2411" t="s">
        <v>253095</v>
      </c>
      <c r="CL2411" t="s">
        <v>253096</v>
      </c>
      <c r="CM2411" t="s">
        <v>253097</v>
      </c>
      <c r="CN2411" t="s">
        <v>253098</v>
      </c>
      <c r="CO2411" t="s">
        <v>253099</v>
      </c>
      <c r="CP2411" t="s">
        <v>253100</v>
      </c>
      <c r="CQ2411" t="s">
        <v>253101</v>
      </c>
      <c r="CR2411" t="s">
        <v>253102</v>
      </c>
      <c r="CS2411" t="s">
        <v>253103</v>
      </c>
      <c r="CT2411" t="s">
        <v>253104</v>
      </c>
      <c r="CU2411" t="s">
        <v>253105</v>
      </c>
      <c r="CV2411" t="s">
        <v>253106</v>
      </c>
      <c r="CW2411" t="s">
        <v>253107</v>
      </c>
      <c r="CX2411" t="s">
        <v>253108</v>
      </c>
      <c r="CY2411" t="s">
        <v>253109</v>
      </c>
      <c r="CZ2411" t="s">
        <v>253110</v>
      </c>
      <c r="DA2411" t="s">
        <v>253111</v>
      </c>
    </row>
    <row r="2412" spans="1:105" x14ac:dyDescent="0.25">
      <c r="A2412" t="s">
        <v>253112</v>
      </c>
      <c r="B2412" t="s">
        <v>253113</v>
      </c>
      <c r="C2412" t="s">
        <v>253114</v>
      </c>
      <c r="D2412" t="s">
        <v>253115</v>
      </c>
      <c r="E2412" t="s">
        <v>253116</v>
      </c>
      <c r="F2412" t="s">
        <v>253117</v>
      </c>
      <c r="G2412" t="s">
        <v>253118</v>
      </c>
      <c r="H2412" t="s">
        <v>253119</v>
      </c>
      <c r="I2412" t="s">
        <v>253120</v>
      </c>
      <c r="J2412" t="s">
        <v>253121</v>
      </c>
      <c r="K2412" t="s">
        <v>253122</v>
      </c>
      <c r="L2412" t="s">
        <v>253123</v>
      </c>
      <c r="M2412" t="s">
        <v>253124</v>
      </c>
      <c r="N2412" t="s">
        <v>253125</v>
      </c>
      <c r="O2412" t="s">
        <v>253126</v>
      </c>
      <c r="P2412" t="s">
        <v>253127</v>
      </c>
      <c r="Q2412" t="s">
        <v>253128</v>
      </c>
      <c r="R2412" t="s">
        <v>253129</v>
      </c>
      <c r="S2412" t="s">
        <v>253130</v>
      </c>
      <c r="T2412" t="s">
        <v>253131</v>
      </c>
      <c r="U2412" t="s">
        <v>253132</v>
      </c>
      <c r="V2412" t="s">
        <v>253133</v>
      </c>
      <c r="W2412" t="s">
        <v>253134</v>
      </c>
      <c r="X2412" t="s">
        <v>253135</v>
      </c>
      <c r="Y2412" t="s">
        <v>253136</v>
      </c>
      <c r="Z2412" t="s">
        <v>253137</v>
      </c>
      <c r="AA2412" t="s">
        <v>253138</v>
      </c>
      <c r="AB2412" t="s">
        <v>253139</v>
      </c>
      <c r="AC2412" t="s">
        <v>253140</v>
      </c>
      <c r="AD2412" t="s">
        <v>253141</v>
      </c>
      <c r="AE2412" t="s">
        <v>253142</v>
      </c>
      <c r="AF2412" t="s">
        <v>253143</v>
      </c>
      <c r="AG2412" t="s">
        <v>253144</v>
      </c>
      <c r="AH2412" t="s">
        <v>253145</v>
      </c>
      <c r="AI2412" t="s">
        <v>253146</v>
      </c>
      <c r="AJ2412" t="s">
        <v>253147</v>
      </c>
      <c r="AK2412" t="s">
        <v>253148</v>
      </c>
      <c r="AL2412" t="s">
        <v>253149</v>
      </c>
      <c r="AM2412" t="s">
        <v>253150</v>
      </c>
      <c r="AN2412" t="s">
        <v>253151</v>
      </c>
      <c r="AO2412" t="s">
        <v>253152</v>
      </c>
      <c r="AP2412" t="s">
        <v>253153</v>
      </c>
      <c r="AQ2412" t="s">
        <v>253154</v>
      </c>
      <c r="AR2412" t="s">
        <v>253155</v>
      </c>
      <c r="AS2412" t="s">
        <v>253156</v>
      </c>
      <c r="AT2412" t="s">
        <v>253157</v>
      </c>
      <c r="AU2412" t="s">
        <v>253158</v>
      </c>
      <c r="AV2412" t="s">
        <v>253159</v>
      </c>
      <c r="AW2412" t="s">
        <v>253160</v>
      </c>
      <c r="AX2412" t="s">
        <v>253161</v>
      </c>
      <c r="AY2412" t="s">
        <v>253162</v>
      </c>
      <c r="AZ2412" t="s">
        <v>253163</v>
      </c>
      <c r="BA2412" t="s">
        <v>253164</v>
      </c>
      <c r="BB2412" t="s">
        <v>253165</v>
      </c>
      <c r="BC2412" t="s">
        <v>253166</v>
      </c>
      <c r="BD2412" t="s">
        <v>253167</v>
      </c>
      <c r="BE2412" t="s">
        <v>253168</v>
      </c>
      <c r="BF2412" t="s">
        <v>253169</v>
      </c>
      <c r="BG2412" t="s">
        <v>253170</v>
      </c>
      <c r="BH2412" t="s">
        <v>253171</v>
      </c>
      <c r="BI2412" t="s">
        <v>253172</v>
      </c>
      <c r="BJ2412" t="s">
        <v>253173</v>
      </c>
      <c r="BK2412" t="s">
        <v>253174</v>
      </c>
      <c r="BL2412" t="s">
        <v>253175</v>
      </c>
      <c r="BM2412" t="s">
        <v>253176</v>
      </c>
      <c r="BN2412" t="s">
        <v>253177</v>
      </c>
      <c r="BO2412" t="s">
        <v>253178</v>
      </c>
      <c r="BP2412" t="s">
        <v>253179</v>
      </c>
      <c r="BQ2412" t="s">
        <v>253180</v>
      </c>
      <c r="BR2412" t="s">
        <v>253181</v>
      </c>
      <c r="BS2412" t="s">
        <v>253182</v>
      </c>
      <c r="BT2412" t="s">
        <v>253183</v>
      </c>
      <c r="BU2412" t="s">
        <v>253184</v>
      </c>
      <c r="BV2412" t="s">
        <v>253185</v>
      </c>
      <c r="BW2412" t="s">
        <v>253186</v>
      </c>
      <c r="BX2412" t="s">
        <v>253187</v>
      </c>
      <c r="BY2412" t="s">
        <v>253188</v>
      </c>
      <c r="BZ2412" t="s">
        <v>253189</v>
      </c>
      <c r="CA2412" t="s">
        <v>253190</v>
      </c>
      <c r="CB2412" t="s">
        <v>253191</v>
      </c>
      <c r="CC2412" t="s">
        <v>253192</v>
      </c>
      <c r="CD2412" t="s">
        <v>253193</v>
      </c>
      <c r="CE2412" t="s">
        <v>253194</v>
      </c>
      <c r="CF2412" t="s">
        <v>253195</v>
      </c>
      <c r="CG2412" t="s">
        <v>253196</v>
      </c>
      <c r="CH2412" t="s">
        <v>253197</v>
      </c>
      <c r="CI2412" t="s">
        <v>253198</v>
      </c>
      <c r="CJ2412" t="s">
        <v>253199</v>
      </c>
      <c r="CK2412" t="s">
        <v>253200</v>
      </c>
      <c r="CL2412" t="s">
        <v>253201</v>
      </c>
      <c r="CM2412" t="s">
        <v>253202</v>
      </c>
      <c r="CN2412" t="s">
        <v>253203</v>
      </c>
      <c r="CO2412" t="s">
        <v>253204</v>
      </c>
      <c r="CP2412" t="s">
        <v>253205</v>
      </c>
      <c r="CQ2412" t="s">
        <v>253206</v>
      </c>
      <c r="CR2412" t="s">
        <v>253207</v>
      </c>
      <c r="CS2412" t="s">
        <v>253208</v>
      </c>
      <c r="CT2412" t="s">
        <v>253209</v>
      </c>
      <c r="CU2412" t="s">
        <v>253210</v>
      </c>
      <c r="CV2412" t="s">
        <v>253211</v>
      </c>
      <c r="CW2412" t="s">
        <v>253212</v>
      </c>
      <c r="CX2412" t="s">
        <v>253213</v>
      </c>
      <c r="CY2412" t="s">
        <v>253214</v>
      </c>
      <c r="CZ2412" t="s">
        <v>253215</v>
      </c>
      <c r="DA2412" t="s">
        <v>253216</v>
      </c>
    </row>
    <row r="2413" spans="1:105" x14ac:dyDescent="0.25">
      <c r="A2413" t="s">
        <v>253217</v>
      </c>
      <c r="B2413" t="s">
        <v>253218</v>
      </c>
      <c r="C2413" t="s">
        <v>253219</v>
      </c>
      <c r="D2413" t="s">
        <v>253220</v>
      </c>
      <c r="E2413" t="s">
        <v>253221</v>
      </c>
      <c r="F2413" t="s">
        <v>253222</v>
      </c>
      <c r="G2413" t="s">
        <v>253223</v>
      </c>
      <c r="H2413" t="s">
        <v>253224</v>
      </c>
      <c r="I2413" t="s">
        <v>253225</v>
      </c>
      <c r="J2413" t="s">
        <v>253226</v>
      </c>
      <c r="K2413" t="s">
        <v>253227</v>
      </c>
      <c r="L2413" t="s">
        <v>253228</v>
      </c>
      <c r="M2413" t="s">
        <v>253229</v>
      </c>
      <c r="N2413" t="s">
        <v>253230</v>
      </c>
      <c r="O2413" t="s">
        <v>253231</v>
      </c>
      <c r="P2413" t="s">
        <v>253232</v>
      </c>
      <c r="Q2413" t="s">
        <v>253233</v>
      </c>
      <c r="R2413" t="s">
        <v>253234</v>
      </c>
      <c r="S2413" t="s">
        <v>253235</v>
      </c>
      <c r="T2413" t="s">
        <v>253236</v>
      </c>
      <c r="U2413" t="s">
        <v>253237</v>
      </c>
      <c r="V2413" t="s">
        <v>253238</v>
      </c>
      <c r="W2413" t="s">
        <v>253239</v>
      </c>
      <c r="X2413" t="s">
        <v>253240</v>
      </c>
      <c r="Y2413" t="s">
        <v>253241</v>
      </c>
      <c r="Z2413" t="s">
        <v>253242</v>
      </c>
      <c r="AA2413" t="s">
        <v>253243</v>
      </c>
      <c r="AB2413" t="s">
        <v>253244</v>
      </c>
      <c r="AC2413" t="s">
        <v>253245</v>
      </c>
      <c r="AD2413" t="s">
        <v>253246</v>
      </c>
      <c r="AE2413" t="s">
        <v>253247</v>
      </c>
      <c r="AF2413" t="s">
        <v>253248</v>
      </c>
      <c r="AG2413" t="s">
        <v>253249</v>
      </c>
      <c r="AH2413" t="s">
        <v>253250</v>
      </c>
      <c r="AI2413" t="s">
        <v>253251</v>
      </c>
      <c r="AJ2413" t="s">
        <v>253252</v>
      </c>
      <c r="AK2413" t="s">
        <v>253253</v>
      </c>
      <c r="AL2413" t="s">
        <v>253254</v>
      </c>
      <c r="AM2413" t="s">
        <v>253255</v>
      </c>
      <c r="AN2413" t="s">
        <v>253256</v>
      </c>
      <c r="AO2413" t="s">
        <v>253257</v>
      </c>
      <c r="AP2413" t="s">
        <v>253258</v>
      </c>
      <c r="AQ2413" t="s">
        <v>253259</v>
      </c>
      <c r="AR2413" t="s">
        <v>253260</v>
      </c>
      <c r="AS2413" t="s">
        <v>253261</v>
      </c>
      <c r="AT2413" t="s">
        <v>253262</v>
      </c>
      <c r="AU2413" t="s">
        <v>253263</v>
      </c>
      <c r="AV2413" t="s">
        <v>253264</v>
      </c>
      <c r="AW2413" t="s">
        <v>253265</v>
      </c>
      <c r="AX2413" t="s">
        <v>253266</v>
      </c>
      <c r="AY2413" t="s">
        <v>253267</v>
      </c>
      <c r="AZ2413" t="s">
        <v>253268</v>
      </c>
      <c r="BA2413" t="s">
        <v>253269</v>
      </c>
      <c r="BB2413" t="s">
        <v>253270</v>
      </c>
      <c r="BC2413" t="s">
        <v>253271</v>
      </c>
      <c r="BD2413" t="s">
        <v>253272</v>
      </c>
      <c r="BE2413" t="s">
        <v>253273</v>
      </c>
      <c r="BF2413" t="s">
        <v>253274</v>
      </c>
      <c r="BG2413" t="s">
        <v>253275</v>
      </c>
      <c r="BH2413" t="s">
        <v>253276</v>
      </c>
      <c r="BI2413" t="s">
        <v>253277</v>
      </c>
      <c r="BJ2413" t="s">
        <v>253278</v>
      </c>
      <c r="BK2413" t="s">
        <v>253279</v>
      </c>
      <c r="BL2413" t="s">
        <v>253280</v>
      </c>
      <c r="BM2413" t="s">
        <v>253281</v>
      </c>
      <c r="BN2413" t="s">
        <v>253282</v>
      </c>
      <c r="BO2413" t="s">
        <v>253283</v>
      </c>
      <c r="BP2413" t="s">
        <v>253284</v>
      </c>
      <c r="BQ2413" t="s">
        <v>253285</v>
      </c>
      <c r="BR2413" t="s">
        <v>253286</v>
      </c>
      <c r="BS2413" t="s">
        <v>253287</v>
      </c>
      <c r="BT2413" t="s">
        <v>253288</v>
      </c>
      <c r="BU2413" t="s">
        <v>253289</v>
      </c>
      <c r="BV2413" t="s">
        <v>253290</v>
      </c>
      <c r="BW2413" t="s">
        <v>253291</v>
      </c>
      <c r="BX2413" t="s">
        <v>253292</v>
      </c>
      <c r="BY2413" t="s">
        <v>253293</v>
      </c>
      <c r="BZ2413" t="s">
        <v>253294</v>
      </c>
      <c r="CA2413" t="s">
        <v>253295</v>
      </c>
      <c r="CB2413" t="s">
        <v>253296</v>
      </c>
      <c r="CC2413" t="s">
        <v>253297</v>
      </c>
      <c r="CD2413" t="s">
        <v>253298</v>
      </c>
      <c r="CE2413" t="s">
        <v>253299</v>
      </c>
      <c r="CF2413" t="s">
        <v>253300</v>
      </c>
      <c r="CG2413" t="s">
        <v>253301</v>
      </c>
      <c r="CH2413" t="s">
        <v>253302</v>
      </c>
      <c r="CI2413" t="s">
        <v>253303</v>
      </c>
      <c r="CJ2413" t="s">
        <v>253304</v>
      </c>
      <c r="CK2413" t="s">
        <v>253305</v>
      </c>
      <c r="CL2413" t="s">
        <v>253306</v>
      </c>
      <c r="CM2413" t="s">
        <v>253307</v>
      </c>
      <c r="CN2413" t="s">
        <v>253308</v>
      </c>
      <c r="CO2413" t="s">
        <v>253309</v>
      </c>
      <c r="CP2413" t="s">
        <v>253310</v>
      </c>
      <c r="CQ2413" t="s">
        <v>253311</v>
      </c>
      <c r="CR2413" t="s">
        <v>253312</v>
      </c>
      <c r="CS2413" t="s">
        <v>253313</v>
      </c>
      <c r="CT2413" t="s">
        <v>253314</v>
      </c>
      <c r="CU2413" t="s">
        <v>253315</v>
      </c>
      <c r="CV2413" t="s">
        <v>253316</v>
      </c>
      <c r="CW2413" t="s">
        <v>253317</v>
      </c>
      <c r="CX2413" t="s">
        <v>253318</v>
      </c>
      <c r="CY2413" t="s">
        <v>253319</v>
      </c>
      <c r="CZ2413" t="s">
        <v>253320</v>
      </c>
      <c r="DA2413" t="s">
        <v>253321</v>
      </c>
    </row>
    <row r="2414" spans="1:105" x14ac:dyDescent="0.25">
      <c r="A2414" t="s">
        <v>253322</v>
      </c>
      <c r="B2414" t="s">
        <v>253323</v>
      </c>
      <c r="C2414" t="s">
        <v>253324</v>
      </c>
      <c r="D2414" t="s">
        <v>253325</v>
      </c>
      <c r="E2414" t="s">
        <v>253326</v>
      </c>
      <c r="F2414" t="s">
        <v>253327</v>
      </c>
      <c r="G2414" t="s">
        <v>253328</v>
      </c>
      <c r="H2414" t="s">
        <v>253329</v>
      </c>
      <c r="I2414" t="s">
        <v>253330</v>
      </c>
      <c r="J2414" t="s">
        <v>253331</v>
      </c>
      <c r="K2414" t="s">
        <v>253332</v>
      </c>
      <c r="L2414" t="s">
        <v>253333</v>
      </c>
      <c r="M2414" t="s">
        <v>253334</v>
      </c>
      <c r="N2414" t="s">
        <v>253335</v>
      </c>
      <c r="O2414" t="s">
        <v>253336</v>
      </c>
      <c r="P2414" t="s">
        <v>253337</v>
      </c>
      <c r="Q2414" t="s">
        <v>253338</v>
      </c>
      <c r="R2414" t="s">
        <v>253339</v>
      </c>
      <c r="S2414" t="s">
        <v>253340</v>
      </c>
      <c r="T2414" t="s">
        <v>253341</v>
      </c>
      <c r="U2414" t="s">
        <v>253342</v>
      </c>
      <c r="V2414" t="s">
        <v>253343</v>
      </c>
      <c r="W2414" t="s">
        <v>253344</v>
      </c>
      <c r="X2414" t="s">
        <v>253345</v>
      </c>
      <c r="Y2414" t="s">
        <v>253346</v>
      </c>
      <c r="Z2414" t="s">
        <v>253347</v>
      </c>
      <c r="AA2414" t="s">
        <v>253348</v>
      </c>
      <c r="AB2414" t="s">
        <v>253349</v>
      </c>
      <c r="AC2414" t="s">
        <v>253350</v>
      </c>
      <c r="AD2414" t="s">
        <v>253351</v>
      </c>
      <c r="AE2414" t="s">
        <v>253352</v>
      </c>
      <c r="AF2414" t="s">
        <v>253353</v>
      </c>
      <c r="AG2414" t="s">
        <v>253354</v>
      </c>
      <c r="AH2414" t="s">
        <v>253355</v>
      </c>
      <c r="AI2414" t="s">
        <v>253356</v>
      </c>
      <c r="AJ2414" t="s">
        <v>253357</v>
      </c>
      <c r="AK2414" t="s">
        <v>253358</v>
      </c>
      <c r="AL2414" t="s">
        <v>253359</v>
      </c>
      <c r="AM2414" t="s">
        <v>253360</v>
      </c>
      <c r="AN2414" t="s">
        <v>253361</v>
      </c>
      <c r="AO2414" t="s">
        <v>253362</v>
      </c>
      <c r="AP2414" t="s">
        <v>253363</v>
      </c>
      <c r="AQ2414" t="s">
        <v>253364</v>
      </c>
      <c r="AR2414" t="s">
        <v>253365</v>
      </c>
      <c r="AS2414" t="s">
        <v>253366</v>
      </c>
      <c r="AT2414" t="s">
        <v>253367</v>
      </c>
      <c r="AU2414" t="s">
        <v>253368</v>
      </c>
      <c r="AV2414" t="s">
        <v>253369</v>
      </c>
      <c r="AW2414" t="s">
        <v>253370</v>
      </c>
      <c r="AX2414" t="s">
        <v>253371</v>
      </c>
      <c r="AY2414" t="s">
        <v>253372</v>
      </c>
      <c r="AZ2414" t="s">
        <v>253373</v>
      </c>
      <c r="BA2414" t="s">
        <v>253374</v>
      </c>
      <c r="BB2414" t="s">
        <v>253375</v>
      </c>
      <c r="BC2414" t="s">
        <v>253376</v>
      </c>
      <c r="BD2414" t="s">
        <v>253377</v>
      </c>
      <c r="BE2414" t="s">
        <v>253378</v>
      </c>
      <c r="BF2414" t="s">
        <v>253379</v>
      </c>
      <c r="BG2414" t="s">
        <v>253380</v>
      </c>
      <c r="BH2414" t="s">
        <v>253381</v>
      </c>
      <c r="BI2414" t="s">
        <v>253382</v>
      </c>
      <c r="BJ2414" t="s">
        <v>253383</v>
      </c>
      <c r="BK2414" t="s">
        <v>253384</v>
      </c>
      <c r="BL2414" t="s">
        <v>253385</v>
      </c>
      <c r="BM2414" t="s">
        <v>253386</v>
      </c>
      <c r="BN2414" t="s">
        <v>253387</v>
      </c>
      <c r="BO2414" t="s">
        <v>253388</v>
      </c>
      <c r="BP2414" t="s">
        <v>253389</v>
      </c>
      <c r="BQ2414" t="s">
        <v>253390</v>
      </c>
      <c r="BR2414" t="s">
        <v>253391</v>
      </c>
      <c r="BS2414" t="s">
        <v>253392</v>
      </c>
      <c r="BT2414" t="s">
        <v>253393</v>
      </c>
      <c r="BU2414" t="s">
        <v>253394</v>
      </c>
      <c r="BV2414" t="s">
        <v>253395</v>
      </c>
      <c r="BW2414" t="s">
        <v>253396</v>
      </c>
      <c r="BX2414" t="s">
        <v>253397</v>
      </c>
      <c r="BY2414" t="s">
        <v>253398</v>
      </c>
      <c r="BZ2414" t="s">
        <v>253399</v>
      </c>
      <c r="CA2414" t="s">
        <v>253400</v>
      </c>
      <c r="CB2414" t="s">
        <v>253401</v>
      </c>
      <c r="CC2414" t="s">
        <v>253402</v>
      </c>
      <c r="CD2414" t="s">
        <v>253403</v>
      </c>
      <c r="CE2414" t="s">
        <v>253404</v>
      </c>
      <c r="CF2414" t="s">
        <v>253405</v>
      </c>
      <c r="CG2414" t="s">
        <v>253406</v>
      </c>
      <c r="CH2414" t="s">
        <v>253407</v>
      </c>
      <c r="CI2414" t="s">
        <v>253408</v>
      </c>
      <c r="CJ2414" t="s">
        <v>253409</v>
      </c>
      <c r="CK2414" t="s">
        <v>253410</v>
      </c>
      <c r="CL2414" t="s">
        <v>253411</v>
      </c>
      <c r="CM2414" t="s">
        <v>253412</v>
      </c>
      <c r="CN2414" t="s">
        <v>253413</v>
      </c>
      <c r="CO2414" t="s">
        <v>253414</v>
      </c>
      <c r="CP2414" t="s">
        <v>253415</v>
      </c>
      <c r="CQ2414" t="s">
        <v>253416</v>
      </c>
      <c r="CR2414" t="s">
        <v>253417</v>
      </c>
      <c r="CS2414" t="s">
        <v>253418</v>
      </c>
      <c r="CT2414" t="s">
        <v>253419</v>
      </c>
      <c r="CU2414" t="s">
        <v>253420</v>
      </c>
      <c r="CV2414" t="s">
        <v>253421</v>
      </c>
      <c r="CW2414" t="s">
        <v>253422</v>
      </c>
      <c r="CX2414" t="s">
        <v>253423</v>
      </c>
      <c r="CY2414" t="s">
        <v>253424</v>
      </c>
      <c r="CZ2414" t="s">
        <v>253425</v>
      </c>
      <c r="DA2414" t="s">
        <v>253426</v>
      </c>
    </row>
    <row r="2415" spans="1:105" x14ac:dyDescent="0.25">
      <c r="A2415" t="s">
        <v>253427</v>
      </c>
      <c r="B2415" t="s">
        <v>253428</v>
      </c>
      <c r="C2415" t="s">
        <v>253429</v>
      </c>
      <c r="D2415" t="s">
        <v>253430</v>
      </c>
      <c r="E2415" t="s">
        <v>253431</v>
      </c>
      <c r="F2415" t="s">
        <v>253432</v>
      </c>
      <c r="G2415" t="s">
        <v>253433</v>
      </c>
      <c r="H2415" t="s">
        <v>253434</v>
      </c>
      <c r="I2415" t="s">
        <v>253435</v>
      </c>
      <c r="J2415" t="s">
        <v>253436</v>
      </c>
      <c r="K2415" t="s">
        <v>253437</v>
      </c>
      <c r="L2415" t="s">
        <v>253438</v>
      </c>
      <c r="M2415" t="s">
        <v>253439</v>
      </c>
      <c r="N2415" t="s">
        <v>253440</v>
      </c>
      <c r="O2415" t="s">
        <v>253441</v>
      </c>
      <c r="P2415" t="s">
        <v>253442</v>
      </c>
      <c r="Q2415" t="s">
        <v>253443</v>
      </c>
      <c r="R2415" t="s">
        <v>253444</v>
      </c>
      <c r="S2415" t="s">
        <v>253445</v>
      </c>
      <c r="T2415" t="s">
        <v>253446</v>
      </c>
      <c r="U2415" t="s">
        <v>253447</v>
      </c>
      <c r="V2415" t="s">
        <v>253448</v>
      </c>
      <c r="W2415" t="s">
        <v>253449</v>
      </c>
      <c r="X2415" t="s">
        <v>253450</v>
      </c>
      <c r="Y2415" t="s">
        <v>253451</v>
      </c>
      <c r="Z2415" t="s">
        <v>253452</v>
      </c>
      <c r="AA2415" t="s">
        <v>253453</v>
      </c>
      <c r="AB2415" t="s">
        <v>253454</v>
      </c>
      <c r="AC2415" t="s">
        <v>253455</v>
      </c>
      <c r="AD2415" t="s">
        <v>253456</v>
      </c>
      <c r="AE2415" t="s">
        <v>253457</v>
      </c>
      <c r="AF2415" t="s">
        <v>253458</v>
      </c>
      <c r="AG2415" t="s">
        <v>253459</v>
      </c>
      <c r="AH2415" t="s">
        <v>253460</v>
      </c>
      <c r="AI2415" t="s">
        <v>253461</v>
      </c>
      <c r="AJ2415" t="s">
        <v>253462</v>
      </c>
      <c r="AK2415" t="s">
        <v>253463</v>
      </c>
      <c r="AL2415" t="s">
        <v>253464</v>
      </c>
      <c r="AM2415" t="s">
        <v>253465</v>
      </c>
      <c r="AN2415" t="s">
        <v>253466</v>
      </c>
      <c r="AO2415" t="s">
        <v>253467</v>
      </c>
      <c r="AP2415" t="s">
        <v>253468</v>
      </c>
      <c r="AQ2415" t="s">
        <v>253469</v>
      </c>
      <c r="AR2415" t="s">
        <v>253470</v>
      </c>
      <c r="AS2415" t="s">
        <v>253471</v>
      </c>
      <c r="AT2415" t="s">
        <v>253472</v>
      </c>
      <c r="AU2415" t="s">
        <v>253473</v>
      </c>
      <c r="AV2415" t="s">
        <v>253474</v>
      </c>
      <c r="AW2415" t="s">
        <v>253475</v>
      </c>
      <c r="AX2415" t="s">
        <v>253476</v>
      </c>
      <c r="AY2415" t="s">
        <v>253477</v>
      </c>
      <c r="AZ2415" t="s">
        <v>253478</v>
      </c>
      <c r="BA2415" t="s">
        <v>253479</v>
      </c>
      <c r="BB2415" t="s">
        <v>253480</v>
      </c>
      <c r="BC2415" t="s">
        <v>253481</v>
      </c>
      <c r="BD2415" t="s">
        <v>253482</v>
      </c>
      <c r="BE2415" t="s">
        <v>253483</v>
      </c>
      <c r="BF2415" t="s">
        <v>253484</v>
      </c>
      <c r="BG2415" t="s">
        <v>253485</v>
      </c>
      <c r="BH2415" t="s">
        <v>253486</v>
      </c>
      <c r="BI2415" t="s">
        <v>253487</v>
      </c>
      <c r="BJ2415" t="s">
        <v>253488</v>
      </c>
      <c r="BK2415" t="s">
        <v>253489</v>
      </c>
      <c r="BL2415" t="s">
        <v>253490</v>
      </c>
      <c r="BM2415" t="s">
        <v>253491</v>
      </c>
      <c r="BN2415" t="s">
        <v>253492</v>
      </c>
      <c r="BO2415" t="s">
        <v>253493</v>
      </c>
      <c r="BP2415" t="s">
        <v>253494</v>
      </c>
      <c r="BQ2415" t="s">
        <v>253495</v>
      </c>
      <c r="BR2415" t="s">
        <v>253496</v>
      </c>
      <c r="BS2415" t="s">
        <v>253497</v>
      </c>
      <c r="BT2415" t="s">
        <v>253498</v>
      </c>
      <c r="BU2415" t="s">
        <v>253499</v>
      </c>
      <c r="BV2415" t="s">
        <v>253500</v>
      </c>
      <c r="BW2415" t="s">
        <v>253501</v>
      </c>
      <c r="BX2415" t="s">
        <v>253502</v>
      </c>
      <c r="BY2415" t="s">
        <v>253503</v>
      </c>
      <c r="BZ2415" t="s">
        <v>253504</v>
      </c>
      <c r="CA2415" t="s">
        <v>253505</v>
      </c>
      <c r="CB2415" t="s">
        <v>253506</v>
      </c>
      <c r="CC2415" t="s">
        <v>253507</v>
      </c>
      <c r="CD2415" t="s">
        <v>253508</v>
      </c>
      <c r="CE2415" t="s">
        <v>253509</v>
      </c>
      <c r="CF2415" t="s">
        <v>253510</v>
      </c>
      <c r="CG2415" t="s">
        <v>253511</v>
      </c>
      <c r="CH2415" t="s">
        <v>253512</v>
      </c>
      <c r="CI2415" t="s">
        <v>253513</v>
      </c>
      <c r="CJ2415" t="s">
        <v>253514</v>
      </c>
      <c r="CK2415" t="s">
        <v>253515</v>
      </c>
      <c r="CL2415" t="s">
        <v>253516</v>
      </c>
      <c r="CM2415" t="s">
        <v>253517</v>
      </c>
      <c r="CN2415" t="s">
        <v>253518</v>
      </c>
      <c r="CO2415" t="s">
        <v>253519</v>
      </c>
      <c r="CP2415" t="s">
        <v>253520</v>
      </c>
      <c r="CQ2415" t="s">
        <v>253521</v>
      </c>
      <c r="CR2415" t="s">
        <v>253522</v>
      </c>
      <c r="CS2415" t="s">
        <v>253523</v>
      </c>
      <c r="CT2415" t="s">
        <v>253524</v>
      </c>
      <c r="CU2415" t="s">
        <v>253525</v>
      </c>
      <c r="CV2415" t="s">
        <v>253526</v>
      </c>
      <c r="CW2415" t="s">
        <v>253527</v>
      </c>
      <c r="CX2415" t="s">
        <v>253528</v>
      </c>
      <c r="CY2415" t="s">
        <v>253529</v>
      </c>
      <c r="CZ2415" t="s">
        <v>253530</v>
      </c>
      <c r="DA2415" t="s">
        <v>253531</v>
      </c>
    </row>
    <row r="2416" spans="1:105" x14ac:dyDescent="0.25">
      <c r="A2416" t="s">
        <v>253532</v>
      </c>
      <c r="B2416" t="s">
        <v>253533</v>
      </c>
      <c r="C2416" t="s">
        <v>253534</v>
      </c>
      <c r="D2416" t="s">
        <v>253535</v>
      </c>
      <c r="E2416" t="s">
        <v>253536</v>
      </c>
      <c r="F2416" t="s">
        <v>253537</v>
      </c>
      <c r="G2416" t="s">
        <v>253538</v>
      </c>
      <c r="H2416" t="s">
        <v>253539</v>
      </c>
      <c r="I2416" t="s">
        <v>253540</v>
      </c>
      <c r="J2416" t="s">
        <v>253541</v>
      </c>
      <c r="K2416" t="s">
        <v>253542</v>
      </c>
      <c r="L2416" t="s">
        <v>253543</v>
      </c>
      <c r="M2416" t="s">
        <v>253544</v>
      </c>
      <c r="N2416" t="s">
        <v>253545</v>
      </c>
      <c r="O2416" t="s">
        <v>253546</v>
      </c>
      <c r="P2416" t="s">
        <v>253547</v>
      </c>
      <c r="Q2416" t="s">
        <v>253548</v>
      </c>
      <c r="R2416" t="s">
        <v>253549</v>
      </c>
      <c r="S2416" t="s">
        <v>253550</v>
      </c>
      <c r="T2416" t="s">
        <v>253551</v>
      </c>
      <c r="U2416" t="s">
        <v>253552</v>
      </c>
      <c r="V2416" t="s">
        <v>253553</v>
      </c>
      <c r="W2416" t="s">
        <v>253554</v>
      </c>
      <c r="X2416" t="s">
        <v>253555</v>
      </c>
      <c r="Y2416" t="s">
        <v>253556</v>
      </c>
      <c r="Z2416" t="s">
        <v>253557</v>
      </c>
      <c r="AA2416" t="s">
        <v>253558</v>
      </c>
      <c r="AB2416" t="s">
        <v>253559</v>
      </c>
      <c r="AC2416" t="s">
        <v>253560</v>
      </c>
      <c r="AD2416" t="s">
        <v>253561</v>
      </c>
      <c r="AE2416" t="s">
        <v>253562</v>
      </c>
      <c r="AF2416" t="s">
        <v>253563</v>
      </c>
      <c r="AG2416" t="s">
        <v>253564</v>
      </c>
      <c r="AH2416" t="s">
        <v>253565</v>
      </c>
      <c r="AI2416" t="s">
        <v>253566</v>
      </c>
      <c r="AJ2416" t="s">
        <v>253567</v>
      </c>
      <c r="AK2416" t="s">
        <v>253568</v>
      </c>
      <c r="AL2416" t="s">
        <v>253569</v>
      </c>
      <c r="AM2416" t="s">
        <v>253570</v>
      </c>
      <c r="AN2416" t="s">
        <v>253571</v>
      </c>
      <c r="AO2416" t="s">
        <v>253572</v>
      </c>
      <c r="AP2416" t="s">
        <v>253573</v>
      </c>
      <c r="AQ2416" t="s">
        <v>253574</v>
      </c>
      <c r="AR2416" t="s">
        <v>253575</v>
      </c>
      <c r="AS2416" t="s">
        <v>253576</v>
      </c>
      <c r="AT2416" t="s">
        <v>253577</v>
      </c>
      <c r="AU2416" t="s">
        <v>253578</v>
      </c>
      <c r="AV2416" t="s">
        <v>253579</v>
      </c>
      <c r="AW2416" t="s">
        <v>253580</v>
      </c>
      <c r="AX2416" t="s">
        <v>253581</v>
      </c>
      <c r="AY2416" t="s">
        <v>253582</v>
      </c>
      <c r="AZ2416" t="s">
        <v>253583</v>
      </c>
      <c r="BA2416" t="s">
        <v>253584</v>
      </c>
      <c r="BB2416" t="s">
        <v>253585</v>
      </c>
      <c r="BC2416" t="s">
        <v>253586</v>
      </c>
      <c r="BD2416" t="s">
        <v>253587</v>
      </c>
      <c r="BE2416" t="s">
        <v>253588</v>
      </c>
      <c r="BF2416" t="s">
        <v>253589</v>
      </c>
      <c r="BG2416" t="s">
        <v>253590</v>
      </c>
      <c r="BH2416" t="s">
        <v>253591</v>
      </c>
      <c r="BI2416" t="s">
        <v>253592</v>
      </c>
      <c r="BJ2416" t="s">
        <v>253593</v>
      </c>
      <c r="BK2416" t="s">
        <v>253594</v>
      </c>
      <c r="BL2416" t="s">
        <v>253595</v>
      </c>
      <c r="BM2416" t="s">
        <v>253596</v>
      </c>
      <c r="BN2416" t="s">
        <v>253597</v>
      </c>
      <c r="BO2416" t="s">
        <v>253598</v>
      </c>
      <c r="BP2416" t="s">
        <v>253599</v>
      </c>
      <c r="BQ2416" t="s">
        <v>253600</v>
      </c>
      <c r="BR2416" t="s">
        <v>253601</v>
      </c>
      <c r="BS2416" t="s">
        <v>253602</v>
      </c>
      <c r="BT2416" t="s">
        <v>253603</v>
      </c>
      <c r="BU2416" t="s">
        <v>253604</v>
      </c>
      <c r="BV2416" t="s">
        <v>253605</v>
      </c>
      <c r="BW2416" t="s">
        <v>253606</v>
      </c>
      <c r="BX2416" t="s">
        <v>253607</v>
      </c>
      <c r="BY2416" t="s">
        <v>253608</v>
      </c>
      <c r="BZ2416" t="s">
        <v>253609</v>
      </c>
      <c r="CA2416" t="s">
        <v>253610</v>
      </c>
      <c r="CB2416" t="s">
        <v>253611</v>
      </c>
      <c r="CC2416" t="s">
        <v>253612</v>
      </c>
      <c r="CD2416" t="s">
        <v>253613</v>
      </c>
      <c r="CE2416" t="s">
        <v>253614</v>
      </c>
      <c r="CF2416" t="s">
        <v>253615</v>
      </c>
      <c r="CG2416" t="s">
        <v>253616</v>
      </c>
      <c r="CH2416" t="s">
        <v>253617</v>
      </c>
      <c r="CI2416" t="s">
        <v>253618</v>
      </c>
      <c r="CJ2416" t="s">
        <v>253619</v>
      </c>
      <c r="CK2416" t="s">
        <v>253620</v>
      </c>
      <c r="CL2416" t="s">
        <v>253621</v>
      </c>
      <c r="CM2416" t="s">
        <v>253622</v>
      </c>
      <c r="CN2416" t="s">
        <v>253623</v>
      </c>
      <c r="CO2416" t="s">
        <v>253624</v>
      </c>
      <c r="CP2416" t="s">
        <v>253625</v>
      </c>
      <c r="CQ2416" t="s">
        <v>253626</v>
      </c>
      <c r="CR2416" t="s">
        <v>253627</v>
      </c>
      <c r="CS2416" t="s">
        <v>253628</v>
      </c>
      <c r="CT2416" t="s">
        <v>253629</v>
      </c>
      <c r="CU2416" t="s">
        <v>253630</v>
      </c>
      <c r="CV2416" t="s">
        <v>253631</v>
      </c>
      <c r="CW2416" t="s">
        <v>253632</v>
      </c>
      <c r="CX2416" t="s">
        <v>253633</v>
      </c>
      <c r="CY2416" t="s">
        <v>253634</v>
      </c>
      <c r="CZ2416" t="s">
        <v>253635</v>
      </c>
      <c r="DA2416" t="s">
        <v>253636</v>
      </c>
    </row>
    <row r="2417" spans="1:105" x14ac:dyDescent="0.25">
      <c r="A2417" t="s">
        <v>253637</v>
      </c>
      <c r="B2417" t="s">
        <v>253638</v>
      </c>
      <c r="C2417" t="s">
        <v>253639</v>
      </c>
      <c r="D2417" t="s">
        <v>253640</v>
      </c>
      <c r="E2417" t="s">
        <v>253641</v>
      </c>
      <c r="F2417" t="s">
        <v>253642</v>
      </c>
      <c r="G2417" t="s">
        <v>253643</v>
      </c>
      <c r="H2417" t="s">
        <v>253644</v>
      </c>
      <c r="I2417" t="s">
        <v>253645</v>
      </c>
      <c r="J2417" t="s">
        <v>253646</v>
      </c>
      <c r="K2417" t="s">
        <v>253647</v>
      </c>
      <c r="L2417" t="s">
        <v>253648</v>
      </c>
      <c r="M2417" t="s">
        <v>253649</v>
      </c>
      <c r="N2417" t="s">
        <v>253650</v>
      </c>
      <c r="O2417" t="s">
        <v>253651</v>
      </c>
      <c r="P2417" t="s">
        <v>253652</v>
      </c>
      <c r="Q2417" t="s">
        <v>253653</v>
      </c>
      <c r="R2417" t="s">
        <v>253654</v>
      </c>
      <c r="S2417" t="s">
        <v>253655</v>
      </c>
      <c r="T2417" t="s">
        <v>253656</v>
      </c>
      <c r="U2417" t="s">
        <v>253657</v>
      </c>
      <c r="V2417" t="s">
        <v>253658</v>
      </c>
      <c r="W2417" t="s">
        <v>253659</v>
      </c>
      <c r="X2417" t="s">
        <v>253660</v>
      </c>
      <c r="Y2417" t="s">
        <v>253661</v>
      </c>
      <c r="Z2417" t="s">
        <v>253662</v>
      </c>
      <c r="AA2417" t="s">
        <v>253663</v>
      </c>
      <c r="AB2417" t="s">
        <v>253664</v>
      </c>
      <c r="AC2417" t="s">
        <v>253665</v>
      </c>
      <c r="AD2417" t="s">
        <v>253666</v>
      </c>
      <c r="AE2417" t="s">
        <v>253667</v>
      </c>
      <c r="AF2417" t="s">
        <v>253668</v>
      </c>
      <c r="AG2417" t="s">
        <v>253669</v>
      </c>
      <c r="AH2417" t="s">
        <v>253670</v>
      </c>
      <c r="AI2417" t="s">
        <v>253671</v>
      </c>
      <c r="AJ2417" t="s">
        <v>253672</v>
      </c>
      <c r="AK2417" t="s">
        <v>253673</v>
      </c>
      <c r="AL2417" t="s">
        <v>253674</v>
      </c>
      <c r="AM2417" t="s">
        <v>253675</v>
      </c>
      <c r="AN2417" t="s">
        <v>253676</v>
      </c>
      <c r="AO2417" t="s">
        <v>253677</v>
      </c>
      <c r="AP2417" t="s">
        <v>253678</v>
      </c>
      <c r="AQ2417" t="s">
        <v>253679</v>
      </c>
      <c r="AR2417" t="s">
        <v>253680</v>
      </c>
      <c r="AS2417" t="s">
        <v>253681</v>
      </c>
      <c r="AT2417" t="s">
        <v>253682</v>
      </c>
      <c r="AU2417" t="s">
        <v>253683</v>
      </c>
      <c r="AV2417" t="s">
        <v>253684</v>
      </c>
      <c r="AW2417" t="s">
        <v>253685</v>
      </c>
      <c r="AX2417" t="s">
        <v>253686</v>
      </c>
      <c r="AY2417" t="s">
        <v>253687</v>
      </c>
      <c r="AZ2417" t="s">
        <v>253688</v>
      </c>
      <c r="BA2417" t="s">
        <v>253689</v>
      </c>
      <c r="BB2417" t="s">
        <v>253690</v>
      </c>
      <c r="BC2417" t="s">
        <v>253691</v>
      </c>
      <c r="BD2417" t="s">
        <v>253692</v>
      </c>
      <c r="BE2417" t="s">
        <v>253693</v>
      </c>
      <c r="BF2417" t="s">
        <v>253694</v>
      </c>
      <c r="BG2417" t="s">
        <v>253695</v>
      </c>
      <c r="BH2417" t="s">
        <v>253696</v>
      </c>
      <c r="BI2417" t="s">
        <v>253697</v>
      </c>
      <c r="BJ2417" t="s">
        <v>253698</v>
      </c>
      <c r="BK2417" t="s">
        <v>253699</v>
      </c>
      <c r="BL2417" t="s">
        <v>253700</v>
      </c>
      <c r="BM2417" t="s">
        <v>253701</v>
      </c>
      <c r="BN2417" t="s">
        <v>253702</v>
      </c>
      <c r="BO2417" t="s">
        <v>253703</v>
      </c>
      <c r="BP2417" t="s">
        <v>253704</v>
      </c>
      <c r="BQ2417" t="s">
        <v>253705</v>
      </c>
      <c r="BR2417" t="s">
        <v>253706</v>
      </c>
      <c r="BS2417" t="s">
        <v>253707</v>
      </c>
      <c r="BT2417" t="s">
        <v>253708</v>
      </c>
      <c r="BU2417" t="s">
        <v>253709</v>
      </c>
      <c r="BV2417" t="s">
        <v>253710</v>
      </c>
      <c r="BW2417" t="s">
        <v>253711</v>
      </c>
      <c r="BX2417" t="s">
        <v>253712</v>
      </c>
      <c r="BY2417" t="s">
        <v>253713</v>
      </c>
      <c r="BZ2417" t="s">
        <v>253714</v>
      </c>
      <c r="CA2417" t="s">
        <v>253715</v>
      </c>
      <c r="CB2417" t="s">
        <v>253716</v>
      </c>
      <c r="CC2417" t="s">
        <v>253717</v>
      </c>
      <c r="CD2417" t="s">
        <v>253718</v>
      </c>
      <c r="CE2417" t="s">
        <v>253719</v>
      </c>
      <c r="CF2417" t="s">
        <v>253720</v>
      </c>
      <c r="CG2417" t="s">
        <v>253721</v>
      </c>
      <c r="CH2417" t="s">
        <v>253722</v>
      </c>
      <c r="CI2417" t="s">
        <v>253723</v>
      </c>
      <c r="CJ2417" t="s">
        <v>253724</v>
      </c>
      <c r="CK2417" t="s">
        <v>253725</v>
      </c>
      <c r="CL2417" t="s">
        <v>253726</v>
      </c>
      <c r="CM2417" t="s">
        <v>253727</v>
      </c>
      <c r="CN2417" t="s">
        <v>253728</v>
      </c>
      <c r="CO2417" t="s">
        <v>253729</v>
      </c>
      <c r="CP2417" t="s">
        <v>253730</v>
      </c>
      <c r="CQ2417" t="s">
        <v>253731</v>
      </c>
      <c r="CR2417" t="s">
        <v>253732</v>
      </c>
      <c r="CS2417" t="s">
        <v>253733</v>
      </c>
      <c r="CT2417" t="s">
        <v>253734</v>
      </c>
      <c r="CU2417" t="s">
        <v>253735</v>
      </c>
      <c r="CV2417" t="s">
        <v>253736</v>
      </c>
      <c r="CW2417" t="s">
        <v>253737</v>
      </c>
      <c r="CX2417" t="s">
        <v>253738</v>
      </c>
      <c r="CY2417" t="s">
        <v>253739</v>
      </c>
      <c r="CZ2417" t="s">
        <v>253740</v>
      </c>
      <c r="DA2417" t="s">
        <v>253741</v>
      </c>
    </row>
    <row r="2418" spans="1:105" x14ac:dyDescent="0.25">
      <c r="A2418" t="s">
        <v>253742</v>
      </c>
      <c r="B2418" t="s">
        <v>253743</v>
      </c>
      <c r="C2418" t="s">
        <v>253744</v>
      </c>
      <c r="D2418" t="s">
        <v>253745</v>
      </c>
      <c r="E2418" t="s">
        <v>253746</v>
      </c>
      <c r="F2418" t="s">
        <v>253747</v>
      </c>
      <c r="G2418" t="s">
        <v>253748</v>
      </c>
      <c r="H2418" t="s">
        <v>253749</v>
      </c>
      <c r="I2418" t="s">
        <v>253750</v>
      </c>
      <c r="J2418" t="s">
        <v>253751</v>
      </c>
      <c r="K2418" t="s">
        <v>253752</v>
      </c>
      <c r="L2418" t="s">
        <v>253753</v>
      </c>
      <c r="M2418" t="s">
        <v>253754</v>
      </c>
      <c r="N2418" t="s">
        <v>253755</v>
      </c>
      <c r="O2418" t="s">
        <v>253756</v>
      </c>
      <c r="P2418" t="s">
        <v>253757</v>
      </c>
      <c r="Q2418" t="s">
        <v>253758</v>
      </c>
      <c r="R2418" t="s">
        <v>253759</v>
      </c>
      <c r="S2418" t="s">
        <v>253760</v>
      </c>
      <c r="T2418" t="s">
        <v>253761</v>
      </c>
      <c r="U2418" t="s">
        <v>253762</v>
      </c>
      <c r="V2418" t="s">
        <v>253763</v>
      </c>
      <c r="W2418" t="s">
        <v>253764</v>
      </c>
      <c r="X2418" t="s">
        <v>253765</v>
      </c>
      <c r="Y2418" t="s">
        <v>253766</v>
      </c>
      <c r="Z2418" t="s">
        <v>253767</v>
      </c>
      <c r="AA2418" t="s">
        <v>253768</v>
      </c>
      <c r="AB2418" t="s">
        <v>253769</v>
      </c>
      <c r="AC2418" t="s">
        <v>253770</v>
      </c>
      <c r="AD2418" t="s">
        <v>253771</v>
      </c>
      <c r="AE2418" t="s">
        <v>253772</v>
      </c>
      <c r="AF2418" t="s">
        <v>253773</v>
      </c>
      <c r="AG2418" t="s">
        <v>253774</v>
      </c>
      <c r="AH2418" t="s">
        <v>253775</v>
      </c>
      <c r="AI2418" t="s">
        <v>253776</v>
      </c>
      <c r="AJ2418" t="s">
        <v>253777</v>
      </c>
      <c r="AK2418" t="s">
        <v>253778</v>
      </c>
      <c r="AL2418" t="s">
        <v>253779</v>
      </c>
      <c r="AM2418" t="s">
        <v>253780</v>
      </c>
      <c r="AN2418" t="s">
        <v>253781</v>
      </c>
      <c r="AO2418" t="s">
        <v>253782</v>
      </c>
      <c r="AP2418" t="s">
        <v>253783</v>
      </c>
      <c r="AQ2418" t="s">
        <v>253784</v>
      </c>
      <c r="AR2418" t="s">
        <v>253785</v>
      </c>
      <c r="AS2418" t="s">
        <v>253786</v>
      </c>
      <c r="AT2418" t="s">
        <v>253787</v>
      </c>
      <c r="AU2418" t="s">
        <v>253788</v>
      </c>
      <c r="AV2418" t="s">
        <v>253789</v>
      </c>
      <c r="AW2418" t="s">
        <v>253790</v>
      </c>
      <c r="AX2418" t="s">
        <v>253791</v>
      </c>
      <c r="AY2418" t="s">
        <v>253792</v>
      </c>
      <c r="AZ2418" t="s">
        <v>253793</v>
      </c>
      <c r="BA2418" t="s">
        <v>253794</v>
      </c>
      <c r="BB2418" t="s">
        <v>253795</v>
      </c>
      <c r="BC2418" t="s">
        <v>253796</v>
      </c>
      <c r="BD2418" t="s">
        <v>253797</v>
      </c>
      <c r="BE2418" t="s">
        <v>253798</v>
      </c>
      <c r="BF2418" t="s">
        <v>253799</v>
      </c>
      <c r="BG2418" t="s">
        <v>253800</v>
      </c>
      <c r="BH2418" t="s">
        <v>253801</v>
      </c>
      <c r="BI2418" t="s">
        <v>253802</v>
      </c>
      <c r="BJ2418" t="s">
        <v>253803</v>
      </c>
      <c r="BK2418" t="s">
        <v>253804</v>
      </c>
      <c r="BL2418" t="s">
        <v>253805</v>
      </c>
      <c r="BM2418" t="s">
        <v>253806</v>
      </c>
      <c r="BN2418" t="s">
        <v>253807</v>
      </c>
      <c r="BO2418" t="s">
        <v>253808</v>
      </c>
      <c r="BP2418" t="s">
        <v>253809</v>
      </c>
      <c r="BQ2418" t="s">
        <v>253810</v>
      </c>
      <c r="BR2418" t="s">
        <v>253811</v>
      </c>
      <c r="BS2418" t="s">
        <v>253812</v>
      </c>
      <c r="BT2418" t="s">
        <v>253813</v>
      </c>
      <c r="BU2418" t="s">
        <v>253814</v>
      </c>
      <c r="BV2418" t="s">
        <v>253815</v>
      </c>
      <c r="BW2418" t="s">
        <v>253816</v>
      </c>
      <c r="BX2418" t="s">
        <v>253817</v>
      </c>
      <c r="BY2418" t="s">
        <v>253818</v>
      </c>
      <c r="BZ2418" t="s">
        <v>253819</v>
      </c>
      <c r="CA2418" t="s">
        <v>253820</v>
      </c>
      <c r="CB2418" t="s">
        <v>253821</v>
      </c>
      <c r="CC2418" t="s">
        <v>253822</v>
      </c>
      <c r="CD2418" t="s">
        <v>253823</v>
      </c>
      <c r="CE2418" t="s">
        <v>253824</v>
      </c>
      <c r="CF2418" t="s">
        <v>253825</v>
      </c>
      <c r="CG2418" t="s">
        <v>253826</v>
      </c>
      <c r="CH2418" t="s">
        <v>253827</v>
      </c>
      <c r="CI2418" t="s">
        <v>253828</v>
      </c>
      <c r="CJ2418" t="s">
        <v>253829</v>
      </c>
      <c r="CK2418" t="s">
        <v>253830</v>
      </c>
      <c r="CL2418" t="s">
        <v>253831</v>
      </c>
      <c r="CM2418" t="s">
        <v>253832</v>
      </c>
      <c r="CN2418" t="s">
        <v>253833</v>
      </c>
      <c r="CO2418" t="s">
        <v>253834</v>
      </c>
      <c r="CP2418" t="s">
        <v>253835</v>
      </c>
      <c r="CQ2418" t="s">
        <v>253836</v>
      </c>
      <c r="CR2418" t="s">
        <v>253837</v>
      </c>
      <c r="CS2418" t="s">
        <v>253838</v>
      </c>
      <c r="CT2418" t="s">
        <v>253839</v>
      </c>
      <c r="CU2418" t="s">
        <v>253840</v>
      </c>
      <c r="CV2418" t="s">
        <v>253841</v>
      </c>
      <c r="CW2418" t="s">
        <v>253842</v>
      </c>
      <c r="CX2418" t="s">
        <v>253843</v>
      </c>
      <c r="CY2418" t="s">
        <v>253844</v>
      </c>
      <c r="CZ2418" t="s">
        <v>253845</v>
      </c>
      <c r="DA2418" t="s">
        <v>253846</v>
      </c>
    </row>
    <row r="2419" spans="1:105" x14ac:dyDescent="0.25">
      <c r="A2419" t="s">
        <v>253847</v>
      </c>
      <c r="B2419" t="s">
        <v>253848</v>
      </c>
      <c r="C2419" t="s">
        <v>253849</v>
      </c>
      <c r="D2419" t="s">
        <v>253850</v>
      </c>
      <c r="E2419" t="s">
        <v>253851</v>
      </c>
      <c r="F2419" t="s">
        <v>253852</v>
      </c>
      <c r="G2419" t="s">
        <v>253853</v>
      </c>
      <c r="H2419" t="s">
        <v>253854</v>
      </c>
      <c r="I2419" t="s">
        <v>253855</v>
      </c>
      <c r="J2419" t="s">
        <v>253856</v>
      </c>
      <c r="K2419" t="s">
        <v>253857</v>
      </c>
      <c r="L2419" t="s">
        <v>253858</v>
      </c>
      <c r="M2419" t="s">
        <v>253859</v>
      </c>
      <c r="N2419" t="s">
        <v>253860</v>
      </c>
      <c r="O2419" t="s">
        <v>253861</v>
      </c>
      <c r="P2419" t="s">
        <v>253862</v>
      </c>
      <c r="Q2419" t="s">
        <v>253863</v>
      </c>
      <c r="R2419" t="s">
        <v>253864</v>
      </c>
      <c r="S2419" t="s">
        <v>253865</v>
      </c>
      <c r="T2419" t="s">
        <v>253866</v>
      </c>
      <c r="U2419" t="s">
        <v>253867</v>
      </c>
      <c r="V2419" t="s">
        <v>253868</v>
      </c>
      <c r="W2419" t="s">
        <v>253869</v>
      </c>
      <c r="X2419" t="s">
        <v>253870</v>
      </c>
      <c r="Y2419" t="s">
        <v>253871</v>
      </c>
      <c r="Z2419" t="s">
        <v>253872</v>
      </c>
      <c r="AA2419" t="s">
        <v>253873</v>
      </c>
      <c r="AB2419" t="s">
        <v>253874</v>
      </c>
      <c r="AC2419" t="s">
        <v>253875</v>
      </c>
      <c r="AD2419" t="s">
        <v>253876</v>
      </c>
      <c r="AE2419" t="s">
        <v>253877</v>
      </c>
      <c r="AF2419" t="s">
        <v>253878</v>
      </c>
      <c r="AG2419" t="s">
        <v>253879</v>
      </c>
      <c r="AH2419" t="s">
        <v>253880</v>
      </c>
      <c r="AI2419" t="s">
        <v>253881</v>
      </c>
      <c r="AJ2419" t="s">
        <v>253882</v>
      </c>
      <c r="AK2419" t="s">
        <v>253883</v>
      </c>
      <c r="AL2419" t="s">
        <v>253884</v>
      </c>
      <c r="AM2419" t="s">
        <v>253885</v>
      </c>
      <c r="AN2419" t="s">
        <v>253886</v>
      </c>
      <c r="AO2419" t="s">
        <v>253887</v>
      </c>
      <c r="AP2419" t="s">
        <v>253888</v>
      </c>
      <c r="AQ2419" t="s">
        <v>253889</v>
      </c>
      <c r="AR2419" t="s">
        <v>253890</v>
      </c>
      <c r="AS2419" t="s">
        <v>253891</v>
      </c>
      <c r="AT2419" t="s">
        <v>253892</v>
      </c>
      <c r="AU2419" t="s">
        <v>253893</v>
      </c>
      <c r="AV2419" t="s">
        <v>253894</v>
      </c>
      <c r="AW2419" t="s">
        <v>253895</v>
      </c>
      <c r="AX2419" t="s">
        <v>253896</v>
      </c>
      <c r="AY2419" t="s">
        <v>253897</v>
      </c>
      <c r="AZ2419" t="s">
        <v>253898</v>
      </c>
      <c r="BA2419" t="s">
        <v>253899</v>
      </c>
      <c r="BB2419" t="s">
        <v>253900</v>
      </c>
      <c r="BC2419" t="s">
        <v>253901</v>
      </c>
      <c r="BD2419" t="s">
        <v>253902</v>
      </c>
      <c r="BE2419" t="s">
        <v>253903</v>
      </c>
      <c r="BF2419" t="s">
        <v>253904</v>
      </c>
      <c r="BG2419" t="s">
        <v>253905</v>
      </c>
      <c r="BH2419" t="s">
        <v>253906</v>
      </c>
      <c r="BI2419" t="s">
        <v>253907</v>
      </c>
      <c r="BJ2419" t="s">
        <v>253908</v>
      </c>
      <c r="BK2419" t="s">
        <v>253909</v>
      </c>
      <c r="BL2419" t="s">
        <v>253910</v>
      </c>
      <c r="BM2419" t="s">
        <v>253911</v>
      </c>
      <c r="BN2419" t="s">
        <v>253912</v>
      </c>
      <c r="BO2419" t="s">
        <v>253913</v>
      </c>
      <c r="BP2419" t="s">
        <v>253914</v>
      </c>
      <c r="BQ2419" t="s">
        <v>253915</v>
      </c>
      <c r="BR2419" t="s">
        <v>253916</v>
      </c>
      <c r="BS2419" t="s">
        <v>253917</v>
      </c>
      <c r="BT2419" t="s">
        <v>253918</v>
      </c>
      <c r="BU2419" t="s">
        <v>253919</v>
      </c>
      <c r="BV2419" t="s">
        <v>253920</v>
      </c>
      <c r="BW2419" t="s">
        <v>253921</v>
      </c>
      <c r="BX2419" t="s">
        <v>253922</v>
      </c>
      <c r="BY2419" t="s">
        <v>253923</v>
      </c>
      <c r="BZ2419" t="s">
        <v>253924</v>
      </c>
      <c r="CA2419" t="s">
        <v>253925</v>
      </c>
      <c r="CB2419" t="s">
        <v>253926</v>
      </c>
      <c r="CC2419" t="s">
        <v>253927</v>
      </c>
      <c r="CD2419" t="s">
        <v>253928</v>
      </c>
      <c r="CE2419" t="s">
        <v>253929</v>
      </c>
      <c r="CF2419" t="s">
        <v>253930</v>
      </c>
      <c r="CG2419" t="s">
        <v>253931</v>
      </c>
      <c r="CH2419" t="s">
        <v>253932</v>
      </c>
      <c r="CI2419" t="s">
        <v>253933</v>
      </c>
      <c r="CJ2419" t="s">
        <v>253934</v>
      </c>
      <c r="CK2419" t="s">
        <v>253935</v>
      </c>
      <c r="CL2419" t="s">
        <v>253936</v>
      </c>
      <c r="CM2419" t="s">
        <v>253937</v>
      </c>
      <c r="CN2419" t="s">
        <v>253938</v>
      </c>
      <c r="CO2419" t="s">
        <v>253939</v>
      </c>
      <c r="CP2419" t="s">
        <v>253940</v>
      </c>
      <c r="CQ2419" t="s">
        <v>253941</v>
      </c>
      <c r="CR2419" t="s">
        <v>253942</v>
      </c>
      <c r="CS2419" t="s">
        <v>253943</v>
      </c>
      <c r="CT2419" t="s">
        <v>253944</v>
      </c>
      <c r="CU2419" t="s">
        <v>253945</v>
      </c>
      <c r="CV2419" t="s">
        <v>253946</v>
      </c>
      <c r="CW2419" t="s">
        <v>253947</v>
      </c>
      <c r="CX2419" t="s">
        <v>253948</v>
      </c>
      <c r="CY2419" t="s">
        <v>253949</v>
      </c>
      <c r="CZ2419" t="s">
        <v>253950</v>
      </c>
      <c r="DA2419" t="s">
        <v>253951</v>
      </c>
    </row>
    <row r="2420" spans="1:105" x14ac:dyDescent="0.25">
      <c r="A2420" t="s">
        <v>253952</v>
      </c>
      <c r="B2420" t="s">
        <v>253953</v>
      </c>
      <c r="C2420" t="s">
        <v>253954</v>
      </c>
      <c r="D2420" t="s">
        <v>253955</v>
      </c>
      <c r="E2420" t="s">
        <v>253956</v>
      </c>
      <c r="F2420" t="s">
        <v>253957</v>
      </c>
      <c r="G2420" t="s">
        <v>253958</v>
      </c>
      <c r="H2420" t="s">
        <v>253959</v>
      </c>
      <c r="I2420" t="s">
        <v>253960</v>
      </c>
      <c r="J2420" t="s">
        <v>253961</v>
      </c>
      <c r="K2420" t="s">
        <v>253962</v>
      </c>
      <c r="L2420" t="s">
        <v>253963</v>
      </c>
      <c r="M2420" t="s">
        <v>253964</v>
      </c>
      <c r="N2420" t="s">
        <v>253965</v>
      </c>
      <c r="O2420" t="s">
        <v>253966</v>
      </c>
      <c r="P2420" t="s">
        <v>253967</v>
      </c>
      <c r="Q2420" t="s">
        <v>253968</v>
      </c>
      <c r="R2420" t="s">
        <v>253969</v>
      </c>
      <c r="S2420" t="s">
        <v>253970</v>
      </c>
      <c r="T2420" t="s">
        <v>253971</v>
      </c>
      <c r="U2420" t="s">
        <v>253972</v>
      </c>
      <c r="V2420" t="s">
        <v>253973</v>
      </c>
      <c r="W2420" t="s">
        <v>253974</v>
      </c>
      <c r="X2420" t="s">
        <v>253975</v>
      </c>
      <c r="Y2420" t="s">
        <v>253976</v>
      </c>
      <c r="Z2420" t="s">
        <v>253977</v>
      </c>
      <c r="AA2420" t="s">
        <v>253978</v>
      </c>
      <c r="AB2420" t="s">
        <v>253979</v>
      </c>
      <c r="AC2420" t="s">
        <v>253980</v>
      </c>
      <c r="AD2420" t="s">
        <v>253981</v>
      </c>
      <c r="AE2420" t="s">
        <v>253982</v>
      </c>
      <c r="AF2420" t="s">
        <v>253983</v>
      </c>
      <c r="AG2420" t="s">
        <v>253984</v>
      </c>
      <c r="AH2420" t="s">
        <v>253985</v>
      </c>
      <c r="AI2420">
        <v>51516</v>
      </c>
      <c r="AJ2420" t="s">
        <v>253986</v>
      </c>
      <c r="AK2420" t="s">
        <v>253987</v>
      </c>
      <c r="AL2420" t="s">
        <v>253988</v>
      </c>
      <c r="AM2420" t="s">
        <v>253989</v>
      </c>
      <c r="AN2420" t="s">
        <v>253990</v>
      </c>
      <c r="AO2420" t="s">
        <v>253991</v>
      </c>
      <c r="AP2420" t="s">
        <v>253992</v>
      </c>
      <c r="AQ2420" t="s">
        <v>253993</v>
      </c>
      <c r="AR2420" t="s">
        <v>253994</v>
      </c>
      <c r="AS2420" t="s">
        <v>253995</v>
      </c>
      <c r="AT2420" t="s">
        <v>253996</v>
      </c>
      <c r="AU2420" t="s">
        <v>253997</v>
      </c>
      <c r="AV2420" t="s">
        <v>253998</v>
      </c>
      <c r="AW2420" t="s">
        <v>253999</v>
      </c>
      <c r="AX2420" t="s">
        <v>254000</v>
      </c>
      <c r="AY2420" t="s">
        <v>254001</v>
      </c>
      <c r="AZ2420" t="s">
        <v>254002</v>
      </c>
      <c r="BA2420" t="s">
        <v>254003</v>
      </c>
      <c r="BB2420" t="s">
        <v>254004</v>
      </c>
      <c r="BC2420" t="s">
        <v>254005</v>
      </c>
      <c r="BD2420" t="s">
        <v>254006</v>
      </c>
      <c r="BE2420" t="s">
        <v>254007</v>
      </c>
      <c r="BF2420" t="s">
        <v>254008</v>
      </c>
      <c r="BG2420" t="s">
        <v>254009</v>
      </c>
      <c r="BH2420" t="s">
        <v>254010</v>
      </c>
      <c r="BI2420" t="s">
        <v>254011</v>
      </c>
      <c r="BJ2420" t="s">
        <v>254012</v>
      </c>
      <c r="BK2420" t="s">
        <v>254013</v>
      </c>
      <c r="BL2420" t="s">
        <v>254014</v>
      </c>
      <c r="BM2420" t="s">
        <v>254015</v>
      </c>
      <c r="BN2420" t="s">
        <v>254016</v>
      </c>
      <c r="BO2420" t="s">
        <v>254017</v>
      </c>
      <c r="BP2420" t="s">
        <v>254018</v>
      </c>
      <c r="BQ2420" t="s">
        <v>254019</v>
      </c>
      <c r="BR2420" t="s">
        <v>254020</v>
      </c>
      <c r="BS2420" t="s">
        <v>254021</v>
      </c>
      <c r="BT2420" t="s">
        <v>254022</v>
      </c>
      <c r="BU2420" t="s">
        <v>254023</v>
      </c>
      <c r="BV2420" t="s">
        <v>254024</v>
      </c>
      <c r="BW2420" t="s">
        <v>254025</v>
      </c>
      <c r="BX2420" t="s">
        <v>254026</v>
      </c>
      <c r="BY2420" t="s">
        <v>254027</v>
      </c>
      <c r="BZ2420" t="s">
        <v>254028</v>
      </c>
      <c r="CA2420" t="s">
        <v>254029</v>
      </c>
      <c r="CB2420" t="s">
        <v>254030</v>
      </c>
      <c r="CC2420" t="s">
        <v>254031</v>
      </c>
      <c r="CD2420" t="s">
        <v>254032</v>
      </c>
      <c r="CE2420" t="s">
        <v>254033</v>
      </c>
      <c r="CF2420" t="s">
        <v>254034</v>
      </c>
      <c r="CG2420" t="s">
        <v>254035</v>
      </c>
      <c r="CH2420" t="s">
        <v>254036</v>
      </c>
      <c r="CI2420" t="s">
        <v>254037</v>
      </c>
      <c r="CJ2420" t="s">
        <v>254038</v>
      </c>
      <c r="CK2420" t="s">
        <v>254039</v>
      </c>
      <c r="CL2420" t="s">
        <v>254040</v>
      </c>
      <c r="CM2420" t="s">
        <v>254041</v>
      </c>
      <c r="CN2420" t="s">
        <v>254042</v>
      </c>
      <c r="CO2420" t="s">
        <v>254043</v>
      </c>
      <c r="CP2420" t="s">
        <v>254044</v>
      </c>
      <c r="CQ2420" t="s">
        <v>254045</v>
      </c>
      <c r="CR2420" t="s">
        <v>254046</v>
      </c>
      <c r="CS2420" t="s">
        <v>254047</v>
      </c>
      <c r="CT2420" t="s">
        <v>254048</v>
      </c>
      <c r="CU2420" t="s">
        <v>254049</v>
      </c>
      <c r="CV2420" t="s">
        <v>254050</v>
      </c>
      <c r="CW2420" t="s">
        <v>254051</v>
      </c>
      <c r="CX2420" t="s">
        <v>254052</v>
      </c>
      <c r="CY2420" t="s">
        <v>254053</v>
      </c>
      <c r="CZ2420" t="s">
        <v>254054</v>
      </c>
      <c r="DA2420" t="s">
        <v>254055</v>
      </c>
    </row>
    <row r="2421" spans="1:105" x14ac:dyDescent="0.25">
      <c r="A2421" t="s">
        <v>254056</v>
      </c>
      <c r="B2421" t="s">
        <v>254057</v>
      </c>
      <c r="C2421" t="s">
        <v>254058</v>
      </c>
      <c r="D2421" t="s">
        <v>254059</v>
      </c>
      <c r="E2421" t="s">
        <v>254060</v>
      </c>
      <c r="F2421" t="s">
        <v>254061</v>
      </c>
      <c r="G2421" t="s">
        <v>254062</v>
      </c>
      <c r="H2421" t="s">
        <v>254063</v>
      </c>
      <c r="I2421" t="s">
        <v>254064</v>
      </c>
      <c r="J2421" t="s">
        <v>254065</v>
      </c>
      <c r="K2421" t="s">
        <v>254066</v>
      </c>
      <c r="L2421" t="s">
        <v>254067</v>
      </c>
      <c r="M2421" t="s">
        <v>254068</v>
      </c>
      <c r="N2421" t="s">
        <v>254069</v>
      </c>
      <c r="O2421" t="s">
        <v>254070</v>
      </c>
      <c r="P2421" t="s">
        <v>254071</v>
      </c>
      <c r="Q2421" t="s">
        <v>254072</v>
      </c>
      <c r="R2421" t="s">
        <v>254073</v>
      </c>
      <c r="S2421" t="s">
        <v>254074</v>
      </c>
      <c r="T2421" t="s">
        <v>254075</v>
      </c>
      <c r="U2421" t="s">
        <v>254076</v>
      </c>
      <c r="V2421" t="s">
        <v>254077</v>
      </c>
      <c r="W2421" t="s">
        <v>254078</v>
      </c>
      <c r="X2421" t="s">
        <v>254079</v>
      </c>
      <c r="Y2421" t="s">
        <v>254080</v>
      </c>
      <c r="Z2421" t="s">
        <v>254081</v>
      </c>
      <c r="AA2421" t="s">
        <v>254082</v>
      </c>
      <c r="AB2421" t="s">
        <v>254083</v>
      </c>
      <c r="AC2421" t="s">
        <v>254084</v>
      </c>
      <c r="AD2421" t="s">
        <v>254085</v>
      </c>
      <c r="AE2421" t="s">
        <v>254086</v>
      </c>
      <c r="AF2421" t="s">
        <v>254087</v>
      </c>
      <c r="AG2421" t="s">
        <v>254088</v>
      </c>
      <c r="AH2421" t="s">
        <v>254089</v>
      </c>
      <c r="AI2421" t="s">
        <v>254090</v>
      </c>
      <c r="AJ2421" t="s">
        <v>254091</v>
      </c>
      <c r="AK2421" t="s">
        <v>254092</v>
      </c>
      <c r="AL2421" t="s">
        <v>254093</v>
      </c>
      <c r="AM2421" t="s">
        <v>254094</v>
      </c>
      <c r="AN2421" t="s">
        <v>254095</v>
      </c>
      <c r="AO2421" t="s">
        <v>254096</v>
      </c>
      <c r="AP2421" t="s">
        <v>254097</v>
      </c>
      <c r="AQ2421" t="s">
        <v>254098</v>
      </c>
      <c r="AR2421" t="s">
        <v>254099</v>
      </c>
      <c r="AS2421" t="s">
        <v>254100</v>
      </c>
      <c r="AT2421" t="s">
        <v>254101</v>
      </c>
      <c r="AU2421" t="s">
        <v>254102</v>
      </c>
      <c r="AV2421" t="s">
        <v>254103</v>
      </c>
      <c r="AW2421" t="s">
        <v>254104</v>
      </c>
      <c r="AX2421" t="s">
        <v>254105</v>
      </c>
      <c r="AY2421" t="s">
        <v>254106</v>
      </c>
      <c r="AZ2421" t="s">
        <v>254107</v>
      </c>
      <c r="BA2421" t="s">
        <v>254108</v>
      </c>
      <c r="BB2421" t="s">
        <v>254109</v>
      </c>
      <c r="BC2421" t="s">
        <v>254110</v>
      </c>
      <c r="BD2421" t="s">
        <v>254111</v>
      </c>
      <c r="BE2421" t="s">
        <v>254112</v>
      </c>
      <c r="BF2421" t="s">
        <v>254113</v>
      </c>
      <c r="BG2421" t="s">
        <v>254114</v>
      </c>
      <c r="BH2421" t="s">
        <v>254115</v>
      </c>
      <c r="BI2421" t="s">
        <v>254116</v>
      </c>
      <c r="BJ2421" t="s">
        <v>254117</v>
      </c>
      <c r="BK2421" t="s">
        <v>254118</v>
      </c>
      <c r="BL2421" t="s">
        <v>254119</v>
      </c>
      <c r="BM2421" t="s">
        <v>254120</v>
      </c>
      <c r="BN2421" t="s">
        <v>254121</v>
      </c>
      <c r="BO2421" t="s">
        <v>254122</v>
      </c>
      <c r="BP2421" t="s">
        <v>254123</v>
      </c>
      <c r="BQ2421" t="s">
        <v>254124</v>
      </c>
      <c r="BR2421" t="s">
        <v>254125</v>
      </c>
      <c r="BS2421" t="s">
        <v>254126</v>
      </c>
      <c r="BT2421" t="s">
        <v>254127</v>
      </c>
      <c r="BU2421" t="s">
        <v>254128</v>
      </c>
      <c r="BV2421" t="s">
        <v>254129</v>
      </c>
      <c r="BW2421" t="s">
        <v>254130</v>
      </c>
      <c r="BX2421" t="s">
        <v>254131</v>
      </c>
      <c r="BY2421" t="s">
        <v>254132</v>
      </c>
      <c r="BZ2421" t="s">
        <v>254133</v>
      </c>
      <c r="CA2421" t="s">
        <v>254134</v>
      </c>
      <c r="CB2421" t="s">
        <v>254135</v>
      </c>
      <c r="CC2421" t="s">
        <v>254136</v>
      </c>
      <c r="CD2421" t="s">
        <v>254137</v>
      </c>
      <c r="CE2421" t="s">
        <v>254138</v>
      </c>
      <c r="CF2421" t="s">
        <v>254139</v>
      </c>
      <c r="CG2421" t="s">
        <v>254140</v>
      </c>
      <c r="CH2421" t="s">
        <v>254141</v>
      </c>
      <c r="CI2421" t="s">
        <v>254142</v>
      </c>
      <c r="CJ2421" t="s">
        <v>254143</v>
      </c>
      <c r="CK2421" t="s">
        <v>254144</v>
      </c>
      <c r="CL2421" t="s">
        <v>254145</v>
      </c>
      <c r="CM2421" t="s">
        <v>254146</v>
      </c>
      <c r="CN2421" t="s">
        <v>254147</v>
      </c>
      <c r="CO2421" t="s">
        <v>254148</v>
      </c>
      <c r="CP2421" t="s">
        <v>254149</v>
      </c>
      <c r="CQ2421" t="s">
        <v>254150</v>
      </c>
      <c r="CR2421" t="s">
        <v>254151</v>
      </c>
      <c r="CS2421" t="s">
        <v>254152</v>
      </c>
      <c r="CT2421" t="s">
        <v>254153</v>
      </c>
      <c r="CU2421" t="s">
        <v>254154</v>
      </c>
      <c r="CV2421" t="s">
        <v>254155</v>
      </c>
      <c r="CW2421" t="s">
        <v>254156</v>
      </c>
      <c r="CX2421" t="s">
        <v>254157</v>
      </c>
      <c r="CY2421" t="s">
        <v>254158</v>
      </c>
      <c r="CZ2421" t="s">
        <v>254159</v>
      </c>
      <c r="DA2421" t="s">
        <v>254160</v>
      </c>
    </row>
    <row r="2422" spans="1:105" x14ac:dyDescent="0.25">
      <c r="A2422" t="s">
        <v>254161</v>
      </c>
      <c r="B2422" t="s">
        <v>254162</v>
      </c>
      <c r="C2422" t="s">
        <v>254163</v>
      </c>
      <c r="D2422" t="s">
        <v>254164</v>
      </c>
      <c r="E2422" t="s">
        <v>254165</v>
      </c>
      <c r="F2422" t="s">
        <v>254166</v>
      </c>
      <c r="G2422" t="s">
        <v>254167</v>
      </c>
      <c r="H2422" t="s">
        <v>254168</v>
      </c>
      <c r="I2422" t="s">
        <v>254169</v>
      </c>
      <c r="J2422" t="s">
        <v>254170</v>
      </c>
      <c r="K2422" t="s">
        <v>254171</v>
      </c>
      <c r="L2422" t="s">
        <v>254172</v>
      </c>
      <c r="M2422" t="s">
        <v>254173</v>
      </c>
      <c r="N2422" t="s">
        <v>254174</v>
      </c>
      <c r="O2422" t="s">
        <v>254175</v>
      </c>
      <c r="P2422" t="s">
        <v>254176</v>
      </c>
      <c r="Q2422" t="s">
        <v>254177</v>
      </c>
      <c r="R2422" t="s">
        <v>254178</v>
      </c>
      <c r="S2422" t="s">
        <v>254179</v>
      </c>
      <c r="T2422" t="s">
        <v>254180</v>
      </c>
      <c r="U2422" t="s">
        <v>254181</v>
      </c>
      <c r="V2422" t="s">
        <v>254182</v>
      </c>
      <c r="W2422" t="s">
        <v>254183</v>
      </c>
      <c r="X2422" t="s">
        <v>254184</v>
      </c>
      <c r="Y2422" t="s">
        <v>254185</v>
      </c>
      <c r="Z2422" t="s">
        <v>254186</v>
      </c>
      <c r="AA2422" t="s">
        <v>254187</v>
      </c>
      <c r="AB2422" t="s">
        <v>254188</v>
      </c>
      <c r="AC2422" t="s">
        <v>254189</v>
      </c>
      <c r="AD2422" t="s">
        <v>254190</v>
      </c>
      <c r="AE2422" t="s">
        <v>254191</v>
      </c>
      <c r="AF2422" t="s">
        <v>254192</v>
      </c>
      <c r="AG2422" t="s">
        <v>254193</v>
      </c>
      <c r="AH2422" t="s">
        <v>254194</v>
      </c>
      <c r="AI2422" t="s">
        <v>254195</v>
      </c>
      <c r="AJ2422" t="s">
        <v>254196</v>
      </c>
      <c r="AK2422" t="s">
        <v>254197</v>
      </c>
      <c r="AL2422" t="s">
        <v>254198</v>
      </c>
      <c r="AM2422" t="s">
        <v>254199</v>
      </c>
      <c r="AN2422" t="s">
        <v>254200</v>
      </c>
      <c r="AO2422" t="s">
        <v>254201</v>
      </c>
      <c r="AP2422" t="s">
        <v>254202</v>
      </c>
      <c r="AQ2422" t="s">
        <v>254203</v>
      </c>
      <c r="AR2422" t="s">
        <v>254204</v>
      </c>
      <c r="AS2422" t="s">
        <v>254205</v>
      </c>
      <c r="AT2422" t="s">
        <v>254206</v>
      </c>
      <c r="AU2422" t="s">
        <v>254207</v>
      </c>
      <c r="AV2422" t="s">
        <v>254208</v>
      </c>
      <c r="AW2422" t="s">
        <v>254209</v>
      </c>
      <c r="AX2422" t="s">
        <v>254210</v>
      </c>
      <c r="AY2422" t="s">
        <v>254211</v>
      </c>
      <c r="AZ2422" t="s">
        <v>254212</v>
      </c>
      <c r="BA2422" t="s">
        <v>254213</v>
      </c>
      <c r="BB2422" t="s">
        <v>254214</v>
      </c>
      <c r="BC2422" t="s">
        <v>254215</v>
      </c>
      <c r="BD2422" t="s">
        <v>254216</v>
      </c>
      <c r="BE2422" t="s">
        <v>254217</v>
      </c>
      <c r="BF2422" t="s">
        <v>254218</v>
      </c>
      <c r="BG2422" t="s">
        <v>254219</v>
      </c>
      <c r="BH2422" t="s">
        <v>254220</v>
      </c>
      <c r="BI2422" t="s">
        <v>254221</v>
      </c>
      <c r="BJ2422" t="s">
        <v>254222</v>
      </c>
      <c r="BK2422" t="s">
        <v>254223</v>
      </c>
      <c r="BL2422" t="s">
        <v>254224</v>
      </c>
      <c r="BM2422" t="s">
        <v>254225</v>
      </c>
      <c r="BN2422" t="s">
        <v>254226</v>
      </c>
      <c r="BO2422" t="s">
        <v>254227</v>
      </c>
      <c r="BP2422" t="s">
        <v>254228</v>
      </c>
      <c r="BQ2422" t="s">
        <v>254229</v>
      </c>
      <c r="BR2422" t="s">
        <v>254230</v>
      </c>
      <c r="BS2422" t="s">
        <v>254231</v>
      </c>
      <c r="BT2422" t="s">
        <v>254232</v>
      </c>
      <c r="BU2422" t="s">
        <v>254233</v>
      </c>
      <c r="BV2422" t="s">
        <v>254234</v>
      </c>
      <c r="BW2422" t="s">
        <v>254235</v>
      </c>
      <c r="BX2422" t="s">
        <v>254236</v>
      </c>
      <c r="BY2422" t="s">
        <v>254237</v>
      </c>
      <c r="BZ2422" t="s">
        <v>254238</v>
      </c>
      <c r="CA2422" t="s">
        <v>254239</v>
      </c>
      <c r="CB2422" t="s">
        <v>254240</v>
      </c>
      <c r="CC2422" t="s">
        <v>254241</v>
      </c>
      <c r="CD2422" t="s">
        <v>254242</v>
      </c>
      <c r="CE2422" t="s">
        <v>254243</v>
      </c>
      <c r="CF2422" t="s">
        <v>254244</v>
      </c>
      <c r="CG2422" t="s">
        <v>254245</v>
      </c>
      <c r="CH2422" t="s">
        <v>254246</v>
      </c>
      <c r="CI2422" t="s">
        <v>254247</v>
      </c>
      <c r="CJ2422" t="s">
        <v>254248</v>
      </c>
      <c r="CK2422" t="s">
        <v>254249</v>
      </c>
      <c r="CL2422" t="s">
        <v>254250</v>
      </c>
      <c r="CM2422" t="s">
        <v>254251</v>
      </c>
      <c r="CN2422" t="s">
        <v>254252</v>
      </c>
      <c r="CO2422" t="s">
        <v>254253</v>
      </c>
      <c r="CP2422" t="s">
        <v>254254</v>
      </c>
      <c r="CQ2422" t="s">
        <v>254255</v>
      </c>
      <c r="CR2422" t="s">
        <v>254256</v>
      </c>
      <c r="CS2422" t="s">
        <v>254257</v>
      </c>
      <c r="CT2422" t="s">
        <v>254258</v>
      </c>
      <c r="CU2422" t="s">
        <v>254259</v>
      </c>
      <c r="CV2422" t="s">
        <v>254260</v>
      </c>
      <c r="CW2422" t="s">
        <v>254261</v>
      </c>
      <c r="CX2422" t="s">
        <v>254262</v>
      </c>
      <c r="CY2422" t="s">
        <v>254263</v>
      </c>
      <c r="CZ2422" t="s">
        <v>254264</v>
      </c>
      <c r="DA2422" t="s">
        <v>254265</v>
      </c>
    </row>
    <row r="2423" spans="1:105" x14ac:dyDescent="0.25">
      <c r="A2423" t="s">
        <v>254266</v>
      </c>
      <c r="B2423" t="s">
        <v>254267</v>
      </c>
      <c r="C2423" t="s">
        <v>254268</v>
      </c>
      <c r="D2423" t="s">
        <v>254269</v>
      </c>
      <c r="E2423" t="s">
        <v>254270</v>
      </c>
      <c r="F2423" t="s">
        <v>254271</v>
      </c>
      <c r="G2423" t="s">
        <v>254272</v>
      </c>
      <c r="H2423" t="s">
        <v>254273</v>
      </c>
      <c r="I2423" t="s">
        <v>254274</v>
      </c>
      <c r="J2423" t="s">
        <v>254275</v>
      </c>
      <c r="K2423" t="s">
        <v>254276</v>
      </c>
      <c r="L2423" t="s">
        <v>254277</v>
      </c>
      <c r="M2423" t="s">
        <v>254278</v>
      </c>
      <c r="N2423" t="s">
        <v>254279</v>
      </c>
      <c r="O2423" t="s">
        <v>254280</v>
      </c>
      <c r="P2423" t="s">
        <v>254281</v>
      </c>
      <c r="Q2423" t="s">
        <v>254282</v>
      </c>
      <c r="R2423" t="s">
        <v>254283</v>
      </c>
      <c r="S2423" t="s">
        <v>254284</v>
      </c>
      <c r="T2423" t="s">
        <v>254285</v>
      </c>
      <c r="U2423" t="s">
        <v>254286</v>
      </c>
      <c r="V2423" t="s">
        <v>254287</v>
      </c>
      <c r="W2423" t="s">
        <v>254288</v>
      </c>
      <c r="X2423" t="s">
        <v>254289</v>
      </c>
      <c r="Y2423" t="s">
        <v>254290</v>
      </c>
      <c r="Z2423" t="s">
        <v>254291</v>
      </c>
      <c r="AA2423" t="s">
        <v>254292</v>
      </c>
      <c r="AB2423" t="s">
        <v>254293</v>
      </c>
      <c r="AC2423" t="s">
        <v>254294</v>
      </c>
      <c r="AD2423" t="s">
        <v>254295</v>
      </c>
      <c r="AE2423" t="s">
        <v>254296</v>
      </c>
      <c r="AF2423" t="s">
        <v>254297</v>
      </c>
      <c r="AG2423" t="s">
        <v>254298</v>
      </c>
      <c r="AH2423" t="s">
        <v>254299</v>
      </c>
      <c r="AI2423" t="s">
        <v>254300</v>
      </c>
      <c r="AJ2423" t="s">
        <v>254301</v>
      </c>
      <c r="AK2423" t="s">
        <v>254302</v>
      </c>
      <c r="AL2423" t="s">
        <v>254303</v>
      </c>
      <c r="AM2423" t="s">
        <v>254304</v>
      </c>
      <c r="AN2423" t="s">
        <v>254305</v>
      </c>
      <c r="AO2423" t="s">
        <v>254306</v>
      </c>
      <c r="AP2423" t="s">
        <v>254307</v>
      </c>
      <c r="AQ2423" t="s">
        <v>254308</v>
      </c>
      <c r="AR2423" t="s">
        <v>254309</v>
      </c>
      <c r="AS2423" t="s">
        <v>254310</v>
      </c>
      <c r="AT2423" t="s">
        <v>254311</v>
      </c>
      <c r="AU2423" t="s">
        <v>254312</v>
      </c>
      <c r="AV2423" t="s">
        <v>254313</v>
      </c>
      <c r="AW2423" t="s">
        <v>254314</v>
      </c>
      <c r="AX2423" t="s">
        <v>254315</v>
      </c>
      <c r="AY2423" t="s">
        <v>254316</v>
      </c>
      <c r="AZ2423" t="s">
        <v>254317</v>
      </c>
      <c r="BA2423" t="s">
        <v>254318</v>
      </c>
      <c r="BB2423" t="s">
        <v>254319</v>
      </c>
      <c r="BC2423" t="s">
        <v>254320</v>
      </c>
      <c r="BD2423" t="s">
        <v>254321</v>
      </c>
      <c r="BE2423" t="s">
        <v>254322</v>
      </c>
      <c r="BF2423" t="s">
        <v>254323</v>
      </c>
      <c r="BG2423" t="s">
        <v>254324</v>
      </c>
      <c r="BH2423" t="s">
        <v>254325</v>
      </c>
      <c r="BI2423" t="s">
        <v>254326</v>
      </c>
      <c r="BJ2423" t="s">
        <v>254327</v>
      </c>
      <c r="BK2423" t="s">
        <v>254328</v>
      </c>
      <c r="BL2423" t="s">
        <v>254329</v>
      </c>
      <c r="BM2423" t="s">
        <v>254330</v>
      </c>
      <c r="BN2423" t="s">
        <v>254331</v>
      </c>
      <c r="BO2423" t="s">
        <v>254332</v>
      </c>
      <c r="BP2423" t="s">
        <v>254333</v>
      </c>
      <c r="BQ2423" t="s">
        <v>254334</v>
      </c>
      <c r="BR2423" t="s">
        <v>254335</v>
      </c>
      <c r="BS2423" t="s">
        <v>254336</v>
      </c>
      <c r="BT2423" t="s">
        <v>254337</v>
      </c>
      <c r="BU2423" t="s">
        <v>254338</v>
      </c>
      <c r="BV2423" t="s">
        <v>254339</v>
      </c>
      <c r="BW2423" t="s">
        <v>254340</v>
      </c>
      <c r="BX2423" t="s">
        <v>254341</v>
      </c>
      <c r="BY2423" t="s">
        <v>254342</v>
      </c>
      <c r="BZ2423" t="s">
        <v>254343</v>
      </c>
      <c r="CA2423" t="s">
        <v>254344</v>
      </c>
      <c r="CB2423" t="s">
        <v>254345</v>
      </c>
      <c r="CC2423" t="s">
        <v>254346</v>
      </c>
      <c r="CD2423" t="s">
        <v>254347</v>
      </c>
      <c r="CE2423" t="s">
        <v>254348</v>
      </c>
      <c r="CF2423" t="s">
        <v>254349</v>
      </c>
      <c r="CG2423" t="s">
        <v>254350</v>
      </c>
      <c r="CH2423" t="s">
        <v>254351</v>
      </c>
      <c r="CI2423" t="s">
        <v>254352</v>
      </c>
      <c r="CJ2423" t="s">
        <v>254353</v>
      </c>
      <c r="CK2423" t="s">
        <v>254354</v>
      </c>
      <c r="CL2423" t="s">
        <v>254355</v>
      </c>
      <c r="CM2423" t="s">
        <v>254356</v>
      </c>
      <c r="CN2423" t="s">
        <v>254357</v>
      </c>
      <c r="CO2423" t="s">
        <v>254358</v>
      </c>
      <c r="CP2423" t="s">
        <v>254359</v>
      </c>
      <c r="CQ2423" t="s">
        <v>254360</v>
      </c>
      <c r="CR2423" t="s">
        <v>254361</v>
      </c>
      <c r="CS2423" t="s">
        <v>254362</v>
      </c>
      <c r="CT2423" t="s">
        <v>254363</v>
      </c>
      <c r="CU2423" t="s">
        <v>254364</v>
      </c>
      <c r="CV2423" t="s">
        <v>254365</v>
      </c>
      <c r="CW2423" t="s">
        <v>254366</v>
      </c>
      <c r="CX2423" t="s">
        <v>254367</v>
      </c>
      <c r="CY2423" t="s">
        <v>254368</v>
      </c>
      <c r="CZ2423" t="s">
        <v>254369</v>
      </c>
      <c r="DA2423" t="s">
        <v>254370</v>
      </c>
    </row>
    <row r="2424" spans="1:105" x14ac:dyDescent="0.25">
      <c r="A2424" t="s">
        <v>254371</v>
      </c>
      <c r="B2424" t="s">
        <v>254372</v>
      </c>
      <c r="C2424" t="s">
        <v>254373</v>
      </c>
      <c r="D2424" t="s">
        <v>254374</v>
      </c>
      <c r="E2424" t="s">
        <v>254375</v>
      </c>
      <c r="F2424" t="s">
        <v>254376</v>
      </c>
      <c r="G2424" t="s">
        <v>254377</v>
      </c>
      <c r="H2424" t="s">
        <v>254378</v>
      </c>
      <c r="I2424" t="s">
        <v>254379</v>
      </c>
      <c r="J2424" t="s">
        <v>254380</v>
      </c>
      <c r="K2424" t="s">
        <v>254381</v>
      </c>
      <c r="L2424" t="s">
        <v>254382</v>
      </c>
      <c r="M2424" t="s">
        <v>254383</v>
      </c>
      <c r="N2424" t="s">
        <v>254384</v>
      </c>
      <c r="O2424" t="s">
        <v>254385</v>
      </c>
      <c r="P2424" t="s">
        <v>254386</v>
      </c>
      <c r="Q2424" t="s">
        <v>254387</v>
      </c>
      <c r="R2424" t="s">
        <v>254388</v>
      </c>
      <c r="S2424" t="s">
        <v>254389</v>
      </c>
      <c r="T2424" t="s">
        <v>254390</v>
      </c>
      <c r="U2424" t="s">
        <v>254391</v>
      </c>
      <c r="V2424" t="s">
        <v>254392</v>
      </c>
      <c r="W2424" t="s">
        <v>254393</v>
      </c>
      <c r="X2424" t="s">
        <v>254394</v>
      </c>
      <c r="Y2424" t="s">
        <v>254395</v>
      </c>
      <c r="Z2424" t="s">
        <v>254396</v>
      </c>
      <c r="AA2424" t="s">
        <v>254397</v>
      </c>
      <c r="AB2424" t="s">
        <v>254398</v>
      </c>
      <c r="AC2424" t="s">
        <v>254399</v>
      </c>
      <c r="AD2424" t="s">
        <v>254400</v>
      </c>
      <c r="AE2424" t="s">
        <v>254401</v>
      </c>
      <c r="AF2424" t="s">
        <v>254402</v>
      </c>
      <c r="AG2424" t="s">
        <v>254403</v>
      </c>
      <c r="AH2424" t="s">
        <v>254404</v>
      </c>
      <c r="AI2424" t="s">
        <v>254405</v>
      </c>
      <c r="AJ2424" t="s">
        <v>254406</v>
      </c>
      <c r="AK2424" t="s">
        <v>254407</v>
      </c>
      <c r="AL2424" t="s">
        <v>254408</v>
      </c>
      <c r="AM2424" t="s">
        <v>254409</v>
      </c>
      <c r="AN2424" t="s">
        <v>254410</v>
      </c>
      <c r="AO2424" t="s">
        <v>254411</v>
      </c>
      <c r="AP2424" t="s">
        <v>254412</v>
      </c>
      <c r="AQ2424" t="s">
        <v>254413</v>
      </c>
      <c r="AR2424" t="s">
        <v>254414</v>
      </c>
      <c r="AS2424" t="s">
        <v>254415</v>
      </c>
      <c r="AT2424" t="s">
        <v>254416</v>
      </c>
      <c r="AU2424" t="s">
        <v>254417</v>
      </c>
      <c r="AV2424" t="s">
        <v>254418</v>
      </c>
      <c r="AW2424" t="s">
        <v>254419</v>
      </c>
      <c r="AX2424" t="s">
        <v>254420</v>
      </c>
      <c r="AY2424" t="s">
        <v>254421</v>
      </c>
      <c r="AZ2424" t="s">
        <v>254422</v>
      </c>
      <c r="BA2424" t="s">
        <v>254423</v>
      </c>
      <c r="BB2424" t="s">
        <v>254424</v>
      </c>
      <c r="BC2424" t="s">
        <v>254425</v>
      </c>
      <c r="BD2424" t="s">
        <v>254426</v>
      </c>
      <c r="BE2424" t="s">
        <v>254427</v>
      </c>
      <c r="BF2424" t="s">
        <v>254428</v>
      </c>
      <c r="BG2424" t="s">
        <v>254429</v>
      </c>
      <c r="BH2424" t="s">
        <v>254430</v>
      </c>
      <c r="BI2424" t="s">
        <v>254431</v>
      </c>
      <c r="BJ2424" t="s">
        <v>254432</v>
      </c>
      <c r="BK2424" t="s">
        <v>254433</v>
      </c>
      <c r="BL2424" t="s">
        <v>254434</v>
      </c>
      <c r="BM2424" t="s">
        <v>254435</v>
      </c>
      <c r="BN2424" t="s">
        <v>254436</v>
      </c>
      <c r="BO2424" t="s">
        <v>254437</v>
      </c>
      <c r="BP2424" t="s">
        <v>254438</v>
      </c>
      <c r="BQ2424" t="s">
        <v>254439</v>
      </c>
      <c r="BR2424" t="s">
        <v>254440</v>
      </c>
      <c r="BS2424" t="s">
        <v>254441</v>
      </c>
      <c r="BT2424" t="s">
        <v>254442</v>
      </c>
      <c r="BU2424" t="s">
        <v>254443</v>
      </c>
      <c r="BV2424" t="s">
        <v>254444</v>
      </c>
      <c r="BW2424" t="s">
        <v>254445</v>
      </c>
      <c r="BX2424" t="s">
        <v>254446</v>
      </c>
      <c r="BY2424" t="s">
        <v>254447</v>
      </c>
      <c r="BZ2424" t="s">
        <v>254448</v>
      </c>
      <c r="CA2424" t="s">
        <v>254449</v>
      </c>
      <c r="CB2424" t="s">
        <v>254450</v>
      </c>
      <c r="CC2424" t="s">
        <v>254451</v>
      </c>
      <c r="CD2424" t="s">
        <v>254452</v>
      </c>
      <c r="CE2424" t="s">
        <v>254453</v>
      </c>
      <c r="CF2424" t="s">
        <v>254454</v>
      </c>
      <c r="CG2424" t="s">
        <v>254455</v>
      </c>
      <c r="CH2424" t="s">
        <v>254456</v>
      </c>
      <c r="CI2424" t="s">
        <v>254457</v>
      </c>
      <c r="CJ2424" t="s">
        <v>254458</v>
      </c>
      <c r="CK2424" t="s">
        <v>254459</v>
      </c>
      <c r="CL2424" t="s">
        <v>254460</v>
      </c>
      <c r="CM2424" t="s">
        <v>254461</v>
      </c>
      <c r="CN2424" t="s">
        <v>254462</v>
      </c>
      <c r="CO2424" t="s">
        <v>254463</v>
      </c>
      <c r="CP2424" t="s">
        <v>254464</v>
      </c>
      <c r="CQ2424" t="s">
        <v>254465</v>
      </c>
      <c r="CR2424" t="s">
        <v>254466</v>
      </c>
      <c r="CS2424" t="s">
        <v>254467</v>
      </c>
      <c r="CT2424" t="s">
        <v>254468</v>
      </c>
      <c r="CU2424" t="s">
        <v>254469</v>
      </c>
      <c r="CV2424" t="s">
        <v>254470</v>
      </c>
      <c r="CW2424" t="s">
        <v>254471</v>
      </c>
      <c r="CX2424" t="s">
        <v>254472</v>
      </c>
      <c r="CY2424" t="s">
        <v>254473</v>
      </c>
      <c r="CZ2424" t="s">
        <v>254474</v>
      </c>
      <c r="DA2424" t="s">
        <v>254475</v>
      </c>
    </row>
    <row r="2425" spans="1:105" x14ac:dyDescent="0.25">
      <c r="A2425" t="s">
        <v>254476</v>
      </c>
      <c r="B2425" t="s">
        <v>254477</v>
      </c>
      <c r="C2425" t="s">
        <v>254478</v>
      </c>
      <c r="D2425" t="s">
        <v>254479</v>
      </c>
      <c r="E2425" t="s">
        <v>254480</v>
      </c>
      <c r="F2425" t="s">
        <v>254481</v>
      </c>
      <c r="G2425" t="s">
        <v>254482</v>
      </c>
      <c r="H2425" t="s">
        <v>254483</v>
      </c>
      <c r="I2425" t="s">
        <v>254484</v>
      </c>
      <c r="J2425" t="s">
        <v>254485</v>
      </c>
      <c r="K2425" t="s">
        <v>254486</v>
      </c>
      <c r="L2425" t="s">
        <v>254487</v>
      </c>
      <c r="M2425" t="s">
        <v>254488</v>
      </c>
      <c r="N2425" t="s">
        <v>254489</v>
      </c>
      <c r="O2425" t="s">
        <v>254490</v>
      </c>
      <c r="P2425" t="s">
        <v>254491</v>
      </c>
      <c r="Q2425" t="s">
        <v>254492</v>
      </c>
      <c r="R2425" t="s">
        <v>254493</v>
      </c>
      <c r="S2425" t="s">
        <v>254494</v>
      </c>
      <c r="T2425" t="s">
        <v>254495</v>
      </c>
      <c r="U2425" t="s">
        <v>254496</v>
      </c>
      <c r="V2425" t="s">
        <v>254497</v>
      </c>
      <c r="W2425" t="s">
        <v>254498</v>
      </c>
      <c r="X2425" t="s">
        <v>254499</v>
      </c>
      <c r="Y2425" t="s">
        <v>254500</v>
      </c>
      <c r="Z2425" t="s">
        <v>254501</v>
      </c>
      <c r="AA2425" t="s">
        <v>254502</v>
      </c>
      <c r="AB2425" t="s">
        <v>254503</v>
      </c>
      <c r="AC2425" t="s">
        <v>254504</v>
      </c>
      <c r="AD2425" t="s">
        <v>254505</v>
      </c>
      <c r="AE2425" t="s">
        <v>254506</v>
      </c>
      <c r="AF2425" t="s">
        <v>254507</v>
      </c>
      <c r="AG2425" t="s">
        <v>254508</v>
      </c>
      <c r="AH2425" t="s">
        <v>254509</v>
      </c>
      <c r="AI2425" t="s">
        <v>254510</v>
      </c>
      <c r="AJ2425" t="s">
        <v>254511</v>
      </c>
      <c r="AK2425" t="s">
        <v>254512</v>
      </c>
      <c r="AL2425" t="s">
        <v>254513</v>
      </c>
      <c r="AM2425" t="s">
        <v>254514</v>
      </c>
      <c r="AN2425" t="s">
        <v>254515</v>
      </c>
      <c r="AO2425" t="s">
        <v>254516</v>
      </c>
      <c r="AP2425" t="s">
        <v>254517</v>
      </c>
      <c r="AQ2425" t="s">
        <v>254518</v>
      </c>
      <c r="AR2425" t="s">
        <v>254519</v>
      </c>
      <c r="AS2425" t="s">
        <v>254520</v>
      </c>
      <c r="AT2425" t="s">
        <v>254521</v>
      </c>
      <c r="AU2425" t="s">
        <v>254522</v>
      </c>
      <c r="AV2425" t="s">
        <v>254523</v>
      </c>
      <c r="AW2425" t="s">
        <v>254524</v>
      </c>
      <c r="AX2425" t="s">
        <v>254525</v>
      </c>
      <c r="AY2425" t="s">
        <v>254526</v>
      </c>
      <c r="AZ2425" t="s">
        <v>254527</v>
      </c>
      <c r="BA2425" t="s">
        <v>254528</v>
      </c>
      <c r="BB2425" t="s">
        <v>254529</v>
      </c>
      <c r="BC2425" t="s">
        <v>254530</v>
      </c>
      <c r="BD2425" t="s">
        <v>254531</v>
      </c>
      <c r="BE2425" t="s">
        <v>254532</v>
      </c>
      <c r="BF2425" t="s">
        <v>254533</v>
      </c>
      <c r="BG2425" t="s">
        <v>254534</v>
      </c>
      <c r="BH2425" t="s">
        <v>254535</v>
      </c>
      <c r="BI2425" t="s">
        <v>254536</v>
      </c>
      <c r="BJ2425" t="s">
        <v>254537</v>
      </c>
      <c r="BK2425" t="s">
        <v>254538</v>
      </c>
      <c r="BL2425" t="s">
        <v>254539</v>
      </c>
      <c r="BM2425" t="s">
        <v>254540</v>
      </c>
      <c r="BN2425" t="s">
        <v>254541</v>
      </c>
      <c r="BO2425" t="s">
        <v>254542</v>
      </c>
      <c r="BP2425" t="s">
        <v>254543</v>
      </c>
      <c r="BQ2425" t="s">
        <v>254544</v>
      </c>
      <c r="BR2425" t="s">
        <v>254545</v>
      </c>
      <c r="BS2425" t="s">
        <v>254546</v>
      </c>
      <c r="BT2425" t="s">
        <v>254547</v>
      </c>
      <c r="BU2425" t="s">
        <v>254548</v>
      </c>
      <c r="BV2425" t="s">
        <v>254549</v>
      </c>
      <c r="BW2425" t="s">
        <v>254550</v>
      </c>
      <c r="BX2425" t="s">
        <v>254551</v>
      </c>
      <c r="BY2425" t="s">
        <v>254552</v>
      </c>
      <c r="BZ2425" t="s">
        <v>254553</v>
      </c>
      <c r="CA2425" t="s">
        <v>254554</v>
      </c>
      <c r="CB2425" t="s">
        <v>254555</v>
      </c>
      <c r="CC2425" t="s">
        <v>254556</v>
      </c>
      <c r="CD2425" t="s">
        <v>254557</v>
      </c>
      <c r="CE2425" t="s">
        <v>254558</v>
      </c>
      <c r="CF2425" t="s">
        <v>254559</v>
      </c>
      <c r="CG2425" t="s">
        <v>254560</v>
      </c>
      <c r="CH2425" t="s">
        <v>254561</v>
      </c>
      <c r="CI2425" t="s">
        <v>254562</v>
      </c>
      <c r="CJ2425" t="s">
        <v>254563</v>
      </c>
      <c r="CK2425" t="s">
        <v>254564</v>
      </c>
      <c r="CL2425" t="s">
        <v>254565</v>
      </c>
      <c r="CM2425" t="s">
        <v>254566</v>
      </c>
      <c r="CN2425" t="s">
        <v>254567</v>
      </c>
      <c r="CO2425" t="s">
        <v>254568</v>
      </c>
      <c r="CP2425" t="s">
        <v>254569</v>
      </c>
      <c r="CQ2425" t="s">
        <v>254570</v>
      </c>
      <c r="CR2425" t="s">
        <v>254571</v>
      </c>
      <c r="CS2425" t="s">
        <v>254572</v>
      </c>
      <c r="CT2425" t="s">
        <v>254573</v>
      </c>
      <c r="CU2425" t="s">
        <v>254574</v>
      </c>
      <c r="CV2425" t="s">
        <v>254575</v>
      </c>
      <c r="CW2425" t="s">
        <v>254576</v>
      </c>
      <c r="CX2425" t="s">
        <v>254577</v>
      </c>
      <c r="CY2425" t="s">
        <v>254578</v>
      </c>
      <c r="CZ2425" t="s">
        <v>254579</v>
      </c>
      <c r="DA2425" t="s">
        <v>254580</v>
      </c>
    </row>
    <row r="2426" spans="1:105" x14ac:dyDescent="0.25">
      <c r="A2426" t="s">
        <v>254581</v>
      </c>
      <c r="B2426" t="s">
        <v>254582</v>
      </c>
      <c r="C2426" t="s">
        <v>254583</v>
      </c>
      <c r="D2426" t="s">
        <v>254584</v>
      </c>
      <c r="E2426" t="s">
        <v>254585</v>
      </c>
      <c r="F2426" t="s">
        <v>254586</v>
      </c>
      <c r="G2426" t="s">
        <v>254587</v>
      </c>
      <c r="H2426" t="s">
        <v>254588</v>
      </c>
      <c r="I2426" t="s">
        <v>254589</v>
      </c>
      <c r="J2426" t="s">
        <v>254590</v>
      </c>
      <c r="K2426" t="s">
        <v>254591</v>
      </c>
      <c r="L2426" t="s">
        <v>254592</v>
      </c>
      <c r="M2426" t="s">
        <v>254593</v>
      </c>
      <c r="N2426" t="s">
        <v>254594</v>
      </c>
      <c r="O2426" t="s">
        <v>254595</v>
      </c>
      <c r="P2426" t="s">
        <v>254596</v>
      </c>
      <c r="Q2426" t="s">
        <v>254597</v>
      </c>
      <c r="R2426" t="s">
        <v>254598</v>
      </c>
      <c r="S2426" t="s">
        <v>254599</v>
      </c>
      <c r="T2426" t="s">
        <v>254600</v>
      </c>
      <c r="U2426" t="s">
        <v>254601</v>
      </c>
      <c r="V2426" t="s">
        <v>254602</v>
      </c>
      <c r="W2426" t="s">
        <v>254603</v>
      </c>
      <c r="X2426" t="s">
        <v>254604</v>
      </c>
      <c r="Y2426" t="s">
        <v>254605</v>
      </c>
      <c r="Z2426" t="s">
        <v>254606</v>
      </c>
      <c r="AA2426" t="s">
        <v>254607</v>
      </c>
      <c r="AB2426" t="s">
        <v>254608</v>
      </c>
      <c r="AC2426" t="s">
        <v>254609</v>
      </c>
      <c r="AD2426" t="s">
        <v>254610</v>
      </c>
      <c r="AE2426" t="s">
        <v>254611</v>
      </c>
      <c r="AF2426" t="s">
        <v>254612</v>
      </c>
      <c r="AG2426" t="s">
        <v>254613</v>
      </c>
      <c r="AH2426" t="s">
        <v>254614</v>
      </c>
      <c r="AI2426" t="s">
        <v>254615</v>
      </c>
      <c r="AJ2426" t="s">
        <v>254616</v>
      </c>
      <c r="AK2426" t="s">
        <v>254617</v>
      </c>
      <c r="AL2426" t="s">
        <v>254618</v>
      </c>
      <c r="AM2426" t="s">
        <v>254619</v>
      </c>
      <c r="AN2426" t="s">
        <v>254620</v>
      </c>
      <c r="AO2426" t="s">
        <v>254621</v>
      </c>
      <c r="AP2426" t="s">
        <v>254622</v>
      </c>
      <c r="AQ2426" t="s">
        <v>254623</v>
      </c>
      <c r="AR2426" t="s">
        <v>254624</v>
      </c>
      <c r="AS2426" t="s">
        <v>254625</v>
      </c>
      <c r="AT2426" t="s">
        <v>254626</v>
      </c>
      <c r="AU2426" t="s">
        <v>254627</v>
      </c>
      <c r="AV2426" t="s">
        <v>254628</v>
      </c>
      <c r="AW2426" t="s">
        <v>254629</v>
      </c>
      <c r="AX2426" t="s">
        <v>254630</v>
      </c>
      <c r="AY2426" t="s">
        <v>254631</v>
      </c>
      <c r="AZ2426" t="s">
        <v>254632</v>
      </c>
      <c r="BA2426" t="s">
        <v>254633</v>
      </c>
      <c r="BB2426" t="s">
        <v>254634</v>
      </c>
      <c r="BC2426" t="s">
        <v>254635</v>
      </c>
      <c r="BD2426" t="s">
        <v>254636</v>
      </c>
      <c r="BE2426" t="s">
        <v>254637</v>
      </c>
      <c r="BF2426" t="s">
        <v>254638</v>
      </c>
      <c r="BG2426" t="s">
        <v>254639</v>
      </c>
      <c r="BH2426" t="s">
        <v>254640</v>
      </c>
      <c r="BI2426" t="s">
        <v>254641</v>
      </c>
      <c r="BJ2426" t="s">
        <v>254642</v>
      </c>
      <c r="BK2426" t="s">
        <v>254643</v>
      </c>
      <c r="BL2426" t="s">
        <v>254644</v>
      </c>
      <c r="BM2426" t="s">
        <v>254645</v>
      </c>
      <c r="BN2426" t="s">
        <v>254646</v>
      </c>
      <c r="BO2426" t="s">
        <v>254647</v>
      </c>
      <c r="BP2426" t="s">
        <v>254648</v>
      </c>
      <c r="BQ2426" t="s">
        <v>254649</v>
      </c>
      <c r="BR2426" t="s">
        <v>254650</v>
      </c>
      <c r="BS2426" t="s">
        <v>254651</v>
      </c>
      <c r="BT2426" t="s">
        <v>254652</v>
      </c>
      <c r="BU2426" t="s">
        <v>254653</v>
      </c>
      <c r="BV2426" t="s">
        <v>254654</v>
      </c>
      <c r="BW2426" t="s">
        <v>254655</v>
      </c>
      <c r="BX2426" t="s">
        <v>254656</v>
      </c>
      <c r="BY2426" t="s">
        <v>254657</v>
      </c>
      <c r="BZ2426" t="s">
        <v>254658</v>
      </c>
      <c r="CA2426" t="s">
        <v>254659</v>
      </c>
      <c r="CB2426" t="s">
        <v>254660</v>
      </c>
      <c r="CC2426" t="s">
        <v>254661</v>
      </c>
      <c r="CD2426" t="s">
        <v>254662</v>
      </c>
      <c r="CE2426" t="s">
        <v>254663</v>
      </c>
      <c r="CF2426" t="s">
        <v>254664</v>
      </c>
      <c r="CG2426" t="s">
        <v>254665</v>
      </c>
      <c r="CH2426" t="s">
        <v>254666</v>
      </c>
      <c r="CI2426" t="s">
        <v>254667</v>
      </c>
      <c r="CJ2426" t="s">
        <v>254668</v>
      </c>
      <c r="CK2426" t="s">
        <v>254669</v>
      </c>
      <c r="CL2426" t="s">
        <v>254670</v>
      </c>
      <c r="CM2426" t="s">
        <v>254671</v>
      </c>
      <c r="CN2426" t="s">
        <v>254672</v>
      </c>
      <c r="CO2426" t="s">
        <v>254673</v>
      </c>
      <c r="CP2426" t="s">
        <v>254674</v>
      </c>
      <c r="CQ2426" t="s">
        <v>254675</v>
      </c>
      <c r="CR2426" t="s">
        <v>254676</v>
      </c>
      <c r="CS2426" t="s">
        <v>254677</v>
      </c>
      <c r="CT2426" t="s">
        <v>254678</v>
      </c>
      <c r="CU2426" t="s">
        <v>254679</v>
      </c>
      <c r="CV2426" t="s">
        <v>254680</v>
      </c>
      <c r="CW2426" t="s">
        <v>254681</v>
      </c>
      <c r="CX2426" t="s">
        <v>254682</v>
      </c>
      <c r="CY2426" t="s">
        <v>254683</v>
      </c>
      <c r="CZ2426" t="s">
        <v>254684</v>
      </c>
      <c r="DA2426" t="s">
        <v>254685</v>
      </c>
    </row>
    <row r="2427" spans="1:105" x14ac:dyDescent="0.25">
      <c r="A2427" t="s">
        <v>254686</v>
      </c>
      <c r="B2427" t="s">
        <v>254687</v>
      </c>
      <c r="C2427" t="s">
        <v>254688</v>
      </c>
      <c r="D2427" t="s">
        <v>254689</v>
      </c>
      <c r="E2427" t="s">
        <v>254690</v>
      </c>
      <c r="F2427" t="s">
        <v>254691</v>
      </c>
      <c r="G2427" t="s">
        <v>254692</v>
      </c>
      <c r="H2427" t="s">
        <v>254693</v>
      </c>
      <c r="I2427" t="s">
        <v>254694</v>
      </c>
      <c r="J2427" t="s">
        <v>254695</v>
      </c>
      <c r="K2427" t="s">
        <v>254696</v>
      </c>
      <c r="L2427" t="s">
        <v>254697</v>
      </c>
      <c r="M2427" t="s">
        <v>254698</v>
      </c>
      <c r="N2427" t="s">
        <v>254699</v>
      </c>
      <c r="O2427" t="s">
        <v>254700</v>
      </c>
      <c r="P2427" t="s">
        <v>254701</v>
      </c>
      <c r="Q2427" t="s">
        <v>254702</v>
      </c>
      <c r="R2427" t="s">
        <v>254703</v>
      </c>
      <c r="S2427" t="s">
        <v>254704</v>
      </c>
      <c r="T2427" t="s">
        <v>254705</v>
      </c>
      <c r="U2427" t="s">
        <v>254706</v>
      </c>
      <c r="V2427" t="s">
        <v>254707</v>
      </c>
      <c r="W2427" t="s">
        <v>254708</v>
      </c>
      <c r="X2427" t="s">
        <v>254709</v>
      </c>
      <c r="Y2427" t="s">
        <v>254710</v>
      </c>
      <c r="Z2427" t="s">
        <v>254711</v>
      </c>
      <c r="AA2427" t="s">
        <v>254712</v>
      </c>
      <c r="AB2427" t="s">
        <v>254713</v>
      </c>
      <c r="AC2427" t="s">
        <v>254714</v>
      </c>
      <c r="AD2427" t="s">
        <v>254715</v>
      </c>
      <c r="AE2427" t="s">
        <v>254716</v>
      </c>
      <c r="AF2427" t="s">
        <v>254717</v>
      </c>
      <c r="AG2427" t="s">
        <v>254718</v>
      </c>
      <c r="AH2427" t="s">
        <v>254719</v>
      </c>
      <c r="AI2427" t="s">
        <v>254720</v>
      </c>
      <c r="AJ2427" t="s">
        <v>254721</v>
      </c>
      <c r="AK2427" t="s">
        <v>254722</v>
      </c>
      <c r="AL2427" t="s">
        <v>254723</v>
      </c>
      <c r="AM2427" t="s">
        <v>254724</v>
      </c>
      <c r="AN2427" t="s">
        <v>254725</v>
      </c>
      <c r="AO2427" t="s">
        <v>254726</v>
      </c>
      <c r="AP2427" t="s">
        <v>254727</v>
      </c>
      <c r="AQ2427" t="s">
        <v>254728</v>
      </c>
      <c r="AR2427" t="s">
        <v>254729</v>
      </c>
      <c r="AS2427" t="s">
        <v>254730</v>
      </c>
      <c r="AT2427" t="s">
        <v>254731</v>
      </c>
      <c r="AU2427" t="s">
        <v>254732</v>
      </c>
      <c r="AV2427" t="s">
        <v>254733</v>
      </c>
      <c r="AW2427" t="s">
        <v>254734</v>
      </c>
      <c r="AX2427" t="s">
        <v>254735</v>
      </c>
      <c r="AY2427" t="s">
        <v>254736</v>
      </c>
      <c r="AZ2427" t="s">
        <v>254737</v>
      </c>
      <c r="BA2427" t="s">
        <v>254738</v>
      </c>
      <c r="BB2427" t="s">
        <v>254739</v>
      </c>
      <c r="BC2427" t="s">
        <v>254740</v>
      </c>
      <c r="BD2427" t="s">
        <v>254741</v>
      </c>
      <c r="BE2427" t="s">
        <v>254742</v>
      </c>
      <c r="BF2427" t="s">
        <v>254743</v>
      </c>
      <c r="BG2427" t="s">
        <v>254744</v>
      </c>
      <c r="BH2427" t="s">
        <v>254745</v>
      </c>
      <c r="BI2427" t="s">
        <v>254746</v>
      </c>
      <c r="BJ2427" t="s">
        <v>254747</v>
      </c>
      <c r="BK2427" t="s">
        <v>254748</v>
      </c>
      <c r="BL2427" t="s">
        <v>254749</v>
      </c>
      <c r="BM2427" t="s">
        <v>254750</v>
      </c>
      <c r="BN2427" t="s">
        <v>254751</v>
      </c>
      <c r="BO2427" t="s">
        <v>254752</v>
      </c>
      <c r="BP2427" t="s">
        <v>254753</v>
      </c>
      <c r="BQ2427" t="s">
        <v>254754</v>
      </c>
      <c r="BR2427" t="s">
        <v>254755</v>
      </c>
      <c r="BS2427" t="s">
        <v>254756</v>
      </c>
      <c r="BT2427" t="s">
        <v>254757</v>
      </c>
      <c r="BU2427" t="s">
        <v>254758</v>
      </c>
      <c r="BV2427" t="s">
        <v>254759</v>
      </c>
      <c r="BW2427" t="s">
        <v>254760</v>
      </c>
      <c r="BX2427" t="s">
        <v>254761</v>
      </c>
      <c r="BY2427" t="s">
        <v>254762</v>
      </c>
      <c r="BZ2427" t="s">
        <v>254763</v>
      </c>
      <c r="CA2427" t="s">
        <v>254764</v>
      </c>
      <c r="CB2427" t="s">
        <v>254765</v>
      </c>
      <c r="CC2427" t="s">
        <v>254766</v>
      </c>
      <c r="CD2427" t="s">
        <v>254767</v>
      </c>
      <c r="CE2427" t="s">
        <v>254768</v>
      </c>
      <c r="CF2427" t="s">
        <v>254769</v>
      </c>
      <c r="CG2427" t="s">
        <v>254770</v>
      </c>
      <c r="CH2427" t="s">
        <v>254771</v>
      </c>
      <c r="CI2427" t="s">
        <v>254772</v>
      </c>
      <c r="CJ2427" t="s">
        <v>254773</v>
      </c>
      <c r="CK2427" t="s">
        <v>254774</v>
      </c>
      <c r="CL2427" t="s">
        <v>254775</v>
      </c>
      <c r="CM2427" t="s">
        <v>254776</v>
      </c>
      <c r="CN2427" t="s">
        <v>254777</v>
      </c>
      <c r="CO2427" t="s">
        <v>254778</v>
      </c>
      <c r="CP2427" t="s">
        <v>254779</v>
      </c>
      <c r="CQ2427" t="s">
        <v>254780</v>
      </c>
      <c r="CR2427" t="s">
        <v>254781</v>
      </c>
      <c r="CS2427" t="s">
        <v>254782</v>
      </c>
      <c r="CT2427" t="s">
        <v>254783</v>
      </c>
      <c r="CU2427" t="s">
        <v>254784</v>
      </c>
      <c r="CV2427" t="s">
        <v>254785</v>
      </c>
      <c r="CW2427" t="s">
        <v>254786</v>
      </c>
      <c r="CX2427" t="s">
        <v>254787</v>
      </c>
      <c r="CY2427" t="s">
        <v>254788</v>
      </c>
      <c r="CZ2427" t="s">
        <v>254789</v>
      </c>
      <c r="DA2427" t="s">
        <v>254790</v>
      </c>
    </row>
    <row r="2428" spans="1:105" x14ac:dyDescent="0.25">
      <c r="A2428" t="s">
        <v>254791</v>
      </c>
      <c r="B2428" t="s">
        <v>254792</v>
      </c>
      <c r="C2428" t="s">
        <v>254793</v>
      </c>
      <c r="D2428" t="s">
        <v>254794</v>
      </c>
      <c r="E2428" t="s">
        <v>254795</v>
      </c>
      <c r="F2428" t="s">
        <v>254796</v>
      </c>
      <c r="G2428" t="s">
        <v>254797</v>
      </c>
      <c r="H2428" t="s">
        <v>254798</v>
      </c>
      <c r="I2428" t="s">
        <v>254799</v>
      </c>
      <c r="J2428" t="s">
        <v>254800</v>
      </c>
      <c r="K2428" t="s">
        <v>254801</v>
      </c>
      <c r="L2428" t="s">
        <v>254802</v>
      </c>
      <c r="M2428" t="s">
        <v>254803</v>
      </c>
      <c r="N2428" t="s">
        <v>254804</v>
      </c>
      <c r="O2428" t="s">
        <v>254805</v>
      </c>
      <c r="P2428" t="s">
        <v>254806</v>
      </c>
      <c r="Q2428" t="s">
        <v>254807</v>
      </c>
      <c r="R2428" t="s">
        <v>254808</v>
      </c>
      <c r="S2428" t="s">
        <v>254809</v>
      </c>
      <c r="T2428" t="s">
        <v>254810</v>
      </c>
      <c r="U2428" t="s">
        <v>254811</v>
      </c>
      <c r="V2428" t="s">
        <v>254812</v>
      </c>
      <c r="W2428" t="s">
        <v>254813</v>
      </c>
      <c r="X2428" t="s">
        <v>254814</v>
      </c>
      <c r="Y2428" t="s">
        <v>254815</v>
      </c>
      <c r="Z2428" t="s">
        <v>254816</v>
      </c>
      <c r="AA2428" t="s">
        <v>254817</v>
      </c>
      <c r="AB2428" t="s">
        <v>254818</v>
      </c>
      <c r="AC2428" t="s">
        <v>254819</v>
      </c>
      <c r="AD2428" t="s">
        <v>254820</v>
      </c>
      <c r="AE2428" t="s">
        <v>254821</v>
      </c>
      <c r="AF2428" t="s">
        <v>254822</v>
      </c>
      <c r="AG2428" t="s">
        <v>254823</v>
      </c>
      <c r="AH2428" t="s">
        <v>254824</v>
      </c>
      <c r="AI2428" t="s">
        <v>254825</v>
      </c>
      <c r="AJ2428" t="s">
        <v>254826</v>
      </c>
      <c r="AK2428" t="s">
        <v>254827</v>
      </c>
      <c r="AL2428" t="s">
        <v>254828</v>
      </c>
      <c r="AM2428" t="s">
        <v>254829</v>
      </c>
      <c r="AN2428" t="s">
        <v>254830</v>
      </c>
      <c r="AO2428" t="s">
        <v>254831</v>
      </c>
      <c r="AP2428" t="s">
        <v>254832</v>
      </c>
      <c r="AQ2428" t="s">
        <v>254833</v>
      </c>
      <c r="AR2428" t="s">
        <v>254834</v>
      </c>
      <c r="AS2428" t="s">
        <v>254835</v>
      </c>
      <c r="AT2428" t="s">
        <v>254836</v>
      </c>
      <c r="AU2428" t="s">
        <v>254837</v>
      </c>
      <c r="AV2428" t="s">
        <v>254838</v>
      </c>
      <c r="AW2428" t="s">
        <v>254839</v>
      </c>
      <c r="AX2428" t="s">
        <v>254840</v>
      </c>
      <c r="AY2428" t="s">
        <v>254841</v>
      </c>
      <c r="AZ2428" t="s">
        <v>254842</v>
      </c>
      <c r="BA2428" t="s">
        <v>254843</v>
      </c>
      <c r="BB2428" t="s">
        <v>254844</v>
      </c>
      <c r="BC2428" t="s">
        <v>254845</v>
      </c>
      <c r="BD2428" t="s">
        <v>254846</v>
      </c>
      <c r="BE2428" t="s">
        <v>254847</v>
      </c>
      <c r="BF2428" t="s">
        <v>254848</v>
      </c>
      <c r="BG2428" t="s">
        <v>254849</v>
      </c>
      <c r="BH2428" t="s">
        <v>254850</v>
      </c>
      <c r="BI2428" t="s">
        <v>254851</v>
      </c>
      <c r="BJ2428" t="s">
        <v>254852</v>
      </c>
      <c r="BK2428" t="s">
        <v>254853</v>
      </c>
      <c r="BL2428" t="s">
        <v>254854</v>
      </c>
      <c r="BM2428" t="s">
        <v>254855</v>
      </c>
      <c r="BN2428" t="s">
        <v>254856</v>
      </c>
      <c r="BO2428" t="s">
        <v>254857</v>
      </c>
      <c r="BP2428" t="s">
        <v>254858</v>
      </c>
      <c r="BQ2428" t="s">
        <v>254859</v>
      </c>
      <c r="BR2428" t="s">
        <v>254860</v>
      </c>
      <c r="BS2428" t="s">
        <v>254861</v>
      </c>
      <c r="BT2428" t="s">
        <v>254862</v>
      </c>
      <c r="BU2428" t="s">
        <v>254863</v>
      </c>
      <c r="BV2428" t="s">
        <v>254864</v>
      </c>
      <c r="BW2428" t="s">
        <v>254865</v>
      </c>
      <c r="BX2428" t="s">
        <v>254866</v>
      </c>
      <c r="BY2428" t="s">
        <v>254867</v>
      </c>
      <c r="BZ2428" t="s">
        <v>254868</v>
      </c>
      <c r="CA2428" t="s">
        <v>254869</v>
      </c>
      <c r="CB2428" t="s">
        <v>254870</v>
      </c>
      <c r="CC2428" t="s">
        <v>254871</v>
      </c>
      <c r="CD2428" t="s">
        <v>254872</v>
      </c>
      <c r="CE2428" t="s">
        <v>254873</v>
      </c>
      <c r="CF2428" t="s">
        <v>254874</v>
      </c>
      <c r="CG2428" t="s">
        <v>254875</v>
      </c>
      <c r="CH2428" t="s">
        <v>254876</v>
      </c>
      <c r="CI2428" t="s">
        <v>254877</v>
      </c>
      <c r="CJ2428" t="s">
        <v>254878</v>
      </c>
      <c r="CK2428" t="s">
        <v>254879</v>
      </c>
      <c r="CL2428" t="s">
        <v>254880</v>
      </c>
      <c r="CM2428" t="s">
        <v>254881</v>
      </c>
      <c r="CN2428" t="s">
        <v>254882</v>
      </c>
      <c r="CO2428" t="s">
        <v>254883</v>
      </c>
      <c r="CP2428" t="s">
        <v>254884</v>
      </c>
      <c r="CQ2428" t="s">
        <v>254885</v>
      </c>
      <c r="CR2428" t="s">
        <v>254886</v>
      </c>
      <c r="CS2428" t="s">
        <v>254887</v>
      </c>
      <c r="CT2428" t="s">
        <v>254888</v>
      </c>
      <c r="CU2428" t="s">
        <v>254889</v>
      </c>
      <c r="CV2428" t="s">
        <v>254890</v>
      </c>
      <c r="CW2428" t="s">
        <v>254891</v>
      </c>
      <c r="CX2428" t="s">
        <v>254892</v>
      </c>
      <c r="CY2428" t="s">
        <v>254893</v>
      </c>
      <c r="CZ2428" t="s">
        <v>254894</v>
      </c>
      <c r="DA2428" t="s">
        <v>254895</v>
      </c>
    </row>
    <row r="2429" spans="1:105" x14ac:dyDescent="0.25">
      <c r="A2429" t="s">
        <v>254896</v>
      </c>
      <c r="B2429" t="s">
        <v>254897</v>
      </c>
      <c r="C2429" t="s">
        <v>254898</v>
      </c>
      <c r="D2429" t="s">
        <v>254899</v>
      </c>
      <c r="E2429" t="s">
        <v>254900</v>
      </c>
      <c r="F2429" t="s">
        <v>254901</v>
      </c>
      <c r="G2429" t="s">
        <v>254902</v>
      </c>
      <c r="H2429" t="s">
        <v>254903</v>
      </c>
      <c r="I2429" t="s">
        <v>254904</v>
      </c>
      <c r="J2429" t="s">
        <v>254905</v>
      </c>
      <c r="K2429" t="s">
        <v>254906</v>
      </c>
      <c r="L2429" t="s">
        <v>254907</v>
      </c>
      <c r="M2429" t="s">
        <v>254908</v>
      </c>
      <c r="N2429" t="s">
        <v>254909</v>
      </c>
      <c r="O2429" t="s">
        <v>254910</v>
      </c>
      <c r="P2429" t="s">
        <v>254911</v>
      </c>
      <c r="Q2429" t="s">
        <v>254912</v>
      </c>
      <c r="R2429" t="s">
        <v>254913</v>
      </c>
      <c r="S2429" t="s">
        <v>254914</v>
      </c>
      <c r="T2429" t="s">
        <v>254915</v>
      </c>
      <c r="U2429" t="s">
        <v>254916</v>
      </c>
      <c r="V2429" t="s">
        <v>254917</v>
      </c>
      <c r="W2429" t="s">
        <v>254918</v>
      </c>
      <c r="X2429" t="s">
        <v>254919</v>
      </c>
      <c r="Y2429" t="s">
        <v>254920</v>
      </c>
      <c r="Z2429" t="s">
        <v>254921</v>
      </c>
      <c r="AA2429" t="s">
        <v>254922</v>
      </c>
      <c r="AB2429" t="s">
        <v>254923</v>
      </c>
      <c r="AC2429" t="s">
        <v>254924</v>
      </c>
      <c r="AD2429" t="s">
        <v>254925</v>
      </c>
      <c r="AE2429" t="s">
        <v>254926</v>
      </c>
      <c r="AF2429" t="s">
        <v>254927</v>
      </c>
      <c r="AG2429" t="s">
        <v>254928</v>
      </c>
      <c r="AH2429" t="s">
        <v>254929</v>
      </c>
      <c r="AI2429" t="s">
        <v>254930</v>
      </c>
      <c r="AJ2429" t="s">
        <v>254931</v>
      </c>
      <c r="AK2429" t="s">
        <v>254932</v>
      </c>
      <c r="AL2429" t="s">
        <v>254933</v>
      </c>
      <c r="AM2429" t="s">
        <v>254934</v>
      </c>
      <c r="AN2429" t="s">
        <v>254935</v>
      </c>
      <c r="AO2429" t="s">
        <v>254936</v>
      </c>
      <c r="AP2429" t="s">
        <v>254937</v>
      </c>
      <c r="AQ2429" t="s">
        <v>254938</v>
      </c>
      <c r="AR2429" t="s">
        <v>254939</v>
      </c>
      <c r="AS2429" t="s">
        <v>254940</v>
      </c>
      <c r="AT2429" t="s">
        <v>254941</v>
      </c>
      <c r="AU2429" t="s">
        <v>254942</v>
      </c>
      <c r="AV2429" t="s">
        <v>254943</v>
      </c>
      <c r="AW2429" t="s">
        <v>254944</v>
      </c>
      <c r="AX2429" t="s">
        <v>254945</v>
      </c>
      <c r="AY2429" t="s">
        <v>254946</v>
      </c>
      <c r="AZ2429" t="s">
        <v>254947</v>
      </c>
      <c r="BA2429" t="s">
        <v>254948</v>
      </c>
      <c r="BB2429" t="s">
        <v>254949</v>
      </c>
      <c r="BC2429" t="s">
        <v>254950</v>
      </c>
      <c r="BD2429" t="s">
        <v>254951</v>
      </c>
      <c r="BE2429" t="s">
        <v>254952</v>
      </c>
      <c r="BF2429" t="s">
        <v>254953</v>
      </c>
      <c r="BG2429" t="s">
        <v>254954</v>
      </c>
      <c r="BH2429" t="s">
        <v>254955</v>
      </c>
      <c r="BI2429" t="s">
        <v>254956</v>
      </c>
      <c r="BJ2429" t="s">
        <v>254957</v>
      </c>
      <c r="BK2429" t="s">
        <v>254958</v>
      </c>
      <c r="BL2429" t="s">
        <v>254959</v>
      </c>
      <c r="BM2429" t="s">
        <v>254960</v>
      </c>
      <c r="BN2429" t="s">
        <v>254961</v>
      </c>
      <c r="BO2429" t="s">
        <v>254962</v>
      </c>
      <c r="BP2429" t="s">
        <v>254963</v>
      </c>
      <c r="BQ2429" t="s">
        <v>254964</v>
      </c>
      <c r="BR2429" t="s">
        <v>254965</v>
      </c>
      <c r="BS2429" t="s">
        <v>254966</v>
      </c>
      <c r="BT2429" t="s">
        <v>254967</v>
      </c>
      <c r="BU2429" t="s">
        <v>254968</v>
      </c>
      <c r="BV2429" t="s">
        <v>254969</v>
      </c>
      <c r="BW2429" t="s">
        <v>254970</v>
      </c>
      <c r="BX2429" t="s">
        <v>254971</v>
      </c>
      <c r="BY2429" t="s">
        <v>254972</v>
      </c>
      <c r="BZ2429" t="s">
        <v>254973</v>
      </c>
      <c r="CA2429" t="s">
        <v>254974</v>
      </c>
      <c r="CB2429" t="s">
        <v>254975</v>
      </c>
      <c r="CC2429" t="s">
        <v>254976</v>
      </c>
      <c r="CD2429" t="s">
        <v>254977</v>
      </c>
      <c r="CE2429" t="s">
        <v>254978</v>
      </c>
      <c r="CF2429" t="s">
        <v>254979</v>
      </c>
      <c r="CG2429" t="s">
        <v>254980</v>
      </c>
      <c r="CH2429" t="s">
        <v>254981</v>
      </c>
      <c r="CI2429" t="s">
        <v>254982</v>
      </c>
      <c r="CJ2429" t="s">
        <v>254983</v>
      </c>
      <c r="CK2429" t="s">
        <v>254984</v>
      </c>
      <c r="CL2429" t="s">
        <v>254985</v>
      </c>
      <c r="CM2429" t="s">
        <v>254986</v>
      </c>
      <c r="CN2429" t="s">
        <v>254987</v>
      </c>
      <c r="CO2429" t="s">
        <v>254988</v>
      </c>
      <c r="CP2429" t="s">
        <v>254989</v>
      </c>
      <c r="CQ2429" t="s">
        <v>254990</v>
      </c>
      <c r="CR2429" t="s">
        <v>254991</v>
      </c>
      <c r="CS2429" t="s">
        <v>254992</v>
      </c>
      <c r="CT2429" t="s">
        <v>254993</v>
      </c>
      <c r="CU2429" t="s">
        <v>254994</v>
      </c>
      <c r="CV2429" t="s">
        <v>254995</v>
      </c>
      <c r="CW2429" t="s">
        <v>254996</v>
      </c>
      <c r="CX2429" t="s">
        <v>254997</v>
      </c>
      <c r="CY2429" t="s">
        <v>254998</v>
      </c>
      <c r="CZ2429" t="s">
        <v>254999</v>
      </c>
      <c r="DA2429" t="s">
        <v>255000</v>
      </c>
    </row>
    <row r="2430" spans="1:105" x14ac:dyDescent="0.25">
      <c r="A2430" t="s">
        <v>255001</v>
      </c>
      <c r="B2430" t="s">
        <v>255002</v>
      </c>
      <c r="C2430" t="s">
        <v>255003</v>
      </c>
      <c r="D2430" t="s">
        <v>255004</v>
      </c>
      <c r="E2430" t="s">
        <v>255005</v>
      </c>
      <c r="F2430" t="s">
        <v>255006</v>
      </c>
      <c r="G2430" t="s">
        <v>255007</v>
      </c>
      <c r="H2430" t="s">
        <v>255008</v>
      </c>
      <c r="I2430" t="s">
        <v>255009</v>
      </c>
      <c r="J2430" t="s">
        <v>255010</v>
      </c>
      <c r="K2430" t="s">
        <v>255011</v>
      </c>
      <c r="L2430" t="s">
        <v>255012</v>
      </c>
      <c r="M2430" t="s">
        <v>255013</v>
      </c>
      <c r="N2430" t="s">
        <v>255014</v>
      </c>
      <c r="O2430" t="s">
        <v>255015</v>
      </c>
      <c r="P2430" t="s">
        <v>255016</v>
      </c>
      <c r="Q2430" t="s">
        <v>255017</v>
      </c>
      <c r="R2430" t="s">
        <v>255018</v>
      </c>
      <c r="S2430" t="s">
        <v>255019</v>
      </c>
      <c r="T2430" t="s">
        <v>255020</v>
      </c>
      <c r="U2430" t="s">
        <v>255021</v>
      </c>
      <c r="V2430" t="s">
        <v>255022</v>
      </c>
      <c r="W2430" t="s">
        <v>255023</v>
      </c>
      <c r="X2430" t="s">
        <v>255024</v>
      </c>
      <c r="Y2430" t="s">
        <v>255025</v>
      </c>
      <c r="Z2430" t="s">
        <v>255026</v>
      </c>
      <c r="AA2430" t="s">
        <v>255027</v>
      </c>
      <c r="AB2430" t="s">
        <v>255028</v>
      </c>
      <c r="AC2430" t="s">
        <v>255029</v>
      </c>
      <c r="AD2430" t="s">
        <v>255030</v>
      </c>
      <c r="AE2430" t="s">
        <v>255031</v>
      </c>
      <c r="AF2430" t="s">
        <v>255032</v>
      </c>
      <c r="AG2430" t="s">
        <v>255033</v>
      </c>
      <c r="AH2430" t="s">
        <v>255034</v>
      </c>
      <c r="AI2430" t="s">
        <v>255035</v>
      </c>
      <c r="AJ2430" t="s">
        <v>255036</v>
      </c>
      <c r="AK2430" t="s">
        <v>255037</v>
      </c>
      <c r="AL2430" t="s">
        <v>255038</v>
      </c>
      <c r="AM2430" t="s">
        <v>255039</v>
      </c>
      <c r="AN2430" t="s">
        <v>255040</v>
      </c>
      <c r="AO2430" t="s">
        <v>255041</v>
      </c>
      <c r="AP2430" t="s">
        <v>255042</v>
      </c>
      <c r="AQ2430" t="s">
        <v>255043</v>
      </c>
      <c r="AR2430" t="s">
        <v>255044</v>
      </c>
      <c r="AS2430" t="s">
        <v>255045</v>
      </c>
      <c r="AT2430" t="s">
        <v>255046</v>
      </c>
      <c r="AU2430" t="s">
        <v>255047</v>
      </c>
      <c r="AV2430" t="s">
        <v>255048</v>
      </c>
      <c r="AW2430" t="s">
        <v>255049</v>
      </c>
      <c r="AX2430" t="s">
        <v>255050</v>
      </c>
      <c r="AY2430" t="s">
        <v>255051</v>
      </c>
      <c r="AZ2430" t="s">
        <v>255052</v>
      </c>
      <c r="BA2430" t="s">
        <v>255053</v>
      </c>
      <c r="BB2430" t="s">
        <v>255054</v>
      </c>
      <c r="BC2430" t="s">
        <v>255055</v>
      </c>
      <c r="BD2430" t="s">
        <v>255056</v>
      </c>
      <c r="BE2430" t="s">
        <v>255057</v>
      </c>
      <c r="BF2430" t="s">
        <v>255058</v>
      </c>
      <c r="BG2430" t="s">
        <v>255059</v>
      </c>
      <c r="BH2430" t="s">
        <v>255060</v>
      </c>
      <c r="BI2430" t="s">
        <v>255061</v>
      </c>
      <c r="BJ2430" t="s">
        <v>255062</v>
      </c>
      <c r="BK2430" t="s">
        <v>255063</v>
      </c>
      <c r="BL2430" t="s">
        <v>255064</v>
      </c>
      <c r="BM2430" t="s">
        <v>255065</v>
      </c>
      <c r="BN2430" t="s">
        <v>255066</v>
      </c>
      <c r="BO2430" t="s">
        <v>255067</v>
      </c>
      <c r="BP2430" t="s">
        <v>255068</v>
      </c>
      <c r="BQ2430" t="s">
        <v>255069</v>
      </c>
      <c r="BR2430" t="s">
        <v>255070</v>
      </c>
      <c r="BS2430" t="s">
        <v>255071</v>
      </c>
      <c r="BT2430" t="s">
        <v>255072</v>
      </c>
      <c r="BU2430" t="s">
        <v>255073</v>
      </c>
      <c r="BV2430" t="s">
        <v>255074</v>
      </c>
      <c r="BW2430" t="s">
        <v>255075</v>
      </c>
      <c r="BX2430" t="s">
        <v>255076</v>
      </c>
      <c r="BY2430" t="s">
        <v>255077</v>
      </c>
      <c r="BZ2430" t="s">
        <v>255078</v>
      </c>
      <c r="CA2430" t="s">
        <v>255079</v>
      </c>
      <c r="CB2430" t="s">
        <v>255080</v>
      </c>
      <c r="CC2430" t="s">
        <v>255081</v>
      </c>
      <c r="CD2430" t="s">
        <v>255082</v>
      </c>
      <c r="CE2430" t="s">
        <v>255083</v>
      </c>
      <c r="CF2430" t="s">
        <v>255084</v>
      </c>
      <c r="CG2430" t="s">
        <v>255085</v>
      </c>
      <c r="CH2430" t="s">
        <v>255086</v>
      </c>
      <c r="CI2430" t="s">
        <v>255087</v>
      </c>
      <c r="CJ2430" t="s">
        <v>255088</v>
      </c>
      <c r="CK2430" t="s">
        <v>255089</v>
      </c>
      <c r="CL2430" t="s">
        <v>255090</v>
      </c>
      <c r="CM2430" t="s">
        <v>255091</v>
      </c>
      <c r="CN2430" t="s">
        <v>255092</v>
      </c>
      <c r="CO2430" t="s">
        <v>255093</v>
      </c>
      <c r="CP2430" t="s">
        <v>255094</v>
      </c>
      <c r="CQ2430" t="s">
        <v>255095</v>
      </c>
      <c r="CR2430" t="s">
        <v>255096</v>
      </c>
      <c r="CS2430" t="s">
        <v>255097</v>
      </c>
      <c r="CT2430" t="s">
        <v>255098</v>
      </c>
      <c r="CU2430" t="s">
        <v>255099</v>
      </c>
      <c r="CV2430" t="s">
        <v>255100</v>
      </c>
      <c r="CW2430" t="s">
        <v>255101</v>
      </c>
      <c r="CX2430" t="s">
        <v>255102</v>
      </c>
      <c r="CY2430" t="s">
        <v>255103</v>
      </c>
      <c r="CZ2430" t="s">
        <v>255104</v>
      </c>
      <c r="DA2430" t="s">
        <v>255105</v>
      </c>
    </row>
    <row r="2431" spans="1:105" x14ac:dyDescent="0.25">
      <c r="A2431" t="s">
        <v>255106</v>
      </c>
      <c r="B2431" t="s">
        <v>255107</v>
      </c>
      <c r="C2431" t="s">
        <v>255108</v>
      </c>
      <c r="D2431" t="s">
        <v>255109</v>
      </c>
      <c r="E2431" t="s">
        <v>255110</v>
      </c>
      <c r="F2431" t="s">
        <v>255111</v>
      </c>
      <c r="G2431" t="s">
        <v>255112</v>
      </c>
      <c r="H2431" t="s">
        <v>255113</v>
      </c>
      <c r="I2431" t="s">
        <v>255114</v>
      </c>
      <c r="J2431" t="s">
        <v>255115</v>
      </c>
      <c r="K2431" t="s">
        <v>255116</v>
      </c>
      <c r="L2431" t="s">
        <v>255117</v>
      </c>
      <c r="M2431" t="s">
        <v>255118</v>
      </c>
      <c r="N2431" t="s">
        <v>255119</v>
      </c>
      <c r="O2431" t="s">
        <v>255120</v>
      </c>
      <c r="P2431" t="s">
        <v>255121</v>
      </c>
      <c r="Q2431" t="s">
        <v>255122</v>
      </c>
      <c r="R2431" t="s">
        <v>255123</v>
      </c>
      <c r="S2431" t="s">
        <v>255124</v>
      </c>
      <c r="T2431" t="s">
        <v>255125</v>
      </c>
      <c r="U2431" t="s">
        <v>255126</v>
      </c>
      <c r="V2431" t="s">
        <v>255127</v>
      </c>
      <c r="W2431" t="s">
        <v>255128</v>
      </c>
      <c r="X2431" t="s">
        <v>255129</v>
      </c>
      <c r="Y2431" t="s">
        <v>255130</v>
      </c>
      <c r="Z2431" t="s">
        <v>255131</v>
      </c>
      <c r="AA2431" t="s">
        <v>255132</v>
      </c>
      <c r="AB2431" t="s">
        <v>255133</v>
      </c>
      <c r="AC2431" t="s">
        <v>255134</v>
      </c>
      <c r="AD2431" t="s">
        <v>255135</v>
      </c>
      <c r="AE2431" t="s">
        <v>255136</v>
      </c>
      <c r="AF2431" t="s">
        <v>255137</v>
      </c>
      <c r="AG2431" t="s">
        <v>255138</v>
      </c>
      <c r="AH2431" t="s">
        <v>255139</v>
      </c>
      <c r="AI2431" t="s">
        <v>255140</v>
      </c>
      <c r="AJ2431" t="s">
        <v>255141</v>
      </c>
      <c r="AK2431" t="s">
        <v>255142</v>
      </c>
      <c r="AL2431" t="s">
        <v>255143</v>
      </c>
      <c r="AM2431" t="s">
        <v>255144</v>
      </c>
      <c r="AN2431" t="s">
        <v>255145</v>
      </c>
      <c r="AO2431" t="s">
        <v>255146</v>
      </c>
      <c r="AP2431" t="s">
        <v>255147</v>
      </c>
      <c r="AQ2431" t="s">
        <v>255148</v>
      </c>
      <c r="AR2431" t="s">
        <v>255149</v>
      </c>
      <c r="AS2431" t="s">
        <v>255150</v>
      </c>
      <c r="AT2431" t="s">
        <v>255151</v>
      </c>
      <c r="AU2431" t="s">
        <v>255152</v>
      </c>
      <c r="AV2431" t="s">
        <v>255153</v>
      </c>
      <c r="AW2431" t="s">
        <v>255154</v>
      </c>
      <c r="AX2431" t="s">
        <v>255155</v>
      </c>
      <c r="AY2431" t="s">
        <v>255156</v>
      </c>
      <c r="AZ2431" t="s">
        <v>255157</v>
      </c>
      <c r="BA2431" t="s">
        <v>255158</v>
      </c>
      <c r="BB2431" t="s">
        <v>255159</v>
      </c>
      <c r="BC2431" t="s">
        <v>255160</v>
      </c>
      <c r="BD2431" t="s">
        <v>255161</v>
      </c>
      <c r="BE2431" t="s">
        <v>255162</v>
      </c>
      <c r="BF2431" t="s">
        <v>255163</v>
      </c>
      <c r="BG2431" t="s">
        <v>255164</v>
      </c>
      <c r="BH2431" t="s">
        <v>255165</v>
      </c>
      <c r="BI2431" t="s">
        <v>255166</v>
      </c>
      <c r="BJ2431" t="s">
        <v>255167</v>
      </c>
      <c r="BK2431" t="s">
        <v>255168</v>
      </c>
      <c r="BL2431" t="s">
        <v>255169</v>
      </c>
      <c r="BM2431" t="s">
        <v>255170</v>
      </c>
      <c r="BN2431" t="s">
        <v>255171</v>
      </c>
      <c r="BO2431" t="s">
        <v>255172</v>
      </c>
      <c r="BP2431" t="s">
        <v>255173</v>
      </c>
      <c r="BQ2431" t="s">
        <v>255174</v>
      </c>
      <c r="BR2431" t="s">
        <v>255175</v>
      </c>
      <c r="BS2431" t="s">
        <v>255176</v>
      </c>
      <c r="BT2431" t="s">
        <v>255177</v>
      </c>
      <c r="BU2431" t="s">
        <v>255178</v>
      </c>
      <c r="BV2431" t="s">
        <v>255179</v>
      </c>
      <c r="BW2431" t="s">
        <v>255180</v>
      </c>
      <c r="BX2431" t="s">
        <v>255181</v>
      </c>
      <c r="BY2431" t="s">
        <v>255182</v>
      </c>
      <c r="BZ2431" t="s">
        <v>255183</v>
      </c>
      <c r="CA2431" t="s">
        <v>255184</v>
      </c>
      <c r="CB2431" t="s">
        <v>255185</v>
      </c>
      <c r="CC2431" t="s">
        <v>255186</v>
      </c>
      <c r="CD2431" t="s">
        <v>255187</v>
      </c>
      <c r="CE2431" t="s">
        <v>255188</v>
      </c>
      <c r="CF2431" t="s">
        <v>255189</v>
      </c>
      <c r="CG2431" t="s">
        <v>255190</v>
      </c>
      <c r="CH2431" t="s">
        <v>255191</v>
      </c>
      <c r="CI2431" t="s">
        <v>255192</v>
      </c>
      <c r="CJ2431" t="s">
        <v>255193</v>
      </c>
      <c r="CK2431" t="s">
        <v>255194</v>
      </c>
      <c r="CL2431" t="s">
        <v>255195</v>
      </c>
      <c r="CM2431" t="s">
        <v>255196</v>
      </c>
      <c r="CN2431" t="s">
        <v>255197</v>
      </c>
      <c r="CO2431" t="s">
        <v>255198</v>
      </c>
      <c r="CP2431" t="s">
        <v>255199</v>
      </c>
      <c r="CQ2431" t="s">
        <v>255200</v>
      </c>
      <c r="CR2431" t="s">
        <v>255201</v>
      </c>
      <c r="CS2431" t="s">
        <v>255202</v>
      </c>
      <c r="CT2431" t="s">
        <v>255203</v>
      </c>
      <c r="CU2431" t="s">
        <v>255204</v>
      </c>
      <c r="CV2431" t="s">
        <v>255205</v>
      </c>
      <c r="CW2431" t="s">
        <v>255206</v>
      </c>
      <c r="CX2431" t="s">
        <v>255207</v>
      </c>
      <c r="CY2431" t="s">
        <v>255208</v>
      </c>
      <c r="CZ2431" t="s">
        <v>255209</v>
      </c>
      <c r="DA2431" t="s">
        <v>255210</v>
      </c>
    </row>
    <row r="2432" spans="1:105" x14ac:dyDescent="0.25">
      <c r="A2432" t="s">
        <v>255211</v>
      </c>
      <c r="B2432" t="s">
        <v>255212</v>
      </c>
      <c r="C2432" t="s">
        <v>255213</v>
      </c>
      <c r="D2432" t="s">
        <v>255214</v>
      </c>
      <c r="E2432" t="s">
        <v>255215</v>
      </c>
      <c r="F2432" t="s">
        <v>255216</v>
      </c>
      <c r="G2432" t="s">
        <v>255217</v>
      </c>
      <c r="H2432" t="s">
        <v>255218</v>
      </c>
      <c r="I2432" t="s">
        <v>255219</v>
      </c>
      <c r="J2432" t="s">
        <v>255220</v>
      </c>
      <c r="K2432" t="s">
        <v>255221</v>
      </c>
      <c r="L2432" t="s">
        <v>255222</v>
      </c>
      <c r="M2432" t="s">
        <v>255223</v>
      </c>
      <c r="N2432" t="s">
        <v>255224</v>
      </c>
      <c r="O2432" t="s">
        <v>255225</v>
      </c>
      <c r="P2432" t="s">
        <v>255226</v>
      </c>
      <c r="Q2432" t="s">
        <v>255227</v>
      </c>
      <c r="R2432" t="s">
        <v>255228</v>
      </c>
      <c r="S2432" t="s">
        <v>255229</v>
      </c>
      <c r="T2432" t="s">
        <v>255230</v>
      </c>
      <c r="U2432" t="s">
        <v>255231</v>
      </c>
      <c r="V2432" t="s">
        <v>255232</v>
      </c>
      <c r="W2432" t="s">
        <v>255233</v>
      </c>
      <c r="X2432" t="s">
        <v>255234</v>
      </c>
      <c r="Y2432" t="s">
        <v>255235</v>
      </c>
      <c r="Z2432" t="s">
        <v>255236</v>
      </c>
      <c r="AA2432" t="s">
        <v>255237</v>
      </c>
      <c r="AB2432" t="s">
        <v>255238</v>
      </c>
      <c r="AC2432" t="s">
        <v>255239</v>
      </c>
      <c r="AD2432" t="s">
        <v>255240</v>
      </c>
      <c r="AE2432" t="s">
        <v>255241</v>
      </c>
      <c r="AF2432" t="s">
        <v>255242</v>
      </c>
      <c r="AG2432" t="s">
        <v>255243</v>
      </c>
      <c r="AH2432" t="s">
        <v>255244</v>
      </c>
      <c r="AI2432" t="s">
        <v>255245</v>
      </c>
      <c r="AJ2432" t="s">
        <v>255246</v>
      </c>
      <c r="AK2432" t="s">
        <v>255247</v>
      </c>
      <c r="AL2432" t="s">
        <v>255248</v>
      </c>
      <c r="AM2432" t="s">
        <v>255249</v>
      </c>
      <c r="AN2432" t="s">
        <v>255250</v>
      </c>
      <c r="AO2432" t="s">
        <v>255251</v>
      </c>
      <c r="AP2432" t="s">
        <v>255252</v>
      </c>
      <c r="AQ2432" t="s">
        <v>255253</v>
      </c>
      <c r="AR2432" t="s">
        <v>255254</v>
      </c>
      <c r="AS2432" t="s">
        <v>255255</v>
      </c>
      <c r="AT2432" t="s">
        <v>255256</v>
      </c>
      <c r="AU2432" t="s">
        <v>255257</v>
      </c>
      <c r="AV2432" t="s">
        <v>255258</v>
      </c>
      <c r="AW2432" t="s">
        <v>255259</v>
      </c>
      <c r="AX2432" t="s">
        <v>255260</v>
      </c>
      <c r="AY2432" t="s">
        <v>255261</v>
      </c>
      <c r="AZ2432" t="s">
        <v>255262</v>
      </c>
      <c r="BA2432" t="s">
        <v>255263</v>
      </c>
      <c r="BB2432" t="s">
        <v>255264</v>
      </c>
      <c r="BC2432" t="s">
        <v>255265</v>
      </c>
      <c r="BD2432" t="s">
        <v>255266</v>
      </c>
      <c r="BE2432" t="s">
        <v>255267</v>
      </c>
      <c r="BF2432" t="s">
        <v>255268</v>
      </c>
      <c r="BG2432" t="s">
        <v>255269</v>
      </c>
      <c r="BH2432" t="s">
        <v>255270</v>
      </c>
      <c r="BI2432" t="s">
        <v>255271</v>
      </c>
      <c r="BJ2432" t="s">
        <v>255272</v>
      </c>
      <c r="BK2432" t="s">
        <v>255273</v>
      </c>
      <c r="BL2432" t="s">
        <v>255274</v>
      </c>
      <c r="BM2432" t="s">
        <v>255275</v>
      </c>
      <c r="BN2432" t="s">
        <v>255276</v>
      </c>
      <c r="BO2432" t="s">
        <v>255277</v>
      </c>
      <c r="BP2432" t="s">
        <v>255278</v>
      </c>
      <c r="BQ2432" t="s">
        <v>255279</v>
      </c>
      <c r="BR2432" t="s">
        <v>255280</v>
      </c>
      <c r="BS2432" t="s">
        <v>255281</v>
      </c>
      <c r="BT2432" t="s">
        <v>255282</v>
      </c>
      <c r="BU2432" t="s">
        <v>255283</v>
      </c>
      <c r="BV2432" t="s">
        <v>255284</v>
      </c>
      <c r="BW2432" t="s">
        <v>255285</v>
      </c>
      <c r="BX2432" t="s">
        <v>255286</v>
      </c>
      <c r="BY2432" t="s">
        <v>255287</v>
      </c>
      <c r="BZ2432" t="s">
        <v>255288</v>
      </c>
      <c r="CA2432" t="s">
        <v>255289</v>
      </c>
      <c r="CB2432" t="s">
        <v>255290</v>
      </c>
      <c r="CC2432" t="s">
        <v>255291</v>
      </c>
      <c r="CD2432" t="s">
        <v>255292</v>
      </c>
      <c r="CE2432" t="s">
        <v>255293</v>
      </c>
      <c r="CF2432" t="s">
        <v>255294</v>
      </c>
      <c r="CG2432" t="s">
        <v>255295</v>
      </c>
      <c r="CH2432" t="s">
        <v>255296</v>
      </c>
      <c r="CI2432" t="s">
        <v>255297</v>
      </c>
      <c r="CJ2432" t="s">
        <v>255298</v>
      </c>
      <c r="CK2432" t="s">
        <v>255299</v>
      </c>
      <c r="CL2432" t="s">
        <v>255300</v>
      </c>
      <c r="CM2432" t="s">
        <v>255301</v>
      </c>
      <c r="CN2432" t="s">
        <v>255302</v>
      </c>
      <c r="CO2432" t="s">
        <v>255303</v>
      </c>
      <c r="CP2432" t="s">
        <v>255304</v>
      </c>
      <c r="CQ2432" t="s">
        <v>255305</v>
      </c>
      <c r="CR2432" t="s">
        <v>255306</v>
      </c>
      <c r="CS2432" t="s">
        <v>255307</v>
      </c>
      <c r="CT2432" t="s">
        <v>255308</v>
      </c>
      <c r="CU2432" t="s">
        <v>255309</v>
      </c>
      <c r="CV2432" t="s">
        <v>255310</v>
      </c>
      <c r="CW2432" t="s">
        <v>255311</v>
      </c>
      <c r="CX2432" t="s">
        <v>255312</v>
      </c>
      <c r="CY2432" t="s">
        <v>255313</v>
      </c>
      <c r="CZ2432" t="s">
        <v>255314</v>
      </c>
      <c r="DA2432" t="s">
        <v>255315</v>
      </c>
    </row>
    <row r="2433" spans="1:105" x14ac:dyDescent="0.25">
      <c r="A2433" t="s">
        <v>255316</v>
      </c>
      <c r="B2433" t="s">
        <v>255317</v>
      </c>
      <c r="C2433" t="s">
        <v>255318</v>
      </c>
      <c r="D2433" t="s">
        <v>255319</v>
      </c>
      <c r="E2433" t="s">
        <v>255320</v>
      </c>
      <c r="F2433" t="s">
        <v>255321</v>
      </c>
      <c r="G2433" t="s">
        <v>255322</v>
      </c>
      <c r="H2433" t="s">
        <v>255323</v>
      </c>
      <c r="I2433" t="s">
        <v>255324</v>
      </c>
      <c r="J2433" t="s">
        <v>255325</v>
      </c>
      <c r="K2433" t="s">
        <v>255326</v>
      </c>
      <c r="L2433" t="s">
        <v>255327</v>
      </c>
      <c r="M2433" t="s">
        <v>255328</v>
      </c>
      <c r="N2433" t="s">
        <v>255329</v>
      </c>
      <c r="O2433" t="s">
        <v>255330</v>
      </c>
      <c r="P2433" t="s">
        <v>255331</v>
      </c>
      <c r="Q2433" t="s">
        <v>255332</v>
      </c>
      <c r="R2433" t="s">
        <v>255333</v>
      </c>
      <c r="S2433" t="s">
        <v>255334</v>
      </c>
      <c r="T2433" t="s">
        <v>255335</v>
      </c>
      <c r="U2433" t="s">
        <v>255336</v>
      </c>
      <c r="V2433" t="s">
        <v>255337</v>
      </c>
      <c r="W2433" t="s">
        <v>255338</v>
      </c>
      <c r="X2433" t="s">
        <v>255339</v>
      </c>
      <c r="Y2433" t="s">
        <v>255340</v>
      </c>
      <c r="Z2433" t="s">
        <v>255341</v>
      </c>
      <c r="AA2433" t="s">
        <v>255342</v>
      </c>
      <c r="AB2433" t="s">
        <v>255343</v>
      </c>
      <c r="AC2433" t="s">
        <v>255344</v>
      </c>
      <c r="AD2433" t="s">
        <v>255345</v>
      </c>
      <c r="AE2433" t="s">
        <v>255346</v>
      </c>
      <c r="AF2433" t="s">
        <v>255347</v>
      </c>
      <c r="AG2433" t="s">
        <v>255348</v>
      </c>
      <c r="AH2433" t="s">
        <v>255349</v>
      </c>
      <c r="AI2433" t="s">
        <v>255350</v>
      </c>
      <c r="AJ2433" t="s">
        <v>255351</v>
      </c>
      <c r="AK2433" t="s">
        <v>255352</v>
      </c>
      <c r="AL2433" t="s">
        <v>255353</v>
      </c>
      <c r="AM2433" t="s">
        <v>255354</v>
      </c>
      <c r="AN2433" t="s">
        <v>255355</v>
      </c>
      <c r="AO2433" t="s">
        <v>255356</v>
      </c>
      <c r="AP2433" t="s">
        <v>255357</v>
      </c>
      <c r="AQ2433" t="s">
        <v>255358</v>
      </c>
      <c r="AR2433" t="s">
        <v>255359</v>
      </c>
      <c r="AS2433" t="s">
        <v>255360</v>
      </c>
      <c r="AT2433" t="s">
        <v>255361</v>
      </c>
      <c r="AU2433" t="s">
        <v>255362</v>
      </c>
      <c r="AV2433" t="s">
        <v>255363</v>
      </c>
      <c r="AW2433" t="s">
        <v>255364</v>
      </c>
      <c r="AX2433" t="s">
        <v>255365</v>
      </c>
      <c r="AY2433" t="s">
        <v>255366</v>
      </c>
      <c r="AZ2433" t="s">
        <v>255367</v>
      </c>
      <c r="BA2433" t="s">
        <v>255368</v>
      </c>
      <c r="BB2433" t="s">
        <v>255369</v>
      </c>
      <c r="BC2433" t="s">
        <v>255370</v>
      </c>
      <c r="BD2433" t="s">
        <v>255371</v>
      </c>
      <c r="BE2433" t="s">
        <v>255372</v>
      </c>
      <c r="BF2433" t="s">
        <v>255373</v>
      </c>
      <c r="BG2433" t="s">
        <v>255374</v>
      </c>
      <c r="BH2433" t="s">
        <v>255375</v>
      </c>
      <c r="BI2433" t="s">
        <v>255376</v>
      </c>
      <c r="BJ2433" t="s">
        <v>255377</v>
      </c>
      <c r="BK2433" t="s">
        <v>255378</v>
      </c>
      <c r="BL2433" t="s">
        <v>255379</v>
      </c>
      <c r="BM2433" t="s">
        <v>255380</v>
      </c>
      <c r="BN2433" t="s">
        <v>255381</v>
      </c>
      <c r="BO2433" t="s">
        <v>255382</v>
      </c>
      <c r="BP2433" t="s">
        <v>255383</v>
      </c>
      <c r="BQ2433" t="s">
        <v>255384</v>
      </c>
      <c r="BR2433" t="s">
        <v>255385</v>
      </c>
      <c r="BS2433" t="s">
        <v>255386</v>
      </c>
      <c r="BT2433" t="s">
        <v>255387</v>
      </c>
      <c r="BU2433" t="s">
        <v>255388</v>
      </c>
      <c r="BV2433" t="s">
        <v>255389</v>
      </c>
      <c r="BW2433" t="s">
        <v>255390</v>
      </c>
      <c r="BX2433" t="s">
        <v>255391</v>
      </c>
      <c r="BY2433" t="s">
        <v>255392</v>
      </c>
      <c r="BZ2433" t="s">
        <v>255393</v>
      </c>
      <c r="CA2433" t="s">
        <v>255394</v>
      </c>
      <c r="CB2433" t="s">
        <v>255395</v>
      </c>
      <c r="CC2433" t="s">
        <v>255396</v>
      </c>
      <c r="CD2433" t="s">
        <v>255397</v>
      </c>
      <c r="CE2433" t="s">
        <v>255398</v>
      </c>
      <c r="CF2433" t="s">
        <v>255399</v>
      </c>
      <c r="CG2433" t="s">
        <v>255400</v>
      </c>
      <c r="CH2433" t="s">
        <v>255401</v>
      </c>
      <c r="CI2433" t="s">
        <v>255402</v>
      </c>
      <c r="CJ2433" t="s">
        <v>255403</v>
      </c>
      <c r="CK2433" t="s">
        <v>255404</v>
      </c>
      <c r="CL2433" t="s">
        <v>255405</v>
      </c>
      <c r="CM2433" t="s">
        <v>255406</v>
      </c>
      <c r="CN2433" t="s">
        <v>255407</v>
      </c>
      <c r="CO2433" t="s">
        <v>255408</v>
      </c>
      <c r="CP2433" t="s">
        <v>255409</v>
      </c>
      <c r="CQ2433" t="s">
        <v>255410</v>
      </c>
      <c r="CR2433" t="s">
        <v>255411</v>
      </c>
      <c r="CS2433" t="s">
        <v>255412</v>
      </c>
      <c r="CT2433" t="s">
        <v>255413</v>
      </c>
      <c r="CU2433" t="s">
        <v>255414</v>
      </c>
      <c r="CV2433" t="s">
        <v>255415</v>
      </c>
      <c r="CW2433" t="s">
        <v>255416</v>
      </c>
      <c r="CX2433" t="s">
        <v>255417</v>
      </c>
      <c r="CY2433" t="s">
        <v>255418</v>
      </c>
      <c r="CZ2433" t="s">
        <v>255419</v>
      </c>
      <c r="DA2433" t="s">
        <v>255420</v>
      </c>
    </row>
    <row r="2434" spans="1:105" x14ac:dyDescent="0.25">
      <c r="A2434" t="s">
        <v>255421</v>
      </c>
      <c r="B2434" t="s">
        <v>255422</v>
      </c>
      <c r="C2434" t="s">
        <v>255423</v>
      </c>
      <c r="D2434" t="s">
        <v>255424</v>
      </c>
      <c r="E2434" t="s">
        <v>255425</v>
      </c>
      <c r="F2434" t="s">
        <v>255426</v>
      </c>
      <c r="G2434" t="s">
        <v>255427</v>
      </c>
      <c r="H2434" t="s">
        <v>255428</v>
      </c>
      <c r="I2434" t="s">
        <v>255429</v>
      </c>
      <c r="J2434" t="s">
        <v>255430</v>
      </c>
      <c r="K2434" t="s">
        <v>255431</v>
      </c>
      <c r="L2434" t="s">
        <v>255432</v>
      </c>
      <c r="M2434" t="s">
        <v>255433</v>
      </c>
      <c r="N2434" t="s">
        <v>255434</v>
      </c>
      <c r="O2434" t="s">
        <v>255435</v>
      </c>
      <c r="P2434" t="s">
        <v>255436</v>
      </c>
      <c r="Q2434" t="s">
        <v>255437</v>
      </c>
      <c r="R2434" t="s">
        <v>255438</v>
      </c>
      <c r="S2434" t="s">
        <v>255439</v>
      </c>
      <c r="T2434" t="s">
        <v>255440</v>
      </c>
      <c r="U2434" t="s">
        <v>255441</v>
      </c>
      <c r="V2434" t="s">
        <v>255442</v>
      </c>
      <c r="W2434" t="s">
        <v>255443</v>
      </c>
      <c r="X2434" t="s">
        <v>255444</v>
      </c>
      <c r="Y2434" t="s">
        <v>255445</v>
      </c>
      <c r="Z2434" t="s">
        <v>255446</v>
      </c>
      <c r="AA2434" t="s">
        <v>255447</v>
      </c>
      <c r="AB2434" t="s">
        <v>255448</v>
      </c>
      <c r="AC2434" t="s">
        <v>255449</v>
      </c>
      <c r="AD2434" t="s">
        <v>255450</v>
      </c>
      <c r="AE2434" t="s">
        <v>255451</v>
      </c>
      <c r="AF2434" t="s">
        <v>255452</v>
      </c>
      <c r="AG2434" t="s">
        <v>255453</v>
      </c>
      <c r="AH2434" t="s">
        <v>255454</v>
      </c>
      <c r="AI2434" t="s">
        <v>255455</v>
      </c>
      <c r="AJ2434" t="s">
        <v>255456</v>
      </c>
      <c r="AK2434" t="s">
        <v>255457</v>
      </c>
      <c r="AL2434" t="s">
        <v>255458</v>
      </c>
      <c r="AM2434" t="s">
        <v>255459</v>
      </c>
      <c r="AN2434" t="s">
        <v>255460</v>
      </c>
      <c r="AO2434" t="s">
        <v>255461</v>
      </c>
      <c r="AP2434" t="s">
        <v>255462</v>
      </c>
      <c r="AQ2434" t="s">
        <v>255463</v>
      </c>
      <c r="AR2434" t="s">
        <v>255464</v>
      </c>
      <c r="AS2434" t="s">
        <v>255465</v>
      </c>
      <c r="AT2434" t="s">
        <v>255466</v>
      </c>
      <c r="AU2434" t="s">
        <v>255467</v>
      </c>
      <c r="AV2434" t="s">
        <v>255468</v>
      </c>
      <c r="AW2434" t="s">
        <v>255469</v>
      </c>
      <c r="AX2434" t="s">
        <v>255470</v>
      </c>
      <c r="AY2434" t="s">
        <v>255471</v>
      </c>
      <c r="AZ2434" t="s">
        <v>255472</v>
      </c>
      <c r="BA2434" t="s">
        <v>255473</v>
      </c>
      <c r="BB2434" t="s">
        <v>255474</v>
      </c>
      <c r="BC2434" t="s">
        <v>255475</v>
      </c>
      <c r="BD2434" t="s">
        <v>255476</v>
      </c>
      <c r="BE2434" t="s">
        <v>255477</v>
      </c>
      <c r="BF2434" t="s">
        <v>255478</v>
      </c>
      <c r="BG2434" t="s">
        <v>255479</v>
      </c>
      <c r="BH2434" t="s">
        <v>255480</v>
      </c>
      <c r="BI2434" t="s">
        <v>255481</v>
      </c>
      <c r="BJ2434" t="s">
        <v>255482</v>
      </c>
      <c r="BK2434" t="s">
        <v>255483</v>
      </c>
      <c r="BL2434" t="s">
        <v>255484</v>
      </c>
      <c r="BM2434" t="s">
        <v>255485</v>
      </c>
      <c r="BN2434" t="s">
        <v>255486</v>
      </c>
      <c r="BO2434" t="s">
        <v>255487</v>
      </c>
      <c r="BP2434" t="s">
        <v>255488</v>
      </c>
      <c r="BQ2434" t="s">
        <v>255489</v>
      </c>
      <c r="BR2434" t="s">
        <v>255490</v>
      </c>
      <c r="BS2434" t="s">
        <v>255491</v>
      </c>
      <c r="BT2434" t="s">
        <v>255492</v>
      </c>
      <c r="BU2434" t="s">
        <v>255493</v>
      </c>
      <c r="BV2434" t="s">
        <v>255494</v>
      </c>
      <c r="BW2434" t="s">
        <v>255495</v>
      </c>
      <c r="BX2434" t="s">
        <v>255496</v>
      </c>
      <c r="BY2434" t="s">
        <v>255497</v>
      </c>
      <c r="BZ2434" t="s">
        <v>255498</v>
      </c>
      <c r="CA2434" t="s">
        <v>255499</v>
      </c>
      <c r="CB2434" t="s">
        <v>255500</v>
      </c>
      <c r="CC2434" t="s">
        <v>255501</v>
      </c>
      <c r="CD2434" t="s">
        <v>255502</v>
      </c>
      <c r="CE2434" t="s">
        <v>255503</v>
      </c>
      <c r="CF2434" t="s">
        <v>255504</v>
      </c>
      <c r="CG2434" t="s">
        <v>255505</v>
      </c>
      <c r="CH2434" t="s">
        <v>255506</v>
      </c>
      <c r="CI2434" t="s">
        <v>255507</v>
      </c>
      <c r="CJ2434" t="s">
        <v>255508</v>
      </c>
      <c r="CK2434" t="s">
        <v>255509</v>
      </c>
      <c r="CL2434" t="s">
        <v>255510</v>
      </c>
      <c r="CM2434" t="s">
        <v>255511</v>
      </c>
      <c r="CN2434" t="s">
        <v>255512</v>
      </c>
      <c r="CO2434" t="s">
        <v>255513</v>
      </c>
      <c r="CP2434" t="s">
        <v>255514</v>
      </c>
      <c r="CQ2434" t="s">
        <v>255515</v>
      </c>
      <c r="CR2434" t="s">
        <v>255516</v>
      </c>
      <c r="CS2434" t="s">
        <v>255517</v>
      </c>
      <c r="CT2434" t="s">
        <v>255518</v>
      </c>
      <c r="CU2434" t="s">
        <v>255519</v>
      </c>
      <c r="CV2434" t="s">
        <v>255520</v>
      </c>
      <c r="CW2434" t="s">
        <v>255521</v>
      </c>
      <c r="CX2434" t="s">
        <v>255522</v>
      </c>
      <c r="CY2434" t="s">
        <v>255523</v>
      </c>
      <c r="CZ2434" t="s">
        <v>255524</v>
      </c>
      <c r="DA2434" t="s">
        <v>255525</v>
      </c>
    </row>
    <row r="2435" spans="1:105" x14ac:dyDescent="0.25">
      <c r="A2435" t="s">
        <v>255526</v>
      </c>
      <c r="B2435" t="s">
        <v>255527</v>
      </c>
      <c r="C2435" t="s">
        <v>255528</v>
      </c>
      <c r="D2435" t="s">
        <v>255529</v>
      </c>
      <c r="E2435" t="s">
        <v>255530</v>
      </c>
      <c r="F2435" t="s">
        <v>255531</v>
      </c>
      <c r="G2435" t="s">
        <v>255532</v>
      </c>
      <c r="H2435" t="s">
        <v>255533</v>
      </c>
      <c r="I2435" t="s">
        <v>255534</v>
      </c>
      <c r="J2435" t="s">
        <v>255535</v>
      </c>
      <c r="K2435" t="s">
        <v>255536</v>
      </c>
      <c r="L2435" t="s">
        <v>255537</v>
      </c>
      <c r="M2435" t="s">
        <v>255538</v>
      </c>
      <c r="N2435" t="s">
        <v>255539</v>
      </c>
      <c r="O2435" t="s">
        <v>255540</v>
      </c>
      <c r="P2435" t="s">
        <v>255541</v>
      </c>
      <c r="Q2435" t="s">
        <v>255542</v>
      </c>
      <c r="R2435" t="s">
        <v>255543</v>
      </c>
      <c r="S2435" t="s">
        <v>255544</v>
      </c>
      <c r="T2435" t="s">
        <v>255545</v>
      </c>
      <c r="U2435" t="s">
        <v>255546</v>
      </c>
      <c r="V2435" t="s">
        <v>255547</v>
      </c>
      <c r="W2435" t="s">
        <v>255548</v>
      </c>
      <c r="X2435" t="s">
        <v>255549</v>
      </c>
      <c r="Y2435" t="s">
        <v>255550</v>
      </c>
      <c r="Z2435" t="s">
        <v>255551</v>
      </c>
      <c r="AA2435" t="s">
        <v>255552</v>
      </c>
      <c r="AB2435" t="s">
        <v>255553</v>
      </c>
      <c r="AC2435" t="s">
        <v>255554</v>
      </c>
      <c r="AD2435" t="s">
        <v>255555</v>
      </c>
      <c r="AE2435" t="s">
        <v>255556</v>
      </c>
      <c r="AF2435" t="s">
        <v>255557</v>
      </c>
      <c r="AG2435" t="s">
        <v>255558</v>
      </c>
      <c r="AH2435" t="s">
        <v>255559</v>
      </c>
      <c r="AI2435" t="s">
        <v>255560</v>
      </c>
      <c r="AJ2435" t="s">
        <v>255561</v>
      </c>
      <c r="AK2435" t="s">
        <v>255562</v>
      </c>
      <c r="AL2435" t="s">
        <v>255563</v>
      </c>
      <c r="AM2435" t="s">
        <v>255564</v>
      </c>
      <c r="AN2435" t="s">
        <v>255565</v>
      </c>
      <c r="AO2435" t="s">
        <v>255566</v>
      </c>
      <c r="AP2435" t="s">
        <v>255567</v>
      </c>
      <c r="AQ2435" t="s">
        <v>255568</v>
      </c>
      <c r="AR2435" t="s">
        <v>255569</v>
      </c>
      <c r="AS2435" t="s">
        <v>255570</v>
      </c>
      <c r="AT2435" t="s">
        <v>255571</v>
      </c>
      <c r="AU2435" t="s">
        <v>255572</v>
      </c>
      <c r="AV2435" t="s">
        <v>255573</v>
      </c>
      <c r="AW2435" t="s">
        <v>255574</v>
      </c>
      <c r="AX2435" t="s">
        <v>255575</v>
      </c>
      <c r="AY2435" t="s">
        <v>255576</v>
      </c>
      <c r="AZ2435" t="s">
        <v>255577</v>
      </c>
      <c r="BA2435" t="s">
        <v>255578</v>
      </c>
      <c r="BB2435" t="s">
        <v>255579</v>
      </c>
      <c r="BC2435" t="s">
        <v>255580</v>
      </c>
      <c r="BD2435" t="s">
        <v>255581</v>
      </c>
      <c r="BE2435" t="s">
        <v>255582</v>
      </c>
      <c r="BF2435" t="s">
        <v>255583</v>
      </c>
      <c r="BG2435" t="s">
        <v>255584</v>
      </c>
      <c r="BH2435" t="s">
        <v>255585</v>
      </c>
      <c r="BI2435" t="s">
        <v>255586</v>
      </c>
      <c r="BJ2435" t="s">
        <v>255587</v>
      </c>
      <c r="BK2435" t="s">
        <v>255588</v>
      </c>
      <c r="BL2435" t="s">
        <v>255589</v>
      </c>
      <c r="BM2435" t="s">
        <v>255590</v>
      </c>
      <c r="BN2435" t="s">
        <v>255591</v>
      </c>
      <c r="BO2435" t="s">
        <v>255592</v>
      </c>
      <c r="BP2435" t="s">
        <v>255593</v>
      </c>
      <c r="BQ2435" t="s">
        <v>255594</v>
      </c>
      <c r="BR2435" t="s">
        <v>255595</v>
      </c>
      <c r="BS2435" t="s">
        <v>255596</v>
      </c>
      <c r="BT2435" t="s">
        <v>255597</v>
      </c>
      <c r="BU2435" t="s">
        <v>255598</v>
      </c>
      <c r="BV2435" t="s">
        <v>255599</v>
      </c>
      <c r="BW2435" t="s">
        <v>255600</v>
      </c>
      <c r="BX2435" t="s">
        <v>255601</v>
      </c>
      <c r="BY2435" t="s">
        <v>255602</v>
      </c>
      <c r="BZ2435" t="s">
        <v>255603</v>
      </c>
      <c r="CA2435" t="s">
        <v>255604</v>
      </c>
      <c r="CB2435" t="s">
        <v>255605</v>
      </c>
      <c r="CC2435" t="s">
        <v>255606</v>
      </c>
      <c r="CD2435" t="s">
        <v>255607</v>
      </c>
      <c r="CE2435" t="s">
        <v>255608</v>
      </c>
      <c r="CF2435" t="s">
        <v>255609</v>
      </c>
      <c r="CG2435" t="s">
        <v>255610</v>
      </c>
      <c r="CH2435" t="s">
        <v>255611</v>
      </c>
      <c r="CI2435" t="s">
        <v>255612</v>
      </c>
      <c r="CJ2435" t="s">
        <v>255613</v>
      </c>
      <c r="CK2435" t="s">
        <v>255614</v>
      </c>
      <c r="CL2435" t="s">
        <v>255615</v>
      </c>
      <c r="CM2435" t="s">
        <v>255616</v>
      </c>
      <c r="CN2435" t="s">
        <v>255617</v>
      </c>
      <c r="CO2435" t="s">
        <v>255618</v>
      </c>
      <c r="CP2435" t="s">
        <v>255619</v>
      </c>
      <c r="CQ2435" t="s">
        <v>255620</v>
      </c>
      <c r="CR2435" t="s">
        <v>255621</v>
      </c>
      <c r="CS2435" t="s">
        <v>255622</v>
      </c>
      <c r="CT2435" t="s">
        <v>255623</v>
      </c>
      <c r="CU2435" t="s">
        <v>255624</v>
      </c>
      <c r="CV2435" t="s">
        <v>255625</v>
      </c>
      <c r="CW2435" t="s">
        <v>255626</v>
      </c>
      <c r="CX2435" t="s">
        <v>255627</v>
      </c>
      <c r="CY2435" t="s">
        <v>255628</v>
      </c>
      <c r="CZ2435" t="s">
        <v>255629</v>
      </c>
      <c r="DA2435" t="s">
        <v>255630</v>
      </c>
    </row>
    <row r="2436" spans="1:105" x14ac:dyDescent="0.25">
      <c r="A2436" t="s">
        <v>255631</v>
      </c>
      <c r="B2436" t="s">
        <v>255632</v>
      </c>
      <c r="C2436" t="s">
        <v>255633</v>
      </c>
      <c r="D2436" t="s">
        <v>255634</v>
      </c>
      <c r="E2436" t="s">
        <v>255635</v>
      </c>
      <c r="F2436" t="s">
        <v>255636</v>
      </c>
      <c r="G2436" t="s">
        <v>255637</v>
      </c>
      <c r="H2436" t="s">
        <v>255638</v>
      </c>
      <c r="I2436" t="s">
        <v>255639</v>
      </c>
      <c r="J2436" t="s">
        <v>255640</v>
      </c>
      <c r="K2436" t="s">
        <v>255641</v>
      </c>
      <c r="L2436" t="s">
        <v>255642</v>
      </c>
      <c r="M2436" t="s">
        <v>255643</v>
      </c>
      <c r="N2436" t="s">
        <v>255644</v>
      </c>
      <c r="O2436" t="s">
        <v>255645</v>
      </c>
      <c r="P2436" t="s">
        <v>255646</v>
      </c>
      <c r="Q2436" t="s">
        <v>255647</v>
      </c>
      <c r="R2436" t="s">
        <v>255648</v>
      </c>
      <c r="S2436" t="s">
        <v>255649</v>
      </c>
      <c r="T2436" t="s">
        <v>255650</v>
      </c>
      <c r="U2436" t="s">
        <v>255651</v>
      </c>
      <c r="V2436" t="s">
        <v>255652</v>
      </c>
      <c r="W2436" t="s">
        <v>255653</v>
      </c>
      <c r="X2436" t="s">
        <v>255654</v>
      </c>
      <c r="Y2436" t="s">
        <v>255655</v>
      </c>
      <c r="Z2436" t="s">
        <v>255656</v>
      </c>
      <c r="AA2436" t="s">
        <v>255657</v>
      </c>
      <c r="AB2436" t="s">
        <v>255658</v>
      </c>
      <c r="AC2436" t="s">
        <v>255659</v>
      </c>
      <c r="AD2436" t="s">
        <v>255660</v>
      </c>
      <c r="AE2436" t="s">
        <v>255661</v>
      </c>
      <c r="AF2436" t="s">
        <v>255662</v>
      </c>
      <c r="AG2436" t="s">
        <v>255663</v>
      </c>
      <c r="AH2436" t="s">
        <v>255664</v>
      </c>
      <c r="AI2436" t="s">
        <v>255665</v>
      </c>
      <c r="AJ2436" t="s">
        <v>255666</v>
      </c>
      <c r="AK2436" t="s">
        <v>255667</v>
      </c>
      <c r="AL2436" t="s">
        <v>255668</v>
      </c>
      <c r="AM2436" t="s">
        <v>255669</v>
      </c>
      <c r="AN2436" t="s">
        <v>255670</v>
      </c>
      <c r="AO2436" t="s">
        <v>255671</v>
      </c>
      <c r="AP2436" t="s">
        <v>255672</v>
      </c>
      <c r="AQ2436" t="s">
        <v>255673</v>
      </c>
      <c r="AR2436" t="s">
        <v>255674</v>
      </c>
      <c r="AS2436" t="s">
        <v>255675</v>
      </c>
      <c r="AT2436" t="s">
        <v>255676</v>
      </c>
      <c r="AU2436" t="s">
        <v>255677</v>
      </c>
      <c r="AV2436" t="s">
        <v>255678</v>
      </c>
      <c r="AW2436" t="s">
        <v>255679</v>
      </c>
      <c r="AX2436" t="s">
        <v>255680</v>
      </c>
      <c r="AY2436" t="s">
        <v>255681</v>
      </c>
      <c r="AZ2436" t="s">
        <v>255682</v>
      </c>
      <c r="BA2436" t="s">
        <v>255683</v>
      </c>
      <c r="BB2436" t="s">
        <v>255684</v>
      </c>
      <c r="BC2436" t="s">
        <v>255685</v>
      </c>
      <c r="BD2436" t="s">
        <v>255686</v>
      </c>
      <c r="BE2436" t="s">
        <v>255687</v>
      </c>
      <c r="BF2436" t="s">
        <v>255688</v>
      </c>
      <c r="BG2436" t="s">
        <v>255689</v>
      </c>
      <c r="BH2436" t="s">
        <v>255690</v>
      </c>
      <c r="BI2436" t="s">
        <v>255691</v>
      </c>
      <c r="BJ2436" t="s">
        <v>255692</v>
      </c>
      <c r="BK2436" t="s">
        <v>255693</v>
      </c>
      <c r="BL2436" t="s">
        <v>255694</v>
      </c>
      <c r="BM2436" t="s">
        <v>255695</v>
      </c>
      <c r="BN2436" t="s">
        <v>255696</v>
      </c>
      <c r="BO2436" t="s">
        <v>255697</v>
      </c>
      <c r="BP2436" t="s">
        <v>255698</v>
      </c>
      <c r="BQ2436" t="s">
        <v>255699</v>
      </c>
      <c r="BR2436" t="s">
        <v>255700</v>
      </c>
      <c r="BS2436" t="s">
        <v>255701</v>
      </c>
      <c r="BT2436" t="s">
        <v>255702</v>
      </c>
      <c r="BU2436" t="s">
        <v>255703</v>
      </c>
      <c r="BV2436" t="s">
        <v>255704</v>
      </c>
      <c r="BW2436" t="s">
        <v>255705</v>
      </c>
      <c r="BX2436" t="s">
        <v>255706</v>
      </c>
      <c r="BY2436" t="s">
        <v>255707</v>
      </c>
      <c r="BZ2436" t="s">
        <v>255708</v>
      </c>
      <c r="CA2436" t="s">
        <v>255709</v>
      </c>
      <c r="CB2436" t="s">
        <v>255710</v>
      </c>
      <c r="CC2436" t="s">
        <v>255711</v>
      </c>
      <c r="CD2436" t="s">
        <v>255712</v>
      </c>
      <c r="CE2436" t="s">
        <v>255713</v>
      </c>
      <c r="CF2436" t="s">
        <v>255714</v>
      </c>
      <c r="CG2436" t="s">
        <v>255715</v>
      </c>
      <c r="CH2436" t="s">
        <v>255716</v>
      </c>
      <c r="CI2436" t="s">
        <v>255717</v>
      </c>
      <c r="CJ2436" t="s">
        <v>255718</v>
      </c>
      <c r="CK2436" t="s">
        <v>255719</v>
      </c>
      <c r="CL2436" t="s">
        <v>255720</v>
      </c>
      <c r="CM2436" t="s">
        <v>255721</v>
      </c>
      <c r="CN2436" t="s">
        <v>255722</v>
      </c>
      <c r="CO2436" t="s">
        <v>255723</v>
      </c>
      <c r="CP2436" t="s">
        <v>255724</v>
      </c>
      <c r="CQ2436" t="s">
        <v>255725</v>
      </c>
      <c r="CR2436" t="s">
        <v>255726</v>
      </c>
      <c r="CS2436" t="s">
        <v>255727</v>
      </c>
      <c r="CT2436" t="s">
        <v>255728</v>
      </c>
      <c r="CU2436" t="s">
        <v>255729</v>
      </c>
      <c r="CV2436" t="s">
        <v>255730</v>
      </c>
      <c r="CW2436" t="s">
        <v>255731</v>
      </c>
      <c r="CX2436" t="s">
        <v>255732</v>
      </c>
      <c r="CY2436" t="s">
        <v>255733</v>
      </c>
      <c r="CZ2436" t="s">
        <v>255734</v>
      </c>
      <c r="DA2436" t="s">
        <v>255735</v>
      </c>
    </row>
    <row r="2437" spans="1:105" x14ac:dyDescent="0.25">
      <c r="A2437" t="s">
        <v>255736</v>
      </c>
      <c r="B2437" t="s">
        <v>255737</v>
      </c>
      <c r="C2437" t="s">
        <v>255738</v>
      </c>
      <c r="D2437" t="s">
        <v>255739</v>
      </c>
      <c r="E2437" t="s">
        <v>255740</v>
      </c>
      <c r="F2437" t="s">
        <v>255741</v>
      </c>
      <c r="G2437" t="s">
        <v>255742</v>
      </c>
      <c r="H2437" t="s">
        <v>255743</v>
      </c>
      <c r="I2437" t="s">
        <v>255744</v>
      </c>
      <c r="J2437" t="s">
        <v>255745</v>
      </c>
      <c r="K2437" t="s">
        <v>255746</v>
      </c>
      <c r="L2437" t="s">
        <v>255747</v>
      </c>
      <c r="M2437" t="s">
        <v>255748</v>
      </c>
      <c r="N2437" t="s">
        <v>255749</v>
      </c>
      <c r="O2437" t="s">
        <v>255750</v>
      </c>
      <c r="P2437" t="s">
        <v>255751</v>
      </c>
      <c r="Q2437" t="s">
        <v>255752</v>
      </c>
      <c r="R2437" t="s">
        <v>255753</v>
      </c>
      <c r="S2437" t="s">
        <v>255754</v>
      </c>
      <c r="T2437" t="s">
        <v>255755</v>
      </c>
      <c r="U2437" t="s">
        <v>255756</v>
      </c>
      <c r="V2437" t="s">
        <v>255757</v>
      </c>
      <c r="W2437" t="s">
        <v>255758</v>
      </c>
      <c r="X2437" t="s">
        <v>255759</v>
      </c>
      <c r="Y2437" t="s">
        <v>255760</v>
      </c>
      <c r="Z2437" t="s">
        <v>255761</v>
      </c>
      <c r="AA2437" t="s">
        <v>255762</v>
      </c>
      <c r="AB2437" t="s">
        <v>255763</v>
      </c>
      <c r="AC2437" t="s">
        <v>255764</v>
      </c>
      <c r="AD2437" t="s">
        <v>255765</v>
      </c>
      <c r="AE2437" t="s">
        <v>255766</v>
      </c>
      <c r="AF2437" t="s">
        <v>255767</v>
      </c>
      <c r="AG2437" t="s">
        <v>255768</v>
      </c>
      <c r="AH2437" t="s">
        <v>255769</v>
      </c>
      <c r="AI2437" t="s">
        <v>255770</v>
      </c>
      <c r="AJ2437" t="s">
        <v>255771</v>
      </c>
      <c r="AK2437" t="s">
        <v>255772</v>
      </c>
      <c r="AL2437" t="s">
        <v>255773</v>
      </c>
      <c r="AM2437" t="s">
        <v>255774</v>
      </c>
      <c r="AN2437" t="s">
        <v>255775</v>
      </c>
      <c r="AO2437" t="s">
        <v>255776</v>
      </c>
      <c r="AP2437" t="s">
        <v>255777</v>
      </c>
      <c r="AQ2437" t="s">
        <v>255778</v>
      </c>
      <c r="AR2437" t="s">
        <v>255779</v>
      </c>
      <c r="AS2437" t="s">
        <v>255780</v>
      </c>
      <c r="AT2437" t="s">
        <v>255781</v>
      </c>
      <c r="AU2437" t="s">
        <v>255782</v>
      </c>
      <c r="AV2437" t="s">
        <v>255783</v>
      </c>
      <c r="AW2437" t="s">
        <v>255784</v>
      </c>
      <c r="AX2437" t="s">
        <v>255785</v>
      </c>
      <c r="AY2437" t="s">
        <v>255786</v>
      </c>
      <c r="AZ2437" t="s">
        <v>255787</v>
      </c>
      <c r="BA2437" t="s">
        <v>255788</v>
      </c>
      <c r="BB2437" t="s">
        <v>255789</v>
      </c>
      <c r="BC2437" t="s">
        <v>255790</v>
      </c>
      <c r="BD2437" t="s">
        <v>255791</v>
      </c>
      <c r="BE2437" t="s">
        <v>255792</v>
      </c>
      <c r="BF2437" t="s">
        <v>255793</v>
      </c>
      <c r="BG2437" t="s">
        <v>255794</v>
      </c>
      <c r="BH2437" t="s">
        <v>255795</v>
      </c>
      <c r="BI2437" t="s">
        <v>255796</v>
      </c>
      <c r="BJ2437" t="s">
        <v>255797</v>
      </c>
      <c r="BK2437" t="s">
        <v>255798</v>
      </c>
      <c r="BL2437" t="s">
        <v>255799</v>
      </c>
      <c r="BM2437" t="s">
        <v>255800</v>
      </c>
      <c r="BN2437" t="s">
        <v>255801</v>
      </c>
      <c r="BO2437" t="s">
        <v>255802</v>
      </c>
      <c r="BP2437" t="s">
        <v>255803</v>
      </c>
      <c r="BQ2437" t="s">
        <v>255804</v>
      </c>
      <c r="BR2437" t="s">
        <v>255805</v>
      </c>
      <c r="BS2437" t="s">
        <v>255806</v>
      </c>
      <c r="BT2437" t="s">
        <v>255807</v>
      </c>
      <c r="BU2437" t="s">
        <v>255808</v>
      </c>
      <c r="BV2437" t="s">
        <v>255809</v>
      </c>
      <c r="BW2437" t="s">
        <v>255810</v>
      </c>
      <c r="BX2437" t="s">
        <v>255811</v>
      </c>
      <c r="BY2437" t="s">
        <v>255812</v>
      </c>
      <c r="BZ2437" t="s">
        <v>255813</v>
      </c>
      <c r="CA2437" t="s">
        <v>255814</v>
      </c>
      <c r="CB2437" t="s">
        <v>255815</v>
      </c>
      <c r="CC2437" t="s">
        <v>255816</v>
      </c>
      <c r="CD2437" t="s">
        <v>255817</v>
      </c>
      <c r="CE2437" t="s">
        <v>255818</v>
      </c>
      <c r="CF2437" t="s">
        <v>255819</v>
      </c>
      <c r="CG2437" t="s">
        <v>255820</v>
      </c>
      <c r="CH2437" t="s">
        <v>255821</v>
      </c>
      <c r="CI2437" t="s">
        <v>255822</v>
      </c>
      <c r="CJ2437" t="s">
        <v>255823</v>
      </c>
      <c r="CK2437" t="s">
        <v>255824</v>
      </c>
      <c r="CL2437" t="s">
        <v>255825</v>
      </c>
      <c r="CM2437" t="s">
        <v>255826</v>
      </c>
      <c r="CN2437" t="s">
        <v>255827</v>
      </c>
      <c r="CO2437" t="s">
        <v>255828</v>
      </c>
      <c r="CP2437" t="s">
        <v>255829</v>
      </c>
      <c r="CQ2437" t="s">
        <v>255830</v>
      </c>
      <c r="CR2437" t="s">
        <v>255831</v>
      </c>
      <c r="CS2437" t="s">
        <v>255832</v>
      </c>
      <c r="CT2437" t="s">
        <v>255833</v>
      </c>
      <c r="CU2437" t="s">
        <v>255834</v>
      </c>
      <c r="CV2437" t="s">
        <v>255835</v>
      </c>
      <c r="CW2437" t="s">
        <v>255836</v>
      </c>
      <c r="CX2437" t="s">
        <v>255837</v>
      </c>
      <c r="CY2437" t="s">
        <v>255838</v>
      </c>
      <c r="CZ2437" t="s">
        <v>255839</v>
      </c>
      <c r="DA2437" t="s">
        <v>255840</v>
      </c>
    </row>
    <row r="2438" spans="1:105" x14ac:dyDescent="0.25">
      <c r="A2438" t="s">
        <v>255841</v>
      </c>
      <c r="B2438" t="s">
        <v>255842</v>
      </c>
      <c r="C2438" t="s">
        <v>255843</v>
      </c>
      <c r="D2438" t="s">
        <v>255844</v>
      </c>
      <c r="E2438" t="s">
        <v>255845</v>
      </c>
      <c r="F2438" t="s">
        <v>255846</v>
      </c>
      <c r="G2438" t="s">
        <v>255847</v>
      </c>
      <c r="H2438" t="s">
        <v>255848</v>
      </c>
      <c r="I2438" t="s">
        <v>255849</v>
      </c>
      <c r="J2438" t="s">
        <v>255850</v>
      </c>
      <c r="K2438" t="s">
        <v>255851</v>
      </c>
      <c r="L2438" t="s">
        <v>255852</v>
      </c>
      <c r="M2438" t="s">
        <v>255853</v>
      </c>
      <c r="N2438" t="s">
        <v>255854</v>
      </c>
      <c r="O2438" t="s">
        <v>255855</v>
      </c>
      <c r="P2438" t="s">
        <v>255856</v>
      </c>
      <c r="Q2438" t="s">
        <v>255857</v>
      </c>
      <c r="R2438" t="s">
        <v>255858</v>
      </c>
      <c r="S2438" t="s">
        <v>255859</v>
      </c>
      <c r="T2438" t="s">
        <v>255860</v>
      </c>
      <c r="U2438" t="s">
        <v>255861</v>
      </c>
      <c r="V2438" t="s">
        <v>255862</v>
      </c>
      <c r="W2438" t="s">
        <v>255863</v>
      </c>
      <c r="X2438" t="s">
        <v>255864</v>
      </c>
      <c r="Y2438" t="s">
        <v>255865</v>
      </c>
      <c r="Z2438" t="s">
        <v>255866</v>
      </c>
      <c r="AA2438" t="s">
        <v>255867</v>
      </c>
      <c r="AB2438" t="s">
        <v>255868</v>
      </c>
      <c r="AC2438" t="s">
        <v>255869</v>
      </c>
      <c r="AD2438" t="s">
        <v>255870</v>
      </c>
      <c r="AE2438" t="s">
        <v>255871</v>
      </c>
      <c r="AF2438" t="s">
        <v>255872</v>
      </c>
      <c r="AG2438" t="s">
        <v>255873</v>
      </c>
      <c r="AH2438" t="s">
        <v>255874</v>
      </c>
      <c r="AI2438" t="s">
        <v>255875</v>
      </c>
      <c r="AJ2438" t="s">
        <v>255876</v>
      </c>
      <c r="AK2438" t="s">
        <v>255877</v>
      </c>
      <c r="AL2438" t="s">
        <v>255878</v>
      </c>
      <c r="AM2438" t="s">
        <v>255879</v>
      </c>
      <c r="AN2438" t="s">
        <v>255880</v>
      </c>
      <c r="AO2438" t="s">
        <v>255881</v>
      </c>
      <c r="AP2438" t="s">
        <v>255882</v>
      </c>
      <c r="AQ2438" t="s">
        <v>255883</v>
      </c>
      <c r="AR2438" t="s">
        <v>255884</v>
      </c>
      <c r="AS2438" t="s">
        <v>255885</v>
      </c>
      <c r="AT2438" t="s">
        <v>255886</v>
      </c>
      <c r="AU2438" t="s">
        <v>255887</v>
      </c>
      <c r="AV2438" t="s">
        <v>255888</v>
      </c>
      <c r="AW2438" t="s">
        <v>255889</v>
      </c>
      <c r="AX2438" t="s">
        <v>255890</v>
      </c>
      <c r="AY2438" t="s">
        <v>255891</v>
      </c>
      <c r="AZ2438" t="s">
        <v>255892</v>
      </c>
      <c r="BA2438" t="s">
        <v>255893</v>
      </c>
      <c r="BB2438" t="s">
        <v>255894</v>
      </c>
      <c r="BC2438" t="s">
        <v>255895</v>
      </c>
      <c r="BD2438" t="s">
        <v>255896</v>
      </c>
      <c r="BE2438" t="s">
        <v>255897</v>
      </c>
      <c r="BF2438" t="s">
        <v>255898</v>
      </c>
      <c r="BG2438" t="s">
        <v>255899</v>
      </c>
      <c r="BH2438" t="s">
        <v>255900</v>
      </c>
      <c r="BI2438" t="s">
        <v>255901</v>
      </c>
      <c r="BJ2438" t="s">
        <v>255902</v>
      </c>
      <c r="BK2438" t="s">
        <v>255903</v>
      </c>
      <c r="BL2438" t="s">
        <v>255904</v>
      </c>
      <c r="BM2438" t="s">
        <v>255905</v>
      </c>
      <c r="BN2438" t="s">
        <v>255906</v>
      </c>
      <c r="BO2438" t="s">
        <v>255907</v>
      </c>
      <c r="BP2438" t="s">
        <v>255908</v>
      </c>
      <c r="BQ2438" t="s">
        <v>255909</v>
      </c>
      <c r="BR2438" t="s">
        <v>255910</v>
      </c>
      <c r="BS2438" t="s">
        <v>255911</v>
      </c>
      <c r="BT2438" t="s">
        <v>255912</v>
      </c>
      <c r="BU2438" t="s">
        <v>255913</v>
      </c>
      <c r="BV2438" t="s">
        <v>255914</v>
      </c>
      <c r="BW2438" t="s">
        <v>255915</v>
      </c>
      <c r="BX2438" t="s">
        <v>255916</v>
      </c>
      <c r="BY2438" t="s">
        <v>255917</v>
      </c>
      <c r="BZ2438" t="s">
        <v>255918</v>
      </c>
      <c r="CA2438" t="s">
        <v>255919</v>
      </c>
      <c r="CB2438" t="s">
        <v>255920</v>
      </c>
      <c r="CC2438" t="s">
        <v>255921</v>
      </c>
      <c r="CD2438" t="s">
        <v>255922</v>
      </c>
      <c r="CE2438" t="s">
        <v>255923</v>
      </c>
      <c r="CF2438" t="s">
        <v>255924</v>
      </c>
      <c r="CG2438" t="s">
        <v>255925</v>
      </c>
      <c r="CH2438" t="s">
        <v>255926</v>
      </c>
      <c r="CI2438" t="s">
        <v>255927</v>
      </c>
      <c r="CJ2438" t="s">
        <v>255928</v>
      </c>
      <c r="CK2438" t="s">
        <v>255929</v>
      </c>
      <c r="CL2438" t="s">
        <v>255930</v>
      </c>
      <c r="CM2438" t="s">
        <v>255931</v>
      </c>
      <c r="CN2438" t="s">
        <v>255932</v>
      </c>
      <c r="CO2438" t="s">
        <v>255933</v>
      </c>
      <c r="CP2438" t="s">
        <v>255934</v>
      </c>
      <c r="CQ2438" t="s">
        <v>255935</v>
      </c>
      <c r="CR2438" t="s">
        <v>255936</v>
      </c>
      <c r="CS2438" t="s">
        <v>255937</v>
      </c>
      <c r="CT2438" t="s">
        <v>255938</v>
      </c>
      <c r="CU2438" t="s">
        <v>255939</v>
      </c>
      <c r="CV2438" t="s">
        <v>255940</v>
      </c>
      <c r="CW2438" t="s">
        <v>255941</v>
      </c>
      <c r="CX2438" t="s">
        <v>255942</v>
      </c>
      <c r="CY2438" t="s">
        <v>255943</v>
      </c>
      <c r="CZ2438" t="s">
        <v>255944</v>
      </c>
      <c r="DA2438" t="s">
        <v>255945</v>
      </c>
    </row>
    <row r="2439" spans="1:105" x14ac:dyDescent="0.25">
      <c r="A2439" t="s">
        <v>255946</v>
      </c>
      <c r="B2439" t="s">
        <v>255947</v>
      </c>
      <c r="C2439" t="s">
        <v>255948</v>
      </c>
      <c r="D2439" t="s">
        <v>255949</v>
      </c>
      <c r="E2439" t="s">
        <v>255950</v>
      </c>
      <c r="F2439" t="s">
        <v>255951</v>
      </c>
      <c r="G2439" t="s">
        <v>255952</v>
      </c>
      <c r="H2439" t="s">
        <v>255953</v>
      </c>
      <c r="I2439" t="s">
        <v>255954</v>
      </c>
      <c r="J2439" t="s">
        <v>255955</v>
      </c>
      <c r="K2439" t="s">
        <v>255956</v>
      </c>
      <c r="L2439" t="s">
        <v>255957</v>
      </c>
      <c r="M2439" t="s">
        <v>255958</v>
      </c>
      <c r="N2439" t="s">
        <v>255959</v>
      </c>
      <c r="O2439" t="s">
        <v>255960</v>
      </c>
      <c r="P2439" t="s">
        <v>255961</v>
      </c>
      <c r="Q2439" t="s">
        <v>255962</v>
      </c>
      <c r="R2439" t="s">
        <v>255963</v>
      </c>
      <c r="S2439" t="s">
        <v>255964</v>
      </c>
      <c r="T2439" t="s">
        <v>255965</v>
      </c>
      <c r="U2439" t="s">
        <v>255966</v>
      </c>
      <c r="V2439" t="s">
        <v>255967</v>
      </c>
      <c r="W2439" t="s">
        <v>255968</v>
      </c>
      <c r="X2439" t="s">
        <v>255969</v>
      </c>
      <c r="Y2439" t="s">
        <v>255970</v>
      </c>
      <c r="Z2439" t="s">
        <v>255971</v>
      </c>
      <c r="AA2439" t="s">
        <v>255972</v>
      </c>
      <c r="AB2439" t="s">
        <v>255973</v>
      </c>
      <c r="AC2439" t="s">
        <v>255974</v>
      </c>
      <c r="AD2439" t="s">
        <v>255975</v>
      </c>
      <c r="AE2439" t="s">
        <v>255976</v>
      </c>
      <c r="AF2439" t="s">
        <v>255977</v>
      </c>
      <c r="AG2439" t="s">
        <v>255978</v>
      </c>
      <c r="AH2439" t="s">
        <v>255979</v>
      </c>
      <c r="AI2439" t="s">
        <v>255980</v>
      </c>
      <c r="AJ2439" t="s">
        <v>255981</v>
      </c>
      <c r="AK2439" t="s">
        <v>255982</v>
      </c>
      <c r="AL2439" t="s">
        <v>255983</v>
      </c>
      <c r="AM2439" t="s">
        <v>255984</v>
      </c>
      <c r="AN2439" t="s">
        <v>255985</v>
      </c>
      <c r="AO2439" t="s">
        <v>255986</v>
      </c>
      <c r="AP2439" t="s">
        <v>255987</v>
      </c>
      <c r="AQ2439" t="s">
        <v>255988</v>
      </c>
      <c r="AR2439" t="s">
        <v>255989</v>
      </c>
      <c r="AS2439" t="s">
        <v>255990</v>
      </c>
      <c r="AT2439" t="s">
        <v>255991</v>
      </c>
      <c r="AU2439" t="s">
        <v>255992</v>
      </c>
      <c r="AV2439" t="s">
        <v>255993</v>
      </c>
      <c r="AW2439" t="s">
        <v>255994</v>
      </c>
      <c r="AX2439" t="s">
        <v>255995</v>
      </c>
      <c r="AY2439" t="s">
        <v>255996</v>
      </c>
      <c r="AZ2439" t="s">
        <v>255997</v>
      </c>
      <c r="BA2439" t="s">
        <v>255998</v>
      </c>
      <c r="BB2439" t="s">
        <v>255999</v>
      </c>
      <c r="BC2439" t="s">
        <v>256000</v>
      </c>
      <c r="BD2439" t="s">
        <v>256001</v>
      </c>
      <c r="BE2439" t="s">
        <v>256002</v>
      </c>
      <c r="BF2439" t="s">
        <v>256003</v>
      </c>
      <c r="BG2439" t="s">
        <v>256004</v>
      </c>
      <c r="BH2439" t="s">
        <v>256005</v>
      </c>
      <c r="BI2439" t="s">
        <v>256006</v>
      </c>
      <c r="BJ2439" t="s">
        <v>256007</v>
      </c>
      <c r="BK2439" t="s">
        <v>256008</v>
      </c>
      <c r="BL2439" t="s">
        <v>256009</v>
      </c>
      <c r="BM2439" t="s">
        <v>256010</v>
      </c>
      <c r="BN2439" t="s">
        <v>256011</v>
      </c>
      <c r="BO2439" t="s">
        <v>256012</v>
      </c>
      <c r="BP2439" t="s">
        <v>256013</v>
      </c>
      <c r="BQ2439" t="s">
        <v>256014</v>
      </c>
      <c r="BR2439" t="s">
        <v>256015</v>
      </c>
      <c r="BS2439" t="s">
        <v>256016</v>
      </c>
      <c r="BT2439" t="s">
        <v>256017</v>
      </c>
      <c r="BU2439" t="s">
        <v>256018</v>
      </c>
      <c r="BV2439" t="s">
        <v>256019</v>
      </c>
      <c r="BW2439" t="s">
        <v>256020</v>
      </c>
      <c r="BX2439" t="s">
        <v>256021</v>
      </c>
      <c r="BY2439" t="s">
        <v>256022</v>
      </c>
      <c r="BZ2439" t="s">
        <v>256023</v>
      </c>
      <c r="CA2439" t="s">
        <v>256024</v>
      </c>
      <c r="CB2439" t="s">
        <v>256025</v>
      </c>
      <c r="CC2439" t="s">
        <v>256026</v>
      </c>
      <c r="CD2439" t="s">
        <v>256027</v>
      </c>
      <c r="CE2439" t="s">
        <v>256028</v>
      </c>
      <c r="CF2439" t="s">
        <v>256029</v>
      </c>
      <c r="CG2439" t="s">
        <v>256030</v>
      </c>
      <c r="CH2439" t="s">
        <v>256031</v>
      </c>
      <c r="CI2439" t="s">
        <v>256032</v>
      </c>
      <c r="CJ2439" t="s">
        <v>256033</v>
      </c>
      <c r="CK2439" t="s">
        <v>256034</v>
      </c>
      <c r="CL2439" t="s">
        <v>256035</v>
      </c>
      <c r="CM2439" t="s">
        <v>256036</v>
      </c>
      <c r="CN2439" t="s">
        <v>256037</v>
      </c>
      <c r="CO2439" t="s">
        <v>256038</v>
      </c>
      <c r="CP2439" t="s">
        <v>256039</v>
      </c>
      <c r="CQ2439" t="s">
        <v>256040</v>
      </c>
      <c r="CR2439" t="s">
        <v>256041</v>
      </c>
      <c r="CS2439" t="s">
        <v>256042</v>
      </c>
      <c r="CT2439" t="s">
        <v>256043</v>
      </c>
      <c r="CU2439" t="s">
        <v>256044</v>
      </c>
      <c r="CV2439" t="s">
        <v>256045</v>
      </c>
      <c r="CW2439" t="s">
        <v>256046</v>
      </c>
      <c r="CX2439" t="s">
        <v>256047</v>
      </c>
      <c r="CY2439" t="s">
        <v>256048</v>
      </c>
      <c r="CZ2439" t="s">
        <v>256049</v>
      </c>
      <c r="DA2439" t="s">
        <v>256050</v>
      </c>
    </row>
    <row r="2440" spans="1:105" x14ac:dyDescent="0.25">
      <c r="A2440" t="s">
        <v>256051</v>
      </c>
      <c r="B2440" t="s">
        <v>256052</v>
      </c>
      <c r="C2440" t="s">
        <v>256053</v>
      </c>
      <c r="D2440" t="s">
        <v>256054</v>
      </c>
      <c r="E2440" t="s">
        <v>256055</v>
      </c>
      <c r="F2440" t="s">
        <v>256056</v>
      </c>
      <c r="G2440" t="s">
        <v>256057</v>
      </c>
      <c r="H2440" t="s">
        <v>256058</v>
      </c>
      <c r="I2440" t="s">
        <v>256059</v>
      </c>
      <c r="J2440" t="s">
        <v>256060</v>
      </c>
      <c r="K2440" t="s">
        <v>256061</v>
      </c>
      <c r="L2440" t="s">
        <v>256062</v>
      </c>
      <c r="M2440" t="s">
        <v>256063</v>
      </c>
      <c r="N2440" t="s">
        <v>256064</v>
      </c>
      <c r="O2440" t="s">
        <v>256065</v>
      </c>
      <c r="P2440" t="s">
        <v>256066</v>
      </c>
      <c r="Q2440" t="s">
        <v>256067</v>
      </c>
      <c r="R2440" t="s">
        <v>256068</v>
      </c>
      <c r="S2440" t="s">
        <v>256069</v>
      </c>
      <c r="T2440" t="s">
        <v>256070</v>
      </c>
      <c r="U2440" t="s">
        <v>256071</v>
      </c>
      <c r="V2440" t="s">
        <v>256072</v>
      </c>
      <c r="W2440" t="s">
        <v>256073</v>
      </c>
      <c r="X2440" t="s">
        <v>256074</v>
      </c>
      <c r="Y2440" t="s">
        <v>256075</v>
      </c>
      <c r="Z2440" t="s">
        <v>256076</v>
      </c>
      <c r="AA2440" t="s">
        <v>256077</v>
      </c>
      <c r="AB2440" t="s">
        <v>256078</v>
      </c>
      <c r="AC2440" t="s">
        <v>256079</v>
      </c>
      <c r="AD2440" t="s">
        <v>256080</v>
      </c>
      <c r="AE2440" t="s">
        <v>256081</v>
      </c>
      <c r="AF2440" t="s">
        <v>256082</v>
      </c>
      <c r="AG2440" t="s">
        <v>256083</v>
      </c>
      <c r="AH2440" t="s">
        <v>256084</v>
      </c>
      <c r="AI2440" t="s">
        <v>256085</v>
      </c>
      <c r="AJ2440" t="s">
        <v>256086</v>
      </c>
      <c r="AK2440" t="s">
        <v>256087</v>
      </c>
      <c r="AL2440" t="s">
        <v>256088</v>
      </c>
      <c r="AM2440" t="s">
        <v>256089</v>
      </c>
      <c r="AN2440" t="s">
        <v>256090</v>
      </c>
      <c r="AO2440" t="s">
        <v>256091</v>
      </c>
      <c r="AP2440" t="s">
        <v>256092</v>
      </c>
      <c r="AQ2440" t="s">
        <v>256093</v>
      </c>
      <c r="AR2440" t="s">
        <v>256094</v>
      </c>
      <c r="AS2440" t="s">
        <v>256095</v>
      </c>
      <c r="AT2440" t="s">
        <v>256096</v>
      </c>
      <c r="AU2440" t="s">
        <v>256097</v>
      </c>
      <c r="AV2440" t="s">
        <v>256098</v>
      </c>
      <c r="AW2440" t="s">
        <v>256099</v>
      </c>
      <c r="AX2440" t="s">
        <v>256100</v>
      </c>
      <c r="AY2440" t="s">
        <v>256101</v>
      </c>
      <c r="AZ2440" t="s">
        <v>256102</v>
      </c>
      <c r="BA2440" t="s">
        <v>256103</v>
      </c>
      <c r="BB2440" t="s">
        <v>256104</v>
      </c>
      <c r="BC2440" t="s">
        <v>256105</v>
      </c>
      <c r="BD2440" t="s">
        <v>256106</v>
      </c>
      <c r="BE2440" t="s">
        <v>256107</v>
      </c>
      <c r="BF2440" t="s">
        <v>256108</v>
      </c>
      <c r="BG2440" t="s">
        <v>256109</v>
      </c>
      <c r="BH2440" t="s">
        <v>256110</v>
      </c>
      <c r="BI2440" t="s">
        <v>256111</v>
      </c>
      <c r="BJ2440" t="s">
        <v>256112</v>
      </c>
      <c r="BK2440" t="s">
        <v>256113</v>
      </c>
      <c r="BL2440" t="s">
        <v>256114</v>
      </c>
      <c r="BM2440" t="s">
        <v>256115</v>
      </c>
      <c r="BN2440" t="s">
        <v>256116</v>
      </c>
      <c r="BO2440" t="s">
        <v>256117</v>
      </c>
      <c r="BP2440" t="s">
        <v>256118</v>
      </c>
      <c r="BQ2440" t="s">
        <v>256119</v>
      </c>
      <c r="BR2440" t="s">
        <v>256120</v>
      </c>
      <c r="BS2440" t="s">
        <v>256121</v>
      </c>
      <c r="BT2440" t="s">
        <v>256122</v>
      </c>
      <c r="BU2440" t="s">
        <v>256123</v>
      </c>
      <c r="BV2440" t="s">
        <v>256124</v>
      </c>
      <c r="BW2440" t="s">
        <v>256125</v>
      </c>
      <c r="BX2440" t="s">
        <v>256126</v>
      </c>
      <c r="BY2440" t="s">
        <v>256127</v>
      </c>
      <c r="BZ2440" t="s">
        <v>256128</v>
      </c>
      <c r="CA2440" t="s">
        <v>256129</v>
      </c>
      <c r="CB2440" t="s">
        <v>256130</v>
      </c>
      <c r="CC2440" t="s">
        <v>256131</v>
      </c>
      <c r="CD2440" t="s">
        <v>256132</v>
      </c>
      <c r="CE2440" t="s">
        <v>256133</v>
      </c>
      <c r="CF2440" t="s">
        <v>256134</v>
      </c>
      <c r="CG2440" t="s">
        <v>256135</v>
      </c>
      <c r="CH2440" t="s">
        <v>256136</v>
      </c>
      <c r="CI2440" t="s">
        <v>256137</v>
      </c>
      <c r="CJ2440" t="s">
        <v>256138</v>
      </c>
      <c r="CK2440" t="s">
        <v>256139</v>
      </c>
      <c r="CL2440" t="s">
        <v>256140</v>
      </c>
      <c r="CM2440" t="s">
        <v>256141</v>
      </c>
      <c r="CN2440" t="s">
        <v>256142</v>
      </c>
      <c r="CO2440" t="s">
        <v>256143</v>
      </c>
      <c r="CP2440" t="s">
        <v>256144</v>
      </c>
      <c r="CQ2440" t="s">
        <v>256145</v>
      </c>
      <c r="CR2440" t="s">
        <v>256146</v>
      </c>
      <c r="CS2440" t="s">
        <v>256147</v>
      </c>
      <c r="CT2440" t="s">
        <v>256148</v>
      </c>
      <c r="CU2440" t="s">
        <v>256149</v>
      </c>
      <c r="CV2440" t="s">
        <v>256150</v>
      </c>
      <c r="CW2440" t="s">
        <v>256151</v>
      </c>
      <c r="CX2440" t="s">
        <v>256152</v>
      </c>
      <c r="CY2440" t="s">
        <v>256153</v>
      </c>
      <c r="CZ2440" t="s">
        <v>256154</v>
      </c>
      <c r="DA2440" t="s">
        <v>256155</v>
      </c>
    </row>
    <row r="2441" spans="1:105" x14ac:dyDescent="0.25">
      <c r="A2441" t="s">
        <v>256156</v>
      </c>
      <c r="B2441" t="s">
        <v>256157</v>
      </c>
      <c r="C2441" t="s">
        <v>256158</v>
      </c>
      <c r="D2441" t="s">
        <v>256159</v>
      </c>
      <c r="E2441" t="s">
        <v>256160</v>
      </c>
      <c r="F2441" t="s">
        <v>256161</v>
      </c>
      <c r="G2441" t="s">
        <v>256162</v>
      </c>
      <c r="H2441" t="s">
        <v>256163</v>
      </c>
      <c r="I2441" t="s">
        <v>256164</v>
      </c>
      <c r="J2441" t="s">
        <v>256165</v>
      </c>
      <c r="K2441" t="s">
        <v>256166</v>
      </c>
      <c r="L2441" t="s">
        <v>256167</v>
      </c>
      <c r="M2441" t="s">
        <v>256168</v>
      </c>
      <c r="N2441" t="s">
        <v>256169</v>
      </c>
      <c r="O2441" t="s">
        <v>256170</v>
      </c>
      <c r="P2441" t="s">
        <v>256171</v>
      </c>
      <c r="Q2441" t="s">
        <v>256172</v>
      </c>
      <c r="R2441" t="s">
        <v>256173</v>
      </c>
      <c r="S2441" t="s">
        <v>256174</v>
      </c>
      <c r="T2441" t="s">
        <v>256175</v>
      </c>
      <c r="U2441" t="s">
        <v>256176</v>
      </c>
      <c r="V2441" t="s">
        <v>256177</v>
      </c>
      <c r="W2441" t="s">
        <v>256178</v>
      </c>
      <c r="X2441" t="s">
        <v>256179</v>
      </c>
      <c r="Y2441" t="s">
        <v>256180</v>
      </c>
      <c r="Z2441" t="s">
        <v>256181</v>
      </c>
      <c r="AA2441" t="s">
        <v>256182</v>
      </c>
      <c r="AB2441" t="s">
        <v>256183</v>
      </c>
      <c r="AC2441" t="s">
        <v>256184</v>
      </c>
      <c r="AD2441" t="s">
        <v>256185</v>
      </c>
      <c r="AE2441" t="s">
        <v>256186</v>
      </c>
      <c r="AF2441" t="s">
        <v>256187</v>
      </c>
      <c r="AG2441" t="s">
        <v>256188</v>
      </c>
      <c r="AH2441" t="s">
        <v>256189</v>
      </c>
      <c r="AI2441" t="s">
        <v>256190</v>
      </c>
      <c r="AJ2441" t="s">
        <v>256191</v>
      </c>
      <c r="AK2441" t="s">
        <v>256192</v>
      </c>
      <c r="AL2441" t="s">
        <v>256193</v>
      </c>
      <c r="AM2441" t="s">
        <v>256194</v>
      </c>
      <c r="AN2441" t="s">
        <v>256195</v>
      </c>
      <c r="AO2441" t="s">
        <v>256196</v>
      </c>
      <c r="AP2441" t="s">
        <v>256197</v>
      </c>
      <c r="AQ2441" t="s">
        <v>256198</v>
      </c>
      <c r="AR2441" t="s">
        <v>256199</v>
      </c>
      <c r="AS2441" t="s">
        <v>256200</v>
      </c>
      <c r="AT2441" t="s">
        <v>256201</v>
      </c>
      <c r="AU2441" t="s">
        <v>256202</v>
      </c>
      <c r="AV2441" t="s">
        <v>256203</v>
      </c>
      <c r="AW2441" t="s">
        <v>256204</v>
      </c>
      <c r="AX2441" t="s">
        <v>256205</v>
      </c>
      <c r="AY2441" t="s">
        <v>256206</v>
      </c>
      <c r="AZ2441" t="s">
        <v>256207</v>
      </c>
      <c r="BA2441" t="s">
        <v>256208</v>
      </c>
      <c r="BB2441" t="s">
        <v>256209</v>
      </c>
      <c r="BC2441" t="s">
        <v>256210</v>
      </c>
      <c r="BD2441" t="s">
        <v>256211</v>
      </c>
      <c r="BE2441" t="s">
        <v>256212</v>
      </c>
      <c r="BF2441" t="s">
        <v>256213</v>
      </c>
      <c r="BG2441" t="s">
        <v>256214</v>
      </c>
      <c r="BH2441" t="s">
        <v>256215</v>
      </c>
      <c r="BI2441" t="s">
        <v>256216</v>
      </c>
      <c r="BJ2441" t="s">
        <v>256217</v>
      </c>
      <c r="BK2441" t="s">
        <v>256218</v>
      </c>
      <c r="BL2441" t="s">
        <v>256219</v>
      </c>
      <c r="BM2441" t="s">
        <v>256220</v>
      </c>
      <c r="BN2441" t="s">
        <v>256221</v>
      </c>
      <c r="BO2441" t="s">
        <v>256222</v>
      </c>
      <c r="BP2441" t="s">
        <v>256223</v>
      </c>
      <c r="BQ2441" t="s">
        <v>256224</v>
      </c>
      <c r="BR2441" t="s">
        <v>256225</v>
      </c>
      <c r="BS2441" t="s">
        <v>256226</v>
      </c>
      <c r="BT2441" t="s">
        <v>256227</v>
      </c>
      <c r="BU2441" t="s">
        <v>256228</v>
      </c>
      <c r="BV2441" t="s">
        <v>256229</v>
      </c>
      <c r="BW2441" t="s">
        <v>256230</v>
      </c>
      <c r="BX2441" t="s">
        <v>256231</v>
      </c>
      <c r="BY2441" t="s">
        <v>256232</v>
      </c>
      <c r="BZ2441" t="s">
        <v>256233</v>
      </c>
      <c r="CA2441" t="s">
        <v>256234</v>
      </c>
      <c r="CB2441" t="s">
        <v>256235</v>
      </c>
      <c r="CC2441" t="s">
        <v>256236</v>
      </c>
      <c r="CD2441" t="s">
        <v>256237</v>
      </c>
      <c r="CE2441" t="s">
        <v>256238</v>
      </c>
      <c r="CF2441" t="s">
        <v>256239</v>
      </c>
      <c r="CG2441" t="s">
        <v>256240</v>
      </c>
      <c r="CH2441" t="s">
        <v>256241</v>
      </c>
      <c r="CI2441" t="s">
        <v>256242</v>
      </c>
      <c r="CJ2441" t="s">
        <v>256243</v>
      </c>
      <c r="CK2441" t="s">
        <v>256244</v>
      </c>
      <c r="CL2441" t="s">
        <v>256245</v>
      </c>
      <c r="CM2441" t="s">
        <v>256246</v>
      </c>
      <c r="CN2441" t="s">
        <v>256247</v>
      </c>
      <c r="CO2441" t="s">
        <v>256248</v>
      </c>
      <c r="CP2441" t="s">
        <v>256249</v>
      </c>
      <c r="CQ2441" t="s">
        <v>256250</v>
      </c>
      <c r="CR2441" t="s">
        <v>256251</v>
      </c>
      <c r="CS2441" t="s">
        <v>256252</v>
      </c>
      <c r="CT2441" t="s">
        <v>256253</v>
      </c>
      <c r="CU2441" t="s">
        <v>256254</v>
      </c>
      <c r="CV2441" t="s">
        <v>256255</v>
      </c>
      <c r="CW2441" t="s">
        <v>256256</v>
      </c>
      <c r="CX2441" t="s">
        <v>256257</v>
      </c>
      <c r="CY2441" t="s">
        <v>256258</v>
      </c>
      <c r="CZ2441" t="s">
        <v>256259</v>
      </c>
      <c r="DA2441" t="s">
        <v>256260</v>
      </c>
    </row>
    <row r="2442" spans="1:105" x14ac:dyDescent="0.25">
      <c r="A2442" t="s">
        <v>256261</v>
      </c>
      <c r="B2442" t="s">
        <v>256262</v>
      </c>
      <c r="C2442" t="s">
        <v>256263</v>
      </c>
      <c r="D2442" t="s">
        <v>256264</v>
      </c>
      <c r="E2442" t="s">
        <v>256265</v>
      </c>
      <c r="F2442" t="s">
        <v>256266</v>
      </c>
      <c r="G2442" t="s">
        <v>256267</v>
      </c>
      <c r="H2442" t="s">
        <v>256268</v>
      </c>
      <c r="I2442" t="s">
        <v>256269</v>
      </c>
      <c r="J2442">
        <v>10</v>
      </c>
      <c r="K2442" t="s">
        <v>256270</v>
      </c>
      <c r="L2442" t="s">
        <v>256271</v>
      </c>
      <c r="M2442" t="s">
        <v>256272</v>
      </c>
      <c r="N2442" t="s">
        <v>256273</v>
      </c>
      <c r="O2442" t="s">
        <v>256274</v>
      </c>
      <c r="P2442" t="s">
        <v>256275</v>
      </c>
      <c r="Q2442" t="s">
        <v>256276</v>
      </c>
      <c r="R2442" t="s">
        <v>256277</v>
      </c>
      <c r="S2442" t="s">
        <v>256278</v>
      </c>
      <c r="T2442" t="s">
        <v>256279</v>
      </c>
      <c r="U2442" t="s">
        <v>256280</v>
      </c>
      <c r="V2442" t="s">
        <v>256281</v>
      </c>
      <c r="W2442" t="s">
        <v>256282</v>
      </c>
      <c r="X2442" t="s">
        <v>256283</v>
      </c>
      <c r="Y2442" t="s">
        <v>256284</v>
      </c>
      <c r="Z2442" t="s">
        <v>256285</v>
      </c>
      <c r="AA2442" t="s">
        <v>256286</v>
      </c>
      <c r="AB2442" t="s">
        <v>256287</v>
      </c>
      <c r="AC2442" t="s">
        <v>256288</v>
      </c>
      <c r="AD2442" t="s">
        <v>256289</v>
      </c>
      <c r="AE2442" t="s">
        <v>256290</v>
      </c>
      <c r="AF2442" t="s">
        <v>256291</v>
      </c>
      <c r="AG2442" t="s">
        <v>256292</v>
      </c>
      <c r="AH2442" t="s">
        <v>256293</v>
      </c>
      <c r="AI2442" t="s">
        <v>256294</v>
      </c>
      <c r="AJ2442" t="s">
        <v>256295</v>
      </c>
      <c r="AK2442" t="s">
        <v>256296</v>
      </c>
      <c r="AL2442" t="s">
        <v>256297</v>
      </c>
      <c r="AM2442" t="s">
        <v>256298</v>
      </c>
      <c r="AN2442" t="s">
        <v>256299</v>
      </c>
      <c r="AO2442" t="s">
        <v>256300</v>
      </c>
      <c r="AP2442" t="s">
        <v>256301</v>
      </c>
      <c r="AQ2442" t="s">
        <v>256302</v>
      </c>
      <c r="AR2442" t="s">
        <v>256303</v>
      </c>
      <c r="AS2442" t="s">
        <v>256304</v>
      </c>
      <c r="AT2442" t="s">
        <v>256305</v>
      </c>
      <c r="AU2442" t="s">
        <v>256306</v>
      </c>
      <c r="AV2442" t="s">
        <v>256307</v>
      </c>
      <c r="AW2442" t="s">
        <v>256308</v>
      </c>
      <c r="AX2442" t="s">
        <v>256309</v>
      </c>
      <c r="AY2442" t="s">
        <v>256310</v>
      </c>
      <c r="AZ2442" t="s">
        <v>256311</v>
      </c>
      <c r="BA2442" t="s">
        <v>256312</v>
      </c>
      <c r="BB2442" t="s">
        <v>256313</v>
      </c>
      <c r="BC2442" t="s">
        <v>256314</v>
      </c>
      <c r="BD2442" t="s">
        <v>256315</v>
      </c>
      <c r="BE2442" t="s">
        <v>256316</v>
      </c>
      <c r="BF2442" t="s">
        <v>256317</v>
      </c>
      <c r="BG2442" t="s">
        <v>256318</v>
      </c>
      <c r="BH2442" t="s">
        <v>256319</v>
      </c>
      <c r="BI2442" t="s">
        <v>256320</v>
      </c>
      <c r="BJ2442" t="s">
        <v>256321</v>
      </c>
      <c r="BK2442" t="s">
        <v>256322</v>
      </c>
      <c r="BL2442" t="s">
        <v>256323</v>
      </c>
      <c r="BM2442" t="s">
        <v>256324</v>
      </c>
      <c r="BN2442" t="s">
        <v>256325</v>
      </c>
      <c r="BO2442" t="s">
        <v>256326</v>
      </c>
      <c r="BP2442" t="s">
        <v>256327</v>
      </c>
      <c r="BQ2442" t="s">
        <v>256328</v>
      </c>
      <c r="BR2442" t="s">
        <v>256329</v>
      </c>
      <c r="BS2442" t="s">
        <v>256330</v>
      </c>
      <c r="BT2442" t="s">
        <v>256331</v>
      </c>
      <c r="BU2442" t="s">
        <v>256332</v>
      </c>
      <c r="BV2442" t="s">
        <v>256333</v>
      </c>
      <c r="BW2442" t="s">
        <v>256334</v>
      </c>
      <c r="BX2442" t="s">
        <v>256335</v>
      </c>
      <c r="BY2442" t="s">
        <v>256336</v>
      </c>
      <c r="BZ2442" t="s">
        <v>256337</v>
      </c>
      <c r="CA2442" t="s">
        <v>256338</v>
      </c>
      <c r="CB2442" t="s">
        <v>256339</v>
      </c>
      <c r="CC2442" t="s">
        <v>256340</v>
      </c>
      <c r="CD2442" t="s">
        <v>256341</v>
      </c>
      <c r="CE2442" t="s">
        <v>256342</v>
      </c>
      <c r="CF2442" t="s">
        <v>256343</v>
      </c>
      <c r="CG2442" t="s">
        <v>256344</v>
      </c>
      <c r="CH2442" t="s">
        <v>256345</v>
      </c>
      <c r="CI2442" t="s">
        <v>256346</v>
      </c>
      <c r="CJ2442" t="s">
        <v>256347</v>
      </c>
      <c r="CK2442" t="s">
        <v>256348</v>
      </c>
      <c r="CL2442" t="s">
        <v>256349</v>
      </c>
      <c r="CM2442" t="s">
        <v>256350</v>
      </c>
      <c r="CN2442" t="s">
        <v>256351</v>
      </c>
      <c r="CO2442" t="s">
        <v>256352</v>
      </c>
      <c r="CP2442" t="s">
        <v>256353</v>
      </c>
      <c r="CQ2442" t="s">
        <v>256354</v>
      </c>
      <c r="CR2442" t="s">
        <v>256355</v>
      </c>
      <c r="CS2442" t="s">
        <v>256356</v>
      </c>
      <c r="CT2442" t="s">
        <v>256357</v>
      </c>
      <c r="CU2442" t="s">
        <v>256358</v>
      </c>
      <c r="CV2442" t="s">
        <v>256359</v>
      </c>
      <c r="CW2442" t="s">
        <v>256360</v>
      </c>
      <c r="CX2442" t="s">
        <v>256361</v>
      </c>
      <c r="CY2442" t="s">
        <v>256362</v>
      </c>
      <c r="CZ2442" t="s">
        <v>256363</v>
      </c>
      <c r="DA2442" t="s">
        <v>256364</v>
      </c>
    </row>
    <row r="2443" spans="1:105" x14ac:dyDescent="0.25">
      <c r="A2443" t="s">
        <v>256365</v>
      </c>
      <c r="B2443" t="s">
        <v>256366</v>
      </c>
      <c r="C2443" t="s">
        <v>256367</v>
      </c>
      <c r="D2443" t="s">
        <v>256368</v>
      </c>
      <c r="E2443" t="s">
        <v>256369</v>
      </c>
      <c r="F2443" t="s">
        <v>256370</v>
      </c>
      <c r="G2443" t="s">
        <v>256371</v>
      </c>
      <c r="H2443" t="s">
        <v>256372</v>
      </c>
      <c r="I2443" t="s">
        <v>256373</v>
      </c>
      <c r="J2443" t="s">
        <v>256374</v>
      </c>
      <c r="K2443" t="s">
        <v>256375</v>
      </c>
      <c r="L2443" t="s">
        <v>256376</v>
      </c>
      <c r="M2443" t="s">
        <v>256377</v>
      </c>
      <c r="N2443" t="s">
        <v>256378</v>
      </c>
      <c r="O2443" t="s">
        <v>256379</v>
      </c>
      <c r="P2443" t="s">
        <v>256380</v>
      </c>
      <c r="Q2443" t="s">
        <v>256381</v>
      </c>
      <c r="R2443" t="s">
        <v>256382</v>
      </c>
      <c r="S2443" t="s">
        <v>256383</v>
      </c>
      <c r="T2443" t="s">
        <v>256384</v>
      </c>
      <c r="U2443" t="s">
        <v>256385</v>
      </c>
      <c r="V2443" t="s">
        <v>256386</v>
      </c>
      <c r="W2443" t="s">
        <v>256387</v>
      </c>
      <c r="X2443" t="s">
        <v>256388</v>
      </c>
      <c r="Y2443" t="s">
        <v>256389</v>
      </c>
      <c r="Z2443" t="s">
        <v>256390</v>
      </c>
      <c r="AA2443" t="s">
        <v>256391</v>
      </c>
      <c r="AB2443" t="s">
        <v>256392</v>
      </c>
      <c r="AC2443" t="s">
        <v>256393</v>
      </c>
      <c r="AD2443" t="s">
        <v>256394</v>
      </c>
      <c r="AE2443" t="s">
        <v>256395</v>
      </c>
      <c r="AF2443" t="s">
        <v>256396</v>
      </c>
      <c r="AG2443" t="s">
        <v>256397</v>
      </c>
      <c r="AH2443" t="s">
        <v>256398</v>
      </c>
      <c r="AI2443" t="s">
        <v>256399</v>
      </c>
      <c r="AJ2443" t="s">
        <v>256400</v>
      </c>
      <c r="AK2443" t="s">
        <v>256401</v>
      </c>
      <c r="AL2443" t="s">
        <v>256402</v>
      </c>
      <c r="AM2443" t="s">
        <v>256403</v>
      </c>
      <c r="AN2443" t="s">
        <v>256404</v>
      </c>
      <c r="AO2443" t="s">
        <v>256405</v>
      </c>
      <c r="AP2443" t="s">
        <v>256406</v>
      </c>
      <c r="AQ2443" t="s">
        <v>256407</v>
      </c>
      <c r="AR2443" t="s">
        <v>256408</v>
      </c>
      <c r="AS2443" t="s">
        <v>256409</v>
      </c>
      <c r="AT2443" t="s">
        <v>256410</v>
      </c>
      <c r="AU2443" t="s">
        <v>256411</v>
      </c>
      <c r="AV2443" t="s">
        <v>256412</v>
      </c>
      <c r="AW2443" t="s">
        <v>256413</v>
      </c>
      <c r="AX2443" t="s">
        <v>256414</v>
      </c>
      <c r="AY2443" t="s">
        <v>256415</v>
      </c>
      <c r="AZ2443" t="s">
        <v>256416</v>
      </c>
      <c r="BA2443" t="s">
        <v>256417</v>
      </c>
      <c r="BB2443" t="s">
        <v>256418</v>
      </c>
      <c r="BC2443" t="s">
        <v>256419</v>
      </c>
      <c r="BD2443" t="s">
        <v>256420</v>
      </c>
      <c r="BE2443" t="s">
        <v>256421</v>
      </c>
      <c r="BF2443" t="s">
        <v>256422</v>
      </c>
      <c r="BG2443" t="s">
        <v>256423</v>
      </c>
      <c r="BH2443" t="s">
        <v>256424</v>
      </c>
      <c r="BI2443" t="s">
        <v>256425</v>
      </c>
      <c r="BJ2443" t="s">
        <v>256426</v>
      </c>
      <c r="BK2443" t="s">
        <v>256427</v>
      </c>
      <c r="BL2443" t="s">
        <v>256428</v>
      </c>
      <c r="BM2443" t="s">
        <v>256429</v>
      </c>
      <c r="BN2443" t="s">
        <v>256430</v>
      </c>
      <c r="BO2443" t="s">
        <v>256431</v>
      </c>
      <c r="BP2443" t="s">
        <v>256432</v>
      </c>
      <c r="BQ2443" t="s">
        <v>256433</v>
      </c>
      <c r="BR2443" t="s">
        <v>256434</v>
      </c>
      <c r="BS2443" t="s">
        <v>256435</v>
      </c>
      <c r="BT2443" t="s">
        <v>256436</v>
      </c>
      <c r="BU2443" t="s">
        <v>256437</v>
      </c>
      <c r="BV2443" t="s">
        <v>256438</v>
      </c>
      <c r="BW2443" t="s">
        <v>256439</v>
      </c>
      <c r="BX2443" t="s">
        <v>256440</v>
      </c>
      <c r="BY2443" t="s">
        <v>256441</v>
      </c>
      <c r="BZ2443" t="s">
        <v>256442</v>
      </c>
      <c r="CA2443" t="s">
        <v>256443</v>
      </c>
      <c r="CB2443" t="s">
        <v>256444</v>
      </c>
      <c r="CC2443" t="s">
        <v>256445</v>
      </c>
      <c r="CD2443" t="s">
        <v>256446</v>
      </c>
      <c r="CE2443" t="s">
        <v>256447</v>
      </c>
      <c r="CF2443" t="s">
        <v>256448</v>
      </c>
      <c r="CG2443" t="s">
        <v>256449</v>
      </c>
      <c r="CH2443" t="s">
        <v>256450</v>
      </c>
      <c r="CI2443" t="s">
        <v>256451</v>
      </c>
      <c r="CJ2443" t="s">
        <v>256452</v>
      </c>
      <c r="CK2443" t="s">
        <v>256453</v>
      </c>
      <c r="CL2443" t="s">
        <v>256454</v>
      </c>
      <c r="CM2443" t="s">
        <v>256455</v>
      </c>
      <c r="CN2443" t="s">
        <v>256456</v>
      </c>
      <c r="CO2443" t="s">
        <v>256457</v>
      </c>
      <c r="CP2443" t="s">
        <v>256458</v>
      </c>
      <c r="CQ2443" t="s">
        <v>256459</v>
      </c>
      <c r="CR2443" t="s">
        <v>256460</v>
      </c>
      <c r="CS2443" t="s">
        <v>256461</v>
      </c>
      <c r="CT2443" t="s">
        <v>256462</v>
      </c>
      <c r="CU2443" t="s">
        <v>256463</v>
      </c>
      <c r="CV2443" t="s">
        <v>256464</v>
      </c>
      <c r="CW2443" t="s">
        <v>256465</v>
      </c>
      <c r="CX2443" t="s">
        <v>256466</v>
      </c>
      <c r="CY2443" t="s">
        <v>256467</v>
      </c>
      <c r="CZ2443" t="s">
        <v>256468</v>
      </c>
      <c r="DA2443" t="s">
        <v>256469</v>
      </c>
    </row>
    <row r="2444" spans="1:105" x14ac:dyDescent="0.25">
      <c r="A2444" t="s">
        <v>256470</v>
      </c>
      <c r="B2444" t="s">
        <v>256471</v>
      </c>
      <c r="C2444" t="s">
        <v>256472</v>
      </c>
      <c r="D2444" t="s">
        <v>256473</v>
      </c>
      <c r="E2444" t="s">
        <v>256474</v>
      </c>
      <c r="F2444" t="s">
        <v>256475</v>
      </c>
      <c r="G2444" t="s">
        <v>256476</v>
      </c>
      <c r="H2444" t="s">
        <v>256477</v>
      </c>
      <c r="I2444" t="s">
        <v>256478</v>
      </c>
      <c r="J2444" t="s">
        <v>256479</v>
      </c>
      <c r="K2444" t="s">
        <v>256480</v>
      </c>
      <c r="L2444" t="s">
        <v>256481</v>
      </c>
      <c r="M2444" t="s">
        <v>256482</v>
      </c>
      <c r="N2444" t="s">
        <v>256483</v>
      </c>
      <c r="O2444" t="s">
        <v>256484</v>
      </c>
      <c r="P2444" t="s">
        <v>256485</v>
      </c>
      <c r="Q2444" t="s">
        <v>256486</v>
      </c>
      <c r="R2444" t="s">
        <v>256487</v>
      </c>
      <c r="S2444" t="s">
        <v>256488</v>
      </c>
      <c r="T2444" t="s">
        <v>256489</v>
      </c>
      <c r="U2444" t="s">
        <v>256490</v>
      </c>
      <c r="V2444" t="s">
        <v>256491</v>
      </c>
      <c r="W2444" t="s">
        <v>256492</v>
      </c>
      <c r="X2444" t="s">
        <v>256493</v>
      </c>
      <c r="Y2444" t="s">
        <v>256494</v>
      </c>
      <c r="Z2444" t="s">
        <v>256495</v>
      </c>
      <c r="AA2444" t="s">
        <v>256496</v>
      </c>
      <c r="AB2444" t="s">
        <v>256497</v>
      </c>
      <c r="AC2444" t="s">
        <v>256498</v>
      </c>
      <c r="AD2444" t="s">
        <v>256499</v>
      </c>
      <c r="AE2444" t="s">
        <v>256500</v>
      </c>
      <c r="AF2444" t="s">
        <v>256501</v>
      </c>
      <c r="AG2444" t="s">
        <v>256502</v>
      </c>
      <c r="AH2444" t="s">
        <v>256503</v>
      </c>
      <c r="AI2444" t="s">
        <v>256504</v>
      </c>
      <c r="AJ2444" t="s">
        <v>256505</v>
      </c>
      <c r="AK2444" t="s">
        <v>256506</v>
      </c>
      <c r="AL2444" t="s">
        <v>256507</v>
      </c>
      <c r="AM2444" t="s">
        <v>256508</v>
      </c>
      <c r="AN2444" t="s">
        <v>256509</v>
      </c>
      <c r="AO2444" t="s">
        <v>256510</v>
      </c>
      <c r="AP2444" t="s">
        <v>256511</v>
      </c>
      <c r="AQ2444" t="s">
        <v>256512</v>
      </c>
      <c r="AR2444" t="s">
        <v>256513</v>
      </c>
      <c r="AS2444" t="s">
        <v>256514</v>
      </c>
      <c r="AT2444" t="s">
        <v>256515</v>
      </c>
      <c r="AU2444" t="s">
        <v>256516</v>
      </c>
      <c r="AV2444" t="s">
        <v>256517</v>
      </c>
      <c r="AW2444" t="s">
        <v>256518</v>
      </c>
      <c r="AX2444" t="s">
        <v>256519</v>
      </c>
      <c r="AY2444" t="s">
        <v>256520</v>
      </c>
      <c r="AZ2444" t="s">
        <v>256521</v>
      </c>
      <c r="BA2444" t="s">
        <v>256522</v>
      </c>
      <c r="BB2444" t="s">
        <v>256523</v>
      </c>
      <c r="BC2444" t="s">
        <v>256524</v>
      </c>
      <c r="BD2444" t="s">
        <v>256525</v>
      </c>
      <c r="BE2444" t="s">
        <v>256526</v>
      </c>
      <c r="BF2444" t="s">
        <v>256527</v>
      </c>
      <c r="BG2444" t="s">
        <v>256528</v>
      </c>
      <c r="BH2444" t="s">
        <v>256529</v>
      </c>
      <c r="BI2444" t="s">
        <v>256530</v>
      </c>
      <c r="BJ2444" t="s">
        <v>256531</v>
      </c>
      <c r="BK2444" t="s">
        <v>256532</v>
      </c>
      <c r="BL2444" t="s">
        <v>256533</v>
      </c>
      <c r="BM2444" t="s">
        <v>256534</v>
      </c>
      <c r="BN2444" t="s">
        <v>256535</v>
      </c>
      <c r="BO2444" t="s">
        <v>256536</v>
      </c>
      <c r="BP2444" t="s">
        <v>256537</v>
      </c>
      <c r="BQ2444" t="s">
        <v>256538</v>
      </c>
      <c r="BR2444" t="s">
        <v>256539</v>
      </c>
      <c r="BS2444" t="s">
        <v>256540</v>
      </c>
      <c r="BT2444" t="s">
        <v>256541</v>
      </c>
      <c r="BU2444" t="s">
        <v>256542</v>
      </c>
      <c r="BV2444" t="s">
        <v>256543</v>
      </c>
      <c r="BW2444" t="s">
        <v>256544</v>
      </c>
      <c r="BX2444" t="s">
        <v>256545</v>
      </c>
      <c r="BY2444" t="s">
        <v>256546</v>
      </c>
      <c r="BZ2444" t="s">
        <v>256547</v>
      </c>
      <c r="CA2444" t="s">
        <v>256548</v>
      </c>
      <c r="CB2444" t="s">
        <v>256549</v>
      </c>
      <c r="CC2444" t="s">
        <v>256550</v>
      </c>
      <c r="CD2444" t="s">
        <v>256551</v>
      </c>
      <c r="CE2444" t="s">
        <v>256552</v>
      </c>
      <c r="CF2444" t="s">
        <v>256553</v>
      </c>
      <c r="CG2444" t="s">
        <v>256554</v>
      </c>
      <c r="CH2444" t="s">
        <v>256555</v>
      </c>
      <c r="CI2444" t="s">
        <v>256556</v>
      </c>
      <c r="CJ2444" t="s">
        <v>256557</v>
      </c>
      <c r="CK2444" t="s">
        <v>256558</v>
      </c>
      <c r="CL2444" t="s">
        <v>256559</v>
      </c>
      <c r="CM2444" t="s">
        <v>256560</v>
      </c>
      <c r="CN2444" t="s">
        <v>256561</v>
      </c>
      <c r="CO2444" t="s">
        <v>256562</v>
      </c>
      <c r="CP2444" t="s">
        <v>256563</v>
      </c>
      <c r="CQ2444" t="s">
        <v>256564</v>
      </c>
      <c r="CR2444" t="s">
        <v>256565</v>
      </c>
      <c r="CS2444" t="s">
        <v>256566</v>
      </c>
      <c r="CT2444" t="s">
        <v>256567</v>
      </c>
      <c r="CU2444" t="s">
        <v>256568</v>
      </c>
      <c r="CV2444" t="s">
        <v>256569</v>
      </c>
      <c r="CW2444" t="s">
        <v>256570</v>
      </c>
      <c r="CX2444" t="s">
        <v>256571</v>
      </c>
      <c r="CY2444" t="s">
        <v>256572</v>
      </c>
      <c r="CZ2444" t="s">
        <v>256573</v>
      </c>
      <c r="DA2444" t="s">
        <v>256574</v>
      </c>
    </row>
    <row r="2445" spans="1:105" x14ac:dyDescent="0.25">
      <c r="A2445" t="s">
        <v>256575</v>
      </c>
      <c r="B2445" t="s">
        <v>256576</v>
      </c>
      <c r="C2445" t="s">
        <v>256577</v>
      </c>
      <c r="D2445" t="s">
        <v>256578</v>
      </c>
      <c r="E2445" t="s">
        <v>256579</v>
      </c>
      <c r="F2445" t="s">
        <v>256580</v>
      </c>
      <c r="G2445" t="s">
        <v>256581</v>
      </c>
      <c r="H2445" t="s">
        <v>256582</v>
      </c>
      <c r="I2445" t="s">
        <v>256583</v>
      </c>
      <c r="J2445" t="s">
        <v>256584</v>
      </c>
      <c r="K2445" t="s">
        <v>256585</v>
      </c>
      <c r="L2445" t="s">
        <v>256586</v>
      </c>
      <c r="M2445" t="s">
        <v>256587</v>
      </c>
      <c r="N2445" t="s">
        <v>256588</v>
      </c>
      <c r="O2445" t="s">
        <v>256589</v>
      </c>
      <c r="P2445" t="s">
        <v>256590</v>
      </c>
      <c r="Q2445" t="s">
        <v>256591</v>
      </c>
      <c r="R2445" t="s">
        <v>256592</v>
      </c>
      <c r="S2445" t="s">
        <v>256593</v>
      </c>
      <c r="T2445" t="s">
        <v>256594</v>
      </c>
      <c r="U2445" t="s">
        <v>256595</v>
      </c>
      <c r="V2445" t="s">
        <v>256596</v>
      </c>
      <c r="W2445" t="s">
        <v>256597</v>
      </c>
      <c r="X2445" t="s">
        <v>256598</v>
      </c>
      <c r="Y2445" t="s">
        <v>256599</v>
      </c>
      <c r="Z2445" t="s">
        <v>256600</v>
      </c>
      <c r="AA2445" t="s">
        <v>256601</v>
      </c>
      <c r="AB2445" t="s">
        <v>256602</v>
      </c>
      <c r="AC2445" t="s">
        <v>256603</v>
      </c>
      <c r="AD2445" t="s">
        <v>256604</v>
      </c>
      <c r="AE2445" t="s">
        <v>256605</v>
      </c>
      <c r="AF2445" t="s">
        <v>256606</v>
      </c>
      <c r="AG2445" t="s">
        <v>256607</v>
      </c>
      <c r="AH2445" t="s">
        <v>256608</v>
      </c>
      <c r="AI2445" t="s">
        <v>256609</v>
      </c>
      <c r="AJ2445" t="s">
        <v>256610</v>
      </c>
      <c r="AK2445" t="s">
        <v>256611</v>
      </c>
      <c r="AL2445" t="s">
        <v>256612</v>
      </c>
      <c r="AM2445" t="s">
        <v>256613</v>
      </c>
      <c r="AN2445" t="s">
        <v>256614</v>
      </c>
      <c r="AO2445" t="s">
        <v>256615</v>
      </c>
      <c r="AP2445" t="s">
        <v>256616</v>
      </c>
      <c r="AQ2445" t="s">
        <v>256617</v>
      </c>
      <c r="AR2445" t="s">
        <v>256618</v>
      </c>
      <c r="AS2445" t="s">
        <v>256619</v>
      </c>
      <c r="AT2445" t="s">
        <v>256620</v>
      </c>
      <c r="AU2445" t="s">
        <v>256621</v>
      </c>
      <c r="AV2445" t="s">
        <v>256622</v>
      </c>
      <c r="AW2445" t="s">
        <v>256623</v>
      </c>
      <c r="AX2445" t="s">
        <v>256624</v>
      </c>
      <c r="AY2445" t="s">
        <v>256625</v>
      </c>
      <c r="AZ2445" t="s">
        <v>256626</v>
      </c>
      <c r="BA2445" t="s">
        <v>256627</v>
      </c>
      <c r="BB2445" t="s">
        <v>256628</v>
      </c>
      <c r="BC2445" t="s">
        <v>256629</v>
      </c>
      <c r="BD2445" t="s">
        <v>256630</v>
      </c>
      <c r="BE2445" t="s">
        <v>256631</v>
      </c>
      <c r="BF2445" t="s">
        <v>256632</v>
      </c>
      <c r="BG2445" t="s">
        <v>256633</v>
      </c>
      <c r="BH2445" t="s">
        <v>256634</v>
      </c>
      <c r="BI2445" t="s">
        <v>256635</v>
      </c>
      <c r="BJ2445" t="s">
        <v>256636</v>
      </c>
      <c r="BK2445" t="s">
        <v>256637</v>
      </c>
      <c r="BL2445" t="s">
        <v>256638</v>
      </c>
      <c r="BM2445" t="s">
        <v>256639</v>
      </c>
      <c r="BN2445" t="s">
        <v>256640</v>
      </c>
      <c r="BO2445" t="s">
        <v>256641</v>
      </c>
      <c r="BP2445" t="s">
        <v>256642</v>
      </c>
      <c r="BQ2445" t="s">
        <v>256643</v>
      </c>
      <c r="BR2445" t="s">
        <v>256644</v>
      </c>
      <c r="BS2445" t="s">
        <v>256645</v>
      </c>
      <c r="BT2445" t="s">
        <v>256646</v>
      </c>
      <c r="BU2445" t="s">
        <v>256647</v>
      </c>
      <c r="BV2445" t="s">
        <v>256648</v>
      </c>
      <c r="BW2445" t="s">
        <v>256649</v>
      </c>
      <c r="BX2445" t="s">
        <v>256650</v>
      </c>
      <c r="BY2445" t="s">
        <v>256651</v>
      </c>
      <c r="BZ2445" t="s">
        <v>256652</v>
      </c>
      <c r="CA2445" t="s">
        <v>256653</v>
      </c>
      <c r="CB2445" t="s">
        <v>256654</v>
      </c>
      <c r="CC2445" t="s">
        <v>256655</v>
      </c>
      <c r="CD2445" t="s">
        <v>256656</v>
      </c>
      <c r="CE2445" t="s">
        <v>256657</v>
      </c>
      <c r="CF2445" t="s">
        <v>256658</v>
      </c>
      <c r="CG2445" t="s">
        <v>256659</v>
      </c>
      <c r="CH2445" t="s">
        <v>256660</v>
      </c>
      <c r="CI2445" t="s">
        <v>256661</v>
      </c>
      <c r="CJ2445" t="s">
        <v>256662</v>
      </c>
      <c r="CK2445" t="s">
        <v>256663</v>
      </c>
      <c r="CL2445" t="s">
        <v>256664</v>
      </c>
      <c r="CM2445" t="s">
        <v>256665</v>
      </c>
      <c r="CN2445" t="s">
        <v>256666</v>
      </c>
      <c r="CO2445" t="s">
        <v>256667</v>
      </c>
      <c r="CP2445" t="s">
        <v>256668</v>
      </c>
      <c r="CQ2445" t="s">
        <v>256669</v>
      </c>
      <c r="CR2445" t="s">
        <v>256670</v>
      </c>
      <c r="CS2445" t="s">
        <v>256671</v>
      </c>
      <c r="CT2445" t="s">
        <v>256672</v>
      </c>
      <c r="CU2445" t="s">
        <v>256673</v>
      </c>
      <c r="CV2445" t="s">
        <v>256674</v>
      </c>
      <c r="CW2445" t="s">
        <v>256675</v>
      </c>
      <c r="CX2445" t="s">
        <v>256676</v>
      </c>
      <c r="CY2445" t="s">
        <v>256677</v>
      </c>
      <c r="CZ2445" t="s">
        <v>256678</v>
      </c>
      <c r="DA2445" t="s">
        <v>256679</v>
      </c>
    </row>
    <row r="2446" spans="1:105" x14ac:dyDescent="0.25">
      <c r="A2446" t="s">
        <v>256680</v>
      </c>
      <c r="B2446" t="s">
        <v>256681</v>
      </c>
      <c r="C2446" t="s">
        <v>256682</v>
      </c>
      <c r="D2446" t="s">
        <v>256683</v>
      </c>
      <c r="E2446" t="s">
        <v>256684</v>
      </c>
      <c r="F2446" t="s">
        <v>256685</v>
      </c>
      <c r="G2446" t="s">
        <v>256686</v>
      </c>
      <c r="H2446" t="s">
        <v>256687</v>
      </c>
      <c r="I2446" t="s">
        <v>256688</v>
      </c>
      <c r="J2446" t="s">
        <v>256689</v>
      </c>
      <c r="K2446" t="s">
        <v>256690</v>
      </c>
      <c r="L2446" t="s">
        <v>256691</v>
      </c>
      <c r="M2446" t="s">
        <v>256692</v>
      </c>
      <c r="N2446" t="s">
        <v>256693</v>
      </c>
      <c r="O2446" t="s">
        <v>256694</v>
      </c>
      <c r="P2446" t="s">
        <v>256695</v>
      </c>
      <c r="Q2446" t="s">
        <v>256696</v>
      </c>
      <c r="R2446" t="s">
        <v>256697</v>
      </c>
      <c r="S2446" t="s">
        <v>256698</v>
      </c>
      <c r="T2446" t="s">
        <v>256699</v>
      </c>
      <c r="U2446" t="s">
        <v>256700</v>
      </c>
      <c r="V2446" t="s">
        <v>256701</v>
      </c>
      <c r="W2446" t="s">
        <v>256702</v>
      </c>
      <c r="X2446" t="s">
        <v>256703</v>
      </c>
      <c r="Y2446" t="s">
        <v>256704</v>
      </c>
      <c r="Z2446" t="s">
        <v>256705</v>
      </c>
      <c r="AA2446" t="s">
        <v>256706</v>
      </c>
      <c r="AB2446" t="s">
        <v>256707</v>
      </c>
      <c r="AC2446" t="s">
        <v>256708</v>
      </c>
      <c r="AD2446" t="s">
        <v>256709</v>
      </c>
      <c r="AE2446" t="s">
        <v>256710</v>
      </c>
      <c r="AF2446" t="s">
        <v>256711</v>
      </c>
      <c r="AG2446" t="s">
        <v>256712</v>
      </c>
      <c r="AH2446" t="s">
        <v>256713</v>
      </c>
      <c r="AI2446" t="s">
        <v>256714</v>
      </c>
      <c r="AJ2446" t="s">
        <v>256715</v>
      </c>
      <c r="AK2446" t="s">
        <v>256716</v>
      </c>
      <c r="AL2446" t="s">
        <v>256717</v>
      </c>
      <c r="AM2446" t="s">
        <v>256718</v>
      </c>
      <c r="AN2446" t="s">
        <v>256719</v>
      </c>
      <c r="AO2446" t="s">
        <v>256720</v>
      </c>
      <c r="AP2446" t="s">
        <v>256721</v>
      </c>
      <c r="AQ2446" t="s">
        <v>256722</v>
      </c>
      <c r="AR2446" t="s">
        <v>256723</v>
      </c>
      <c r="AS2446" t="s">
        <v>256724</v>
      </c>
      <c r="AT2446" t="s">
        <v>256725</v>
      </c>
      <c r="AU2446" t="s">
        <v>256726</v>
      </c>
      <c r="AV2446" t="s">
        <v>256727</v>
      </c>
      <c r="AW2446" t="s">
        <v>256728</v>
      </c>
      <c r="AX2446" t="s">
        <v>256729</v>
      </c>
      <c r="AY2446" t="s">
        <v>256730</v>
      </c>
      <c r="AZ2446" t="s">
        <v>256731</v>
      </c>
      <c r="BA2446" t="s">
        <v>256732</v>
      </c>
      <c r="BB2446" t="s">
        <v>256733</v>
      </c>
      <c r="BC2446" t="s">
        <v>256734</v>
      </c>
      <c r="BD2446" t="s">
        <v>256735</v>
      </c>
      <c r="BE2446" t="s">
        <v>256736</v>
      </c>
      <c r="BF2446" t="s">
        <v>256737</v>
      </c>
      <c r="BG2446" t="s">
        <v>256738</v>
      </c>
      <c r="BH2446" t="s">
        <v>256739</v>
      </c>
      <c r="BI2446" t="s">
        <v>256740</v>
      </c>
      <c r="BJ2446" t="s">
        <v>256741</v>
      </c>
      <c r="BK2446" t="s">
        <v>256742</v>
      </c>
      <c r="BL2446" t="s">
        <v>256743</v>
      </c>
      <c r="BM2446" t="s">
        <v>256744</v>
      </c>
      <c r="BN2446" t="s">
        <v>256745</v>
      </c>
      <c r="BO2446" t="s">
        <v>256746</v>
      </c>
      <c r="BP2446" t="s">
        <v>256747</v>
      </c>
      <c r="BQ2446" t="s">
        <v>256748</v>
      </c>
      <c r="BR2446" t="s">
        <v>256749</v>
      </c>
      <c r="BS2446" t="s">
        <v>256750</v>
      </c>
      <c r="BT2446" t="s">
        <v>256751</v>
      </c>
      <c r="BU2446" t="s">
        <v>256752</v>
      </c>
      <c r="BV2446" t="s">
        <v>256753</v>
      </c>
      <c r="BW2446" t="s">
        <v>256754</v>
      </c>
      <c r="BX2446" t="s">
        <v>256755</v>
      </c>
      <c r="BY2446" t="s">
        <v>256756</v>
      </c>
      <c r="BZ2446" t="s">
        <v>256757</v>
      </c>
      <c r="CA2446" t="s">
        <v>256758</v>
      </c>
      <c r="CB2446" t="s">
        <v>256759</v>
      </c>
      <c r="CC2446" t="s">
        <v>256760</v>
      </c>
      <c r="CD2446" t="s">
        <v>256761</v>
      </c>
      <c r="CE2446" t="s">
        <v>256762</v>
      </c>
      <c r="CF2446" t="s">
        <v>256763</v>
      </c>
      <c r="CG2446" t="s">
        <v>256764</v>
      </c>
      <c r="CH2446" t="s">
        <v>256765</v>
      </c>
      <c r="CI2446" t="s">
        <v>256766</v>
      </c>
      <c r="CJ2446" t="s">
        <v>256767</v>
      </c>
      <c r="CK2446" t="s">
        <v>256768</v>
      </c>
      <c r="CL2446" t="s">
        <v>256769</v>
      </c>
      <c r="CM2446" t="s">
        <v>256770</v>
      </c>
      <c r="CN2446" t="s">
        <v>256771</v>
      </c>
      <c r="CO2446" t="s">
        <v>256772</v>
      </c>
      <c r="CP2446" t="s">
        <v>256773</v>
      </c>
      <c r="CQ2446" t="s">
        <v>256774</v>
      </c>
      <c r="CR2446" t="s">
        <v>256775</v>
      </c>
      <c r="CS2446" t="s">
        <v>256776</v>
      </c>
      <c r="CT2446" t="s">
        <v>256777</v>
      </c>
      <c r="CU2446" t="s">
        <v>256778</v>
      </c>
      <c r="CV2446" t="s">
        <v>256779</v>
      </c>
      <c r="CW2446" t="s">
        <v>256780</v>
      </c>
      <c r="CX2446" t="s">
        <v>256781</v>
      </c>
      <c r="CY2446" t="s">
        <v>256782</v>
      </c>
      <c r="CZ2446" t="s">
        <v>256783</v>
      </c>
      <c r="DA2446" t="s">
        <v>256784</v>
      </c>
    </row>
    <row r="2447" spans="1:105" x14ac:dyDescent="0.25">
      <c r="A2447" t="s">
        <v>256785</v>
      </c>
      <c r="B2447" t="s">
        <v>256786</v>
      </c>
      <c r="C2447" t="s">
        <v>256787</v>
      </c>
      <c r="D2447" t="s">
        <v>256788</v>
      </c>
      <c r="E2447" t="s">
        <v>256789</v>
      </c>
      <c r="F2447" t="s">
        <v>256790</v>
      </c>
      <c r="G2447" t="s">
        <v>256791</v>
      </c>
      <c r="H2447" t="s">
        <v>256792</v>
      </c>
      <c r="I2447" t="s">
        <v>256793</v>
      </c>
      <c r="J2447" t="s">
        <v>256794</v>
      </c>
      <c r="K2447" t="s">
        <v>256795</v>
      </c>
      <c r="L2447" t="s">
        <v>256796</v>
      </c>
      <c r="M2447" t="s">
        <v>256797</v>
      </c>
      <c r="N2447" t="s">
        <v>256798</v>
      </c>
      <c r="O2447" t="s">
        <v>256799</v>
      </c>
      <c r="P2447" t="s">
        <v>256800</v>
      </c>
      <c r="Q2447" t="s">
        <v>256801</v>
      </c>
      <c r="R2447" t="s">
        <v>256802</v>
      </c>
      <c r="S2447" t="s">
        <v>256803</v>
      </c>
      <c r="T2447" t="s">
        <v>256804</v>
      </c>
      <c r="U2447" t="s">
        <v>256805</v>
      </c>
      <c r="V2447" t="s">
        <v>256806</v>
      </c>
      <c r="W2447" t="s">
        <v>256807</v>
      </c>
      <c r="X2447" t="s">
        <v>256808</v>
      </c>
      <c r="Y2447" t="s">
        <v>256809</v>
      </c>
      <c r="Z2447" t="s">
        <v>256810</v>
      </c>
      <c r="AA2447" t="s">
        <v>256811</v>
      </c>
      <c r="AB2447" t="s">
        <v>256812</v>
      </c>
      <c r="AC2447" t="s">
        <v>256813</v>
      </c>
      <c r="AD2447" t="s">
        <v>256814</v>
      </c>
      <c r="AE2447" t="s">
        <v>256815</v>
      </c>
      <c r="AF2447" t="s">
        <v>256816</v>
      </c>
      <c r="AG2447" t="s">
        <v>256817</v>
      </c>
      <c r="AH2447" t="s">
        <v>256818</v>
      </c>
      <c r="AI2447" t="s">
        <v>256819</v>
      </c>
      <c r="AJ2447" t="s">
        <v>256820</v>
      </c>
      <c r="AK2447" t="s">
        <v>256821</v>
      </c>
      <c r="AL2447" t="s">
        <v>256822</v>
      </c>
      <c r="AM2447" t="s">
        <v>256823</v>
      </c>
      <c r="AN2447" t="s">
        <v>256824</v>
      </c>
      <c r="AO2447" t="s">
        <v>256825</v>
      </c>
      <c r="AP2447" t="s">
        <v>256826</v>
      </c>
      <c r="AQ2447" t="s">
        <v>256827</v>
      </c>
      <c r="AR2447" t="s">
        <v>256828</v>
      </c>
      <c r="AS2447" t="s">
        <v>256829</v>
      </c>
      <c r="AT2447" t="s">
        <v>256830</v>
      </c>
      <c r="AU2447" t="s">
        <v>256831</v>
      </c>
      <c r="AV2447" t="s">
        <v>256832</v>
      </c>
      <c r="AW2447" t="s">
        <v>256833</v>
      </c>
      <c r="AX2447" t="s">
        <v>256834</v>
      </c>
      <c r="AY2447" t="s">
        <v>256835</v>
      </c>
      <c r="AZ2447" t="s">
        <v>256836</v>
      </c>
      <c r="BA2447" t="s">
        <v>256837</v>
      </c>
      <c r="BB2447" t="s">
        <v>256838</v>
      </c>
      <c r="BC2447" t="s">
        <v>256839</v>
      </c>
      <c r="BD2447" t="s">
        <v>256840</v>
      </c>
      <c r="BE2447" t="s">
        <v>256841</v>
      </c>
      <c r="BF2447" t="s">
        <v>256842</v>
      </c>
      <c r="BG2447" t="s">
        <v>256843</v>
      </c>
      <c r="BH2447" t="s">
        <v>256844</v>
      </c>
      <c r="BI2447" t="s">
        <v>256845</v>
      </c>
      <c r="BJ2447" t="s">
        <v>256846</v>
      </c>
      <c r="BK2447" t="s">
        <v>256847</v>
      </c>
      <c r="BL2447" t="s">
        <v>256848</v>
      </c>
      <c r="BM2447" t="s">
        <v>256849</v>
      </c>
      <c r="BN2447" t="s">
        <v>256850</v>
      </c>
      <c r="BO2447" t="s">
        <v>256851</v>
      </c>
      <c r="BP2447" t="s">
        <v>256852</v>
      </c>
      <c r="BQ2447" t="s">
        <v>256853</v>
      </c>
      <c r="BR2447" t="s">
        <v>256854</v>
      </c>
      <c r="BS2447" t="s">
        <v>256855</v>
      </c>
      <c r="BT2447" t="s">
        <v>256856</v>
      </c>
      <c r="BU2447" t="s">
        <v>256857</v>
      </c>
      <c r="BV2447" t="s">
        <v>256858</v>
      </c>
      <c r="BW2447" t="s">
        <v>256859</v>
      </c>
      <c r="BX2447" t="s">
        <v>256860</v>
      </c>
      <c r="BY2447" t="s">
        <v>256861</v>
      </c>
      <c r="BZ2447" t="s">
        <v>256862</v>
      </c>
      <c r="CA2447" t="s">
        <v>256863</v>
      </c>
      <c r="CB2447" t="s">
        <v>256864</v>
      </c>
      <c r="CC2447" t="s">
        <v>256865</v>
      </c>
      <c r="CD2447" t="s">
        <v>256866</v>
      </c>
      <c r="CE2447" t="s">
        <v>256867</v>
      </c>
      <c r="CF2447" t="s">
        <v>256868</v>
      </c>
      <c r="CG2447" t="s">
        <v>256869</v>
      </c>
      <c r="CH2447" t="s">
        <v>256870</v>
      </c>
      <c r="CI2447" t="s">
        <v>256871</v>
      </c>
      <c r="CJ2447" t="s">
        <v>256872</v>
      </c>
      <c r="CK2447" t="s">
        <v>256873</v>
      </c>
      <c r="CL2447" t="s">
        <v>256874</v>
      </c>
      <c r="CM2447" t="s">
        <v>256875</v>
      </c>
      <c r="CN2447" t="s">
        <v>256876</v>
      </c>
      <c r="CO2447" t="s">
        <v>256877</v>
      </c>
      <c r="CP2447" t="s">
        <v>256878</v>
      </c>
      <c r="CQ2447" t="s">
        <v>256879</v>
      </c>
      <c r="CR2447" t="s">
        <v>256880</v>
      </c>
      <c r="CS2447" t="s">
        <v>256881</v>
      </c>
      <c r="CT2447" t="s">
        <v>256882</v>
      </c>
      <c r="CU2447" t="s">
        <v>256883</v>
      </c>
      <c r="CV2447" t="s">
        <v>256884</v>
      </c>
      <c r="CW2447" t="s">
        <v>256885</v>
      </c>
      <c r="CX2447" t="s">
        <v>256886</v>
      </c>
      <c r="CY2447" t="s">
        <v>256887</v>
      </c>
      <c r="CZ2447" t="s">
        <v>256888</v>
      </c>
      <c r="DA2447" t="s">
        <v>256889</v>
      </c>
    </row>
    <row r="2448" spans="1:105" x14ac:dyDescent="0.25">
      <c r="A2448" t="s">
        <v>256890</v>
      </c>
      <c r="B2448" t="s">
        <v>256891</v>
      </c>
      <c r="C2448" t="s">
        <v>256892</v>
      </c>
      <c r="D2448" t="s">
        <v>256893</v>
      </c>
      <c r="E2448" t="s">
        <v>256894</v>
      </c>
      <c r="F2448" t="s">
        <v>256895</v>
      </c>
      <c r="G2448" t="s">
        <v>256896</v>
      </c>
      <c r="H2448" t="s">
        <v>256897</v>
      </c>
      <c r="I2448" t="s">
        <v>256898</v>
      </c>
      <c r="J2448" t="s">
        <v>256899</v>
      </c>
      <c r="K2448" t="s">
        <v>256900</v>
      </c>
      <c r="L2448" t="s">
        <v>256901</v>
      </c>
      <c r="M2448" t="s">
        <v>256902</v>
      </c>
      <c r="N2448" t="s">
        <v>256903</v>
      </c>
      <c r="O2448" t="s">
        <v>256904</v>
      </c>
      <c r="P2448" t="s">
        <v>256905</v>
      </c>
      <c r="Q2448" t="s">
        <v>256906</v>
      </c>
      <c r="R2448" t="s">
        <v>256907</v>
      </c>
      <c r="S2448" t="s">
        <v>256908</v>
      </c>
      <c r="T2448" t="s">
        <v>256909</v>
      </c>
      <c r="U2448" t="s">
        <v>256910</v>
      </c>
      <c r="V2448" t="s">
        <v>256911</v>
      </c>
      <c r="W2448" t="s">
        <v>256912</v>
      </c>
      <c r="X2448" t="s">
        <v>256913</v>
      </c>
      <c r="Y2448" t="s">
        <v>256914</v>
      </c>
      <c r="Z2448" t="s">
        <v>256915</v>
      </c>
      <c r="AA2448" t="s">
        <v>256916</v>
      </c>
      <c r="AB2448" t="s">
        <v>256917</v>
      </c>
      <c r="AC2448" t="s">
        <v>256918</v>
      </c>
      <c r="AD2448" t="s">
        <v>256919</v>
      </c>
      <c r="AE2448" t="s">
        <v>256920</v>
      </c>
      <c r="AF2448" t="s">
        <v>256921</v>
      </c>
      <c r="AG2448" t="s">
        <v>256922</v>
      </c>
      <c r="AH2448" t="s">
        <v>256923</v>
      </c>
      <c r="AI2448" t="s">
        <v>256924</v>
      </c>
      <c r="AJ2448" t="s">
        <v>256925</v>
      </c>
      <c r="AK2448" t="s">
        <v>256926</v>
      </c>
      <c r="AL2448" t="s">
        <v>256927</v>
      </c>
      <c r="AM2448" t="s">
        <v>256928</v>
      </c>
      <c r="AN2448" t="s">
        <v>256929</v>
      </c>
      <c r="AO2448" t="s">
        <v>256930</v>
      </c>
      <c r="AP2448" t="s">
        <v>256931</v>
      </c>
      <c r="AQ2448" t="s">
        <v>256932</v>
      </c>
      <c r="AR2448" t="s">
        <v>256933</v>
      </c>
      <c r="AS2448" t="s">
        <v>256934</v>
      </c>
      <c r="AT2448" t="s">
        <v>256935</v>
      </c>
      <c r="AU2448" t="s">
        <v>256936</v>
      </c>
      <c r="AV2448" t="s">
        <v>256937</v>
      </c>
      <c r="AW2448" t="s">
        <v>256938</v>
      </c>
      <c r="AX2448" t="s">
        <v>256939</v>
      </c>
      <c r="AY2448" t="s">
        <v>256940</v>
      </c>
      <c r="AZ2448" t="s">
        <v>256941</v>
      </c>
      <c r="BA2448" t="s">
        <v>256942</v>
      </c>
      <c r="BB2448" t="s">
        <v>256943</v>
      </c>
      <c r="BC2448" t="s">
        <v>256944</v>
      </c>
      <c r="BD2448" t="s">
        <v>256945</v>
      </c>
      <c r="BE2448" t="s">
        <v>256946</v>
      </c>
      <c r="BF2448" t="s">
        <v>256947</v>
      </c>
      <c r="BG2448" t="s">
        <v>256948</v>
      </c>
      <c r="BH2448" t="s">
        <v>256949</v>
      </c>
      <c r="BI2448" t="s">
        <v>256950</v>
      </c>
      <c r="BJ2448" t="s">
        <v>256951</v>
      </c>
      <c r="BK2448" t="s">
        <v>256952</v>
      </c>
      <c r="BL2448" t="s">
        <v>256953</v>
      </c>
      <c r="BM2448" t="s">
        <v>256954</v>
      </c>
      <c r="BN2448" t="s">
        <v>256955</v>
      </c>
      <c r="BO2448" t="s">
        <v>256956</v>
      </c>
      <c r="BP2448" t="s">
        <v>256957</v>
      </c>
      <c r="BQ2448" t="s">
        <v>256958</v>
      </c>
      <c r="BR2448" t="s">
        <v>256959</v>
      </c>
      <c r="BS2448" t="s">
        <v>256960</v>
      </c>
      <c r="BT2448" t="s">
        <v>256961</v>
      </c>
      <c r="BU2448" t="s">
        <v>256962</v>
      </c>
      <c r="BV2448" t="s">
        <v>256963</v>
      </c>
      <c r="BW2448" t="s">
        <v>256964</v>
      </c>
      <c r="BX2448" t="s">
        <v>256965</v>
      </c>
      <c r="BY2448" t="s">
        <v>256966</v>
      </c>
      <c r="BZ2448" t="s">
        <v>256967</v>
      </c>
      <c r="CA2448" t="s">
        <v>256968</v>
      </c>
      <c r="CB2448" t="s">
        <v>256969</v>
      </c>
      <c r="CC2448" t="s">
        <v>256970</v>
      </c>
      <c r="CD2448" t="s">
        <v>256971</v>
      </c>
      <c r="CE2448" t="s">
        <v>256972</v>
      </c>
      <c r="CF2448" t="s">
        <v>256973</v>
      </c>
      <c r="CG2448" t="s">
        <v>256974</v>
      </c>
      <c r="CH2448" t="s">
        <v>256975</v>
      </c>
      <c r="CI2448" t="s">
        <v>256976</v>
      </c>
      <c r="CJ2448" t="s">
        <v>256977</v>
      </c>
      <c r="CK2448" t="s">
        <v>256978</v>
      </c>
      <c r="CL2448" t="s">
        <v>256979</v>
      </c>
      <c r="CM2448" t="s">
        <v>256980</v>
      </c>
      <c r="CN2448" t="s">
        <v>256981</v>
      </c>
      <c r="CO2448" t="s">
        <v>256982</v>
      </c>
      <c r="CP2448" t="s">
        <v>256983</v>
      </c>
      <c r="CQ2448" t="s">
        <v>256984</v>
      </c>
      <c r="CR2448" t="s">
        <v>256985</v>
      </c>
      <c r="CS2448" t="s">
        <v>256986</v>
      </c>
      <c r="CT2448" t="s">
        <v>256987</v>
      </c>
      <c r="CU2448" t="s">
        <v>256988</v>
      </c>
      <c r="CV2448" t="s">
        <v>256989</v>
      </c>
      <c r="CW2448" t="s">
        <v>256990</v>
      </c>
      <c r="CX2448" t="s">
        <v>256991</v>
      </c>
      <c r="CY2448" t="s">
        <v>256992</v>
      </c>
      <c r="CZ2448" t="s">
        <v>256993</v>
      </c>
      <c r="DA2448" t="s">
        <v>256994</v>
      </c>
    </row>
    <row r="2449" spans="1:105" x14ac:dyDescent="0.25">
      <c r="A2449" t="s">
        <v>256995</v>
      </c>
      <c r="B2449" t="s">
        <v>256996</v>
      </c>
      <c r="C2449" t="s">
        <v>256997</v>
      </c>
      <c r="D2449" t="s">
        <v>256998</v>
      </c>
      <c r="E2449" t="s">
        <v>256999</v>
      </c>
      <c r="F2449" t="s">
        <v>257000</v>
      </c>
      <c r="G2449" t="s">
        <v>257001</v>
      </c>
      <c r="H2449" t="s">
        <v>257002</v>
      </c>
      <c r="I2449" t="s">
        <v>257003</v>
      </c>
      <c r="J2449" t="s">
        <v>257004</v>
      </c>
      <c r="K2449" t="s">
        <v>257005</v>
      </c>
      <c r="L2449" t="s">
        <v>257006</v>
      </c>
      <c r="M2449" t="s">
        <v>257007</v>
      </c>
      <c r="N2449" t="s">
        <v>257008</v>
      </c>
      <c r="O2449" t="s">
        <v>257009</v>
      </c>
      <c r="P2449" t="s">
        <v>257010</v>
      </c>
      <c r="Q2449" t="s">
        <v>257011</v>
      </c>
      <c r="R2449" t="s">
        <v>257012</v>
      </c>
      <c r="S2449" t="s">
        <v>257013</v>
      </c>
      <c r="T2449" t="s">
        <v>257014</v>
      </c>
      <c r="U2449" t="s">
        <v>257015</v>
      </c>
      <c r="V2449" t="s">
        <v>257016</v>
      </c>
      <c r="W2449" t="s">
        <v>257017</v>
      </c>
      <c r="X2449" t="s">
        <v>257018</v>
      </c>
      <c r="Y2449" t="s">
        <v>257019</v>
      </c>
      <c r="Z2449" t="s">
        <v>257020</v>
      </c>
      <c r="AA2449" t="s">
        <v>257021</v>
      </c>
      <c r="AB2449" t="s">
        <v>257022</v>
      </c>
      <c r="AC2449" t="s">
        <v>257023</v>
      </c>
      <c r="AD2449" t="s">
        <v>257024</v>
      </c>
      <c r="AE2449" t="s">
        <v>257025</v>
      </c>
      <c r="AF2449" t="s">
        <v>257026</v>
      </c>
      <c r="AG2449" t="s">
        <v>257027</v>
      </c>
      <c r="AH2449" t="s">
        <v>257028</v>
      </c>
      <c r="AI2449" t="s">
        <v>257029</v>
      </c>
      <c r="AJ2449" t="s">
        <v>257030</v>
      </c>
      <c r="AK2449" t="s">
        <v>257031</v>
      </c>
      <c r="AL2449" t="s">
        <v>257032</v>
      </c>
      <c r="AM2449" t="s">
        <v>257033</v>
      </c>
      <c r="AN2449" t="s">
        <v>257034</v>
      </c>
      <c r="AO2449" t="s">
        <v>257035</v>
      </c>
      <c r="AP2449" t="s">
        <v>257036</v>
      </c>
      <c r="AQ2449" t="s">
        <v>257037</v>
      </c>
      <c r="AR2449" t="s">
        <v>257038</v>
      </c>
      <c r="AS2449" t="s">
        <v>257039</v>
      </c>
      <c r="AT2449" t="s">
        <v>257040</v>
      </c>
      <c r="AU2449" t="s">
        <v>257041</v>
      </c>
      <c r="AV2449" t="s">
        <v>257042</v>
      </c>
      <c r="AW2449" t="s">
        <v>257043</v>
      </c>
      <c r="AX2449" t="s">
        <v>257044</v>
      </c>
      <c r="AY2449" t="s">
        <v>257045</v>
      </c>
      <c r="AZ2449" t="s">
        <v>257046</v>
      </c>
      <c r="BA2449" t="s">
        <v>257047</v>
      </c>
      <c r="BB2449" t="s">
        <v>257048</v>
      </c>
      <c r="BC2449" t="s">
        <v>257049</v>
      </c>
      <c r="BD2449" t="s">
        <v>257050</v>
      </c>
      <c r="BE2449" t="s">
        <v>257051</v>
      </c>
      <c r="BF2449" t="s">
        <v>257052</v>
      </c>
      <c r="BG2449" t="s">
        <v>257053</v>
      </c>
      <c r="BH2449" t="s">
        <v>257054</v>
      </c>
      <c r="BI2449" t="s">
        <v>257055</v>
      </c>
      <c r="BJ2449" t="s">
        <v>257056</v>
      </c>
      <c r="BK2449" t="s">
        <v>257057</v>
      </c>
      <c r="BL2449" t="s">
        <v>257058</v>
      </c>
      <c r="BM2449" t="s">
        <v>257059</v>
      </c>
      <c r="BN2449" t="s">
        <v>257060</v>
      </c>
      <c r="BO2449" t="s">
        <v>257061</v>
      </c>
      <c r="BP2449" t="s">
        <v>257062</v>
      </c>
      <c r="BQ2449" t="s">
        <v>257063</v>
      </c>
      <c r="BR2449" t="s">
        <v>257064</v>
      </c>
      <c r="BS2449" t="s">
        <v>257065</v>
      </c>
      <c r="BT2449" t="s">
        <v>257066</v>
      </c>
      <c r="BU2449" t="s">
        <v>257067</v>
      </c>
      <c r="BV2449" t="s">
        <v>257068</v>
      </c>
      <c r="BW2449" t="s">
        <v>257069</v>
      </c>
      <c r="BX2449" t="s">
        <v>257070</v>
      </c>
      <c r="BY2449" t="s">
        <v>257071</v>
      </c>
      <c r="BZ2449" t="s">
        <v>257072</v>
      </c>
      <c r="CA2449" t="s">
        <v>257073</v>
      </c>
      <c r="CB2449" t="s">
        <v>257074</v>
      </c>
      <c r="CC2449" t="s">
        <v>257075</v>
      </c>
      <c r="CD2449" t="s">
        <v>257076</v>
      </c>
      <c r="CE2449" t="s">
        <v>257077</v>
      </c>
      <c r="CF2449" t="s">
        <v>257078</v>
      </c>
      <c r="CG2449" t="s">
        <v>257079</v>
      </c>
      <c r="CH2449" t="s">
        <v>257080</v>
      </c>
      <c r="CI2449" t="s">
        <v>257081</v>
      </c>
      <c r="CJ2449" t="s">
        <v>257082</v>
      </c>
      <c r="CK2449" t="s">
        <v>257083</v>
      </c>
      <c r="CL2449" t="s">
        <v>257084</v>
      </c>
      <c r="CM2449" t="s">
        <v>257085</v>
      </c>
      <c r="CN2449" t="s">
        <v>257086</v>
      </c>
      <c r="CO2449" t="s">
        <v>257087</v>
      </c>
      <c r="CP2449" t="s">
        <v>257088</v>
      </c>
      <c r="CQ2449" t="s">
        <v>257089</v>
      </c>
      <c r="CR2449" t="s">
        <v>257090</v>
      </c>
      <c r="CS2449" t="s">
        <v>257091</v>
      </c>
      <c r="CT2449" t="s">
        <v>257092</v>
      </c>
      <c r="CU2449" t="s">
        <v>257093</v>
      </c>
      <c r="CV2449" t="s">
        <v>257094</v>
      </c>
      <c r="CW2449" t="s">
        <v>257095</v>
      </c>
      <c r="CX2449" t="s">
        <v>257096</v>
      </c>
      <c r="CY2449" t="s">
        <v>257097</v>
      </c>
      <c r="CZ2449" t="s">
        <v>257098</v>
      </c>
      <c r="DA2449" t="s">
        <v>257099</v>
      </c>
    </row>
    <row r="2450" spans="1:105" x14ac:dyDescent="0.25">
      <c r="A2450" t="s">
        <v>257100</v>
      </c>
      <c r="B2450" t="s">
        <v>257101</v>
      </c>
      <c r="C2450" t="s">
        <v>257102</v>
      </c>
      <c r="D2450" t="s">
        <v>257103</v>
      </c>
      <c r="E2450" t="s">
        <v>257104</v>
      </c>
      <c r="F2450" t="s">
        <v>257105</v>
      </c>
      <c r="G2450" t="s">
        <v>257106</v>
      </c>
      <c r="H2450" t="s">
        <v>257107</v>
      </c>
      <c r="I2450" t="s">
        <v>257108</v>
      </c>
      <c r="J2450" t="s">
        <v>257109</v>
      </c>
      <c r="K2450" t="s">
        <v>257110</v>
      </c>
      <c r="L2450" t="s">
        <v>257111</v>
      </c>
      <c r="M2450" t="s">
        <v>257112</v>
      </c>
      <c r="N2450" t="s">
        <v>257113</v>
      </c>
      <c r="O2450" t="s">
        <v>257114</v>
      </c>
      <c r="P2450" t="s">
        <v>257115</v>
      </c>
      <c r="Q2450" t="s">
        <v>257116</v>
      </c>
      <c r="R2450" t="s">
        <v>257117</v>
      </c>
      <c r="S2450" t="s">
        <v>257118</v>
      </c>
      <c r="T2450" t="s">
        <v>257119</v>
      </c>
      <c r="U2450" t="s">
        <v>257120</v>
      </c>
      <c r="V2450" t="s">
        <v>257121</v>
      </c>
      <c r="W2450" t="s">
        <v>257122</v>
      </c>
      <c r="X2450" t="s">
        <v>257123</v>
      </c>
      <c r="Y2450" t="s">
        <v>257124</v>
      </c>
      <c r="Z2450" t="s">
        <v>257125</v>
      </c>
      <c r="AA2450" t="s">
        <v>257126</v>
      </c>
      <c r="AB2450" t="s">
        <v>257127</v>
      </c>
      <c r="AC2450" t="s">
        <v>257128</v>
      </c>
      <c r="AD2450" t="s">
        <v>257129</v>
      </c>
      <c r="AE2450" t="s">
        <v>257130</v>
      </c>
      <c r="AF2450" t="s">
        <v>257131</v>
      </c>
      <c r="AG2450" t="s">
        <v>257132</v>
      </c>
      <c r="AH2450" t="s">
        <v>257133</v>
      </c>
      <c r="AI2450" t="s">
        <v>257134</v>
      </c>
      <c r="AJ2450" t="s">
        <v>257135</v>
      </c>
      <c r="AK2450" t="s">
        <v>257136</v>
      </c>
      <c r="AL2450" t="s">
        <v>257137</v>
      </c>
      <c r="AM2450" t="s">
        <v>257138</v>
      </c>
      <c r="AN2450" t="s">
        <v>257139</v>
      </c>
      <c r="AO2450" t="s">
        <v>257140</v>
      </c>
      <c r="AP2450" t="s">
        <v>257141</v>
      </c>
      <c r="AQ2450" t="s">
        <v>257142</v>
      </c>
      <c r="AR2450" t="s">
        <v>257143</v>
      </c>
      <c r="AS2450" t="s">
        <v>257144</v>
      </c>
      <c r="AT2450" t="s">
        <v>257145</v>
      </c>
      <c r="AU2450" t="s">
        <v>257146</v>
      </c>
      <c r="AV2450" t="s">
        <v>257147</v>
      </c>
      <c r="AW2450" t="s">
        <v>257148</v>
      </c>
      <c r="AX2450" t="s">
        <v>257149</v>
      </c>
      <c r="AY2450" t="s">
        <v>257150</v>
      </c>
      <c r="AZ2450" t="s">
        <v>257151</v>
      </c>
      <c r="BA2450" t="s">
        <v>257152</v>
      </c>
      <c r="BB2450" t="s">
        <v>257153</v>
      </c>
      <c r="BC2450" t="s">
        <v>257154</v>
      </c>
      <c r="BD2450" t="s">
        <v>257155</v>
      </c>
      <c r="BE2450" t="s">
        <v>257156</v>
      </c>
      <c r="BF2450" t="s">
        <v>257157</v>
      </c>
      <c r="BG2450" t="s">
        <v>257158</v>
      </c>
      <c r="BH2450" t="s">
        <v>257159</v>
      </c>
      <c r="BI2450" t="s">
        <v>257160</v>
      </c>
      <c r="BJ2450" t="s">
        <v>257161</v>
      </c>
      <c r="BK2450" t="s">
        <v>257162</v>
      </c>
      <c r="BL2450" t="s">
        <v>257163</v>
      </c>
      <c r="BM2450" t="s">
        <v>257164</v>
      </c>
      <c r="BN2450" t="s">
        <v>257165</v>
      </c>
      <c r="BO2450" t="s">
        <v>257166</v>
      </c>
      <c r="BP2450" t="s">
        <v>257167</v>
      </c>
      <c r="BQ2450" t="s">
        <v>257168</v>
      </c>
      <c r="BR2450" t="s">
        <v>257169</v>
      </c>
      <c r="BS2450" t="s">
        <v>257170</v>
      </c>
      <c r="BT2450" t="s">
        <v>257171</v>
      </c>
      <c r="BU2450" t="s">
        <v>257172</v>
      </c>
      <c r="BV2450" t="s">
        <v>257173</v>
      </c>
      <c r="BW2450" t="s">
        <v>257174</v>
      </c>
      <c r="BX2450" t="s">
        <v>257175</v>
      </c>
      <c r="BY2450" t="s">
        <v>257176</v>
      </c>
      <c r="BZ2450" t="s">
        <v>257177</v>
      </c>
      <c r="CA2450" t="s">
        <v>257178</v>
      </c>
      <c r="CB2450" t="s">
        <v>257179</v>
      </c>
      <c r="CC2450" t="s">
        <v>257180</v>
      </c>
      <c r="CD2450" t="s">
        <v>257181</v>
      </c>
      <c r="CE2450" t="s">
        <v>257182</v>
      </c>
      <c r="CF2450" t="s">
        <v>257183</v>
      </c>
      <c r="CG2450" t="s">
        <v>257184</v>
      </c>
      <c r="CH2450" t="s">
        <v>257185</v>
      </c>
      <c r="CI2450" t="s">
        <v>257186</v>
      </c>
      <c r="CJ2450" t="s">
        <v>257187</v>
      </c>
      <c r="CK2450" t="s">
        <v>257188</v>
      </c>
      <c r="CL2450" t="s">
        <v>257189</v>
      </c>
      <c r="CM2450" t="s">
        <v>257190</v>
      </c>
      <c r="CN2450" t="s">
        <v>257191</v>
      </c>
      <c r="CO2450" t="s">
        <v>257192</v>
      </c>
      <c r="CP2450" t="s">
        <v>257193</v>
      </c>
      <c r="CQ2450" t="s">
        <v>257194</v>
      </c>
      <c r="CR2450" t="s">
        <v>257195</v>
      </c>
      <c r="CS2450" t="s">
        <v>257196</v>
      </c>
      <c r="CT2450" t="s">
        <v>257197</v>
      </c>
      <c r="CU2450" t="s">
        <v>257198</v>
      </c>
      <c r="CV2450" t="s">
        <v>257199</v>
      </c>
      <c r="CW2450" t="s">
        <v>257200</v>
      </c>
      <c r="CX2450" t="s">
        <v>257201</v>
      </c>
      <c r="CY2450" t="s">
        <v>257202</v>
      </c>
      <c r="CZ2450" t="s">
        <v>257203</v>
      </c>
      <c r="DA2450" t="s">
        <v>257204</v>
      </c>
    </row>
    <row r="2451" spans="1:105" x14ac:dyDescent="0.25">
      <c r="A2451" t="s">
        <v>257205</v>
      </c>
      <c r="B2451" t="s">
        <v>257206</v>
      </c>
      <c r="C2451" t="s">
        <v>257207</v>
      </c>
      <c r="D2451" t="s">
        <v>257208</v>
      </c>
      <c r="E2451" t="s">
        <v>257209</v>
      </c>
      <c r="F2451" t="s">
        <v>257210</v>
      </c>
      <c r="G2451" t="s">
        <v>257211</v>
      </c>
      <c r="H2451" t="s">
        <v>257212</v>
      </c>
      <c r="I2451" t="s">
        <v>257213</v>
      </c>
      <c r="J2451" t="s">
        <v>257214</v>
      </c>
      <c r="K2451" t="s">
        <v>257215</v>
      </c>
      <c r="L2451" t="s">
        <v>257216</v>
      </c>
      <c r="M2451" t="s">
        <v>257217</v>
      </c>
      <c r="N2451" t="s">
        <v>257218</v>
      </c>
      <c r="O2451" t="s">
        <v>257219</v>
      </c>
      <c r="P2451" t="s">
        <v>257220</v>
      </c>
      <c r="Q2451" t="s">
        <v>257221</v>
      </c>
      <c r="R2451" t="s">
        <v>257222</v>
      </c>
      <c r="S2451" t="s">
        <v>257223</v>
      </c>
      <c r="T2451" t="s">
        <v>257224</v>
      </c>
      <c r="U2451" t="s">
        <v>257225</v>
      </c>
      <c r="V2451" t="s">
        <v>257226</v>
      </c>
      <c r="W2451" t="s">
        <v>257227</v>
      </c>
      <c r="X2451" t="s">
        <v>257228</v>
      </c>
      <c r="Y2451" t="s">
        <v>257229</v>
      </c>
      <c r="Z2451" t="s">
        <v>257230</v>
      </c>
      <c r="AA2451" t="s">
        <v>257231</v>
      </c>
      <c r="AB2451" t="s">
        <v>257232</v>
      </c>
      <c r="AC2451" t="s">
        <v>257233</v>
      </c>
      <c r="AD2451" t="s">
        <v>257234</v>
      </c>
      <c r="AE2451" t="s">
        <v>257235</v>
      </c>
      <c r="AF2451" t="s">
        <v>257236</v>
      </c>
      <c r="AG2451" t="s">
        <v>257237</v>
      </c>
      <c r="AH2451" t="s">
        <v>257238</v>
      </c>
      <c r="AI2451" t="s">
        <v>257239</v>
      </c>
      <c r="AJ2451" t="s">
        <v>257240</v>
      </c>
      <c r="AK2451" t="s">
        <v>257241</v>
      </c>
      <c r="AL2451" t="s">
        <v>257242</v>
      </c>
      <c r="AM2451" t="s">
        <v>257243</v>
      </c>
      <c r="AN2451" t="s">
        <v>257244</v>
      </c>
      <c r="AO2451" t="s">
        <v>257245</v>
      </c>
      <c r="AP2451" t="s">
        <v>257246</v>
      </c>
      <c r="AQ2451" t="s">
        <v>257247</v>
      </c>
      <c r="AR2451" t="s">
        <v>257248</v>
      </c>
      <c r="AS2451" t="s">
        <v>257249</v>
      </c>
      <c r="AT2451" t="s">
        <v>257250</v>
      </c>
      <c r="AU2451" t="s">
        <v>257251</v>
      </c>
      <c r="AV2451" t="s">
        <v>257252</v>
      </c>
      <c r="AW2451" t="s">
        <v>257253</v>
      </c>
      <c r="AX2451" t="s">
        <v>257254</v>
      </c>
      <c r="AY2451" t="s">
        <v>257255</v>
      </c>
      <c r="AZ2451" t="s">
        <v>257256</v>
      </c>
      <c r="BA2451" t="s">
        <v>257257</v>
      </c>
      <c r="BB2451" t="s">
        <v>257258</v>
      </c>
      <c r="BC2451" t="s">
        <v>257259</v>
      </c>
      <c r="BD2451" t="s">
        <v>257260</v>
      </c>
      <c r="BE2451" t="s">
        <v>257261</v>
      </c>
      <c r="BF2451" t="s">
        <v>257262</v>
      </c>
      <c r="BG2451" t="s">
        <v>257263</v>
      </c>
      <c r="BH2451" t="s">
        <v>257264</v>
      </c>
      <c r="BI2451" t="s">
        <v>257265</v>
      </c>
      <c r="BJ2451" t="s">
        <v>257266</v>
      </c>
      <c r="BK2451" t="s">
        <v>257267</v>
      </c>
      <c r="BL2451" t="s">
        <v>257268</v>
      </c>
      <c r="BM2451" t="s">
        <v>257269</v>
      </c>
      <c r="BN2451" t="s">
        <v>257270</v>
      </c>
      <c r="BO2451" t="s">
        <v>257271</v>
      </c>
      <c r="BP2451" t="s">
        <v>257272</v>
      </c>
      <c r="BQ2451" t="s">
        <v>257273</v>
      </c>
      <c r="BR2451" t="s">
        <v>257274</v>
      </c>
      <c r="BS2451" t="s">
        <v>257275</v>
      </c>
      <c r="BT2451" t="s">
        <v>257276</v>
      </c>
      <c r="BU2451" t="s">
        <v>257277</v>
      </c>
      <c r="BV2451" t="s">
        <v>257278</v>
      </c>
      <c r="BW2451" t="s">
        <v>257279</v>
      </c>
      <c r="BX2451" t="s">
        <v>257280</v>
      </c>
      <c r="BY2451" t="s">
        <v>257281</v>
      </c>
      <c r="BZ2451" t="s">
        <v>257282</v>
      </c>
      <c r="CA2451" t="s">
        <v>257283</v>
      </c>
      <c r="CB2451" t="s">
        <v>257284</v>
      </c>
      <c r="CC2451" t="s">
        <v>257285</v>
      </c>
      <c r="CD2451" t="s">
        <v>257286</v>
      </c>
      <c r="CE2451" t="s">
        <v>257287</v>
      </c>
      <c r="CF2451" t="s">
        <v>257288</v>
      </c>
      <c r="CG2451" t="s">
        <v>257289</v>
      </c>
      <c r="CH2451" t="s">
        <v>257290</v>
      </c>
      <c r="CI2451" t="s">
        <v>257291</v>
      </c>
      <c r="CJ2451" t="s">
        <v>257292</v>
      </c>
      <c r="CK2451" t="s">
        <v>257293</v>
      </c>
      <c r="CL2451" t="s">
        <v>257294</v>
      </c>
      <c r="CM2451" t="s">
        <v>257295</v>
      </c>
      <c r="CN2451" t="s">
        <v>257296</v>
      </c>
      <c r="CO2451" t="s">
        <v>257297</v>
      </c>
      <c r="CP2451" t="s">
        <v>257298</v>
      </c>
      <c r="CQ2451" t="s">
        <v>257299</v>
      </c>
      <c r="CR2451" t="s">
        <v>257300</v>
      </c>
      <c r="CS2451" t="s">
        <v>257301</v>
      </c>
      <c r="CT2451" t="s">
        <v>257302</v>
      </c>
      <c r="CU2451" t="s">
        <v>257303</v>
      </c>
      <c r="CV2451" t="s">
        <v>257304</v>
      </c>
      <c r="CW2451" t="s">
        <v>257305</v>
      </c>
      <c r="CX2451" t="s">
        <v>257306</v>
      </c>
      <c r="CY2451" t="s">
        <v>257307</v>
      </c>
      <c r="CZ2451" t="s">
        <v>257308</v>
      </c>
      <c r="DA2451" t="s">
        <v>257309</v>
      </c>
    </row>
    <row r="2452" spans="1:105" x14ac:dyDescent="0.25">
      <c r="A2452" t="s">
        <v>257310</v>
      </c>
      <c r="B2452" t="s">
        <v>257311</v>
      </c>
      <c r="C2452" t="s">
        <v>257312</v>
      </c>
      <c r="D2452" t="s">
        <v>257313</v>
      </c>
      <c r="E2452" t="s">
        <v>257314</v>
      </c>
      <c r="F2452" t="s">
        <v>257315</v>
      </c>
      <c r="G2452" t="s">
        <v>257316</v>
      </c>
      <c r="H2452" t="s">
        <v>257317</v>
      </c>
      <c r="I2452" t="s">
        <v>257318</v>
      </c>
      <c r="J2452" t="s">
        <v>257319</v>
      </c>
      <c r="K2452" t="s">
        <v>257320</v>
      </c>
      <c r="L2452" t="s">
        <v>257321</v>
      </c>
      <c r="M2452" t="s">
        <v>257322</v>
      </c>
      <c r="N2452" t="s">
        <v>257323</v>
      </c>
      <c r="O2452" t="s">
        <v>257324</v>
      </c>
      <c r="P2452" t="s">
        <v>257325</v>
      </c>
      <c r="Q2452" t="s">
        <v>257326</v>
      </c>
      <c r="R2452" t="s">
        <v>257327</v>
      </c>
      <c r="S2452" t="s">
        <v>257328</v>
      </c>
      <c r="T2452" t="s">
        <v>257329</v>
      </c>
      <c r="U2452" t="s">
        <v>257330</v>
      </c>
      <c r="V2452" t="s">
        <v>257331</v>
      </c>
      <c r="W2452" t="s">
        <v>257332</v>
      </c>
      <c r="X2452" t="s">
        <v>257333</v>
      </c>
      <c r="Y2452" t="s">
        <v>257334</v>
      </c>
      <c r="Z2452" t="s">
        <v>257335</v>
      </c>
      <c r="AA2452" t="s">
        <v>257336</v>
      </c>
      <c r="AB2452" t="s">
        <v>257337</v>
      </c>
      <c r="AC2452" t="s">
        <v>257338</v>
      </c>
      <c r="AD2452" t="s">
        <v>257339</v>
      </c>
      <c r="AE2452" t="s">
        <v>257340</v>
      </c>
      <c r="AF2452" t="s">
        <v>257341</v>
      </c>
      <c r="AG2452" t="s">
        <v>257342</v>
      </c>
      <c r="AH2452" t="s">
        <v>257343</v>
      </c>
      <c r="AI2452" t="s">
        <v>257344</v>
      </c>
      <c r="AJ2452" t="s">
        <v>257345</v>
      </c>
      <c r="AK2452" t="s">
        <v>257346</v>
      </c>
      <c r="AL2452" t="s">
        <v>257347</v>
      </c>
      <c r="AM2452" t="s">
        <v>257348</v>
      </c>
      <c r="AN2452" t="s">
        <v>257349</v>
      </c>
      <c r="AO2452" t="s">
        <v>257350</v>
      </c>
      <c r="AP2452" t="s">
        <v>257351</v>
      </c>
      <c r="AQ2452" t="s">
        <v>257352</v>
      </c>
      <c r="AR2452" t="s">
        <v>257353</v>
      </c>
      <c r="AS2452" t="s">
        <v>257354</v>
      </c>
      <c r="AT2452" t="s">
        <v>257355</v>
      </c>
      <c r="AU2452" t="s">
        <v>257356</v>
      </c>
      <c r="AV2452" t="s">
        <v>257357</v>
      </c>
      <c r="AW2452" t="s">
        <v>257358</v>
      </c>
      <c r="AX2452" t="s">
        <v>257359</v>
      </c>
      <c r="AY2452" t="s">
        <v>257360</v>
      </c>
      <c r="AZ2452" t="s">
        <v>257361</v>
      </c>
      <c r="BA2452" t="s">
        <v>257362</v>
      </c>
      <c r="BB2452" t="s">
        <v>257363</v>
      </c>
      <c r="BC2452" t="s">
        <v>257364</v>
      </c>
      <c r="BD2452" t="s">
        <v>257365</v>
      </c>
      <c r="BE2452" t="s">
        <v>257366</v>
      </c>
      <c r="BF2452" t="s">
        <v>257367</v>
      </c>
      <c r="BG2452" t="s">
        <v>257368</v>
      </c>
      <c r="BH2452" t="s">
        <v>257369</v>
      </c>
      <c r="BI2452" t="s">
        <v>257370</v>
      </c>
      <c r="BJ2452" t="s">
        <v>257371</v>
      </c>
      <c r="BK2452" t="s">
        <v>257372</v>
      </c>
      <c r="BL2452" t="s">
        <v>257373</v>
      </c>
      <c r="BM2452" t="s">
        <v>257374</v>
      </c>
      <c r="BN2452" t="s">
        <v>257375</v>
      </c>
      <c r="BO2452" t="s">
        <v>257376</v>
      </c>
      <c r="BP2452" t="s">
        <v>257377</v>
      </c>
      <c r="BQ2452" t="s">
        <v>257378</v>
      </c>
      <c r="BR2452" t="s">
        <v>257379</v>
      </c>
      <c r="BS2452" t="s">
        <v>257380</v>
      </c>
      <c r="BT2452" t="s">
        <v>257381</v>
      </c>
      <c r="BU2452" t="s">
        <v>257382</v>
      </c>
      <c r="BV2452" t="s">
        <v>257383</v>
      </c>
      <c r="BW2452" t="s">
        <v>257384</v>
      </c>
      <c r="BX2452" t="s">
        <v>257385</v>
      </c>
      <c r="BY2452" t="s">
        <v>257386</v>
      </c>
      <c r="BZ2452" t="s">
        <v>257387</v>
      </c>
      <c r="CA2452" t="s">
        <v>257388</v>
      </c>
      <c r="CB2452" t="s">
        <v>257389</v>
      </c>
      <c r="CC2452" t="s">
        <v>257390</v>
      </c>
      <c r="CD2452" t="s">
        <v>257391</v>
      </c>
      <c r="CE2452" t="s">
        <v>257392</v>
      </c>
      <c r="CF2452" t="s">
        <v>257393</v>
      </c>
      <c r="CG2452" t="s">
        <v>257394</v>
      </c>
      <c r="CH2452" t="s">
        <v>257395</v>
      </c>
      <c r="CI2452" t="s">
        <v>257396</v>
      </c>
      <c r="CJ2452" t="s">
        <v>257397</v>
      </c>
      <c r="CK2452" t="s">
        <v>257398</v>
      </c>
      <c r="CL2452" t="s">
        <v>257399</v>
      </c>
      <c r="CM2452" t="s">
        <v>257400</v>
      </c>
      <c r="CN2452" t="s">
        <v>257401</v>
      </c>
      <c r="CO2452" t="s">
        <v>257402</v>
      </c>
      <c r="CP2452" t="s">
        <v>257403</v>
      </c>
      <c r="CQ2452" t="s">
        <v>257404</v>
      </c>
      <c r="CR2452" t="s">
        <v>257405</v>
      </c>
      <c r="CS2452" t="s">
        <v>257406</v>
      </c>
      <c r="CT2452" t="s">
        <v>257407</v>
      </c>
      <c r="CU2452" t="s">
        <v>257408</v>
      </c>
      <c r="CV2452" t="s">
        <v>257409</v>
      </c>
      <c r="CW2452" t="s">
        <v>257410</v>
      </c>
      <c r="CX2452" t="s">
        <v>257411</v>
      </c>
      <c r="CY2452" t="s">
        <v>257412</v>
      </c>
      <c r="CZ2452" t="s">
        <v>257413</v>
      </c>
      <c r="DA2452" t="s">
        <v>257414</v>
      </c>
    </row>
    <row r="2453" spans="1:105" x14ac:dyDescent="0.25">
      <c r="A2453" t="s">
        <v>257415</v>
      </c>
      <c r="B2453" t="s">
        <v>257416</v>
      </c>
      <c r="C2453" t="s">
        <v>257417</v>
      </c>
      <c r="D2453" t="s">
        <v>257418</v>
      </c>
      <c r="E2453" t="s">
        <v>257419</v>
      </c>
      <c r="F2453" t="s">
        <v>257420</v>
      </c>
      <c r="G2453" t="s">
        <v>257421</v>
      </c>
      <c r="H2453" t="s">
        <v>257422</v>
      </c>
      <c r="I2453" t="s">
        <v>257423</v>
      </c>
      <c r="J2453" t="s">
        <v>257424</v>
      </c>
      <c r="K2453" t="s">
        <v>257425</v>
      </c>
      <c r="L2453" t="s">
        <v>257426</v>
      </c>
      <c r="M2453" t="s">
        <v>257427</v>
      </c>
      <c r="N2453" t="s">
        <v>257428</v>
      </c>
      <c r="O2453" t="s">
        <v>257429</v>
      </c>
      <c r="P2453" t="s">
        <v>257430</v>
      </c>
      <c r="Q2453" t="s">
        <v>257431</v>
      </c>
      <c r="R2453" t="s">
        <v>257432</v>
      </c>
      <c r="S2453" t="s">
        <v>257433</v>
      </c>
      <c r="T2453" t="s">
        <v>257434</v>
      </c>
      <c r="U2453" t="s">
        <v>257435</v>
      </c>
      <c r="V2453" t="s">
        <v>257436</v>
      </c>
      <c r="W2453" t="s">
        <v>257437</v>
      </c>
      <c r="X2453" t="s">
        <v>257438</v>
      </c>
      <c r="Y2453" t="s">
        <v>257439</v>
      </c>
      <c r="Z2453" t="s">
        <v>257440</v>
      </c>
      <c r="AA2453" t="s">
        <v>257441</v>
      </c>
      <c r="AB2453" t="s">
        <v>257442</v>
      </c>
      <c r="AC2453" t="s">
        <v>257443</v>
      </c>
      <c r="AD2453" t="s">
        <v>257444</v>
      </c>
      <c r="AE2453" t="s">
        <v>257445</v>
      </c>
      <c r="AF2453" t="s">
        <v>257446</v>
      </c>
      <c r="AG2453" t="s">
        <v>257447</v>
      </c>
      <c r="AH2453" t="s">
        <v>257448</v>
      </c>
      <c r="AI2453" t="s">
        <v>257449</v>
      </c>
      <c r="AJ2453" t="s">
        <v>257450</v>
      </c>
      <c r="AK2453" t="s">
        <v>257451</v>
      </c>
      <c r="AL2453" t="s">
        <v>257452</v>
      </c>
      <c r="AM2453" t="s">
        <v>257453</v>
      </c>
      <c r="AN2453" t="s">
        <v>257454</v>
      </c>
      <c r="AO2453" t="s">
        <v>257455</v>
      </c>
      <c r="AP2453" t="s">
        <v>257456</v>
      </c>
      <c r="AQ2453" t="s">
        <v>257457</v>
      </c>
      <c r="AR2453" t="s">
        <v>257458</v>
      </c>
      <c r="AS2453" t="s">
        <v>257459</v>
      </c>
      <c r="AT2453" t="s">
        <v>257460</v>
      </c>
      <c r="AU2453" t="s">
        <v>257461</v>
      </c>
      <c r="AV2453" t="s">
        <v>257462</v>
      </c>
      <c r="AW2453" t="s">
        <v>257463</v>
      </c>
      <c r="AX2453" t="s">
        <v>257464</v>
      </c>
      <c r="AY2453" t="s">
        <v>257465</v>
      </c>
      <c r="AZ2453" t="s">
        <v>257466</v>
      </c>
      <c r="BA2453" t="s">
        <v>257467</v>
      </c>
      <c r="BB2453" t="s">
        <v>257468</v>
      </c>
      <c r="BC2453" t="s">
        <v>257469</v>
      </c>
      <c r="BD2453" t="s">
        <v>257470</v>
      </c>
      <c r="BE2453" t="s">
        <v>257471</v>
      </c>
      <c r="BF2453" t="s">
        <v>257472</v>
      </c>
      <c r="BG2453" t="s">
        <v>257473</v>
      </c>
      <c r="BH2453" t="s">
        <v>257474</v>
      </c>
      <c r="BI2453" t="s">
        <v>257475</v>
      </c>
      <c r="BJ2453" t="s">
        <v>257476</v>
      </c>
      <c r="BK2453" t="s">
        <v>257477</v>
      </c>
      <c r="BL2453" t="s">
        <v>257478</v>
      </c>
      <c r="BM2453" t="s">
        <v>257479</v>
      </c>
      <c r="BN2453" t="s">
        <v>257480</v>
      </c>
      <c r="BO2453" t="s">
        <v>257481</v>
      </c>
      <c r="BP2453" t="s">
        <v>257482</v>
      </c>
      <c r="BQ2453" t="s">
        <v>257483</v>
      </c>
      <c r="BR2453" t="s">
        <v>257484</v>
      </c>
      <c r="BS2453" t="s">
        <v>257485</v>
      </c>
      <c r="BT2453" t="s">
        <v>257486</v>
      </c>
      <c r="BU2453" t="s">
        <v>257487</v>
      </c>
      <c r="BV2453" t="s">
        <v>257488</v>
      </c>
      <c r="BW2453" t="s">
        <v>257489</v>
      </c>
      <c r="BX2453" t="s">
        <v>257490</v>
      </c>
      <c r="BY2453" t="s">
        <v>257491</v>
      </c>
      <c r="BZ2453" t="s">
        <v>257492</v>
      </c>
      <c r="CA2453" t="s">
        <v>257493</v>
      </c>
      <c r="CB2453" t="s">
        <v>257494</v>
      </c>
      <c r="CC2453" t="s">
        <v>257495</v>
      </c>
      <c r="CD2453" t="s">
        <v>257496</v>
      </c>
      <c r="CE2453" t="s">
        <v>257497</v>
      </c>
      <c r="CF2453" t="s">
        <v>257498</v>
      </c>
      <c r="CG2453" t="s">
        <v>257499</v>
      </c>
      <c r="CH2453" t="s">
        <v>257500</v>
      </c>
      <c r="CI2453" t="s">
        <v>257501</v>
      </c>
      <c r="CJ2453" t="s">
        <v>257502</v>
      </c>
      <c r="CK2453" t="s">
        <v>257503</v>
      </c>
      <c r="CL2453" t="s">
        <v>257504</v>
      </c>
      <c r="CM2453" t="s">
        <v>257505</v>
      </c>
      <c r="CN2453" t="s">
        <v>257506</v>
      </c>
      <c r="CO2453" t="s">
        <v>257507</v>
      </c>
      <c r="CP2453" t="s">
        <v>257508</v>
      </c>
      <c r="CQ2453" t="s">
        <v>257509</v>
      </c>
      <c r="CR2453" t="s">
        <v>257510</v>
      </c>
      <c r="CS2453" t="s">
        <v>257511</v>
      </c>
      <c r="CT2453" t="s">
        <v>257512</v>
      </c>
      <c r="CU2453" t="s">
        <v>257513</v>
      </c>
      <c r="CV2453" t="s">
        <v>257514</v>
      </c>
      <c r="CW2453" t="s">
        <v>257515</v>
      </c>
      <c r="CX2453" t="s">
        <v>257516</v>
      </c>
      <c r="CY2453" t="s">
        <v>257517</v>
      </c>
      <c r="CZ2453" t="s">
        <v>257518</v>
      </c>
      <c r="DA2453" t="s">
        <v>257519</v>
      </c>
    </row>
    <row r="2454" spans="1:105" x14ac:dyDescent="0.25">
      <c r="A2454" t="s">
        <v>257520</v>
      </c>
      <c r="B2454" t="s">
        <v>257521</v>
      </c>
      <c r="C2454" t="s">
        <v>257522</v>
      </c>
      <c r="D2454" t="s">
        <v>257523</v>
      </c>
      <c r="E2454" t="s">
        <v>257524</v>
      </c>
      <c r="F2454" t="s">
        <v>257525</v>
      </c>
      <c r="G2454" t="s">
        <v>257526</v>
      </c>
      <c r="H2454" t="s">
        <v>257527</v>
      </c>
      <c r="I2454" t="s">
        <v>257528</v>
      </c>
      <c r="J2454" t="s">
        <v>257529</v>
      </c>
      <c r="K2454" t="s">
        <v>257530</v>
      </c>
      <c r="L2454" t="s">
        <v>257531</v>
      </c>
      <c r="M2454" t="s">
        <v>257532</v>
      </c>
      <c r="N2454" t="s">
        <v>257533</v>
      </c>
      <c r="O2454" t="s">
        <v>257534</v>
      </c>
      <c r="P2454" t="s">
        <v>257535</v>
      </c>
      <c r="Q2454" t="s">
        <v>257536</v>
      </c>
      <c r="R2454" t="s">
        <v>257537</v>
      </c>
      <c r="S2454" t="s">
        <v>257538</v>
      </c>
      <c r="T2454" t="s">
        <v>257539</v>
      </c>
      <c r="U2454" t="s">
        <v>257540</v>
      </c>
      <c r="V2454" t="s">
        <v>257541</v>
      </c>
      <c r="W2454" t="s">
        <v>257542</v>
      </c>
      <c r="X2454" t="s">
        <v>257543</v>
      </c>
      <c r="Y2454" t="s">
        <v>257544</v>
      </c>
      <c r="Z2454" t="s">
        <v>257545</v>
      </c>
      <c r="AA2454" t="s">
        <v>257546</v>
      </c>
      <c r="AB2454" t="s">
        <v>257547</v>
      </c>
      <c r="AC2454" t="s">
        <v>257548</v>
      </c>
      <c r="AD2454" t="s">
        <v>257549</v>
      </c>
      <c r="AE2454" t="s">
        <v>257550</v>
      </c>
      <c r="AF2454" t="s">
        <v>257551</v>
      </c>
      <c r="AG2454" t="s">
        <v>257552</v>
      </c>
      <c r="AH2454" t="s">
        <v>257553</v>
      </c>
      <c r="AI2454" t="s">
        <v>257554</v>
      </c>
      <c r="AJ2454" t="s">
        <v>257555</v>
      </c>
      <c r="AK2454" t="s">
        <v>257556</v>
      </c>
      <c r="AL2454" t="s">
        <v>257557</v>
      </c>
      <c r="AM2454" t="s">
        <v>257558</v>
      </c>
      <c r="AN2454" t="s">
        <v>257559</v>
      </c>
      <c r="AO2454" t="s">
        <v>257560</v>
      </c>
      <c r="AP2454" t="s">
        <v>257561</v>
      </c>
      <c r="AQ2454" t="s">
        <v>257562</v>
      </c>
      <c r="AR2454" t="s">
        <v>257563</v>
      </c>
      <c r="AS2454" t="s">
        <v>257564</v>
      </c>
      <c r="AT2454" t="s">
        <v>257565</v>
      </c>
      <c r="AU2454" t="s">
        <v>257566</v>
      </c>
      <c r="AV2454" t="s">
        <v>257567</v>
      </c>
      <c r="AW2454" t="s">
        <v>257568</v>
      </c>
      <c r="AX2454" t="s">
        <v>257569</v>
      </c>
      <c r="AY2454" t="s">
        <v>257570</v>
      </c>
      <c r="AZ2454" t="s">
        <v>257571</v>
      </c>
      <c r="BA2454" t="s">
        <v>257572</v>
      </c>
      <c r="BB2454" t="s">
        <v>257573</v>
      </c>
      <c r="BC2454" t="s">
        <v>257574</v>
      </c>
      <c r="BD2454" t="s">
        <v>257575</v>
      </c>
      <c r="BE2454" t="s">
        <v>257576</v>
      </c>
      <c r="BF2454" t="s">
        <v>257577</v>
      </c>
      <c r="BG2454" t="s">
        <v>257578</v>
      </c>
      <c r="BH2454" t="s">
        <v>257579</v>
      </c>
      <c r="BI2454" t="s">
        <v>257580</v>
      </c>
      <c r="BJ2454" t="s">
        <v>257581</v>
      </c>
      <c r="BK2454" t="s">
        <v>257582</v>
      </c>
      <c r="BL2454" t="s">
        <v>257583</v>
      </c>
      <c r="BM2454" t="s">
        <v>257584</v>
      </c>
      <c r="BN2454" t="s">
        <v>257585</v>
      </c>
      <c r="BO2454" t="s">
        <v>257586</v>
      </c>
      <c r="BP2454" t="s">
        <v>257587</v>
      </c>
      <c r="BQ2454" t="s">
        <v>257588</v>
      </c>
      <c r="BR2454" t="s">
        <v>257589</v>
      </c>
      <c r="BS2454" t="s">
        <v>257590</v>
      </c>
      <c r="BT2454" t="s">
        <v>257591</v>
      </c>
      <c r="BU2454" t="s">
        <v>257592</v>
      </c>
      <c r="BV2454" t="s">
        <v>257593</v>
      </c>
      <c r="BW2454" t="s">
        <v>257594</v>
      </c>
      <c r="BX2454" t="s">
        <v>257595</v>
      </c>
      <c r="BY2454" t="s">
        <v>257596</v>
      </c>
      <c r="BZ2454" t="s">
        <v>257597</v>
      </c>
      <c r="CA2454" t="s">
        <v>257598</v>
      </c>
      <c r="CB2454" t="s">
        <v>257599</v>
      </c>
      <c r="CC2454" t="s">
        <v>257600</v>
      </c>
      <c r="CD2454" t="s">
        <v>257601</v>
      </c>
      <c r="CE2454" t="s">
        <v>257602</v>
      </c>
      <c r="CF2454" t="s">
        <v>257603</v>
      </c>
      <c r="CG2454" t="s">
        <v>257604</v>
      </c>
      <c r="CH2454" t="s">
        <v>257605</v>
      </c>
      <c r="CI2454" t="s">
        <v>257606</v>
      </c>
      <c r="CJ2454" t="s">
        <v>257607</v>
      </c>
      <c r="CK2454" t="s">
        <v>257608</v>
      </c>
      <c r="CL2454" t="s">
        <v>257609</v>
      </c>
      <c r="CM2454" t="s">
        <v>257610</v>
      </c>
      <c r="CN2454" t="s">
        <v>257611</v>
      </c>
      <c r="CO2454" t="s">
        <v>257612</v>
      </c>
      <c r="CP2454" t="s">
        <v>257613</v>
      </c>
      <c r="CQ2454" t="s">
        <v>257614</v>
      </c>
      <c r="CR2454" t="s">
        <v>257615</v>
      </c>
      <c r="CS2454" t="s">
        <v>257616</v>
      </c>
      <c r="CT2454" t="s">
        <v>257617</v>
      </c>
      <c r="CU2454" t="s">
        <v>257618</v>
      </c>
      <c r="CV2454" t="s">
        <v>257619</v>
      </c>
      <c r="CW2454" t="s">
        <v>257620</v>
      </c>
      <c r="CX2454" t="s">
        <v>257621</v>
      </c>
      <c r="CY2454" t="s">
        <v>257622</v>
      </c>
      <c r="CZ2454" t="s">
        <v>257623</v>
      </c>
      <c r="DA2454" t="s">
        <v>257624</v>
      </c>
    </row>
    <row r="2455" spans="1:105" x14ac:dyDescent="0.25">
      <c r="A2455" t="s">
        <v>257625</v>
      </c>
      <c r="B2455" t="s">
        <v>257626</v>
      </c>
      <c r="C2455" t="s">
        <v>257627</v>
      </c>
      <c r="D2455" t="s">
        <v>257628</v>
      </c>
      <c r="E2455" t="s">
        <v>257629</v>
      </c>
      <c r="F2455" t="s">
        <v>257630</v>
      </c>
      <c r="G2455" t="s">
        <v>257631</v>
      </c>
      <c r="H2455" t="s">
        <v>257632</v>
      </c>
      <c r="I2455" t="s">
        <v>257633</v>
      </c>
      <c r="J2455" t="s">
        <v>257634</v>
      </c>
      <c r="K2455" t="s">
        <v>257635</v>
      </c>
      <c r="L2455" t="s">
        <v>257636</v>
      </c>
      <c r="M2455" t="s">
        <v>257637</v>
      </c>
      <c r="N2455" t="s">
        <v>257638</v>
      </c>
      <c r="O2455" t="s">
        <v>257639</v>
      </c>
      <c r="P2455" t="s">
        <v>257640</v>
      </c>
      <c r="Q2455" t="s">
        <v>257641</v>
      </c>
      <c r="R2455" t="s">
        <v>257642</v>
      </c>
      <c r="S2455" t="s">
        <v>257643</v>
      </c>
      <c r="T2455" t="s">
        <v>257644</v>
      </c>
      <c r="U2455" t="s">
        <v>257645</v>
      </c>
      <c r="V2455" t="s">
        <v>257646</v>
      </c>
      <c r="W2455" t="s">
        <v>257647</v>
      </c>
      <c r="X2455" t="s">
        <v>257648</v>
      </c>
      <c r="Y2455" t="s">
        <v>257649</v>
      </c>
      <c r="Z2455" t="s">
        <v>257650</v>
      </c>
      <c r="AA2455" t="s">
        <v>257651</v>
      </c>
      <c r="AB2455" t="s">
        <v>257652</v>
      </c>
      <c r="AC2455" t="s">
        <v>257653</v>
      </c>
      <c r="AD2455" t="s">
        <v>257654</v>
      </c>
      <c r="AE2455" t="s">
        <v>257655</v>
      </c>
      <c r="AF2455" t="s">
        <v>257656</v>
      </c>
      <c r="AG2455" t="s">
        <v>257657</v>
      </c>
      <c r="AH2455" t="s">
        <v>257658</v>
      </c>
      <c r="AI2455" t="s">
        <v>257659</v>
      </c>
      <c r="AJ2455" t="s">
        <v>257660</v>
      </c>
      <c r="AK2455" t="s">
        <v>257661</v>
      </c>
      <c r="AL2455" t="s">
        <v>257662</v>
      </c>
      <c r="AM2455" t="s">
        <v>257663</v>
      </c>
      <c r="AN2455" t="s">
        <v>257664</v>
      </c>
      <c r="AO2455" t="s">
        <v>257665</v>
      </c>
      <c r="AP2455" t="s">
        <v>257666</v>
      </c>
      <c r="AQ2455" t="s">
        <v>257667</v>
      </c>
      <c r="AR2455" t="s">
        <v>257668</v>
      </c>
      <c r="AS2455" t="s">
        <v>257669</v>
      </c>
      <c r="AT2455" t="s">
        <v>257670</v>
      </c>
      <c r="AU2455" t="s">
        <v>257671</v>
      </c>
      <c r="AV2455" t="s">
        <v>257672</v>
      </c>
      <c r="AW2455" t="s">
        <v>257673</v>
      </c>
      <c r="AX2455" t="s">
        <v>257674</v>
      </c>
      <c r="AY2455" t="s">
        <v>257675</v>
      </c>
      <c r="AZ2455" t="s">
        <v>257676</v>
      </c>
      <c r="BA2455" t="s">
        <v>257677</v>
      </c>
      <c r="BB2455" t="s">
        <v>257678</v>
      </c>
      <c r="BC2455" t="s">
        <v>257679</v>
      </c>
      <c r="BD2455" t="s">
        <v>257680</v>
      </c>
      <c r="BE2455" t="s">
        <v>257681</v>
      </c>
      <c r="BF2455" t="s">
        <v>257682</v>
      </c>
      <c r="BG2455" t="s">
        <v>257683</v>
      </c>
      <c r="BH2455" t="s">
        <v>257684</v>
      </c>
      <c r="BI2455" t="s">
        <v>257685</v>
      </c>
      <c r="BJ2455" t="s">
        <v>257686</v>
      </c>
      <c r="BK2455" t="s">
        <v>257687</v>
      </c>
      <c r="BL2455" t="s">
        <v>257688</v>
      </c>
      <c r="BM2455" t="s">
        <v>257689</v>
      </c>
      <c r="BN2455" t="s">
        <v>257690</v>
      </c>
      <c r="BO2455" t="s">
        <v>257691</v>
      </c>
      <c r="BP2455" t="s">
        <v>257692</v>
      </c>
      <c r="BQ2455" t="s">
        <v>257693</v>
      </c>
      <c r="BR2455" t="s">
        <v>257694</v>
      </c>
      <c r="BS2455" t="s">
        <v>257695</v>
      </c>
      <c r="BT2455" t="s">
        <v>257696</v>
      </c>
      <c r="BU2455" t="s">
        <v>257697</v>
      </c>
      <c r="BV2455" t="s">
        <v>257698</v>
      </c>
      <c r="BW2455" t="s">
        <v>257699</v>
      </c>
      <c r="BX2455" t="s">
        <v>257700</v>
      </c>
      <c r="BY2455" t="s">
        <v>257701</v>
      </c>
      <c r="BZ2455" t="s">
        <v>257702</v>
      </c>
      <c r="CA2455" t="s">
        <v>257703</v>
      </c>
      <c r="CB2455" t="s">
        <v>257704</v>
      </c>
      <c r="CC2455" t="s">
        <v>257705</v>
      </c>
      <c r="CD2455" t="s">
        <v>257706</v>
      </c>
      <c r="CE2455" t="s">
        <v>257707</v>
      </c>
      <c r="CF2455" t="s">
        <v>257708</v>
      </c>
      <c r="CG2455" t="s">
        <v>257709</v>
      </c>
      <c r="CH2455" t="s">
        <v>257710</v>
      </c>
      <c r="CI2455" t="s">
        <v>257711</v>
      </c>
      <c r="CJ2455" t="s">
        <v>257712</v>
      </c>
      <c r="CK2455" t="s">
        <v>257713</v>
      </c>
      <c r="CL2455" t="s">
        <v>257714</v>
      </c>
      <c r="CM2455" t="s">
        <v>257715</v>
      </c>
      <c r="CN2455" t="s">
        <v>257716</v>
      </c>
      <c r="CO2455" t="s">
        <v>257717</v>
      </c>
      <c r="CP2455" t="s">
        <v>257718</v>
      </c>
      <c r="CQ2455" t="s">
        <v>257719</v>
      </c>
      <c r="CR2455" t="s">
        <v>257720</v>
      </c>
      <c r="CS2455" t="s">
        <v>257721</v>
      </c>
      <c r="CT2455" t="s">
        <v>257722</v>
      </c>
      <c r="CU2455" t="s">
        <v>257723</v>
      </c>
      <c r="CV2455" t="s">
        <v>257724</v>
      </c>
      <c r="CW2455" t="s">
        <v>257725</v>
      </c>
      <c r="CX2455" t="s">
        <v>257726</v>
      </c>
      <c r="CY2455" t="s">
        <v>257727</v>
      </c>
      <c r="CZ2455" t="s">
        <v>257728</v>
      </c>
      <c r="DA2455" t="s">
        <v>257729</v>
      </c>
    </row>
    <row r="2456" spans="1:105" x14ac:dyDescent="0.25">
      <c r="A2456" t="s">
        <v>257730</v>
      </c>
      <c r="B2456" t="s">
        <v>257731</v>
      </c>
      <c r="C2456" t="s">
        <v>257732</v>
      </c>
      <c r="D2456" t="s">
        <v>257733</v>
      </c>
      <c r="E2456" t="s">
        <v>257734</v>
      </c>
      <c r="F2456" t="s">
        <v>257735</v>
      </c>
      <c r="G2456" t="s">
        <v>257736</v>
      </c>
      <c r="H2456" t="s">
        <v>257737</v>
      </c>
      <c r="I2456" t="s">
        <v>257738</v>
      </c>
      <c r="J2456" t="s">
        <v>257739</v>
      </c>
      <c r="K2456" t="s">
        <v>257740</v>
      </c>
      <c r="L2456" t="s">
        <v>257741</v>
      </c>
      <c r="M2456" t="s">
        <v>257742</v>
      </c>
      <c r="N2456" t="s">
        <v>257743</v>
      </c>
      <c r="O2456" t="s">
        <v>257744</v>
      </c>
      <c r="P2456" t="s">
        <v>257745</v>
      </c>
      <c r="Q2456" t="s">
        <v>257746</v>
      </c>
      <c r="R2456" t="s">
        <v>257747</v>
      </c>
      <c r="S2456" t="s">
        <v>257748</v>
      </c>
      <c r="T2456" t="s">
        <v>257749</v>
      </c>
      <c r="U2456" t="s">
        <v>257750</v>
      </c>
      <c r="V2456" t="s">
        <v>257751</v>
      </c>
      <c r="W2456" t="s">
        <v>257752</v>
      </c>
      <c r="X2456" t="s">
        <v>257753</v>
      </c>
      <c r="Y2456" t="s">
        <v>257754</v>
      </c>
      <c r="Z2456" t="s">
        <v>257755</v>
      </c>
      <c r="AA2456" t="s">
        <v>257756</v>
      </c>
      <c r="AB2456" t="s">
        <v>257757</v>
      </c>
      <c r="AC2456" t="s">
        <v>257758</v>
      </c>
      <c r="AD2456" t="s">
        <v>257759</v>
      </c>
      <c r="AE2456" t="s">
        <v>257760</v>
      </c>
      <c r="AF2456" t="s">
        <v>257761</v>
      </c>
      <c r="AG2456" t="s">
        <v>257762</v>
      </c>
      <c r="AH2456" t="s">
        <v>257763</v>
      </c>
      <c r="AI2456" t="s">
        <v>257764</v>
      </c>
      <c r="AJ2456" t="s">
        <v>257765</v>
      </c>
      <c r="AK2456" t="s">
        <v>257766</v>
      </c>
      <c r="AL2456" t="s">
        <v>257767</v>
      </c>
      <c r="AM2456" t="s">
        <v>257768</v>
      </c>
      <c r="AN2456" t="s">
        <v>257769</v>
      </c>
      <c r="AO2456" t="s">
        <v>257770</v>
      </c>
      <c r="AP2456" t="s">
        <v>257771</v>
      </c>
      <c r="AQ2456" t="s">
        <v>257772</v>
      </c>
      <c r="AR2456" t="s">
        <v>257773</v>
      </c>
      <c r="AS2456" t="s">
        <v>257774</v>
      </c>
      <c r="AT2456" t="s">
        <v>257775</v>
      </c>
      <c r="AU2456" t="s">
        <v>257776</v>
      </c>
      <c r="AV2456" t="s">
        <v>257777</v>
      </c>
      <c r="AW2456" t="s">
        <v>257778</v>
      </c>
      <c r="AX2456" t="s">
        <v>257779</v>
      </c>
      <c r="AY2456" t="s">
        <v>257780</v>
      </c>
      <c r="AZ2456" t="s">
        <v>257781</v>
      </c>
      <c r="BA2456" t="s">
        <v>257782</v>
      </c>
      <c r="BB2456" t="s">
        <v>257783</v>
      </c>
      <c r="BC2456" t="s">
        <v>257784</v>
      </c>
      <c r="BD2456" t="s">
        <v>257785</v>
      </c>
      <c r="BE2456" t="s">
        <v>257786</v>
      </c>
      <c r="BF2456" t="s">
        <v>257787</v>
      </c>
      <c r="BG2456" t="s">
        <v>257788</v>
      </c>
      <c r="BH2456" t="s">
        <v>257789</v>
      </c>
      <c r="BI2456" t="s">
        <v>257790</v>
      </c>
      <c r="BJ2456" t="s">
        <v>257791</v>
      </c>
      <c r="BK2456" t="s">
        <v>257792</v>
      </c>
      <c r="BL2456" t="s">
        <v>257793</v>
      </c>
      <c r="BM2456" t="s">
        <v>257794</v>
      </c>
      <c r="BN2456" t="s">
        <v>257795</v>
      </c>
      <c r="BO2456" t="s">
        <v>257796</v>
      </c>
      <c r="BP2456" t="s">
        <v>257797</v>
      </c>
      <c r="BQ2456" t="s">
        <v>257798</v>
      </c>
      <c r="BR2456" t="s">
        <v>257799</v>
      </c>
      <c r="BS2456" t="s">
        <v>257800</v>
      </c>
      <c r="BT2456" t="s">
        <v>257801</v>
      </c>
      <c r="BU2456" t="s">
        <v>257802</v>
      </c>
      <c r="BV2456" t="s">
        <v>257803</v>
      </c>
      <c r="BW2456" t="s">
        <v>257804</v>
      </c>
      <c r="BX2456" t="s">
        <v>257805</v>
      </c>
      <c r="BY2456" t="s">
        <v>257806</v>
      </c>
      <c r="BZ2456" t="s">
        <v>257807</v>
      </c>
      <c r="CA2456" t="s">
        <v>257808</v>
      </c>
      <c r="CB2456" t="s">
        <v>257809</v>
      </c>
      <c r="CC2456" t="s">
        <v>257810</v>
      </c>
      <c r="CD2456" t="s">
        <v>257811</v>
      </c>
      <c r="CE2456" t="s">
        <v>257812</v>
      </c>
      <c r="CF2456" t="s">
        <v>257813</v>
      </c>
      <c r="CG2456" t="s">
        <v>257814</v>
      </c>
      <c r="CH2456" t="s">
        <v>257815</v>
      </c>
      <c r="CI2456" t="s">
        <v>257816</v>
      </c>
      <c r="CJ2456" t="s">
        <v>257817</v>
      </c>
      <c r="CK2456" t="s">
        <v>257818</v>
      </c>
      <c r="CL2456" t="s">
        <v>257819</v>
      </c>
      <c r="CM2456" t="s">
        <v>257820</v>
      </c>
      <c r="CN2456" t="s">
        <v>257821</v>
      </c>
      <c r="CO2456" t="s">
        <v>257822</v>
      </c>
      <c r="CP2456" t="s">
        <v>257823</v>
      </c>
      <c r="CQ2456" t="s">
        <v>257824</v>
      </c>
      <c r="CR2456" t="s">
        <v>257825</v>
      </c>
      <c r="CS2456" t="s">
        <v>257826</v>
      </c>
      <c r="CT2456" t="s">
        <v>257827</v>
      </c>
      <c r="CU2456" t="s">
        <v>257828</v>
      </c>
      <c r="CV2456" t="s">
        <v>257829</v>
      </c>
      <c r="CW2456" t="s">
        <v>257830</v>
      </c>
      <c r="CX2456" t="s">
        <v>257831</v>
      </c>
      <c r="CY2456" t="s">
        <v>257832</v>
      </c>
      <c r="CZ2456" t="s">
        <v>257833</v>
      </c>
      <c r="DA2456" t="s">
        <v>257834</v>
      </c>
    </row>
    <row r="2457" spans="1:105" x14ac:dyDescent="0.25">
      <c r="A2457" t="s">
        <v>257835</v>
      </c>
      <c r="B2457" t="s">
        <v>257836</v>
      </c>
      <c r="C2457" t="s">
        <v>257837</v>
      </c>
      <c r="D2457" t="s">
        <v>257838</v>
      </c>
      <c r="E2457" t="s">
        <v>257839</v>
      </c>
      <c r="F2457" t="s">
        <v>257840</v>
      </c>
      <c r="G2457" t="s">
        <v>257841</v>
      </c>
      <c r="H2457" t="s">
        <v>257842</v>
      </c>
      <c r="I2457" t="s">
        <v>257843</v>
      </c>
      <c r="J2457" t="s">
        <v>257844</v>
      </c>
      <c r="K2457" t="s">
        <v>257845</v>
      </c>
      <c r="L2457" t="s">
        <v>257846</v>
      </c>
      <c r="M2457" t="s">
        <v>257847</v>
      </c>
      <c r="N2457" t="s">
        <v>257848</v>
      </c>
      <c r="O2457" t="s">
        <v>257849</v>
      </c>
      <c r="P2457" t="s">
        <v>257850</v>
      </c>
      <c r="Q2457" t="s">
        <v>257851</v>
      </c>
      <c r="R2457" t="s">
        <v>257852</v>
      </c>
      <c r="S2457" t="s">
        <v>257853</v>
      </c>
      <c r="T2457" t="s">
        <v>257854</v>
      </c>
      <c r="U2457" t="s">
        <v>257855</v>
      </c>
      <c r="V2457" t="s">
        <v>257856</v>
      </c>
      <c r="W2457" t="s">
        <v>257857</v>
      </c>
      <c r="X2457" t="s">
        <v>257858</v>
      </c>
      <c r="Y2457" t="s">
        <v>257859</v>
      </c>
      <c r="Z2457" t="s">
        <v>257860</v>
      </c>
      <c r="AA2457" t="s">
        <v>257861</v>
      </c>
      <c r="AB2457" t="s">
        <v>257862</v>
      </c>
      <c r="AC2457" t="s">
        <v>257863</v>
      </c>
      <c r="AD2457" t="s">
        <v>257864</v>
      </c>
      <c r="AE2457" t="s">
        <v>257865</v>
      </c>
      <c r="AF2457" t="s">
        <v>257866</v>
      </c>
      <c r="AG2457" t="s">
        <v>257867</v>
      </c>
      <c r="AH2457" t="s">
        <v>257868</v>
      </c>
      <c r="AI2457" t="s">
        <v>257869</v>
      </c>
      <c r="AJ2457" t="s">
        <v>257870</v>
      </c>
      <c r="AK2457" t="s">
        <v>257871</v>
      </c>
      <c r="AL2457" t="s">
        <v>257872</v>
      </c>
      <c r="AM2457" t="s">
        <v>257873</v>
      </c>
      <c r="AN2457" t="s">
        <v>257874</v>
      </c>
      <c r="AO2457" t="s">
        <v>257875</v>
      </c>
      <c r="AP2457" t="s">
        <v>257876</v>
      </c>
      <c r="AQ2457" t="s">
        <v>257877</v>
      </c>
      <c r="AR2457" t="s">
        <v>257878</v>
      </c>
      <c r="AS2457" t="s">
        <v>257879</v>
      </c>
      <c r="AT2457" t="s">
        <v>257880</v>
      </c>
      <c r="AU2457" t="s">
        <v>257881</v>
      </c>
      <c r="AV2457" t="s">
        <v>257882</v>
      </c>
      <c r="AW2457" t="s">
        <v>257883</v>
      </c>
      <c r="AX2457" t="s">
        <v>257884</v>
      </c>
      <c r="AY2457" t="s">
        <v>257885</v>
      </c>
      <c r="AZ2457" t="s">
        <v>257886</v>
      </c>
      <c r="BA2457" t="s">
        <v>257887</v>
      </c>
      <c r="BB2457" t="s">
        <v>257888</v>
      </c>
      <c r="BC2457" t="s">
        <v>257889</v>
      </c>
      <c r="BD2457" t="s">
        <v>257890</v>
      </c>
      <c r="BE2457" t="s">
        <v>257891</v>
      </c>
      <c r="BF2457" t="s">
        <v>257892</v>
      </c>
      <c r="BG2457" t="s">
        <v>257893</v>
      </c>
      <c r="BH2457" t="s">
        <v>257894</v>
      </c>
      <c r="BI2457" t="s">
        <v>257895</v>
      </c>
      <c r="BJ2457" t="s">
        <v>257896</v>
      </c>
      <c r="BK2457" t="s">
        <v>257897</v>
      </c>
      <c r="BL2457" t="s">
        <v>257898</v>
      </c>
      <c r="BM2457" t="s">
        <v>257899</v>
      </c>
      <c r="BN2457" t="s">
        <v>257900</v>
      </c>
      <c r="BO2457" t="s">
        <v>257901</v>
      </c>
      <c r="BP2457" t="s">
        <v>257902</v>
      </c>
      <c r="BQ2457" t="s">
        <v>257903</v>
      </c>
      <c r="BR2457" t="s">
        <v>257904</v>
      </c>
      <c r="BS2457" t="s">
        <v>257905</v>
      </c>
      <c r="BT2457" t="s">
        <v>257906</v>
      </c>
      <c r="BU2457" t="s">
        <v>257907</v>
      </c>
      <c r="BV2457" t="s">
        <v>257908</v>
      </c>
      <c r="BW2457" t="s">
        <v>257909</v>
      </c>
      <c r="BX2457" t="s">
        <v>257910</v>
      </c>
      <c r="BY2457" t="s">
        <v>257911</v>
      </c>
      <c r="BZ2457" t="s">
        <v>257912</v>
      </c>
      <c r="CA2457" t="s">
        <v>257913</v>
      </c>
      <c r="CB2457" t="s">
        <v>257914</v>
      </c>
      <c r="CC2457" t="s">
        <v>257915</v>
      </c>
      <c r="CD2457" t="s">
        <v>257916</v>
      </c>
      <c r="CE2457" t="s">
        <v>257917</v>
      </c>
      <c r="CF2457" t="s">
        <v>257918</v>
      </c>
      <c r="CG2457" t="s">
        <v>257919</v>
      </c>
      <c r="CH2457" t="s">
        <v>257920</v>
      </c>
      <c r="CI2457" t="s">
        <v>257921</v>
      </c>
      <c r="CJ2457" t="s">
        <v>257922</v>
      </c>
      <c r="CK2457" t="s">
        <v>257923</v>
      </c>
      <c r="CL2457" t="s">
        <v>257924</v>
      </c>
      <c r="CM2457" t="s">
        <v>257925</v>
      </c>
      <c r="CN2457" t="s">
        <v>257926</v>
      </c>
      <c r="CO2457" t="s">
        <v>257927</v>
      </c>
      <c r="CP2457" t="s">
        <v>257928</v>
      </c>
      <c r="CQ2457" t="s">
        <v>257929</v>
      </c>
      <c r="CR2457" t="s">
        <v>257930</v>
      </c>
      <c r="CS2457" t="s">
        <v>257931</v>
      </c>
      <c r="CT2457" t="s">
        <v>257932</v>
      </c>
      <c r="CU2457" t="s">
        <v>257933</v>
      </c>
      <c r="CV2457" t="s">
        <v>257934</v>
      </c>
      <c r="CW2457" t="s">
        <v>257935</v>
      </c>
      <c r="CX2457" t="s">
        <v>257936</v>
      </c>
      <c r="CY2457" t="s">
        <v>257937</v>
      </c>
      <c r="CZ2457" t="s">
        <v>257938</v>
      </c>
      <c r="DA2457" t="s">
        <v>257939</v>
      </c>
    </row>
    <row r="2458" spans="1:105" x14ac:dyDescent="0.25">
      <c r="A2458" t="s">
        <v>257940</v>
      </c>
      <c r="B2458" t="s">
        <v>257941</v>
      </c>
      <c r="C2458" t="s">
        <v>257942</v>
      </c>
      <c r="D2458" t="s">
        <v>257943</v>
      </c>
      <c r="E2458" t="s">
        <v>257944</v>
      </c>
      <c r="F2458" t="s">
        <v>257945</v>
      </c>
      <c r="G2458" t="s">
        <v>257946</v>
      </c>
      <c r="H2458" t="s">
        <v>257947</v>
      </c>
      <c r="I2458" t="s">
        <v>257948</v>
      </c>
      <c r="J2458" t="s">
        <v>257949</v>
      </c>
      <c r="K2458" t="s">
        <v>257950</v>
      </c>
      <c r="L2458" t="s">
        <v>257951</v>
      </c>
      <c r="M2458" t="s">
        <v>257952</v>
      </c>
      <c r="N2458" t="s">
        <v>257953</v>
      </c>
      <c r="O2458" t="s">
        <v>257954</v>
      </c>
      <c r="P2458" t="s">
        <v>257955</v>
      </c>
      <c r="Q2458" t="s">
        <v>257956</v>
      </c>
      <c r="R2458" t="s">
        <v>257957</v>
      </c>
      <c r="S2458" t="s">
        <v>257958</v>
      </c>
      <c r="T2458" t="s">
        <v>257959</v>
      </c>
      <c r="U2458" t="s">
        <v>257960</v>
      </c>
      <c r="V2458" t="s">
        <v>257961</v>
      </c>
      <c r="W2458" t="s">
        <v>257962</v>
      </c>
      <c r="X2458" t="s">
        <v>257963</v>
      </c>
      <c r="Y2458" t="s">
        <v>257964</v>
      </c>
      <c r="Z2458" t="s">
        <v>257965</v>
      </c>
      <c r="AA2458" t="s">
        <v>257966</v>
      </c>
      <c r="AB2458" t="s">
        <v>257967</v>
      </c>
      <c r="AC2458" t="s">
        <v>257968</v>
      </c>
      <c r="AD2458" t="s">
        <v>257969</v>
      </c>
      <c r="AE2458" t="s">
        <v>257970</v>
      </c>
      <c r="AF2458" t="s">
        <v>257971</v>
      </c>
      <c r="AG2458" t="s">
        <v>257972</v>
      </c>
      <c r="AH2458" t="s">
        <v>257973</v>
      </c>
      <c r="AI2458" t="s">
        <v>257974</v>
      </c>
      <c r="AJ2458" t="s">
        <v>257975</v>
      </c>
      <c r="AK2458" t="s">
        <v>257976</v>
      </c>
      <c r="AL2458" t="s">
        <v>257977</v>
      </c>
      <c r="AM2458" t="s">
        <v>257978</v>
      </c>
      <c r="AN2458" t="s">
        <v>257979</v>
      </c>
      <c r="AO2458" t="s">
        <v>257980</v>
      </c>
      <c r="AP2458" t="s">
        <v>257981</v>
      </c>
      <c r="AQ2458" t="s">
        <v>257982</v>
      </c>
      <c r="AR2458" t="s">
        <v>257983</v>
      </c>
      <c r="AS2458" t="s">
        <v>257984</v>
      </c>
      <c r="AT2458" t="s">
        <v>257985</v>
      </c>
      <c r="AU2458" t="s">
        <v>257986</v>
      </c>
      <c r="AV2458" t="s">
        <v>257987</v>
      </c>
      <c r="AW2458" t="s">
        <v>257988</v>
      </c>
      <c r="AX2458" t="s">
        <v>257989</v>
      </c>
      <c r="AY2458" t="s">
        <v>257990</v>
      </c>
      <c r="AZ2458" t="s">
        <v>257991</v>
      </c>
      <c r="BA2458" t="s">
        <v>257992</v>
      </c>
      <c r="BB2458" t="s">
        <v>257993</v>
      </c>
      <c r="BC2458" t="s">
        <v>257994</v>
      </c>
      <c r="BD2458" t="s">
        <v>257995</v>
      </c>
      <c r="BE2458" t="s">
        <v>257996</v>
      </c>
      <c r="BF2458" t="s">
        <v>257997</v>
      </c>
      <c r="BG2458" t="s">
        <v>257998</v>
      </c>
      <c r="BH2458" t="s">
        <v>257999</v>
      </c>
      <c r="BI2458" t="s">
        <v>258000</v>
      </c>
      <c r="BJ2458" t="s">
        <v>258001</v>
      </c>
      <c r="BK2458" t="s">
        <v>258002</v>
      </c>
      <c r="BL2458" t="s">
        <v>258003</v>
      </c>
      <c r="BM2458" t="s">
        <v>258004</v>
      </c>
      <c r="BN2458" t="s">
        <v>258005</v>
      </c>
      <c r="BO2458" t="s">
        <v>258006</v>
      </c>
      <c r="BP2458" t="s">
        <v>258007</v>
      </c>
      <c r="BQ2458" t="s">
        <v>258008</v>
      </c>
      <c r="BR2458" t="s">
        <v>258009</v>
      </c>
      <c r="BS2458" t="s">
        <v>258010</v>
      </c>
      <c r="BT2458" t="s">
        <v>258011</v>
      </c>
      <c r="BU2458" t="s">
        <v>258012</v>
      </c>
      <c r="BV2458" t="s">
        <v>258013</v>
      </c>
      <c r="BW2458" t="s">
        <v>258014</v>
      </c>
      <c r="BX2458" t="s">
        <v>258015</v>
      </c>
      <c r="BY2458" t="s">
        <v>258016</v>
      </c>
      <c r="BZ2458" t="s">
        <v>258017</v>
      </c>
      <c r="CA2458" t="s">
        <v>258018</v>
      </c>
      <c r="CB2458" t="s">
        <v>258019</v>
      </c>
      <c r="CC2458" t="s">
        <v>258020</v>
      </c>
      <c r="CD2458" t="s">
        <v>258021</v>
      </c>
      <c r="CE2458" t="s">
        <v>258022</v>
      </c>
      <c r="CF2458" t="s">
        <v>258023</v>
      </c>
      <c r="CG2458" t="s">
        <v>258024</v>
      </c>
      <c r="CH2458" t="s">
        <v>258025</v>
      </c>
      <c r="CI2458" t="s">
        <v>258026</v>
      </c>
      <c r="CJ2458" t="s">
        <v>258027</v>
      </c>
      <c r="CK2458" t="s">
        <v>258028</v>
      </c>
      <c r="CL2458" t="s">
        <v>258029</v>
      </c>
      <c r="CM2458" t="s">
        <v>258030</v>
      </c>
      <c r="CN2458" t="s">
        <v>258031</v>
      </c>
      <c r="CO2458" t="s">
        <v>258032</v>
      </c>
      <c r="CP2458" t="s">
        <v>258033</v>
      </c>
      <c r="CQ2458" t="s">
        <v>258034</v>
      </c>
      <c r="CR2458" t="s">
        <v>258035</v>
      </c>
      <c r="CS2458" t="s">
        <v>258036</v>
      </c>
      <c r="CT2458" t="s">
        <v>258037</v>
      </c>
      <c r="CU2458" t="s">
        <v>258038</v>
      </c>
      <c r="CV2458" t="s">
        <v>258039</v>
      </c>
      <c r="CW2458" t="s">
        <v>258040</v>
      </c>
      <c r="CX2458" t="s">
        <v>258041</v>
      </c>
      <c r="CY2458" t="s">
        <v>258042</v>
      </c>
      <c r="CZ2458" t="s">
        <v>258043</v>
      </c>
      <c r="DA2458" t="s">
        <v>258044</v>
      </c>
    </row>
    <row r="2459" spans="1:105" x14ac:dyDescent="0.25">
      <c r="A2459" t="s">
        <v>258045</v>
      </c>
      <c r="B2459" t="s">
        <v>258046</v>
      </c>
      <c r="C2459" t="s">
        <v>258047</v>
      </c>
      <c r="D2459" t="s">
        <v>258048</v>
      </c>
      <c r="E2459" t="s">
        <v>258049</v>
      </c>
      <c r="F2459" t="s">
        <v>258050</v>
      </c>
      <c r="G2459" t="s">
        <v>258051</v>
      </c>
      <c r="H2459" t="s">
        <v>258052</v>
      </c>
      <c r="I2459" t="s">
        <v>258053</v>
      </c>
      <c r="J2459" t="s">
        <v>258054</v>
      </c>
      <c r="K2459" t="s">
        <v>258055</v>
      </c>
      <c r="L2459" t="s">
        <v>258056</v>
      </c>
      <c r="M2459" t="s">
        <v>258057</v>
      </c>
      <c r="N2459" t="s">
        <v>258058</v>
      </c>
      <c r="O2459" t="s">
        <v>258059</v>
      </c>
      <c r="P2459" t="s">
        <v>258060</v>
      </c>
      <c r="Q2459" t="s">
        <v>258061</v>
      </c>
      <c r="R2459" t="s">
        <v>258062</v>
      </c>
      <c r="S2459" t="s">
        <v>258063</v>
      </c>
      <c r="T2459" t="s">
        <v>258064</v>
      </c>
      <c r="U2459" t="s">
        <v>258065</v>
      </c>
      <c r="V2459" t="s">
        <v>258066</v>
      </c>
      <c r="W2459" t="s">
        <v>258067</v>
      </c>
      <c r="X2459" t="s">
        <v>258068</v>
      </c>
      <c r="Y2459" t="s">
        <v>258069</v>
      </c>
      <c r="Z2459" t="s">
        <v>258070</v>
      </c>
      <c r="AA2459" t="s">
        <v>258071</v>
      </c>
      <c r="AB2459" t="s">
        <v>258072</v>
      </c>
      <c r="AC2459" t="s">
        <v>258073</v>
      </c>
      <c r="AD2459" t="s">
        <v>258074</v>
      </c>
      <c r="AE2459" t="s">
        <v>258075</v>
      </c>
      <c r="AF2459" t="s">
        <v>258076</v>
      </c>
      <c r="AG2459" t="s">
        <v>258077</v>
      </c>
      <c r="AH2459" t="s">
        <v>258078</v>
      </c>
      <c r="AI2459" t="s">
        <v>258079</v>
      </c>
      <c r="AJ2459" t="s">
        <v>258080</v>
      </c>
      <c r="AK2459" t="s">
        <v>258081</v>
      </c>
      <c r="AL2459" t="s">
        <v>258082</v>
      </c>
      <c r="AM2459" t="s">
        <v>258083</v>
      </c>
      <c r="AN2459" t="s">
        <v>258084</v>
      </c>
      <c r="AO2459" t="s">
        <v>258085</v>
      </c>
      <c r="AP2459" t="s">
        <v>258086</v>
      </c>
      <c r="AQ2459" t="s">
        <v>258087</v>
      </c>
      <c r="AR2459" t="s">
        <v>258088</v>
      </c>
      <c r="AS2459" t="s">
        <v>258089</v>
      </c>
      <c r="AT2459" t="s">
        <v>258090</v>
      </c>
      <c r="AU2459" t="s">
        <v>258091</v>
      </c>
      <c r="AV2459" t="s">
        <v>258092</v>
      </c>
      <c r="AW2459" t="s">
        <v>258093</v>
      </c>
      <c r="AX2459" t="s">
        <v>258094</v>
      </c>
      <c r="AY2459" t="s">
        <v>258095</v>
      </c>
      <c r="AZ2459" t="s">
        <v>258096</v>
      </c>
      <c r="BA2459" t="s">
        <v>258097</v>
      </c>
      <c r="BB2459" t="s">
        <v>258098</v>
      </c>
      <c r="BC2459" t="s">
        <v>258099</v>
      </c>
      <c r="BD2459" t="s">
        <v>258100</v>
      </c>
      <c r="BE2459" t="s">
        <v>258101</v>
      </c>
      <c r="BF2459" t="s">
        <v>258102</v>
      </c>
      <c r="BG2459" t="s">
        <v>258103</v>
      </c>
      <c r="BH2459" t="s">
        <v>258104</v>
      </c>
      <c r="BI2459" t="s">
        <v>258105</v>
      </c>
      <c r="BJ2459" t="s">
        <v>258106</v>
      </c>
      <c r="BK2459" t="s">
        <v>258107</v>
      </c>
      <c r="BL2459" t="s">
        <v>258108</v>
      </c>
      <c r="BM2459" t="s">
        <v>258109</v>
      </c>
      <c r="BN2459" t="s">
        <v>258110</v>
      </c>
      <c r="BO2459" t="s">
        <v>258111</v>
      </c>
      <c r="BP2459" t="s">
        <v>258112</v>
      </c>
      <c r="BQ2459" t="s">
        <v>258113</v>
      </c>
      <c r="BR2459" t="s">
        <v>258114</v>
      </c>
      <c r="BS2459" t="s">
        <v>258115</v>
      </c>
      <c r="BT2459" t="s">
        <v>258116</v>
      </c>
      <c r="BU2459" t="s">
        <v>258117</v>
      </c>
      <c r="BV2459" t="s">
        <v>258118</v>
      </c>
      <c r="BW2459" t="s">
        <v>258119</v>
      </c>
      <c r="BX2459" t="s">
        <v>258120</v>
      </c>
      <c r="BY2459" t="s">
        <v>258121</v>
      </c>
      <c r="BZ2459" t="s">
        <v>258122</v>
      </c>
      <c r="CA2459" t="s">
        <v>258123</v>
      </c>
      <c r="CB2459" t="s">
        <v>258124</v>
      </c>
      <c r="CC2459" t="s">
        <v>258125</v>
      </c>
      <c r="CD2459" t="s">
        <v>258126</v>
      </c>
      <c r="CE2459" t="s">
        <v>258127</v>
      </c>
      <c r="CF2459" t="s">
        <v>258128</v>
      </c>
      <c r="CG2459" t="s">
        <v>258129</v>
      </c>
      <c r="CH2459" t="s">
        <v>258130</v>
      </c>
      <c r="CI2459" t="s">
        <v>258131</v>
      </c>
      <c r="CJ2459" t="s">
        <v>258132</v>
      </c>
      <c r="CK2459" t="s">
        <v>258133</v>
      </c>
      <c r="CL2459" t="s">
        <v>258134</v>
      </c>
      <c r="CM2459" t="s">
        <v>258135</v>
      </c>
      <c r="CN2459" t="s">
        <v>258136</v>
      </c>
      <c r="CO2459" t="s">
        <v>258137</v>
      </c>
      <c r="CP2459" t="s">
        <v>258138</v>
      </c>
      <c r="CQ2459" t="s">
        <v>258139</v>
      </c>
      <c r="CR2459" t="s">
        <v>258140</v>
      </c>
      <c r="CS2459" t="s">
        <v>258141</v>
      </c>
      <c r="CT2459" t="s">
        <v>258142</v>
      </c>
      <c r="CU2459" t="s">
        <v>258143</v>
      </c>
      <c r="CV2459" t="s">
        <v>258144</v>
      </c>
      <c r="CW2459" t="s">
        <v>258145</v>
      </c>
      <c r="CX2459" t="s">
        <v>258146</v>
      </c>
      <c r="CY2459" t="s">
        <v>258147</v>
      </c>
      <c r="CZ2459" t="s">
        <v>258148</v>
      </c>
      <c r="DA2459" t="s">
        <v>258149</v>
      </c>
    </row>
    <row r="2460" spans="1:105" x14ac:dyDescent="0.25">
      <c r="A2460" t="s">
        <v>258150</v>
      </c>
      <c r="B2460" t="s">
        <v>258151</v>
      </c>
      <c r="C2460" t="s">
        <v>258152</v>
      </c>
      <c r="D2460" t="s">
        <v>258153</v>
      </c>
      <c r="E2460" t="s">
        <v>258154</v>
      </c>
      <c r="F2460" t="s">
        <v>258155</v>
      </c>
      <c r="G2460" t="s">
        <v>258156</v>
      </c>
      <c r="H2460" t="s">
        <v>258157</v>
      </c>
      <c r="I2460" t="s">
        <v>258158</v>
      </c>
      <c r="J2460" t="s">
        <v>258159</v>
      </c>
      <c r="K2460" t="s">
        <v>258160</v>
      </c>
      <c r="L2460" t="s">
        <v>258161</v>
      </c>
      <c r="M2460" t="s">
        <v>258162</v>
      </c>
      <c r="N2460" t="s">
        <v>258163</v>
      </c>
      <c r="O2460" t="s">
        <v>258164</v>
      </c>
      <c r="P2460" t="s">
        <v>258165</v>
      </c>
      <c r="Q2460" t="s">
        <v>258166</v>
      </c>
      <c r="R2460" t="s">
        <v>258167</v>
      </c>
      <c r="S2460" t="s">
        <v>258168</v>
      </c>
      <c r="T2460" t="s">
        <v>258169</v>
      </c>
      <c r="U2460" t="s">
        <v>258170</v>
      </c>
      <c r="V2460" t="s">
        <v>258171</v>
      </c>
      <c r="W2460" t="s">
        <v>258172</v>
      </c>
      <c r="X2460" t="s">
        <v>258173</v>
      </c>
      <c r="Y2460" t="s">
        <v>258174</v>
      </c>
      <c r="Z2460" t="s">
        <v>258175</v>
      </c>
      <c r="AA2460" t="s">
        <v>258176</v>
      </c>
      <c r="AB2460" t="s">
        <v>258177</v>
      </c>
      <c r="AC2460" t="s">
        <v>258178</v>
      </c>
      <c r="AD2460" t="s">
        <v>258179</v>
      </c>
      <c r="AE2460" t="s">
        <v>258180</v>
      </c>
      <c r="AF2460" t="s">
        <v>258181</v>
      </c>
      <c r="AG2460" t="s">
        <v>258182</v>
      </c>
      <c r="AH2460" t="s">
        <v>258183</v>
      </c>
      <c r="AI2460" t="s">
        <v>258184</v>
      </c>
      <c r="AJ2460" t="s">
        <v>258185</v>
      </c>
      <c r="AK2460" t="s">
        <v>258186</v>
      </c>
      <c r="AL2460" t="s">
        <v>258187</v>
      </c>
      <c r="AM2460" t="s">
        <v>258188</v>
      </c>
      <c r="AN2460" t="s">
        <v>258189</v>
      </c>
      <c r="AO2460" t="s">
        <v>258190</v>
      </c>
      <c r="AP2460" t="s">
        <v>258191</v>
      </c>
      <c r="AQ2460" t="s">
        <v>258192</v>
      </c>
      <c r="AR2460" t="s">
        <v>258193</v>
      </c>
      <c r="AS2460" t="s">
        <v>258194</v>
      </c>
      <c r="AT2460" t="s">
        <v>258195</v>
      </c>
      <c r="AU2460" t="s">
        <v>258196</v>
      </c>
      <c r="AV2460" t="s">
        <v>258197</v>
      </c>
      <c r="AW2460" t="s">
        <v>258198</v>
      </c>
      <c r="AX2460" t="s">
        <v>258199</v>
      </c>
      <c r="AY2460" t="s">
        <v>258200</v>
      </c>
      <c r="AZ2460" t="s">
        <v>258201</v>
      </c>
      <c r="BA2460" t="s">
        <v>258202</v>
      </c>
      <c r="BB2460" t="s">
        <v>258203</v>
      </c>
      <c r="BC2460" t="s">
        <v>258204</v>
      </c>
      <c r="BD2460" t="s">
        <v>258205</v>
      </c>
      <c r="BE2460" t="s">
        <v>258206</v>
      </c>
      <c r="BF2460" t="s">
        <v>258207</v>
      </c>
      <c r="BG2460" t="s">
        <v>258208</v>
      </c>
      <c r="BH2460" t="s">
        <v>258209</v>
      </c>
      <c r="BI2460" t="s">
        <v>258210</v>
      </c>
      <c r="BJ2460" t="s">
        <v>258211</v>
      </c>
      <c r="BK2460" t="s">
        <v>258212</v>
      </c>
      <c r="BL2460" t="s">
        <v>258213</v>
      </c>
      <c r="BM2460" t="s">
        <v>258214</v>
      </c>
      <c r="BN2460" t="s">
        <v>258215</v>
      </c>
      <c r="BO2460" t="s">
        <v>258216</v>
      </c>
      <c r="BP2460" t="s">
        <v>258217</v>
      </c>
      <c r="BQ2460" t="s">
        <v>258218</v>
      </c>
      <c r="BR2460" t="s">
        <v>258219</v>
      </c>
      <c r="BS2460" t="s">
        <v>258220</v>
      </c>
      <c r="BT2460" t="s">
        <v>258221</v>
      </c>
      <c r="BU2460" t="s">
        <v>258222</v>
      </c>
      <c r="BV2460" t="s">
        <v>258223</v>
      </c>
      <c r="BW2460" t="s">
        <v>258224</v>
      </c>
      <c r="BX2460" t="s">
        <v>258225</v>
      </c>
      <c r="BY2460" t="s">
        <v>258226</v>
      </c>
      <c r="BZ2460" t="s">
        <v>258227</v>
      </c>
      <c r="CA2460" t="s">
        <v>258228</v>
      </c>
      <c r="CB2460" t="s">
        <v>258229</v>
      </c>
      <c r="CC2460" t="s">
        <v>258230</v>
      </c>
      <c r="CD2460" t="s">
        <v>258231</v>
      </c>
      <c r="CE2460" t="s">
        <v>258232</v>
      </c>
      <c r="CF2460" t="s">
        <v>258233</v>
      </c>
      <c r="CG2460" t="s">
        <v>258234</v>
      </c>
      <c r="CH2460" t="s">
        <v>258235</v>
      </c>
      <c r="CI2460" t="s">
        <v>258236</v>
      </c>
      <c r="CJ2460" t="s">
        <v>258237</v>
      </c>
      <c r="CK2460" t="s">
        <v>258238</v>
      </c>
      <c r="CL2460" t="s">
        <v>258239</v>
      </c>
      <c r="CM2460" t="s">
        <v>258240</v>
      </c>
      <c r="CN2460" t="s">
        <v>258241</v>
      </c>
      <c r="CO2460" t="s">
        <v>258242</v>
      </c>
      <c r="CP2460" t="s">
        <v>258243</v>
      </c>
      <c r="CQ2460" t="s">
        <v>258244</v>
      </c>
      <c r="CR2460" t="s">
        <v>258245</v>
      </c>
      <c r="CS2460" t="s">
        <v>258246</v>
      </c>
      <c r="CT2460" t="s">
        <v>258247</v>
      </c>
      <c r="CU2460" t="s">
        <v>258248</v>
      </c>
      <c r="CV2460" t="s">
        <v>258249</v>
      </c>
      <c r="CW2460" t="s">
        <v>258250</v>
      </c>
      <c r="CX2460" t="s">
        <v>258251</v>
      </c>
      <c r="CY2460" t="s">
        <v>258252</v>
      </c>
      <c r="CZ2460" t="s">
        <v>258253</v>
      </c>
      <c r="DA2460" t="s">
        <v>258254</v>
      </c>
    </row>
    <row r="2461" spans="1:105" x14ac:dyDescent="0.25">
      <c r="A2461" t="s">
        <v>258255</v>
      </c>
      <c r="B2461" t="s">
        <v>258256</v>
      </c>
      <c r="C2461" t="s">
        <v>258257</v>
      </c>
      <c r="D2461" t="s">
        <v>258258</v>
      </c>
      <c r="E2461" t="s">
        <v>258259</v>
      </c>
      <c r="F2461" t="s">
        <v>258260</v>
      </c>
      <c r="G2461" t="s">
        <v>258261</v>
      </c>
      <c r="H2461" t="s">
        <v>258262</v>
      </c>
      <c r="I2461" t="s">
        <v>258263</v>
      </c>
      <c r="J2461" t="s">
        <v>258264</v>
      </c>
      <c r="K2461" t="s">
        <v>258265</v>
      </c>
      <c r="L2461" t="s">
        <v>258266</v>
      </c>
      <c r="M2461" t="s">
        <v>258267</v>
      </c>
      <c r="N2461" t="s">
        <v>258268</v>
      </c>
      <c r="O2461" t="s">
        <v>258269</v>
      </c>
      <c r="P2461" t="s">
        <v>258270</v>
      </c>
      <c r="Q2461" t="s">
        <v>258271</v>
      </c>
      <c r="R2461" t="s">
        <v>258272</v>
      </c>
      <c r="S2461" t="s">
        <v>258273</v>
      </c>
      <c r="T2461" t="s">
        <v>258274</v>
      </c>
      <c r="U2461" t="s">
        <v>258275</v>
      </c>
      <c r="V2461" t="s">
        <v>258276</v>
      </c>
      <c r="W2461" t="s">
        <v>258277</v>
      </c>
      <c r="X2461" t="s">
        <v>258278</v>
      </c>
      <c r="Y2461" t="s">
        <v>258279</v>
      </c>
      <c r="Z2461" t="s">
        <v>258280</v>
      </c>
      <c r="AA2461" t="s">
        <v>258281</v>
      </c>
      <c r="AB2461" t="s">
        <v>258282</v>
      </c>
      <c r="AC2461" t="s">
        <v>258283</v>
      </c>
      <c r="AD2461" t="s">
        <v>258284</v>
      </c>
      <c r="AE2461" t="s">
        <v>258285</v>
      </c>
      <c r="AF2461" t="s">
        <v>258286</v>
      </c>
      <c r="AG2461" t="s">
        <v>258287</v>
      </c>
      <c r="AH2461" t="s">
        <v>258288</v>
      </c>
      <c r="AI2461" t="s">
        <v>258289</v>
      </c>
      <c r="AJ2461" t="s">
        <v>258290</v>
      </c>
      <c r="AK2461" t="s">
        <v>258291</v>
      </c>
      <c r="AL2461" t="s">
        <v>258292</v>
      </c>
      <c r="AM2461" t="s">
        <v>258293</v>
      </c>
      <c r="AN2461" t="s">
        <v>258294</v>
      </c>
      <c r="AO2461" t="s">
        <v>258295</v>
      </c>
      <c r="AP2461" t="s">
        <v>258296</v>
      </c>
      <c r="AQ2461" t="s">
        <v>258297</v>
      </c>
      <c r="AR2461" t="s">
        <v>258298</v>
      </c>
      <c r="AS2461" t="s">
        <v>258299</v>
      </c>
      <c r="AT2461" t="s">
        <v>258300</v>
      </c>
      <c r="AU2461" t="s">
        <v>258301</v>
      </c>
      <c r="AV2461" t="s">
        <v>258302</v>
      </c>
      <c r="AW2461" t="s">
        <v>258303</v>
      </c>
      <c r="AX2461" t="s">
        <v>258304</v>
      </c>
      <c r="AY2461" t="s">
        <v>258305</v>
      </c>
      <c r="AZ2461" t="s">
        <v>258306</v>
      </c>
      <c r="BA2461" t="s">
        <v>258307</v>
      </c>
      <c r="BB2461" t="s">
        <v>258308</v>
      </c>
      <c r="BC2461" t="s">
        <v>258309</v>
      </c>
      <c r="BD2461" t="s">
        <v>258310</v>
      </c>
      <c r="BE2461" t="s">
        <v>258311</v>
      </c>
      <c r="BF2461" t="s">
        <v>258312</v>
      </c>
      <c r="BG2461" t="s">
        <v>258313</v>
      </c>
      <c r="BH2461" t="s">
        <v>258314</v>
      </c>
      <c r="BI2461" t="s">
        <v>258315</v>
      </c>
      <c r="BJ2461" t="s">
        <v>258316</v>
      </c>
      <c r="BK2461" t="s">
        <v>258317</v>
      </c>
      <c r="BL2461" t="s">
        <v>258318</v>
      </c>
      <c r="BM2461" t="s">
        <v>258319</v>
      </c>
      <c r="BN2461" t="s">
        <v>258320</v>
      </c>
      <c r="BO2461" t="s">
        <v>258321</v>
      </c>
      <c r="BP2461" t="s">
        <v>258322</v>
      </c>
      <c r="BQ2461" t="s">
        <v>258323</v>
      </c>
      <c r="BR2461" t="s">
        <v>258324</v>
      </c>
      <c r="BS2461" t="s">
        <v>258325</v>
      </c>
      <c r="BT2461" t="s">
        <v>258326</v>
      </c>
      <c r="BU2461" t="s">
        <v>258327</v>
      </c>
      <c r="BV2461" t="s">
        <v>258328</v>
      </c>
      <c r="BW2461" t="s">
        <v>258329</v>
      </c>
      <c r="BX2461" t="s">
        <v>258330</v>
      </c>
      <c r="BY2461" t="s">
        <v>258331</v>
      </c>
      <c r="BZ2461" t="s">
        <v>258332</v>
      </c>
      <c r="CA2461" t="s">
        <v>258333</v>
      </c>
      <c r="CB2461" t="s">
        <v>258334</v>
      </c>
      <c r="CC2461" t="s">
        <v>258335</v>
      </c>
      <c r="CD2461" t="s">
        <v>258336</v>
      </c>
      <c r="CE2461" t="s">
        <v>258337</v>
      </c>
      <c r="CF2461" t="s">
        <v>258338</v>
      </c>
      <c r="CG2461" t="s">
        <v>258339</v>
      </c>
      <c r="CH2461" t="s">
        <v>258340</v>
      </c>
      <c r="CI2461" t="s">
        <v>258341</v>
      </c>
      <c r="CJ2461" t="s">
        <v>258342</v>
      </c>
      <c r="CK2461" t="s">
        <v>258343</v>
      </c>
      <c r="CL2461" t="s">
        <v>258344</v>
      </c>
      <c r="CM2461" t="s">
        <v>258345</v>
      </c>
      <c r="CN2461" t="s">
        <v>258346</v>
      </c>
      <c r="CO2461" t="s">
        <v>258347</v>
      </c>
      <c r="CP2461" t="s">
        <v>258348</v>
      </c>
      <c r="CQ2461" t="s">
        <v>258349</v>
      </c>
      <c r="CR2461" t="s">
        <v>258350</v>
      </c>
      <c r="CS2461" t="s">
        <v>258351</v>
      </c>
      <c r="CT2461" t="s">
        <v>258352</v>
      </c>
      <c r="CU2461" t="s">
        <v>258353</v>
      </c>
      <c r="CV2461" t="s">
        <v>258354</v>
      </c>
      <c r="CW2461" t="s">
        <v>258355</v>
      </c>
      <c r="CX2461" t="s">
        <v>258356</v>
      </c>
      <c r="CY2461" t="s">
        <v>258357</v>
      </c>
      <c r="CZ2461" t="s">
        <v>258358</v>
      </c>
      <c r="DA2461" t="s">
        <v>258359</v>
      </c>
    </row>
    <row r="2462" spans="1:105" x14ac:dyDescent="0.25">
      <c r="A2462" t="s">
        <v>258360</v>
      </c>
      <c r="B2462" t="s">
        <v>258361</v>
      </c>
      <c r="C2462" t="s">
        <v>258362</v>
      </c>
      <c r="D2462" t="s">
        <v>258363</v>
      </c>
      <c r="E2462" t="s">
        <v>258364</v>
      </c>
      <c r="F2462" t="s">
        <v>258365</v>
      </c>
      <c r="G2462" t="s">
        <v>258366</v>
      </c>
      <c r="H2462" t="s">
        <v>258367</v>
      </c>
      <c r="I2462" t="s">
        <v>258368</v>
      </c>
      <c r="J2462" t="s">
        <v>258369</v>
      </c>
      <c r="K2462" t="s">
        <v>258370</v>
      </c>
      <c r="L2462" t="s">
        <v>258371</v>
      </c>
      <c r="M2462" t="s">
        <v>258372</v>
      </c>
      <c r="N2462" t="s">
        <v>258373</v>
      </c>
      <c r="O2462" t="s">
        <v>258374</v>
      </c>
      <c r="P2462" t="s">
        <v>258375</v>
      </c>
      <c r="Q2462" t="s">
        <v>258376</v>
      </c>
      <c r="R2462" t="s">
        <v>258377</v>
      </c>
      <c r="S2462" t="s">
        <v>258378</v>
      </c>
      <c r="T2462" t="s">
        <v>258379</v>
      </c>
      <c r="U2462" t="s">
        <v>258380</v>
      </c>
      <c r="V2462" t="s">
        <v>258381</v>
      </c>
      <c r="W2462" t="s">
        <v>258382</v>
      </c>
      <c r="X2462" t="s">
        <v>258383</v>
      </c>
      <c r="Y2462" t="s">
        <v>258384</v>
      </c>
      <c r="Z2462" t="s">
        <v>258385</v>
      </c>
      <c r="AA2462" t="s">
        <v>258386</v>
      </c>
      <c r="AB2462" t="s">
        <v>258387</v>
      </c>
      <c r="AC2462" t="s">
        <v>258388</v>
      </c>
      <c r="AD2462" t="s">
        <v>258389</v>
      </c>
      <c r="AE2462" t="s">
        <v>258390</v>
      </c>
      <c r="AF2462" t="s">
        <v>258391</v>
      </c>
      <c r="AG2462" t="s">
        <v>258392</v>
      </c>
      <c r="AH2462" t="s">
        <v>258393</v>
      </c>
      <c r="AI2462" t="s">
        <v>258394</v>
      </c>
      <c r="AJ2462" t="s">
        <v>258395</v>
      </c>
      <c r="AK2462" t="s">
        <v>258396</v>
      </c>
      <c r="AL2462" t="s">
        <v>258397</v>
      </c>
      <c r="AM2462" t="s">
        <v>258398</v>
      </c>
      <c r="AN2462" t="s">
        <v>258399</v>
      </c>
      <c r="AO2462" t="s">
        <v>258400</v>
      </c>
      <c r="AP2462" t="s">
        <v>258401</v>
      </c>
      <c r="AQ2462" t="s">
        <v>258402</v>
      </c>
      <c r="AR2462" t="s">
        <v>258403</v>
      </c>
      <c r="AS2462" t="s">
        <v>258404</v>
      </c>
      <c r="AT2462" t="s">
        <v>258405</v>
      </c>
      <c r="AU2462" t="s">
        <v>258406</v>
      </c>
      <c r="AV2462" t="s">
        <v>258407</v>
      </c>
      <c r="AW2462" t="s">
        <v>258408</v>
      </c>
      <c r="AX2462" t="s">
        <v>258409</v>
      </c>
      <c r="AY2462" t="s">
        <v>258410</v>
      </c>
      <c r="AZ2462" t="s">
        <v>258411</v>
      </c>
      <c r="BA2462" t="s">
        <v>258412</v>
      </c>
      <c r="BB2462" t="s">
        <v>258413</v>
      </c>
      <c r="BC2462" t="s">
        <v>258414</v>
      </c>
      <c r="BD2462" t="s">
        <v>258415</v>
      </c>
      <c r="BE2462" t="s">
        <v>258416</v>
      </c>
      <c r="BF2462" t="s">
        <v>258417</v>
      </c>
      <c r="BG2462" t="s">
        <v>258418</v>
      </c>
      <c r="BH2462" t="s">
        <v>258419</v>
      </c>
      <c r="BI2462" t="s">
        <v>258420</v>
      </c>
      <c r="BJ2462" t="s">
        <v>258421</v>
      </c>
      <c r="BK2462" t="s">
        <v>258422</v>
      </c>
      <c r="BL2462" t="s">
        <v>258423</v>
      </c>
      <c r="BM2462" t="s">
        <v>258424</v>
      </c>
      <c r="BN2462" t="s">
        <v>258425</v>
      </c>
      <c r="BO2462" t="s">
        <v>258426</v>
      </c>
      <c r="BP2462" t="s">
        <v>258427</v>
      </c>
      <c r="BQ2462" t="s">
        <v>258428</v>
      </c>
      <c r="BR2462" t="s">
        <v>258429</v>
      </c>
      <c r="BS2462" t="s">
        <v>258430</v>
      </c>
      <c r="BT2462" t="s">
        <v>258431</v>
      </c>
      <c r="BU2462" t="s">
        <v>258432</v>
      </c>
      <c r="BV2462" t="s">
        <v>258433</v>
      </c>
      <c r="BW2462" t="s">
        <v>258434</v>
      </c>
      <c r="BX2462" t="s">
        <v>258435</v>
      </c>
      <c r="BY2462" t="s">
        <v>258436</v>
      </c>
      <c r="BZ2462" t="s">
        <v>258437</v>
      </c>
      <c r="CA2462" t="s">
        <v>258438</v>
      </c>
      <c r="CB2462" t="s">
        <v>258439</v>
      </c>
      <c r="CC2462" t="s">
        <v>258440</v>
      </c>
      <c r="CD2462" t="s">
        <v>258441</v>
      </c>
      <c r="CE2462" t="s">
        <v>258442</v>
      </c>
      <c r="CF2462" t="s">
        <v>258443</v>
      </c>
      <c r="CG2462" t="s">
        <v>258444</v>
      </c>
      <c r="CH2462" t="s">
        <v>258445</v>
      </c>
      <c r="CI2462" t="s">
        <v>258446</v>
      </c>
      <c r="CJ2462" t="s">
        <v>258447</v>
      </c>
      <c r="CK2462" t="s">
        <v>258448</v>
      </c>
      <c r="CL2462" t="s">
        <v>258449</v>
      </c>
      <c r="CM2462" t="s">
        <v>258450</v>
      </c>
      <c r="CN2462" t="s">
        <v>258451</v>
      </c>
      <c r="CO2462" t="s">
        <v>258452</v>
      </c>
      <c r="CP2462" t="s">
        <v>258453</v>
      </c>
      <c r="CQ2462" t="s">
        <v>258454</v>
      </c>
      <c r="CR2462" t="s">
        <v>258455</v>
      </c>
      <c r="CS2462" t="s">
        <v>258456</v>
      </c>
      <c r="CT2462" t="s">
        <v>258457</v>
      </c>
      <c r="CU2462" t="s">
        <v>258458</v>
      </c>
      <c r="CV2462" t="s">
        <v>258459</v>
      </c>
      <c r="CW2462" t="s">
        <v>258460</v>
      </c>
      <c r="CX2462" t="s">
        <v>258461</v>
      </c>
      <c r="CY2462" t="s">
        <v>258462</v>
      </c>
      <c r="CZ2462" t="s">
        <v>258463</v>
      </c>
      <c r="DA2462" t="s">
        <v>258464</v>
      </c>
    </row>
    <row r="2463" spans="1:105" x14ac:dyDescent="0.25">
      <c r="A2463" t="s">
        <v>258465</v>
      </c>
      <c r="B2463" t="s">
        <v>258466</v>
      </c>
      <c r="C2463" t="s">
        <v>258467</v>
      </c>
      <c r="D2463" t="s">
        <v>258468</v>
      </c>
      <c r="E2463" t="s">
        <v>258469</v>
      </c>
      <c r="F2463" t="s">
        <v>258470</v>
      </c>
      <c r="G2463" t="s">
        <v>258471</v>
      </c>
      <c r="H2463" t="s">
        <v>258472</v>
      </c>
      <c r="I2463" t="s">
        <v>258473</v>
      </c>
      <c r="J2463" t="s">
        <v>258474</v>
      </c>
      <c r="K2463" t="s">
        <v>258475</v>
      </c>
      <c r="L2463" t="s">
        <v>258476</v>
      </c>
      <c r="M2463" t="s">
        <v>258477</v>
      </c>
      <c r="N2463" t="s">
        <v>258478</v>
      </c>
      <c r="O2463" t="s">
        <v>258479</v>
      </c>
      <c r="P2463" t="s">
        <v>258480</v>
      </c>
      <c r="Q2463" t="s">
        <v>258481</v>
      </c>
      <c r="R2463" t="s">
        <v>258482</v>
      </c>
      <c r="S2463" t="s">
        <v>258483</v>
      </c>
      <c r="T2463" t="s">
        <v>258484</v>
      </c>
      <c r="U2463" t="s">
        <v>258485</v>
      </c>
      <c r="V2463" t="s">
        <v>258486</v>
      </c>
      <c r="W2463" t="s">
        <v>258487</v>
      </c>
      <c r="X2463" t="s">
        <v>258488</v>
      </c>
      <c r="Y2463" t="s">
        <v>258489</v>
      </c>
      <c r="Z2463" t="s">
        <v>258490</v>
      </c>
      <c r="AA2463" t="s">
        <v>258491</v>
      </c>
      <c r="AB2463" t="s">
        <v>258492</v>
      </c>
      <c r="AC2463" t="s">
        <v>258493</v>
      </c>
      <c r="AD2463" t="s">
        <v>258494</v>
      </c>
      <c r="AE2463" t="s">
        <v>258495</v>
      </c>
      <c r="AF2463" t="s">
        <v>258496</v>
      </c>
      <c r="AG2463" t="s">
        <v>258497</v>
      </c>
      <c r="AH2463" t="s">
        <v>258498</v>
      </c>
      <c r="AI2463" t="s">
        <v>258499</v>
      </c>
      <c r="AJ2463" t="s">
        <v>258500</v>
      </c>
      <c r="AK2463" t="s">
        <v>258501</v>
      </c>
      <c r="AL2463" t="s">
        <v>258502</v>
      </c>
      <c r="AM2463" t="s">
        <v>258503</v>
      </c>
      <c r="AN2463" t="s">
        <v>258504</v>
      </c>
      <c r="AO2463" t="s">
        <v>258505</v>
      </c>
      <c r="AP2463" t="s">
        <v>258506</v>
      </c>
      <c r="AQ2463" t="s">
        <v>258507</v>
      </c>
      <c r="AR2463" t="s">
        <v>258508</v>
      </c>
      <c r="AS2463" t="s">
        <v>258509</v>
      </c>
      <c r="AT2463" t="s">
        <v>258510</v>
      </c>
      <c r="AU2463" t="s">
        <v>258511</v>
      </c>
      <c r="AV2463" t="s">
        <v>258512</v>
      </c>
      <c r="AW2463" t="s">
        <v>258513</v>
      </c>
      <c r="AX2463" t="s">
        <v>258514</v>
      </c>
      <c r="AY2463" t="s">
        <v>258515</v>
      </c>
      <c r="AZ2463" t="s">
        <v>258516</v>
      </c>
      <c r="BA2463" t="s">
        <v>258517</v>
      </c>
      <c r="BB2463" t="s">
        <v>258518</v>
      </c>
      <c r="BC2463" t="s">
        <v>258519</v>
      </c>
      <c r="BD2463" t="s">
        <v>258520</v>
      </c>
      <c r="BE2463" t="s">
        <v>258521</v>
      </c>
      <c r="BF2463" t="s">
        <v>258522</v>
      </c>
      <c r="BG2463" t="s">
        <v>258523</v>
      </c>
      <c r="BH2463" t="s">
        <v>258524</v>
      </c>
      <c r="BI2463" t="s">
        <v>258525</v>
      </c>
      <c r="BJ2463" t="s">
        <v>258526</v>
      </c>
      <c r="BK2463" t="s">
        <v>258527</v>
      </c>
      <c r="BL2463" t="s">
        <v>258528</v>
      </c>
      <c r="BM2463" t="s">
        <v>258529</v>
      </c>
      <c r="BN2463" t="s">
        <v>258530</v>
      </c>
      <c r="BO2463" t="s">
        <v>258531</v>
      </c>
      <c r="BP2463" t="s">
        <v>258532</v>
      </c>
      <c r="BQ2463" t="s">
        <v>258533</v>
      </c>
      <c r="BR2463" t="s">
        <v>258534</v>
      </c>
      <c r="BS2463" t="s">
        <v>258535</v>
      </c>
      <c r="BT2463" t="s">
        <v>258536</v>
      </c>
      <c r="BU2463" t="s">
        <v>258537</v>
      </c>
      <c r="BV2463" t="s">
        <v>258538</v>
      </c>
      <c r="BW2463" t="s">
        <v>258539</v>
      </c>
      <c r="BX2463" t="s">
        <v>258540</v>
      </c>
      <c r="BY2463" t="s">
        <v>258541</v>
      </c>
      <c r="BZ2463" t="s">
        <v>258542</v>
      </c>
      <c r="CA2463" t="s">
        <v>258543</v>
      </c>
      <c r="CB2463" t="s">
        <v>258544</v>
      </c>
      <c r="CC2463" t="s">
        <v>258545</v>
      </c>
      <c r="CD2463" t="s">
        <v>258546</v>
      </c>
      <c r="CE2463" t="s">
        <v>258547</v>
      </c>
      <c r="CF2463" t="s">
        <v>258548</v>
      </c>
      <c r="CG2463" t="s">
        <v>258549</v>
      </c>
      <c r="CH2463" t="s">
        <v>258550</v>
      </c>
      <c r="CI2463" t="s">
        <v>258551</v>
      </c>
      <c r="CJ2463" t="s">
        <v>258552</v>
      </c>
      <c r="CK2463" t="s">
        <v>258553</v>
      </c>
      <c r="CL2463" t="s">
        <v>258554</v>
      </c>
      <c r="CM2463" t="s">
        <v>258555</v>
      </c>
      <c r="CN2463" t="s">
        <v>258556</v>
      </c>
      <c r="CO2463" t="s">
        <v>258557</v>
      </c>
      <c r="CP2463" t="s">
        <v>258558</v>
      </c>
      <c r="CQ2463" t="s">
        <v>258559</v>
      </c>
      <c r="CR2463" t="s">
        <v>258560</v>
      </c>
      <c r="CS2463" t="s">
        <v>258561</v>
      </c>
      <c r="CT2463" t="s">
        <v>258562</v>
      </c>
      <c r="CU2463" t="s">
        <v>258563</v>
      </c>
      <c r="CV2463" t="s">
        <v>258564</v>
      </c>
      <c r="CW2463" t="s">
        <v>258565</v>
      </c>
      <c r="CX2463" t="s">
        <v>258566</v>
      </c>
      <c r="CY2463" t="s">
        <v>258567</v>
      </c>
      <c r="CZ2463" t="s">
        <v>258568</v>
      </c>
      <c r="DA2463" t="s">
        <v>258569</v>
      </c>
    </row>
    <row r="2464" spans="1:105" x14ac:dyDescent="0.25">
      <c r="A2464" t="s">
        <v>258570</v>
      </c>
      <c r="B2464" t="s">
        <v>258571</v>
      </c>
      <c r="C2464" t="s">
        <v>258572</v>
      </c>
      <c r="D2464" t="s">
        <v>258573</v>
      </c>
      <c r="E2464" t="s">
        <v>258574</v>
      </c>
      <c r="F2464" t="s">
        <v>258575</v>
      </c>
      <c r="G2464" t="s">
        <v>258576</v>
      </c>
      <c r="H2464" t="s">
        <v>258577</v>
      </c>
      <c r="I2464" t="s">
        <v>258578</v>
      </c>
      <c r="J2464" t="s">
        <v>258579</v>
      </c>
      <c r="K2464" t="s">
        <v>258580</v>
      </c>
      <c r="L2464" t="s">
        <v>258581</v>
      </c>
      <c r="M2464" t="s">
        <v>258582</v>
      </c>
      <c r="N2464" t="s">
        <v>258583</v>
      </c>
      <c r="O2464" t="s">
        <v>258584</v>
      </c>
      <c r="P2464" t="s">
        <v>258585</v>
      </c>
      <c r="Q2464" t="s">
        <v>258586</v>
      </c>
      <c r="R2464" t="s">
        <v>258587</v>
      </c>
      <c r="S2464" t="s">
        <v>258588</v>
      </c>
      <c r="T2464" t="s">
        <v>258589</v>
      </c>
      <c r="U2464" t="s">
        <v>258590</v>
      </c>
      <c r="V2464" t="s">
        <v>258591</v>
      </c>
      <c r="W2464" t="s">
        <v>258592</v>
      </c>
      <c r="X2464" t="s">
        <v>258593</v>
      </c>
      <c r="Y2464" t="s">
        <v>258594</v>
      </c>
      <c r="Z2464" t="s">
        <v>258595</v>
      </c>
      <c r="AA2464" t="s">
        <v>258596</v>
      </c>
      <c r="AB2464" t="s">
        <v>258597</v>
      </c>
      <c r="AC2464" t="s">
        <v>258598</v>
      </c>
      <c r="AD2464" t="s">
        <v>258599</v>
      </c>
      <c r="AE2464" t="s">
        <v>258600</v>
      </c>
      <c r="AF2464" t="s">
        <v>258601</v>
      </c>
      <c r="AG2464" t="s">
        <v>258602</v>
      </c>
      <c r="AH2464" t="s">
        <v>258603</v>
      </c>
      <c r="AI2464" t="s">
        <v>258604</v>
      </c>
      <c r="AJ2464" t="s">
        <v>258605</v>
      </c>
      <c r="AK2464" t="s">
        <v>258606</v>
      </c>
      <c r="AL2464" t="s">
        <v>258607</v>
      </c>
      <c r="AM2464" t="s">
        <v>258608</v>
      </c>
      <c r="AN2464" t="s">
        <v>258609</v>
      </c>
      <c r="AO2464" t="s">
        <v>258610</v>
      </c>
      <c r="AP2464" t="s">
        <v>258611</v>
      </c>
      <c r="AQ2464" t="s">
        <v>258612</v>
      </c>
      <c r="AR2464" t="s">
        <v>258613</v>
      </c>
      <c r="AS2464" t="s">
        <v>258614</v>
      </c>
      <c r="AT2464" t="s">
        <v>258615</v>
      </c>
      <c r="AU2464" t="s">
        <v>258616</v>
      </c>
      <c r="AV2464" t="s">
        <v>258617</v>
      </c>
      <c r="AW2464" t="s">
        <v>258618</v>
      </c>
      <c r="AX2464" t="s">
        <v>258619</v>
      </c>
      <c r="AY2464" t="s">
        <v>258620</v>
      </c>
      <c r="AZ2464" t="s">
        <v>258621</v>
      </c>
      <c r="BA2464" t="s">
        <v>258622</v>
      </c>
      <c r="BB2464" t="s">
        <v>258623</v>
      </c>
      <c r="BC2464" t="s">
        <v>258624</v>
      </c>
      <c r="BD2464" t="s">
        <v>258625</v>
      </c>
      <c r="BE2464" t="s">
        <v>258626</v>
      </c>
      <c r="BF2464" t="s">
        <v>258627</v>
      </c>
      <c r="BG2464" t="s">
        <v>258628</v>
      </c>
      <c r="BH2464" t="s">
        <v>258629</v>
      </c>
      <c r="BI2464" t="s">
        <v>258630</v>
      </c>
      <c r="BJ2464" t="s">
        <v>258631</v>
      </c>
      <c r="BK2464" t="s">
        <v>258632</v>
      </c>
      <c r="BL2464" t="s">
        <v>258633</v>
      </c>
      <c r="BM2464" t="s">
        <v>258634</v>
      </c>
      <c r="BN2464" t="s">
        <v>258635</v>
      </c>
      <c r="BO2464" t="s">
        <v>258636</v>
      </c>
      <c r="BP2464" t="s">
        <v>258637</v>
      </c>
      <c r="BQ2464" t="s">
        <v>258638</v>
      </c>
      <c r="BR2464" t="s">
        <v>258639</v>
      </c>
      <c r="BS2464" t="s">
        <v>258640</v>
      </c>
      <c r="BT2464" t="s">
        <v>258641</v>
      </c>
      <c r="BU2464" t="s">
        <v>258642</v>
      </c>
      <c r="BV2464" t="s">
        <v>258643</v>
      </c>
      <c r="BW2464" t="s">
        <v>258644</v>
      </c>
      <c r="BX2464" t="s">
        <v>258645</v>
      </c>
      <c r="BY2464" t="s">
        <v>258646</v>
      </c>
      <c r="BZ2464" t="s">
        <v>258647</v>
      </c>
      <c r="CA2464" t="s">
        <v>258648</v>
      </c>
      <c r="CB2464" t="s">
        <v>258649</v>
      </c>
      <c r="CC2464" t="s">
        <v>258650</v>
      </c>
      <c r="CD2464" t="s">
        <v>258651</v>
      </c>
      <c r="CE2464" t="s">
        <v>258652</v>
      </c>
      <c r="CF2464" t="s">
        <v>258653</v>
      </c>
      <c r="CG2464" t="s">
        <v>258654</v>
      </c>
      <c r="CH2464" t="s">
        <v>258655</v>
      </c>
      <c r="CI2464" t="s">
        <v>258656</v>
      </c>
      <c r="CJ2464" t="s">
        <v>258657</v>
      </c>
      <c r="CK2464" t="s">
        <v>258658</v>
      </c>
      <c r="CL2464" t="s">
        <v>258659</v>
      </c>
      <c r="CM2464" t="s">
        <v>258660</v>
      </c>
      <c r="CN2464" t="s">
        <v>258661</v>
      </c>
      <c r="CO2464" t="s">
        <v>258662</v>
      </c>
      <c r="CP2464" t="s">
        <v>258663</v>
      </c>
      <c r="CQ2464" t="s">
        <v>258664</v>
      </c>
      <c r="CR2464" t="s">
        <v>258665</v>
      </c>
      <c r="CS2464" t="s">
        <v>258666</v>
      </c>
      <c r="CT2464" t="s">
        <v>258667</v>
      </c>
      <c r="CU2464" t="s">
        <v>258668</v>
      </c>
      <c r="CV2464" t="s">
        <v>258669</v>
      </c>
      <c r="CW2464" t="s">
        <v>258670</v>
      </c>
      <c r="CX2464" t="s">
        <v>258671</v>
      </c>
      <c r="CY2464" t="s">
        <v>258672</v>
      </c>
      <c r="CZ2464" t="s">
        <v>258673</v>
      </c>
      <c r="DA2464" t="s">
        <v>258674</v>
      </c>
    </row>
    <row r="2465" spans="1:105" x14ac:dyDescent="0.25">
      <c r="A2465" t="s">
        <v>258675</v>
      </c>
      <c r="B2465" t="s">
        <v>258676</v>
      </c>
      <c r="C2465" t="s">
        <v>258677</v>
      </c>
      <c r="D2465" t="s">
        <v>258678</v>
      </c>
      <c r="E2465" t="s">
        <v>258679</v>
      </c>
      <c r="F2465" t="s">
        <v>258680</v>
      </c>
      <c r="G2465" t="s">
        <v>258681</v>
      </c>
      <c r="H2465" t="s">
        <v>258682</v>
      </c>
      <c r="I2465" t="s">
        <v>258683</v>
      </c>
      <c r="J2465" t="s">
        <v>258684</v>
      </c>
      <c r="K2465" t="s">
        <v>258685</v>
      </c>
      <c r="L2465" t="s">
        <v>258686</v>
      </c>
      <c r="M2465" t="s">
        <v>258687</v>
      </c>
      <c r="N2465" t="s">
        <v>258688</v>
      </c>
      <c r="O2465" t="s">
        <v>258689</v>
      </c>
      <c r="P2465" t="s">
        <v>258690</v>
      </c>
      <c r="Q2465" t="s">
        <v>258691</v>
      </c>
      <c r="R2465" t="s">
        <v>258692</v>
      </c>
      <c r="S2465" t="s">
        <v>258693</v>
      </c>
      <c r="T2465" t="s">
        <v>258694</v>
      </c>
      <c r="U2465" t="s">
        <v>258695</v>
      </c>
      <c r="V2465" t="s">
        <v>258696</v>
      </c>
      <c r="W2465" t="s">
        <v>258697</v>
      </c>
      <c r="X2465" t="s">
        <v>258698</v>
      </c>
      <c r="Y2465" t="s">
        <v>258699</v>
      </c>
      <c r="Z2465" t="s">
        <v>258700</v>
      </c>
      <c r="AA2465" t="s">
        <v>258701</v>
      </c>
      <c r="AB2465" t="s">
        <v>258702</v>
      </c>
      <c r="AC2465" t="s">
        <v>258703</v>
      </c>
      <c r="AD2465" t="s">
        <v>258704</v>
      </c>
      <c r="AE2465" t="s">
        <v>258705</v>
      </c>
      <c r="AF2465" t="s">
        <v>258706</v>
      </c>
      <c r="AG2465" t="s">
        <v>258707</v>
      </c>
      <c r="AH2465" t="s">
        <v>258708</v>
      </c>
      <c r="AI2465" t="s">
        <v>258709</v>
      </c>
      <c r="AJ2465" t="s">
        <v>258710</v>
      </c>
      <c r="AK2465" t="s">
        <v>258711</v>
      </c>
      <c r="AL2465" t="s">
        <v>258712</v>
      </c>
      <c r="AM2465" t="s">
        <v>258713</v>
      </c>
      <c r="AN2465" t="s">
        <v>258714</v>
      </c>
      <c r="AO2465" t="s">
        <v>258715</v>
      </c>
      <c r="AP2465" t="s">
        <v>258716</v>
      </c>
      <c r="AQ2465" t="s">
        <v>258717</v>
      </c>
      <c r="AR2465" t="s">
        <v>258718</v>
      </c>
      <c r="AS2465" t="s">
        <v>258719</v>
      </c>
      <c r="AT2465" t="s">
        <v>258720</v>
      </c>
      <c r="AU2465" t="s">
        <v>258721</v>
      </c>
      <c r="AV2465" t="s">
        <v>258722</v>
      </c>
      <c r="AW2465" t="s">
        <v>258723</v>
      </c>
      <c r="AX2465" t="s">
        <v>258724</v>
      </c>
      <c r="AY2465" t="s">
        <v>258725</v>
      </c>
      <c r="AZ2465" t="s">
        <v>258726</v>
      </c>
      <c r="BA2465" t="s">
        <v>258727</v>
      </c>
      <c r="BB2465" t="s">
        <v>258728</v>
      </c>
      <c r="BC2465" t="s">
        <v>258729</v>
      </c>
      <c r="BD2465" t="s">
        <v>258730</v>
      </c>
      <c r="BE2465" t="s">
        <v>258731</v>
      </c>
      <c r="BF2465" t="s">
        <v>258732</v>
      </c>
      <c r="BG2465" t="s">
        <v>258733</v>
      </c>
      <c r="BH2465" t="s">
        <v>258734</v>
      </c>
      <c r="BI2465" t="s">
        <v>258735</v>
      </c>
      <c r="BJ2465" t="s">
        <v>258736</v>
      </c>
      <c r="BK2465" t="s">
        <v>258737</v>
      </c>
      <c r="BL2465" t="s">
        <v>258738</v>
      </c>
      <c r="BM2465" t="s">
        <v>258739</v>
      </c>
      <c r="BN2465" t="s">
        <v>258740</v>
      </c>
      <c r="BO2465" t="s">
        <v>258741</v>
      </c>
      <c r="BP2465" t="s">
        <v>258742</v>
      </c>
      <c r="BQ2465" t="s">
        <v>258743</v>
      </c>
      <c r="BR2465" t="s">
        <v>258744</v>
      </c>
      <c r="BS2465" t="s">
        <v>258745</v>
      </c>
      <c r="BT2465" t="s">
        <v>258746</v>
      </c>
      <c r="BU2465" t="s">
        <v>258747</v>
      </c>
      <c r="BV2465" t="s">
        <v>258748</v>
      </c>
      <c r="BW2465" t="s">
        <v>258749</v>
      </c>
      <c r="BX2465" t="s">
        <v>258750</v>
      </c>
      <c r="BY2465" t="s">
        <v>258751</v>
      </c>
      <c r="BZ2465" t="s">
        <v>258752</v>
      </c>
      <c r="CA2465" t="s">
        <v>258753</v>
      </c>
      <c r="CB2465" t="s">
        <v>258754</v>
      </c>
      <c r="CC2465" t="s">
        <v>258755</v>
      </c>
      <c r="CD2465" t="s">
        <v>258756</v>
      </c>
      <c r="CE2465" t="s">
        <v>258757</v>
      </c>
      <c r="CF2465" t="s">
        <v>258758</v>
      </c>
      <c r="CG2465" t="s">
        <v>258759</v>
      </c>
      <c r="CH2465" t="s">
        <v>258760</v>
      </c>
      <c r="CI2465" t="s">
        <v>258761</v>
      </c>
      <c r="CJ2465" t="s">
        <v>258762</v>
      </c>
      <c r="CK2465" t="s">
        <v>258763</v>
      </c>
      <c r="CL2465" t="s">
        <v>258764</v>
      </c>
      <c r="CM2465" t="s">
        <v>258765</v>
      </c>
      <c r="CN2465" t="s">
        <v>258766</v>
      </c>
      <c r="CO2465" t="s">
        <v>258767</v>
      </c>
      <c r="CP2465" t="s">
        <v>258768</v>
      </c>
      <c r="CQ2465" t="s">
        <v>258769</v>
      </c>
      <c r="CR2465" t="s">
        <v>258770</v>
      </c>
      <c r="CS2465" t="s">
        <v>258771</v>
      </c>
      <c r="CT2465" t="s">
        <v>258772</v>
      </c>
      <c r="CU2465" t="s">
        <v>258773</v>
      </c>
      <c r="CV2465" t="s">
        <v>258774</v>
      </c>
      <c r="CW2465" t="s">
        <v>258775</v>
      </c>
      <c r="CX2465" t="s">
        <v>258776</v>
      </c>
      <c r="CY2465" t="s">
        <v>258777</v>
      </c>
      <c r="CZ2465" t="s">
        <v>258778</v>
      </c>
      <c r="DA2465" t="s">
        <v>258779</v>
      </c>
    </row>
    <row r="2466" spans="1:105" x14ac:dyDescent="0.25">
      <c r="A2466" t="s">
        <v>258780</v>
      </c>
      <c r="B2466" t="s">
        <v>258781</v>
      </c>
      <c r="C2466" t="s">
        <v>258782</v>
      </c>
      <c r="D2466" t="s">
        <v>258783</v>
      </c>
      <c r="E2466" t="s">
        <v>258784</v>
      </c>
      <c r="F2466" t="s">
        <v>258785</v>
      </c>
      <c r="G2466" t="s">
        <v>258786</v>
      </c>
      <c r="H2466" t="s">
        <v>258787</v>
      </c>
      <c r="I2466" t="s">
        <v>258788</v>
      </c>
      <c r="J2466" t="s">
        <v>258789</v>
      </c>
      <c r="K2466" t="s">
        <v>258790</v>
      </c>
      <c r="L2466" t="s">
        <v>258791</v>
      </c>
      <c r="M2466" t="s">
        <v>258792</v>
      </c>
      <c r="N2466" t="s">
        <v>258793</v>
      </c>
      <c r="O2466" t="s">
        <v>258794</v>
      </c>
      <c r="P2466" t="s">
        <v>258795</v>
      </c>
      <c r="Q2466" t="s">
        <v>258796</v>
      </c>
      <c r="R2466" t="s">
        <v>258797</v>
      </c>
      <c r="S2466" t="s">
        <v>258798</v>
      </c>
      <c r="T2466" t="s">
        <v>258799</v>
      </c>
      <c r="U2466" t="s">
        <v>258800</v>
      </c>
      <c r="V2466" t="s">
        <v>258801</v>
      </c>
      <c r="W2466" t="s">
        <v>258802</v>
      </c>
      <c r="X2466" t="s">
        <v>258803</v>
      </c>
      <c r="Y2466" t="s">
        <v>258804</v>
      </c>
      <c r="Z2466" t="s">
        <v>258805</v>
      </c>
      <c r="AA2466" t="s">
        <v>258806</v>
      </c>
      <c r="AB2466" t="s">
        <v>258807</v>
      </c>
      <c r="AC2466" t="s">
        <v>258808</v>
      </c>
      <c r="AD2466" t="s">
        <v>258809</v>
      </c>
      <c r="AE2466" t="s">
        <v>258810</v>
      </c>
      <c r="AF2466" t="s">
        <v>258811</v>
      </c>
      <c r="AG2466" t="s">
        <v>258812</v>
      </c>
      <c r="AH2466" t="s">
        <v>258813</v>
      </c>
      <c r="AI2466" t="s">
        <v>258814</v>
      </c>
      <c r="AJ2466" t="s">
        <v>258815</v>
      </c>
      <c r="AK2466" t="s">
        <v>258816</v>
      </c>
      <c r="AL2466" t="s">
        <v>258817</v>
      </c>
      <c r="AM2466" t="s">
        <v>258818</v>
      </c>
      <c r="AN2466" t="s">
        <v>258819</v>
      </c>
      <c r="AO2466" t="s">
        <v>258820</v>
      </c>
      <c r="AP2466" t="s">
        <v>258821</v>
      </c>
      <c r="AQ2466" t="s">
        <v>258822</v>
      </c>
      <c r="AR2466" t="s">
        <v>258823</v>
      </c>
      <c r="AS2466" t="s">
        <v>258824</v>
      </c>
      <c r="AT2466" t="s">
        <v>258825</v>
      </c>
      <c r="AU2466" t="s">
        <v>258826</v>
      </c>
      <c r="AV2466" t="s">
        <v>258827</v>
      </c>
      <c r="AW2466" t="s">
        <v>258828</v>
      </c>
      <c r="AX2466" t="s">
        <v>258829</v>
      </c>
      <c r="AY2466" t="s">
        <v>258830</v>
      </c>
      <c r="AZ2466" t="s">
        <v>258831</v>
      </c>
      <c r="BA2466" t="s">
        <v>258832</v>
      </c>
      <c r="BB2466" t="s">
        <v>258833</v>
      </c>
      <c r="BC2466" t="s">
        <v>258834</v>
      </c>
      <c r="BD2466" t="s">
        <v>258835</v>
      </c>
      <c r="BE2466" t="s">
        <v>258836</v>
      </c>
      <c r="BF2466" t="s">
        <v>258837</v>
      </c>
      <c r="BG2466" t="s">
        <v>258838</v>
      </c>
      <c r="BH2466" t="s">
        <v>258839</v>
      </c>
      <c r="BI2466" t="s">
        <v>258840</v>
      </c>
      <c r="BJ2466" t="s">
        <v>258841</v>
      </c>
      <c r="BK2466" t="s">
        <v>258842</v>
      </c>
      <c r="BL2466" t="s">
        <v>258843</v>
      </c>
      <c r="BM2466" t="s">
        <v>258844</v>
      </c>
      <c r="BN2466" t="s">
        <v>258845</v>
      </c>
      <c r="BO2466" t="s">
        <v>258846</v>
      </c>
      <c r="BP2466" t="s">
        <v>258847</v>
      </c>
      <c r="BQ2466" t="s">
        <v>258848</v>
      </c>
      <c r="BR2466" t="s">
        <v>258849</v>
      </c>
      <c r="BS2466" t="s">
        <v>258850</v>
      </c>
      <c r="BT2466" t="s">
        <v>258851</v>
      </c>
      <c r="BU2466" t="s">
        <v>258852</v>
      </c>
      <c r="BV2466" t="s">
        <v>258853</v>
      </c>
      <c r="BW2466" t="s">
        <v>258854</v>
      </c>
      <c r="BX2466" t="s">
        <v>258855</v>
      </c>
      <c r="BY2466" t="s">
        <v>258856</v>
      </c>
      <c r="BZ2466" t="s">
        <v>258857</v>
      </c>
      <c r="CA2466" t="s">
        <v>258858</v>
      </c>
      <c r="CB2466" t="s">
        <v>258859</v>
      </c>
      <c r="CC2466" t="s">
        <v>258860</v>
      </c>
      <c r="CD2466" t="s">
        <v>258861</v>
      </c>
      <c r="CE2466" t="s">
        <v>258862</v>
      </c>
      <c r="CF2466" t="s">
        <v>258863</v>
      </c>
      <c r="CG2466" t="s">
        <v>258864</v>
      </c>
      <c r="CH2466" t="s">
        <v>258865</v>
      </c>
      <c r="CI2466" t="s">
        <v>258866</v>
      </c>
      <c r="CJ2466" t="s">
        <v>258867</v>
      </c>
      <c r="CK2466" t="s">
        <v>258868</v>
      </c>
      <c r="CL2466" t="s">
        <v>258869</v>
      </c>
      <c r="CM2466" t="s">
        <v>258870</v>
      </c>
      <c r="CN2466" t="s">
        <v>258871</v>
      </c>
      <c r="CO2466" t="s">
        <v>258872</v>
      </c>
      <c r="CP2466" t="s">
        <v>258873</v>
      </c>
      <c r="CQ2466" t="s">
        <v>258874</v>
      </c>
      <c r="CR2466" t="s">
        <v>258875</v>
      </c>
      <c r="CS2466" t="s">
        <v>258876</v>
      </c>
      <c r="CT2466" t="s">
        <v>258877</v>
      </c>
      <c r="CU2466" t="s">
        <v>258878</v>
      </c>
      <c r="CV2466" t="s">
        <v>258879</v>
      </c>
      <c r="CW2466" t="s">
        <v>258880</v>
      </c>
      <c r="CX2466" t="s">
        <v>258881</v>
      </c>
      <c r="CY2466" t="s">
        <v>258882</v>
      </c>
      <c r="CZ2466" t="s">
        <v>258883</v>
      </c>
      <c r="DA2466" t="s">
        <v>258884</v>
      </c>
    </row>
    <row r="2467" spans="1:105" x14ac:dyDescent="0.25">
      <c r="A2467" t="s">
        <v>258885</v>
      </c>
      <c r="B2467" t="s">
        <v>258886</v>
      </c>
      <c r="C2467" t="s">
        <v>258887</v>
      </c>
      <c r="D2467" t="s">
        <v>258888</v>
      </c>
      <c r="E2467" t="s">
        <v>258889</v>
      </c>
      <c r="F2467" t="s">
        <v>258890</v>
      </c>
      <c r="G2467" t="s">
        <v>258891</v>
      </c>
      <c r="H2467" t="s">
        <v>258892</v>
      </c>
      <c r="I2467" t="s">
        <v>258893</v>
      </c>
      <c r="J2467" t="s">
        <v>258894</v>
      </c>
      <c r="K2467" t="s">
        <v>258895</v>
      </c>
      <c r="L2467" t="s">
        <v>258896</v>
      </c>
      <c r="M2467" t="s">
        <v>258897</v>
      </c>
      <c r="N2467" t="s">
        <v>258898</v>
      </c>
      <c r="O2467" t="s">
        <v>258899</v>
      </c>
      <c r="P2467" t="s">
        <v>258900</v>
      </c>
      <c r="Q2467" t="s">
        <v>258901</v>
      </c>
      <c r="R2467" t="s">
        <v>258902</v>
      </c>
      <c r="S2467" t="s">
        <v>258903</v>
      </c>
      <c r="T2467" t="s">
        <v>258904</v>
      </c>
      <c r="U2467" t="s">
        <v>258905</v>
      </c>
      <c r="V2467" t="s">
        <v>258906</v>
      </c>
      <c r="W2467" t="s">
        <v>258907</v>
      </c>
      <c r="X2467" t="s">
        <v>258908</v>
      </c>
      <c r="Y2467" t="s">
        <v>258909</v>
      </c>
      <c r="Z2467" t="s">
        <v>258910</v>
      </c>
      <c r="AA2467" t="s">
        <v>258911</v>
      </c>
      <c r="AB2467" t="s">
        <v>258912</v>
      </c>
      <c r="AC2467" t="s">
        <v>258913</v>
      </c>
      <c r="AD2467" t="s">
        <v>258914</v>
      </c>
      <c r="AE2467" t="s">
        <v>258915</v>
      </c>
      <c r="AF2467" t="s">
        <v>258916</v>
      </c>
      <c r="AG2467" t="s">
        <v>258917</v>
      </c>
      <c r="AH2467" t="s">
        <v>258918</v>
      </c>
      <c r="AI2467" t="s">
        <v>258919</v>
      </c>
      <c r="AJ2467" t="s">
        <v>258920</v>
      </c>
      <c r="AK2467" t="s">
        <v>258921</v>
      </c>
      <c r="AL2467" t="s">
        <v>258922</v>
      </c>
      <c r="AM2467" t="s">
        <v>258923</v>
      </c>
      <c r="AN2467" t="s">
        <v>258924</v>
      </c>
      <c r="AO2467" t="s">
        <v>258925</v>
      </c>
      <c r="AP2467" t="s">
        <v>258926</v>
      </c>
      <c r="AQ2467" t="s">
        <v>258927</v>
      </c>
      <c r="AR2467" t="s">
        <v>258928</v>
      </c>
      <c r="AS2467" t="s">
        <v>258929</v>
      </c>
      <c r="AT2467" t="s">
        <v>258930</v>
      </c>
      <c r="AU2467" t="s">
        <v>258931</v>
      </c>
      <c r="AV2467" t="s">
        <v>258932</v>
      </c>
      <c r="AW2467" t="s">
        <v>258933</v>
      </c>
      <c r="AX2467" t="s">
        <v>258934</v>
      </c>
      <c r="AY2467" t="s">
        <v>258935</v>
      </c>
      <c r="AZ2467" t="s">
        <v>258936</v>
      </c>
      <c r="BA2467" t="s">
        <v>258937</v>
      </c>
      <c r="BB2467" t="s">
        <v>258938</v>
      </c>
      <c r="BC2467" t="s">
        <v>258939</v>
      </c>
      <c r="BD2467" t="s">
        <v>258940</v>
      </c>
      <c r="BE2467" t="s">
        <v>258941</v>
      </c>
      <c r="BF2467" t="s">
        <v>258942</v>
      </c>
      <c r="BG2467" t="s">
        <v>258943</v>
      </c>
      <c r="BH2467" t="s">
        <v>258944</v>
      </c>
      <c r="BI2467" t="s">
        <v>258945</v>
      </c>
      <c r="BJ2467" t="s">
        <v>258946</v>
      </c>
      <c r="BK2467" t="s">
        <v>258947</v>
      </c>
      <c r="BL2467" t="s">
        <v>258948</v>
      </c>
      <c r="BM2467" t="s">
        <v>258949</v>
      </c>
      <c r="BN2467" t="s">
        <v>258950</v>
      </c>
      <c r="BO2467" t="s">
        <v>258951</v>
      </c>
      <c r="BP2467" t="s">
        <v>258952</v>
      </c>
      <c r="BQ2467" t="s">
        <v>258953</v>
      </c>
      <c r="BR2467" t="s">
        <v>258954</v>
      </c>
      <c r="BS2467" t="s">
        <v>258955</v>
      </c>
      <c r="BT2467" t="s">
        <v>258956</v>
      </c>
      <c r="BU2467" t="s">
        <v>258957</v>
      </c>
      <c r="BV2467" t="s">
        <v>258958</v>
      </c>
      <c r="BW2467" t="s">
        <v>258959</v>
      </c>
      <c r="BX2467" t="s">
        <v>258960</v>
      </c>
      <c r="BY2467" t="s">
        <v>258961</v>
      </c>
      <c r="BZ2467" t="s">
        <v>258962</v>
      </c>
      <c r="CA2467" t="s">
        <v>258963</v>
      </c>
      <c r="CB2467" t="s">
        <v>258964</v>
      </c>
      <c r="CC2467" t="s">
        <v>258965</v>
      </c>
      <c r="CD2467" t="s">
        <v>258966</v>
      </c>
      <c r="CE2467" t="s">
        <v>258967</v>
      </c>
      <c r="CF2467" t="s">
        <v>258968</v>
      </c>
      <c r="CG2467" t="s">
        <v>258969</v>
      </c>
      <c r="CH2467" t="s">
        <v>258970</v>
      </c>
      <c r="CI2467" t="s">
        <v>258971</v>
      </c>
      <c r="CJ2467" t="s">
        <v>258972</v>
      </c>
      <c r="CK2467" t="s">
        <v>258973</v>
      </c>
      <c r="CL2467" t="s">
        <v>258974</v>
      </c>
      <c r="CM2467" t="s">
        <v>258975</v>
      </c>
      <c r="CN2467" t="s">
        <v>258976</v>
      </c>
      <c r="CO2467" t="s">
        <v>258977</v>
      </c>
      <c r="CP2467" t="s">
        <v>258978</v>
      </c>
      <c r="CQ2467" t="s">
        <v>258979</v>
      </c>
      <c r="CR2467" t="s">
        <v>258980</v>
      </c>
      <c r="CS2467" t="s">
        <v>258981</v>
      </c>
      <c r="CT2467" t="s">
        <v>258982</v>
      </c>
      <c r="CU2467" t="s">
        <v>258983</v>
      </c>
      <c r="CV2467" t="s">
        <v>258984</v>
      </c>
      <c r="CW2467" t="s">
        <v>258985</v>
      </c>
      <c r="CX2467" t="s">
        <v>258986</v>
      </c>
      <c r="CY2467" t="s">
        <v>258987</v>
      </c>
      <c r="CZ2467" t="s">
        <v>258988</v>
      </c>
      <c r="DA2467" t="s">
        <v>258989</v>
      </c>
    </row>
    <row r="2468" spans="1:105" x14ac:dyDescent="0.25">
      <c r="A2468" t="s">
        <v>258990</v>
      </c>
      <c r="B2468" t="s">
        <v>258991</v>
      </c>
      <c r="C2468" t="s">
        <v>258992</v>
      </c>
      <c r="D2468" t="s">
        <v>258993</v>
      </c>
      <c r="E2468" t="s">
        <v>258994</v>
      </c>
      <c r="F2468" t="s">
        <v>258995</v>
      </c>
      <c r="G2468" t="s">
        <v>258996</v>
      </c>
      <c r="H2468" t="s">
        <v>258997</v>
      </c>
      <c r="I2468" t="s">
        <v>258998</v>
      </c>
      <c r="J2468" t="s">
        <v>258999</v>
      </c>
      <c r="K2468" t="s">
        <v>259000</v>
      </c>
      <c r="L2468" t="s">
        <v>259001</v>
      </c>
      <c r="M2468" t="s">
        <v>259002</v>
      </c>
      <c r="N2468" t="s">
        <v>259003</v>
      </c>
      <c r="O2468" t="s">
        <v>259004</v>
      </c>
      <c r="P2468" t="s">
        <v>259005</v>
      </c>
      <c r="Q2468" t="s">
        <v>259006</v>
      </c>
      <c r="R2468" t="s">
        <v>259007</v>
      </c>
      <c r="S2468" t="s">
        <v>259008</v>
      </c>
      <c r="T2468" t="s">
        <v>259009</v>
      </c>
      <c r="U2468" t="s">
        <v>259010</v>
      </c>
      <c r="V2468" t="s">
        <v>259011</v>
      </c>
      <c r="W2468" t="s">
        <v>259012</v>
      </c>
      <c r="X2468" t="s">
        <v>259013</v>
      </c>
      <c r="Y2468" t="s">
        <v>259014</v>
      </c>
      <c r="Z2468" t="s">
        <v>259015</v>
      </c>
      <c r="AA2468" t="s">
        <v>259016</v>
      </c>
      <c r="AB2468" t="s">
        <v>259017</v>
      </c>
      <c r="AC2468" t="s">
        <v>259018</v>
      </c>
      <c r="AD2468" t="s">
        <v>259019</v>
      </c>
      <c r="AE2468" t="s">
        <v>259020</v>
      </c>
      <c r="AF2468" t="s">
        <v>259021</v>
      </c>
      <c r="AG2468" t="s">
        <v>259022</v>
      </c>
      <c r="AH2468" t="s">
        <v>259023</v>
      </c>
      <c r="AI2468" t="s">
        <v>259024</v>
      </c>
      <c r="AJ2468" t="s">
        <v>259025</v>
      </c>
      <c r="AK2468" t="s">
        <v>259026</v>
      </c>
      <c r="AL2468" t="s">
        <v>259027</v>
      </c>
      <c r="AM2468" t="s">
        <v>259028</v>
      </c>
      <c r="AN2468" t="s">
        <v>259029</v>
      </c>
      <c r="AO2468" t="s">
        <v>259030</v>
      </c>
      <c r="AP2468" t="s">
        <v>259031</v>
      </c>
      <c r="AQ2468" t="s">
        <v>259032</v>
      </c>
      <c r="AR2468" t="s">
        <v>259033</v>
      </c>
      <c r="AS2468" t="s">
        <v>259034</v>
      </c>
      <c r="AT2468" t="s">
        <v>259035</v>
      </c>
      <c r="AU2468" t="s">
        <v>259036</v>
      </c>
      <c r="AV2468" t="s">
        <v>259037</v>
      </c>
      <c r="AW2468" t="s">
        <v>259038</v>
      </c>
      <c r="AX2468" t="s">
        <v>259039</v>
      </c>
      <c r="AY2468" t="s">
        <v>259040</v>
      </c>
      <c r="AZ2468" t="s">
        <v>259041</v>
      </c>
      <c r="BA2468" t="s">
        <v>259042</v>
      </c>
      <c r="BB2468" t="s">
        <v>259043</v>
      </c>
      <c r="BC2468" t="s">
        <v>259044</v>
      </c>
      <c r="BD2468" t="s">
        <v>259045</v>
      </c>
      <c r="BE2468" t="s">
        <v>259046</v>
      </c>
      <c r="BF2468" t="s">
        <v>259047</v>
      </c>
      <c r="BG2468" t="s">
        <v>259048</v>
      </c>
      <c r="BH2468" t="s">
        <v>259049</v>
      </c>
      <c r="BI2468" t="s">
        <v>259050</v>
      </c>
      <c r="BJ2468" t="s">
        <v>259051</v>
      </c>
      <c r="BK2468" t="s">
        <v>259052</v>
      </c>
      <c r="BL2468" t="s">
        <v>259053</v>
      </c>
      <c r="BM2468" t="s">
        <v>259054</v>
      </c>
      <c r="BN2468" t="s">
        <v>259055</v>
      </c>
      <c r="BO2468" t="s">
        <v>259056</v>
      </c>
      <c r="BP2468" t="s">
        <v>259057</v>
      </c>
      <c r="BQ2468" t="s">
        <v>259058</v>
      </c>
      <c r="BR2468" t="s">
        <v>259059</v>
      </c>
      <c r="BS2468" t="s">
        <v>259060</v>
      </c>
      <c r="BT2468" t="s">
        <v>259061</v>
      </c>
      <c r="BU2468" t="s">
        <v>259062</v>
      </c>
      <c r="BV2468" t="s">
        <v>259063</v>
      </c>
      <c r="BW2468" t="s">
        <v>259064</v>
      </c>
      <c r="BX2468" t="s">
        <v>259065</v>
      </c>
      <c r="BY2468" t="s">
        <v>259066</v>
      </c>
      <c r="BZ2468" t="s">
        <v>259067</v>
      </c>
      <c r="CA2468" t="s">
        <v>259068</v>
      </c>
      <c r="CB2468" t="s">
        <v>259069</v>
      </c>
      <c r="CC2468" t="s">
        <v>259070</v>
      </c>
      <c r="CD2468" t="s">
        <v>259071</v>
      </c>
      <c r="CE2468" t="s">
        <v>259072</v>
      </c>
      <c r="CF2468" t="s">
        <v>259073</v>
      </c>
      <c r="CG2468" t="s">
        <v>259074</v>
      </c>
      <c r="CH2468" t="s">
        <v>259075</v>
      </c>
      <c r="CI2468" t="s">
        <v>259076</v>
      </c>
      <c r="CJ2468" t="s">
        <v>259077</v>
      </c>
      <c r="CK2468" t="s">
        <v>259078</v>
      </c>
      <c r="CL2468" t="s">
        <v>259079</v>
      </c>
      <c r="CM2468" t="s">
        <v>259080</v>
      </c>
      <c r="CN2468" t="s">
        <v>259081</v>
      </c>
      <c r="CO2468" t="s">
        <v>259082</v>
      </c>
      <c r="CP2468" t="s">
        <v>259083</v>
      </c>
      <c r="CQ2468" t="s">
        <v>259084</v>
      </c>
      <c r="CR2468" t="s">
        <v>259085</v>
      </c>
      <c r="CS2468" t="s">
        <v>259086</v>
      </c>
      <c r="CT2468" t="s">
        <v>259087</v>
      </c>
      <c r="CU2468" t="s">
        <v>259088</v>
      </c>
      <c r="CV2468" t="s">
        <v>259089</v>
      </c>
      <c r="CW2468" t="s">
        <v>259090</v>
      </c>
      <c r="CX2468" t="s">
        <v>259091</v>
      </c>
      <c r="CY2468" t="s">
        <v>259092</v>
      </c>
      <c r="CZ2468" t="s">
        <v>259093</v>
      </c>
      <c r="DA2468" t="s">
        <v>259094</v>
      </c>
    </row>
    <row r="2469" spans="1:105" x14ac:dyDescent="0.25">
      <c r="A2469" t="s">
        <v>259095</v>
      </c>
      <c r="B2469" t="s">
        <v>259096</v>
      </c>
      <c r="C2469" t="s">
        <v>259097</v>
      </c>
      <c r="D2469" t="s">
        <v>259098</v>
      </c>
      <c r="E2469" t="s">
        <v>259099</v>
      </c>
      <c r="F2469" t="s">
        <v>259100</v>
      </c>
      <c r="G2469" t="s">
        <v>259101</v>
      </c>
      <c r="H2469" t="s">
        <v>259102</v>
      </c>
      <c r="I2469" t="s">
        <v>259103</v>
      </c>
      <c r="J2469" t="s">
        <v>259104</v>
      </c>
      <c r="K2469" t="s">
        <v>259105</v>
      </c>
      <c r="L2469" t="s">
        <v>259106</v>
      </c>
      <c r="M2469" t="s">
        <v>259107</v>
      </c>
      <c r="N2469" t="s">
        <v>259108</v>
      </c>
      <c r="O2469" t="s">
        <v>259109</v>
      </c>
      <c r="P2469" t="s">
        <v>259110</v>
      </c>
      <c r="Q2469" t="s">
        <v>259111</v>
      </c>
      <c r="R2469" t="s">
        <v>259112</v>
      </c>
      <c r="S2469" t="s">
        <v>259113</v>
      </c>
      <c r="T2469" t="s">
        <v>259114</v>
      </c>
      <c r="U2469" t="s">
        <v>259115</v>
      </c>
      <c r="V2469" t="s">
        <v>259116</v>
      </c>
      <c r="W2469" t="s">
        <v>259117</v>
      </c>
      <c r="X2469" t="s">
        <v>259118</v>
      </c>
      <c r="Y2469" t="s">
        <v>259119</v>
      </c>
      <c r="Z2469" t="s">
        <v>259120</v>
      </c>
      <c r="AA2469" t="s">
        <v>259121</v>
      </c>
      <c r="AB2469" t="s">
        <v>259122</v>
      </c>
      <c r="AC2469" t="s">
        <v>259123</v>
      </c>
      <c r="AD2469" t="s">
        <v>259124</v>
      </c>
      <c r="AE2469" t="s">
        <v>259125</v>
      </c>
      <c r="AF2469" t="s">
        <v>259126</v>
      </c>
      <c r="AG2469" t="s">
        <v>259127</v>
      </c>
      <c r="AH2469" t="s">
        <v>259128</v>
      </c>
      <c r="AI2469" t="s">
        <v>259129</v>
      </c>
      <c r="AJ2469" t="s">
        <v>259130</v>
      </c>
      <c r="AK2469" t="s">
        <v>259131</v>
      </c>
      <c r="AL2469" t="s">
        <v>259132</v>
      </c>
      <c r="AM2469" t="s">
        <v>259133</v>
      </c>
      <c r="AN2469" t="s">
        <v>259134</v>
      </c>
      <c r="AO2469" t="s">
        <v>259135</v>
      </c>
      <c r="AP2469" t="s">
        <v>259136</v>
      </c>
      <c r="AQ2469" t="s">
        <v>259137</v>
      </c>
      <c r="AR2469" t="s">
        <v>259138</v>
      </c>
      <c r="AS2469" t="s">
        <v>259139</v>
      </c>
      <c r="AT2469" t="s">
        <v>259140</v>
      </c>
      <c r="AU2469" t="s">
        <v>259141</v>
      </c>
      <c r="AV2469" t="s">
        <v>259142</v>
      </c>
      <c r="AW2469" t="s">
        <v>259143</v>
      </c>
      <c r="AX2469" t="s">
        <v>259144</v>
      </c>
      <c r="AY2469" t="s">
        <v>259145</v>
      </c>
      <c r="AZ2469" t="s">
        <v>259146</v>
      </c>
      <c r="BA2469" t="s">
        <v>259147</v>
      </c>
      <c r="BB2469" t="s">
        <v>259148</v>
      </c>
      <c r="BC2469" t="s">
        <v>259149</v>
      </c>
      <c r="BD2469" t="s">
        <v>259150</v>
      </c>
      <c r="BE2469" t="s">
        <v>259151</v>
      </c>
      <c r="BF2469" t="s">
        <v>259152</v>
      </c>
      <c r="BG2469" t="s">
        <v>259153</v>
      </c>
      <c r="BH2469" t="s">
        <v>259154</v>
      </c>
      <c r="BI2469" t="s">
        <v>259155</v>
      </c>
      <c r="BJ2469" t="s">
        <v>259156</v>
      </c>
      <c r="BK2469" t="s">
        <v>259157</v>
      </c>
      <c r="BL2469" t="s">
        <v>259158</v>
      </c>
      <c r="BM2469" t="s">
        <v>259159</v>
      </c>
      <c r="BN2469" t="s">
        <v>259160</v>
      </c>
      <c r="BO2469" t="s">
        <v>259161</v>
      </c>
      <c r="BP2469" t="s">
        <v>259162</v>
      </c>
      <c r="BQ2469" t="s">
        <v>259163</v>
      </c>
      <c r="BR2469" t="s">
        <v>259164</v>
      </c>
      <c r="BS2469" t="s">
        <v>259165</v>
      </c>
      <c r="BT2469" t="s">
        <v>259166</v>
      </c>
      <c r="BU2469" t="s">
        <v>259167</v>
      </c>
      <c r="BV2469" t="s">
        <v>259168</v>
      </c>
      <c r="BW2469" t="s">
        <v>259169</v>
      </c>
      <c r="BX2469" t="s">
        <v>259170</v>
      </c>
      <c r="BY2469" t="s">
        <v>259171</v>
      </c>
      <c r="BZ2469" t="s">
        <v>259172</v>
      </c>
      <c r="CA2469" t="s">
        <v>259173</v>
      </c>
      <c r="CB2469" t="s">
        <v>259174</v>
      </c>
      <c r="CC2469" t="s">
        <v>259175</v>
      </c>
      <c r="CD2469" t="s">
        <v>259176</v>
      </c>
      <c r="CE2469" t="s">
        <v>259177</v>
      </c>
      <c r="CF2469" t="s">
        <v>259178</v>
      </c>
      <c r="CG2469" t="s">
        <v>259179</v>
      </c>
      <c r="CH2469" t="s">
        <v>259180</v>
      </c>
      <c r="CI2469" t="s">
        <v>259181</v>
      </c>
      <c r="CJ2469" t="s">
        <v>259182</v>
      </c>
      <c r="CK2469" t="s">
        <v>259183</v>
      </c>
      <c r="CL2469" t="s">
        <v>259184</v>
      </c>
      <c r="CM2469" t="s">
        <v>259185</v>
      </c>
      <c r="CN2469" t="s">
        <v>259186</v>
      </c>
      <c r="CO2469" t="s">
        <v>259187</v>
      </c>
      <c r="CP2469" t="s">
        <v>259188</v>
      </c>
      <c r="CQ2469" t="s">
        <v>259189</v>
      </c>
      <c r="CR2469" t="s">
        <v>259190</v>
      </c>
      <c r="CS2469" t="s">
        <v>259191</v>
      </c>
      <c r="CT2469" t="s">
        <v>259192</v>
      </c>
      <c r="CU2469" t="s">
        <v>259193</v>
      </c>
      <c r="CV2469" t="s">
        <v>259194</v>
      </c>
      <c r="CW2469" t="s">
        <v>259195</v>
      </c>
      <c r="CX2469" t="s">
        <v>259196</v>
      </c>
      <c r="CY2469" t="s">
        <v>259197</v>
      </c>
      <c r="CZ2469" t="s">
        <v>259198</v>
      </c>
      <c r="DA2469" t="s">
        <v>259199</v>
      </c>
    </row>
    <row r="2470" spans="1:105" x14ac:dyDescent="0.25">
      <c r="A2470" t="s">
        <v>259200</v>
      </c>
      <c r="B2470" t="s">
        <v>259201</v>
      </c>
      <c r="C2470" t="s">
        <v>259202</v>
      </c>
      <c r="D2470" t="s">
        <v>259203</v>
      </c>
      <c r="E2470" t="s">
        <v>259204</v>
      </c>
      <c r="F2470" t="s">
        <v>259205</v>
      </c>
      <c r="G2470" t="s">
        <v>259206</v>
      </c>
      <c r="H2470" t="s">
        <v>259207</v>
      </c>
      <c r="I2470" t="s">
        <v>259208</v>
      </c>
      <c r="J2470" t="s">
        <v>259209</v>
      </c>
      <c r="K2470" t="s">
        <v>259210</v>
      </c>
      <c r="L2470" t="s">
        <v>259211</v>
      </c>
      <c r="M2470" t="s">
        <v>259212</v>
      </c>
      <c r="N2470" t="s">
        <v>259213</v>
      </c>
      <c r="O2470" t="s">
        <v>259214</v>
      </c>
      <c r="P2470" t="s">
        <v>259215</v>
      </c>
      <c r="Q2470" t="s">
        <v>259216</v>
      </c>
      <c r="R2470" t="s">
        <v>259217</v>
      </c>
      <c r="S2470" t="s">
        <v>259218</v>
      </c>
      <c r="T2470" t="s">
        <v>259219</v>
      </c>
      <c r="U2470" t="s">
        <v>259220</v>
      </c>
      <c r="V2470" t="s">
        <v>259221</v>
      </c>
      <c r="W2470" t="s">
        <v>259222</v>
      </c>
      <c r="X2470" t="s">
        <v>259223</v>
      </c>
      <c r="Y2470" t="s">
        <v>259224</v>
      </c>
      <c r="Z2470" t="s">
        <v>259225</v>
      </c>
      <c r="AA2470" t="s">
        <v>259226</v>
      </c>
      <c r="AB2470" t="s">
        <v>259227</v>
      </c>
      <c r="AC2470" t="s">
        <v>259228</v>
      </c>
      <c r="AD2470" t="s">
        <v>259229</v>
      </c>
      <c r="AE2470" t="s">
        <v>259230</v>
      </c>
      <c r="AF2470" t="s">
        <v>259231</v>
      </c>
      <c r="AG2470" t="s">
        <v>259232</v>
      </c>
      <c r="AH2470" t="s">
        <v>259233</v>
      </c>
      <c r="AI2470" t="s">
        <v>259234</v>
      </c>
      <c r="AJ2470" t="s">
        <v>259235</v>
      </c>
      <c r="AK2470" t="s">
        <v>259236</v>
      </c>
      <c r="AL2470" t="s">
        <v>259237</v>
      </c>
      <c r="AM2470" t="s">
        <v>259238</v>
      </c>
      <c r="AN2470" t="s">
        <v>259239</v>
      </c>
      <c r="AO2470" t="s">
        <v>259240</v>
      </c>
      <c r="AP2470" t="s">
        <v>259241</v>
      </c>
      <c r="AQ2470" t="s">
        <v>259242</v>
      </c>
      <c r="AR2470" t="s">
        <v>259243</v>
      </c>
      <c r="AS2470" t="s">
        <v>259244</v>
      </c>
      <c r="AT2470" t="s">
        <v>259245</v>
      </c>
      <c r="AU2470" t="s">
        <v>259246</v>
      </c>
      <c r="AV2470" t="s">
        <v>259247</v>
      </c>
      <c r="AW2470" t="s">
        <v>259248</v>
      </c>
      <c r="AX2470" t="s">
        <v>259249</v>
      </c>
      <c r="AY2470" t="s">
        <v>259250</v>
      </c>
      <c r="AZ2470" t="s">
        <v>259251</v>
      </c>
      <c r="BA2470" t="s">
        <v>259252</v>
      </c>
      <c r="BB2470" t="s">
        <v>259253</v>
      </c>
      <c r="BC2470" t="s">
        <v>259254</v>
      </c>
      <c r="BD2470" t="s">
        <v>259255</v>
      </c>
      <c r="BE2470" t="s">
        <v>259256</v>
      </c>
      <c r="BF2470" t="s">
        <v>259257</v>
      </c>
      <c r="BG2470" t="s">
        <v>259258</v>
      </c>
      <c r="BH2470" t="s">
        <v>259259</v>
      </c>
      <c r="BI2470" t="s">
        <v>259260</v>
      </c>
      <c r="BJ2470" t="s">
        <v>259261</v>
      </c>
      <c r="BK2470" t="s">
        <v>259262</v>
      </c>
      <c r="BL2470" t="s">
        <v>259263</v>
      </c>
      <c r="BM2470" t="s">
        <v>259264</v>
      </c>
      <c r="BN2470" t="s">
        <v>259265</v>
      </c>
      <c r="BO2470" t="s">
        <v>259266</v>
      </c>
      <c r="BP2470" t="s">
        <v>259267</v>
      </c>
      <c r="BQ2470" t="s">
        <v>259268</v>
      </c>
      <c r="BR2470" t="s">
        <v>259269</v>
      </c>
      <c r="BS2470" t="s">
        <v>259270</v>
      </c>
      <c r="BT2470" t="s">
        <v>259271</v>
      </c>
      <c r="BU2470" t="s">
        <v>259272</v>
      </c>
      <c r="BV2470" t="s">
        <v>259273</v>
      </c>
      <c r="BW2470" t="s">
        <v>259274</v>
      </c>
      <c r="BX2470" t="s">
        <v>259275</v>
      </c>
      <c r="BY2470" t="s">
        <v>259276</v>
      </c>
      <c r="BZ2470" t="s">
        <v>259277</v>
      </c>
      <c r="CA2470" t="s">
        <v>259278</v>
      </c>
      <c r="CB2470" t="s">
        <v>259279</v>
      </c>
      <c r="CC2470" t="s">
        <v>259280</v>
      </c>
      <c r="CD2470" t="s">
        <v>259281</v>
      </c>
      <c r="CE2470" t="s">
        <v>259282</v>
      </c>
      <c r="CF2470" t="s">
        <v>259283</v>
      </c>
      <c r="CG2470" t="s">
        <v>259284</v>
      </c>
      <c r="CH2470" t="s">
        <v>259285</v>
      </c>
      <c r="CI2470" t="s">
        <v>259286</v>
      </c>
      <c r="CJ2470" t="s">
        <v>259287</v>
      </c>
      <c r="CK2470" t="s">
        <v>259288</v>
      </c>
      <c r="CL2470" t="s">
        <v>259289</v>
      </c>
      <c r="CM2470" t="s">
        <v>259290</v>
      </c>
      <c r="CN2470" t="s">
        <v>259291</v>
      </c>
      <c r="CO2470" t="s">
        <v>259292</v>
      </c>
      <c r="CP2470" t="s">
        <v>259293</v>
      </c>
      <c r="CQ2470" t="s">
        <v>259294</v>
      </c>
      <c r="CR2470" t="s">
        <v>259295</v>
      </c>
      <c r="CS2470" t="s">
        <v>259296</v>
      </c>
      <c r="CT2470" t="s">
        <v>259297</v>
      </c>
      <c r="CU2470" t="s">
        <v>259298</v>
      </c>
      <c r="CV2470" t="s">
        <v>259299</v>
      </c>
      <c r="CW2470" t="s">
        <v>259300</v>
      </c>
      <c r="CX2470" t="s">
        <v>259301</v>
      </c>
      <c r="CY2470" t="s">
        <v>259302</v>
      </c>
      <c r="CZ2470" t="s">
        <v>259303</v>
      </c>
      <c r="DA2470" t="s">
        <v>259304</v>
      </c>
    </row>
    <row r="2471" spans="1:105" x14ac:dyDescent="0.25">
      <c r="A2471" t="s">
        <v>259305</v>
      </c>
      <c r="B2471" t="s">
        <v>259306</v>
      </c>
      <c r="C2471" t="s">
        <v>259307</v>
      </c>
      <c r="D2471" t="s">
        <v>259308</v>
      </c>
      <c r="E2471" t="s">
        <v>259309</v>
      </c>
      <c r="F2471" t="s">
        <v>259310</v>
      </c>
      <c r="G2471" t="s">
        <v>259311</v>
      </c>
      <c r="H2471" t="s">
        <v>259312</v>
      </c>
      <c r="I2471" t="s">
        <v>259313</v>
      </c>
      <c r="J2471" t="s">
        <v>259314</v>
      </c>
      <c r="K2471" t="s">
        <v>259315</v>
      </c>
      <c r="L2471" t="s">
        <v>259316</v>
      </c>
      <c r="M2471" t="s">
        <v>259317</v>
      </c>
      <c r="N2471" t="s">
        <v>259318</v>
      </c>
      <c r="O2471" t="s">
        <v>259319</v>
      </c>
      <c r="P2471" t="s">
        <v>259320</v>
      </c>
      <c r="Q2471" t="s">
        <v>259321</v>
      </c>
      <c r="R2471" t="s">
        <v>259322</v>
      </c>
      <c r="S2471" t="s">
        <v>259323</v>
      </c>
      <c r="T2471" t="s">
        <v>259324</v>
      </c>
      <c r="U2471" t="s">
        <v>259325</v>
      </c>
      <c r="V2471" t="s">
        <v>259326</v>
      </c>
      <c r="W2471" t="s">
        <v>259327</v>
      </c>
      <c r="X2471" t="s">
        <v>259328</v>
      </c>
      <c r="Y2471" t="s">
        <v>259329</v>
      </c>
      <c r="Z2471" t="s">
        <v>259330</v>
      </c>
      <c r="AA2471" t="s">
        <v>259331</v>
      </c>
      <c r="AB2471" t="s">
        <v>259332</v>
      </c>
      <c r="AC2471" t="s">
        <v>259333</v>
      </c>
      <c r="AD2471" t="s">
        <v>259334</v>
      </c>
      <c r="AE2471" t="s">
        <v>259335</v>
      </c>
      <c r="AF2471" t="s">
        <v>259336</v>
      </c>
      <c r="AG2471" t="s">
        <v>259337</v>
      </c>
      <c r="AH2471" t="s">
        <v>259338</v>
      </c>
      <c r="AI2471" t="s">
        <v>259339</v>
      </c>
      <c r="AJ2471" t="s">
        <v>259340</v>
      </c>
      <c r="AK2471" t="s">
        <v>259341</v>
      </c>
      <c r="AL2471" t="s">
        <v>259342</v>
      </c>
      <c r="AM2471" t="s">
        <v>259343</v>
      </c>
      <c r="AN2471" t="s">
        <v>259344</v>
      </c>
      <c r="AO2471" t="s">
        <v>259345</v>
      </c>
      <c r="AP2471" t="s">
        <v>259346</v>
      </c>
      <c r="AQ2471" t="s">
        <v>259347</v>
      </c>
      <c r="AR2471" t="s">
        <v>259348</v>
      </c>
      <c r="AS2471" t="s">
        <v>259349</v>
      </c>
      <c r="AT2471" t="s">
        <v>259350</v>
      </c>
      <c r="AU2471" t="s">
        <v>259351</v>
      </c>
      <c r="AV2471" t="s">
        <v>259352</v>
      </c>
      <c r="AW2471" t="s">
        <v>259353</v>
      </c>
      <c r="AX2471" t="s">
        <v>259354</v>
      </c>
      <c r="AY2471" t="s">
        <v>259355</v>
      </c>
      <c r="AZ2471" t="s">
        <v>259356</v>
      </c>
      <c r="BA2471" t="s">
        <v>259357</v>
      </c>
      <c r="BB2471" t="s">
        <v>259358</v>
      </c>
      <c r="BC2471" t="s">
        <v>259359</v>
      </c>
      <c r="BD2471" t="s">
        <v>259360</v>
      </c>
      <c r="BE2471" t="s">
        <v>259361</v>
      </c>
      <c r="BF2471" t="s">
        <v>259362</v>
      </c>
      <c r="BG2471" t="s">
        <v>259363</v>
      </c>
      <c r="BH2471" t="s">
        <v>259364</v>
      </c>
      <c r="BI2471" t="s">
        <v>259365</v>
      </c>
      <c r="BJ2471" t="s">
        <v>259366</v>
      </c>
      <c r="BK2471" t="s">
        <v>259367</v>
      </c>
      <c r="BL2471" t="s">
        <v>259368</v>
      </c>
      <c r="BM2471" t="s">
        <v>259369</v>
      </c>
      <c r="BN2471" t="s">
        <v>259370</v>
      </c>
      <c r="BO2471" t="s">
        <v>259371</v>
      </c>
      <c r="BP2471" t="s">
        <v>259372</v>
      </c>
      <c r="BQ2471" t="s">
        <v>259373</v>
      </c>
      <c r="BR2471" t="s">
        <v>259374</v>
      </c>
      <c r="BS2471" t="s">
        <v>259375</v>
      </c>
      <c r="BT2471" t="s">
        <v>259376</v>
      </c>
      <c r="BU2471" t="s">
        <v>259377</v>
      </c>
      <c r="BV2471" t="s">
        <v>259378</v>
      </c>
      <c r="BW2471" t="s">
        <v>259379</v>
      </c>
      <c r="BX2471" t="s">
        <v>259380</v>
      </c>
      <c r="BY2471" t="s">
        <v>259381</v>
      </c>
      <c r="BZ2471" t="s">
        <v>259382</v>
      </c>
      <c r="CA2471" t="s">
        <v>259383</v>
      </c>
      <c r="CB2471" t="s">
        <v>259384</v>
      </c>
      <c r="CC2471" t="s">
        <v>259385</v>
      </c>
      <c r="CD2471" t="s">
        <v>259386</v>
      </c>
      <c r="CE2471" t="s">
        <v>259387</v>
      </c>
      <c r="CF2471" t="s">
        <v>259388</v>
      </c>
      <c r="CG2471" t="s">
        <v>259389</v>
      </c>
      <c r="CH2471" t="s">
        <v>259390</v>
      </c>
      <c r="CI2471" t="s">
        <v>259391</v>
      </c>
      <c r="CJ2471" t="s">
        <v>259392</v>
      </c>
      <c r="CK2471" t="s">
        <v>259393</v>
      </c>
      <c r="CL2471" t="s">
        <v>259394</v>
      </c>
      <c r="CM2471" t="s">
        <v>259395</v>
      </c>
      <c r="CN2471" t="s">
        <v>259396</v>
      </c>
      <c r="CO2471" t="s">
        <v>259397</v>
      </c>
      <c r="CP2471" t="s">
        <v>259398</v>
      </c>
      <c r="CQ2471" t="s">
        <v>259399</v>
      </c>
      <c r="CR2471" t="s">
        <v>259400</v>
      </c>
      <c r="CS2471" t="s">
        <v>259401</v>
      </c>
      <c r="CT2471" t="s">
        <v>259402</v>
      </c>
      <c r="CU2471" t="s">
        <v>259403</v>
      </c>
      <c r="CV2471" t="s">
        <v>259404</v>
      </c>
      <c r="CW2471" t="s">
        <v>259405</v>
      </c>
      <c r="CX2471" t="s">
        <v>259406</v>
      </c>
      <c r="CY2471" t="s">
        <v>259407</v>
      </c>
      <c r="CZ2471" t="s">
        <v>259408</v>
      </c>
      <c r="DA2471" t="s">
        <v>259409</v>
      </c>
    </row>
    <row r="2472" spans="1:105" x14ac:dyDescent="0.25">
      <c r="A2472" t="s">
        <v>259410</v>
      </c>
      <c r="B2472" t="s">
        <v>259411</v>
      </c>
      <c r="C2472" t="s">
        <v>259412</v>
      </c>
      <c r="D2472" t="s">
        <v>259413</v>
      </c>
      <c r="E2472" t="s">
        <v>259414</v>
      </c>
      <c r="F2472" t="s">
        <v>259415</v>
      </c>
      <c r="G2472" t="s">
        <v>259416</v>
      </c>
      <c r="H2472" t="s">
        <v>259417</v>
      </c>
      <c r="I2472" t="s">
        <v>259418</v>
      </c>
      <c r="J2472" t="s">
        <v>259419</v>
      </c>
      <c r="K2472" t="s">
        <v>259420</v>
      </c>
      <c r="L2472" t="s">
        <v>259421</v>
      </c>
      <c r="M2472" t="s">
        <v>259422</v>
      </c>
      <c r="N2472" t="s">
        <v>259423</v>
      </c>
      <c r="O2472" t="s">
        <v>259424</v>
      </c>
      <c r="P2472" t="s">
        <v>259425</v>
      </c>
      <c r="Q2472" t="s">
        <v>259426</v>
      </c>
      <c r="R2472" t="s">
        <v>259427</v>
      </c>
      <c r="S2472" t="s">
        <v>259428</v>
      </c>
      <c r="T2472" t="s">
        <v>259429</v>
      </c>
      <c r="U2472" t="s">
        <v>259430</v>
      </c>
      <c r="V2472" t="s">
        <v>259431</v>
      </c>
      <c r="W2472" t="s">
        <v>259432</v>
      </c>
      <c r="X2472" t="s">
        <v>259433</v>
      </c>
      <c r="Y2472" t="s">
        <v>259434</v>
      </c>
      <c r="Z2472" t="s">
        <v>259435</v>
      </c>
      <c r="AA2472" t="s">
        <v>259436</v>
      </c>
      <c r="AB2472" t="s">
        <v>259437</v>
      </c>
      <c r="AC2472" t="s">
        <v>259438</v>
      </c>
      <c r="AD2472" t="s">
        <v>259439</v>
      </c>
      <c r="AE2472" t="s">
        <v>259440</v>
      </c>
      <c r="AF2472" t="s">
        <v>259441</v>
      </c>
      <c r="AG2472" t="s">
        <v>259442</v>
      </c>
      <c r="AH2472" t="s">
        <v>259443</v>
      </c>
      <c r="AI2472" t="s">
        <v>259444</v>
      </c>
      <c r="AJ2472" t="s">
        <v>259445</v>
      </c>
      <c r="AK2472" t="s">
        <v>259446</v>
      </c>
      <c r="AL2472" t="s">
        <v>259447</v>
      </c>
      <c r="AM2472" t="s">
        <v>259448</v>
      </c>
      <c r="AN2472" t="s">
        <v>259449</v>
      </c>
      <c r="AO2472" t="s">
        <v>259450</v>
      </c>
      <c r="AP2472" t="s">
        <v>259451</v>
      </c>
      <c r="AQ2472" t="s">
        <v>259452</v>
      </c>
      <c r="AR2472" t="s">
        <v>259453</v>
      </c>
      <c r="AS2472" t="s">
        <v>259454</v>
      </c>
      <c r="AT2472" t="s">
        <v>259455</v>
      </c>
      <c r="AU2472" t="s">
        <v>259456</v>
      </c>
      <c r="AV2472" t="s">
        <v>259457</v>
      </c>
      <c r="AW2472" t="s">
        <v>259458</v>
      </c>
      <c r="AX2472" t="s">
        <v>259459</v>
      </c>
      <c r="AY2472" t="s">
        <v>259460</v>
      </c>
      <c r="AZ2472" t="s">
        <v>259461</v>
      </c>
      <c r="BA2472" t="s">
        <v>259462</v>
      </c>
      <c r="BB2472" t="s">
        <v>259463</v>
      </c>
      <c r="BC2472" t="s">
        <v>259464</v>
      </c>
      <c r="BD2472" t="s">
        <v>259465</v>
      </c>
      <c r="BE2472" t="s">
        <v>259466</v>
      </c>
      <c r="BF2472" t="s">
        <v>259467</v>
      </c>
      <c r="BG2472" t="s">
        <v>259468</v>
      </c>
      <c r="BH2472" t="s">
        <v>259469</v>
      </c>
      <c r="BI2472" t="s">
        <v>259470</v>
      </c>
      <c r="BJ2472" t="s">
        <v>259471</v>
      </c>
      <c r="BK2472" t="s">
        <v>259472</v>
      </c>
      <c r="BL2472" t="s">
        <v>259473</v>
      </c>
      <c r="BM2472" t="s">
        <v>259474</v>
      </c>
      <c r="BN2472" t="s">
        <v>259475</v>
      </c>
      <c r="BO2472" t="s">
        <v>259476</v>
      </c>
      <c r="BP2472" t="s">
        <v>259477</v>
      </c>
      <c r="BQ2472" t="s">
        <v>259478</v>
      </c>
      <c r="BR2472" t="s">
        <v>259479</v>
      </c>
      <c r="BS2472" t="s">
        <v>259480</v>
      </c>
      <c r="BT2472" t="s">
        <v>259481</v>
      </c>
      <c r="BU2472" t="s">
        <v>259482</v>
      </c>
      <c r="BV2472" t="s">
        <v>259483</v>
      </c>
      <c r="BW2472" t="s">
        <v>259484</v>
      </c>
      <c r="BX2472" t="s">
        <v>259485</v>
      </c>
      <c r="BY2472" t="s">
        <v>259486</v>
      </c>
      <c r="BZ2472" t="s">
        <v>259487</v>
      </c>
      <c r="CA2472" t="s">
        <v>259488</v>
      </c>
      <c r="CB2472" t="s">
        <v>259489</v>
      </c>
      <c r="CC2472" t="s">
        <v>259490</v>
      </c>
      <c r="CD2472" t="s">
        <v>259491</v>
      </c>
      <c r="CE2472" t="s">
        <v>259492</v>
      </c>
      <c r="CF2472" t="s">
        <v>259493</v>
      </c>
      <c r="CG2472" t="s">
        <v>259494</v>
      </c>
      <c r="CH2472" t="s">
        <v>259495</v>
      </c>
      <c r="CI2472" t="s">
        <v>259496</v>
      </c>
      <c r="CJ2472" t="s">
        <v>259497</v>
      </c>
      <c r="CK2472" t="s">
        <v>259498</v>
      </c>
      <c r="CL2472" t="s">
        <v>259499</v>
      </c>
      <c r="CM2472" t="s">
        <v>259500</v>
      </c>
      <c r="CN2472" t="s">
        <v>259501</v>
      </c>
      <c r="CO2472" t="s">
        <v>259502</v>
      </c>
      <c r="CP2472" t="s">
        <v>259503</v>
      </c>
      <c r="CQ2472" t="s">
        <v>259504</v>
      </c>
      <c r="CR2472" t="s">
        <v>259505</v>
      </c>
      <c r="CS2472" t="s">
        <v>259506</v>
      </c>
      <c r="CT2472" t="s">
        <v>259507</v>
      </c>
      <c r="CU2472" t="s">
        <v>259508</v>
      </c>
      <c r="CV2472" t="s">
        <v>259509</v>
      </c>
      <c r="CW2472" t="s">
        <v>259510</v>
      </c>
      <c r="CX2472" t="s">
        <v>259511</v>
      </c>
      <c r="CY2472" t="s">
        <v>259512</v>
      </c>
      <c r="CZ2472" t="s">
        <v>259513</v>
      </c>
      <c r="DA2472" t="s">
        <v>259514</v>
      </c>
    </row>
    <row r="2473" spans="1:105" x14ac:dyDescent="0.25">
      <c r="A2473" t="s">
        <v>259515</v>
      </c>
      <c r="B2473" t="s">
        <v>259516</v>
      </c>
      <c r="C2473" t="s">
        <v>259517</v>
      </c>
      <c r="D2473" t="s">
        <v>259518</v>
      </c>
      <c r="E2473" t="s">
        <v>259519</v>
      </c>
      <c r="F2473" t="s">
        <v>259520</v>
      </c>
      <c r="G2473" t="s">
        <v>259521</v>
      </c>
      <c r="H2473" t="s">
        <v>259522</v>
      </c>
      <c r="I2473" t="s">
        <v>259523</v>
      </c>
      <c r="J2473" t="s">
        <v>259524</v>
      </c>
      <c r="K2473" t="s">
        <v>259525</v>
      </c>
      <c r="L2473" t="s">
        <v>259526</v>
      </c>
      <c r="M2473" t="s">
        <v>259527</v>
      </c>
      <c r="N2473" t="s">
        <v>259528</v>
      </c>
      <c r="O2473" t="s">
        <v>259529</v>
      </c>
      <c r="P2473" t="s">
        <v>259530</v>
      </c>
      <c r="Q2473" t="s">
        <v>259531</v>
      </c>
      <c r="R2473" t="s">
        <v>259532</v>
      </c>
      <c r="S2473" t="s">
        <v>259533</v>
      </c>
      <c r="T2473" t="s">
        <v>259534</v>
      </c>
      <c r="U2473" t="s">
        <v>259535</v>
      </c>
      <c r="V2473" t="s">
        <v>259536</v>
      </c>
      <c r="W2473" t="s">
        <v>259537</v>
      </c>
      <c r="X2473" t="s">
        <v>259538</v>
      </c>
      <c r="Y2473" t="s">
        <v>259539</v>
      </c>
      <c r="Z2473" t="s">
        <v>259540</v>
      </c>
      <c r="AA2473" t="s">
        <v>259541</v>
      </c>
      <c r="AB2473" t="s">
        <v>259542</v>
      </c>
      <c r="AC2473" t="s">
        <v>259543</v>
      </c>
      <c r="AD2473" t="s">
        <v>259544</v>
      </c>
      <c r="AE2473" t="s">
        <v>259545</v>
      </c>
      <c r="AF2473" t="s">
        <v>259546</v>
      </c>
      <c r="AG2473" t="s">
        <v>259547</v>
      </c>
      <c r="AH2473" t="s">
        <v>259548</v>
      </c>
      <c r="AI2473" t="s">
        <v>259549</v>
      </c>
      <c r="AJ2473" t="s">
        <v>259550</v>
      </c>
      <c r="AK2473" t="s">
        <v>259551</v>
      </c>
      <c r="AL2473" t="s">
        <v>259552</v>
      </c>
      <c r="AM2473" t="s">
        <v>259553</v>
      </c>
      <c r="AN2473" t="s">
        <v>259554</v>
      </c>
      <c r="AO2473" t="s">
        <v>259555</v>
      </c>
      <c r="AP2473" t="s">
        <v>259556</v>
      </c>
      <c r="AQ2473" t="s">
        <v>259557</v>
      </c>
      <c r="AR2473" t="s">
        <v>259558</v>
      </c>
      <c r="AS2473" t="s">
        <v>259559</v>
      </c>
      <c r="AT2473" t="s">
        <v>259560</v>
      </c>
      <c r="AU2473" t="s">
        <v>259561</v>
      </c>
      <c r="AV2473" t="s">
        <v>259562</v>
      </c>
      <c r="AW2473" t="s">
        <v>259563</v>
      </c>
      <c r="AX2473" t="s">
        <v>259564</v>
      </c>
      <c r="AY2473" t="s">
        <v>259565</v>
      </c>
      <c r="AZ2473" t="s">
        <v>259566</v>
      </c>
      <c r="BA2473" t="s">
        <v>259567</v>
      </c>
      <c r="BB2473" t="s">
        <v>259568</v>
      </c>
      <c r="BC2473" t="s">
        <v>259569</v>
      </c>
      <c r="BD2473" t="s">
        <v>259570</v>
      </c>
      <c r="BE2473" t="s">
        <v>259571</v>
      </c>
      <c r="BF2473" t="s">
        <v>259572</v>
      </c>
      <c r="BG2473" t="s">
        <v>259573</v>
      </c>
      <c r="BH2473" t="s">
        <v>259574</v>
      </c>
      <c r="BI2473" t="s">
        <v>259575</v>
      </c>
      <c r="BJ2473" t="s">
        <v>259576</v>
      </c>
      <c r="BK2473" t="s">
        <v>259577</v>
      </c>
      <c r="BL2473" t="s">
        <v>259578</v>
      </c>
      <c r="BM2473" t="s">
        <v>259579</v>
      </c>
      <c r="BN2473" t="s">
        <v>259580</v>
      </c>
      <c r="BO2473" t="s">
        <v>259581</v>
      </c>
      <c r="BP2473" t="s">
        <v>259582</v>
      </c>
      <c r="BQ2473" t="s">
        <v>259583</v>
      </c>
      <c r="BR2473" t="s">
        <v>259584</v>
      </c>
      <c r="BS2473" t="s">
        <v>259585</v>
      </c>
      <c r="BT2473" t="s">
        <v>259586</v>
      </c>
      <c r="BU2473" t="s">
        <v>259587</v>
      </c>
      <c r="BV2473" t="s">
        <v>259588</v>
      </c>
      <c r="BW2473" t="s">
        <v>259589</v>
      </c>
      <c r="BX2473" t="s">
        <v>259590</v>
      </c>
      <c r="BY2473" t="s">
        <v>259591</v>
      </c>
      <c r="BZ2473" t="s">
        <v>259592</v>
      </c>
      <c r="CA2473" t="s">
        <v>259593</v>
      </c>
      <c r="CB2473" t="s">
        <v>259594</v>
      </c>
      <c r="CC2473" t="s">
        <v>259595</v>
      </c>
      <c r="CD2473" t="s">
        <v>259596</v>
      </c>
      <c r="CE2473" t="s">
        <v>259597</v>
      </c>
      <c r="CF2473" t="s">
        <v>259598</v>
      </c>
      <c r="CG2473" t="s">
        <v>259599</v>
      </c>
      <c r="CH2473" t="s">
        <v>259600</v>
      </c>
      <c r="CI2473" t="s">
        <v>259601</v>
      </c>
      <c r="CJ2473" t="s">
        <v>259602</v>
      </c>
      <c r="CK2473" t="s">
        <v>259603</v>
      </c>
      <c r="CL2473" t="s">
        <v>259604</v>
      </c>
      <c r="CM2473" t="s">
        <v>259605</v>
      </c>
      <c r="CN2473" t="s">
        <v>259606</v>
      </c>
      <c r="CO2473" t="s">
        <v>259607</v>
      </c>
      <c r="CP2473" t="s">
        <v>259608</v>
      </c>
      <c r="CQ2473" t="s">
        <v>259609</v>
      </c>
      <c r="CR2473" t="s">
        <v>259610</v>
      </c>
      <c r="CS2473" t="s">
        <v>259611</v>
      </c>
      <c r="CT2473" t="s">
        <v>259612</v>
      </c>
      <c r="CU2473" t="s">
        <v>259613</v>
      </c>
      <c r="CV2473" t="s">
        <v>259614</v>
      </c>
      <c r="CW2473" t="s">
        <v>259615</v>
      </c>
      <c r="CX2473" t="s">
        <v>259616</v>
      </c>
      <c r="CY2473" t="s">
        <v>259617</v>
      </c>
      <c r="CZ2473">
        <v>28167</v>
      </c>
      <c r="DA2473" t="s">
        <v>259618</v>
      </c>
    </row>
    <row r="2474" spans="1:105" x14ac:dyDescent="0.25">
      <c r="A2474" t="s">
        <v>259619</v>
      </c>
      <c r="B2474" t="s">
        <v>259620</v>
      </c>
      <c r="C2474" t="s">
        <v>259621</v>
      </c>
      <c r="D2474" t="s">
        <v>259622</v>
      </c>
      <c r="E2474" t="s">
        <v>259623</v>
      </c>
      <c r="F2474" t="s">
        <v>259624</v>
      </c>
      <c r="G2474" t="s">
        <v>259625</v>
      </c>
      <c r="H2474" t="s">
        <v>259626</v>
      </c>
      <c r="I2474" t="s">
        <v>259627</v>
      </c>
      <c r="J2474" t="s">
        <v>259628</v>
      </c>
      <c r="K2474" t="s">
        <v>259629</v>
      </c>
      <c r="L2474" t="s">
        <v>259630</v>
      </c>
      <c r="M2474" t="s">
        <v>259631</v>
      </c>
      <c r="N2474" t="s">
        <v>259632</v>
      </c>
      <c r="O2474" t="s">
        <v>259633</v>
      </c>
      <c r="P2474" t="s">
        <v>259634</v>
      </c>
      <c r="Q2474" t="s">
        <v>259635</v>
      </c>
      <c r="R2474" t="s">
        <v>259636</v>
      </c>
      <c r="S2474" t="s">
        <v>259637</v>
      </c>
      <c r="T2474" t="s">
        <v>259638</v>
      </c>
      <c r="U2474" t="s">
        <v>259639</v>
      </c>
      <c r="V2474" t="s">
        <v>259640</v>
      </c>
      <c r="W2474" t="s">
        <v>259641</v>
      </c>
      <c r="X2474" t="s">
        <v>259642</v>
      </c>
      <c r="Y2474" t="s">
        <v>259643</v>
      </c>
      <c r="Z2474" t="s">
        <v>259644</v>
      </c>
      <c r="AA2474" t="s">
        <v>259645</v>
      </c>
      <c r="AB2474" t="s">
        <v>259646</v>
      </c>
      <c r="AC2474" t="s">
        <v>259647</v>
      </c>
      <c r="AD2474" t="s">
        <v>259648</v>
      </c>
      <c r="AE2474" t="s">
        <v>259649</v>
      </c>
      <c r="AF2474" t="s">
        <v>259650</v>
      </c>
      <c r="AG2474" t="s">
        <v>259651</v>
      </c>
      <c r="AH2474" t="s">
        <v>259652</v>
      </c>
      <c r="AI2474" t="s">
        <v>259653</v>
      </c>
      <c r="AJ2474" t="s">
        <v>259654</v>
      </c>
      <c r="AK2474" t="s">
        <v>259655</v>
      </c>
      <c r="AL2474" t="s">
        <v>259656</v>
      </c>
      <c r="AM2474" t="s">
        <v>259657</v>
      </c>
      <c r="AN2474" t="s">
        <v>259658</v>
      </c>
      <c r="AO2474" t="s">
        <v>259659</v>
      </c>
      <c r="AP2474" t="s">
        <v>259660</v>
      </c>
      <c r="AQ2474" t="s">
        <v>259661</v>
      </c>
      <c r="AR2474" t="s">
        <v>259662</v>
      </c>
      <c r="AS2474" t="s">
        <v>259663</v>
      </c>
      <c r="AT2474" t="s">
        <v>259664</v>
      </c>
      <c r="AU2474" t="s">
        <v>259665</v>
      </c>
      <c r="AV2474" t="s">
        <v>259666</v>
      </c>
      <c r="AW2474" t="s">
        <v>259667</v>
      </c>
      <c r="AX2474" t="s">
        <v>259668</v>
      </c>
      <c r="AY2474" t="s">
        <v>259669</v>
      </c>
      <c r="AZ2474" t="s">
        <v>259670</v>
      </c>
      <c r="BA2474" t="s">
        <v>259671</v>
      </c>
      <c r="BB2474" t="s">
        <v>259672</v>
      </c>
      <c r="BC2474" t="s">
        <v>259673</v>
      </c>
      <c r="BD2474" t="s">
        <v>259674</v>
      </c>
      <c r="BE2474" t="s">
        <v>259675</v>
      </c>
      <c r="BF2474" t="s">
        <v>259676</v>
      </c>
      <c r="BG2474" t="s">
        <v>259677</v>
      </c>
      <c r="BH2474" t="s">
        <v>259678</v>
      </c>
      <c r="BI2474" t="s">
        <v>259679</v>
      </c>
      <c r="BJ2474" t="s">
        <v>259680</v>
      </c>
      <c r="BK2474" t="s">
        <v>259681</v>
      </c>
      <c r="BL2474" t="s">
        <v>259682</v>
      </c>
      <c r="BM2474" t="s">
        <v>259683</v>
      </c>
      <c r="BN2474" t="s">
        <v>259684</v>
      </c>
      <c r="BO2474" t="s">
        <v>259685</v>
      </c>
      <c r="BP2474" t="s">
        <v>259686</v>
      </c>
      <c r="BQ2474" t="s">
        <v>259687</v>
      </c>
      <c r="BR2474" t="s">
        <v>259688</v>
      </c>
      <c r="BS2474" t="s">
        <v>259689</v>
      </c>
      <c r="BT2474" t="s">
        <v>259690</v>
      </c>
      <c r="BU2474" t="s">
        <v>259691</v>
      </c>
      <c r="BV2474" t="s">
        <v>259692</v>
      </c>
      <c r="BW2474" t="s">
        <v>259693</v>
      </c>
      <c r="BX2474" t="s">
        <v>259694</v>
      </c>
      <c r="BY2474" t="s">
        <v>259695</v>
      </c>
      <c r="BZ2474" t="s">
        <v>259696</v>
      </c>
      <c r="CA2474" t="s">
        <v>259697</v>
      </c>
      <c r="CB2474" t="s">
        <v>259698</v>
      </c>
      <c r="CC2474" t="s">
        <v>259699</v>
      </c>
      <c r="CD2474" t="s">
        <v>259700</v>
      </c>
      <c r="CE2474" t="s">
        <v>259701</v>
      </c>
      <c r="CF2474" t="s">
        <v>259702</v>
      </c>
      <c r="CG2474" t="s">
        <v>259703</v>
      </c>
      <c r="CH2474" t="s">
        <v>259704</v>
      </c>
      <c r="CI2474" t="s">
        <v>259705</v>
      </c>
      <c r="CJ2474" t="s">
        <v>259706</v>
      </c>
      <c r="CK2474" t="s">
        <v>259707</v>
      </c>
      <c r="CL2474" t="s">
        <v>259708</v>
      </c>
      <c r="CM2474" t="s">
        <v>259709</v>
      </c>
      <c r="CN2474" t="s">
        <v>259710</v>
      </c>
      <c r="CO2474" t="s">
        <v>259711</v>
      </c>
      <c r="CP2474" t="s">
        <v>259712</v>
      </c>
      <c r="CQ2474" t="s">
        <v>259713</v>
      </c>
      <c r="CR2474" t="s">
        <v>259714</v>
      </c>
      <c r="CS2474" t="s">
        <v>259715</v>
      </c>
      <c r="CT2474" t="s">
        <v>259716</v>
      </c>
      <c r="CU2474" t="s">
        <v>259717</v>
      </c>
      <c r="CV2474" t="s">
        <v>259718</v>
      </c>
      <c r="CW2474" t="s">
        <v>259719</v>
      </c>
      <c r="CX2474" t="s">
        <v>259720</v>
      </c>
      <c r="CY2474" t="s">
        <v>259721</v>
      </c>
      <c r="CZ2474" t="s">
        <v>259722</v>
      </c>
      <c r="DA2474" t="s">
        <v>259723</v>
      </c>
    </row>
    <row r="2475" spans="1:105" x14ac:dyDescent="0.25">
      <c r="A2475" t="s">
        <v>259724</v>
      </c>
      <c r="B2475" t="s">
        <v>259725</v>
      </c>
      <c r="C2475" t="s">
        <v>259726</v>
      </c>
      <c r="D2475" t="s">
        <v>259727</v>
      </c>
      <c r="E2475" t="s">
        <v>259728</v>
      </c>
      <c r="F2475" t="s">
        <v>259729</v>
      </c>
      <c r="G2475" t="s">
        <v>259730</v>
      </c>
      <c r="H2475" t="s">
        <v>259731</v>
      </c>
      <c r="I2475" t="s">
        <v>259732</v>
      </c>
      <c r="J2475" t="s">
        <v>259733</v>
      </c>
      <c r="K2475" t="s">
        <v>259734</v>
      </c>
      <c r="L2475" t="s">
        <v>259735</v>
      </c>
      <c r="M2475" t="s">
        <v>259736</v>
      </c>
      <c r="N2475" t="s">
        <v>259737</v>
      </c>
      <c r="O2475" t="s">
        <v>259738</v>
      </c>
      <c r="P2475" t="s">
        <v>259739</v>
      </c>
      <c r="Q2475" t="s">
        <v>259740</v>
      </c>
      <c r="R2475" t="s">
        <v>259741</v>
      </c>
      <c r="S2475" t="s">
        <v>259742</v>
      </c>
      <c r="T2475" t="s">
        <v>259743</v>
      </c>
      <c r="U2475" t="s">
        <v>259744</v>
      </c>
      <c r="V2475" t="s">
        <v>259745</v>
      </c>
      <c r="W2475" t="s">
        <v>259746</v>
      </c>
      <c r="X2475" t="s">
        <v>259747</v>
      </c>
      <c r="Y2475" t="s">
        <v>259748</v>
      </c>
      <c r="Z2475" t="s">
        <v>259749</v>
      </c>
      <c r="AA2475" t="s">
        <v>259750</v>
      </c>
      <c r="AB2475" t="s">
        <v>259751</v>
      </c>
      <c r="AC2475" t="s">
        <v>259752</v>
      </c>
      <c r="AD2475" t="s">
        <v>259753</v>
      </c>
      <c r="AE2475" t="s">
        <v>259754</v>
      </c>
      <c r="AF2475" t="s">
        <v>259755</v>
      </c>
      <c r="AG2475" t="s">
        <v>259756</v>
      </c>
      <c r="AH2475" t="s">
        <v>259757</v>
      </c>
      <c r="AI2475" t="s">
        <v>259758</v>
      </c>
      <c r="AJ2475" t="s">
        <v>259759</v>
      </c>
      <c r="AK2475" t="s">
        <v>259760</v>
      </c>
      <c r="AL2475" t="s">
        <v>259761</v>
      </c>
      <c r="AM2475" t="s">
        <v>259762</v>
      </c>
      <c r="AN2475" t="s">
        <v>259763</v>
      </c>
      <c r="AO2475" t="s">
        <v>259764</v>
      </c>
      <c r="AP2475" t="s">
        <v>259765</v>
      </c>
      <c r="AQ2475" t="s">
        <v>259766</v>
      </c>
      <c r="AR2475" t="s">
        <v>259767</v>
      </c>
      <c r="AS2475" t="s">
        <v>259768</v>
      </c>
      <c r="AT2475" t="s">
        <v>259769</v>
      </c>
      <c r="AU2475" t="s">
        <v>259770</v>
      </c>
      <c r="AV2475" t="s">
        <v>259771</v>
      </c>
      <c r="AW2475" t="s">
        <v>259772</v>
      </c>
      <c r="AX2475" t="s">
        <v>259773</v>
      </c>
      <c r="AY2475" t="s">
        <v>259774</v>
      </c>
      <c r="AZ2475" t="s">
        <v>259775</v>
      </c>
      <c r="BA2475" t="s">
        <v>259776</v>
      </c>
      <c r="BB2475" t="s">
        <v>259777</v>
      </c>
      <c r="BC2475" t="s">
        <v>259778</v>
      </c>
      <c r="BD2475" t="s">
        <v>259779</v>
      </c>
      <c r="BE2475" t="s">
        <v>259780</v>
      </c>
      <c r="BF2475" t="s">
        <v>259781</v>
      </c>
      <c r="BG2475" t="s">
        <v>259782</v>
      </c>
      <c r="BH2475" t="s">
        <v>259783</v>
      </c>
      <c r="BI2475" t="s">
        <v>259784</v>
      </c>
      <c r="BJ2475" t="s">
        <v>259785</v>
      </c>
      <c r="BK2475" t="s">
        <v>259786</v>
      </c>
      <c r="BL2475" t="s">
        <v>259787</v>
      </c>
      <c r="BM2475" t="s">
        <v>259788</v>
      </c>
      <c r="BN2475" t="s">
        <v>259789</v>
      </c>
      <c r="BO2475" t="s">
        <v>259790</v>
      </c>
      <c r="BP2475" t="s">
        <v>259791</v>
      </c>
      <c r="BQ2475" t="s">
        <v>259792</v>
      </c>
      <c r="BR2475" t="s">
        <v>259793</v>
      </c>
      <c r="BS2475" t="s">
        <v>259794</v>
      </c>
      <c r="BT2475" t="s">
        <v>259795</v>
      </c>
      <c r="BU2475" t="s">
        <v>259796</v>
      </c>
      <c r="BV2475" t="s">
        <v>259797</v>
      </c>
      <c r="BW2475" t="s">
        <v>259798</v>
      </c>
      <c r="BX2475" t="s">
        <v>259799</v>
      </c>
      <c r="BY2475" t="s">
        <v>259800</v>
      </c>
      <c r="BZ2475" t="s">
        <v>259801</v>
      </c>
      <c r="CA2475" t="s">
        <v>259802</v>
      </c>
      <c r="CB2475" t="s">
        <v>259803</v>
      </c>
      <c r="CC2475" t="s">
        <v>259804</v>
      </c>
      <c r="CD2475" t="s">
        <v>259805</v>
      </c>
      <c r="CE2475" t="s">
        <v>259806</v>
      </c>
      <c r="CF2475" t="s">
        <v>259807</v>
      </c>
      <c r="CG2475" t="s">
        <v>259808</v>
      </c>
      <c r="CH2475" t="s">
        <v>259809</v>
      </c>
      <c r="CI2475" t="s">
        <v>259810</v>
      </c>
      <c r="CJ2475" t="s">
        <v>259811</v>
      </c>
      <c r="CK2475" t="s">
        <v>259812</v>
      </c>
      <c r="CL2475" t="s">
        <v>259813</v>
      </c>
      <c r="CM2475" t="s">
        <v>259814</v>
      </c>
      <c r="CN2475" t="s">
        <v>259815</v>
      </c>
      <c r="CO2475" t="s">
        <v>259816</v>
      </c>
      <c r="CP2475" t="s">
        <v>259817</v>
      </c>
      <c r="CQ2475" t="s">
        <v>259818</v>
      </c>
      <c r="CR2475" t="s">
        <v>259819</v>
      </c>
      <c r="CS2475" t="s">
        <v>259820</v>
      </c>
      <c r="CT2475" t="s">
        <v>259821</v>
      </c>
      <c r="CU2475" t="s">
        <v>259822</v>
      </c>
      <c r="CV2475" t="s">
        <v>259823</v>
      </c>
      <c r="CW2475" t="s">
        <v>259824</v>
      </c>
      <c r="CX2475" t="s">
        <v>259825</v>
      </c>
      <c r="CY2475" t="s">
        <v>259826</v>
      </c>
      <c r="CZ2475" t="s">
        <v>259827</v>
      </c>
      <c r="DA2475" t="s">
        <v>259828</v>
      </c>
    </row>
    <row r="2476" spans="1:105" x14ac:dyDescent="0.25">
      <c r="A2476" t="s">
        <v>259829</v>
      </c>
      <c r="B2476" t="s">
        <v>259830</v>
      </c>
      <c r="C2476" t="s">
        <v>259831</v>
      </c>
      <c r="D2476" t="s">
        <v>259832</v>
      </c>
      <c r="E2476" t="s">
        <v>259833</v>
      </c>
      <c r="F2476" t="s">
        <v>259834</v>
      </c>
      <c r="G2476" t="s">
        <v>259835</v>
      </c>
      <c r="H2476" t="s">
        <v>259836</v>
      </c>
      <c r="I2476" t="s">
        <v>259837</v>
      </c>
      <c r="J2476" t="s">
        <v>259838</v>
      </c>
      <c r="K2476" t="s">
        <v>259839</v>
      </c>
      <c r="L2476" t="s">
        <v>259840</v>
      </c>
      <c r="M2476" t="s">
        <v>259841</v>
      </c>
      <c r="N2476" t="s">
        <v>259842</v>
      </c>
      <c r="O2476" t="s">
        <v>259843</v>
      </c>
      <c r="P2476" t="s">
        <v>259844</v>
      </c>
      <c r="Q2476" t="s">
        <v>259845</v>
      </c>
      <c r="R2476" t="s">
        <v>259846</v>
      </c>
      <c r="S2476" t="s">
        <v>259847</v>
      </c>
      <c r="T2476" t="s">
        <v>259848</v>
      </c>
      <c r="U2476" t="s">
        <v>259849</v>
      </c>
      <c r="V2476" t="s">
        <v>259850</v>
      </c>
      <c r="W2476" t="s">
        <v>259851</v>
      </c>
      <c r="X2476" t="s">
        <v>259852</v>
      </c>
      <c r="Y2476" t="s">
        <v>259853</v>
      </c>
      <c r="Z2476" t="s">
        <v>259854</v>
      </c>
      <c r="AA2476" t="s">
        <v>259855</v>
      </c>
      <c r="AB2476" t="s">
        <v>259856</v>
      </c>
      <c r="AC2476" t="s">
        <v>259857</v>
      </c>
      <c r="AD2476" t="s">
        <v>259858</v>
      </c>
      <c r="AE2476" t="s">
        <v>259859</v>
      </c>
      <c r="AF2476" t="s">
        <v>259860</v>
      </c>
      <c r="AG2476" t="s">
        <v>259861</v>
      </c>
      <c r="AH2476" t="s">
        <v>259862</v>
      </c>
      <c r="AI2476" t="s">
        <v>259863</v>
      </c>
      <c r="AJ2476" t="s">
        <v>259864</v>
      </c>
      <c r="AK2476" t="s">
        <v>259865</v>
      </c>
      <c r="AL2476" t="s">
        <v>259866</v>
      </c>
      <c r="AM2476" t="s">
        <v>259867</v>
      </c>
      <c r="AN2476" t="s">
        <v>259868</v>
      </c>
      <c r="AO2476" t="s">
        <v>259869</v>
      </c>
      <c r="AP2476" t="s">
        <v>259870</v>
      </c>
      <c r="AQ2476" t="s">
        <v>259871</v>
      </c>
      <c r="AR2476" t="s">
        <v>259872</v>
      </c>
      <c r="AS2476" t="s">
        <v>259873</v>
      </c>
      <c r="AT2476" t="s">
        <v>259874</v>
      </c>
      <c r="AU2476" t="s">
        <v>259875</v>
      </c>
      <c r="AV2476" t="s">
        <v>259876</v>
      </c>
      <c r="AW2476" t="s">
        <v>259877</v>
      </c>
      <c r="AX2476" t="s">
        <v>259878</v>
      </c>
      <c r="AY2476" t="s">
        <v>259879</v>
      </c>
      <c r="AZ2476" t="s">
        <v>259880</v>
      </c>
      <c r="BA2476" t="s">
        <v>259881</v>
      </c>
      <c r="BB2476" t="s">
        <v>259882</v>
      </c>
      <c r="BC2476" t="s">
        <v>259883</v>
      </c>
      <c r="BD2476" t="s">
        <v>259884</v>
      </c>
      <c r="BE2476" t="s">
        <v>259885</v>
      </c>
      <c r="BF2476" t="s">
        <v>259886</v>
      </c>
      <c r="BG2476" t="s">
        <v>259887</v>
      </c>
      <c r="BH2476" t="s">
        <v>259888</v>
      </c>
      <c r="BI2476" t="s">
        <v>259889</v>
      </c>
      <c r="BJ2476" t="s">
        <v>259890</v>
      </c>
      <c r="BK2476" t="s">
        <v>259891</v>
      </c>
      <c r="BL2476" t="s">
        <v>259892</v>
      </c>
      <c r="BM2476" t="s">
        <v>259893</v>
      </c>
      <c r="BN2476" t="s">
        <v>259894</v>
      </c>
      <c r="BO2476" t="s">
        <v>259895</v>
      </c>
      <c r="BP2476" t="s">
        <v>259896</v>
      </c>
      <c r="BQ2476" t="s">
        <v>259897</v>
      </c>
      <c r="BR2476" t="s">
        <v>259898</v>
      </c>
      <c r="BS2476" t="s">
        <v>259899</v>
      </c>
      <c r="BT2476" t="s">
        <v>259900</v>
      </c>
      <c r="BU2476" t="s">
        <v>259901</v>
      </c>
      <c r="BV2476" t="s">
        <v>259902</v>
      </c>
      <c r="BW2476" t="s">
        <v>259903</v>
      </c>
      <c r="BX2476" t="s">
        <v>259904</v>
      </c>
      <c r="BY2476" t="s">
        <v>259905</v>
      </c>
      <c r="BZ2476" t="s">
        <v>259906</v>
      </c>
      <c r="CA2476" t="s">
        <v>259907</v>
      </c>
      <c r="CB2476" t="s">
        <v>259908</v>
      </c>
      <c r="CC2476" t="s">
        <v>259909</v>
      </c>
      <c r="CD2476" t="s">
        <v>259910</v>
      </c>
      <c r="CE2476" t="s">
        <v>259911</v>
      </c>
      <c r="CF2476" t="s">
        <v>259912</v>
      </c>
      <c r="CG2476" t="s">
        <v>259913</v>
      </c>
      <c r="CH2476" t="s">
        <v>259914</v>
      </c>
      <c r="CI2476" t="s">
        <v>259915</v>
      </c>
      <c r="CJ2476" t="s">
        <v>259916</v>
      </c>
      <c r="CK2476" t="s">
        <v>259917</v>
      </c>
      <c r="CL2476" t="s">
        <v>259918</v>
      </c>
      <c r="CM2476" t="s">
        <v>259919</v>
      </c>
      <c r="CN2476" t="s">
        <v>259920</v>
      </c>
      <c r="CO2476" t="s">
        <v>259921</v>
      </c>
      <c r="CP2476" t="s">
        <v>259922</v>
      </c>
      <c r="CQ2476" t="s">
        <v>259923</v>
      </c>
      <c r="CR2476" t="s">
        <v>259924</v>
      </c>
      <c r="CS2476" t="s">
        <v>259925</v>
      </c>
      <c r="CT2476" t="s">
        <v>259926</v>
      </c>
      <c r="CU2476" t="s">
        <v>259927</v>
      </c>
      <c r="CV2476" t="s">
        <v>259928</v>
      </c>
      <c r="CW2476" t="s">
        <v>259929</v>
      </c>
      <c r="CX2476" t="s">
        <v>259930</v>
      </c>
      <c r="CY2476" t="s">
        <v>259931</v>
      </c>
      <c r="CZ2476" t="s">
        <v>259932</v>
      </c>
      <c r="DA2476" t="s">
        <v>259933</v>
      </c>
    </row>
    <row r="2477" spans="1:105" x14ac:dyDescent="0.25">
      <c r="A2477" t="s">
        <v>259934</v>
      </c>
      <c r="B2477" t="s">
        <v>259935</v>
      </c>
      <c r="C2477" t="s">
        <v>259936</v>
      </c>
      <c r="D2477" t="s">
        <v>259937</v>
      </c>
      <c r="E2477" t="s">
        <v>259938</v>
      </c>
      <c r="F2477" t="s">
        <v>259939</v>
      </c>
      <c r="G2477" t="s">
        <v>259940</v>
      </c>
      <c r="H2477" t="s">
        <v>259941</v>
      </c>
      <c r="I2477" t="s">
        <v>259942</v>
      </c>
      <c r="J2477" t="s">
        <v>259943</v>
      </c>
      <c r="K2477" t="s">
        <v>259944</v>
      </c>
      <c r="L2477" t="s">
        <v>259945</v>
      </c>
      <c r="M2477" t="s">
        <v>259946</v>
      </c>
      <c r="N2477" t="s">
        <v>259947</v>
      </c>
      <c r="O2477" t="s">
        <v>259948</v>
      </c>
      <c r="P2477" t="s">
        <v>259949</v>
      </c>
      <c r="Q2477" t="s">
        <v>259950</v>
      </c>
      <c r="R2477" t="s">
        <v>259951</v>
      </c>
      <c r="S2477" t="s">
        <v>259952</v>
      </c>
      <c r="T2477" t="s">
        <v>259953</v>
      </c>
      <c r="U2477" t="s">
        <v>259954</v>
      </c>
      <c r="V2477" t="s">
        <v>259955</v>
      </c>
      <c r="W2477" t="s">
        <v>259956</v>
      </c>
      <c r="X2477" t="s">
        <v>259957</v>
      </c>
      <c r="Y2477" t="s">
        <v>259958</v>
      </c>
      <c r="Z2477" t="s">
        <v>259959</v>
      </c>
      <c r="AA2477" t="s">
        <v>259960</v>
      </c>
      <c r="AB2477" t="s">
        <v>259961</v>
      </c>
      <c r="AC2477" t="s">
        <v>259962</v>
      </c>
      <c r="AD2477" t="s">
        <v>259963</v>
      </c>
      <c r="AE2477" t="s">
        <v>259964</v>
      </c>
      <c r="AF2477" t="s">
        <v>259965</v>
      </c>
      <c r="AG2477" t="s">
        <v>259966</v>
      </c>
      <c r="AH2477" t="s">
        <v>259967</v>
      </c>
      <c r="AI2477" t="s">
        <v>259968</v>
      </c>
      <c r="AJ2477" t="s">
        <v>259969</v>
      </c>
      <c r="AK2477" t="s">
        <v>259970</v>
      </c>
      <c r="AL2477" t="s">
        <v>259971</v>
      </c>
      <c r="AM2477" t="s">
        <v>259972</v>
      </c>
      <c r="AN2477" t="s">
        <v>259973</v>
      </c>
      <c r="AO2477" t="s">
        <v>259974</v>
      </c>
      <c r="AP2477" t="s">
        <v>259975</v>
      </c>
      <c r="AQ2477" t="s">
        <v>259976</v>
      </c>
      <c r="AR2477" t="s">
        <v>259977</v>
      </c>
      <c r="AS2477" t="s">
        <v>259978</v>
      </c>
      <c r="AT2477" t="s">
        <v>259979</v>
      </c>
      <c r="AU2477" t="s">
        <v>259980</v>
      </c>
      <c r="AV2477" t="s">
        <v>259981</v>
      </c>
      <c r="AW2477" t="s">
        <v>259982</v>
      </c>
      <c r="AX2477" t="s">
        <v>259983</v>
      </c>
      <c r="AY2477" t="s">
        <v>259984</v>
      </c>
      <c r="AZ2477" t="s">
        <v>259985</v>
      </c>
      <c r="BA2477" t="s">
        <v>259986</v>
      </c>
      <c r="BB2477" t="s">
        <v>259987</v>
      </c>
      <c r="BC2477" t="s">
        <v>259988</v>
      </c>
      <c r="BD2477" t="s">
        <v>259989</v>
      </c>
      <c r="BE2477" t="s">
        <v>259990</v>
      </c>
      <c r="BF2477" t="s">
        <v>259991</v>
      </c>
      <c r="BG2477" t="s">
        <v>259992</v>
      </c>
      <c r="BH2477" t="s">
        <v>259993</v>
      </c>
      <c r="BI2477" t="s">
        <v>259994</v>
      </c>
      <c r="BJ2477" t="s">
        <v>259995</v>
      </c>
      <c r="BK2477" t="s">
        <v>259996</v>
      </c>
      <c r="BL2477" t="s">
        <v>259997</v>
      </c>
      <c r="BM2477" t="s">
        <v>259998</v>
      </c>
      <c r="BN2477" t="s">
        <v>259999</v>
      </c>
      <c r="BO2477" t="s">
        <v>260000</v>
      </c>
      <c r="BP2477" t="s">
        <v>260001</v>
      </c>
      <c r="BQ2477" t="s">
        <v>260002</v>
      </c>
      <c r="BR2477" t="s">
        <v>260003</v>
      </c>
      <c r="BS2477" t="s">
        <v>260004</v>
      </c>
      <c r="BT2477" t="s">
        <v>260005</v>
      </c>
      <c r="BU2477" t="s">
        <v>260006</v>
      </c>
      <c r="BV2477" t="s">
        <v>260007</v>
      </c>
      <c r="BW2477" t="s">
        <v>260008</v>
      </c>
      <c r="BX2477" t="s">
        <v>260009</v>
      </c>
      <c r="BY2477" t="s">
        <v>260010</v>
      </c>
      <c r="BZ2477" t="s">
        <v>260011</v>
      </c>
      <c r="CA2477" t="s">
        <v>260012</v>
      </c>
      <c r="CB2477" t="s">
        <v>260013</v>
      </c>
      <c r="CC2477" t="s">
        <v>260014</v>
      </c>
      <c r="CD2477" t="s">
        <v>260015</v>
      </c>
      <c r="CE2477" t="s">
        <v>260016</v>
      </c>
      <c r="CF2477" t="s">
        <v>260017</v>
      </c>
      <c r="CG2477" t="s">
        <v>260018</v>
      </c>
      <c r="CH2477" t="s">
        <v>260019</v>
      </c>
      <c r="CI2477" t="s">
        <v>260020</v>
      </c>
      <c r="CJ2477" t="s">
        <v>260021</v>
      </c>
      <c r="CK2477" t="s">
        <v>260022</v>
      </c>
      <c r="CL2477" t="s">
        <v>260023</v>
      </c>
      <c r="CM2477" t="s">
        <v>260024</v>
      </c>
      <c r="CN2477" t="s">
        <v>260025</v>
      </c>
      <c r="CO2477" t="s">
        <v>260026</v>
      </c>
      <c r="CP2477" t="s">
        <v>260027</v>
      </c>
      <c r="CQ2477" t="s">
        <v>260028</v>
      </c>
      <c r="CR2477" t="s">
        <v>260029</v>
      </c>
      <c r="CS2477" t="s">
        <v>260030</v>
      </c>
      <c r="CT2477" t="s">
        <v>260031</v>
      </c>
      <c r="CU2477" t="s">
        <v>260032</v>
      </c>
      <c r="CV2477" t="s">
        <v>260033</v>
      </c>
      <c r="CW2477" t="s">
        <v>260034</v>
      </c>
      <c r="CX2477" t="s">
        <v>260035</v>
      </c>
      <c r="CY2477" t="s">
        <v>260036</v>
      </c>
      <c r="CZ2477" t="s">
        <v>260037</v>
      </c>
      <c r="DA2477" t="s">
        <v>260038</v>
      </c>
    </row>
    <row r="2478" spans="1:105" x14ac:dyDescent="0.25">
      <c r="A2478" t="s">
        <v>260039</v>
      </c>
      <c r="B2478" t="s">
        <v>260040</v>
      </c>
      <c r="C2478" t="s">
        <v>260041</v>
      </c>
      <c r="D2478" t="s">
        <v>260042</v>
      </c>
      <c r="E2478" t="s">
        <v>260043</v>
      </c>
      <c r="F2478" t="s">
        <v>260044</v>
      </c>
      <c r="G2478" t="s">
        <v>260045</v>
      </c>
      <c r="H2478" t="s">
        <v>260046</v>
      </c>
      <c r="I2478" t="s">
        <v>260047</v>
      </c>
      <c r="J2478" t="s">
        <v>260048</v>
      </c>
      <c r="K2478" t="s">
        <v>260049</v>
      </c>
      <c r="L2478" t="s">
        <v>260050</v>
      </c>
      <c r="M2478" t="s">
        <v>260051</v>
      </c>
      <c r="N2478" t="s">
        <v>260052</v>
      </c>
      <c r="O2478" t="s">
        <v>260053</v>
      </c>
      <c r="P2478" t="s">
        <v>260054</v>
      </c>
      <c r="Q2478" t="s">
        <v>260055</v>
      </c>
      <c r="R2478" t="s">
        <v>260056</v>
      </c>
      <c r="S2478" t="s">
        <v>260057</v>
      </c>
      <c r="T2478" t="s">
        <v>260058</v>
      </c>
      <c r="U2478" t="s">
        <v>260059</v>
      </c>
      <c r="V2478" t="s">
        <v>260060</v>
      </c>
      <c r="W2478" t="s">
        <v>260061</v>
      </c>
      <c r="X2478" t="s">
        <v>260062</v>
      </c>
      <c r="Y2478" t="s">
        <v>260063</v>
      </c>
      <c r="Z2478" t="s">
        <v>260064</v>
      </c>
      <c r="AA2478" t="s">
        <v>260065</v>
      </c>
      <c r="AB2478" t="s">
        <v>260066</v>
      </c>
      <c r="AC2478" t="s">
        <v>260067</v>
      </c>
      <c r="AD2478" t="s">
        <v>260068</v>
      </c>
      <c r="AE2478" t="s">
        <v>260069</v>
      </c>
      <c r="AF2478" t="s">
        <v>260070</v>
      </c>
      <c r="AG2478" t="s">
        <v>260071</v>
      </c>
      <c r="AH2478" t="s">
        <v>260072</v>
      </c>
      <c r="AI2478" t="s">
        <v>260073</v>
      </c>
      <c r="AJ2478" t="s">
        <v>260074</v>
      </c>
      <c r="AK2478" t="s">
        <v>260075</v>
      </c>
      <c r="AL2478" t="s">
        <v>260076</v>
      </c>
      <c r="AM2478" t="s">
        <v>260077</v>
      </c>
      <c r="AN2478" t="s">
        <v>260078</v>
      </c>
      <c r="AO2478" t="s">
        <v>260079</v>
      </c>
      <c r="AP2478" t="s">
        <v>260080</v>
      </c>
      <c r="AQ2478" t="s">
        <v>260081</v>
      </c>
      <c r="AR2478" t="s">
        <v>260082</v>
      </c>
      <c r="AS2478" t="s">
        <v>260083</v>
      </c>
      <c r="AT2478" t="s">
        <v>260084</v>
      </c>
      <c r="AU2478" t="s">
        <v>260085</v>
      </c>
      <c r="AV2478" t="s">
        <v>260086</v>
      </c>
      <c r="AW2478" t="s">
        <v>260087</v>
      </c>
      <c r="AX2478" t="s">
        <v>260088</v>
      </c>
      <c r="AY2478" t="s">
        <v>260089</v>
      </c>
      <c r="AZ2478" t="s">
        <v>260090</v>
      </c>
      <c r="BA2478" t="s">
        <v>260091</v>
      </c>
      <c r="BB2478" t="s">
        <v>260092</v>
      </c>
      <c r="BC2478" t="s">
        <v>260093</v>
      </c>
      <c r="BD2478" t="s">
        <v>260094</v>
      </c>
      <c r="BE2478" t="s">
        <v>260095</v>
      </c>
      <c r="BF2478" t="s">
        <v>260096</v>
      </c>
      <c r="BG2478" t="s">
        <v>260097</v>
      </c>
      <c r="BH2478" t="s">
        <v>260098</v>
      </c>
      <c r="BI2478" t="s">
        <v>260099</v>
      </c>
      <c r="BJ2478" t="s">
        <v>260100</v>
      </c>
      <c r="BK2478" t="s">
        <v>260101</v>
      </c>
      <c r="BL2478" t="s">
        <v>260102</v>
      </c>
      <c r="BM2478" t="s">
        <v>260103</v>
      </c>
      <c r="BN2478" t="s">
        <v>260104</v>
      </c>
      <c r="BO2478" t="s">
        <v>260105</v>
      </c>
      <c r="BP2478" t="s">
        <v>260106</v>
      </c>
      <c r="BQ2478" t="s">
        <v>260107</v>
      </c>
      <c r="BR2478" t="s">
        <v>260108</v>
      </c>
      <c r="BS2478" t="s">
        <v>260109</v>
      </c>
      <c r="BT2478" t="s">
        <v>260110</v>
      </c>
      <c r="BU2478" t="s">
        <v>260111</v>
      </c>
      <c r="BV2478" t="s">
        <v>260112</v>
      </c>
      <c r="BW2478" t="s">
        <v>260113</v>
      </c>
      <c r="BX2478" t="s">
        <v>260114</v>
      </c>
      <c r="BY2478" t="s">
        <v>260115</v>
      </c>
      <c r="BZ2478" t="s">
        <v>260116</v>
      </c>
      <c r="CA2478" t="s">
        <v>260117</v>
      </c>
      <c r="CB2478" t="s">
        <v>260118</v>
      </c>
      <c r="CC2478" t="s">
        <v>260119</v>
      </c>
      <c r="CD2478" t="s">
        <v>260120</v>
      </c>
      <c r="CE2478" t="s">
        <v>260121</v>
      </c>
      <c r="CF2478" t="s">
        <v>260122</v>
      </c>
      <c r="CG2478" t="s">
        <v>260123</v>
      </c>
      <c r="CH2478" t="s">
        <v>260124</v>
      </c>
      <c r="CI2478" t="s">
        <v>260125</v>
      </c>
      <c r="CJ2478" t="s">
        <v>260126</v>
      </c>
      <c r="CK2478" t="s">
        <v>260127</v>
      </c>
      <c r="CL2478" t="s">
        <v>260128</v>
      </c>
      <c r="CM2478" t="s">
        <v>260129</v>
      </c>
      <c r="CN2478" t="s">
        <v>260130</v>
      </c>
      <c r="CO2478" t="s">
        <v>260131</v>
      </c>
      <c r="CP2478" t="s">
        <v>260132</v>
      </c>
      <c r="CQ2478" t="s">
        <v>260133</v>
      </c>
      <c r="CR2478" t="s">
        <v>260134</v>
      </c>
      <c r="CS2478" t="s">
        <v>260135</v>
      </c>
      <c r="CT2478" t="s">
        <v>260136</v>
      </c>
      <c r="CU2478" t="s">
        <v>260137</v>
      </c>
      <c r="CV2478" t="s">
        <v>260138</v>
      </c>
      <c r="CW2478" t="s">
        <v>260139</v>
      </c>
      <c r="CX2478" t="s">
        <v>260140</v>
      </c>
      <c r="CY2478" t="s">
        <v>260141</v>
      </c>
      <c r="CZ2478" t="s">
        <v>260142</v>
      </c>
      <c r="DA2478" t="s">
        <v>260143</v>
      </c>
    </row>
    <row r="2479" spans="1:105" x14ac:dyDescent="0.25">
      <c r="A2479" t="s">
        <v>260144</v>
      </c>
      <c r="B2479" t="s">
        <v>260145</v>
      </c>
      <c r="C2479" t="s">
        <v>260146</v>
      </c>
      <c r="D2479" t="s">
        <v>260147</v>
      </c>
      <c r="E2479" t="s">
        <v>260148</v>
      </c>
      <c r="F2479" t="s">
        <v>260149</v>
      </c>
      <c r="G2479" t="s">
        <v>260150</v>
      </c>
      <c r="H2479" t="s">
        <v>260151</v>
      </c>
      <c r="I2479" t="s">
        <v>260152</v>
      </c>
      <c r="J2479" t="s">
        <v>260153</v>
      </c>
      <c r="K2479" t="s">
        <v>260154</v>
      </c>
      <c r="L2479" t="s">
        <v>260155</v>
      </c>
      <c r="M2479" t="s">
        <v>260156</v>
      </c>
      <c r="N2479" t="s">
        <v>260157</v>
      </c>
      <c r="O2479" t="s">
        <v>260158</v>
      </c>
      <c r="P2479" t="s">
        <v>260159</v>
      </c>
      <c r="Q2479" t="s">
        <v>260160</v>
      </c>
      <c r="R2479" t="s">
        <v>260161</v>
      </c>
      <c r="S2479" t="s">
        <v>260162</v>
      </c>
      <c r="T2479" t="s">
        <v>260163</v>
      </c>
      <c r="U2479" t="s">
        <v>260164</v>
      </c>
      <c r="V2479" t="s">
        <v>260165</v>
      </c>
      <c r="W2479" t="s">
        <v>260166</v>
      </c>
      <c r="X2479" t="s">
        <v>260167</v>
      </c>
      <c r="Y2479" t="s">
        <v>260168</v>
      </c>
      <c r="Z2479" t="s">
        <v>260169</v>
      </c>
      <c r="AA2479" t="s">
        <v>260170</v>
      </c>
      <c r="AB2479" t="s">
        <v>260171</v>
      </c>
      <c r="AC2479" t="s">
        <v>260172</v>
      </c>
      <c r="AD2479" t="s">
        <v>260173</v>
      </c>
      <c r="AE2479" t="s">
        <v>260174</v>
      </c>
      <c r="AF2479" t="s">
        <v>260175</v>
      </c>
      <c r="AG2479" t="s">
        <v>260176</v>
      </c>
      <c r="AH2479" t="s">
        <v>260177</v>
      </c>
      <c r="AI2479" t="s">
        <v>260178</v>
      </c>
      <c r="AJ2479" t="s">
        <v>260179</v>
      </c>
      <c r="AK2479" t="s">
        <v>260180</v>
      </c>
      <c r="AL2479" t="s">
        <v>260181</v>
      </c>
      <c r="AM2479" t="s">
        <v>260182</v>
      </c>
      <c r="AN2479" t="s">
        <v>260183</v>
      </c>
      <c r="AO2479" t="s">
        <v>260184</v>
      </c>
      <c r="AP2479" t="s">
        <v>260185</v>
      </c>
      <c r="AQ2479" t="s">
        <v>260186</v>
      </c>
      <c r="AR2479" t="s">
        <v>260187</v>
      </c>
      <c r="AS2479" t="s">
        <v>260188</v>
      </c>
      <c r="AT2479" t="s">
        <v>260189</v>
      </c>
      <c r="AU2479" t="s">
        <v>260190</v>
      </c>
      <c r="AV2479" t="s">
        <v>260191</v>
      </c>
      <c r="AW2479" t="s">
        <v>260192</v>
      </c>
      <c r="AX2479" t="s">
        <v>260193</v>
      </c>
      <c r="AY2479" t="s">
        <v>260194</v>
      </c>
      <c r="AZ2479" t="s">
        <v>260195</v>
      </c>
      <c r="BA2479" t="s">
        <v>260196</v>
      </c>
      <c r="BB2479" t="s">
        <v>260197</v>
      </c>
      <c r="BC2479" t="s">
        <v>260198</v>
      </c>
      <c r="BD2479" t="s">
        <v>260199</v>
      </c>
      <c r="BE2479" t="s">
        <v>260200</v>
      </c>
      <c r="BF2479" t="s">
        <v>260201</v>
      </c>
      <c r="BG2479" t="s">
        <v>260202</v>
      </c>
      <c r="BH2479" t="s">
        <v>260203</v>
      </c>
      <c r="BI2479" t="s">
        <v>260204</v>
      </c>
      <c r="BJ2479" t="s">
        <v>260205</v>
      </c>
      <c r="BK2479" t="s">
        <v>260206</v>
      </c>
      <c r="BL2479" t="s">
        <v>260207</v>
      </c>
      <c r="BM2479" t="s">
        <v>260208</v>
      </c>
      <c r="BN2479" t="s">
        <v>260209</v>
      </c>
      <c r="BO2479" t="s">
        <v>260210</v>
      </c>
      <c r="BP2479" t="s">
        <v>260211</v>
      </c>
      <c r="BQ2479" t="s">
        <v>260212</v>
      </c>
      <c r="BR2479" t="s">
        <v>260213</v>
      </c>
      <c r="BS2479" t="s">
        <v>260214</v>
      </c>
      <c r="BT2479" t="s">
        <v>260215</v>
      </c>
      <c r="BU2479" t="s">
        <v>260216</v>
      </c>
      <c r="BV2479" t="s">
        <v>260217</v>
      </c>
      <c r="BW2479" t="s">
        <v>260218</v>
      </c>
      <c r="BX2479" t="s">
        <v>260219</v>
      </c>
      <c r="BY2479" t="s">
        <v>260220</v>
      </c>
      <c r="BZ2479" t="s">
        <v>260221</v>
      </c>
      <c r="CA2479" t="s">
        <v>260222</v>
      </c>
      <c r="CB2479" t="s">
        <v>260223</v>
      </c>
      <c r="CC2479" t="s">
        <v>260224</v>
      </c>
      <c r="CD2479" t="s">
        <v>260225</v>
      </c>
      <c r="CE2479" t="s">
        <v>260226</v>
      </c>
      <c r="CF2479" t="s">
        <v>260227</v>
      </c>
      <c r="CG2479" t="s">
        <v>260228</v>
      </c>
      <c r="CH2479" t="s">
        <v>260229</v>
      </c>
      <c r="CI2479" t="s">
        <v>260230</v>
      </c>
      <c r="CJ2479" t="s">
        <v>260231</v>
      </c>
      <c r="CK2479" t="s">
        <v>260232</v>
      </c>
      <c r="CL2479" t="s">
        <v>260233</v>
      </c>
      <c r="CM2479" t="s">
        <v>260234</v>
      </c>
      <c r="CN2479" t="s">
        <v>260235</v>
      </c>
      <c r="CO2479" t="s">
        <v>260236</v>
      </c>
      <c r="CP2479" t="s">
        <v>260237</v>
      </c>
      <c r="CQ2479" t="s">
        <v>260238</v>
      </c>
      <c r="CR2479" t="s">
        <v>260239</v>
      </c>
      <c r="CS2479" t="s">
        <v>260240</v>
      </c>
      <c r="CT2479" t="s">
        <v>260241</v>
      </c>
      <c r="CU2479" t="s">
        <v>260242</v>
      </c>
      <c r="CV2479" t="s">
        <v>260243</v>
      </c>
      <c r="CW2479" t="s">
        <v>260244</v>
      </c>
      <c r="CX2479" t="s">
        <v>260245</v>
      </c>
      <c r="CY2479" t="s">
        <v>260246</v>
      </c>
      <c r="CZ2479" t="s">
        <v>260247</v>
      </c>
      <c r="DA2479" t="s">
        <v>260248</v>
      </c>
    </row>
    <row r="2480" spans="1:105" x14ac:dyDescent="0.25">
      <c r="A2480" t="s">
        <v>260249</v>
      </c>
      <c r="B2480" t="s">
        <v>260250</v>
      </c>
      <c r="C2480" t="s">
        <v>260251</v>
      </c>
      <c r="D2480" t="s">
        <v>260252</v>
      </c>
      <c r="E2480" t="s">
        <v>260253</v>
      </c>
      <c r="F2480" t="s">
        <v>260254</v>
      </c>
      <c r="G2480" t="s">
        <v>260255</v>
      </c>
      <c r="H2480" t="s">
        <v>260256</v>
      </c>
      <c r="I2480" t="s">
        <v>260257</v>
      </c>
      <c r="J2480" t="s">
        <v>260258</v>
      </c>
      <c r="K2480" t="s">
        <v>260259</v>
      </c>
      <c r="L2480" t="s">
        <v>260260</v>
      </c>
      <c r="M2480" t="s">
        <v>260261</v>
      </c>
      <c r="N2480" t="s">
        <v>260262</v>
      </c>
      <c r="O2480" t="s">
        <v>260263</v>
      </c>
      <c r="P2480" t="s">
        <v>260264</v>
      </c>
      <c r="Q2480" t="s">
        <v>260265</v>
      </c>
      <c r="R2480" t="s">
        <v>260266</v>
      </c>
      <c r="S2480" t="s">
        <v>260267</v>
      </c>
      <c r="T2480" t="s">
        <v>260268</v>
      </c>
      <c r="U2480" t="s">
        <v>260269</v>
      </c>
      <c r="V2480" t="s">
        <v>260270</v>
      </c>
      <c r="W2480" t="s">
        <v>260271</v>
      </c>
      <c r="X2480" t="s">
        <v>260272</v>
      </c>
      <c r="Y2480" t="s">
        <v>260273</v>
      </c>
      <c r="Z2480" t="s">
        <v>260274</v>
      </c>
      <c r="AA2480" t="s">
        <v>260275</v>
      </c>
      <c r="AB2480" t="s">
        <v>260276</v>
      </c>
      <c r="AC2480" t="s">
        <v>260277</v>
      </c>
      <c r="AD2480" t="s">
        <v>260278</v>
      </c>
      <c r="AE2480" t="s">
        <v>260279</v>
      </c>
      <c r="AF2480" t="s">
        <v>260280</v>
      </c>
      <c r="AG2480" t="s">
        <v>260281</v>
      </c>
      <c r="AH2480" t="s">
        <v>260282</v>
      </c>
      <c r="AI2480" t="s">
        <v>260283</v>
      </c>
      <c r="AJ2480" t="s">
        <v>260284</v>
      </c>
      <c r="AK2480" t="s">
        <v>260285</v>
      </c>
      <c r="AL2480" t="s">
        <v>260286</v>
      </c>
      <c r="AM2480" t="s">
        <v>260287</v>
      </c>
      <c r="AN2480" t="s">
        <v>260288</v>
      </c>
      <c r="AO2480" t="s">
        <v>260289</v>
      </c>
      <c r="AP2480" t="s">
        <v>260290</v>
      </c>
      <c r="AQ2480" t="s">
        <v>260291</v>
      </c>
      <c r="AR2480" t="s">
        <v>260292</v>
      </c>
      <c r="AS2480" t="s">
        <v>260293</v>
      </c>
      <c r="AT2480" t="s">
        <v>260294</v>
      </c>
      <c r="AU2480" t="s">
        <v>260295</v>
      </c>
      <c r="AV2480" t="s">
        <v>260296</v>
      </c>
      <c r="AW2480" t="s">
        <v>260297</v>
      </c>
      <c r="AX2480" t="s">
        <v>260298</v>
      </c>
      <c r="AY2480" t="s">
        <v>260299</v>
      </c>
      <c r="AZ2480" t="s">
        <v>260300</v>
      </c>
      <c r="BA2480" t="s">
        <v>260301</v>
      </c>
      <c r="BB2480" t="s">
        <v>260302</v>
      </c>
      <c r="BC2480" t="s">
        <v>260303</v>
      </c>
      <c r="BD2480" t="s">
        <v>260304</v>
      </c>
      <c r="BE2480" t="s">
        <v>260305</v>
      </c>
      <c r="BF2480" t="s">
        <v>260306</v>
      </c>
      <c r="BG2480" t="s">
        <v>260307</v>
      </c>
      <c r="BH2480" t="s">
        <v>260308</v>
      </c>
      <c r="BI2480" t="s">
        <v>260309</v>
      </c>
      <c r="BJ2480" t="s">
        <v>260310</v>
      </c>
      <c r="BK2480" t="s">
        <v>260311</v>
      </c>
      <c r="BL2480" t="s">
        <v>260312</v>
      </c>
      <c r="BM2480" t="s">
        <v>260313</v>
      </c>
      <c r="BN2480" t="s">
        <v>260314</v>
      </c>
      <c r="BO2480" t="s">
        <v>260315</v>
      </c>
      <c r="BP2480" t="s">
        <v>260316</v>
      </c>
      <c r="BQ2480" t="s">
        <v>260317</v>
      </c>
      <c r="BR2480" t="s">
        <v>260318</v>
      </c>
      <c r="BS2480" t="s">
        <v>260319</v>
      </c>
      <c r="BT2480" t="s">
        <v>260320</v>
      </c>
      <c r="BU2480" t="s">
        <v>260321</v>
      </c>
      <c r="BV2480" t="s">
        <v>260322</v>
      </c>
      <c r="BW2480" t="s">
        <v>260323</v>
      </c>
      <c r="BX2480" t="s">
        <v>260324</v>
      </c>
      <c r="BY2480" t="s">
        <v>260325</v>
      </c>
      <c r="BZ2480" t="s">
        <v>260326</v>
      </c>
      <c r="CA2480" t="s">
        <v>260327</v>
      </c>
      <c r="CB2480" t="s">
        <v>260328</v>
      </c>
      <c r="CC2480" t="s">
        <v>260329</v>
      </c>
      <c r="CD2480" t="s">
        <v>260330</v>
      </c>
      <c r="CE2480" t="s">
        <v>260331</v>
      </c>
      <c r="CF2480" t="s">
        <v>260332</v>
      </c>
      <c r="CG2480" t="s">
        <v>260333</v>
      </c>
      <c r="CH2480" t="s">
        <v>260334</v>
      </c>
      <c r="CI2480" t="s">
        <v>260335</v>
      </c>
      <c r="CJ2480" t="s">
        <v>260336</v>
      </c>
      <c r="CK2480" t="s">
        <v>260337</v>
      </c>
      <c r="CL2480" t="s">
        <v>260338</v>
      </c>
      <c r="CM2480" t="s">
        <v>260339</v>
      </c>
      <c r="CN2480" t="s">
        <v>260340</v>
      </c>
      <c r="CO2480" t="s">
        <v>260341</v>
      </c>
      <c r="CP2480" t="s">
        <v>260342</v>
      </c>
      <c r="CQ2480" t="s">
        <v>260343</v>
      </c>
      <c r="CR2480" t="s">
        <v>260344</v>
      </c>
      <c r="CS2480" t="s">
        <v>260345</v>
      </c>
      <c r="CT2480" t="s">
        <v>260346</v>
      </c>
      <c r="CU2480" t="s">
        <v>260347</v>
      </c>
      <c r="CV2480" t="s">
        <v>260348</v>
      </c>
      <c r="CW2480" t="s">
        <v>260349</v>
      </c>
      <c r="CX2480" t="s">
        <v>260350</v>
      </c>
      <c r="CY2480" t="s">
        <v>260351</v>
      </c>
      <c r="CZ2480" t="s">
        <v>260352</v>
      </c>
      <c r="DA2480" t="s">
        <v>260353</v>
      </c>
    </row>
    <row r="2481" spans="1:105" x14ac:dyDescent="0.25">
      <c r="A2481" t="s">
        <v>260354</v>
      </c>
      <c r="B2481" t="s">
        <v>260355</v>
      </c>
      <c r="C2481" t="s">
        <v>260356</v>
      </c>
      <c r="D2481" t="s">
        <v>260357</v>
      </c>
      <c r="E2481" t="s">
        <v>260358</v>
      </c>
      <c r="F2481" t="s">
        <v>260359</v>
      </c>
      <c r="G2481" t="s">
        <v>260360</v>
      </c>
      <c r="H2481" t="s">
        <v>260361</v>
      </c>
      <c r="I2481" t="s">
        <v>260362</v>
      </c>
      <c r="J2481" t="s">
        <v>260363</v>
      </c>
      <c r="K2481" t="s">
        <v>260364</v>
      </c>
      <c r="L2481" t="s">
        <v>260365</v>
      </c>
      <c r="M2481" t="s">
        <v>260366</v>
      </c>
      <c r="N2481" t="s">
        <v>260367</v>
      </c>
      <c r="O2481" t="s">
        <v>260368</v>
      </c>
      <c r="P2481" t="s">
        <v>260369</v>
      </c>
      <c r="Q2481" t="s">
        <v>260370</v>
      </c>
      <c r="R2481" t="s">
        <v>260371</v>
      </c>
      <c r="S2481" t="s">
        <v>260372</v>
      </c>
      <c r="T2481" t="s">
        <v>260373</v>
      </c>
      <c r="U2481" t="s">
        <v>260374</v>
      </c>
      <c r="V2481" t="s">
        <v>260375</v>
      </c>
      <c r="W2481" t="s">
        <v>260376</v>
      </c>
      <c r="X2481" t="s">
        <v>260377</v>
      </c>
      <c r="Y2481" t="s">
        <v>260378</v>
      </c>
      <c r="Z2481" t="s">
        <v>260379</v>
      </c>
      <c r="AA2481" t="s">
        <v>260380</v>
      </c>
      <c r="AB2481" t="s">
        <v>260381</v>
      </c>
      <c r="AC2481" t="s">
        <v>260382</v>
      </c>
      <c r="AD2481" t="s">
        <v>260383</v>
      </c>
      <c r="AE2481" t="s">
        <v>260384</v>
      </c>
      <c r="AF2481" t="s">
        <v>260385</v>
      </c>
      <c r="AG2481" t="s">
        <v>260386</v>
      </c>
      <c r="AH2481" t="s">
        <v>260387</v>
      </c>
      <c r="AI2481" t="s">
        <v>260388</v>
      </c>
      <c r="AJ2481" t="s">
        <v>260389</v>
      </c>
      <c r="AK2481" t="s">
        <v>260390</v>
      </c>
      <c r="AL2481" t="s">
        <v>260391</v>
      </c>
      <c r="AM2481" t="s">
        <v>260392</v>
      </c>
      <c r="AN2481" t="s">
        <v>260393</v>
      </c>
      <c r="AO2481" t="s">
        <v>260394</v>
      </c>
      <c r="AP2481" t="s">
        <v>260395</v>
      </c>
      <c r="AQ2481" t="s">
        <v>260396</v>
      </c>
      <c r="AR2481" t="s">
        <v>260397</v>
      </c>
      <c r="AS2481" t="s">
        <v>260398</v>
      </c>
      <c r="AT2481" t="s">
        <v>260399</v>
      </c>
      <c r="AU2481" t="s">
        <v>260400</v>
      </c>
      <c r="AV2481" t="s">
        <v>260401</v>
      </c>
      <c r="AW2481" t="s">
        <v>260402</v>
      </c>
      <c r="AX2481" t="s">
        <v>260403</v>
      </c>
      <c r="AY2481" t="s">
        <v>260404</v>
      </c>
      <c r="AZ2481" t="s">
        <v>260405</v>
      </c>
      <c r="BA2481" t="s">
        <v>260406</v>
      </c>
      <c r="BB2481" t="s">
        <v>260407</v>
      </c>
      <c r="BC2481" t="s">
        <v>260408</v>
      </c>
      <c r="BD2481" t="s">
        <v>260409</v>
      </c>
      <c r="BE2481" t="s">
        <v>260410</v>
      </c>
      <c r="BF2481" t="s">
        <v>260411</v>
      </c>
      <c r="BG2481" t="s">
        <v>260412</v>
      </c>
      <c r="BH2481" t="s">
        <v>260413</v>
      </c>
      <c r="BI2481" t="s">
        <v>260414</v>
      </c>
      <c r="BJ2481" t="s">
        <v>260415</v>
      </c>
      <c r="BK2481" t="s">
        <v>260416</v>
      </c>
      <c r="BL2481" t="s">
        <v>260417</v>
      </c>
      <c r="BM2481" t="s">
        <v>260418</v>
      </c>
      <c r="BN2481" t="s">
        <v>260419</v>
      </c>
      <c r="BO2481" t="s">
        <v>260420</v>
      </c>
      <c r="BP2481" t="s">
        <v>260421</v>
      </c>
      <c r="BQ2481" t="s">
        <v>260422</v>
      </c>
      <c r="BR2481" t="s">
        <v>260423</v>
      </c>
      <c r="BS2481" t="s">
        <v>260424</v>
      </c>
      <c r="BT2481" t="s">
        <v>260425</v>
      </c>
      <c r="BU2481" t="s">
        <v>260426</v>
      </c>
      <c r="BV2481" t="s">
        <v>260427</v>
      </c>
      <c r="BW2481" t="s">
        <v>260428</v>
      </c>
      <c r="BX2481" t="s">
        <v>260429</v>
      </c>
      <c r="BY2481" t="s">
        <v>260430</v>
      </c>
      <c r="BZ2481" t="s">
        <v>260431</v>
      </c>
      <c r="CA2481" t="s">
        <v>260432</v>
      </c>
      <c r="CB2481" t="s">
        <v>260433</v>
      </c>
      <c r="CC2481" t="s">
        <v>260434</v>
      </c>
      <c r="CD2481" t="s">
        <v>260435</v>
      </c>
      <c r="CE2481" t="s">
        <v>260436</v>
      </c>
      <c r="CF2481" t="s">
        <v>260437</v>
      </c>
      <c r="CG2481" t="s">
        <v>260438</v>
      </c>
      <c r="CH2481" t="s">
        <v>260439</v>
      </c>
      <c r="CI2481" t="s">
        <v>260440</v>
      </c>
      <c r="CJ2481" t="s">
        <v>260441</v>
      </c>
      <c r="CK2481" t="s">
        <v>260442</v>
      </c>
      <c r="CL2481" t="s">
        <v>260443</v>
      </c>
      <c r="CM2481" t="s">
        <v>260444</v>
      </c>
      <c r="CN2481" t="s">
        <v>260445</v>
      </c>
      <c r="CO2481" t="s">
        <v>260446</v>
      </c>
      <c r="CP2481" t="s">
        <v>260447</v>
      </c>
      <c r="CQ2481" t="s">
        <v>260448</v>
      </c>
      <c r="CR2481" t="s">
        <v>260449</v>
      </c>
      <c r="CS2481" t="s">
        <v>260450</v>
      </c>
      <c r="CT2481" t="s">
        <v>260451</v>
      </c>
      <c r="CU2481" t="s">
        <v>260452</v>
      </c>
      <c r="CV2481" t="s">
        <v>260453</v>
      </c>
      <c r="CW2481" t="s">
        <v>260454</v>
      </c>
      <c r="CX2481" t="s">
        <v>260455</v>
      </c>
      <c r="CY2481" t="s">
        <v>260456</v>
      </c>
      <c r="CZ2481" t="s">
        <v>260457</v>
      </c>
      <c r="DA2481" t="s">
        <v>260458</v>
      </c>
    </row>
    <row r="2482" spans="1:105" x14ac:dyDescent="0.25">
      <c r="A2482" t="s">
        <v>260459</v>
      </c>
      <c r="B2482" t="s">
        <v>260460</v>
      </c>
      <c r="C2482" t="s">
        <v>260461</v>
      </c>
      <c r="D2482" t="s">
        <v>260462</v>
      </c>
      <c r="E2482" t="s">
        <v>260463</v>
      </c>
      <c r="F2482" t="s">
        <v>260464</v>
      </c>
      <c r="G2482" t="s">
        <v>260465</v>
      </c>
      <c r="H2482" t="s">
        <v>260466</v>
      </c>
      <c r="I2482" t="s">
        <v>260467</v>
      </c>
      <c r="J2482" t="s">
        <v>260468</v>
      </c>
      <c r="K2482" t="s">
        <v>260469</v>
      </c>
      <c r="L2482" t="s">
        <v>260470</v>
      </c>
      <c r="M2482" t="s">
        <v>260471</v>
      </c>
      <c r="N2482" t="s">
        <v>260472</v>
      </c>
      <c r="O2482" t="s">
        <v>260473</v>
      </c>
      <c r="P2482" t="s">
        <v>260474</v>
      </c>
      <c r="Q2482" t="s">
        <v>260475</v>
      </c>
      <c r="R2482" t="s">
        <v>260476</v>
      </c>
      <c r="S2482" t="s">
        <v>260477</v>
      </c>
      <c r="T2482" t="s">
        <v>260478</v>
      </c>
      <c r="U2482" t="s">
        <v>260479</v>
      </c>
      <c r="V2482" t="s">
        <v>260480</v>
      </c>
      <c r="W2482" t="s">
        <v>260481</v>
      </c>
      <c r="X2482" t="s">
        <v>260482</v>
      </c>
      <c r="Y2482" t="s">
        <v>260483</v>
      </c>
      <c r="Z2482" t="s">
        <v>260484</v>
      </c>
      <c r="AA2482" t="s">
        <v>260485</v>
      </c>
      <c r="AB2482" t="s">
        <v>260486</v>
      </c>
      <c r="AC2482" t="s">
        <v>260487</v>
      </c>
      <c r="AD2482" t="s">
        <v>260488</v>
      </c>
      <c r="AE2482" t="s">
        <v>260489</v>
      </c>
      <c r="AF2482" t="s">
        <v>260490</v>
      </c>
      <c r="AG2482" t="s">
        <v>260491</v>
      </c>
      <c r="AH2482" t="s">
        <v>260492</v>
      </c>
      <c r="AI2482" t="s">
        <v>260493</v>
      </c>
      <c r="AJ2482" t="s">
        <v>260494</v>
      </c>
      <c r="AK2482" t="s">
        <v>260495</v>
      </c>
      <c r="AL2482" t="s">
        <v>260496</v>
      </c>
      <c r="AM2482" t="s">
        <v>260497</v>
      </c>
      <c r="AN2482" t="s">
        <v>260498</v>
      </c>
      <c r="AO2482" t="s">
        <v>260499</v>
      </c>
      <c r="AP2482" t="s">
        <v>260500</v>
      </c>
      <c r="AQ2482" t="s">
        <v>260501</v>
      </c>
      <c r="AR2482" t="s">
        <v>260502</v>
      </c>
      <c r="AS2482" t="s">
        <v>260503</v>
      </c>
      <c r="AT2482" t="s">
        <v>260504</v>
      </c>
      <c r="AU2482" t="s">
        <v>260505</v>
      </c>
      <c r="AV2482" t="s">
        <v>260506</v>
      </c>
      <c r="AW2482" t="s">
        <v>260507</v>
      </c>
      <c r="AX2482" t="s">
        <v>260508</v>
      </c>
      <c r="AY2482" t="s">
        <v>260509</v>
      </c>
      <c r="AZ2482" t="s">
        <v>260510</v>
      </c>
      <c r="BA2482" t="s">
        <v>260511</v>
      </c>
      <c r="BB2482" t="s">
        <v>260512</v>
      </c>
      <c r="BC2482" t="s">
        <v>260513</v>
      </c>
      <c r="BD2482" t="s">
        <v>260514</v>
      </c>
      <c r="BE2482" t="s">
        <v>260515</v>
      </c>
      <c r="BF2482" t="s">
        <v>260516</v>
      </c>
      <c r="BG2482" t="s">
        <v>260517</v>
      </c>
      <c r="BH2482" t="s">
        <v>260518</v>
      </c>
      <c r="BI2482" t="s">
        <v>260519</v>
      </c>
      <c r="BJ2482" t="s">
        <v>260520</v>
      </c>
      <c r="BK2482" t="s">
        <v>260521</v>
      </c>
      <c r="BL2482" t="s">
        <v>260522</v>
      </c>
      <c r="BM2482" t="s">
        <v>260523</v>
      </c>
      <c r="BN2482" t="s">
        <v>260524</v>
      </c>
      <c r="BO2482" t="s">
        <v>260525</v>
      </c>
      <c r="BP2482" t="s">
        <v>260526</v>
      </c>
      <c r="BQ2482" t="s">
        <v>260527</v>
      </c>
      <c r="BR2482" t="s">
        <v>260528</v>
      </c>
      <c r="BS2482" t="s">
        <v>260529</v>
      </c>
      <c r="BT2482" t="s">
        <v>260530</v>
      </c>
      <c r="BU2482" t="s">
        <v>260531</v>
      </c>
      <c r="BV2482" t="s">
        <v>260532</v>
      </c>
      <c r="BW2482" t="s">
        <v>260533</v>
      </c>
      <c r="BX2482" t="s">
        <v>260534</v>
      </c>
      <c r="BY2482" t="s">
        <v>260535</v>
      </c>
      <c r="BZ2482" t="s">
        <v>260536</v>
      </c>
      <c r="CA2482" t="s">
        <v>260537</v>
      </c>
      <c r="CB2482" t="s">
        <v>260538</v>
      </c>
      <c r="CC2482" t="s">
        <v>260539</v>
      </c>
      <c r="CD2482" t="s">
        <v>260540</v>
      </c>
      <c r="CE2482" t="s">
        <v>260541</v>
      </c>
      <c r="CF2482" t="s">
        <v>260542</v>
      </c>
      <c r="CG2482" t="s">
        <v>260543</v>
      </c>
      <c r="CH2482" t="s">
        <v>260544</v>
      </c>
      <c r="CI2482" t="s">
        <v>260545</v>
      </c>
      <c r="CJ2482" t="s">
        <v>260546</v>
      </c>
      <c r="CK2482" t="s">
        <v>260547</v>
      </c>
      <c r="CL2482" t="s">
        <v>260548</v>
      </c>
      <c r="CM2482" t="s">
        <v>260549</v>
      </c>
      <c r="CN2482" t="s">
        <v>260550</v>
      </c>
      <c r="CO2482" t="s">
        <v>260551</v>
      </c>
      <c r="CP2482" t="s">
        <v>260552</v>
      </c>
      <c r="CQ2482" t="s">
        <v>260553</v>
      </c>
      <c r="CR2482" t="s">
        <v>260554</v>
      </c>
      <c r="CS2482" t="s">
        <v>260555</v>
      </c>
      <c r="CT2482" t="s">
        <v>260556</v>
      </c>
      <c r="CU2482" t="s">
        <v>260557</v>
      </c>
      <c r="CV2482" t="s">
        <v>260558</v>
      </c>
      <c r="CW2482" t="s">
        <v>260559</v>
      </c>
      <c r="CX2482" t="s">
        <v>260560</v>
      </c>
      <c r="CY2482" t="s">
        <v>260561</v>
      </c>
      <c r="CZ2482" t="s">
        <v>260562</v>
      </c>
      <c r="DA2482" t="s">
        <v>260563</v>
      </c>
    </row>
    <row r="2483" spans="1:105" x14ac:dyDescent="0.25">
      <c r="A2483" t="s">
        <v>260564</v>
      </c>
      <c r="B2483" t="s">
        <v>260565</v>
      </c>
      <c r="C2483" t="s">
        <v>260566</v>
      </c>
      <c r="D2483" t="s">
        <v>260567</v>
      </c>
      <c r="E2483" t="s">
        <v>260568</v>
      </c>
      <c r="F2483" t="s">
        <v>260569</v>
      </c>
      <c r="G2483" t="s">
        <v>260570</v>
      </c>
      <c r="H2483" t="s">
        <v>260571</v>
      </c>
      <c r="I2483" t="s">
        <v>260572</v>
      </c>
      <c r="J2483" t="s">
        <v>260573</v>
      </c>
      <c r="K2483" t="s">
        <v>260574</v>
      </c>
      <c r="L2483" t="s">
        <v>260575</v>
      </c>
      <c r="M2483" t="s">
        <v>260576</v>
      </c>
      <c r="N2483" t="s">
        <v>260577</v>
      </c>
      <c r="O2483" t="s">
        <v>260578</v>
      </c>
      <c r="P2483" t="s">
        <v>260579</v>
      </c>
      <c r="Q2483" t="s">
        <v>260580</v>
      </c>
      <c r="R2483" t="s">
        <v>260581</v>
      </c>
      <c r="S2483" t="s">
        <v>260582</v>
      </c>
      <c r="T2483" t="s">
        <v>260583</v>
      </c>
      <c r="U2483" t="s">
        <v>260584</v>
      </c>
      <c r="V2483" t="s">
        <v>260585</v>
      </c>
      <c r="W2483" t="s">
        <v>260586</v>
      </c>
      <c r="X2483" t="s">
        <v>260587</v>
      </c>
      <c r="Y2483" t="s">
        <v>260588</v>
      </c>
      <c r="Z2483" t="s">
        <v>260589</v>
      </c>
      <c r="AA2483" t="s">
        <v>260590</v>
      </c>
      <c r="AB2483" t="s">
        <v>260591</v>
      </c>
      <c r="AC2483" t="s">
        <v>260592</v>
      </c>
      <c r="AD2483" t="s">
        <v>260593</v>
      </c>
      <c r="AE2483" t="s">
        <v>260594</v>
      </c>
      <c r="AF2483" t="s">
        <v>260595</v>
      </c>
      <c r="AG2483" t="s">
        <v>260596</v>
      </c>
      <c r="AH2483" t="s">
        <v>260597</v>
      </c>
      <c r="AI2483" t="s">
        <v>260598</v>
      </c>
      <c r="AJ2483" t="s">
        <v>260599</v>
      </c>
      <c r="AK2483" t="s">
        <v>260600</v>
      </c>
      <c r="AL2483" t="s">
        <v>260601</v>
      </c>
      <c r="AM2483" t="s">
        <v>260602</v>
      </c>
      <c r="AN2483" t="s">
        <v>260603</v>
      </c>
      <c r="AO2483" t="s">
        <v>260604</v>
      </c>
      <c r="AP2483" t="s">
        <v>260605</v>
      </c>
      <c r="AQ2483" t="s">
        <v>260606</v>
      </c>
      <c r="AR2483" t="s">
        <v>260607</v>
      </c>
      <c r="AS2483" t="s">
        <v>260608</v>
      </c>
      <c r="AT2483" t="s">
        <v>260609</v>
      </c>
      <c r="AU2483" t="s">
        <v>260610</v>
      </c>
      <c r="AV2483" t="s">
        <v>260611</v>
      </c>
      <c r="AW2483" t="s">
        <v>260612</v>
      </c>
      <c r="AX2483" t="s">
        <v>260613</v>
      </c>
      <c r="AY2483" t="s">
        <v>260614</v>
      </c>
      <c r="AZ2483" t="s">
        <v>260615</v>
      </c>
      <c r="BA2483" t="s">
        <v>260616</v>
      </c>
      <c r="BB2483" t="s">
        <v>260617</v>
      </c>
      <c r="BC2483" t="s">
        <v>260618</v>
      </c>
      <c r="BD2483" t="s">
        <v>260619</v>
      </c>
      <c r="BE2483" t="s">
        <v>260620</v>
      </c>
      <c r="BF2483" t="s">
        <v>260621</v>
      </c>
      <c r="BG2483" t="s">
        <v>260622</v>
      </c>
      <c r="BH2483" t="s">
        <v>260623</v>
      </c>
      <c r="BI2483" t="s">
        <v>260624</v>
      </c>
      <c r="BJ2483" t="s">
        <v>260625</v>
      </c>
      <c r="BK2483" t="s">
        <v>260626</v>
      </c>
      <c r="BL2483" t="s">
        <v>260627</v>
      </c>
      <c r="BM2483" t="s">
        <v>260628</v>
      </c>
      <c r="BN2483" t="s">
        <v>260629</v>
      </c>
      <c r="BO2483" t="s">
        <v>260630</v>
      </c>
      <c r="BP2483" t="s">
        <v>260631</v>
      </c>
      <c r="BQ2483" t="s">
        <v>260632</v>
      </c>
      <c r="BR2483" t="s">
        <v>260633</v>
      </c>
      <c r="BS2483" t="s">
        <v>260634</v>
      </c>
      <c r="BT2483" t="s">
        <v>260635</v>
      </c>
      <c r="BU2483" t="s">
        <v>260636</v>
      </c>
      <c r="BV2483" t="s">
        <v>260637</v>
      </c>
      <c r="BW2483" t="s">
        <v>260638</v>
      </c>
      <c r="BX2483" t="s">
        <v>260639</v>
      </c>
      <c r="BY2483" t="s">
        <v>260640</v>
      </c>
      <c r="BZ2483" t="s">
        <v>260641</v>
      </c>
      <c r="CA2483" t="s">
        <v>260642</v>
      </c>
      <c r="CB2483" t="s">
        <v>260643</v>
      </c>
      <c r="CC2483" t="s">
        <v>260644</v>
      </c>
      <c r="CD2483" t="s">
        <v>260645</v>
      </c>
      <c r="CE2483" t="s">
        <v>260646</v>
      </c>
      <c r="CF2483" t="s">
        <v>260647</v>
      </c>
      <c r="CG2483" t="s">
        <v>260648</v>
      </c>
      <c r="CH2483" t="s">
        <v>260649</v>
      </c>
      <c r="CI2483" t="s">
        <v>260650</v>
      </c>
      <c r="CJ2483" t="s">
        <v>260651</v>
      </c>
      <c r="CK2483" t="s">
        <v>260652</v>
      </c>
      <c r="CL2483" t="s">
        <v>260653</v>
      </c>
      <c r="CM2483" t="s">
        <v>260654</v>
      </c>
      <c r="CN2483" t="s">
        <v>260655</v>
      </c>
      <c r="CO2483" t="s">
        <v>260656</v>
      </c>
      <c r="CP2483" t="s">
        <v>260657</v>
      </c>
      <c r="CQ2483" t="s">
        <v>260658</v>
      </c>
      <c r="CR2483" t="s">
        <v>260659</v>
      </c>
      <c r="CS2483" t="s">
        <v>260660</v>
      </c>
      <c r="CT2483" t="s">
        <v>260661</v>
      </c>
      <c r="CU2483" t="s">
        <v>260662</v>
      </c>
      <c r="CV2483" t="s">
        <v>260663</v>
      </c>
      <c r="CW2483" t="s">
        <v>260664</v>
      </c>
      <c r="CX2483" t="s">
        <v>260665</v>
      </c>
      <c r="CY2483" t="s">
        <v>260666</v>
      </c>
      <c r="CZ2483" t="s">
        <v>260667</v>
      </c>
      <c r="DA2483" t="s">
        <v>260668</v>
      </c>
    </row>
    <row r="2484" spans="1:105" x14ac:dyDescent="0.25">
      <c r="A2484" t="s">
        <v>260669</v>
      </c>
      <c r="B2484" t="s">
        <v>260670</v>
      </c>
      <c r="C2484" t="s">
        <v>260671</v>
      </c>
      <c r="D2484" t="s">
        <v>260672</v>
      </c>
      <c r="E2484" t="s">
        <v>260673</v>
      </c>
      <c r="F2484" t="s">
        <v>260674</v>
      </c>
      <c r="G2484" t="s">
        <v>260675</v>
      </c>
      <c r="H2484" t="s">
        <v>260676</v>
      </c>
      <c r="I2484" t="s">
        <v>260677</v>
      </c>
      <c r="J2484" t="s">
        <v>260678</v>
      </c>
      <c r="K2484" t="s">
        <v>260679</v>
      </c>
      <c r="L2484" t="s">
        <v>260680</v>
      </c>
      <c r="M2484" t="s">
        <v>260681</v>
      </c>
      <c r="N2484" t="s">
        <v>260682</v>
      </c>
      <c r="O2484" t="s">
        <v>260683</v>
      </c>
      <c r="P2484" t="s">
        <v>260684</v>
      </c>
      <c r="Q2484" t="s">
        <v>260685</v>
      </c>
      <c r="R2484" t="s">
        <v>260686</v>
      </c>
      <c r="S2484" t="s">
        <v>260687</v>
      </c>
      <c r="T2484" t="s">
        <v>260688</v>
      </c>
      <c r="U2484" t="s">
        <v>260689</v>
      </c>
      <c r="V2484" t="s">
        <v>260690</v>
      </c>
      <c r="W2484" t="s">
        <v>260691</v>
      </c>
      <c r="X2484" t="s">
        <v>260692</v>
      </c>
      <c r="Y2484" t="s">
        <v>260693</v>
      </c>
      <c r="Z2484" t="s">
        <v>260694</v>
      </c>
      <c r="AA2484" t="s">
        <v>260695</v>
      </c>
      <c r="AB2484" t="s">
        <v>260696</v>
      </c>
      <c r="AC2484" t="s">
        <v>260697</v>
      </c>
      <c r="AD2484" t="s">
        <v>260698</v>
      </c>
      <c r="AE2484" t="s">
        <v>260699</v>
      </c>
      <c r="AF2484" t="s">
        <v>260700</v>
      </c>
      <c r="AG2484" t="s">
        <v>260701</v>
      </c>
      <c r="AH2484" t="s">
        <v>260702</v>
      </c>
      <c r="AI2484" t="s">
        <v>260703</v>
      </c>
      <c r="AJ2484" t="s">
        <v>260704</v>
      </c>
      <c r="AK2484" t="s">
        <v>260705</v>
      </c>
      <c r="AL2484" t="s">
        <v>260706</v>
      </c>
      <c r="AM2484" t="s">
        <v>260707</v>
      </c>
      <c r="AN2484" t="s">
        <v>260708</v>
      </c>
      <c r="AO2484" t="s">
        <v>260709</v>
      </c>
      <c r="AP2484" t="s">
        <v>260710</v>
      </c>
      <c r="AQ2484" t="s">
        <v>260711</v>
      </c>
      <c r="AR2484" t="s">
        <v>260712</v>
      </c>
      <c r="AS2484" t="s">
        <v>260713</v>
      </c>
      <c r="AT2484" t="s">
        <v>260714</v>
      </c>
      <c r="AU2484" t="s">
        <v>260715</v>
      </c>
      <c r="AV2484" t="s">
        <v>260716</v>
      </c>
      <c r="AW2484" t="s">
        <v>260717</v>
      </c>
      <c r="AX2484" t="s">
        <v>260718</v>
      </c>
      <c r="AY2484" t="s">
        <v>260719</v>
      </c>
      <c r="AZ2484" t="s">
        <v>260720</v>
      </c>
      <c r="BA2484" t="s">
        <v>260721</v>
      </c>
      <c r="BB2484" t="s">
        <v>260722</v>
      </c>
      <c r="BC2484" t="s">
        <v>260723</v>
      </c>
      <c r="BD2484" t="s">
        <v>260724</v>
      </c>
      <c r="BE2484" t="s">
        <v>260725</v>
      </c>
      <c r="BF2484" t="s">
        <v>260726</v>
      </c>
      <c r="BG2484" t="s">
        <v>260727</v>
      </c>
      <c r="BH2484" t="s">
        <v>260728</v>
      </c>
      <c r="BI2484" t="s">
        <v>260729</v>
      </c>
      <c r="BJ2484" t="s">
        <v>260730</v>
      </c>
      <c r="BK2484" t="s">
        <v>260731</v>
      </c>
      <c r="BL2484" t="s">
        <v>260732</v>
      </c>
      <c r="BM2484" t="s">
        <v>260733</v>
      </c>
      <c r="BN2484" t="s">
        <v>260734</v>
      </c>
      <c r="BO2484" t="s">
        <v>260735</v>
      </c>
      <c r="BP2484" t="s">
        <v>260736</v>
      </c>
      <c r="BQ2484" t="s">
        <v>260737</v>
      </c>
      <c r="BR2484" t="s">
        <v>260738</v>
      </c>
      <c r="BS2484" t="s">
        <v>260739</v>
      </c>
      <c r="BT2484" t="s">
        <v>260740</v>
      </c>
      <c r="BU2484" t="s">
        <v>260741</v>
      </c>
      <c r="BV2484" t="s">
        <v>260742</v>
      </c>
      <c r="BW2484" t="s">
        <v>260743</v>
      </c>
      <c r="BX2484" t="s">
        <v>260744</v>
      </c>
      <c r="BY2484" t="s">
        <v>260745</v>
      </c>
      <c r="BZ2484" t="s">
        <v>260746</v>
      </c>
      <c r="CA2484" t="s">
        <v>260747</v>
      </c>
      <c r="CB2484" t="s">
        <v>260748</v>
      </c>
      <c r="CC2484" t="s">
        <v>260749</v>
      </c>
      <c r="CD2484" t="s">
        <v>260750</v>
      </c>
      <c r="CE2484" t="s">
        <v>260751</v>
      </c>
      <c r="CF2484" t="s">
        <v>260752</v>
      </c>
      <c r="CG2484" t="s">
        <v>260753</v>
      </c>
      <c r="CH2484" t="s">
        <v>260754</v>
      </c>
      <c r="CI2484" t="s">
        <v>260755</v>
      </c>
      <c r="CJ2484" t="s">
        <v>260756</v>
      </c>
      <c r="CK2484" t="s">
        <v>260757</v>
      </c>
      <c r="CL2484" t="s">
        <v>260758</v>
      </c>
      <c r="CM2484" t="s">
        <v>260759</v>
      </c>
      <c r="CN2484" t="s">
        <v>260760</v>
      </c>
      <c r="CO2484" t="s">
        <v>260761</v>
      </c>
      <c r="CP2484" t="s">
        <v>260762</v>
      </c>
      <c r="CQ2484" t="s">
        <v>260763</v>
      </c>
      <c r="CR2484" t="s">
        <v>260764</v>
      </c>
      <c r="CS2484" t="s">
        <v>260765</v>
      </c>
      <c r="CT2484" t="s">
        <v>260766</v>
      </c>
      <c r="CU2484" t="s">
        <v>260767</v>
      </c>
      <c r="CV2484" t="s">
        <v>260768</v>
      </c>
      <c r="CW2484" t="s">
        <v>260769</v>
      </c>
      <c r="CX2484" t="s">
        <v>260770</v>
      </c>
      <c r="CY2484" t="s">
        <v>260771</v>
      </c>
      <c r="CZ2484" t="s">
        <v>260772</v>
      </c>
      <c r="DA2484" t="s">
        <v>260773</v>
      </c>
    </row>
    <row r="2485" spans="1:105" x14ac:dyDescent="0.25">
      <c r="A2485" t="s">
        <v>260774</v>
      </c>
      <c r="B2485" t="s">
        <v>260775</v>
      </c>
      <c r="C2485" t="s">
        <v>260776</v>
      </c>
      <c r="D2485" t="s">
        <v>260777</v>
      </c>
      <c r="E2485" t="s">
        <v>260778</v>
      </c>
      <c r="F2485" t="s">
        <v>260779</v>
      </c>
      <c r="G2485" t="s">
        <v>260780</v>
      </c>
      <c r="H2485" t="s">
        <v>260781</v>
      </c>
      <c r="I2485" t="s">
        <v>260782</v>
      </c>
      <c r="J2485" t="s">
        <v>260783</v>
      </c>
      <c r="K2485" t="s">
        <v>260784</v>
      </c>
      <c r="L2485" t="s">
        <v>260785</v>
      </c>
      <c r="M2485" t="s">
        <v>260786</v>
      </c>
      <c r="N2485" t="s">
        <v>260787</v>
      </c>
      <c r="O2485" t="s">
        <v>260788</v>
      </c>
      <c r="P2485" t="s">
        <v>260789</v>
      </c>
      <c r="Q2485" t="s">
        <v>260790</v>
      </c>
      <c r="R2485" t="s">
        <v>260791</v>
      </c>
      <c r="S2485" t="s">
        <v>260792</v>
      </c>
      <c r="T2485" t="s">
        <v>260793</v>
      </c>
      <c r="U2485" t="s">
        <v>260794</v>
      </c>
      <c r="V2485" t="s">
        <v>260795</v>
      </c>
      <c r="W2485" t="s">
        <v>260796</v>
      </c>
      <c r="X2485" t="s">
        <v>260797</v>
      </c>
      <c r="Y2485" t="s">
        <v>260798</v>
      </c>
      <c r="Z2485" t="s">
        <v>260799</v>
      </c>
      <c r="AA2485" t="s">
        <v>260800</v>
      </c>
      <c r="AB2485" t="s">
        <v>260801</v>
      </c>
      <c r="AC2485" t="s">
        <v>260802</v>
      </c>
      <c r="AD2485" t="s">
        <v>260803</v>
      </c>
      <c r="AE2485" t="s">
        <v>260804</v>
      </c>
      <c r="AF2485" t="s">
        <v>260805</v>
      </c>
      <c r="AG2485" t="s">
        <v>260806</v>
      </c>
      <c r="AH2485" t="s">
        <v>260807</v>
      </c>
      <c r="AI2485" t="s">
        <v>260808</v>
      </c>
      <c r="AJ2485" t="s">
        <v>260809</v>
      </c>
      <c r="AK2485" t="s">
        <v>260810</v>
      </c>
      <c r="AL2485" t="s">
        <v>260811</v>
      </c>
      <c r="AM2485" t="s">
        <v>260812</v>
      </c>
      <c r="AN2485" t="s">
        <v>260813</v>
      </c>
      <c r="AO2485" t="s">
        <v>260814</v>
      </c>
      <c r="AP2485" t="s">
        <v>260815</v>
      </c>
      <c r="AQ2485" t="s">
        <v>260816</v>
      </c>
      <c r="AR2485" t="s">
        <v>260817</v>
      </c>
      <c r="AS2485" t="s">
        <v>260818</v>
      </c>
      <c r="AT2485" t="s">
        <v>260819</v>
      </c>
      <c r="AU2485" t="s">
        <v>260820</v>
      </c>
      <c r="AV2485" t="s">
        <v>260821</v>
      </c>
      <c r="AW2485" t="s">
        <v>260822</v>
      </c>
      <c r="AX2485" t="s">
        <v>260823</v>
      </c>
      <c r="AY2485" t="s">
        <v>260824</v>
      </c>
      <c r="AZ2485" t="s">
        <v>260825</v>
      </c>
      <c r="BA2485" t="s">
        <v>260826</v>
      </c>
      <c r="BB2485" t="s">
        <v>260827</v>
      </c>
      <c r="BC2485" t="s">
        <v>260828</v>
      </c>
      <c r="BD2485" t="s">
        <v>260829</v>
      </c>
      <c r="BE2485" t="s">
        <v>260830</v>
      </c>
      <c r="BF2485" t="s">
        <v>260831</v>
      </c>
      <c r="BG2485" t="s">
        <v>260832</v>
      </c>
      <c r="BH2485" t="s">
        <v>260833</v>
      </c>
      <c r="BI2485" t="s">
        <v>260834</v>
      </c>
      <c r="BJ2485" t="s">
        <v>260835</v>
      </c>
      <c r="BK2485" t="s">
        <v>260836</v>
      </c>
      <c r="BL2485" t="s">
        <v>260837</v>
      </c>
      <c r="BM2485" t="s">
        <v>260838</v>
      </c>
      <c r="BN2485" t="s">
        <v>260839</v>
      </c>
      <c r="BO2485" t="s">
        <v>260840</v>
      </c>
      <c r="BP2485" t="s">
        <v>260841</v>
      </c>
      <c r="BQ2485" t="s">
        <v>260842</v>
      </c>
      <c r="BR2485" t="s">
        <v>260843</v>
      </c>
      <c r="BS2485" t="s">
        <v>260844</v>
      </c>
      <c r="BT2485" t="s">
        <v>260845</v>
      </c>
      <c r="BU2485" t="s">
        <v>260846</v>
      </c>
      <c r="BV2485" t="s">
        <v>260847</v>
      </c>
      <c r="BW2485" t="s">
        <v>260848</v>
      </c>
      <c r="BX2485" t="s">
        <v>260849</v>
      </c>
      <c r="BY2485" t="s">
        <v>260850</v>
      </c>
      <c r="BZ2485" t="s">
        <v>260851</v>
      </c>
      <c r="CA2485" t="s">
        <v>260852</v>
      </c>
      <c r="CB2485" t="s">
        <v>260853</v>
      </c>
      <c r="CC2485" t="s">
        <v>260854</v>
      </c>
      <c r="CD2485" t="s">
        <v>260855</v>
      </c>
      <c r="CE2485" t="s">
        <v>260856</v>
      </c>
      <c r="CF2485" t="s">
        <v>260857</v>
      </c>
      <c r="CG2485" t="s">
        <v>260858</v>
      </c>
      <c r="CH2485" t="s">
        <v>260859</v>
      </c>
      <c r="CI2485" t="s">
        <v>260860</v>
      </c>
      <c r="CJ2485" t="s">
        <v>260861</v>
      </c>
      <c r="CK2485" t="s">
        <v>260862</v>
      </c>
      <c r="CL2485" t="s">
        <v>260863</v>
      </c>
      <c r="CM2485" t="s">
        <v>260864</v>
      </c>
      <c r="CN2485" t="s">
        <v>260865</v>
      </c>
      <c r="CO2485" t="s">
        <v>260866</v>
      </c>
      <c r="CP2485" t="s">
        <v>260867</v>
      </c>
      <c r="CQ2485" t="s">
        <v>260868</v>
      </c>
      <c r="CR2485" t="s">
        <v>260869</v>
      </c>
      <c r="CS2485" t="s">
        <v>260870</v>
      </c>
      <c r="CT2485" t="s">
        <v>260871</v>
      </c>
      <c r="CU2485" t="s">
        <v>260872</v>
      </c>
      <c r="CV2485" t="s">
        <v>260873</v>
      </c>
      <c r="CW2485" t="s">
        <v>260874</v>
      </c>
      <c r="CX2485" t="s">
        <v>260875</v>
      </c>
      <c r="CY2485" t="s">
        <v>260876</v>
      </c>
      <c r="CZ2485" t="s">
        <v>260877</v>
      </c>
      <c r="DA2485" t="s">
        <v>260878</v>
      </c>
    </row>
    <row r="2486" spans="1:105" x14ac:dyDescent="0.25">
      <c r="A2486" t="s">
        <v>260879</v>
      </c>
      <c r="B2486" t="s">
        <v>260880</v>
      </c>
      <c r="C2486" t="s">
        <v>260881</v>
      </c>
      <c r="D2486" t="s">
        <v>260882</v>
      </c>
      <c r="E2486" t="s">
        <v>260883</v>
      </c>
      <c r="F2486" t="s">
        <v>260884</v>
      </c>
      <c r="G2486" t="s">
        <v>260885</v>
      </c>
      <c r="H2486" t="s">
        <v>260886</v>
      </c>
      <c r="I2486" t="s">
        <v>260887</v>
      </c>
      <c r="J2486" t="s">
        <v>260888</v>
      </c>
      <c r="K2486" t="s">
        <v>260889</v>
      </c>
      <c r="L2486" t="s">
        <v>260890</v>
      </c>
      <c r="M2486" t="s">
        <v>260891</v>
      </c>
      <c r="N2486" t="s">
        <v>260892</v>
      </c>
      <c r="O2486" t="s">
        <v>260893</v>
      </c>
      <c r="P2486" t="s">
        <v>260894</v>
      </c>
      <c r="Q2486" t="s">
        <v>260895</v>
      </c>
      <c r="R2486" t="s">
        <v>260896</v>
      </c>
      <c r="S2486" t="s">
        <v>260897</v>
      </c>
      <c r="T2486" t="s">
        <v>260898</v>
      </c>
      <c r="U2486" t="s">
        <v>260899</v>
      </c>
      <c r="V2486" t="s">
        <v>260900</v>
      </c>
      <c r="W2486" t="s">
        <v>260901</v>
      </c>
      <c r="X2486" t="s">
        <v>260902</v>
      </c>
      <c r="Y2486" t="s">
        <v>260903</v>
      </c>
      <c r="Z2486" t="s">
        <v>260904</v>
      </c>
      <c r="AA2486" t="s">
        <v>260905</v>
      </c>
      <c r="AB2486" t="s">
        <v>260906</v>
      </c>
      <c r="AC2486" t="s">
        <v>260907</v>
      </c>
      <c r="AD2486" t="s">
        <v>260908</v>
      </c>
      <c r="AE2486" t="s">
        <v>260909</v>
      </c>
      <c r="AF2486" t="s">
        <v>260910</v>
      </c>
      <c r="AG2486" t="s">
        <v>260911</v>
      </c>
      <c r="AH2486" t="s">
        <v>260912</v>
      </c>
      <c r="AI2486" t="s">
        <v>260913</v>
      </c>
      <c r="AJ2486" t="s">
        <v>260914</v>
      </c>
      <c r="AK2486" t="s">
        <v>260915</v>
      </c>
      <c r="AL2486" t="s">
        <v>260916</v>
      </c>
      <c r="AM2486" t="s">
        <v>260917</v>
      </c>
      <c r="AN2486" t="s">
        <v>260918</v>
      </c>
      <c r="AO2486" t="s">
        <v>260919</v>
      </c>
      <c r="AP2486" t="s">
        <v>260920</v>
      </c>
      <c r="AQ2486" t="s">
        <v>260921</v>
      </c>
      <c r="AR2486" t="s">
        <v>260922</v>
      </c>
      <c r="AS2486" t="s">
        <v>260923</v>
      </c>
      <c r="AT2486" t="s">
        <v>260924</v>
      </c>
      <c r="AU2486" t="s">
        <v>260925</v>
      </c>
      <c r="AV2486" t="s">
        <v>260926</v>
      </c>
      <c r="AW2486" t="s">
        <v>260927</v>
      </c>
      <c r="AX2486" t="s">
        <v>260928</v>
      </c>
      <c r="AY2486" t="s">
        <v>260929</v>
      </c>
      <c r="AZ2486" t="s">
        <v>260930</v>
      </c>
      <c r="BA2486" t="s">
        <v>260931</v>
      </c>
      <c r="BB2486" t="s">
        <v>260932</v>
      </c>
      <c r="BC2486" t="s">
        <v>260933</v>
      </c>
      <c r="BD2486" t="s">
        <v>260934</v>
      </c>
      <c r="BE2486" t="s">
        <v>260935</v>
      </c>
      <c r="BF2486" t="s">
        <v>260936</v>
      </c>
      <c r="BG2486" t="s">
        <v>260937</v>
      </c>
      <c r="BH2486" t="s">
        <v>260938</v>
      </c>
      <c r="BI2486" t="s">
        <v>260939</v>
      </c>
      <c r="BJ2486" t="s">
        <v>260940</v>
      </c>
      <c r="BK2486" t="s">
        <v>260941</v>
      </c>
      <c r="BL2486" t="s">
        <v>260942</v>
      </c>
      <c r="BM2486" t="s">
        <v>260943</v>
      </c>
      <c r="BN2486" t="s">
        <v>260944</v>
      </c>
      <c r="BO2486" t="s">
        <v>260945</v>
      </c>
      <c r="BP2486" t="s">
        <v>260946</v>
      </c>
      <c r="BQ2486" t="s">
        <v>260947</v>
      </c>
      <c r="BR2486" t="s">
        <v>260948</v>
      </c>
      <c r="BS2486" t="s">
        <v>260949</v>
      </c>
      <c r="BT2486" t="s">
        <v>260950</v>
      </c>
      <c r="BU2486" t="s">
        <v>260951</v>
      </c>
      <c r="BV2486" t="s">
        <v>260952</v>
      </c>
      <c r="BW2486" t="s">
        <v>260953</v>
      </c>
      <c r="BX2486" t="s">
        <v>260954</v>
      </c>
      <c r="BY2486" t="s">
        <v>260955</v>
      </c>
      <c r="BZ2486" t="s">
        <v>260956</v>
      </c>
      <c r="CA2486" t="s">
        <v>260957</v>
      </c>
      <c r="CB2486" t="s">
        <v>260958</v>
      </c>
      <c r="CC2486" t="s">
        <v>260959</v>
      </c>
      <c r="CD2486" t="s">
        <v>260960</v>
      </c>
      <c r="CE2486" t="s">
        <v>260961</v>
      </c>
      <c r="CF2486" t="s">
        <v>260962</v>
      </c>
      <c r="CG2486" t="s">
        <v>260963</v>
      </c>
      <c r="CH2486" t="s">
        <v>260964</v>
      </c>
      <c r="CI2486" t="s">
        <v>260965</v>
      </c>
      <c r="CJ2486" t="s">
        <v>260966</v>
      </c>
      <c r="CK2486" t="s">
        <v>260967</v>
      </c>
      <c r="CL2486" t="s">
        <v>260968</v>
      </c>
      <c r="CM2486" t="s">
        <v>260969</v>
      </c>
      <c r="CN2486" t="s">
        <v>260970</v>
      </c>
      <c r="CO2486" t="s">
        <v>260971</v>
      </c>
      <c r="CP2486" t="s">
        <v>260972</v>
      </c>
      <c r="CQ2486" t="s">
        <v>260973</v>
      </c>
      <c r="CR2486" t="s">
        <v>260974</v>
      </c>
      <c r="CS2486" t="s">
        <v>260975</v>
      </c>
      <c r="CT2486" t="s">
        <v>260976</v>
      </c>
      <c r="CU2486" t="s">
        <v>260977</v>
      </c>
      <c r="CV2486" t="s">
        <v>260978</v>
      </c>
      <c r="CW2486" t="s">
        <v>260979</v>
      </c>
      <c r="CX2486" t="s">
        <v>260980</v>
      </c>
      <c r="CY2486" t="s">
        <v>260981</v>
      </c>
      <c r="CZ2486" t="s">
        <v>260982</v>
      </c>
      <c r="DA2486" t="s">
        <v>260983</v>
      </c>
    </row>
    <row r="2487" spans="1:105" x14ac:dyDescent="0.25">
      <c r="A2487" t="s">
        <v>260984</v>
      </c>
      <c r="B2487" t="s">
        <v>260985</v>
      </c>
      <c r="C2487" t="s">
        <v>260986</v>
      </c>
      <c r="D2487" t="s">
        <v>260987</v>
      </c>
      <c r="E2487" t="s">
        <v>260988</v>
      </c>
      <c r="F2487" t="s">
        <v>260989</v>
      </c>
      <c r="G2487" t="s">
        <v>260990</v>
      </c>
      <c r="H2487" t="s">
        <v>260991</v>
      </c>
      <c r="I2487" t="s">
        <v>260992</v>
      </c>
      <c r="J2487" t="s">
        <v>260993</v>
      </c>
      <c r="K2487" t="s">
        <v>260994</v>
      </c>
      <c r="L2487" t="s">
        <v>260995</v>
      </c>
      <c r="M2487" t="s">
        <v>260996</v>
      </c>
      <c r="N2487" t="s">
        <v>260997</v>
      </c>
      <c r="O2487" t="s">
        <v>260998</v>
      </c>
      <c r="P2487" t="s">
        <v>260999</v>
      </c>
      <c r="Q2487" t="s">
        <v>261000</v>
      </c>
      <c r="R2487" t="s">
        <v>261001</v>
      </c>
      <c r="S2487" t="s">
        <v>261002</v>
      </c>
      <c r="T2487" t="s">
        <v>261003</v>
      </c>
      <c r="U2487" t="s">
        <v>261004</v>
      </c>
      <c r="V2487" t="s">
        <v>261005</v>
      </c>
      <c r="W2487" t="s">
        <v>261006</v>
      </c>
      <c r="X2487" t="s">
        <v>261007</v>
      </c>
      <c r="Y2487" t="s">
        <v>261008</v>
      </c>
      <c r="Z2487" t="s">
        <v>261009</v>
      </c>
      <c r="AA2487" t="s">
        <v>261010</v>
      </c>
      <c r="AB2487" t="s">
        <v>261011</v>
      </c>
      <c r="AC2487" t="s">
        <v>261012</v>
      </c>
      <c r="AD2487" t="s">
        <v>261013</v>
      </c>
      <c r="AE2487" t="s">
        <v>261014</v>
      </c>
      <c r="AF2487" t="s">
        <v>261015</v>
      </c>
      <c r="AG2487" t="s">
        <v>261016</v>
      </c>
      <c r="AH2487" t="s">
        <v>261017</v>
      </c>
      <c r="AI2487" t="s">
        <v>261018</v>
      </c>
      <c r="AJ2487" t="s">
        <v>261019</v>
      </c>
      <c r="AK2487" t="s">
        <v>261020</v>
      </c>
      <c r="AL2487" t="s">
        <v>261021</v>
      </c>
      <c r="AM2487" t="s">
        <v>261022</v>
      </c>
      <c r="AN2487" t="s">
        <v>261023</v>
      </c>
      <c r="AO2487" t="s">
        <v>261024</v>
      </c>
      <c r="AP2487" t="s">
        <v>261025</v>
      </c>
      <c r="AQ2487" t="s">
        <v>261026</v>
      </c>
      <c r="AR2487" t="s">
        <v>261027</v>
      </c>
      <c r="AS2487" t="s">
        <v>261028</v>
      </c>
      <c r="AT2487" t="s">
        <v>261029</v>
      </c>
      <c r="AU2487" t="s">
        <v>261030</v>
      </c>
      <c r="AV2487" t="s">
        <v>261031</v>
      </c>
      <c r="AW2487" t="s">
        <v>261032</v>
      </c>
      <c r="AX2487" t="s">
        <v>261033</v>
      </c>
      <c r="AY2487" t="s">
        <v>261034</v>
      </c>
      <c r="AZ2487" t="s">
        <v>261035</v>
      </c>
      <c r="BA2487" t="s">
        <v>261036</v>
      </c>
      <c r="BB2487" t="s">
        <v>261037</v>
      </c>
      <c r="BC2487" t="s">
        <v>261038</v>
      </c>
      <c r="BD2487" t="s">
        <v>261039</v>
      </c>
      <c r="BE2487" t="s">
        <v>261040</v>
      </c>
      <c r="BF2487" t="s">
        <v>261041</v>
      </c>
      <c r="BG2487" t="s">
        <v>261042</v>
      </c>
      <c r="BH2487" t="s">
        <v>261043</v>
      </c>
      <c r="BI2487" t="s">
        <v>261044</v>
      </c>
      <c r="BJ2487" t="s">
        <v>261045</v>
      </c>
      <c r="BK2487" t="s">
        <v>261046</v>
      </c>
      <c r="BL2487" t="s">
        <v>261047</v>
      </c>
      <c r="BM2487" t="s">
        <v>261048</v>
      </c>
      <c r="BN2487" t="s">
        <v>261049</v>
      </c>
      <c r="BO2487" t="s">
        <v>261050</v>
      </c>
      <c r="BP2487" t="s">
        <v>261051</v>
      </c>
      <c r="BQ2487" t="s">
        <v>261052</v>
      </c>
      <c r="BR2487" t="s">
        <v>261053</v>
      </c>
      <c r="BS2487" t="s">
        <v>261054</v>
      </c>
      <c r="BT2487" t="s">
        <v>261055</v>
      </c>
      <c r="BU2487" t="s">
        <v>261056</v>
      </c>
      <c r="BV2487" t="s">
        <v>261057</v>
      </c>
      <c r="BW2487" t="s">
        <v>261058</v>
      </c>
      <c r="BX2487" t="s">
        <v>261059</v>
      </c>
      <c r="BY2487" t="s">
        <v>261060</v>
      </c>
      <c r="BZ2487" t="s">
        <v>261061</v>
      </c>
      <c r="CA2487" t="s">
        <v>261062</v>
      </c>
      <c r="CB2487" t="s">
        <v>261063</v>
      </c>
      <c r="CC2487" t="s">
        <v>261064</v>
      </c>
      <c r="CD2487" t="s">
        <v>261065</v>
      </c>
      <c r="CE2487" t="s">
        <v>261066</v>
      </c>
      <c r="CF2487" t="s">
        <v>261067</v>
      </c>
      <c r="CG2487" t="s">
        <v>261068</v>
      </c>
      <c r="CH2487" t="s">
        <v>261069</v>
      </c>
      <c r="CI2487" t="s">
        <v>261070</v>
      </c>
      <c r="CJ2487" t="s">
        <v>261071</v>
      </c>
      <c r="CK2487" t="s">
        <v>261072</v>
      </c>
      <c r="CL2487" t="s">
        <v>261073</v>
      </c>
      <c r="CM2487" t="s">
        <v>261074</v>
      </c>
      <c r="CN2487" t="s">
        <v>261075</v>
      </c>
      <c r="CO2487" t="s">
        <v>261076</v>
      </c>
      <c r="CP2487" t="s">
        <v>261077</v>
      </c>
      <c r="CQ2487" t="s">
        <v>261078</v>
      </c>
      <c r="CR2487" t="s">
        <v>261079</v>
      </c>
      <c r="CS2487" t="s">
        <v>261080</v>
      </c>
      <c r="CT2487" t="s">
        <v>261081</v>
      </c>
      <c r="CU2487" t="s">
        <v>261082</v>
      </c>
      <c r="CV2487" t="s">
        <v>261083</v>
      </c>
      <c r="CW2487" t="s">
        <v>261084</v>
      </c>
      <c r="CX2487" t="s">
        <v>261085</v>
      </c>
      <c r="CY2487" t="s">
        <v>261086</v>
      </c>
      <c r="CZ2487" t="s">
        <v>261087</v>
      </c>
      <c r="DA2487" t="s">
        <v>261088</v>
      </c>
    </row>
    <row r="2488" spans="1:105" x14ac:dyDescent="0.25">
      <c r="A2488" t="s">
        <v>261089</v>
      </c>
      <c r="B2488" t="s">
        <v>261090</v>
      </c>
      <c r="C2488" t="s">
        <v>261091</v>
      </c>
      <c r="D2488" t="s">
        <v>261092</v>
      </c>
      <c r="E2488" t="s">
        <v>261093</v>
      </c>
      <c r="F2488" t="s">
        <v>261094</v>
      </c>
      <c r="G2488" t="s">
        <v>261095</v>
      </c>
      <c r="H2488" t="s">
        <v>261096</v>
      </c>
      <c r="I2488" t="s">
        <v>261097</v>
      </c>
      <c r="J2488" t="s">
        <v>261098</v>
      </c>
      <c r="K2488" t="s">
        <v>261099</v>
      </c>
      <c r="L2488" t="s">
        <v>261100</v>
      </c>
      <c r="M2488" t="s">
        <v>261101</v>
      </c>
      <c r="N2488" t="s">
        <v>261102</v>
      </c>
      <c r="O2488" t="s">
        <v>261103</v>
      </c>
      <c r="P2488" t="s">
        <v>261104</v>
      </c>
      <c r="Q2488" t="s">
        <v>261105</v>
      </c>
      <c r="R2488" t="s">
        <v>261106</v>
      </c>
      <c r="S2488" t="s">
        <v>261107</v>
      </c>
      <c r="T2488" t="s">
        <v>261108</v>
      </c>
      <c r="U2488" t="s">
        <v>261109</v>
      </c>
      <c r="V2488" t="s">
        <v>261110</v>
      </c>
      <c r="W2488" t="s">
        <v>261111</v>
      </c>
      <c r="X2488" t="s">
        <v>261112</v>
      </c>
      <c r="Y2488" t="s">
        <v>261113</v>
      </c>
      <c r="Z2488" t="s">
        <v>261114</v>
      </c>
      <c r="AA2488" t="s">
        <v>261115</v>
      </c>
      <c r="AB2488" t="s">
        <v>261116</v>
      </c>
      <c r="AC2488" t="s">
        <v>261117</v>
      </c>
      <c r="AD2488" t="s">
        <v>261118</v>
      </c>
      <c r="AE2488" t="s">
        <v>261119</v>
      </c>
      <c r="AF2488" t="s">
        <v>261120</v>
      </c>
      <c r="AG2488" t="s">
        <v>261121</v>
      </c>
      <c r="AH2488" t="s">
        <v>261122</v>
      </c>
      <c r="AI2488" t="s">
        <v>261123</v>
      </c>
      <c r="AJ2488" t="s">
        <v>261124</v>
      </c>
      <c r="AK2488" t="s">
        <v>261125</v>
      </c>
      <c r="AL2488" t="s">
        <v>261126</v>
      </c>
      <c r="AM2488" t="s">
        <v>261127</v>
      </c>
      <c r="AN2488" t="s">
        <v>261128</v>
      </c>
      <c r="AO2488" t="s">
        <v>261129</v>
      </c>
      <c r="AP2488" t="s">
        <v>261130</v>
      </c>
      <c r="AQ2488" t="s">
        <v>261131</v>
      </c>
      <c r="AR2488" t="s">
        <v>261132</v>
      </c>
      <c r="AS2488" t="s">
        <v>261133</v>
      </c>
      <c r="AT2488" t="s">
        <v>261134</v>
      </c>
      <c r="AU2488" t="s">
        <v>261135</v>
      </c>
      <c r="AV2488" t="s">
        <v>261136</v>
      </c>
      <c r="AW2488" t="s">
        <v>261137</v>
      </c>
      <c r="AX2488" t="s">
        <v>261138</v>
      </c>
      <c r="AY2488" t="s">
        <v>261139</v>
      </c>
      <c r="AZ2488" t="s">
        <v>261140</v>
      </c>
      <c r="BA2488" t="s">
        <v>261141</v>
      </c>
      <c r="BB2488" t="s">
        <v>261142</v>
      </c>
      <c r="BC2488" t="s">
        <v>261143</v>
      </c>
      <c r="BD2488" t="s">
        <v>261144</v>
      </c>
      <c r="BE2488" t="s">
        <v>261145</v>
      </c>
      <c r="BF2488" t="s">
        <v>261146</v>
      </c>
      <c r="BG2488" t="s">
        <v>261147</v>
      </c>
      <c r="BH2488" t="s">
        <v>261148</v>
      </c>
      <c r="BI2488" t="s">
        <v>261149</v>
      </c>
      <c r="BJ2488" t="s">
        <v>261150</v>
      </c>
      <c r="BK2488" t="s">
        <v>261151</v>
      </c>
      <c r="BL2488" t="s">
        <v>261152</v>
      </c>
      <c r="BM2488" t="s">
        <v>261153</v>
      </c>
      <c r="BN2488" t="s">
        <v>261154</v>
      </c>
      <c r="BO2488" t="s">
        <v>261155</v>
      </c>
      <c r="BP2488" t="s">
        <v>261156</v>
      </c>
      <c r="BQ2488" t="s">
        <v>261157</v>
      </c>
      <c r="BR2488" t="s">
        <v>261158</v>
      </c>
      <c r="BS2488" t="s">
        <v>261159</v>
      </c>
      <c r="BT2488" t="s">
        <v>261160</v>
      </c>
      <c r="BU2488" t="s">
        <v>261161</v>
      </c>
      <c r="BV2488" t="s">
        <v>261162</v>
      </c>
      <c r="BW2488" t="s">
        <v>261163</v>
      </c>
      <c r="BX2488" t="s">
        <v>261164</v>
      </c>
      <c r="BY2488" t="s">
        <v>261165</v>
      </c>
      <c r="BZ2488" t="s">
        <v>261166</v>
      </c>
      <c r="CA2488" t="s">
        <v>261167</v>
      </c>
      <c r="CB2488" t="s">
        <v>261168</v>
      </c>
      <c r="CC2488" t="s">
        <v>261169</v>
      </c>
      <c r="CD2488" t="s">
        <v>261170</v>
      </c>
      <c r="CE2488" t="s">
        <v>261171</v>
      </c>
      <c r="CF2488" t="s">
        <v>261172</v>
      </c>
      <c r="CG2488" t="s">
        <v>261173</v>
      </c>
      <c r="CH2488" t="s">
        <v>261174</v>
      </c>
      <c r="CI2488" t="s">
        <v>261175</v>
      </c>
      <c r="CJ2488" t="s">
        <v>261176</v>
      </c>
      <c r="CK2488" t="s">
        <v>261177</v>
      </c>
      <c r="CL2488" t="s">
        <v>261178</v>
      </c>
      <c r="CM2488" t="s">
        <v>261179</v>
      </c>
      <c r="CN2488" t="s">
        <v>261180</v>
      </c>
      <c r="CO2488" t="s">
        <v>261181</v>
      </c>
      <c r="CP2488" t="s">
        <v>261182</v>
      </c>
      <c r="CQ2488" t="s">
        <v>261183</v>
      </c>
      <c r="CR2488" t="s">
        <v>261184</v>
      </c>
      <c r="CS2488" t="s">
        <v>261185</v>
      </c>
      <c r="CT2488" t="s">
        <v>261186</v>
      </c>
      <c r="CU2488" t="s">
        <v>261187</v>
      </c>
      <c r="CV2488" t="s">
        <v>261188</v>
      </c>
      <c r="CW2488" t="s">
        <v>261189</v>
      </c>
      <c r="CX2488" t="s">
        <v>261190</v>
      </c>
      <c r="CY2488" t="s">
        <v>261191</v>
      </c>
      <c r="CZ2488" t="s">
        <v>261192</v>
      </c>
      <c r="DA2488" t="s">
        <v>261193</v>
      </c>
    </row>
    <row r="2489" spans="1:105" x14ac:dyDescent="0.25">
      <c r="A2489" t="s">
        <v>261194</v>
      </c>
      <c r="B2489" t="s">
        <v>261195</v>
      </c>
      <c r="C2489" t="s">
        <v>261196</v>
      </c>
      <c r="D2489" t="s">
        <v>261197</v>
      </c>
      <c r="E2489" t="s">
        <v>261198</v>
      </c>
      <c r="F2489" t="s">
        <v>261199</v>
      </c>
      <c r="G2489" t="s">
        <v>261200</v>
      </c>
      <c r="H2489" t="s">
        <v>261201</v>
      </c>
      <c r="I2489" t="s">
        <v>261202</v>
      </c>
      <c r="J2489" t="s">
        <v>261203</v>
      </c>
      <c r="K2489" t="s">
        <v>261204</v>
      </c>
      <c r="L2489" t="s">
        <v>261205</v>
      </c>
      <c r="M2489" t="s">
        <v>261206</v>
      </c>
      <c r="N2489" t="s">
        <v>261207</v>
      </c>
      <c r="O2489" t="s">
        <v>261208</v>
      </c>
      <c r="P2489" t="s">
        <v>261209</v>
      </c>
      <c r="Q2489" t="s">
        <v>261210</v>
      </c>
      <c r="R2489" t="s">
        <v>261211</v>
      </c>
      <c r="S2489" t="s">
        <v>261212</v>
      </c>
      <c r="T2489" t="s">
        <v>261213</v>
      </c>
      <c r="U2489" t="s">
        <v>261214</v>
      </c>
      <c r="V2489" t="s">
        <v>261215</v>
      </c>
      <c r="W2489" t="s">
        <v>261216</v>
      </c>
      <c r="X2489" t="s">
        <v>261217</v>
      </c>
      <c r="Y2489" t="s">
        <v>261218</v>
      </c>
      <c r="Z2489" t="s">
        <v>261219</v>
      </c>
      <c r="AA2489" t="s">
        <v>261220</v>
      </c>
      <c r="AB2489" t="s">
        <v>261221</v>
      </c>
      <c r="AC2489" t="s">
        <v>261222</v>
      </c>
      <c r="AD2489" t="s">
        <v>261223</v>
      </c>
      <c r="AE2489" t="s">
        <v>261224</v>
      </c>
      <c r="AF2489" t="s">
        <v>261225</v>
      </c>
      <c r="AG2489" t="s">
        <v>261226</v>
      </c>
      <c r="AH2489" t="s">
        <v>261227</v>
      </c>
      <c r="AI2489" t="s">
        <v>261228</v>
      </c>
      <c r="AJ2489" t="s">
        <v>261229</v>
      </c>
      <c r="AK2489" t="s">
        <v>261230</v>
      </c>
      <c r="AL2489" t="s">
        <v>261231</v>
      </c>
      <c r="AM2489" t="s">
        <v>261232</v>
      </c>
      <c r="AN2489" t="s">
        <v>261233</v>
      </c>
      <c r="AO2489" t="s">
        <v>261234</v>
      </c>
      <c r="AP2489" t="s">
        <v>261235</v>
      </c>
      <c r="AQ2489" t="s">
        <v>261236</v>
      </c>
      <c r="AR2489" t="s">
        <v>261237</v>
      </c>
      <c r="AS2489" t="s">
        <v>261238</v>
      </c>
      <c r="AT2489" t="s">
        <v>261239</v>
      </c>
      <c r="AU2489" t="s">
        <v>261240</v>
      </c>
      <c r="AV2489" t="s">
        <v>261241</v>
      </c>
      <c r="AW2489" t="s">
        <v>261242</v>
      </c>
      <c r="AX2489" t="s">
        <v>261243</v>
      </c>
      <c r="AY2489" t="s">
        <v>261244</v>
      </c>
      <c r="AZ2489" t="s">
        <v>261245</v>
      </c>
      <c r="BA2489" t="s">
        <v>261246</v>
      </c>
      <c r="BB2489" t="s">
        <v>261247</v>
      </c>
      <c r="BC2489" t="s">
        <v>261248</v>
      </c>
      <c r="BD2489" t="s">
        <v>261249</v>
      </c>
      <c r="BE2489" t="s">
        <v>261250</v>
      </c>
      <c r="BF2489" t="s">
        <v>261251</v>
      </c>
      <c r="BG2489" t="s">
        <v>261252</v>
      </c>
      <c r="BH2489" t="s">
        <v>261253</v>
      </c>
      <c r="BI2489" t="s">
        <v>261254</v>
      </c>
      <c r="BJ2489" t="s">
        <v>261255</v>
      </c>
      <c r="BK2489" t="s">
        <v>261256</v>
      </c>
      <c r="BL2489" t="s">
        <v>261257</v>
      </c>
      <c r="BM2489" t="s">
        <v>261258</v>
      </c>
      <c r="BN2489" t="s">
        <v>261259</v>
      </c>
      <c r="BO2489" t="s">
        <v>261260</v>
      </c>
      <c r="BP2489" t="s">
        <v>261261</v>
      </c>
      <c r="BQ2489" t="s">
        <v>261262</v>
      </c>
      <c r="BR2489" t="s">
        <v>261263</v>
      </c>
      <c r="BS2489" t="s">
        <v>261264</v>
      </c>
      <c r="BT2489" t="s">
        <v>261265</v>
      </c>
      <c r="BU2489" t="s">
        <v>261266</v>
      </c>
      <c r="BV2489" t="s">
        <v>261267</v>
      </c>
      <c r="BW2489" t="s">
        <v>261268</v>
      </c>
      <c r="BX2489" t="s">
        <v>261269</v>
      </c>
      <c r="BY2489" t="s">
        <v>261270</v>
      </c>
      <c r="BZ2489" t="s">
        <v>261271</v>
      </c>
      <c r="CA2489" t="s">
        <v>261272</v>
      </c>
      <c r="CB2489" t="s">
        <v>261273</v>
      </c>
      <c r="CC2489" t="s">
        <v>261274</v>
      </c>
      <c r="CD2489" t="s">
        <v>261275</v>
      </c>
      <c r="CE2489" t="s">
        <v>261276</v>
      </c>
      <c r="CF2489" t="s">
        <v>261277</v>
      </c>
      <c r="CG2489" t="s">
        <v>261278</v>
      </c>
      <c r="CH2489" t="s">
        <v>261279</v>
      </c>
      <c r="CI2489" t="s">
        <v>261280</v>
      </c>
      <c r="CJ2489" t="s">
        <v>261281</v>
      </c>
      <c r="CK2489" t="s">
        <v>261282</v>
      </c>
      <c r="CL2489" t="s">
        <v>261283</v>
      </c>
      <c r="CM2489" t="s">
        <v>261284</v>
      </c>
      <c r="CN2489" t="s">
        <v>261285</v>
      </c>
      <c r="CO2489" t="s">
        <v>261286</v>
      </c>
      <c r="CP2489" t="s">
        <v>261287</v>
      </c>
      <c r="CQ2489" t="s">
        <v>261288</v>
      </c>
      <c r="CR2489" t="s">
        <v>261289</v>
      </c>
      <c r="CS2489" t="s">
        <v>261290</v>
      </c>
      <c r="CT2489" t="s">
        <v>261291</v>
      </c>
      <c r="CU2489" t="s">
        <v>261292</v>
      </c>
      <c r="CV2489" t="s">
        <v>261293</v>
      </c>
      <c r="CW2489" t="s">
        <v>261294</v>
      </c>
      <c r="CX2489" t="s">
        <v>261295</v>
      </c>
      <c r="CY2489" t="s">
        <v>261296</v>
      </c>
      <c r="CZ2489" t="s">
        <v>261297</v>
      </c>
      <c r="DA2489" t="s">
        <v>261298</v>
      </c>
    </row>
    <row r="2490" spans="1:105" x14ac:dyDescent="0.25">
      <c r="A2490" t="s">
        <v>261299</v>
      </c>
      <c r="B2490" t="s">
        <v>261300</v>
      </c>
      <c r="C2490" t="s">
        <v>261301</v>
      </c>
      <c r="D2490" t="s">
        <v>261302</v>
      </c>
      <c r="E2490" t="s">
        <v>261303</v>
      </c>
      <c r="F2490" t="s">
        <v>261304</v>
      </c>
      <c r="G2490" t="s">
        <v>261305</v>
      </c>
      <c r="H2490" t="s">
        <v>261306</v>
      </c>
      <c r="I2490" t="s">
        <v>261307</v>
      </c>
      <c r="J2490" t="s">
        <v>261308</v>
      </c>
      <c r="K2490" t="s">
        <v>261309</v>
      </c>
      <c r="L2490" t="s">
        <v>261310</v>
      </c>
      <c r="M2490" t="s">
        <v>261311</v>
      </c>
      <c r="N2490" t="s">
        <v>261312</v>
      </c>
      <c r="O2490" t="s">
        <v>261313</v>
      </c>
      <c r="P2490" t="s">
        <v>261314</v>
      </c>
      <c r="Q2490" t="s">
        <v>261315</v>
      </c>
      <c r="R2490" t="s">
        <v>261316</v>
      </c>
      <c r="S2490" t="s">
        <v>261317</v>
      </c>
      <c r="T2490" t="s">
        <v>261318</v>
      </c>
      <c r="U2490" t="s">
        <v>261319</v>
      </c>
      <c r="V2490" t="s">
        <v>261320</v>
      </c>
      <c r="W2490" t="s">
        <v>261321</v>
      </c>
      <c r="X2490" t="s">
        <v>261322</v>
      </c>
      <c r="Y2490" t="s">
        <v>261323</v>
      </c>
      <c r="Z2490" t="s">
        <v>261324</v>
      </c>
      <c r="AA2490" t="s">
        <v>261325</v>
      </c>
      <c r="AB2490" t="s">
        <v>261326</v>
      </c>
      <c r="AC2490" t="s">
        <v>261327</v>
      </c>
      <c r="AD2490" t="s">
        <v>261328</v>
      </c>
      <c r="AE2490" t="s">
        <v>261329</v>
      </c>
      <c r="AF2490" t="s">
        <v>261330</v>
      </c>
      <c r="AG2490" t="s">
        <v>261331</v>
      </c>
      <c r="AH2490" t="s">
        <v>261332</v>
      </c>
      <c r="AI2490" t="s">
        <v>261333</v>
      </c>
      <c r="AJ2490" t="s">
        <v>261334</v>
      </c>
      <c r="AK2490" t="s">
        <v>261335</v>
      </c>
      <c r="AL2490" t="s">
        <v>261336</v>
      </c>
      <c r="AM2490" t="s">
        <v>261337</v>
      </c>
      <c r="AN2490" t="s">
        <v>261338</v>
      </c>
      <c r="AO2490" t="s">
        <v>261339</v>
      </c>
      <c r="AP2490" t="s">
        <v>261340</v>
      </c>
      <c r="AQ2490" t="s">
        <v>261341</v>
      </c>
      <c r="AR2490" t="s">
        <v>261342</v>
      </c>
      <c r="AS2490" t="s">
        <v>261343</v>
      </c>
      <c r="AT2490" t="s">
        <v>261344</v>
      </c>
      <c r="AU2490" t="s">
        <v>261345</v>
      </c>
      <c r="AV2490" t="s">
        <v>261346</v>
      </c>
      <c r="AW2490" t="s">
        <v>261347</v>
      </c>
      <c r="AX2490" t="s">
        <v>261348</v>
      </c>
      <c r="AY2490" t="s">
        <v>261349</v>
      </c>
      <c r="AZ2490" t="s">
        <v>261350</v>
      </c>
      <c r="BA2490" t="s">
        <v>261351</v>
      </c>
      <c r="BB2490" t="s">
        <v>261352</v>
      </c>
      <c r="BC2490" t="s">
        <v>261353</v>
      </c>
      <c r="BD2490" t="s">
        <v>261354</v>
      </c>
      <c r="BE2490" t="s">
        <v>261355</v>
      </c>
      <c r="BF2490" t="s">
        <v>261356</v>
      </c>
      <c r="BG2490" t="s">
        <v>261357</v>
      </c>
      <c r="BH2490" t="s">
        <v>261358</v>
      </c>
      <c r="BI2490" t="s">
        <v>261359</v>
      </c>
      <c r="BJ2490" t="s">
        <v>261360</v>
      </c>
      <c r="BK2490" t="s">
        <v>261361</v>
      </c>
      <c r="BL2490" t="s">
        <v>261362</v>
      </c>
      <c r="BM2490" t="s">
        <v>261363</v>
      </c>
      <c r="BN2490" t="s">
        <v>261364</v>
      </c>
      <c r="BO2490" t="s">
        <v>261365</v>
      </c>
      <c r="BP2490" t="s">
        <v>261366</v>
      </c>
      <c r="BQ2490" t="s">
        <v>261367</v>
      </c>
      <c r="BR2490" t="s">
        <v>261368</v>
      </c>
      <c r="BS2490" t="s">
        <v>261369</v>
      </c>
      <c r="BT2490" t="s">
        <v>261370</v>
      </c>
      <c r="BU2490" t="s">
        <v>261371</v>
      </c>
      <c r="BV2490" t="s">
        <v>261372</v>
      </c>
      <c r="BW2490" t="s">
        <v>261373</v>
      </c>
      <c r="BX2490" t="s">
        <v>261374</v>
      </c>
      <c r="BY2490" t="s">
        <v>261375</v>
      </c>
      <c r="BZ2490" t="s">
        <v>261376</v>
      </c>
      <c r="CA2490" t="s">
        <v>261377</v>
      </c>
      <c r="CB2490" t="s">
        <v>261378</v>
      </c>
      <c r="CC2490" t="s">
        <v>261379</v>
      </c>
      <c r="CD2490" t="s">
        <v>261380</v>
      </c>
      <c r="CE2490" t="s">
        <v>261381</v>
      </c>
      <c r="CF2490" t="s">
        <v>261382</v>
      </c>
      <c r="CG2490" t="s">
        <v>261383</v>
      </c>
      <c r="CH2490" t="s">
        <v>261384</v>
      </c>
      <c r="CI2490" t="s">
        <v>261385</v>
      </c>
      <c r="CJ2490" t="s">
        <v>261386</v>
      </c>
      <c r="CK2490" t="s">
        <v>261387</v>
      </c>
      <c r="CL2490" t="s">
        <v>261388</v>
      </c>
      <c r="CM2490" t="s">
        <v>261389</v>
      </c>
      <c r="CN2490" t="s">
        <v>261390</v>
      </c>
      <c r="CO2490" t="s">
        <v>261391</v>
      </c>
      <c r="CP2490" t="s">
        <v>261392</v>
      </c>
      <c r="CQ2490" t="s">
        <v>261393</v>
      </c>
      <c r="CR2490" t="s">
        <v>261394</v>
      </c>
      <c r="CS2490" t="s">
        <v>261395</v>
      </c>
      <c r="CT2490" t="s">
        <v>261396</v>
      </c>
      <c r="CU2490" t="s">
        <v>261397</v>
      </c>
      <c r="CV2490" t="s">
        <v>261398</v>
      </c>
      <c r="CW2490" t="s">
        <v>261399</v>
      </c>
      <c r="CX2490" t="s">
        <v>261400</v>
      </c>
      <c r="CY2490" t="s">
        <v>261401</v>
      </c>
      <c r="CZ2490" t="s">
        <v>261402</v>
      </c>
      <c r="DA2490" t="s">
        <v>261403</v>
      </c>
    </row>
    <row r="2491" spans="1:105" x14ac:dyDescent="0.25">
      <c r="A2491" t="s">
        <v>261404</v>
      </c>
      <c r="B2491" t="s">
        <v>261405</v>
      </c>
      <c r="C2491" t="s">
        <v>261406</v>
      </c>
      <c r="D2491" t="s">
        <v>261407</v>
      </c>
      <c r="E2491" t="s">
        <v>261408</v>
      </c>
      <c r="F2491" t="s">
        <v>261409</v>
      </c>
      <c r="G2491" t="s">
        <v>261410</v>
      </c>
      <c r="H2491" t="s">
        <v>261411</v>
      </c>
      <c r="I2491" t="s">
        <v>261412</v>
      </c>
      <c r="J2491" t="s">
        <v>261413</v>
      </c>
      <c r="K2491" t="s">
        <v>261414</v>
      </c>
      <c r="L2491" t="s">
        <v>261415</v>
      </c>
      <c r="M2491" t="s">
        <v>261416</v>
      </c>
      <c r="N2491" t="s">
        <v>261417</v>
      </c>
      <c r="O2491" t="s">
        <v>261418</v>
      </c>
      <c r="P2491" t="s">
        <v>261419</v>
      </c>
      <c r="Q2491" t="s">
        <v>261420</v>
      </c>
      <c r="R2491" t="s">
        <v>261421</v>
      </c>
      <c r="S2491" t="s">
        <v>261422</v>
      </c>
      <c r="T2491" t="s">
        <v>261423</v>
      </c>
      <c r="U2491" t="s">
        <v>261424</v>
      </c>
      <c r="V2491" t="s">
        <v>261425</v>
      </c>
      <c r="W2491" t="s">
        <v>261426</v>
      </c>
      <c r="X2491" t="s">
        <v>261427</v>
      </c>
      <c r="Y2491" t="s">
        <v>261428</v>
      </c>
      <c r="Z2491" t="s">
        <v>261429</v>
      </c>
      <c r="AA2491" t="s">
        <v>261430</v>
      </c>
      <c r="AB2491" t="s">
        <v>261431</v>
      </c>
      <c r="AC2491" t="s">
        <v>261432</v>
      </c>
      <c r="AD2491" t="s">
        <v>261433</v>
      </c>
      <c r="AE2491" t="s">
        <v>261434</v>
      </c>
      <c r="AF2491" t="s">
        <v>261435</v>
      </c>
      <c r="AG2491" t="s">
        <v>261436</v>
      </c>
      <c r="AH2491" t="s">
        <v>261437</v>
      </c>
      <c r="AI2491" t="s">
        <v>261438</v>
      </c>
      <c r="AJ2491" t="s">
        <v>261439</v>
      </c>
      <c r="AK2491" t="s">
        <v>261440</v>
      </c>
      <c r="AL2491" t="s">
        <v>261441</v>
      </c>
      <c r="AM2491" t="s">
        <v>261442</v>
      </c>
      <c r="AN2491" t="s">
        <v>261443</v>
      </c>
      <c r="AO2491" t="s">
        <v>261444</v>
      </c>
      <c r="AP2491" t="s">
        <v>261445</v>
      </c>
      <c r="AQ2491" t="s">
        <v>261446</v>
      </c>
      <c r="AR2491" t="s">
        <v>261447</v>
      </c>
      <c r="AS2491" t="s">
        <v>261448</v>
      </c>
      <c r="AT2491" t="s">
        <v>261449</v>
      </c>
      <c r="AU2491" t="s">
        <v>261450</v>
      </c>
      <c r="AV2491" t="s">
        <v>261451</v>
      </c>
      <c r="AW2491" t="s">
        <v>261452</v>
      </c>
      <c r="AX2491" t="s">
        <v>261453</v>
      </c>
      <c r="AY2491" t="s">
        <v>261454</v>
      </c>
      <c r="AZ2491" t="s">
        <v>261455</v>
      </c>
      <c r="BA2491" t="s">
        <v>261456</v>
      </c>
      <c r="BB2491" t="s">
        <v>261457</v>
      </c>
      <c r="BC2491" t="s">
        <v>261458</v>
      </c>
      <c r="BD2491" t="s">
        <v>261459</v>
      </c>
      <c r="BE2491" t="s">
        <v>261460</v>
      </c>
      <c r="BF2491" t="s">
        <v>261461</v>
      </c>
      <c r="BG2491" t="s">
        <v>261462</v>
      </c>
      <c r="BH2491" t="s">
        <v>261463</v>
      </c>
      <c r="BI2491" t="s">
        <v>261464</v>
      </c>
      <c r="BJ2491" t="s">
        <v>261465</v>
      </c>
      <c r="BK2491" t="s">
        <v>261466</v>
      </c>
      <c r="BL2491" t="s">
        <v>261467</v>
      </c>
      <c r="BM2491" t="s">
        <v>261468</v>
      </c>
      <c r="BN2491" t="s">
        <v>261469</v>
      </c>
      <c r="BO2491" t="s">
        <v>261470</v>
      </c>
      <c r="BP2491" t="s">
        <v>261471</v>
      </c>
      <c r="BQ2491" t="s">
        <v>261472</v>
      </c>
      <c r="BR2491" t="s">
        <v>261473</v>
      </c>
      <c r="BS2491" t="s">
        <v>261474</v>
      </c>
      <c r="BT2491" t="s">
        <v>261475</v>
      </c>
      <c r="BU2491" t="s">
        <v>261476</v>
      </c>
      <c r="BV2491" t="s">
        <v>261477</v>
      </c>
      <c r="BW2491" t="s">
        <v>261478</v>
      </c>
      <c r="BX2491" t="s">
        <v>261479</v>
      </c>
      <c r="BY2491" t="s">
        <v>261480</v>
      </c>
      <c r="BZ2491" t="s">
        <v>261481</v>
      </c>
      <c r="CA2491" t="s">
        <v>261482</v>
      </c>
      <c r="CB2491" t="s">
        <v>261483</v>
      </c>
      <c r="CC2491" t="s">
        <v>261484</v>
      </c>
      <c r="CD2491" t="s">
        <v>261485</v>
      </c>
      <c r="CE2491" t="s">
        <v>261486</v>
      </c>
      <c r="CF2491" t="s">
        <v>261487</v>
      </c>
      <c r="CG2491" t="s">
        <v>261488</v>
      </c>
      <c r="CH2491" t="s">
        <v>261489</v>
      </c>
      <c r="CI2491" t="s">
        <v>261490</v>
      </c>
      <c r="CJ2491" t="s">
        <v>261491</v>
      </c>
      <c r="CK2491" t="s">
        <v>261492</v>
      </c>
      <c r="CL2491" t="s">
        <v>261493</v>
      </c>
      <c r="CM2491" t="s">
        <v>261494</v>
      </c>
      <c r="CN2491" t="s">
        <v>261495</v>
      </c>
      <c r="CO2491" t="s">
        <v>261496</v>
      </c>
      <c r="CP2491" t="s">
        <v>261497</v>
      </c>
      <c r="CQ2491" t="s">
        <v>261498</v>
      </c>
      <c r="CR2491" t="s">
        <v>261499</v>
      </c>
      <c r="CS2491" t="s">
        <v>261500</v>
      </c>
      <c r="CT2491" t="s">
        <v>261501</v>
      </c>
      <c r="CU2491" t="s">
        <v>261502</v>
      </c>
      <c r="CV2491" t="s">
        <v>261503</v>
      </c>
      <c r="CW2491" t="s">
        <v>261504</v>
      </c>
      <c r="CX2491" t="s">
        <v>261505</v>
      </c>
      <c r="CY2491" t="s">
        <v>261506</v>
      </c>
      <c r="CZ2491" t="s">
        <v>261507</v>
      </c>
      <c r="DA2491" t="s">
        <v>261508</v>
      </c>
    </row>
    <row r="2492" spans="1:105" x14ac:dyDescent="0.25">
      <c r="A2492" t="s">
        <v>261509</v>
      </c>
      <c r="B2492" t="s">
        <v>261510</v>
      </c>
      <c r="C2492" t="s">
        <v>261511</v>
      </c>
      <c r="D2492" t="s">
        <v>261512</v>
      </c>
      <c r="E2492" t="s">
        <v>261513</v>
      </c>
      <c r="F2492" t="s">
        <v>261514</v>
      </c>
      <c r="G2492" t="s">
        <v>261515</v>
      </c>
      <c r="H2492" t="s">
        <v>261516</v>
      </c>
      <c r="I2492" t="s">
        <v>261517</v>
      </c>
      <c r="J2492" t="s">
        <v>261518</v>
      </c>
      <c r="K2492" t="s">
        <v>261519</v>
      </c>
      <c r="L2492" t="s">
        <v>261520</v>
      </c>
      <c r="M2492" t="s">
        <v>261521</v>
      </c>
      <c r="N2492" t="s">
        <v>261522</v>
      </c>
      <c r="O2492" t="s">
        <v>261523</v>
      </c>
      <c r="P2492" t="s">
        <v>261524</v>
      </c>
      <c r="Q2492" t="s">
        <v>261525</v>
      </c>
      <c r="R2492" t="s">
        <v>261526</v>
      </c>
      <c r="S2492" t="s">
        <v>261527</v>
      </c>
      <c r="T2492" t="s">
        <v>261528</v>
      </c>
      <c r="U2492" t="s">
        <v>261529</v>
      </c>
      <c r="V2492" t="s">
        <v>261530</v>
      </c>
      <c r="W2492" t="s">
        <v>261531</v>
      </c>
      <c r="X2492" t="s">
        <v>261532</v>
      </c>
      <c r="Y2492" t="s">
        <v>261533</v>
      </c>
      <c r="Z2492" t="s">
        <v>261534</v>
      </c>
      <c r="AA2492" t="s">
        <v>261535</v>
      </c>
      <c r="AB2492" t="s">
        <v>261536</v>
      </c>
      <c r="AC2492" t="s">
        <v>261537</v>
      </c>
      <c r="AD2492" t="s">
        <v>261538</v>
      </c>
      <c r="AE2492" t="s">
        <v>261539</v>
      </c>
      <c r="AF2492" t="s">
        <v>261540</v>
      </c>
      <c r="AG2492" t="s">
        <v>261541</v>
      </c>
      <c r="AH2492" t="s">
        <v>261542</v>
      </c>
      <c r="AI2492" t="s">
        <v>261543</v>
      </c>
      <c r="AJ2492" t="s">
        <v>261544</v>
      </c>
      <c r="AK2492" t="s">
        <v>261545</v>
      </c>
      <c r="AL2492" t="s">
        <v>261546</v>
      </c>
      <c r="AM2492" t="s">
        <v>261547</v>
      </c>
      <c r="AN2492" t="s">
        <v>261548</v>
      </c>
      <c r="AO2492" t="s">
        <v>261549</v>
      </c>
      <c r="AP2492" t="s">
        <v>261550</v>
      </c>
      <c r="AQ2492" t="s">
        <v>261551</v>
      </c>
      <c r="AR2492" t="s">
        <v>261552</v>
      </c>
      <c r="AS2492" t="s">
        <v>261553</v>
      </c>
      <c r="AT2492" t="s">
        <v>261554</v>
      </c>
      <c r="AU2492" t="s">
        <v>261555</v>
      </c>
      <c r="AV2492" t="s">
        <v>261556</v>
      </c>
      <c r="AW2492" t="s">
        <v>261557</v>
      </c>
      <c r="AX2492" t="s">
        <v>261558</v>
      </c>
      <c r="AY2492" t="s">
        <v>261559</v>
      </c>
      <c r="AZ2492" t="s">
        <v>261560</v>
      </c>
      <c r="BA2492" t="s">
        <v>261561</v>
      </c>
      <c r="BB2492" t="s">
        <v>261562</v>
      </c>
      <c r="BC2492" t="s">
        <v>261563</v>
      </c>
      <c r="BD2492" t="s">
        <v>261564</v>
      </c>
      <c r="BE2492" t="s">
        <v>261565</v>
      </c>
      <c r="BF2492" t="s">
        <v>261566</v>
      </c>
      <c r="BG2492" t="s">
        <v>261567</v>
      </c>
      <c r="BH2492" t="s">
        <v>261568</v>
      </c>
      <c r="BI2492" t="s">
        <v>261569</v>
      </c>
      <c r="BJ2492" t="s">
        <v>261570</v>
      </c>
      <c r="BK2492" t="s">
        <v>261571</v>
      </c>
      <c r="BL2492" t="s">
        <v>261572</v>
      </c>
      <c r="BM2492" t="s">
        <v>261573</v>
      </c>
      <c r="BN2492" t="s">
        <v>261574</v>
      </c>
      <c r="BO2492" t="s">
        <v>261575</v>
      </c>
      <c r="BP2492" t="s">
        <v>261576</v>
      </c>
      <c r="BQ2492" t="s">
        <v>261577</v>
      </c>
      <c r="BR2492" t="s">
        <v>261578</v>
      </c>
      <c r="BS2492" t="s">
        <v>261579</v>
      </c>
      <c r="BT2492" t="s">
        <v>261580</v>
      </c>
      <c r="BU2492" t="s">
        <v>261581</v>
      </c>
      <c r="BV2492" t="s">
        <v>261582</v>
      </c>
      <c r="BW2492" t="s">
        <v>261583</v>
      </c>
      <c r="BX2492" t="s">
        <v>261584</v>
      </c>
      <c r="BY2492" t="s">
        <v>261585</v>
      </c>
      <c r="BZ2492" t="s">
        <v>261586</v>
      </c>
      <c r="CA2492" t="s">
        <v>261587</v>
      </c>
      <c r="CB2492" t="s">
        <v>261588</v>
      </c>
      <c r="CC2492" t="s">
        <v>261589</v>
      </c>
      <c r="CD2492" t="s">
        <v>261590</v>
      </c>
      <c r="CE2492" t="s">
        <v>261591</v>
      </c>
      <c r="CF2492" t="s">
        <v>261592</v>
      </c>
      <c r="CG2492" t="s">
        <v>261593</v>
      </c>
      <c r="CH2492" t="s">
        <v>261594</v>
      </c>
      <c r="CI2492" t="s">
        <v>261595</v>
      </c>
      <c r="CJ2492" t="s">
        <v>261596</v>
      </c>
      <c r="CK2492" t="s">
        <v>261597</v>
      </c>
      <c r="CL2492" t="s">
        <v>261598</v>
      </c>
      <c r="CM2492" t="s">
        <v>261599</v>
      </c>
      <c r="CN2492" t="s">
        <v>261600</v>
      </c>
      <c r="CO2492" t="s">
        <v>261601</v>
      </c>
      <c r="CP2492" t="s">
        <v>261602</v>
      </c>
      <c r="CQ2492" t="s">
        <v>261603</v>
      </c>
      <c r="CR2492" t="s">
        <v>261604</v>
      </c>
      <c r="CS2492" t="s">
        <v>261605</v>
      </c>
      <c r="CT2492" t="s">
        <v>261606</v>
      </c>
      <c r="CU2492" t="s">
        <v>261607</v>
      </c>
      <c r="CV2492" t="s">
        <v>261608</v>
      </c>
      <c r="CW2492" t="s">
        <v>261609</v>
      </c>
      <c r="CX2492" t="s">
        <v>261610</v>
      </c>
      <c r="CY2492" t="s">
        <v>261611</v>
      </c>
      <c r="CZ2492" t="s">
        <v>261612</v>
      </c>
      <c r="DA2492" t="s">
        <v>261613</v>
      </c>
    </row>
    <row r="2493" spans="1:105" x14ac:dyDescent="0.25">
      <c r="A2493" t="s">
        <v>261614</v>
      </c>
      <c r="B2493" t="s">
        <v>261615</v>
      </c>
      <c r="C2493" t="s">
        <v>261616</v>
      </c>
      <c r="D2493" t="s">
        <v>261617</v>
      </c>
      <c r="E2493" t="s">
        <v>261618</v>
      </c>
      <c r="F2493" t="s">
        <v>261619</v>
      </c>
      <c r="G2493" t="s">
        <v>261620</v>
      </c>
      <c r="H2493" t="s">
        <v>261621</v>
      </c>
      <c r="I2493" t="s">
        <v>261622</v>
      </c>
      <c r="J2493" t="s">
        <v>261623</v>
      </c>
      <c r="K2493" t="s">
        <v>261624</v>
      </c>
      <c r="L2493" t="s">
        <v>261625</v>
      </c>
      <c r="M2493" t="s">
        <v>261626</v>
      </c>
      <c r="N2493" t="s">
        <v>261627</v>
      </c>
      <c r="O2493" t="s">
        <v>261628</v>
      </c>
      <c r="P2493" t="s">
        <v>261629</v>
      </c>
      <c r="Q2493" t="s">
        <v>261630</v>
      </c>
      <c r="R2493" t="s">
        <v>261631</v>
      </c>
      <c r="S2493" t="s">
        <v>261632</v>
      </c>
      <c r="T2493" t="s">
        <v>261633</v>
      </c>
      <c r="U2493" t="s">
        <v>261634</v>
      </c>
      <c r="V2493" t="s">
        <v>261635</v>
      </c>
      <c r="W2493" t="s">
        <v>261636</v>
      </c>
      <c r="X2493" t="s">
        <v>261637</v>
      </c>
      <c r="Y2493" t="s">
        <v>261638</v>
      </c>
      <c r="Z2493" t="s">
        <v>261639</v>
      </c>
      <c r="AA2493" t="s">
        <v>261640</v>
      </c>
      <c r="AB2493" t="s">
        <v>261641</v>
      </c>
      <c r="AC2493" t="s">
        <v>261642</v>
      </c>
      <c r="AD2493" t="s">
        <v>261643</v>
      </c>
      <c r="AE2493" t="s">
        <v>261644</v>
      </c>
      <c r="AF2493" t="s">
        <v>261645</v>
      </c>
      <c r="AG2493" t="s">
        <v>261646</v>
      </c>
      <c r="AH2493" t="s">
        <v>261647</v>
      </c>
      <c r="AI2493" t="s">
        <v>261648</v>
      </c>
      <c r="AJ2493" t="s">
        <v>261649</v>
      </c>
      <c r="AK2493" t="s">
        <v>261650</v>
      </c>
      <c r="AL2493" t="s">
        <v>261651</v>
      </c>
      <c r="AM2493" t="s">
        <v>261652</v>
      </c>
      <c r="AN2493" t="s">
        <v>261653</v>
      </c>
      <c r="AO2493" t="s">
        <v>261654</v>
      </c>
      <c r="AP2493" t="s">
        <v>261655</v>
      </c>
      <c r="AQ2493" t="s">
        <v>261656</v>
      </c>
      <c r="AR2493" t="s">
        <v>261657</v>
      </c>
      <c r="AS2493" t="s">
        <v>261658</v>
      </c>
      <c r="AT2493" t="s">
        <v>261659</v>
      </c>
      <c r="AU2493" t="s">
        <v>261660</v>
      </c>
      <c r="AV2493" t="s">
        <v>261661</v>
      </c>
      <c r="AW2493" t="s">
        <v>261662</v>
      </c>
      <c r="AX2493" t="s">
        <v>261663</v>
      </c>
      <c r="AY2493" t="s">
        <v>261664</v>
      </c>
      <c r="AZ2493" t="s">
        <v>261665</v>
      </c>
      <c r="BA2493" t="s">
        <v>261666</v>
      </c>
      <c r="BB2493" t="s">
        <v>261667</v>
      </c>
      <c r="BC2493" t="s">
        <v>261668</v>
      </c>
      <c r="BD2493" t="s">
        <v>261669</v>
      </c>
      <c r="BE2493" t="s">
        <v>261670</v>
      </c>
      <c r="BF2493" t="s">
        <v>261671</v>
      </c>
      <c r="BG2493" t="s">
        <v>261672</v>
      </c>
      <c r="BH2493" t="s">
        <v>261673</v>
      </c>
      <c r="BI2493" t="s">
        <v>261674</v>
      </c>
      <c r="BJ2493" t="s">
        <v>261675</v>
      </c>
      <c r="BK2493" t="s">
        <v>261676</v>
      </c>
      <c r="BL2493" t="s">
        <v>261677</v>
      </c>
      <c r="BM2493" t="s">
        <v>261678</v>
      </c>
      <c r="BN2493" t="s">
        <v>261679</v>
      </c>
      <c r="BO2493" t="s">
        <v>261680</v>
      </c>
      <c r="BP2493" t="s">
        <v>261681</v>
      </c>
      <c r="BQ2493" t="s">
        <v>261682</v>
      </c>
      <c r="BR2493" t="s">
        <v>261683</v>
      </c>
      <c r="BS2493" t="s">
        <v>261684</v>
      </c>
      <c r="BT2493" t="s">
        <v>261685</v>
      </c>
      <c r="BU2493" t="s">
        <v>261686</v>
      </c>
      <c r="BV2493" t="s">
        <v>261687</v>
      </c>
      <c r="BW2493" t="s">
        <v>261688</v>
      </c>
      <c r="BX2493" t="s">
        <v>261689</v>
      </c>
      <c r="BY2493" t="s">
        <v>261690</v>
      </c>
      <c r="BZ2493" t="s">
        <v>261691</v>
      </c>
      <c r="CA2493" t="s">
        <v>261692</v>
      </c>
      <c r="CB2493" t="s">
        <v>261693</v>
      </c>
      <c r="CC2493" t="s">
        <v>261694</v>
      </c>
      <c r="CD2493" t="s">
        <v>261695</v>
      </c>
      <c r="CE2493" t="s">
        <v>261696</v>
      </c>
      <c r="CF2493" t="s">
        <v>261697</v>
      </c>
      <c r="CG2493" t="s">
        <v>261698</v>
      </c>
      <c r="CH2493" t="s">
        <v>261699</v>
      </c>
      <c r="CI2493" t="s">
        <v>261700</v>
      </c>
      <c r="CJ2493" t="s">
        <v>261701</v>
      </c>
      <c r="CK2493" t="s">
        <v>261702</v>
      </c>
      <c r="CL2493" t="s">
        <v>261703</v>
      </c>
      <c r="CM2493" t="s">
        <v>261704</v>
      </c>
      <c r="CN2493" t="s">
        <v>261705</v>
      </c>
      <c r="CO2493" t="s">
        <v>261706</v>
      </c>
      <c r="CP2493" t="s">
        <v>261707</v>
      </c>
      <c r="CQ2493" t="s">
        <v>261708</v>
      </c>
      <c r="CR2493" t="s">
        <v>261709</v>
      </c>
      <c r="CS2493" t="s">
        <v>261710</v>
      </c>
      <c r="CT2493" t="s">
        <v>261711</v>
      </c>
      <c r="CU2493" t="s">
        <v>261712</v>
      </c>
      <c r="CV2493" t="s">
        <v>261713</v>
      </c>
      <c r="CW2493" t="s">
        <v>261714</v>
      </c>
      <c r="CX2493" t="s">
        <v>261715</v>
      </c>
      <c r="CY2493" t="s">
        <v>261716</v>
      </c>
      <c r="CZ2493" t="s">
        <v>261717</v>
      </c>
      <c r="DA2493" t="s">
        <v>261718</v>
      </c>
    </row>
    <row r="2494" spans="1:105" x14ac:dyDescent="0.25">
      <c r="A2494" t="s">
        <v>261719</v>
      </c>
      <c r="B2494" t="s">
        <v>261720</v>
      </c>
      <c r="C2494" t="s">
        <v>261721</v>
      </c>
      <c r="D2494" t="s">
        <v>261722</v>
      </c>
      <c r="E2494" t="s">
        <v>261723</v>
      </c>
      <c r="F2494" t="s">
        <v>261724</v>
      </c>
      <c r="G2494" t="s">
        <v>261725</v>
      </c>
      <c r="H2494" t="s">
        <v>261726</v>
      </c>
      <c r="I2494" t="s">
        <v>261727</v>
      </c>
      <c r="J2494" t="s">
        <v>261728</v>
      </c>
      <c r="K2494" t="s">
        <v>261729</v>
      </c>
      <c r="L2494" t="s">
        <v>261730</v>
      </c>
      <c r="M2494" t="s">
        <v>261731</v>
      </c>
      <c r="N2494" t="s">
        <v>261732</v>
      </c>
      <c r="O2494" t="s">
        <v>261733</v>
      </c>
      <c r="P2494" t="s">
        <v>261734</v>
      </c>
      <c r="Q2494" t="s">
        <v>261735</v>
      </c>
      <c r="R2494" t="s">
        <v>261736</v>
      </c>
      <c r="S2494" t="s">
        <v>261737</v>
      </c>
      <c r="T2494" t="s">
        <v>261738</v>
      </c>
      <c r="U2494" t="s">
        <v>261739</v>
      </c>
      <c r="V2494" t="s">
        <v>261740</v>
      </c>
      <c r="W2494" t="s">
        <v>261741</v>
      </c>
      <c r="X2494" t="s">
        <v>261742</v>
      </c>
      <c r="Y2494" t="s">
        <v>261743</v>
      </c>
      <c r="Z2494" t="s">
        <v>261744</v>
      </c>
      <c r="AA2494" t="s">
        <v>261745</v>
      </c>
      <c r="AB2494" t="s">
        <v>261746</v>
      </c>
      <c r="AC2494" t="s">
        <v>261747</v>
      </c>
      <c r="AD2494" t="s">
        <v>261748</v>
      </c>
      <c r="AE2494" t="s">
        <v>261749</v>
      </c>
      <c r="AF2494" t="s">
        <v>261750</v>
      </c>
      <c r="AG2494" t="s">
        <v>261751</v>
      </c>
      <c r="AH2494" t="s">
        <v>261752</v>
      </c>
      <c r="AI2494" t="s">
        <v>261753</v>
      </c>
      <c r="AJ2494" t="s">
        <v>261754</v>
      </c>
      <c r="AK2494" t="s">
        <v>261755</v>
      </c>
      <c r="AL2494" t="s">
        <v>261756</v>
      </c>
      <c r="AM2494" t="s">
        <v>261757</v>
      </c>
      <c r="AN2494" t="s">
        <v>261758</v>
      </c>
      <c r="AO2494" t="s">
        <v>261759</v>
      </c>
      <c r="AP2494" t="s">
        <v>261760</v>
      </c>
      <c r="AQ2494" t="s">
        <v>261761</v>
      </c>
      <c r="AR2494" t="s">
        <v>261762</v>
      </c>
      <c r="AS2494" t="s">
        <v>261763</v>
      </c>
      <c r="AT2494" t="s">
        <v>261764</v>
      </c>
      <c r="AU2494" t="s">
        <v>261765</v>
      </c>
      <c r="AV2494" t="s">
        <v>261766</v>
      </c>
      <c r="AW2494" t="s">
        <v>261767</v>
      </c>
      <c r="AX2494" t="s">
        <v>261768</v>
      </c>
      <c r="AY2494" t="s">
        <v>261769</v>
      </c>
      <c r="AZ2494" t="s">
        <v>261770</v>
      </c>
      <c r="BA2494" t="s">
        <v>261771</v>
      </c>
      <c r="BB2494" t="s">
        <v>261772</v>
      </c>
      <c r="BC2494" t="s">
        <v>261773</v>
      </c>
      <c r="BD2494" t="s">
        <v>261774</v>
      </c>
      <c r="BE2494" t="s">
        <v>261775</v>
      </c>
      <c r="BF2494" t="s">
        <v>261776</v>
      </c>
      <c r="BG2494" t="s">
        <v>261777</v>
      </c>
      <c r="BH2494" t="s">
        <v>261778</v>
      </c>
      <c r="BI2494" t="s">
        <v>261779</v>
      </c>
      <c r="BJ2494" t="s">
        <v>261780</v>
      </c>
      <c r="BK2494" t="s">
        <v>261781</v>
      </c>
      <c r="BL2494" t="s">
        <v>261782</v>
      </c>
      <c r="BM2494" t="s">
        <v>261783</v>
      </c>
      <c r="BN2494" t="s">
        <v>261784</v>
      </c>
      <c r="BO2494" t="s">
        <v>261785</v>
      </c>
      <c r="BP2494" t="s">
        <v>261786</v>
      </c>
      <c r="BQ2494" t="s">
        <v>261787</v>
      </c>
      <c r="BR2494" t="s">
        <v>261788</v>
      </c>
      <c r="BS2494" t="s">
        <v>261789</v>
      </c>
      <c r="BT2494" t="s">
        <v>261790</v>
      </c>
      <c r="BU2494" t="s">
        <v>261791</v>
      </c>
      <c r="BV2494" t="s">
        <v>261792</v>
      </c>
      <c r="BW2494" t="s">
        <v>261793</v>
      </c>
      <c r="BX2494" t="s">
        <v>261794</v>
      </c>
      <c r="BY2494" t="s">
        <v>261795</v>
      </c>
      <c r="BZ2494" t="s">
        <v>261796</v>
      </c>
      <c r="CA2494" t="s">
        <v>261797</v>
      </c>
      <c r="CB2494" t="s">
        <v>261798</v>
      </c>
      <c r="CC2494" t="s">
        <v>261799</v>
      </c>
      <c r="CD2494" t="s">
        <v>261800</v>
      </c>
      <c r="CE2494" t="s">
        <v>261801</v>
      </c>
      <c r="CF2494" t="s">
        <v>261802</v>
      </c>
      <c r="CG2494" t="s">
        <v>261803</v>
      </c>
      <c r="CH2494" t="s">
        <v>261804</v>
      </c>
      <c r="CI2494" t="s">
        <v>261805</v>
      </c>
      <c r="CJ2494" t="s">
        <v>261806</v>
      </c>
      <c r="CK2494" t="s">
        <v>261807</v>
      </c>
      <c r="CL2494" t="s">
        <v>261808</v>
      </c>
      <c r="CM2494" t="s">
        <v>261809</v>
      </c>
      <c r="CN2494" t="s">
        <v>261810</v>
      </c>
      <c r="CO2494" t="s">
        <v>261811</v>
      </c>
      <c r="CP2494" t="s">
        <v>261812</v>
      </c>
      <c r="CQ2494" t="s">
        <v>261813</v>
      </c>
      <c r="CR2494" t="s">
        <v>261814</v>
      </c>
      <c r="CS2494" t="s">
        <v>261815</v>
      </c>
      <c r="CT2494" t="s">
        <v>261816</v>
      </c>
      <c r="CU2494" t="s">
        <v>261817</v>
      </c>
      <c r="CV2494" t="s">
        <v>261818</v>
      </c>
      <c r="CW2494" t="s">
        <v>261819</v>
      </c>
      <c r="CX2494" t="s">
        <v>261820</v>
      </c>
      <c r="CY2494" t="s">
        <v>261821</v>
      </c>
      <c r="CZ2494" t="s">
        <v>261822</v>
      </c>
      <c r="DA2494" t="s">
        <v>261823</v>
      </c>
    </row>
    <row r="2495" spans="1:105" x14ac:dyDescent="0.25">
      <c r="A2495" t="s">
        <v>261824</v>
      </c>
      <c r="B2495" t="s">
        <v>261825</v>
      </c>
      <c r="C2495" t="s">
        <v>261826</v>
      </c>
      <c r="D2495" t="s">
        <v>261827</v>
      </c>
      <c r="E2495" t="s">
        <v>261828</v>
      </c>
      <c r="F2495" t="s">
        <v>261829</v>
      </c>
      <c r="G2495" t="s">
        <v>261830</v>
      </c>
      <c r="H2495" t="s">
        <v>261831</v>
      </c>
      <c r="I2495" t="s">
        <v>261832</v>
      </c>
      <c r="J2495" t="s">
        <v>261833</v>
      </c>
      <c r="K2495" t="s">
        <v>261834</v>
      </c>
      <c r="L2495" t="s">
        <v>261835</v>
      </c>
      <c r="M2495" t="s">
        <v>261836</v>
      </c>
      <c r="N2495" t="s">
        <v>261837</v>
      </c>
      <c r="O2495" t="s">
        <v>261838</v>
      </c>
      <c r="P2495" t="s">
        <v>261839</v>
      </c>
      <c r="Q2495" t="s">
        <v>261840</v>
      </c>
      <c r="R2495" t="s">
        <v>261841</v>
      </c>
      <c r="S2495" t="s">
        <v>261842</v>
      </c>
      <c r="T2495" t="s">
        <v>261843</v>
      </c>
      <c r="U2495" t="s">
        <v>261844</v>
      </c>
      <c r="V2495" t="s">
        <v>261845</v>
      </c>
      <c r="W2495" t="s">
        <v>261846</v>
      </c>
      <c r="X2495" t="s">
        <v>261847</v>
      </c>
      <c r="Y2495" t="s">
        <v>261848</v>
      </c>
      <c r="Z2495" t="s">
        <v>261849</v>
      </c>
      <c r="AA2495" t="s">
        <v>261850</v>
      </c>
      <c r="AB2495" t="s">
        <v>261851</v>
      </c>
      <c r="AC2495" t="s">
        <v>261852</v>
      </c>
      <c r="AD2495" t="s">
        <v>261853</v>
      </c>
      <c r="AE2495" t="s">
        <v>261854</v>
      </c>
      <c r="AF2495" t="s">
        <v>261855</v>
      </c>
      <c r="AG2495" t="s">
        <v>261856</v>
      </c>
      <c r="AH2495" t="s">
        <v>261857</v>
      </c>
      <c r="AI2495" t="s">
        <v>261858</v>
      </c>
      <c r="AJ2495" t="s">
        <v>261859</v>
      </c>
      <c r="AK2495" t="s">
        <v>261860</v>
      </c>
      <c r="AL2495" t="s">
        <v>261861</v>
      </c>
      <c r="AM2495" t="s">
        <v>261862</v>
      </c>
      <c r="AN2495" t="s">
        <v>261863</v>
      </c>
      <c r="AO2495" t="s">
        <v>261864</v>
      </c>
      <c r="AP2495" t="s">
        <v>261865</v>
      </c>
      <c r="AQ2495" t="s">
        <v>261866</v>
      </c>
      <c r="AR2495" t="s">
        <v>261867</v>
      </c>
      <c r="AS2495" t="s">
        <v>261868</v>
      </c>
      <c r="AT2495" t="s">
        <v>261869</v>
      </c>
      <c r="AU2495" t="s">
        <v>261870</v>
      </c>
      <c r="AV2495" t="s">
        <v>261871</v>
      </c>
      <c r="AW2495" t="s">
        <v>261872</v>
      </c>
      <c r="AX2495" t="s">
        <v>261873</v>
      </c>
      <c r="AY2495" t="s">
        <v>261874</v>
      </c>
      <c r="AZ2495" t="s">
        <v>261875</v>
      </c>
      <c r="BA2495" t="s">
        <v>261876</v>
      </c>
      <c r="BB2495" t="s">
        <v>261877</v>
      </c>
      <c r="BC2495" t="s">
        <v>261878</v>
      </c>
      <c r="BD2495" t="s">
        <v>261879</v>
      </c>
      <c r="BE2495" t="s">
        <v>261880</v>
      </c>
      <c r="BF2495" t="s">
        <v>261881</v>
      </c>
      <c r="BG2495" t="s">
        <v>261882</v>
      </c>
      <c r="BH2495" t="s">
        <v>261883</v>
      </c>
      <c r="BI2495" t="s">
        <v>261884</v>
      </c>
      <c r="BJ2495" t="s">
        <v>261885</v>
      </c>
      <c r="BK2495" t="s">
        <v>261886</v>
      </c>
      <c r="BL2495" t="s">
        <v>261887</v>
      </c>
      <c r="BM2495" t="s">
        <v>261888</v>
      </c>
      <c r="BN2495" t="s">
        <v>261889</v>
      </c>
      <c r="BO2495" t="s">
        <v>261890</v>
      </c>
      <c r="BP2495" t="s">
        <v>261891</v>
      </c>
      <c r="BQ2495" t="s">
        <v>261892</v>
      </c>
      <c r="BR2495" t="s">
        <v>261893</v>
      </c>
      <c r="BS2495" t="s">
        <v>261894</v>
      </c>
      <c r="BT2495" t="s">
        <v>261895</v>
      </c>
      <c r="BU2495" t="s">
        <v>261896</v>
      </c>
      <c r="BV2495" t="s">
        <v>261897</v>
      </c>
      <c r="BW2495" t="s">
        <v>261898</v>
      </c>
      <c r="BX2495" t="s">
        <v>261899</v>
      </c>
      <c r="BY2495" t="s">
        <v>261900</v>
      </c>
      <c r="BZ2495" t="s">
        <v>261901</v>
      </c>
      <c r="CA2495" t="s">
        <v>261902</v>
      </c>
      <c r="CB2495" t="s">
        <v>261903</v>
      </c>
      <c r="CC2495" t="s">
        <v>261904</v>
      </c>
      <c r="CD2495" t="s">
        <v>261905</v>
      </c>
      <c r="CE2495" t="s">
        <v>261906</v>
      </c>
      <c r="CF2495" t="s">
        <v>261907</v>
      </c>
      <c r="CG2495" t="s">
        <v>261908</v>
      </c>
      <c r="CH2495" t="s">
        <v>261909</v>
      </c>
      <c r="CI2495" t="s">
        <v>261910</v>
      </c>
      <c r="CJ2495" t="s">
        <v>261911</v>
      </c>
      <c r="CK2495" t="s">
        <v>261912</v>
      </c>
      <c r="CL2495" t="s">
        <v>261913</v>
      </c>
      <c r="CM2495" t="s">
        <v>261914</v>
      </c>
      <c r="CN2495" t="s">
        <v>261915</v>
      </c>
      <c r="CO2495" t="s">
        <v>261916</v>
      </c>
      <c r="CP2495" t="s">
        <v>261917</v>
      </c>
      <c r="CQ2495" t="s">
        <v>261918</v>
      </c>
      <c r="CR2495" t="s">
        <v>261919</v>
      </c>
      <c r="CS2495" t="s">
        <v>261920</v>
      </c>
      <c r="CT2495" t="s">
        <v>261921</v>
      </c>
      <c r="CU2495" t="s">
        <v>261922</v>
      </c>
      <c r="CV2495" t="s">
        <v>261923</v>
      </c>
      <c r="CW2495" t="s">
        <v>261924</v>
      </c>
      <c r="CX2495" t="s">
        <v>261925</v>
      </c>
      <c r="CY2495" t="s">
        <v>261926</v>
      </c>
      <c r="CZ2495" t="s">
        <v>261927</v>
      </c>
      <c r="DA2495" t="s">
        <v>261928</v>
      </c>
    </row>
    <row r="2496" spans="1:105" x14ac:dyDescent="0.25">
      <c r="A2496" t="s">
        <v>261929</v>
      </c>
      <c r="B2496" t="s">
        <v>261930</v>
      </c>
      <c r="C2496" t="s">
        <v>261931</v>
      </c>
      <c r="D2496" t="s">
        <v>261932</v>
      </c>
      <c r="E2496" t="s">
        <v>261933</v>
      </c>
      <c r="F2496" t="s">
        <v>261934</v>
      </c>
      <c r="G2496" t="s">
        <v>261935</v>
      </c>
      <c r="H2496" t="s">
        <v>261936</v>
      </c>
      <c r="I2496" t="s">
        <v>261937</v>
      </c>
      <c r="J2496" t="s">
        <v>261938</v>
      </c>
      <c r="K2496" t="s">
        <v>261939</v>
      </c>
      <c r="L2496" t="s">
        <v>261940</v>
      </c>
      <c r="M2496" t="s">
        <v>261941</v>
      </c>
      <c r="N2496" t="s">
        <v>261942</v>
      </c>
      <c r="O2496" t="s">
        <v>261943</v>
      </c>
      <c r="P2496" t="s">
        <v>261944</v>
      </c>
      <c r="Q2496" t="s">
        <v>261945</v>
      </c>
      <c r="R2496" t="s">
        <v>261946</v>
      </c>
      <c r="S2496" t="s">
        <v>261947</v>
      </c>
      <c r="T2496" t="s">
        <v>261948</v>
      </c>
      <c r="U2496" t="s">
        <v>261949</v>
      </c>
      <c r="V2496" t="s">
        <v>261950</v>
      </c>
      <c r="W2496" t="s">
        <v>261951</v>
      </c>
      <c r="X2496" t="s">
        <v>261952</v>
      </c>
      <c r="Y2496" t="s">
        <v>261953</v>
      </c>
      <c r="Z2496" t="s">
        <v>261954</v>
      </c>
      <c r="AA2496" t="s">
        <v>261955</v>
      </c>
      <c r="AB2496" t="s">
        <v>261956</v>
      </c>
      <c r="AC2496" t="s">
        <v>261957</v>
      </c>
      <c r="AD2496" t="s">
        <v>261958</v>
      </c>
      <c r="AE2496" t="s">
        <v>261959</v>
      </c>
      <c r="AF2496" t="s">
        <v>261960</v>
      </c>
      <c r="AG2496" t="s">
        <v>261961</v>
      </c>
      <c r="AH2496" t="s">
        <v>261962</v>
      </c>
      <c r="AI2496" t="s">
        <v>261963</v>
      </c>
      <c r="AJ2496" t="s">
        <v>261964</v>
      </c>
      <c r="AK2496" t="s">
        <v>261965</v>
      </c>
      <c r="AL2496" t="s">
        <v>261966</v>
      </c>
      <c r="AM2496" t="s">
        <v>261967</v>
      </c>
      <c r="AN2496" t="s">
        <v>261968</v>
      </c>
      <c r="AO2496" t="s">
        <v>261969</v>
      </c>
      <c r="AP2496" t="s">
        <v>261970</v>
      </c>
      <c r="AQ2496" t="s">
        <v>261971</v>
      </c>
      <c r="AR2496" t="s">
        <v>261972</v>
      </c>
      <c r="AS2496" t="s">
        <v>261973</v>
      </c>
      <c r="AT2496" t="s">
        <v>261974</v>
      </c>
      <c r="AU2496" t="s">
        <v>261975</v>
      </c>
      <c r="AV2496" t="s">
        <v>261976</v>
      </c>
      <c r="AW2496" t="s">
        <v>261977</v>
      </c>
      <c r="AX2496" t="s">
        <v>261978</v>
      </c>
      <c r="AY2496" t="s">
        <v>261979</v>
      </c>
      <c r="AZ2496" t="s">
        <v>261980</v>
      </c>
      <c r="BA2496" t="s">
        <v>261981</v>
      </c>
      <c r="BB2496" t="s">
        <v>261982</v>
      </c>
      <c r="BC2496" t="s">
        <v>261983</v>
      </c>
      <c r="BD2496" t="s">
        <v>261984</v>
      </c>
      <c r="BE2496" t="s">
        <v>261985</v>
      </c>
      <c r="BF2496" t="s">
        <v>261986</v>
      </c>
      <c r="BG2496" t="s">
        <v>261987</v>
      </c>
      <c r="BH2496" t="s">
        <v>261988</v>
      </c>
      <c r="BI2496" t="s">
        <v>261989</v>
      </c>
      <c r="BJ2496" t="s">
        <v>261990</v>
      </c>
      <c r="BK2496" t="s">
        <v>261991</v>
      </c>
      <c r="BL2496" t="s">
        <v>261992</v>
      </c>
      <c r="BM2496" t="s">
        <v>261993</v>
      </c>
      <c r="BN2496" t="s">
        <v>261994</v>
      </c>
      <c r="BO2496" t="s">
        <v>261995</v>
      </c>
      <c r="BP2496" t="s">
        <v>261996</v>
      </c>
      <c r="BQ2496" t="s">
        <v>261997</v>
      </c>
      <c r="BR2496" t="s">
        <v>261998</v>
      </c>
      <c r="BS2496" t="s">
        <v>261999</v>
      </c>
      <c r="BT2496" t="s">
        <v>262000</v>
      </c>
      <c r="BU2496" t="s">
        <v>262001</v>
      </c>
      <c r="BV2496" t="s">
        <v>262002</v>
      </c>
      <c r="BW2496" t="s">
        <v>262003</v>
      </c>
      <c r="BX2496" t="s">
        <v>262004</v>
      </c>
      <c r="BY2496" t="s">
        <v>262005</v>
      </c>
      <c r="BZ2496" t="s">
        <v>262006</v>
      </c>
      <c r="CA2496" t="s">
        <v>262007</v>
      </c>
      <c r="CB2496" t="s">
        <v>262008</v>
      </c>
      <c r="CC2496" t="s">
        <v>262009</v>
      </c>
      <c r="CD2496" t="s">
        <v>262010</v>
      </c>
      <c r="CE2496" t="s">
        <v>262011</v>
      </c>
      <c r="CF2496" t="s">
        <v>262012</v>
      </c>
      <c r="CG2496" t="s">
        <v>262013</v>
      </c>
      <c r="CH2496" t="s">
        <v>262014</v>
      </c>
      <c r="CI2496" t="s">
        <v>262015</v>
      </c>
      <c r="CJ2496" t="s">
        <v>262016</v>
      </c>
      <c r="CK2496" t="s">
        <v>262017</v>
      </c>
      <c r="CL2496" t="s">
        <v>262018</v>
      </c>
      <c r="CM2496" t="s">
        <v>262019</v>
      </c>
      <c r="CN2496" t="s">
        <v>262020</v>
      </c>
      <c r="CO2496" t="s">
        <v>262021</v>
      </c>
      <c r="CP2496" t="s">
        <v>262022</v>
      </c>
      <c r="CQ2496" t="s">
        <v>262023</v>
      </c>
      <c r="CR2496" t="s">
        <v>262024</v>
      </c>
      <c r="CS2496" t="s">
        <v>262025</v>
      </c>
      <c r="CT2496" t="s">
        <v>262026</v>
      </c>
      <c r="CU2496" t="s">
        <v>262027</v>
      </c>
      <c r="CV2496" t="s">
        <v>262028</v>
      </c>
      <c r="CW2496" t="s">
        <v>262029</v>
      </c>
      <c r="CX2496" t="s">
        <v>262030</v>
      </c>
      <c r="CY2496" t="s">
        <v>262031</v>
      </c>
      <c r="CZ2496" t="s">
        <v>262032</v>
      </c>
      <c r="DA2496" t="s">
        <v>262033</v>
      </c>
    </row>
    <row r="2497" spans="1:105" x14ac:dyDescent="0.25">
      <c r="A2497" t="s">
        <v>262034</v>
      </c>
      <c r="B2497" t="s">
        <v>262035</v>
      </c>
      <c r="C2497" t="s">
        <v>262036</v>
      </c>
      <c r="D2497" t="s">
        <v>262037</v>
      </c>
      <c r="E2497" t="s">
        <v>262038</v>
      </c>
      <c r="F2497" t="s">
        <v>262039</v>
      </c>
      <c r="G2497" t="s">
        <v>262040</v>
      </c>
      <c r="H2497" t="s">
        <v>262041</v>
      </c>
      <c r="I2497" t="s">
        <v>262042</v>
      </c>
      <c r="J2497" t="s">
        <v>262043</v>
      </c>
      <c r="K2497" t="s">
        <v>262044</v>
      </c>
      <c r="L2497" t="s">
        <v>262045</v>
      </c>
      <c r="M2497" t="s">
        <v>262046</v>
      </c>
      <c r="N2497" t="s">
        <v>262047</v>
      </c>
      <c r="O2497" t="s">
        <v>262048</v>
      </c>
      <c r="P2497" t="s">
        <v>262049</v>
      </c>
      <c r="Q2497" t="s">
        <v>262050</v>
      </c>
      <c r="R2497" t="s">
        <v>262051</v>
      </c>
      <c r="S2497" t="s">
        <v>262052</v>
      </c>
      <c r="T2497" t="s">
        <v>262053</v>
      </c>
      <c r="U2497" t="s">
        <v>262054</v>
      </c>
      <c r="V2497" t="s">
        <v>262055</v>
      </c>
      <c r="W2497" t="s">
        <v>262056</v>
      </c>
      <c r="X2497" t="s">
        <v>262057</v>
      </c>
      <c r="Y2497" t="s">
        <v>262058</v>
      </c>
      <c r="Z2497" t="s">
        <v>262059</v>
      </c>
      <c r="AA2497" t="s">
        <v>262060</v>
      </c>
      <c r="AB2497" t="s">
        <v>262061</v>
      </c>
      <c r="AC2497" t="s">
        <v>262062</v>
      </c>
      <c r="AD2497" t="s">
        <v>262063</v>
      </c>
      <c r="AE2497" t="s">
        <v>262064</v>
      </c>
      <c r="AF2497" t="s">
        <v>262065</v>
      </c>
      <c r="AG2497" t="s">
        <v>262066</v>
      </c>
      <c r="AH2497" t="s">
        <v>262067</v>
      </c>
      <c r="AI2497" t="s">
        <v>262068</v>
      </c>
      <c r="AJ2497" t="s">
        <v>262069</v>
      </c>
      <c r="AK2497" t="s">
        <v>262070</v>
      </c>
      <c r="AL2497" t="s">
        <v>262071</v>
      </c>
      <c r="AM2497" t="s">
        <v>262072</v>
      </c>
      <c r="AN2497" t="s">
        <v>262073</v>
      </c>
      <c r="AO2497" t="s">
        <v>262074</v>
      </c>
      <c r="AP2497" t="s">
        <v>262075</v>
      </c>
      <c r="AQ2497" t="s">
        <v>262076</v>
      </c>
      <c r="AR2497" t="s">
        <v>262077</v>
      </c>
      <c r="AS2497" t="s">
        <v>262078</v>
      </c>
      <c r="AT2497" t="s">
        <v>262079</v>
      </c>
      <c r="AU2497" t="s">
        <v>262080</v>
      </c>
      <c r="AV2497" t="s">
        <v>262081</v>
      </c>
      <c r="AW2497" t="s">
        <v>262082</v>
      </c>
      <c r="AX2497" t="s">
        <v>262083</v>
      </c>
      <c r="AY2497" t="s">
        <v>262084</v>
      </c>
      <c r="AZ2497" t="s">
        <v>262085</v>
      </c>
      <c r="BA2497" t="s">
        <v>262086</v>
      </c>
      <c r="BB2497" t="s">
        <v>262087</v>
      </c>
      <c r="BC2497" t="s">
        <v>262088</v>
      </c>
      <c r="BD2497" t="s">
        <v>262089</v>
      </c>
      <c r="BE2497" t="s">
        <v>262090</v>
      </c>
      <c r="BF2497" t="s">
        <v>262091</v>
      </c>
      <c r="BG2497" t="s">
        <v>262092</v>
      </c>
      <c r="BH2497" t="s">
        <v>262093</v>
      </c>
      <c r="BI2497" t="s">
        <v>262094</v>
      </c>
      <c r="BJ2497" t="s">
        <v>262095</v>
      </c>
      <c r="BK2497" t="s">
        <v>262096</v>
      </c>
      <c r="BL2497" t="s">
        <v>262097</v>
      </c>
      <c r="BM2497" t="s">
        <v>262098</v>
      </c>
      <c r="BN2497" t="s">
        <v>262099</v>
      </c>
      <c r="BO2497" t="s">
        <v>262100</v>
      </c>
      <c r="BP2497" t="s">
        <v>262101</v>
      </c>
      <c r="BQ2497" t="s">
        <v>262102</v>
      </c>
      <c r="BR2497" t="s">
        <v>262103</v>
      </c>
      <c r="BS2497" t="s">
        <v>262104</v>
      </c>
      <c r="BT2497" t="s">
        <v>262105</v>
      </c>
      <c r="BU2497" t="s">
        <v>262106</v>
      </c>
      <c r="BV2497" t="s">
        <v>262107</v>
      </c>
      <c r="BW2497" t="s">
        <v>262108</v>
      </c>
      <c r="BX2497" t="s">
        <v>262109</v>
      </c>
      <c r="BY2497" t="s">
        <v>262110</v>
      </c>
      <c r="BZ2497" t="s">
        <v>262111</v>
      </c>
      <c r="CA2497" t="s">
        <v>262112</v>
      </c>
      <c r="CB2497" t="s">
        <v>262113</v>
      </c>
      <c r="CC2497" t="s">
        <v>262114</v>
      </c>
      <c r="CD2497" t="s">
        <v>262115</v>
      </c>
      <c r="CE2497" t="s">
        <v>262116</v>
      </c>
      <c r="CF2497" t="s">
        <v>262117</v>
      </c>
      <c r="CG2497" t="s">
        <v>262118</v>
      </c>
      <c r="CH2497" t="s">
        <v>262119</v>
      </c>
      <c r="CI2497" t="s">
        <v>262120</v>
      </c>
      <c r="CJ2497" t="s">
        <v>262121</v>
      </c>
      <c r="CK2497" t="s">
        <v>262122</v>
      </c>
      <c r="CL2497" t="s">
        <v>262123</v>
      </c>
      <c r="CM2497" t="s">
        <v>262124</v>
      </c>
      <c r="CN2497" t="s">
        <v>262125</v>
      </c>
      <c r="CO2497" t="s">
        <v>262126</v>
      </c>
      <c r="CP2497" t="s">
        <v>262127</v>
      </c>
      <c r="CQ2497" t="s">
        <v>262128</v>
      </c>
      <c r="CR2497" t="s">
        <v>262129</v>
      </c>
      <c r="CS2497" t="s">
        <v>262130</v>
      </c>
      <c r="CT2497" t="s">
        <v>262131</v>
      </c>
      <c r="CU2497" t="s">
        <v>262132</v>
      </c>
      <c r="CV2497" t="s">
        <v>262133</v>
      </c>
      <c r="CW2497" t="s">
        <v>262134</v>
      </c>
      <c r="CX2497" t="s">
        <v>262135</v>
      </c>
      <c r="CY2497" t="s">
        <v>262136</v>
      </c>
      <c r="CZ2497" t="s">
        <v>262137</v>
      </c>
      <c r="DA2497" t="s">
        <v>262138</v>
      </c>
    </row>
    <row r="2498" spans="1:105" x14ac:dyDescent="0.25">
      <c r="A2498" t="s">
        <v>262139</v>
      </c>
      <c r="B2498" t="s">
        <v>262140</v>
      </c>
      <c r="C2498" t="s">
        <v>262141</v>
      </c>
      <c r="D2498" t="s">
        <v>262142</v>
      </c>
      <c r="E2498" t="s">
        <v>262143</v>
      </c>
      <c r="F2498" t="s">
        <v>262144</v>
      </c>
      <c r="G2498" t="s">
        <v>262145</v>
      </c>
      <c r="H2498" t="s">
        <v>262146</v>
      </c>
      <c r="I2498" t="s">
        <v>262147</v>
      </c>
      <c r="J2498" t="s">
        <v>262148</v>
      </c>
      <c r="K2498" t="s">
        <v>262149</v>
      </c>
      <c r="L2498" t="s">
        <v>262150</v>
      </c>
      <c r="M2498" t="s">
        <v>262151</v>
      </c>
      <c r="N2498" t="s">
        <v>262152</v>
      </c>
      <c r="O2498" t="s">
        <v>262153</v>
      </c>
      <c r="P2498" t="s">
        <v>262154</v>
      </c>
      <c r="Q2498" t="s">
        <v>262155</v>
      </c>
      <c r="R2498" t="s">
        <v>262156</v>
      </c>
      <c r="S2498" t="s">
        <v>262157</v>
      </c>
      <c r="T2498" t="s">
        <v>262158</v>
      </c>
      <c r="U2498" t="s">
        <v>262159</v>
      </c>
      <c r="V2498" t="s">
        <v>262160</v>
      </c>
      <c r="W2498" t="s">
        <v>262161</v>
      </c>
      <c r="X2498" t="s">
        <v>262162</v>
      </c>
      <c r="Y2498" t="s">
        <v>262163</v>
      </c>
      <c r="Z2498" t="s">
        <v>262164</v>
      </c>
      <c r="AA2498" t="s">
        <v>262165</v>
      </c>
      <c r="AB2498" t="s">
        <v>262166</v>
      </c>
      <c r="AC2498" t="s">
        <v>262167</v>
      </c>
      <c r="AD2498" t="s">
        <v>262168</v>
      </c>
      <c r="AE2498" t="s">
        <v>262169</v>
      </c>
      <c r="AF2498" t="s">
        <v>262170</v>
      </c>
      <c r="AG2498" t="s">
        <v>262171</v>
      </c>
      <c r="AH2498" t="s">
        <v>262172</v>
      </c>
      <c r="AI2498" t="s">
        <v>262173</v>
      </c>
      <c r="AJ2498" t="s">
        <v>262174</v>
      </c>
      <c r="AK2498" t="s">
        <v>262175</v>
      </c>
      <c r="AL2498" t="s">
        <v>262176</v>
      </c>
      <c r="AM2498" t="s">
        <v>262177</v>
      </c>
      <c r="AN2498" t="s">
        <v>262178</v>
      </c>
      <c r="AO2498" t="s">
        <v>262179</v>
      </c>
      <c r="AP2498" t="s">
        <v>262180</v>
      </c>
      <c r="AQ2498" t="s">
        <v>262181</v>
      </c>
      <c r="AR2498" t="s">
        <v>262182</v>
      </c>
      <c r="AS2498" t="s">
        <v>262183</v>
      </c>
      <c r="AT2498" t="s">
        <v>262184</v>
      </c>
      <c r="AU2498" t="s">
        <v>262185</v>
      </c>
      <c r="AV2498" t="s">
        <v>262186</v>
      </c>
      <c r="AW2498" t="s">
        <v>262187</v>
      </c>
      <c r="AX2498" t="s">
        <v>262188</v>
      </c>
      <c r="AY2498" t="s">
        <v>262189</v>
      </c>
      <c r="AZ2498" t="s">
        <v>262190</v>
      </c>
      <c r="BA2498" t="s">
        <v>262191</v>
      </c>
      <c r="BB2498" t="s">
        <v>262192</v>
      </c>
      <c r="BC2498" t="s">
        <v>262193</v>
      </c>
      <c r="BD2498" t="s">
        <v>262194</v>
      </c>
      <c r="BE2498" t="s">
        <v>262195</v>
      </c>
      <c r="BF2498" t="s">
        <v>262196</v>
      </c>
      <c r="BG2498" t="s">
        <v>262197</v>
      </c>
      <c r="BH2498" t="s">
        <v>262198</v>
      </c>
      <c r="BI2498" t="s">
        <v>262199</v>
      </c>
      <c r="BJ2498" t="s">
        <v>262200</v>
      </c>
      <c r="BK2498" t="s">
        <v>262201</v>
      </c>
      <c r="BL2498" t="s">
        <v>262202</v>
      </c>
      <c r="BM2498" t="s">
        <v>262203</v>
      </c>
      <c r="BN2498" t="s">
        <v>262204</v>
      </c>
      <c r="BO2498" t="s">
        <v>262205</v>
      </c>
      <c r="BP2498" t="s">
        <v>262206</v>
      </c>
      <c r="BQ2498" t="s">
        <v>262207</v>
      </c>
      <c r="BR2498" t="s">
        <v>262208</v>
      </c>
      <c r="BS2498" t="s">
        <v>262209</v>
      </c>
      <c r="BT2498" t="s">
        <v>262210</v>
      </c>
      <c r="BU2498" t="s">
        <v>262211</v>
      </c>
      <c r="BV2498" t="s">
        <v>262212</v>
      </c>
      <c r="BW2498" t="s">
        <v>262213</v>
      </c>
      <c r="BX2498" t="s">
        <v>262214</v>
      </c>
      <c r="BY2498" t="s">
        <v>262215</v>
      </c>
      <c r="BZ2498" t="s">
        <v>262216</v>
      </c>
      <c r="CA2498" t="s">
        <v>262217</v>
      </c>
      <c r="CB2498" t="s">
        <v>262218</v>
      </c>
      <c r="CC2498" t="s">
        <v>262219</v>
      </c>
      <c r="CD2498">
        <v>540061965</v>
      </c>
      <c r="CE2498" t="s">
        <v>262220</v>
      </c>
      <c r="CF2498" t="s">
        <v>262221</v>
      </c>
      <c r="CG2498" t="s">
        <v>262222</v>
      </c>
      <c r="CH2498" t="s">
        <v>262223</v>
      </c>
      <c r="CI2498" t="s">
        <v>262224</v>
      </c>
      <c r="CJ2498" t="s">
        <v>262225</v>
      </c>
      <c r="CK2498" t="s">
        <v>262226</v>
      </c>
      <c r="CL2498" t="s">
        <v>262227</v>
      </c>
      <c r="CM2498" t="s">
        <v>262228</v>
      </c>
      <c r="CN2498" t="s">
        <v>262229</v>
      </c>
      <c r="CO2498" t="s">
        <v>262230</v>
      </c>
      <c r="CP2498" t="s">
        <v>262231</v>
      </c>
      <c r="CQ2498" t="s">
        <v>262232</v>
      </c>
      <c r="CR2498" t="s">
        <v>262233</v>
      </c>
      <c r="CS2498" t="s">
        <v>262234</v>
      </c>
      <c r="CT2498" t="s">
        <v>262235</v>
      </c>
      <c r="CU2498" t="s">
        <v>262236</v>
      </c>
      <c r="CV2498" t="s">
        <v>262237</v>
      </c>
      <c r="CW2498" t="s">
        <v>262238</v>
      </c>
      <c r="CX2498" t="s">
        <v>262239</v>
      </c>
      <c r="CY2498" t="s">
        <v>262240</v>
      </c>
      <c r="CZ2498" t="s">
        <v>262241</v>
      </c>
      <c r="DA2498" t="s">
        <v>262242</v>
      </c>
    </row>
    <row r="2499" spans="1:105" x14ac:dyDescent="0.25">
      <c r="A2499" t="s">
        <v>262243</v>
      </c>
      <c r="B2499" t="s">
        <v>262244</v>
      </c>
      <c r="C2499" t="s">
        <v>262245</v>
      </c>
      <c r="D2499" t="s">
        <v>262246</v>
      </c>
      <c r="E2499" t="s">
        <v>262247</v>
      </c>
      <c r="F2499" t="s">
        <v>262248</v>
      </c>
      <c r="G2499" t="s">
        <v>262249</v>
      </c>
      <c r="H2499" t="s">
        <v>262250</v>
      </c>
      <c r="I2499" t="s">
        <v>262251</v>
      </c>
      <c r="J2499" t="s">
        <v>262252</v>
      </c>
      <c r="K2499" t="s">
        <v>262253</v>
      </c>
      <c r="L2499" t="s">
        <v>262254</v>
      </c>
      <c r="M2499" t="s">
        <v>262255</v>
      </c>
      <c r="N2499" t="s">
        <v>262256</v>
      </c>
      <c r="O2499" t="s">
        <v>262257</v>
      </c>
      <c r="P2499" t="s">
        <v>262258</v>
      </c>
      <c r="Q2499" t="s">
        <v>262259</v>
      </c>
      <c r="R2499" t="s">
        <v>262260</v>
      </c>
      <c r="S2499" t="s">
        <v>262261</v>
      </c>
      <c r="T2499" t="s">
        <v>262262</v>
      </c>
      <c r="U2499" t="s">
        <v>262263</v>
      </c>
      <c r="V2499" t="s">
        <v>262264</v>
      </c>
      <c r="W2499" t="s">
        <v>262265</v>
      </c>
      <c r="X2499" t="s">
        <v>262266</v>
      </c>
      <c r="Y2499" t="s">
        <v>262267</v>
      </c>
      <c r="Z2499" t="s">
        <v>262268</v>
      </c>
      <c r="AA2499" t="s">
        <v>262269</v>
      </c>
      <c r="AB2499" t="s">
        <v>262270</v>
      </c>
      <c r="AC2499" t="s">
        <v>262271</v>
      </c>
      <c r="AD2499" t="s">
        <v>262272</v>
      </c>
      <c r="AE2499" t="s">
        <v>262273</v>
      </c>
      <c r="AF2499" t="s">
        <v>262274</v>
      </c>
      <c r="AG2499" t="s">
        <v>262275</v>
      </c>
      <c r="AH2499" t="s">
        <v>262276</v>
      </c>
      <c r="AI2499" t="s">
        <v>262277</v>
      </c>
      <c r="AJ2499" t="s">
        <v>262278</v>
      </c>
      <c r="AK2499" t="s">
        <v>262279</v>
      </c>
      <c r="AL2499" t="s">
        <v>262280</v>
      </c>
      <c r="AM2499" t="s">
        <v>262281</v>
      </c>
      <c r="AN2499" t="s">
        <v>262282</v>
      </c>
      <c r="AO2499" t="s">
        <v>262283</v>
      </c>
      <c r="AP2499" t="s">
        <v>262284</v>
      </c>
      <c r="AQ2499" t="s">
        <v>262285</v>
      </c>
      <c r="AR2499" t="s">
        <v>262286</v>
      </c>
      <c r="AS2499" t="s">
        <v>262287</v>
      </c>
      <c r="AT2499" t="s">
        <v>262288</v>
      </c>
      <c r="AU2499" t="s">
        <v>262289</v>
      </c>
      <c r="AV2499" t="s">
        <v>262290</v>
      </c>
      <c r="AW2499" t="s">
        <v>262291</v>
      </c>
      <c r="AX2499" t="s">
        <v>262292</v>
      </c>
      <c r="AY2499" t="s">
        <v>262293</v>
      </c>
      <c r="AZ2499" t="s">
        <v>262294</v>
      </c>
      <c r="BA2499" t="s">
        <v>262295</v>
      </c>
      <c r="BB2499" t="s">
        <v>262296</v>
      </c>
      <c r="BC2499" t="s">
        <v>262297</v>
      </c>
      <c r="BD2499" t="s">
        <v>262298</v>
      </c>
      <c r="BE2499" t="s">
        <v>262299</v>
      </c>
      <c r="BF2499" t="s">
        <v>262300</v>
      </c>
      <c r="BG2499" t="s">
        <v>262301</v>
      </c>
      <c r="BH2499" t="s">
        <v>262302</v>
      </c>
      <c r="BI2499" t="s">
        <v>262303</v>
      </c>
      <c r="BJ2499" t="s">
        <v>262304</v>
      </c>
      <c r="BK2499" t="s">
        <v>262305</v>
      </c>
      <c r="BL2499" t="s">
        <v>262306</v>
      </c>
      <c r="BM2499" t="s">
        <v>262307</v>
      </c>
      <c r="BN2499" t="s">
        <v>262308</v>
      </c>
      <c r="BO2499" t="s">
        <v>262309</v>
      </c>
      <c r="BP2499" t="s">
        <v>262310</v>
      </c>
      <c r="BQ2499" t="s">
        <v>262311</v>
      </c>
      <c r="BR2499" t="s">
        <v>262312</v>
      </c>
      <c r="BS2499" t="s">
        <v>262313</v>
      </c>
      <c r="BT2499" t="s">
        <v>262314</v>
      </c>
      <c r="BU2499" t="s">
        <v>262315</v>
      </c>
      <c r="BV2499" t="s">
        <v>262316</v>
      </c>
      <c r="BW2499" t="s">
        <v>262317</v>
      </c>
      <c r="BX2499" t="s">
        <v>262318</v>
      </c>
      <c r="BY2499" t="s">
        <v>262319</v>
      </c>
      <c r="BZ2499" t="s">
        <v>262320</v>
      </c>
      <c r="CA2499" t="s">
        <v>262321</v>
      </c>
      <c r="CB2499" t="s">
        <v>262322</v>
      </c>
      <c r="CC2499" t="s">
        <v>262323</v>
      </c>
      <c r="CD2499" t="s">
        <v>262324</v>
      </c>
      <c r="CE2499" t="s">
        <v>262325</v>
      </c>
      <c r="CF2499" t="s">
        <v>262326</v>
      </c>
      <c r="CG2499" t="s">
        <v>262327</v>
      </c>
      <c r="CH2499" t="s">
        <v>262328</v>
      </c>
      <c r="CI2499" t="s">
        <v>262329</v>
      </c>
      <c r="CJ2499" t="s">
        <v>262330</v>
      </c>
      <c r="CK2499" t="s">
        <v>262331</v>
      </c>
      <c r="CL2499" t="s">
        <v>262332</v>
      </c>
      <c r="CM2499" t="s">
        <v>262333</v>
      </c>
      <c r="CN2499" t="s">
        <v>262334</v>
      </c>
      <c r="CO2499" t="s">
        <v>262335</v>
      </c>
      <c r="CP2499" t="s">
        <v>262336</v>
      </c>
      <c r="CQ2499" t="s">
        <v>262337</v>
      </c>
      <c r="CR2499" t="s">
        <v>262338</v>
      </c>
      <c r="CS2499" t="s">
        <v>262339</v>
      </c>
      <c r="CT2499" t="s">
        <v>262340</v>
      </c>
      <c r="CU2499" t="s">
        <v>262341</v>
      </c>
      <c r="CV2499" t="s">
        <v>262342</v>
      </c>
      <c r="CW2499" t="s">
        <v>262343</v>
      </c>
      <c r="CX2499" t="s">
        <v>262344</v>
      </c>
      <c r="CY2499" t="s">
        <v>262345</v>
      </c>
      <c r="CZ2499" t="s">
        <v>262346</v>
      </c>
      <c r="DA2499" t="s">
        <v>262347</v>
      </c>
    </row>
    <row r="2500" spans="1:105" x14ac:dyDescent="0.25">
      <c r="A2500" t="s">
        <v>262348</v>
      </c>
      <c r="B2500" t="s">
        <v>262349</v>
      </c>
      <c r="C2500" t="s">
        <v>262350</v>
      </c>
      <c r="D2500" t="s">
        <v>262351</v>
      </c>
      <c r="E2500" t="s">
        <v>262352</v>
      </c>
      <c r="F2500" t="s">
        <v>262353</v>
      </c>
      <c r="G2500" t="s">
        <v>262354</v>
      </c>
      <c r="H2500" t="s">
        <v>262355</v>
      </c>
      <c r="I2500" t="s">
        <v>262356</v>
      </c>
      <c r="J2500" t="s">
        <v>262357</v>
      </c>
      <c r="K2500" t="s">
        <v>262358</v>
      </c>
      <c r="L2500" t="s">
        <v>262359</v>
      </c>
      <c r="M2500" t="s">
        <v>262360</v>
      </c>
      <c r="N2500" t="s">
        <v>262361</v>
      </c>
      <c r="O2500" t="s">
        <v>262362</v>
      </c>
      <c r="P2500" t="s">
        <v>262363</v>
      </c>
      <c r="Q2500" t="s">
        <v>262364</v>
      </c>
      <c r="R2500" t="s">
        <v>262365</v>
      </c>
      <c r="S2500" t="s">
        <v>262366</v>
      </c>
      <c r="T2500" t="s">
        <v>262367</v>
      </c>
      <c r="U2500" t="s">
        <v>262368</v>
      </c>
      <c r="V2500" t="s">
        <v>262369</v>
      </c>
      <c r="W2500" t="s">
        <v>262370</v>
      </c>
      <c r="X2500" t="s">
        <v>262371</v>
      </c>
      <c r="Y2500" t="s">
        <v>262372</v>
      </c>
      <c r="Z2500" t="s">
        <v>262373</v>
      </c>
      <c r="AA2500" t="s">
        <v>262374</v>
      </c>
      <c r="AB2500" t="s">
        <v>262375</v>
      </c>
      <c r="AC2500" t="s">
        <v>262376</v>
      </c>
      <c r="AD2500" t="s">
        <v>262377</v>
      </c>
      <c r="AE2500" t="s">
        <v>262378</v>
      </c>
      <c r="AF2500" t="s">
        <v>262379</v>
      </c>
      <c r="AG2500" t="s">
        <v>262380</v>
      </c>
      <c r="AH2500" t="s">
        <v>262381</v>
      </c>
      <c r="AI2500" t="s">
        <v>262382</v>
      </c>
      <c r="AJ2500" t="s">
        <v>262383</v>
      </c>
      <c r="AK2500" t="s">
        <v>262384</v>
      </c>
      <c r="AL2500" t="s">
        <v>262385</v>
      </c>
      <c r="AM2500" t="s">
        <v>262386</v>
      </c>
      <c r="AN2500" t="s">
        <v>262387</v>
      </c>
      <c r="AO2500" t="s">
        <v>262388</v>
      </c>
      <c r="AP2500" t="s">
        <v>262389</v>
      </c>
      <c r="AQ2500" t="s">
        <v>262390</v>
      </c>
      <c r="AR2500" t="s">
        <v>262391</v>
      </c>
      <c r="AS2500" t="s">
        <v>262392</v>
      </c>
      <c r="AT2500" t="s">
        <v>262393</v>
      </c>
      <c r="AU2500" t="s">
        <v>262394</v>
      </c>
      <c r="AV2500" t="s">
        <v>262395</v>
      </c>
      <c r="AW2500" t="s">
        <v>262396</v>
      </c>
      <c r="AX2500" t="s">
        <v>262397</v>
      </c>
      <c r="AY2500" t="s">
        <v>262398</v>
      </c>
      <c r="AZ2500" t="s">
        <v>262399</v>
      </c>
      <c r="BA2500" t="s">
        <v>262400</v>
      </c>
      <c r="BB2500" t="s">
        <v>262401</v>
      </c>
      <c r="BC2500" t="s">
        <v>262402</v>
      </c>
      <c r="BD2500" t="s">
        <v>262403</v>
      </c>
      <c r="BE2500" t="s">
        <v>262404</v>
      </c>
      <c r="BF2500" t="s">
        <v>262405</v>
      </c>
      <c r="BG2500" t="s">
        <v>262406</v>
      </c>
      <c r="BH2500" t="s">
        <v>262407</v>
      </c>
      <c r="BI2500" t="s">
        <v>262408</v>
      </c>
      <c r="BJ2500" t="s">
        <v>262409</v>
      </c>
      <c r="BK2500" t="s">
        <v>262410</v>
      </c>
      <c r="BL2500" t="s">
        <v>262411</v>
      </c>
      <c r="BM2500" t="s">
        <v>262412</v>
      </c>
      <c r="BN2500" t="s">
        <v>262413</v>
      </c>
      <c r="BO2500" t="s">
        <v>262414</v>
      </c>
      <c r="BP2500" t="s">
        <v>262415</v>
      </c>
      <c r="BQ2500" t="s">
        <v>262416</v>
      </c>
      <c r="BR2500" t="s">
        <v>262417</v>
      </c>
      <c r="BS2500" t="s">
        <v>262418</v>
      </c>
      <c r="BT2500" t="s">
        <v>262419</v>
      </c>
      <c r="BU2500" t="s">
        <v>262420</v>
      </c>
      <c r="BV2500" t="s">
        <v>262421</v>
      </c>
      <c r="BW2500" t="s">
        <v>262422</v>
      </c>
      <c r="BX2500" t="s">
        <v>262423</v>
      </c>
      <c r="BY2500" t="s">
        <v>262424</v>
      </c>
      <c r="BZ2500" t="s">
        <v>262425</v>
      </c>
      <c r="CA2500" t="s">
        <v>262426</v>
      </c>
      <c r="CB2500" t="s">
        <v>262427</v>
      </c>
      <c r="CC2500" t="s">
        <v>262428</v>
      </c>
      <c r="CD2500" t="s">
        <v>262429</v>
      </c>
      <c r="CE2500" t="s">
        <v>262430</v>
      </c>
      <c r="CF2500" t="s">
        <v>262431</v>
      </c>
      <c r="CG2500" t="s">
        <v>262432</v>
      </c>
      <c r="CH2500" t="s">
        <v>262433</v>
      </c>
      <c r="CI2500" t="s">
        <v>262434</v>
      </c>
      <c r="CJ2500" t="s">
        <v>262435</v>
      </c>
      <c r="CK2500" t="s">
        <v>262436</v>
      </c>
      <c r="CL2500" t="s">
        <v>262437</v>
      </c>
      <c r="CM2500" t="s">
        <v>262438</v>
      </c>
      <c r="CN2500" t="s">
        <v>262439</v>
      </c>
      <c r="CO2500" t="s">
        <v>262440</v>
      </c>
      <c r="CP2500" t="s">
        <v>262441</v>
      </c>
      <c r="CQ2500" t="s">
        <v>262442</v>
      </c>
      <c r="CR2500" t="s">
        <v>262443</v>
      </c>
      <c r="CS2500" t="s">
        <v>262444</v>
      </c>
      <c r="CT2500" t="s">
        <v>262445</v>
      </c>
      <c r="CU2500" t="s">
        <v>262446</v>
      </c>
      <c r="CV2500" t="s">
        <v>262447</v>
      </c>
      <c r="CW2500" t="s">
        <v>262448</v>
      </c>
      <c r="CX2500" t="s">
        <v>262449</v>
      </c>
      <c r="CY2500" t="s">
        <v>262450</v>
      </c>
      <c r="CZ2500" t="s">
        <v>262451</v>
      </c>
      <c r="DA2500" t="s">
        <v>262452</v>
      </c>
    </row>
    <row r="2501" spans="1:105" x14ac:dyDescent="0.25">
      <c r="A2501" t="s">
        <v>262453</v>
      </c>
      <c r="B2501" t="s">
        <v>262454</v>
      </c>
      <c r="C2501" t="s">
        <v>262455</v>
      </c>
      <c r="D2501" t="s">
        <v>262456</v>
      </c>
      <c r="E2501" t="s">
        <v>262457</v>
      </c>
      <c r="F2501" t="s">
        <v>262458</v>
      </c>
      <c r="G2501" t="s">
        <v>262459</v>
      </c>
      <c r="H2501" t="s">
        <v>262460</v>
      </c>
      <c r="I2501" t="s">
        <v>262461</v>
      </c>
      <c r="J2501" t="s">
        <v>262462</v>
      </c>
      <c r="K2501" t="s">
        <v>262463</v>
      </c>
      <c r="L2501" t="s">
        <v>262464</v>
      </c>
      <c r="M2501" t="s">
        <v>262465</v>
      </c>
      <c r="N2501" t="s">
        <v>262466</v>
      </c>
      <c r="O2501" t="s">
        <v>262467</v>
      </c>
      <c r="P2501" t="s">
        <v>262468</v>
      </c>
      <c r="Q2501" t="s">
        <v>262469</v>
      </c>
      <c r="R2501" t="s">
        <v>262470</v>
      </c>
      <c r="S2501" t="s">
        <v>262471</v>
      </c>
      <c r="T2501" t="s">
        <v>262472</v>
      </c>
      <c r="U2501" t="s">
        <v>262473</v>
      </c>
      <c r="V2501" t="s">
        <v>262474</v>
      </c>
      <c r="W2501" t="s">
        <v>262475</v>
      </c>
      <c r="X2501" t="s">
        <v>262476</v>
      </c>
      <c r="Y2501" t="s">
        <v>262477</v>
      </c>
      <c r="Z2501" t="s">
        <v>262478</v>
      </c>
      <c r="AA2501" t="s">
        <v>262479</v>
      </c>
      <c r="AB2501" t="s">
        <v>262480</v>
      </c>
      <c r="AC2501" t="s">
        <v>262481</v>
      </c>
      <c r="AD2501" t="s">
        <v>262482</v>
      </c>
      <c r="AE2501" t="s">
        <v>262483</v>
      </c>
      <c r="AF2501" t="s">
        <v>262484</v>
      </c>
      <c r="AG2501" t="s">
        <v>262485</v>
      </c>
      <c r="AH2501" t="s">
        <v>262486</v>
      </c>
      <c r="AI2501" t="s">
        <v>262487</v>
      </c>
      <c r="AJ2501" t="s">
        <v>262488</v>
      </c>
      <c r="AK2501" t="s">
        <v>262489</v>
      </c>
      <c r="AL2501" t="s">
        <v>262490</v>
      </c>
      <c r="AM2501" t="s">
        <v>262491</v>
      </c>
      <c r="AN2501" t="s">
        <v>262492</v>
      </c>
      <c r="AO2501" t="s">
        <v>262493</v>
      </c>
      <c r="AP2501" t="s">
        <v>262494</v>
      </c>
      <c r="AQ2501" t="s">
        <v>262495</v>
      </c>
      <c r="AR2501" t="s">
        <v>262496</v>
      </c>
      <c r="AS2501" t="s">
        <v>262497</v>
      </c>
      <c r="AT2501" t="s">
        <v>262498</v>
      </c>
      <c r="AU2501" t="s">
        <v>262499</v>
      </c>
      <c r="AV2501" t="s">
        <v>262500</v>
      </c>
      <c r="AW2501" t="s">
        <v>262501</v>
      </c>
      <c r="AX2501" t="s">
        <v>262502</v>
      </c>
      <c r="AY2501" t="s">
        <v>262503</v>
      </c>
      <c r="AZ2501" t="s">
        <v>262504</v>
      </c>
      <c r="BA2501" t="s">
        <v>262505</v>
      </c>
      <c r="BB2501" t="s">
        <v>262506</v>
      </c>
      <c r="BC2501" t="s">
        <v>262507</v>
      </c>
      <c r="BD2501" t="s">
        <v>262508</v>
      </c>
      <c r="BE2501" t="s">
        <v>262509</v>
      </c>
      <c r="BF2501" t="s">
        <v>262510</v>
      </c>
      <c r="BG2501" t="s">
        <v>262511</v>
      </c>
      <c r="BH2501" t="s">
        <v>262512</v>
      </c>
      <c r="BI2501" t="s">
        <v>262513</v>
      </c>
      <c r="BJ2501" t="s">
        <v>262514</v>
      </c>
      <c r="BK2501" t="s">
        <v>262515</v>
      </c>
      <c r="BL2501" t="s">
        <v>262516</v>
      </c>
      <c r="BM2501" t="s">
        <v>262517</v>
      </c>
      <c r="BN2501" t="s">
        <v>262518</v>
      </c>
      <c r="BO2501" t="s">
        <v>262519</v>
      </c>
      <c r="BP2501" t="s">
        <v>262520</v>
      </c>
      <c r="BQ2501" t="s">
        <v>262521</v>
      </c>
      <c r="BR2501" t="s">
        <v>262522</v>
      </c>
      <c r="BS2501" t="s">
        <v>262523</v>
      </c>
      <c r="BT2501" t="s">
        <v>262524</v>
      </c>
      <c r="BU2501" t="s">
        <v>262525</v>
      </c>
      <c r="BV2501" t="s">
        <v>262526</v>
      </c>
      <c r="BW2501" t="s">
        <v>262527</v>
      </c>
      <c r="BX2501" t="s">
        <v>262528</v>
      </c>
      <c r="BY2501" t="s">
        <v>262529</v>
      </c>
      <c r="BZ2501" t="s">
        <v>262530</v>
      </c>
      <c r="CA2501" t="s">
        <v>262531</v>
      </c>
      <c r="CB2501" t="s">
        <v>262532</v>
      </c>
      <c r="CC2501" t="s">
        <v>262533</v>
      </c>
      <c r="CD2501" t="s">
        <v>262534</v>
      </c>
      <c r="CE2501" t="s">
        <v>262535</v>
      </c>
      <c r="CF2501" t="s">
        <v>262536</v>
      </c>
      <c r="CG2501" t="s">
        <v>262537</v>
      </c>
      <c r="CH2501" t="s">
        <v>262538</v>
      </c>
      <c r="CI2501" t="s">
        <v>262539</v>
      </c>
      <c r="CJ2501" t="s">
        <v>262540</v>
      </c>
      <c r="CK2501" t="s">
        <v>262541</v>
      </c>
      <c r="CL2501" t="s">
        <v>262542</v>
      </c>
      <c r="CM2501" t="s">
        <v>262543</v>
      </c>
      <c r="CN2501" t="s">
        <v>262544</v>
      </c>
      <c r="CO2501" t="s">
        <v>262545</v>
      </c>
      <c r="CP2501" t="s">
        <v>262546</v>
      </c>
      <c r="CQ2501" t="s">
        <v>262547</v>
      </c>
      <c r="CR2501" t="s">
        <v>262548</v>
      </c>
      <c r="CS2501" t="s">
        <v>262549</v>
      </c>
      <c r="CT2501" t="s">
        <v>262550</v>
      </c>
      <c r="CU2501" t="s">
        <v>262551</v>
      </c>
      <c r="CV2501" t="s">
        <v>262552</v>
      </c>
      <c r="CW2501" t="s">
        <v>262553</v>
      </c>
      <c r="CX2501" t="s">
        <v>262554</v>
      </c>
      <c r="CY2501" t="s">
        <v>262555</v>
      </c>
      <c r="CZ2501" t="s">
        <v>262556</v>
      </c>
      <c r="DA2501" t="s">
        <v>262557</v>
      </c>
    </row>
    <row r="2502" spans="1:105" x14ac:dyDescent="0.25">
      <c r="A2502" t="s">
        <v>262558</v>
      </c>
      <c r="B2502" t="s">
        <v>262559</v>
      </c>
      <c r="C2502" t="s">
        <v>262560</v>
      </c>
      <c r="D2502" t="s">
        <v>262561</v>
      </c>
      <c r="E2502" t="s">
        <v>262562</v>
      </c>
      <c r="F2502" t="s">
        <v>262563</v>
      </c>
      <c r="G2502" t="s">
        <v>262564</v>
      </c>
      <c r="H2502" t="s">
        <v>262565</v>
      </c>
      <c r="I2502" t="s">
        <v>262566</v>
      </c>
      <c r="J2502" t="s">
        <v>262567</v>
      </c>
      <c r="K2502" t="s">
        <v>262568</v>
      </c>
      <c r="L2502" t="s">
        <v>262569</v>
      </c>
      <c r="M2502" t="s">
        <v>262570</v>
      </c>
      <c r="N2502" t="s">
        <v>262571</v>
      </c>
      <c r="O2502" t="s">
        <v>262572</v>
      </c>
      <c r="P2502" t="s">
        <v>262573</v>
      </c>
      <c r="Q2502" t="s">
        <v>262574</v>
      </c>
      <c r="R2502" t="s">
        <v>262575</v>
      </c>
      <c r="S2502" t="s">
        <v>262576</v>
      </c>
      <c r="T2502" t="s">
        <v>262577</v>
      </c>
      <c r="U2502" t="s">
        <v>262578</v>
      </c>
      <c r="V2502" t="s">
        <v>262579</v>
      </c>
      <c r="W2502" t="s">
        <v>262580</v>
      </c>
      <c r="X2502" t="s">
        <v>262581</v>
      </c>
      <c r="Y2502" t="s">
        <v>262582</v>
      </c>
      <c r="Z2502" t="s">
        <v>262583</v>
      </c>
      <c r="AA2502" t="s">
        <v>262584</v>
      </c>
      <c r="AB2502" t="s">
        <v>262585</v>
      </c>
      <c r="AC2502" t="s">
        <v>262586</v>
      </c>
      <c r="AD2502" t="s">
        <v>262587</v>
      </c>
      <c r="AE2502" t="s">
        <v>262588</v>
      </c>
      <c r="AF2502" t="s">
        <v>262589</v>
      </c>
      <c r="AG2502" t="s">
        <v>262590</v>
      </c>
      <c r="AH2502" t="s">
        <v>262591</v>
      </c>
      <c r="AI2502" t="s">
        <v>262592</v>
      </c>
      <c r="AJ2502" t="s">
        <v>262593</v>
      </c>
      <c r="AK2502" t="s">
        <v>262594</v>
      </c>
      <c r="AL2502" t="s">
        <v>262595</v>
      </c>
      <c r="AM2502" t="s">
        <v>262596</v>
      </c>
      <c r="AN2502" t="s">
        <v>262597</v>
      </c>
      <c r="AO2502" t="s">
        <v>262598</v>
      </c>
      <c r="AP2502" t="s">
        <v>262599</v>
      </c>
      <c r="AQ2502" t="s">
        <v>262600</v>
      </c>
      <c r="AR2502" t="s">
        <v>262601</v>
      </c>
      <c r="AS2502" t="s">
        <v>262602</v>
      </c>
      <c r="AT2502" t="s">
        <v>262603</v>
      </c>
      <c r="AU2502" t="s">
        <v>262604</v>
      </c>
      <c r="AV2502" t="s">
        <v>262605</v>
      </c>
      <c r="AW2502" t="s">
        <v>262606</v>
      </c>
      <c r="AX2502" t="s">
        <v>262607</v>
      </c>
      <c r="AY2502" t="s">
        <v>262608</v>
      </c>
      <c r="AZ2502" t="s">
        <v>262609</v>
      </c>
      <c r="BA2502" t="s">
        <v>262610</v>
      </c>
      <c r="BB2502" t="s">
        <v>262611</v>
      </c>
      <c r="BC2502" t="s">
        <v>262612</v>
      </c>
      <c r="BD2502" t="s">
        <v>262613</v>
      </c>
      <c r="BE2502" t="s">
        <v>262614</v>
      </c>
      <c r="BF2502" t="s">
        <v>262615</v>
      </c>
      <c r="BG2502" t="s">
        <v>262616</v>
      </c>
      <c r="BH2502" t="s">
        <v>262617</v>
      </c>
      <c r="BI2502" t="s">
        <v>262618</v>
      </c>
      <c r="BJ2502" t="s">
        <v>262619</v>
      </c>
      <c r="BK2502" t="s">
        <v>262620</v>
      </c>
      <c r="BL2502" t="s">
        <v>262621</v>
      </c>
      <c r="BM2502" t="s">
        <v>262622</v>
      </c>
      <c r="BN2502" t="s">
        <v>262623</v>
      </c>
      <c r="BO2502" t="s">
        <v>262624</v>
      </c>
      <c r="BP2502" t="s">
        <v>262625</v>
      </c>
      <c r="BQ2502" t="s">
        <v>262626</v>
      </c>
      <c r="BR2502" t="s">
        <v>262627</v>
      </c>
      <c r="BS2502" t="s">
        <v>262628</v>
      </c>
      <c r="BT2502" t="s">
        <v>262629</v>
      </c>
      <c r="BU2502" t="s">
        <v>262630</v>
      </c>
      <c r="BV2502" t="s">
        <v>262631</v>
      </c>
      <c r="BW2502" t="s">
        <v>262632</v>
      </c>
      <c r="BX2502" t="s">
        <v>262633</v>
      </c>
      <c r="BY2502" t="s">
        <v>262634</v>
      </c>
      <c r="BZ2502" t="s">
        <v>262635</v>
      </c>
      <c r="CA2502" t="s">
        <v>262636</v>
      </c>
      <c r="CB2502" t="s">
        <v>262637</v>
      </c>
      <c r="CC2502" t="s">
        <v>262638</v>
      </c>
      <c r="CD2502" t="s">
        <v>262639</v>
      </c>
      <c r="CE2502" t="s">
        <v>262640</v>
      </c>
      <c r="CF2502" t="s">
        <v>262641</v>
      </c>
      <c r="CG2502" t="s">
        <v>262642</v>
      </c>
      <c r="CH2502" t="s">
        <v>262643</v>
      </c>
      <c r="CI2502" t="s">
        <v>262644</v>
      </c>
      <c r="CJ2502" t="s">
        <v>262645</v>
      </c>
      <c r="CK2502" t="s">
        <v>262646</v>
      </c>
      <c r="CL2502" t="s">
        <v>262647</v>
      </c>
      <c r="CM2502" t="s">
        <v>262648</v>
      </c>
      <c r="CN2502" t="s">
        <v>262649</v>
      </c>
      <c r="CO2502" t="s">
        <v>262650</v>
      </c>
      <c r="CP2502" t="s">
        <v>262651</v>
      </c>
      <c r="CQ2502" t="s">
        <v>262652</v>
      </c>
      <c r="CR2502" t="s">
        <v>262653</v>
      </c>
      <c r="CS2502" t="s">
        <v>262654</v>
      </c>
      <c r="CT2502" t="s">
        <v>262655</v>
      </c>
      <c r="CU2502" t="s">
        <v>262656</v>
      </c>
      <c r="CV2502" t="s">
        <v>262657</v>
      </c>
      <c r="CW2502" t="s">
        <v>262658</v>
      </c>
      <c r="CX2502" t="s">
        <v>262659</v>
      </c>
      <c r="CY2502" t="s">
        <v>262660</v>
      </c>
      <c r="CZ2502" t="s">
        <v>262661</v>
      </c>
      <c r="DA2502" t="s">
        <v>262662</v>
      </c>
    </row>
    <row r="2503" spans="1:105" x14ac:dyDescent="0.25">
      <c r="A2503" t="s">
        <v>262663</v>
      </c>
      <c r="B2503" t="s">
        <v>262664</v>
      </c>
      <c r="C2503" t="s">
        <v>262665</v>
      </c>
      <c r="D2503" t="s">
        <v>262666</v>
      </c>
      <c r="E2503" t="s">
        <v>262667</v>
      </c>
      <c r="F2503" t="s">
        <v>262668</v>
      </c>
      <c r="G2503" t="s">
        <v>262669</v>
      </c>
      <c r="H2503" t="s">
        <v>262670</v>
      </c>
      <c r="I2503" t="s">
        <v>262671</v>
      </c>
      <c r="J2503" t="s">
        <v>262672</v>
      </c>
      <c r="K2503" t="s">
        <v>262673</v>
      </c>
      <c r="L2503" t="s">
        <v>262674</v>
      </c>
      <c r="M2503" t="s">
        <v>262675</v>
      </c>
      <c r="N2503" t="s">
        <v>262676</v>
      </c>
      <c r="O2503" t="s">
        <v>262677</v>
      </c>
      <c r="P2503" t="s">
        <v>262678</v>
      </c>
      <c r="Q2503" t="s">
        <v>262679</v>
      </c>
      <c r="R2503" t="s">
        <v>262680</v>
      </c>
      <c r="S2503" t="s">
        <v>262681</v>
      </c>
      <c r="T2503" t="s">
        <v>262682</v>
      </c>
      <c r="U2503" t="s">
        <v>262683</v>
      </c>
      <c r="V2503" t="s">
        <v>262684</v>
      </c>
      <c r="W2503" t="s">
        <v>262685</v>
      </c>
      <c r="X2503" t="s">
        <v>262686</v>
      </c>
      <c r="Y2503" t="s">
        <v>262687</v>
      </c>
      <c r="Z2503" t="s">
        <v>262688</v>
      </c>
      <c r="AA2503" t="s">
        <v>262689</v>
      </c>
      <c r="AB2503" t="s">
        <v>262690</v>
      </c>
      <c r="AC2503" t="s">
        <v>262691</v>
      </c>
      <c r="AD2503" t="s">
        <v>262692</v>
      </c>
      <c r="AE2503" t="s">
        <v>262693</v>
      </c>
      <c r="AF2503" t="s">
        <v>262694</v>
      </c>
      <c r="AG2503" t="s">
        <v>262695</v>
      </c>
      <c r="AH2503" t="s">
        <v>262696</v>
      </c>
      <c r="AI2503" t="s">
        <v>262697</v>
      </c>
      <c r="AJ2503" t="s">
        <v>262698</v>
      </c>
      <c r="AK2503" t="s">
        <v>262699</v>
      </c>
      <c r="AL2503" t="s">
        <v>262700</v>
      </c>
      <c r="AM2503" t="s">
        <v>262701</v>
      </c>
      <c r="AN2503" t="s">
        <v>262702</v>
      </c>
      <c r="AO2503" t="s">
        <v>262703</v>
      </c>
      <c r="AP2503" t="s">
        <v>262704</v>
      </c>
      <c r="AQ2503" t="s">
        <v>262705</v>
      </c>
      <c r="AR2503" t="s">
        <v>262706</v>
      </c>
      <c r="AS2503" t="s">
        <v>262707</v>
      </c>
      <c r="AT2503" t="s">
        <v>262708</v>
      </c>
      <c r="AU2503" t="s">
        <v>262709</v>
      </c>
      <c r="AV2503" t="s">
        <v>262710</v>
      </c>
      <c r="AW2503" t="s">
        <v>262711</v>
      </c>
      <c r="AX2503" t="s">
        <v>262712</v>
      </c>
      <c r="AY2503" t="s">
        <v>262713</v>
      </c>
      <c r="AZ2503" t="s">
        <v>262714</v>
      </c>
      <c r="BA2503" t="s">
        <v>262715</v>
      </c>
      <c r="BB2503" t="s">
        <v>262716</v>
      </c>
      <c r="BC2503" t="s">
        <v>262717</v>
      </c>
      <c r="BD2503" t="s">
        <v>262718</v>
      </c>
      <c r="BE2503" t="s">
        <v>262719</v>
      </c>
      <c r="BF2503" t="s">
        <v>262720</v>
      </c>
      <c r="BG2503" t="s">
        <v>262721</v>
      </c>
      <c r="BH2503" t="s">
        <v>262722</v>
      </c>
      <c r="BI2503" t="s">
        <v>262723</v>
      </c>
      <c r="BJ2503" t="s">
        <v>262724</v>
      </c>
      <c r="BK2503" t="s">
        <v>262725</v>
      </c>
      <c r="BL2503" t="s">
        <v>262726</v>
      </c>
      <c r="BM2503" t="s">
        <v>262727</v>
      </c>
      <c r="BN2503" t="s">
        <v>262728</v>
      </c>
      <c r="BO2503" t="s">
        <v>262729</v>
      </c>
      <c r="BP2503" t="s">
        <v>262730</v>
      </c>
      <c r="BQ2503" t="s">
        <v>262731</v>
      </c>
      <c r="BR2503" t="s">
        <v>262732</v>
      </c>
      <c r="BS2503" t="s">
        <v>262733</v>
      </c>
      <c r="BT2503" t="s">
        <v>262734</v>
      </c>
      <c r="BU2503" t="s">
        <v>262735</v>
      </c>
      <c r="BV2503" t="s">
        <v>262736</v>
      </c>
      <c r="BW2503" t="s">
        <v>262737</v>
      </c>
      <c r="BX2503" t="s">
        <v>262738</v>
      </c>
      <c r="BY2503" t="s">
        <v>262739</v>
      </c>
      <c r="BZ2503" t="s">
        <v>262740</v>
      </c>
      <c r="CA2503" t="s">
        <v>262741</v>
      </c>
      <c r="CB2503" t="s">
        <v>262742</v>
      </c>
      <c r="CC2503" t="s">
        <v>262743</v>
      </c>
      <c r="CD2503" t="s">
        <v>262744</v>
      </c>
      <c r="CE2503" t="s">
        <v>262745</v>
      </c>
      <c r="CF2503" t="s">
        <v>262746</v>
      </c>
      <c r="CG2503" t="s">
        <v>262747</v>
      </c>
      <c r="CH2503" t="s">
        <v>262748</v>
      </c>
      <c r="CI2503" t="s">
        <v>262749</v>
      </c>
      <c r="CJ2503" t="s">
        <v>262750</v>
      </c>
      <c r="CK2503" t="s">
        <v>262751</v>
      </c>
      <c r="CL2503" t="s">
        <v>262752</v>
      </c>
      <c r="CM2503" t="s">
        <v>262753</v>
      </c>
      <c r="CN2503" t="s">
        <v>262754</v>
      </c>
      <c r="CO2503" t="s">
        <v>262755</v>
      </c>
      <c r="CP2503" t="s">
        <v>262756</v>
      </c>
      <c r="CQ2503" t="s">
        <v>262757</v>
      </c>
      <c r="CR2503" t="s">
        <v>262758</v>
      </c>
      <c r="CS2503" t="s">
        <v>262759</v>
      </c>
      <c r="CT2503" t="s">
        <v>262760</v>
      </c>
      <c r="CU2503" t="s">
        <v>262761</v>
      </c>
      <c r="CV2503" t="s">
        <v>262762</v>
      </c>
      <c r="CW2503" t="s">
        <v>262763</v>
      </c>
      <c r="CX2503" t="s">
        <v>262764</v>
      </c>
      <c r="CY2503" t="s">
        <v>262765</v>
      </c>
      <c r="CZ2503" t="s">
        <v>262766</v>
      </c>
      <c r="DA2503" t="s">
        <v>262767</v>
      </c>
    </row>
    <row r="2504" spans="1:105" x14ac:dyDescent="0.25">
      <c r="A2504" t="s">
        <v>262768</v>
      </c>
      <c r="B2504" t="s">
        <v>262769</v>
      </c>
      <c r="C2504" t="s">
        <v>262770</v>
      </c>
      <c r="D2504" t="s">
        <v>262771</v>
      </c>
      <c r="E2504" t="s">
        <v>262772</v>
      </c>
      <c r="F2504" t="s">
        <v>262773</v>
      </c>
      <c r="G2504" t="s">
        <v>262774</v>
      </c>
      <c r="H2504" t="s">
        <v>262775</v>
      </c>
      <c r="I2504" t="s">
        <v>262776</v>
      </c>
      <c r="J2504" t="s">
        <v>262777</v>
      </c>
      <c r="K2504" t="s">
        <v>262778</v>
      </c>
      <c r="L2504" t="s">
        <v>262779</v>
      </c>
      <c r="M2504" t="s">
        <v>262780</v>
      </c>
      <c r="N2504" t="s">
        <v>262781</v>
      </c>
      <c r="O2504" t="s">
        <v>262782</v>
      </c>
      <c r="P2504" t="s">
        <v>262783</v>
      </c>
      <c r="Q2504" t="s">
        <v>262784</v>
      </c>
      <c r="R2504" t="s">
        <v>262785</v>
      </c>
      <c r="S2504" t="s">
        <v>262786</v>
      </c>
      <c r="T2504" t="s">
        <v>262787</v>
      </c>
      <c r="U2504" t="s">
        <v>262788</v>
      </c>
      <c r="V2504" t="s">
        <v>262789</v>
      </c>
      <c r="W2504" t="s">
        <v>262790</v>
      </c>
      <c r="X2504" t="s">
        <v>262791</v>
      </c>
      <c r="Y2504" t="s">
        <v>262792</v>
      </c>
      <c r="Z2504" t="s">
        <v>262793</v>
      </c>
      <c r="AA2504" t="s">
        <v>262794</v>
      </c>
      <c r="AB2504" t="s">
        <v>262795</v>
      </c>
      <c r="AC2504" t="s">
        <v>262796</v>
      </c>
      <c r="AD2504" t="s">
        <v>262797</v>
      </c>
      <c r="AE2504" t="s">
        <v>262798</v>
      </c>
      <c r="AF2504" t="s">
        <v>262799</v>
      </c>
      <c r="AG2504" t="s">
        <v>262800</v>
      </c>
      <c r="AH2504" t="s">
        <v>262801</v>
      </c>
      <c r="AI2504" t="s">
        <v>262802</v>
      </c>
      <c r="AJ2504" t="s">
        <v>262803</v>
      </c>
      <c r="AK2504" t="s">
        <v>262804</v>
      </c>
      <c r="AL2504" t="s">
        <v>262805</v>
      </c>
      <c r="AM2504" t="s">
        <v>262806</v>
      </c>
      <c r="AN2504" t="s">
        <v>262807</v>
      </c>
      <c r="AO2504" t="s">
        <v>262808</v>
      </c>
      <c r="AP2504" t="s">
        <v>262809</v>
      </c>
      <c r="AQ2504" t="s">
        <v>262810</v>
      </c>
      <c r="AR2504" t="s">
        <v>262811</v>
      </c>
      <c r="AS2504" t="s">
        <v>262812</v>
      </c>
      <c r="AT2504" t="s">
        <v>262813</v>
      </c>
      <c r="AU2504" t="s">
        <v>262814</v>
      </c>
      <c r="AV2504" t="s">
        <v>262815</v>
      </c>
      <c r="AW2504" t="s">
        <v>262816</v>
      </c>
      <c r="AX2504" t="s">
        <v>262817</v>
      </c>
      <c r="AY2504" t="s">
        <v>262818</v>
      </c>
      <c r="AZ2504" t="s">
        <v>262819</v>
      </c>
      <c r="BA2504" t="s">
        <v>262820</v>
      </c>
      <c r="BB2504" t="s">
        <v>262821</v>
      </c>
      <c r="BC2504" t="s">
        <v>262822</v>
      </c>
      <c r="BD2504" t="s">
        <v>262823</v>
      </c>
      <c r="BE2504" t="s">
        <v>262824</v>
      </c>
      <c r="BF2504" t="s">
        <v>262825</v>
      </c>
      <c r="BG2504" t="s">
        <v>262826</v>
      </c>
      <c r="BH2504" t="s">
        <v>262827</v>
      </c>
      <c r="BI2504" t="s">
        <v>262828</v>
      </c>
      <c r="BJ2504" t="s">
        <v>262829</v>
      </c>
      <c r="BK2504" t="s">
        <v>262830</v>
      </c>
      <c r="BL2504" t="s">
        <v>262831</v>
      </c>
      <c r="BM2504" t="s">
        <v>262832</v>
      </c>
      <c r="BN2504" t="s">
        <v>262833</v>
      </c>
      <c r="BO2504" t="s">
        <v>262834</v>
      </c>
      <c r="BP2504" t="s">
        <v>262835</v>
      </c>
      <c r="BQ2504" t="s">
        <v>262836</v>
      </c>
      <c r="BR2504" t="s">
        <v>262837</v>
      </c>
      <c r="BS2504" t="s">
        <v>262838</v>
      </c>
      <c r="BT2504" t="s">
        <v>262839</v>
      </c>
      <c r="BU2504" t="s">
        <v>262840</v>
      </c>
      <c r="BV2504" t="s">
        <v>262841</v>
      </c>
      <c r="BW2504" t="s">
        <v>262842</v>
      </c>
      <c r="BX2504" t="s">
        <v>262843</v>
      </c>
      <c r="BY2504" t="s">
        <v>262844</v>
      </c>
      <c r="BZ2504" t="s">
        <v>262845</v>
      </c>
      <c r="CA2504" t="s">
        <v>262846</v>
      </c>
      <c r="CB2504" t="s">
        <v>262847</v>
      </c>
      <c r="CC2504" t="s">
        <v>262848</v>
      </c>
      <c r="CD2504" t="s">
        <v>262849</v>
      </c>
      <c r="CE2504" t="s">
        <v>262850</v>
      </c>
      <c r="CF2504" t="s">
        <v>262851</v>
      </c>
      <c r="CG2504" t="s">
        <v>262852</v>
      </c>
      <c r="CH2504" t="s">
        <v>262853</v>
      </c>
      <c r="CI2504" t="s">
        <v>262854</v>
      </c>
      <c r="CJ2504" t="s">
        <v>262855</v>
      </c>
      <c r="CK2504" t="s">
        <v>262856</v>
      </c>
      <c r="CL2504" t="s">
        <v>262857</v>
      </c>
      <c r="CM2504" t="s">
        <v>262858</v>
      </c>
      <c r="CN2504" t="s">
        <v>262859</v>
      </c>
      <c r="CO2504" t="s">
        <v>262860</v>
      </c>
      <c r="CP2504" t="s">
        <v>262861</v>
      </c>
      <c r="CQ2504" t="s">
        <v>262862</v>
      </c>
      <c r="CR2504" t="s">
        <v>262863</v>
      </c>
      <c r="CS2504" t="s">
        <v>262864</v>
      </c>
      <c r="CT2504" t="s">
        <v>262865</v>
      </c>
      <c r="CU2504" t="s">
        <v>262866</v>
      </c>
      <c r="CV2504" t="s">
        <v>262867</v>
      </c>
      <c r="CW2504" t="s">
        <v>262868</v>
      </c>
      <c r="CX2504" t="s">
        <v>262869</v>
      </c>
      <c r="CY2504" t="s">
        <v>262870</v>
      </c>
      <c r="CZ2504" t="s">
        <v>262871</v>
      </c>
      <c r="DA2504" t="s">
        <v>262872</v>
      </c>
    </row>
    <row r="2505" spans="1:105" x14ac:dyDescent="0.25">
      <c r="A2505" t="s">
        <v>262873</v>
      </c>
      <c r="B2505" t="s">
        <v>262874</v>
      </c>
      <c r="C2505" t="s">
        <v>262875</v>
      </c>
      <c r="D2505" t="s">
        <v>262876</v>
      </c>
      <c r="E2505" t="s">
        <v>262877</v>
      </c>
      <c r="F2505" t="s">
        <v>262878</v>
      </c>
      <c r="G2505" t="s">
        <v>262879</v>
      </c>
      <c r="H2505" t="s">
        <v>262880</v>
      </c>
      <c r="I2505" t="s">
        <v>262881</v>
      </c>
      <c r="J2505" t="s">
        <v>262882</v>
      </c>
      <c r="K2505" t="s">
        <v>262883</v>
      </c>
      <c r="L2505" t="s">
        <v>262884</v>
      </c>
      <c r="M2505" t="s">
        <v>262885</v>
      </c>
      <c r="N2505" t="s">
        <v>262886</v>
      </c>
      <c r="O2505" t="s">
        <v>262887</v>
      </c>
      <c r="P2505" t="s">
        <v>262888</v>
      </c>
      <c r="Q2505" t="s">
        <v>262889</v>
      </c>
      <c r="R2505" t="s">
        <v>262890</v>
      </c>
      <c r="S2505" t="s">
        <v>262891</v>
      </c>
      <c r="T2505" t="s">
        <v>262892</v>
      </c>
      <c r="U2505" t="s">
        <v>262893</v>
      </c>
      <c r="V2505" t="s">
        <v>262894</v>
      </c>
      <c r="W2505" t="s">
        <v>262895</v>
      </c>
      <c r="X2505" t="s">
        <v>262896</v>
      </c>
      <c r="Y2505" t="s">
        <v>262897</v>
      </c>
      <c r="Z2505" t="s">
        <v>262898</v>
      </c>
      <c r="AA2505" t="s">
        <v>262899</v>
      </c>
      <c r="AB2505" t="s">
        <v>262900</v>
      </c>
      <c r="AC2505" t="s">
        <v>262901</v>
      </c>
      <c r="AD2505" t="s">
        <v>262902</v>
      </c>
      <c r="AE2505" t="s">
        <v>262903</v>
      </c>
      <c r="AF2505" t="s">
        <v>262904</v>
      </c>
      <c r="AG2505" t="s">
        <v>262905</v>
      </c>
      <c r="AH2505" t="s">
        <v>262906</v>
      </c>
      <c r="AI2505" t="s">
        <v>262907</v>
      </c>
      <c r="AJ2505" t="s">
        <v>262908</v>
      </c>
      <c r="AK2505" t="s">
        <v>262909</v>
      </c>
      <c r="AL2505" t="s">
        <v>262910</v>
      </c>
      <c r="AM2505" t="s">
        <v>262911</v>
      </c>
      <c r="AN2505" t="s">
        <v>262912</v>
      </c>
      <c r="AO2505" t="s">
        <v>262913</v>
      </c>
      <c r="AP2505" t="s">
        <v>262914</v>
      </c>
      <c r="AQ2505" t="s">
        <v>262915</v>
      </c>
      <c r="AR2505" t="s">
        <v>262916</v>
      </c>
      <c r="AS2505" t="s">
        <v>262917</v>
      </c>
      <c r="AT2505" t="s">
        <v>262918</v>
      </c>
      <c r="AU2505" t="s">
        <v>262919</v>
      </c>
      <c r="AV2505" t="s">
        <v>262920</v>
      </c>
      <c r="AW2505" t="s">
        <v>262921</v>
      </c>
      <c r="AX2505" t="s">
        <v>262922</v>
      </c>
      <c r="AY2505" t="s">
        <v>262923</v>
      </c>
      <c r="AZ2505" t="s">
        <v>262924</v>
      </c>
      <c r="BA2505" t="s">
        <v>262925</v>
      </c>
      <c r="BB2505" t="s">
        <v>262926</v>
      </c>
      <c r="BC2505" t="s">
        <v>262927</v>
      </c>
      <c r="BD2505" t="s">
        <v>262928</v>
      </c>
      <c r="BE2505" t="s">
        <v>262929</v>
      </c>
      <c r="BF2505" t="s">
        <v>262930</v>
      </c>
      <c r="BG2505" t="s">
        <v>262931</v>
      </c>
      <c r="BH2505" t="s">
        <v>262932</v>
      </c>
      <c r="BI2505" t="s">
        <v>262933</v>
      </c>
      <c r="BJ2505" t="s">
        <v>262934</v>
      </c>
      <c r="BK2505" t="s">
        <v>262935</v>
      </c>
      <c r="BL2505" t="s">
        <v>262936</v>
      </c>
      <c r="BM2505" t="s">
        <v>262937</v>
      </c>
      <c r="BN2505" t="s">
        <v>262938</v>
      </c>
      <c r="BO2505" t="s">
        <v>262939</v>
      </c>
      <c r="BP2505" t="s">
        <v>262940</v>
      </c>
      <c r="BQ2505" t="s">
        <v>262941</v>
      </c>
      <c r="BR2505" t="s">
        <v>262942</v>
      </c>
      <c r="BS2505" t="s">
        <v>262943</v>
      </c>
      <c r="BT2505" t="s">
        <v>262944</v>
      </c>
      <c r="BU2505" t="s">
        <v>262945</v>
      </c>
      <c r="BV2505" t="s">
        <v>262946</v>
      </c>
      <c r="BW2505" t="s">
        <v>262947</v>
      </c>
      <c r="BX2505" t="s">
        <v>262948</v>
      </c>
      <c r="BY2505" t="s">
        <v>262949</v>
      </c>
      <c r="BZ2505" t="s">
        <v>262950</v>
      </c>
      <c r="CA2505" t="s">
        <v>262951</v>
      </c>
      <c r="CB2505" t="s">
        <v>262952</v>
      </c>
      <c r="CC2505" t="s">
        <v>262953</v>
      </c>
      <c r="CD2505" t="s">
        <v>262954</v>
      </c>
      <c r="CE2505" t="s">
        <v>262955</v>
      </c>
      <c r="CF2505" t="s">
        <v>262956</v>
      </c>
      <c r="CG2505" t="s">
        <v>262957</v>
      </c>
      <c r="CH2505" t="s">
        <v>262958</v>
      </c>
      <c r="CI2505" t="s">
        <v>262959</v>
      </c>
      <c r="CJ2505" t="s">
        <v>262960</v>
      </c>
      <c r="CK2505" t="s">
        <v>262961</v>
      </c>
      <c r="CL2505" t="s">
        <v>262962</v>
      </c>
      <c r="CM2505" t="s">
        <v>262963</v>
      </c>
      <c r="CN2505" t="s">
        <v>262964</v>
      </c>
      <c r="CO2505" t="s">
        <v>262965</v>
      </c>
      <c r="CP2505" t="s">
        <v>262966</v>
      </c>
      <c r="CQ2505" t="s">
        <v>262967</v>
      </c>
      <c r="CR2505" t="s">
        <v>262968</v>
      </c>
      <c r="CS2505" t="s">
        <v>262969</v>
      </c>
      <c r="CT2505" t="s">
        <v>262970</v>
      </c>
      <c r="CU2505" t="s">
        <v>262971</v>
      </c>
      <c r="CV2505" t="s">
        <v>262972</v>
      </c>
      <c r="CW2505" t="s">
        <v>262973</v>
      </c>
      <c r="CX2505" t="s">
        <v>262974</v>
      </c>
      <c r="CY2505" t="s">
        <v>262975</v>
      </c>
      <c r="CZ2505" t="s">
        <v>262976</v>
      </c>
      <c r="DA2505" t="s">
        <v>262977</v>
      </c>
    </row>
    <row r="2506" spans="1:105" x14ac:dyDescent="0.25">
      <c r="A2506" t="s">
        <v>262978</v>
      </c>
      <c r="B2506" t="s">
        <v>262979</v>
      </c>
      <c r="C2506" t="s">
        <v>262980</v>
      </c>
      <c r="D2506" t="s">
        <v>262981</v>
      </c>
      <c r="E2506" t="s">
        <v>262982</v>
      </c>
      <c r="F2506" t="s">
        <v>262983</v>
      </c>
      <c r="G2506" t="s">
        <v>262984</v>
      </c>
      <c r="H2506" t="s">
        <v>262985</v>
      </c>
      <c r="I2506" t="s">
        <v>262986</v>
      </c>
      <c r="J2506" t="s">
        <v>262987</v>
      </c>
      <c r="K2506" t="s">
        <v>262988</v>
      </c>
      <c r="L2506" t="s">
        <v>262989</v>
      </c>
      <c r="M2506" t="s">
        <v>262990</v>
      </c>
      <c r="N2506" t="s">
        <v>262991</v>
      </c>
      <c r="O2506" t="s">
        <v>262992</v>
      </c>
      <c r="P2506" t="s">
        <v>262993</v>
      </c>
      <c r="Q2506" t="s">
        <v>262994</v>
      </c>
      <c r="R2506" t="s">
        <v>262995</v>
      </c>
      <c r="S2506" t="s">
        <v>262996</v>
      </c>
      <c r="T2506" t="s">
        <v>262997</v>
      </c>
      <c r="U2506" t="s">
        <v>262998</v>
      </c>
      <c r="V2506" t="s">
        <v>262999</v>
      </c>
      <c r="W2506" t="s">
        <v>263000</v>
      </c>
      <c r="X2506" t="s">
        <v>263001</v>
      </c>
      <c r="Y2506" t="s">
        <v>263002</v>
      </c>
      <c r="Z2506" t="s">
        <v>263003</v>
      </c>
      <c r="AA2506" t="s">
        <v>263004</v>
      </c>
      <c r="AB2506" t="s">
        <v>263005</v>
      </c>
      <c r="AC2506" t="s">
        <v>263006</v>
      </c>
      <c r="AD2506" t="s">
        <v>263007</v>
      </c>
      <c r="AE2506" t="s">
        <v>263008</v>
      </c>
      <c r="AF2506" t="s">
        <v>263009</v>
      </c>
      <c r="AG2506" t="s">
        <v>263010</v>
      </c>
      <c r="AH2506" t="s">
        <v>263011</v>
      </c>
      <c r="AI2506" t="s">
        <v>263012</v>
      </c>
      <c r="AJ2506" t="s">
        <v>263013</v>
      </c>
      <c r="AK2506" t="s">
        <v>263014</v>
      </c>
      <c r="AL2506" t="s">
        <v>263015</v>
      </c>
      <c r="AM2506" t="s">
        <v>263016</v>
      </c>
      <c r="AN2506" t="s">
        <v>263017</v>
      </c>
      <c r="AO2506" t="s">
        <v>263018</v>
      </c>
      <c r="AP2506" t="s">
        <v>263019</v>
      </c>
      <c r="AQ2506" t="s">
        <v>263020</v>
      </c>
      <c r="AR2506" t="s">
        <v>263021</v>
      </c>
      <c r="AS2506" t="s">
        <v>263022</v>
      </c>
      <c r="AT2506" t="s">
        <v>263023</v>
      </c>
      <c r="AU2506" t="s">
        <v>263024</v>
      </c>
      <c r="AV2506" t="s">
        <v>263025</v>
      </c>
      <c r="AW2506" t="s">
        <v>263026</v>
      </c>
      <c r="AX2506" t="s">
        <v>263027</v>
      </c>
      <c r="AY2506" t="s">
        <v>263028</v>
      </c>
      <c r="AZ2506" t="s">
        <v>263029</v>
      </c>
      <c r="BA2506" t="s">
        <v>263030</v>
      </c>
      <c r="BB2506" t="s">
        <v>263031</v>
      </c>
      <c r="BC2506" t="s">
        <v>263032</v>
      </c>
      <c r="BD2506" t="s">
        <v>263033</v>
      </c>
      <c r="BE2506" t="s">
        <v>263034</v>
      </c>
      <c r="BF2506" t="s">
        <v>263035</v>
      </c>
      <c r="BG2506" t="s">
        <v>263036</v>
      </c>
      <c r="BH2506" t="s">
        <v>263037</v>
      </c>
      <c r="BI2506" t="s">
        <v>263038</v>
      </c>
      <c r="BJ2506" t="s">
        <v>263039</v>
      </c>
      <c r="BK2506" t="s">
        <v>263040</v>
      </c>
      <c r="BL2506" t="s">
        <v>263041</v>
      </c>
      <c r="BM2506" t="s">
        <v>263042</v>
      </c>
      <c r="BN2506" t="s">
        <v>263043</v>
      </c>
      <c r="BO2506" t="s">
        <v>263044</v>
      </c>
      <c r="BP2506" t="s">
        <v>263045</v>
      </c>
      <c r="BQ2506" t="s">
        <v>263046</v>
      </c>
      <c r="BR2506" t="s">
        <v>263047</v>
      </c>
      <c r="BS2506" t="s">
        <v>263048</v>
      </c>
      <c r="BT2506" t="s">
        <v>263049</v>
      </c>
      <c r="BU2506" t="s">
        <v>263050</v>
      </c>
      <c r="BV2506" t="s">
        <v>263051</v>
      </c>
      <c r="BW2506" t="s">
        <v>263052</v>
      </c>
      <c r="BX2506" t="s">
        <v>263053</v>
      </c>
      <c r="BY2506" t="s">
        <v>263054</v>
      </c>
      <c r="BZ2506" t="s">
        <v>263055</v>
      </c>
      <c r="CA2506" t="s">
        <v>263056</v>
      </c>
      <c r="CB2506" t="s">
        <v>263057</v>
      </c>
      <c r="CC2506" t="s">
        <v>263058</v>
      </c>
      <c r="CD2506" t="s">
        <v>263059</v>
      </c>
      <c r="CE2506" t="s">
        <v>263060</v>
      </c>
      <c r="CF2506" t="s">
        <v>263061</v>
      </c>
      <c r="CG2506" t="s">
        <v>263062</v>
      </c>
      <c r="CH2506" t="s">
        <v>263063</v>
      </c>
      <c r="CI2506" t="s">
        <v>263064</v>
      </c>
      <c r="CJ2506" t="s">
        <v>263065</v>
      </c>
      <c r="CK2506" t="s">
        <v>263066</v>
      </c>
      <c r="CL2506" t="s">
        <v>263067</v>
      </c>
      <c r="CM2506" t="s">
        <v>263068</v>
      </c>
      <c r="CN2506" t="s">
        <v>263069</v>
      </c>
      <c r="CO2506" t="s">
        <v>263070</v>
      </c>
      <c r="CP2506" t="s">
        <v>263071</v>
      </c>
      <c r="CQ2506" t="s">
        <v>263072</v>
      </c>
      <c r="CR2506" t="s">
        <v>263073</v>
      </c>
      <c r="CS2506" t="s">
        <v>263074</v>
      </c>
      <c r="CT2506" t="s">
        <v>263075</v>
      </c>
      <c r="CU2506" t="s">
        <v>263076</v>
      </c>
      <c r="CV2506" t="s">
        <v>263077</v>
      </c>
      <c r="CW2506" t="s">
        <v>263078</v>
      </c>
      <c r="CX2506" t="s">
        <v>263079</v>
      </c>
      <c r="CY2506" t="s">
        <v>263080</v>
      </c>
      <c r="CZ2506" t="s">
        <v>263081</v>
      </c>
      <c r="DA2506" t="s">
        <v>263082</v>
      </c>
    </row>
    <row r="2507" spans="1:105" x14ac:dyDescent="0.25">
      <c r="A2507" t="s">
        <v>263083</v>
      </c>
      <c r="B2507" t="s">
        <v>263084</v>
      </c>
      <c r="C2507" t="s">
        <v>263085</v>
      </c>
      <c r="D2507" t="s">
        <v>263086</v>
      </c>
      <c r="E2507" t="s">
        <v>263087</v>
      </c>
      <c r="F2507" t="s">
        <v>263088</v>
      </c>
      <c r="G2507" t="s">
        <v>263089</v>
      </c>
      <c r="H2507" t="s">
        <v>263090</v>
      </c>
      <c r="I2507" t="s">
        <v>263091</v>
      </c>
      <c r="J2507" t="s">
        <v>263092</v>
      </c>
      <c r="K2507" t="s">
        <v>263093</v>
      </c>
      <c r="L2507" t="s">
        <v>263094</v>
      </c>
      <c r="M2507" t="s">
        <v>263095</v>
      </c>
      <c r="N2507" t="s">
        <v>263096</v>
      </c>
      <c r="O2507" t="s">
        <v>263097</v>
      </c>
      <c r="P2507" t="s">
        <v>263098</v>
      </c>
      <c r="Q2507" t="s">
        <v>263099</v>
      </c>
      <c r="R2507" t="s">
        <v>263100</v>
      </c>
      <c r="S2507" t="s">
        <v>263101</v>
      </c>
      <c r="T2507" t="s">
        <v>263102</v>
      </c>
      <c r="U2507" t="s">
        <v>263103</v>
      </c>
      <c r="V2507" t="s">
        <v>263104</v>
      </c>
      <c r="W2507" t="s">
        <v>263105</v>
      </c>
      <c r="X2507" t="s">
        <v>263106</v>
      </c>
      <c r="Y2507" t="s">
        <v>263107</v>
      </c>
      <c r="Z2507" t="s">
        <v>263108</v>
      </c>
      <c r="AA2507" t="s">
        <v>263109</v>
      </c>
      <c r="AB2507" t="s">
        <v>263110</v>
      </c>
      <c r="AC2507" t="s">
        <v>263111</v>
      </c>
      <c r="AD2507" t="s">
        <v>263112</v>
      </c>
      <c r="AE2507" t="s">
        <v>263113</v>
      </c>
      <c r="AF2507" t="s">
        <v>263114</v>
      </c>
      <c r="AG2507" t="s">
        <v>263115</v>
      </c>
      <c r="AH2507" t="s">
        <v>263116</v>
      </c>
      <c r="AI2507" t="s">
        <v>263117</v>
      </c>
      <c r="AJ2507" t="s">
        <v>263118</v>
      </c>
      <c r="AK2507" t="s">
        <v>263119</v>
      </c>
      <c r="AL2507" t="s">
        <v>263120</v>
      </c>
      <c r="AM2507" t="s">
        <v>263121</v>
      </c>
      <c r="AN2507" t="s">
        <v>263122</v>
      </c>
      <c r="AO2507" t="s">
        <v>263123</v>
      </c>
      <c r="AP2507" t="s">
        <v>263124</v>
      </c>
      <c r="AQ2507" t="s">
        <v>263125</v>
      </c>
      <c r="AR2507" t="s">
        <v>263126</v>
      </c>
      <c r="AS2507" t="s">
        <v>263127</v>
      </c>
      <c r="AT2507" t="s">
        <v>263128</v>
      </c>
      <c r="AU2507" t="s">
        <v>263129</v>
      </c>
      <c r="AV2507" t="s">
        <v>263130</v>
      </c>
      <c r="AW2507" t="s">
        <v>263131</v>
      </c>
      <c r="AX2507" t="s">
        <v>263132</v>
      </c>
      <c r="AY2507" t="s">
        <v>263133</v>
      </c>
      <c r="AZ2507" t="s">
        <v>263134</v>
      </c>
      <c r="BA2507" t="s">
        <v>263135</v>
      </c>
      <c r="BB2507" t="s">
        <v>263136</v>
      </c>
      <c r="BC2507" t="s">
        <v>263137</v>
      </c>
      <c r="BD2507" t="s">
        <v>263138</v>
      </c>
      <c r="BE2507" t="s">
        <v>263139</v>
      </c>
      <c r="BF2507" t="s">
        <v>263140</v>
      </c>
      <c r="BG2507" t="s">
        <v>263141</v>
      </c>
      <c r="BH2507" t="s">
        <v>263142</v>
      </c>
      <c r="BI2507" t="s">
        <v>263143</v>
      </c>
      <c r="BJ2507" t="s">
        <v>263144</v>
      </c>
      <c r="BK2507" t="s">
        <v>263145</v>
      </c>
      <c r="BL2507" t="s">
        <v>263146</v>
      </c>
      <c r="BM2507" t="s">
        <v>263147</v>
      </c>
      <c r="BN2507" t="s">
        <v>263148</v>
      </c>
      <c r="BO2507" t="s">
        <v>263149</v>
      </c>
      <c r="BP2507" t="s">
        <v>263150</v>
      </c>
      <c r="BQ2507" t="s">
        <v>263151</v>
      </c>
      <c r="BR2507" t="s">
        <v>263152</v>
      </c>
      <c r="BS2507" t="s">
        <v>263153</v>
      </c>
      <c r="BT2507" t="s">
        <v>263154</v>
      </c>
      <c r="BU2507" t="s">
        <v>263155</v>
      </c>
      <c r="BV2507" t="s">
        <v>263156</v>
      </c>
      <c r="BW2507" t="s">
        <v>263157</v>
      </c>
      <c r="BX2507" t="s">
        <v>263158</v>
      </c>
      <c r="BY2507" t="s">
        <v>263159</v>
      </c>
      <c r="BZ2507" t="s">
        <v>263160</v>
      </c>
      <c r="CA2507" t="s">
        <v>263161</v>
      </c>
      <c r="CB2507" t="s">
        <v>263162</v>
      </c>
      <c r="CC2507" t="s">
        <v>263163</v>
      </c>
      <c r="CD2507" t="s">
        <v>263164</v>
      </c>
      <c r="CE2507" t="s">
        <v>263165</v>
      </c>
      <c r="CF2507" t="s">
        <v>263166</v>
      </c>
      <c r="CG2507" t="s">
        <v>263167</v>
      </c>
      <c r="CH2507" t="s">
        <v>263168</v>
      </c>
      <c r="CI2507" t="s">
        <v>263169</v>
      </c>
      <c r="CJ2507" t="s">
        <v>263170</v>
      </c>
      <c r="CK2507" t="s">
        <v>263171</v>
      </c>
      <c r="CL2507" t="s">
        <v>263172</v>
      </c>
      <c r="CM2507" t="s">
        <v>263173</v>
      </c>
      <c r="CN2507" t="s">
        <v>263174</v>
      </c>
      <c r="CO2507" t="s">
        <v>263175</v>
      </c>
      <c r="CP2507" t="s">
        <v>263176</v>
      </c>
      <c r="CQ2507" t="s">
        <v>263177</v>
      </c>
      <c r="CR2507" t="s">
        <v>263178</v>
      </c>
      <c r="CS2507" t="s">
        <v>263179</v>
      </c>
      <c r="CT2507" t="s">
        <v>263180</v>
      </c>
      <c r="CU2507" t="s">
        <v>263181</v>
      </c>
      <c r="CV2507" t="s">
        <v>263182</v>
      </c>
      <c r="CW2507" t="s">
        <v>263183</v>
      </c>
      <c r="CX2507" t="s">
        <v>263184</v>
      </c>
      <c r="CY2507" t="s">
        <v>263185</v>
      </c>
      <c r="CZ2507" t="s">
        <v>263186</v>
      </c>
      <c r="DA2507" t="s">
        <v>263187</v>
      </c>
    </row>
    <row r="2508" spans="1:105" x14ac:dyDescent="0.25">
      <c r="A2508" t="s">
        <v>263188</v>
      </c>
      <c r="B2508" t="s">
        <v>263189</v>
      </c>
      <c r="C2508" t="s">
        <v>263190</v>
      </c>
      <c r="D2508" t="s">
        <v>263191</v>
      </c>
      <c r="E2508" t="s">
        <v>263192</v>
      </c>
      <c r="F2508" t="s">
        <v>263193</v>
      </c>
      <c r="G2508" t="s">
        <v>263194</v>
      </c>
      <c r="H2508" t="s">
        <v>263195</v>
      </c>
      <c r="I2508" t="s">
        <v>263196</v>
      </c>
      <c r="J2508" t="s">
        <v>263197</v>
      </c>
      <c r="K2508" t="s">
        <v>263198</v>
      </c>
      <c r="L2508" t="s">
        <v>263199</v>
      </c>
      <c r="M2508" t="s">
        <v>263200</v>
      </c>
      <c r="N2508" t="s">
        <v>263201</v>
      </c>
      <c r="O2508" t="s">
        <v>263202</v>
      </c>
      <c r="P2508" t="s">
        <v>263203</v>
      </c>
      <c r="Q2508" t="s">
        <v>263204</v>
      </c>
      <c r="R2508" t="s">
        <v>263205</v>
      </c>
      <c r="S2508" t="s">
        <v>263206</v>
      </c>
      <c r="T2508" t="s">
        <v>263207</v>
      </c>
      <c r="U2508" t="s">
        <v>263208</v>
      </c>
      <c r="V2508" t="s">
        <v>263209</v>
      </c>
      <c r="W2508" t="s">
        <v>263210</v>
      </c>
      <c r="X2508" t="s">
        <v>263211</v>
      </c>
      <c r="Y2508" t="s">
        <v>263212</v>
      </c>
      <c r="Z2508" t="s">
        <v>263213</v>
      </c>
      <c r="AA2508" t="s">
        <v>263214</v>
      </c>
      <c r="AB2508" t="s">
        <v>263215</v>
      </c>
      <c r="AC2508" t="s">
        <v>263216</v>
      </c>
      <c r="AD2508" t="s">
        <v>263217</v>
      </c>
      <c r="AE2508" t="s">
        <v>263218</v>
      </c>
      <c r="AF2508" t="s">
        <v>263219</v>
      </c>
      <c r="AG2508" t="s">
        <v>263220</v>
      </c>
      <c r="AH2508" t="s">
        <v>263221</v>
      </c>
      <c r="AI2508" t="s">
        <v>263222</v>
      </c>
      <c r="AJ2508" t="s">
        <v>263223</v>
      </c>
      <c r="AK2508" t="s">
        <v>263224</v>
      </c>
      <c r="AL2508" t="s">
        <v>263225</v>
      </c>
      <c r="AM2508" t="s">
        <v>263226</v>
      </c>
      <c r="AN2508" t="s">
        <v>263227</v>
      </c>
      <c r="AO2508" t="s">
        <v>263228</v>
      </c>
      <c r="AP2508" t="s">
        <v>263229</v>
      </c>
      <c r="AQ2508" t="s">
        <v>263230</v>
      </c>
      <c r="AR2508" t="s">
        <v>263231</v>
      </c>
      <c r="AS2508" t="s">
        <v>263232</v>
      </c>
      <c r="AT2508" t="s">
        <v>263233</v>
      </c>
      <c r="AU2508" t="s">
        <v>263234</v>
      </c>
      <c r="AV2508" t="s">
        <v>263235</v>
      </c>
      <c r="AW2508" t="s">
        <v>263236</v>
      </c>
      <c r="AX2508" t="s">
        <v>263237</v>
      </c>
      <c r="AY2508" t="s">
        <v>263238</v>
      </c>
      <c r="AZ2508" t="s">
        <v>263239</v>
      </c>
      <c r="BA2508" t="s">
        <v>263240</v>
      </c>
      <c r="BB2508" t="s">
        <v>263241</v>
      </c>
      <c r="BC2508" t="s">
        <v>263242</v>
      </c>
      <c r="BD2508" t="s">
        <v>263243</v>
      </c>
      <c r="BE2508" t="s">
        <v>263244</v>
      </c>
      <c r="BF2508" t="s">
        <v>263245</v>
      </c>
      <c r="BG2508" t="s">
        <v>263246</v>
      </c>
      <c r="BH2508" t="s">
        <v>263247</v>
      </c>
      <c r="BI2508" t="s">
        <v>263248</v>
      </c>
      <c r="BJ2508" t="s">
        <v>263249</v>
      </c>
      <c r="BK2508" t="s">
        <v>263250</v>
      </c>
      <c r="BL2508" t="s">
        <v>263251</v>
      </c>
      <c r="BM2508" t="s">
        <v>263252</v>
      </c>
      <c r="BN2508" t="s">
        <v>263253</v>
      </c>
      <c r="BO2508" t="s">
        <v>263254</v>
      </c>
      <c r="BP2508" t="s">
        <v>263255</v>
      </c>
      <c r="BQ2508" t="s">
        <v>263256</v>
      </c>
      <c r="BR2508" t="s">
        <v>263257</v>
      </c>
      <c r="BS2508" t="s">
        <v>263258</v>
      </c>
      <c r="BT2508" t="s">
        <v>263259</v>
      </c>
      <c r="BU2508" t="s">
        <v>263260</v>
      </c>
      <c r="BV2508" t="s">
        <v>263261</v>
      </c>
      <c r="BW2508" t="s">
        <v>263262</v>
      </c>
      <c r="BX2508" t="s">
        <v>263263</v>
      </c>
      <c r="BY2508" t="s">
        <v>263264</v>
      </c>
      <c r="BZ2508" t="s">
        <v>263265</v>
      </c>
      <c r="CA2508" t="s">
        <v>263266</v>
      </c>
      <c r="CB2508" t="s">
        <v>263267</v>
      </c>
      <c r="CC2508" t="s">
        <v>263268</v>
      </c>
      <c r="CD2508" t="s">
        <v>263269</v>
      </c>
      <c r="CE2508" t="s">
        <v>263270</v>
      </c>
      <c r="CF2508" t="s">
        <v>263271</v>
      </c>
      <c r="CG2508" t="s">
        <v>263272</v>
      </c>
      <c r="CH2508" t="s">
        <v>263273</v>
      </c>
      <c r="CI2508" t="s">
        <v>263274</v>
      </c>
      <c r="CJ2508" t="s">
        <v>263275</v>
      </c>
      <c r="CK2508" t="s">
        <v>263276</v>
      </c>
      <c r="CL2508" t="s">
        <v>263277</v>
      </c>
      <c r="CM2508" t="s">
        <v>263278</v>
      </c>
      <c r="CN2508" t="s">
        <v>263279</v>
      </c>
      <c r="CO2508" t="s">
        <v>263280</v>
      </c>
      <c r="CP2508" t="s">
        <v>263281</v>
      </c>
      <c r="CQ2508" t="s">
        <v>263282</v>
      </c>
      <c r="CR2508" t="s">
        <v>263283</v>
      </c>
      <c r="CS2508" t="s">
        <v>263284</v>
      </c>
      <c r="CT2508" t="s">
        <v>263285</v>
      </c>
      <c r="CU2508" t="s">
        <v>263286</v>
      </c>
      <c r="CV2508" t="s">
        <v>263287</v>
      </c>
      <c r="CW2508" t="s">
        <v>263288</v>
      </c>
      <c r="CX2508" t="s">
        <v>263289</v>
      </c>
      <c r="CY2508" t="s">
        <v>263290</v>
      </c>
      <c r="CZ2508" t="s">
        <v>263291</v>
      </c>
      <c r="DA2508" t="s">
        <v>263292</v>
      </c>
    </row>
    <row r="2509" spans="1:105" x14ac:dyDescent="0.25">
      <c r="A2509" t="s">
        <v>263293</v>
      </c>
      <c r="B2509" t="s">
        <v>263294</v>
      </c>
      <c r="C2509" t="s">
        <v>263295</v>
      </c>
      <c r="D2509" t="s">
        <v>263296</v>
      </c>
      <c r="E2509" t="s">
        <v>263297</v>
      </c>
      <c r="F2509" t="s">
        <v>263298</v>
      </c>
      <c r="G2509" t="s">
        <v>263299</v>
      </c>
      <c r="H2509" t="s">
        <v>263300</v>
      </c>
      <c r="I2509" t="s">
        <v>263301</v>
      </c>
      <c r="J2509" t="s">
        <v>263302</v>
      </c>
      <c r="K2509" t="s">
        <v>263303</v>
      </c>
      <c r="L2509" t="s">
        <v>263304</v>
      </c>
      <c r="M2509" t="s">
        <v>263305</v>
      </c>
      <c r="N2509" t="s">
        <v>263306</v>
      </c>
      <c r="O2509" t="s">
        <v>263307</v>
      </c>
      <c r="P2509" t="s">
        <v>263308</v>
      </c>
      <c r="Q2509" t="s">
        <v>263309</v>
      </c>
      <c r="R2509" t="s">
        <v>263310</v>
      </c>
      <c r="S2509" t="s">
        <v>263311</v>
      </c>
      <c r="T2509" t="s">
        <v>263312</v>
      </c>
      <c r="U2509" t="s">
        <v>263313</v>
      </c>
      <c r="V2509" t="s">
        <v>263314</v>
      </c>
      <c r="W2509" t="s">
        <v>263315</v>
      </c>
      <c r="X2509" t="s">
        <v>263316</v>
      </c>
      <c r="Y2509" t="s">
        <v>263317</v>
      </c>
      <c r="Z2509" t="s">
        <v>263318</v>
      </c>
      <c r="AA2509" t="s">
        <v>263319</v>
      </c>
      <c r="AB2509" t="s">
        <v>263320</v>
      </c>
      <c r="AC2509" t="s">
        <v>263321</v>
      </c>
      <c r="AD2509" t="s">
        <v>263322</v>
      </c>
      <c r="AE2509" t="s">
        <v>263323</v>
      </c>
      <c r="AF2509" t="s">
        <v>263324</v>
      </c>
      <c r="AG2509" t="s">
        <v>263325</v>
      </c>
      <c r="AH2509" t="s">
        <v>263326</v>
      </c>
      <c r="AI2509" t="s">
        <v>263327</v>
      </c>
      <c r="AJ2509" t="s">
        <v>263328</v>
      </c>
      <c r="AK2509" t="s">
        <v>263329</v>
      </c>
      <c r="AL2509" t="s">
        <v>263330</v>
      </c>
      <c r="AM2509" t="s">
        <v>263331</v>
      </c>
      <c r="AN2509" t="s">
        <v>263332</v>
      </c>
      <c r="AO2509" t="s">
        <v>263333</v>
      </c>
      <c r="AP2509" t="s">
        <v>263334</v>
      </c>
      <c r="AQ2509" t="s">
        <v>263335</v>
      </c>
      <c r="AR2509" t="s">
        <v>263336</v>
      </c>
      <c r="AS2509" t="s">
        <v>263337</v>
      </c>
      <c r="AT2509" t="s">
        <v>263338</v>
      </c>
      <c r="AU2509" t="s">
        <v>263339</v>
      </c>
      <c r="AV2509" t="s">
        <v>263340</v>
      </c>
      <c r="AW2509" t="s">
        <v>263341</v>
      </c>
      <c r="AX2509" t="s">
        <v>263342</v>
      </c>
      <c r="AY2509" t="s">
        <v>263343</v>
      </c>
      <c r="AZ2509" t="s">
        <v>263344</v>
      </c>
      <c r="BA2509" t="s">
        <v>263345</v>
      </c>
      <c r="BB2509" t="s">
        <v>263346</v>
      </c>
      <c r="BC2509" t="s">
        <v>263347</v>
      </c>
      <c r="BD2509" t="s">
        <v>263348</v>
      </c>
      <c r="BE2509" t="s">
        <v>263349</v>
      </c>
      <c r="BF2509" t="s">
        <v>263350</v>
      </c>
      <c r="BG2509" t="s">
        <v>263351</v>
      </c>
      <c r="BH2509" t="s">
        <v>263352</v>
      </c>
      <c r="BI2509" t="s">
        <v>263353</v>
      </c>
      <c r="BJ2509" t="s">
        <v>263354</v>
      </c>
      <c r="BK2509" t="s">
        <v>263355</v>
      </c>
      <c r="BL2509" t="s">
        <v>263356</v>
      </c>
      <c r="BM2509" t="s">
        <v>263357</v>
      </c>
      <c r="BN2509" t="s">
        <v>263358</v>
      </c>
      <c r="BO2509" t="s">
        <v>263359</v>
      </c>
      <c r="BP2509" t="s">
        <v>263360</v>
      </c>
      <c r="BQ2509" t="s">
        <v>263361</v>
      </c>
      <c r="BR2509" t="s">
        <v>263362</v>
      </c>
      <c r="BS2509" t="s">
        <v>263363</v>
      </c>
      <c r="BT2509" t="s">
        <v>263364</v>
      </c>
      <c r="BU2509" t="s">
        <v>263365</v>
      </c>
      <c r="BV2509" t="s">
        <v>263366</v>
      </c>
      <c r="BW2509" t="s">
        <v>263367</v>
      </c>
      <c r="BX2509" t="s">
        <v>263368</v>
      </c>
      <c r="BY2509" t="s">
        <v>263369</v>
      </c>
      <c r="BZ2509" t="s">
        <v>263370</v>
      </c>
      <c r="CA2509" t="s">
        <v>263371</v>
      </c>
      <c r="CB2509" t="s">
        <v>263372</v>
      </c>
      <c r="CC2509" t="s">
        <v>263373</v>
      </c>
      <c r="CD2509" t="s">
        <v>263374</v>
      </c>
      <c r="CE2509" t="s">
        <v>263375</v>
      </c>
      <c r="CF2509" t="s">
        <v>263376</v>
      </c>
      <c r="CG2509" t="s">
        <v>263377</v>
      </c>
      <c r="CH2509" t="s">
        <v>263378</v>
      </c>
      <c r="CI2509" t="s">
        <v>263379</v>
      </c>
      <c r="CJ2509" t="s">
        <v>263380</v>
      </c>
      <c r="CK2509" t="s">
        <v>263381</v>
      </c>
      <c r="CL2509" t="s">
        <v>263382</v>
      </c>
      <c r="CM2509" t="s">
        <v>263383</v>
      </c>
      <c r="CN2509" t="s">
        <v>263384</v>
      </c>
      <c r="CO2509" t="s">
        <v>263385</v>
      </c>
      <c r="CP2509" t="s">
        <v>263386</v>
      </c>
      <c r="CQ2509" t="s">
        <v>263387</v>
      </c>
      <c r="CR2509" t="s">
        <v>263388</v>
      </c>
      <c r="CS2509" t="s">
        <v>263389</v>
      </c>
      <c r="CT2509" t="s">
        <v>263390</v>
      </c>
      <c r="CU2509" t="s">
        <v>263391</v>
      </c>
      <c r="CV2509" t="s">
        <v>263392</v>
      </c>
      <c r="CW2509" t="s">
        <v>263393</v>
      </c>
      <c r="CX2509" t="s">
        <v>263394</v>
      </c>
      <c r="CY2509" t="s">
        <v>263395</v>
      </c>
      <c r="CZ2509" t="s">
        <v>263396</v>
      </c>
      <c r="DA2509" t="s">
        <v>263397</v>
      </c>
    </row>
    <row r="2510" spans="1:105" x14ac:dyDescent="0.25">
      <c r="A2510" t="s">
        <v>263398</v>
      </c>
      <c r="B2510" t="s">
        <v>263399</v>
      </c>
      <c r="C2510" t="s">
        <v>263400</v>
      </c>
      <c r="D2510" t="s">
        <v>263401</v>
      </c>
      <c r="E2510" t="s">
        <v>263402</v>
      </c>
      <c r="F2510" t="s">
        <v>263403</v>
      </c>
      <c r="G2510" t="s">
        <v>263404</v>
      </c>
      <c r="H2510" t="s">
        <v>263405</v>
      </c>
      <c r="I2510" t="s">
        <v>263406</v>
      </c>
      <c r="J2510" t="s">
        <v>263407</v>
      </c>
      <c r="K2510" t="s">
        <v>263408</v>
      </c>
      <c r="L2510" t="s">
        <v>263409</v>
      </c>
      <c r="M2510" t="s">
        <v>263410</v>
      </c>
      <c r="N2510" t="s">
        <v>263411</v>
      </c>
      <c r="O2510" t="s">
        <v>263412</v>
      </c>
      <c r="P2510" t="s">
        <v>263413</v>
      </c>
      <c r="Q2510" t="s">
        <v>263414</v>
      </c>
      <c r="R2510" t="s">
        <v>263415</v>
      </c>
      <c r="S2510" t="s">
        <v>263416</v>
      </c>
      <c r="T2510" t="s">
        <v>263417</v>
      </c>
      <c r="U2510" t="s">
        <v>263418</v>
      </c>
      <c r="V2510" t="s">
        <v>263419</v>
      </c>
      <c r="W2510" t="s">
        <v>263420</v>
      </c>
      <c r="X2510" t="s">
        <v>263421</v>
      </c>
      <c r="Y2510" t="s">
        <v>263422</v>
      </c>
      <c r="Z2510" t="s">
        <v>263423</v>
      </c>
      <c r="AA2510" t="s">
        <v>263424</v>
      </c>
      <c r="AB2510" t="s">
        <v>263425</v>
      </c>
      <c r="AC2510" t="s">
        <v>263426</v>
      </c>
      <c r="AD2510" t="s">
        <v>263427</v>
      </c>
      <c r="AE2510" t="s">
        <v>263428</v>
      </c>
      <c r="AF2510" t="s">
        <v>263429</v>
      </c>
      <c r="AG2510" t="s">
        <v>263430</v>
      </c>
      <c r="AH2510" t="s">
        <v>263431</v>
      </c>
      <c r="AI2510" t="s">
        <v>263432</v>
      </c>
      <c r="AJ2510" t="s">
        <v>263433</v>
      </c>
      <c r="AK2510" t="s">
        <v>263434</v>
      </c>
      <c r="AL2510" t="s">
        <v>263435</v>
      </c>
      <c r="AM2510" t="s">
        <v>263436</v>
      </c>
      <c r="AN2510" t="s">
        <v>263437</v>
      </c>
      <c r="AO2510" t="s">
        <v>263438</v>
      </c>
      <c r="AP2510" t="s">
        <v>263439</v>
      </c>
      <c r="AQ2510" t="s">
        <v>263440</v>
      </c>
      <c r="AR2510" t="s">
        <v>263441</v>
      </c>
      <c r="AS2510" t="s">
        <v>263442</v>
      </c>
      <c r="AT2510" t="s">
        <v>263443</v>
      </c>
      <c r="AU2510" t="s">
        <v>263444</v>
      </c>
      <c r="AV2510" t="s">
        <v>263445</v>
      </c>
      <c r="AW2510" t="s">
        <v>263446</v>
      </c>
      <c r="AX2510" t="s">
        <v>263447</v>
      </c>
      <c r="AY2510" t="s">
        <v>263448</v>
      </c>
      <c r="AZ2510" t="s">
        <v>263449</v>
      </c>
      <c r="BA2510" t="s">
        <v>263450</v>
      </c>
      <c r="BB2510" t="s">
        <v>263451</v>
      </c>
      <c r="BC2510" t="s">
        <v>263452</v>
      </c>
      <c r="BD2510" t="s">
        <v>263453</v>
      </c>
      <c r="BE2510" t="s">
        <v>263454</v>
      </c>
      <c r="BF2510" t="s">
        <v>263455</v>
      </c>
      <c r="BG2510" t="s">
        <v>263456</v>
      </c>
      <c r="BH2510" t="s">
        <v>263457</v>
      </c>
      <c r="BI2510" t="s">
        <v>263458</v>
      </c>
      <c r="BJ2510" t="s">
        <v>263459</v>
      </c>
      <c r="BK2510" t="s">
        <v>263460</v>
      </c>
      <c r="BL2510" t="s">
        <v>263461</v>
      </c>
      <c r="BM2510" t="s">
        <v>263462</v>
      </c>
      <c r="BN2510" t="s">
        <v>263463</v>
      </c>
      <c r="BO2510" t="s">
        <v>263464</v>
      </c>
      <c r="BP2510" t="s">
        <v>263465</v>
      </c>
      <c r="BQ2510" t="s">
        <v>263466</v>
      </c>
      <c r="BR2510" t="s">
        <v>263467</v>
      </c>
      <c r="BS2510" t="s">
        <v>263468</v>
      </c>
      <c r="BT2510" t="s">
        <v>263469</v>
      </c>
      <c r="BU2510" t="s">
        <v>263470</v>
      </c>
      <c r="BV2510" t="s">
        <v>263471</v>
      </c>
      <c r="BW2510" t="s">
        <v>263472</v>
      </c>
      <c r="BX2510" t="s">
        <v>263473</v>
      </c>
      <c r="BY2510" t="s">
        <v>263474</v>
      </c>
      <c r="BZ2510" t="s">
        <v>263475</v>
      </c>
      <c r="CA2510" t="s">
        <v>263476</v>
      </c>
      <c r="CB2510" t="s">
        <v>263477</v>
      </c>
      <c r="CC2510" t="s">
        <v>263478</v>
      </c>
      <c r="CD2510" t="s">
        <v>263479</v>
      </c>
      <c r="CE2510" t="s">
        <v>263480</v>
      </c>
      <c r="CF2510" t="s">
        <v>263481</v>
      </c>
      <c r="CG2510" t="s">
        <v>263482</v>
      </c>
      <c r="CH2510" t="s">
        <v>263483</v>
      </c>
      <c r="CI2510" t="s">
        <v>263484</v>
      </c>
      <c r="CJ2510" t="s">
        <v>263485</v>
      </c>
      <c r="CK2510" t="s">
        <v>263486</v>
      </c>
      <c r="CL2510" t="s">
        <v>263487</v>
      </c>
      <c r="CM2510" t="s">
        <v>263488</v>
      </c>
      <c r="CN2510" t="s">
        <v>263489</v>
      </c>
      <c r="CO2510" t="s">
        <v>263490</v>
      </c>
      <c r="CP2510" t="s">
        <v>263491</v>
      </c>
      <c r="CQ2510" t="s">
        <v>263492</v>
      </c>
      <c r="CR2510" t="s">
        <v>263493</v>
      </c>
      <c r="CS2510" t="s">
        <v>263494</v>
      </c>
      <c r="CT2510" t="s">
        <v>263495</v>
      </c>
      <c r="CU2510" t="s">
        <v>263496</v>
      </c>
      <c r="CV2510" t="s">
        <v>263497</v>
      </c>
      <c r="CW2510" t="s">
        <v>263498</v>
      </c>
      <c r="CX2510" t="s">
        <v>263499</v>
      </c>
      <c r="CY2510" t="s">
        <v>263500</v>
      </c>
      <c r="CZ2510" t="s">
        <v>263501</v>
      </c>
      <c r="DA2510" t="s">
        <v>263502</v>
      </c>
    </row>
    <row r="2511" spans="1:105" x14ac:dyDescent="0.25">
      <c r="A2511" t="s">
        <v>263503</v>
      </c>
      <c r="B2511" t="s">
        <v>263504</v>
      </c>
      <c r="C2511" t="s">
        <v>263505</v>
      </c>
      <c r="D2511" t="s">
        <v>263506</v>
      </c>
      <c r="E2511" t="s">
        <v>263507</v>
      </c>
      <c r="F2511" t="s">
        <v>263508</v>
      </c>
      <c r="G2511" t="s">
        <v>263509</v>
      </c>
      <c r="H2511" t="s">
        <v>263510</v>
      </c>
      <c r="I2511" t="s">
        <v>263511</v>
      </c>
      <c r="J2511" t="s">
        <v>263512</v>
      </c>
      <c r="K2511" t="s">
        <v>263513</v>
      </c>
      <c r="L2511" t="s">
        <v>263514</v>
      </c>
      <c r="M2511" t="s">
        <v>263515</v>
      </c>
      <c r="N2511" t="s">
        <v>263516</v>
      </c>
      <c r="O2511" t="s">
        <v>263517</v>
      </c>
      <c r="P2511" t="s">
        <v>263518</v>
      </c>
      <c r="Q2511" t="s">
        <v>263519</v>
      </c>
      <c r="R2511" t="s">
        <v>263520</v>
      </c>
      <c r="S2511" t="s">
        <v>263521</v>
      </c>
      <c r="T2511" t="s">
        <v>263522</v>
      </c>
      <c r="U2511" t="s">
        <v>263523</v>
      </c>
      <c r="V2511" t="s">
        <v>263524</v>
      </c>
      <c r="W2511" t="s">
        <v>263525</v>
      </c>
      <c r="X2511" t="s">
        <v>263526</v>
      </c>
      <c r="Y2511" t="s">
        <v>263527</v>
      </c>
      <c r="Z2511" t="s">
        <v>263528</v>
      </c>
      <c r="AA2511" t="s">
        <v>263529</v>
      </c>
      <c r="AB2511" t="s">
        <v>263530</v>
      </c>
      <c r="AC2511" t="s">
        <v>263531</v>
      </c>
      <c r="AD2511" t="s">
        <v>263532</v>
      </c>
      <c r="AE2511" t="s">
        <v>263533</v>
      </c>
      <c r="AF2511" t="s">
        <v>263534</v>
      </c>
      <c r="AG2511" t="s">
        <v>263535</v>
      </c>
      <c r="AH2511" t="s">
        <v>263536</v>
      </c>
      <c r="AI2511" t="s">
        <v>263537</v>
      </c>
      <c r="AJ2511" t="s">
        <v>263538</v>
      </c>
      <c r="AK2511" t="s">
        <v>263539</v>
      </c>
      <c r="AL2511" t="s">
        <v>263540</v>
      </c>
      <c r="AM2511" t="s">
        <v>263541</v>
      </c>
      <c r="AN2511" t="s">
        <v>263542</v>
      </c>
      <c r="AO2511" t="s">
        <v>263543</v>
      </c>
      <c r="AP2511" t="s">
        <v>263544</v>
      </c>
      <c r="AQ2511" t="s">
        <v>263545</v>
      </c>
      <c r="AR2511" t="s">
        <v>263546</v>
      </c>
      <c r="AS2511" t="s">
        <v>263547</v>
      </c>
      <c r="AT2511" t="s">
        <v>263548</v>
      </c>
      <c r="AU2511" t="s">
        <v>263549</v>
      </c>
      <c r="AV2511" t="s">
        <v>263550</v>
      </c>
      <c r="AW2511" t="s">
        <v>263551</v>
      </c>
      <c r="AX2511" t="s">
        <v>263552</v>
      </c>
      <c r="AY2511" t="s">
        <v>263553</v>
      </c>
      <c r="AZ2511" t="s">
        <v>263554</v>
      </c>
      <c r="BA2511" t="s">
        <v>263555</v>
      </c>
      <c r="BB2511" t="s">
        <v>263556</v>
      </c>
      <c r="BC2511" t="s">
        <v>263557</v>
      </c>
      <c r="BD2511" t="s">
        <v>263558</v>
      </c>
      <c r="BE2511" t="s">
        <v>263559</v>
      </c>
      <c r="BF2511" t="s">
        <v>263560</v>
      </c>
      <c r="BG2511" t="s">
        <v>263561</v>
      </c>
      <c r="BH2511" t="s">
        <v>263562</v>
      </c>
      <c r="BI2511" t="s">
        <v>263563</v>
      </c>
      <c r="BJ2511" t="s">
        <v>263564</v>
      </c>
      <c r="BK2511" t="s">
        <v>263565</v>
      </c>
      <c r="BL2511" t="s">
        <v>263566</v>
      </c>
      <c r="BM2511" t="s">
        <v>263567</v>
      </c>
      <c r="BN2511" t="s">
        <v>263568</v>
      </c>
      <c r="BO2511" t="s">
        <v>263569</v>
      </c>
      <c r="BP2511" t="s">
        <v>263570</v>
      </c>
      <c r="BQ2511" t="s">
        <v>263571</v>
      </c>
      <c r="BR2511" t="s">
        <v>263572</v>
      </c>
      <c r="BS2511" t="s">
        <v>263573</v>
      </c>
      <c r="BT2511" t="s">
        <v>263574</v>
      </c>
      <c r="BU2511" t="s">
        <v>263575</v>
      </c>
      <c r="BV2511" t="s">
        <v>263576</v>
      </c>
      <c r="BW2511" t="s">
        <v>263577</v>
      </c>
      <c r="BX2511" t="s">
        <v>263578</v>
      </c>
      <c r="BY2511" t="s">
        <v>263579</v>
      </c>
      <c r="BZ2511" t="s">
        <v>263580</v>
      </c>
      <c r="CA2511" t="s">
        <v>263581</v>
      </c>
      <c r="CB2511" t="s">
        <v>263582</v>
      </c>
      <c r="CC2511" t="s">
        <v>263583</v>
      </c>
      <c r="CD2511" t="s">
        <v>263584</v>
      </c>
      <c r="CE2511" t="s">
        <v>263585</v>
      </c>
      <c r="CF2511" t="s">
        <v>263586</v>
      </c>
      <c r="CG2511" t="s">
        <v>263587</v>
      </c>
      <c r="CH2511" t="s">
        <v>263588</v>
      </c>
      <c r="CI2511" t="s">
        <v>263589</v>
      </c>
      <c r="CJ2511" t="s">
        <v>263590</v>
      </c>
      <c r="CK2511" t="s">
        <v>263591</v>
      </c>
      <c r="CL2511" t="s">
        <v>263592</v>
      </c>
      <c r="CM2511" t="s">
        <v>263593</v>
      </c>
      <c r="CN2511" t="s">
        <v>263594</v>
      </c>
      <c r="CO2511" t="s">
        <v>263595</v>
      </c>
      <c r="CP2511" t="s">
        <v>263596</v>
      </c>
      <c r="CQ2511" t="s">
        <v>263597</v>
      </c>
      <c r="CR2511" t="s">
        <v>263598</v>
      </c>
      <c r="CS2511" t="s">
        <v>263599</v>
      </c>
      <c r="CT2511" t="s">
        <v>263600</v>
      </c>
      <c r="CU2511" t="s">
        <v>263601</v>
      </c>
      <c r="CV2511" t="s">
        <v>263602</v>
      </c>
      <c r="CW2511" t="s">
        <v>263603</v>
      </c>
      <c r="CX2511" t="s">
        <v>263604</v>
      </c>
      <c r="CY2511" t="s">
        <v>263605</v>
      </c>
      <c r="CZ2511" t="s">
        <v>263606</v>
      </c>
      <c r="DA2511" t="s">
        <v>263607</v>
      </c>
    </row>
    <row r="2512" spans="1:105" x14ac:dyDescent="0.25">
      <c r="A2512" t="s">
        <v>263608</v>
      </c>
      <c r="B2512" t="s">
        <v>263609</v>
      </c>
      <c r="C2512" t="s">
        <v>263610</v>
      </c>
      <c r="D2512" t="s">
        <v>263611</v>
      </c>
      <c r="E2512" t="s">
        <v>263612</v>
      </c>
      <c r="F2512" t="s">
        <v>263613</v>
      </c>
      <c r="G2512" t="s">
        <v>263614</v>
      </c>
      <c r="H2512" t="s">
        <v>263615</v>
      </c>
      <c r="I2512" t="s">
        <v>263616</v>
      </c>
      <c r="J2512" t="s">
        <v>263617</v>
      </c>
      <c r="K2512" t="s">
        <v>263618</v>
      </c>
      <c r="L2512" t="s">
        <v>263619</v>
      </c>
      <c r="M2512" t="s">
        <v>263620</v>
      </c>
      <c r="N2512" t="s">
        <v>263621</v>
      </c>
      <c r="O2512" t="s">
        <v>263622</v>
      </c>
      <c r="P2512" t="s">
        <v>263623</v>
      </c>
      <c r="Q2512" t="s">
        <v>263624</v>
      </c>
      <c r="R2512" t="s">
        <v>263625</v>
      </c>
      <c r="S2512" t="s">
        <v>263626</v>
      </c>
      <c r="T2512" t="s">
        <v>263627</v>
      </c>
      <c r="U2512" t="s">
        <v>263628</v>
      </c>
      <c r="V2512" t="s">
        <v>263629</v>
      </c>
      <c r="W2512" t="s">
        <v>263630</v>
      </c>
      <c r="X2512" t="s">
        <v>263631</v>
      </c>
      <c r="Y2512" t="s">
        <v>263632</v>
      </c>
      <c r="Z2512" t="s">
        <v>263633</v>
      </c>
      <c r="AA2512" t="s">
        <v>263634</v>
      </c>
      <c r="AB2512" t="s">
        <v>263635</v>
      </c>
      <c r="AC2512" t="s">
        <v>263636</v>
      </c>
      <c r="AD2512" t="s">
        <v>263637</v>
      </c>
      <c r="AE2512" t="s">
        <v>263638</v>
      </c>
      <c r="AF2512" t="s">
        <v>263639</v>
      </c>
      <c r="AG2512" t="s">
        <v>263640</v>
      </c>
      <c r="AH2512" t="s">
        <v>263641</v>
      </c>
      <c r="AI2512" t="s">
        <v>263642</v>
      </c>
      <c r="AJ2512" t="s">
        <v>263643</v>
      </c>
      <c r="AK2512" t="s">
        <v>263644</v>
      </c>
      <c r="AL2512" t="s">
        <v>263645</v>
      </c>
      <c r="AM2512" t="s">
        <v>263646</v>
      </c>
      <c r="AN2512" t="s">
        <v>263647</v>
      </c>
      <c r="AO2512" t="s">
        <v>263648</v>
      </c>
      <c r="AP2512" t="s">
        <v>263649</v>
      </c>
      <c r="AQ2512" t="s">
        <v>263650</v>
      </c>
      <c r="AR2512" t="s">
        <v>263651</v>
      </c>
      <c r="AS2512" t="s">
        <v>263652</v>
      </c>
      <c r="AT2512" t="s">
        <v>263653</v>
      </c>
      <c r="AU2512" t="s">
        <v>263654</v>
      </c>
      <c r="AV2512" t="s">
        <v>263655</v>
      </c>
      <c r="AW2512" t="s">
        <v>263656</v>
      </c>
      <c r="AX2512" t="s">
        <v>263657</v>
      </c>
      <c r="AY2512" t="s">
        <v>263658</v>
      </c>
      <c r="AZ2512" t="s">
        <v>263659</v>
      </c>
      <c r="BA2512" t="s">
        <v>263660</v>
      </c>
      <c r="BB2512" t="s">
        <v>263661</v>
      </c>
      <c r="BC2512" t="s">
        <v>263662</v>
      </c>
      <c r="BD2512" t="s">
        <v>263663</v>
      </c>
      <c r="BE2512" t="s">
        <v>263664</v>
      </c>
      <c r="BF2512" t="s">
        <v>263665</v>
      </c>
      <c r="BG2512" t="s">
        <v>263666</v>
      </c>
      <c r="BH2512" t="s">
        <v>263667</v>
      </c>
      <c r="BI2512" t="s">
        <v>263668</v>
      </c>
      <c r="BJ2512" t="s">
        <v>263669</v>
      </c>
      <c r="BK2512" t="s">
        <v>263670</v>
      </c>
      <c r="BL2512" t="s">
        <v>263671</v>
      </c>
      <c r="BM2512" t="s">
        <v>263672</v>
      </c>
      <c r="BN2512" t="s">
        <v>263673</v>
      </c>
      <c r="BO2512" t="s">
        <v>263674</v>
      </c>
      <c r="BP2512" t="s">
        <v>263675</v>
      </c>
      <c r="BQ2512" t="s">
        <v>263676</v>
      </c>
      <c r="BR2512" t="s">
        <v>263677</v>
      </c>
      <c r="BS2512" t="s">
        <v>263678</v>
      </c>
      <c r="BT2512" t="s">
        <v>263679</v>
      </c>
      <c r="BU2512" t="s">
        <v>263680</v>
      </c>
      <c r="BV2512" t="s">
        <v>263681</v>
      </c>
      <c r="BW2512" t="s">
        <v>263682</v>
      </c>
      <c r="BX2512" t="s">
        <v>263683</v>
      </c>
      <c r="BY2512" t="s">
        <v>263684</v>
      </c>
      <c r="BZ2512" t="s">
        <v>263685</v>
      </c>
      <c r="CA2512" t="s">
        <v>263686</v>
      </c>
      <c r="CB2512" t="s">
        <v>263687</v>
      </c>
      <c r="CC2512" t="s">
        <v>263688</v>
      </c>
      <c r="CD2512" t="s">
        <v>263689</v>
      </c>
      <c r="CE2512" t="s">
        <v>263690</v>
      </c>
      <c r="CF2512" t="s">
        <v>263691</v>
      </c>
      <c r="CG2512" t="s">
        <v>263692</v>
      </c>
      <c r="CH2512" t="s">
        <v>263693</v>
      </c>
      <c r="CI2512" t="s">
        <v>263694</v>
      </c>
      <c r="CJ2512" t="s">
        <v>263695</v>
      </c>
      <c r="CK2512" t="s">
        <v>263696</v>
      </c>
      <c r="CL2512" t="s">
        <v>263697</v>
      </c>
      <c r="CM2512" t="s">
        <v>263698</v>
      </c>
      <c r="CN2512" t="s">
        <v>263699</v>
      </c>
      <c r="CO2512" t="s">
        <v>263700</v>
      </c>
      <c r="CP2512" t="s">
        <v>263701</v>
      </c>
      <c r="CQ2512" t="s">
        <v>263702</v>
      </c>
      <c r="CR2512" t="s">
        <v>263703</v>
      </c>
      <c r="CS2512" t="s">
        <v>263704</v>
      </c>
      <c r="CT2512" t="s">
        <v>263705</v>
      </c>
      <c r="CU2512" t="s">
        <v>263706</v>
      </c>
      <c r="CV2512" t="s">
        <v>263707</v>
      </c>
      <c r="CW2512" t="s">
        <v>263708</v>
      </c>
      <c r="CX2512" t="s">
        <v>263709</v>
      </c>
      <c r="CY2512" t="s">
        <v>263710</v>
      </c>
      <c r="CZ2512" t="s">
        <v>263711</v>
      </c>
      <c r="DA2512" t="s">
        <v>263712</v>
      </c>
    </row>
    <row r="2513" spans="1:105" x14ac:dyDescent="0.25">
      <c r="A2513" t="s">
        <v>263713</v>
      </c>
      <c r="B2513" t="s">
        <v>263714</v>
      </c>
      <c r="C2513" t="s">
        <v>263715</v>
      </c>
      <c r="D2513" t="s">
        <v>263716</v>
      </c>
      <c r="E2513" t="s">
        <v>263717</v>
      </c>
      <c r="F2513" t="s">
        <v>263718</v>
      </c>
      <c r="G2513" t="s">
        <v>263719</v>
      </c>
      <c r="H2513" t="s">
        <v>263720</v>
      </c>
      <c r="I2513" t="s">
        <v>263721</v>
      </c>
      <c r="J2513" t="s">
        <v>263722</v>
      </c>
      <c r="K2513" t="s">
        <v>263723</v>
      </c>
      <c r="L2513" t="s">
        <v>263724</v>
      </c>
      <c r="M2513" t="s">
        <v>263725</v>
      </c>
      <c r="N2513" t="s">
        <v>263726</v>
      </c>
      <c r="O2513" t="s">
        <v>263727</v>
      </c>
      <c r="P2513" t="s">
        <v>263728</v>
      </c>
      <c r="Q2513" t="s">
        <v>263729</v>
      </c>
      <c r="R2513" t="s">
        <v>263730</v>
      </c>
      <c r="S2513" t="s">
        <v>263731</v>
      </c>
      <c r="T2513" t="s">
        <v>263732</v>
      </c>
      <c r="U2513" t="s">
        <v>263733</v>
      </c>
      <c r="V2513" t="s">
        <v>263734</v>
      </c>
      <c r="W2513" t="s">
        <v>263735</v>
      </c>
      <c r="X2513" t="s">
        <v>263736</v>
      </c>
      <c r="Y2513" t="s">
        <v>263737</v>
      </c>
      <c r="Z2513" t="s">
        <v>263738</v>
      </c>
      <c r="AA2513" t="s">
        <v>263739</v>
      </c>
      <c r="AB2513" t="s">
        <v>263740</v>
      </c>
      <c r="AC2513" t="s">
        <v>263741</v>
      </c>
      <c r="AD2513" t="s">
        <v>263742</v>
      </c>
      <c r="AE2513" t="s">
        <v>263743</v>
      </c>
      <c r="AF2513" t="s">
        <v>263744</v>
      </c>
      <c r="AG2513" t="s">
        <v>263745</v>
      </c>
      <c r="AH2513" t="s">
        <v>263746</v>
      </c>
      <c r="AI2513" t="s">
        <v>263747</v>
      </c>
      <c r="AJ2513" t="s">
        <v>263748</v>
      </c>
      <c r="AK2513" t="s">
        <v>263749</v>
      </c>
      <c r="AL2513" t="s">
        <v>263750</v>
      </c>
      <c r="AM2513" t="s">
        <v>263751</v>
      </c>
      <c r="AN2513" t="s">
        <v>263752</v>
      </c>
      <c r="AO2513" t="s">
        <v>263753</v>
      </c>
      <c r="AP2513" t="s">
        <v>263754</v>
      </c>
      <c r="AQ2513" t="s">
        <v>263755</v>
      </c>
      <c r="AR2513" t="s">
        <v>263756</v>
      </c>
      <c r="AS2513" t="s">
        <v>263757</v>
      </c>
      <c r="AT2513" t="s">
        <v>263758</v>
      </c>
      <c r="AU2513" t="s">
        <v>263759</v>
      </c>
      <c r="AV2513" t="s">
        <v>263760</v>
      </c>
      <c r="AW2513" t="s">
        <v>263761</v>
      </c>
      <c r="AX2513" t="s">
        <v>263762</v>
      </c>
      <c r="AY2513" t="s">
        <v>263763</v>
      </c>
      <c r="AZ2513" t="s">
        <v>263764</v>
      </c>
      <c r="BA2513" t="s">
        <v>263765</v>
      </c>
      <c r="BB2513" t="s">
        <v>263766</v>
      </c>
      <c r="BC2513" t="s">
        <v>263767</v>
      </c>
      <c r="BD2513" t="s">
        <v>263768</v>
      </c>
      <c r="BE2513" t="s">
        <v>263769</v>
      </c>
      <c r="BF2513" t="s">
        <v>263770</v>
      </c>
      <c r="BG2513" t="s">
        <v>263771</v>
      </c>
      <c r="BH2513" t="s">
        <v>263772</v>
      </c>
      <c r="BI2513" t="s">
        <v>263773</v>
      </c>
      <c r="BJ2513" t="s">
        <v>263774</v>
      </c>
      <c r="BK2513" t="s">
        <v>263775</v>
      </c>
      <c r="BL2513" t="s">
        <v>263776</v>
      </c>
      <c r="BM2513" t="s">
        <v>263777</v>
      </c>
      <c r="BN2513" t="s">
        <v>263778</v>
      </c>
      <c r="BO2513" t="s">
        <v>263779</v>
      </c>
      <c r="BP2513" t="s">
        <v>263780</v>
      </c>
      <c r="BQ2513" t="s">
        <v>263781</v>
      </c>
      <c r="BR2513" t="s">
        <v>263782</v>
      </c>
      <c r="BS2513" t="s">
        <v>263783</v>
      </c>
      <c r="BT2513" t="s">
        <v>263784</v>
      </c>
      <c r="BU2513" t="s">
        <v>263785</v>
      </c>
      <c r="BV2513" t="s">
        <v>263786</v>
      </c>
      <c r="BW2513" t="s">
        <v>263787</v>
      </c>
      <c r="BX2513" t="s">
        <v>263788</v>
      </c>
      <c r="BY2513" t="s">
        <v>263789</v>
      </c>
      <c r="BZ2513" t="s">
        <v>263790</v>
      </c>
      <c r="CA2513" t="s">
        <v>263791</v>
      </c>
      <c r="CB2513" t="s">
        <v>263792</v>
      </c>
      <c r="CC2513" t="s">
        <v>263793</v>
      </c>
      <c r="CD2513" t="s">
        <v>263794</v>
      </c>
      <c r="CE2513" t="s">
        <v>263795</v>
      </c>
      <c r="CF2513" t="s">
        <v>263796</v>
      </c>
      <c r="CG2513" t="s">
        <v>263797</v>
      </c>
      <c r="CH2513" t="s">
        <v>263798</v>
      </c>
      <c r="CI2513" t="s">
        <v>263799</v>
      </c>
      <c r="CJ2513" t="s">
        <v>263800</v>
      </c>
      <c r="CK2513" t="s">
        <v>263801</v>
      </c>
      <c r="CL2513" t="s">
        <v>263802</v>
      </c>
      <c r="CM2513" t="s">
        <v>263803</v>
      </c>
      <c r="CN2513" t="s">
        <v>263804</v>
      </c>
      <c r="CO2513" t="s">
        <v>263805</v>
      </c>
      <c r="CP2513" t="s">
        <v>263806</v>
      </c>
      <c r="CQ2513" t="s">
        <v>263807</v>
      </c>
      <c r="CR2513" t="s">
        <v>263808</v>
      </c>
      <c r="CS2513" t="s">
        <v>263809</v>
      </c>
      <c r="CT2513" t="s">
        <v>263810</v>
      </c>
      <c r="CU2513" t="s">
        <v>263811</v>
      </c>
      <c r="CV2513" t="s">
        <v>263812</v>
      </c>
      <c r="CW2513" t="s">
        <v>263813</v>
      </c>
      <c r="CX2513" t="s">
        <v>263814</v>
      </c>
      <c r="CY2513" t="s">
        <v>263815</v>
      </c>
      <c r="CZ2513" t="s">
        <v>263816</v>
      </c>
      <c r="DA2513" t="s">
        <v>263817</v>
      </c>
    </row>
    <row r="2514" spans="1:105" x14ac:dyDescent="0.25">
      <c r="A2514" t="s">
        <v>263818</v>
      </c>
      <c r="B2514" t="s">
        <v>263819</v>
      </c>
      <c r="C2514" t="s">
        <v>263820</v>
      </c>
      <c r="D2514" t="s">
        <v>263821</v>
      </c>
      <c r="E2514" t="s">
        <v>263822</v>
      </c>
      <c r="F2514" t="s">
        <v>263823</v>
      </c>
      <c r="G2514" t="s">
        <v>263824</v>
      </c>
      <c r="H2514" t="s">
        <v>263825</v>
      </c>
      <c r="I2514" t="s">
        <v>263826</v>
      </c>
      <c r="J2514" t="s">
        <v>263827</v>
      </c>
      <c r="K2514" t="s">
        <v>263828</v>
      </c>
      <c r="L2514" t="s">
        <v>263829</v>
      </c>
      <c r="M2514" t="s">
        <v>263830</v>
      </c>
      <c r="N2514" t="s">
        <v>263831</v>
      </c>
      <c r="O2514" t="s">
        <v>263832</v>
      </c>
      <c r="P2514" t="s">
        <v>263833</v>
      </c>
      <c r="Q2514" t="s">
        <v>263834</v>
      </c>
      <c r="R2514" t="s">
        <v>263835</v>
      </c>
      <c r="S2514" t="s">
        <v>263836</v>
      </c>
      <c r="T2514" t="s">
        <v>263837</v>
      </c>
      <c r="U2514" t="s">
        <v>263838</v>
      </c>
      <c r="V2514" t="s">
        <v>263839</v>
      </c>
      <c r="W2514" t="s">
        <v>263840</v>
      </c>
      <c r="X2514" t="s">
        <v>263841</v>
      </c>
      <c r="Y2514" t="s">
        <v>263842</v>
      </c>
      <c r="Z2514" t="s">
        <v>263843</v>
      </c>
      <c r="AA2514" t="s">
        <v>263844</v>
      </c>
      <c r="AB2514" t="s">
        <v>263845</v>
      </c>
      <c r="AC2514" t="s">
        <v>263846</v>
      </c>
      <c r="AD2514" t="s">
        <v>263847</v>
      </c>
      <c r="AE2514" t="s">
        <v>263848</v>
      </c>
      <c r="AF2514" t="s">
        <v>263849</v>
      </c>
      <c r="AG2514" t="s">
        <v>263850</v>
      </c>
      <c r="AH2514" t="s">
        <v>263851</v>
      </c>
      <c r="AI2514" t="s">
        <v>263852</v>
      </c>
      <c r="AJ2514" t="s">
        <v>263853</v>
      </c>
      <c r="AK2514" t="s">
        <v>263854</v>
      </c>
      <c r="AL2514" t="s">
        <v>263855</v>
      </c>
      <c r="AM2514" t="s">
        <v>263856</v>
      </c>
      <c r="AN2514" t="s">
        <v>263857</v>
      </c>
      <c r="AO2514" t="s">
        <v>263858</v>
      </c>
      <c r="AP2514" t="s">
        <v>263859</v>
      </c>
      <c r="AQ2514" t="s">
        <v>263860</v>
      </c>
      <c r="AR2514" t="s">
        <v>263861</v>
      </c>
      <c r="AS2514" t="s">
        <v>263862</v>
      </c>
      <c r="AT2514" t="s">
        <v>263863</v>
      </c>
      <c r="AU2514" t="s">
        <v>263864</v>
      </c>
      <c r="AV2514" t="s">
        <v>263865</v>
      </c>
      <c r="AW2514" t="s">
        <v>263866</v>
      </c>
      <c r="AX2514" t="s">
        <v>263867</v>
      </c>
      <c r="AY2514" t="s">
        <v>263868</v>
      </c>
      <c r="AZ2514" t="s">
        <v>263869</v>
      </c>
      <c r="BA2514" t="s">
        <v>263870</v>
      </c>
      <c r="BB2514" t="s">
        <v>263871</v>
      </c>
      <c r="BC2514" t="s">
        <v>263872</v>
      </c>
      <c r="BD2514" t="s">
        <v>263873</v>
      </c>
      <c r="BE2514" t="s">
        <v>263874</v>
      </c>
      <c r="BF2514" t="s">
        <v>263875</v>
      </c>
      <c r="BG2514" t="s">
        <v>263876</v>
      </c>
      <c r="BH2514" t="s">
        <v>263877</v>
      </c>
      <c r="BI2514" t="s">
        <v>263878</v>
      </c>
      <c r="BJ2514" t="s">
        <v>263879</v>
      </c>
      <c r="BK2514" t="s">
        <v>263880</v>
      </c>
      <c r="BL2514" t="s">
        <v>263881</v>
      </c>
      <c r="BM2514" t="s">
        <v>263882</v>
      </c>
      <c r="BN2514" t="s">
        <v>263883</v>
      </c>
      <c r="BO2514" t="s">
        <v>263884</v>
      </c>
      <c r="BP2514" t="s">
        <v>263885</v>
      </c>
      <c r="BQ2514" t="s">
        <v>263886</v>
      </c>
      <c r="BR2514" t="s">
        <v>263887</v>
      </c>
      <c r="BS2514" t="s">
        <v>263888</v>
      </c>
      <c r="BT2514" t="s">
        <v>263889</v>
      </c>
      <c r="BU2514" t="s">
        <v>263890</v>
      </c>
      <c r="BV2514" t="s">
        <v>263891</v>
      </c>
      <c r="BW2514" t="s">
        <v>263892</v>
      </c>
      <c r="BX2514" t="s">
        <v>263893</v>
      </c>
      <c r="BY2514" t="s">
        <v>263894</v>
      </c>
      <c r="BZ2514" t="s">
        <v>263895</v>
      </c>
      <c r="CA2514" t="s">
        <v>263896</v>
      </c>
      <c r="CB2514" t="s">
        <v>263897</v>
      </c>
      <c r="CC2514" t="s">
        <v>263898</v>
      </c>
      <c r="CD2514" t="s">
        <v>263899</v>
      </c>
      <c r="CE2514" t="s">
        <v>263900</v>
      </c>
      <c r="CF2514" t="s">
        <v>263901</v>
      </c>
      <c r="CG2514" t="s">
        <v>263902</v>
      </c>
      <c r="CH2514" t="s">
        <v>263903</v>
      </c>
      <c r="CI2514" t="s">
        <v>263904</v>
      </c>
      <c r="CJ2514" t="s">
        <v>263905</v>
      </c>
      <c r="CK2514" t="s">
        <v>263906</v>
      </c>
      <c r="CL2514" t="s">
        <v>263907</v>
      </c>
      <c r="CM2514" t="s">
        <v>263908</v>
      </c>
      <c r="CN2514" t="s">
        <v>263909</v>
      </c>
      <c r="CO2514" t="s">
        <v>263910</v>
      </c>
      <c r="CP2514" t="s">
        <v>263911</v>
      </c>
      <c r="CQ2514" t="s">
        <v>263912</v>
      </c>
      <c r="CR2514" t="s">
        <v>263913</v>
      </c>
      <c r="CS2514" t="s">
        <v>263914</v>
      </c>
      <c r="CT2514" t="s">
        <v>263915</v>
      </c>
      <c r="CU2514" t="s">
        <v>263916</v>
      </c>
      <c r="CV2514" t="s">
        <v>263917</v>
      </c>
      <c r="CW2514" t="s">
        <v>263918</v>
      </c>
      <c r="CX2514" t="s">
        <v>263919</v>
      </c>
      <c r="CY2514" t="s">
        <v>263920</v>
      </c>
      <c r="CZ2514" t="s">
        <v>263921</v>
      </c>
      <c r="DA2514" t="s">
        <v>263922</v>
      </c>
    </row>
    <row r="2515" spans="1:105" x14ac:dyDescent="0.25">
      <c r="A2515" t="s">
        <v>263923</v>
      </c>
      <c r="B2515" t="s">
        <v>263924</v>
      </c>
      <c r="C2515" t="s">
        <v>263925</v>
      </c>
      <c r="D2515" t="s">
        <v>263926</v>
      </c>
      <c r="E2515" t="s">
        <v>263927</v>
      </c>
      <c r="F2515" t="s">
        <v>263928</v>
      </c>
      <c r="G2515" t="s">
        <v>263929</v>
      </c>
      <c r="H2515" t="s">
        <v>263930</v>
      </c>
      <c r="I2515" t="s">
        <v>263931</v>
      </c>
      <c r="J2515" t="s">
        <v>263932</v>
      </c>
      <c r="K2515" t="s">
        <v>263933</v>
      </c>
      <c r="L2515" t="s">
        <v>263934</v>
      </c>
      <c r="M2515" t="s">
        <v>263935</v>
      </c>
      <c r="N2515" t="s">
        <v>263936</v>
      </c>
      <c r="O2515" t="s">
        <v>263937</v>
      </c>
      <c r="P2515" t="s">
        <v>263938</v>
      </c>
      <c r="Q2515" t="s">
        <v>263939</v>
      </c>
      <c r="R2515" t="s">
        <v>263940</v>
      </c>
      <c r="S2515" t="s">
        <v>263941</v>
      </c>
      <c r="T2515" t="s">
        <v>263942</v>
      </c>
      <c r="U2515" t="s">
        <v>263943</v>
      </c>
      <c r="V2515" t="s">
        <v>263944</v>
      </c>
      <c r="W2515" t="s">
        <v>263945</v>
      </c>
      <c r="X2515" t="s">
        <v>263946</v>
      </c>
      <c r="Y2515" t="s">
        <v>263947</v>
      </c>
      <c r="Z2515" t="s">
        <v>263948</v>
      </c>
      <c r="AA2515" t="s">
        <v>263949</v>
      </c>
      <c r="AB2515" t="s">
        <v>263950</v>
      </c>
      <c r="AC2515" t="s">
        <v>263951</v>
      </c>
      <c r="AD2515" t="s">
        <v>263952</v>
      </c>
      <c r="AE2515" t="s">
        <v>263953</v>
      </c>
      <c r="AF2515" t="s">
        <v>263954</v>
      </c>
      <c r="AG2515" t="s">
        <v>263955</v>
      </c>
      <c r="AH2515" t="s">
        <v>263956</v>
      </c>
      <c r="AI2515" t="s">
        <v>263957</v>
      </c>
      <c r="AJ2515" t="s">
        <v>263958</v>
      </c>
      <c r="AK2515" t="s">
        <v>263959</v>
      </c>
      <c r="AL2515" t="s">
        <v>263960</v>
      </c>
      <c r="AM2515" t="s">
        <v>263961</v>
      </c>
      <c r="AN2515" t="s">
        <v>263962</v>
      </c>
      <c r="AO2515" t="s">
        <v>263963</v>
      </c>
      <c r="AP2515" t="s">
        <v>263964</v>
      </c>
      <c r="AQ2515" t="s">
        <v>263965</v>
      </c>
      <c r="AR2515" t="s">
        <v>263966</v>
      </c>
      <c r="AS2515" t="s">
        <v>263967</v>
      </c>
      <c r="AT2515" t="s">
        <v>263968</v>
      </c>
      <c r="AU2515" t="s">
        <v>263969</v>
      </c>
      <c r="AV2515" t="s">
        <v>263970</v>
      </c>
      <c r="AW2515" t="s">
        <v>263971</v>
      </c>
      <c r="AX2515" t="s">
        <v>263972</v>
      </c>
      <c r="AY2515" t="s">
        <v>263973</v>
      </c>
      <c r="AZ2515" t="s">
        <v>263974</v>
      </c>
      <c r="BA2515" t="s">
        <v>263975</v>
      </c>
      <c r="BB2515" t="s">
        <v>263976</v>
      </c>
      <c r="BC2515" t="s">
        <v>263977</v>
      </c>
      <c r="BD2515" t="s">
        <v>263978</v>
      </c>
      <c r="BE2515" t="s">
        <v>263979</v>
      </c>
      <c r="BF2515" t="s">
        <v>263980</v>
      </c>
      <c r="BG2515" t="s">
        <v>263981</v>
      </c>
      <c r="BH2515" t="s">
        <v>263982</v>
      </c>
      <c r="BI2515" t="s">
        <v>263983</v>
      </c>
      <c r="BJ2515" t="s">
        <v>263984</v>
      </c>
      <c r="BK2515" t="s">
        <v>263985</v>
      </c>
      <c r="BL2515" t="s">
        <v>263986</v>
      </c>
      <c r="BM2515" t="s">
        <v>263987</v>
      </c>
      <c r="BN2515" t="s">
        <v>263988</v>
      </c>
      <c r="BO2515" t="s">
        <v>263989</v>
      </c>
      <c r="BP2515" t="s">
        <v>263990</v>
      </c>
      <c r="BQ2515" t="s">
        <v>263991</v>
      </c>
      <c r="BR2515" t="s">
        <v>263992</v>
      </c>
      <c r="BS2515" t="s">
        <v>263993</v>
      </c>
      <c r="BT2515" t="s">
        <v>263994</v>
      </c>
      <c r="BU2515" t="s">
        <v>263995</v>
      </c>
      <c r="BV2515" t="s">
        <v>263996</v>
      </c>
      <c r="BW2515" t="s">
        <v>263997</v>
      </c>
      <c r="BX2515" t="s">
        <v>263998</v>
      </c>
      <c r="BY2515" t="s">
        <v>263999</v>
      </c>
      <c r="BZ2515" t="s">
        <v>264000</v>
      </c>
      <c r="CA2515" t="s">
        <v>264001</v>
      </c>
      <c r="CB2515" t="s">
        <v>264002</v>
      </c>
      <c r="CC2515" t="s">
        <v>264003</v>
      </c>
      <c r="CD2515" t="s">
        <v>264004</v>
      </c>
      <c r="CE2515" t="s">
        <v>264005</v>
      </c>
      <c r="CF2515" t="s">
        <v>264006</v>
      </c>
      <c r="CG2515" t="s">
        <v>264007</v>
      </c>
      <c r="CH2515" t="s">
        <v>264008</v>
      </c>
      <c r="CI2515" t="s">
        <v>264009</v>
      </c>
      <c r="CJ2515" t="s">
        <v>264010</v>
      </c>
      <c r="CK2515" t="s">
        <v>264011</v>
      </c>
      <c r="CL2515" t="s">
        <v>264012</v>
      </c>
      <c r="CM2515" t="s">
        <v>264013</v>
      </c>
      <c r="CN2515" t="s">
        <v>264014</v>
      </c>
      <c r="CO2515" t="s">
        <v>264015</v>
      </c>
      <c r="CP2515" t="s">
        <v>264016</v>
      </c>
      <c r="CQ2515" t="s">
        <v>264017</v>
      </c>
      <c r="CR2515" t="s">
        <v>264018</v>
      </c>
      <c r="CS2515" t="s">
        <v>264019</v>
      </c>
      <c r="CT2515" t="s">
        <v>264020</v>
      </c>
      <c r="CU2515" t="s">
        <v>264021</v>
      </c>
      <c r="CV2515" t="s">
        <v>264022</v>
      </c>
      <c r="CW2515" t="s">
        <v>264023</v>
      </c>
      <c r="CX2515" t="s">
        <v>264024</v>
      </c>
      <c r="CY2515" t="s">
        <v>264025</v>
      </c>
      <c r="CZ2515" t="s">
        <v>264026</v>
      </c>
      <c r="DA2515" t="s">
        <v>264027</v>
      </c>
    </row>
    <row r="2516" spans="1:105" x14ac:dyDescent="0.25">
      <c r="A2516" t="s">
        <v>264028</v>
      </c>
      <c r="B2516" t="s">
        <v>264029</v>
      </c>
      <c r="C2516" t="s">
        <v>264030</v>
      </c>
      <c r="D2516" t="s">
        <v>264031</v>
      </c>
      <c r="E2516" t="s">
        <v>264032</v>
      </c>
      <c r="F2516" t="s">
        <v>264033</v>
      </c>
      <c r="G2516" t="s">
        <v>264034</v>
      </c>
      <c r="H2516" t="s">
        <v>264035</v>
      </c>
      <c r="I2516" t="s">
        <v>264036</v>
      </c>
      <c r="J2516" t="s">
        <v>264037</v>
      </c>
      <c r="K2516" t="s">
        <v>264038</v>
      </c>
      <c r="L2516" t="s">
        <v>264039</v>
      </c>
      <c r="M2516" t="s">
        <v>264040</v>
      </c>
      <c r="N2516" t="s">
        <v>264041</v>
      </c>
      <c r="O2516" t="s">
        <v>264042</v>
      </c>
      <c r="P2516" t="s">
        <v>264043</v>
      </c>
      <c r="Q2516" t="s">
        <v>264044</v>
      </c>
      <c r="R2516" t="s">
        <v>264045</v>
      </c>
      <c r="S2516" t="s">
        <v>264046</v>
      </c>
      <c r="T2516" t="s">
        <v>264047</v>
      </c>
      <c r="U2516" t="s">
        <v>264048</v>
      </c>
      <c r="V2516" t="s">
        <v>264049</v>
      </c>
      <c r="W2516" t="s">
        <v>264050</v>
      </c>
      <c r="X2516" t="s">
        <v>264051</v>
      </c>
      <c r="Y2516" t="s">
        <v>264052</v>
      </c>
      <c r="Z2516" t="s">
        <v>264053</v>
      </c>
      <c r="AA2516" t="s">
        <v>264054</v>
      </c>
      <c r="AB2516" t="s">
        <v>264055</v>
      </c>
      <c r="AC2516" t="s">
        <v>264056</v>
      </c>
      <c r="AD2516" t="s">
        <v>264057</v>
      </c>
      <c r="AE2516" t="s">
        <v>264058</v>
      </c>
      <c r="AF2516" t="s">
        <v>264059</v>
      </c>
      <c r="AG2516" t="s">
        <v>264060</v>
      </c>
      <c r="AH2516" t="s">
        <v>264061</v>
      </c>
      <c r="AI2516" t="s">
        <v>264062</v>
      </c>
      <c r="AJ2516" t="s">
        <v>264063</v>
      </c>
      <c r="AK2516" t="s">
        <v>264064</v>
      </c>
      <c r="AL2516" t="s">
        <v>264065</v>
      </c>
      <c r="AM2516" t="s">
        <v>264066</v>
      </c>
      <c r="AN2516" t="s">
        <v>264067</v>
      </c>
      <c r="AO2516" t="s">
        <v>264068</v>
      </c>
      <c r="AP2516" t="s">
        <v>264069</v>
      </c>
      <c r="AQ2516" t="s">
        <v>264070</v>
      </c>
      <c r="AR2516" t="s">
        <v>264071</v>
      </c>
      <c r="AS2516" t="s">
        <v>264072</v>
      </c>
      <c r="AT2516" t="s">
        <v>264073</v>
      </c>
      <c r="AU2516" t="s">
        <v>264074</v>
      </c>
      <c r="AV2516" t="s">
        <v>264075</v>
      </c>
      <c r="AW2516" t="s">
        <v>264076</v>
      </c>
      <c r="AX2516" t="s">
        <v>264077</v>
      </c>
      <c r="AY2516" t="s">
        <v>264078</v>
      </c>
      <c r="AZ2516" t="s">
        <v>264079</v>
      </c>
      <c r="BA2516" t="s">
        <v>264080</v>
      </c>
      <c r="BB2516" t="s">
        <v>264081</v>
      </c>
      <c r="BC2516" t="s">
        <v>264082</v>
      </c>
      <c r="BD2516" t="s">
        <v>264083</v>
      </c>
      <c r="BE2516" t="s">
        <v>264084</v>
      </c>
      <c r="BF2516" t="s">
        <v>264085</v>
      </c>
      <c r="BG2516" t="s">
        <v>264086</v>
      </c>
      <c r="BH2516" t="s">
        <v>264087</v>
      </c>
      <c r="BI2516" t="s">
        <v>264088</v>
      </c>
      <c r="BJ2516" t="s">
        <v>264089</v>
      </c>
      <c r="BK2516" t="s">
        <v>264090</v>
      </c>
      <c r="BL2516" t="s">
        <v>264091</v>
      </c>
      <c r="BM2516" t="s">
        <v>264092</v>
      </c>
      <c r="BN2516" t="s">
        <v>264093</v>
      </c>
      <c r="BO2516" t="s">
        <v>264094</v>
      </c>
      <c r="BP2516" t="s">
        <v>264095</v>
      </c>
      <c r="BQ2516" t="s">
        <v>264096</v>
      </c>
      <c r="BR2516" t="s">
        <v>264097</v>
      </c>
      <c r="BS2516" t="s">
        <v>264098</v>
      </c>
      <c r="BT2516" t="s">
        <v>264099</v>
      </c>
      <c r="BU2516" t="s">
        <v>264100</v>
      </c>
      <c r="BV2516" t="s">
        <v>264101</v>
      </c>
      <c r="BW2516" t="s">
        <v>264102</v>
      </c>
      <c r="BX2516" t="s">
        <v>264103</v>
      </c>
      <c r="BY2516" t="s">
        <v>264104</v>
      </c>
      <c r="BZ2516" t="s">
        <v>264105</v>
      </c>
      <c r="CA2516" t="s">
        <v>264106</v>
      </c>
      <c r="CB2516" t="s">
        <v>264107</v>
      </c>
      <c r="CC2516" t="s">
        <v>264108</v>
      </c>
      <c r="CD2516" t="s">
        <v>264109</v>
      </c>
      <c r="CE2516" t="s">
        <v>264110</v>
      </c>
      <c r="CF2516" t="s">
        <v>264111</v>
      </c>
      <c r="CG2516" t="s">
        <v>264112</v>
      </c>
      <c r="CH2516" t="s">
        <v>264113</v>
      </c>
      <c r="CI2516" t="s">
        <v>264114</v>
      </c>
      <c r="CJ2516" t="s">
        <v>264115</v>
      </c>
      <c r="CK2516" t="s">
        <v>264116</v>
      </c>
      <c r="CL2516" t="s">
        <v>264117</v>
      </c>
      <c r="CM2516" t="s">
        <v>264118</v>
      </c>
      <c r="CN2516" t="s">
        <v>264119</v>
      </c>
      <c r="CO2516" t="s">
        <v>264120</v>
      </c>
      <c r="CP2516" t="s">
        <v>264121</v>
      </c>
      <c r="CQ2516" t="s">
        <v>264122</v>
      </c>
      <c r="CR2516" t="s">
        <v>264123</v>
      </c>
      <c r="CS2516" t="s">
        <v>264124</v>
      </c>
      <c r="CT2516" t="s">
        <v>264125</v>
      </c>
      <c r="CU2516" t="s">
        <v>264126</v>
      </c>
      <c r="CV2516" t="s">
        <v>264127</v>
      </c>
      <c r="CW2516" t="s">
        <v>264128</v>
      </c>
      <c r="CX2516" t="s">
        <v>264129</v>
      </c>
      <c r="CY2516" t="s">
        <v>264130</v>
      </c>
      <c r="CZ2516" t="s">
        <v>264131</v>
      </c>
      <c r="DA2516" t="s">
        <v>264132</v>
      </c>
    </row>
    <row r="2517" spans="1:105" x14ac:dyDescent="0.25">
      <c r="A2517" t="s">
        <v>264133</v>
      </c>
      <c r="B2517" t="s">
        <v>264134</v>
      </c>
      <c r="C2517" t="s">
        <v>264135</v>
      </c>
      <c r="D2517" t="s">
        <v>264136</v>
      </c>
      <c r="E2517" t="s">
        <v>264137</v>
      </c>
      <c r="F2517" t="s">
        <v>264138</v>
      </c>
      <c r="G2517" t="s">
        <v>264139</v>
      </c>
      <c r="H2517" t="s">
        <v>264140</v>
      </c>
      <c r="I2517" t="s">
        <v>264141</v>
      </c>
      <c r="J2517" t="s">
        <v>264142</v>
      </c>
      <c r="K2517" t="s">
        <v>264143</v>
      </c>
      <c r="L2517" t="s">
        <v>264144</v>
      </c>
      <c r="M2517" t="s">
        <v>264145</v>
      </c>
      <c r="N2517" t="s">
        <v>264146</v>
      </c>
      <c r="O2517" t="s">
        <v>264147</v>
      </c>
      <c r="P2517" t="s">
        <v>264148</v>
      </c>
      <c r="Q2517" t="s">
        <v>264149</v>
      </c>
      <c r="R2517" t="s">
        <v>264150</v>
      </c>
      <c r="S2517" t="s">
        <v>264151</v>
      </c>
      <c r="T2517" t="s">
        <v>264152</v>
      </c>
      <c r="U2517" t="s">
        <v>264153</v>
      </c>
      <c r="V2517" t="s">
        <v>264154</v>
      </c>
      <c r="W2517" t="s">
        <v>264155</v>
      </c>
      <c r="X2517" t="s">
        <v>264156</v>
      </c>
      <c r="Y2517" t="s">
        <v>264157</v>
      </c>
      <c r="Z2517" t="s">
        <v>264158</v>
      </c>
      <c r="AA2517" t="s">
        <v>264159</v>
      </c>
      <c r="AB2517" t="s">
        <v>264160</v>
      </c>
      <c r="AC2517" t="s">
        <v>264161</v>
      </c>
      <c r="AD2517" t="s">
        <v>264162</v>
      </c>
      <c r="AE2517" t="s">
        <v>264163</v>
      </c>
      <c r="AF2517" t="s">
        <v>264164</v>
      </c>
      <c r="AG2517" t="s">
        <v>264165</v>
      </c>
      <c r="AH2517" t="s">
        <v>264166</v>
      </c>
      <c r="AI2517" t="s">
        <v>264167</v>
      </c>
      <c r="AJ2517" t="s">
        <v>264168</v>
      </c>
      <c r="AK2517" t="s">
        <v>264169</v>
      </c>
      <c r="AL2517" t="s">
        <v>264170</v>
      </c>
      <c r="AM2517" t="s">
        <v>264171</v>
      </c>
      <c r="AN2517" t="s">
        <v>264172</v>
      </c>
      <c r="AO2517" t="s">
        <v>264173</v>
      </c>
      <c r="AP2517" t="s">
        <v>264174</v>
      </c>
      <c r="AQ2517" t="s">
        <v>264175</v>
      </c>
      <c r="AR2517" t="s">
        <v>264176</v>
      </c>
      <c r="AS2517" t="s">
        <v>264177</v>
      </c>
      <c r="AT2517" t="s">
        <v>264178</v>
      </c>
      <c r="AU2517" t="s">
        <v>264179</v>
      </c>
      <c r="AV2517" t="s">
        <v>264180</v>
      </c>
      <c r="AW2517" t="s">
        <v>264181</v>
      </c>
      <c r="AX2517" t="s">
        <v>264182</v>
      </c>
      <c r="AY2517" t="s">
        <v>264183</v>
      </c>
      <c r="AZ2517" t="s">
        <v>264184</v>
      </c>
      <c r="BA2517" t="s">
        <v>264185</v>
      </c>
      <c r="BB2517" t="s">
        <v>264186</v>
      </c>
      <c r="BC2517" t="s">
        <v>264187</v>
      </c>
      <c r="BD2517" t="s">
        <v>264188</v>
      </c>
      <c r="BE2517" t="s">
        <v>264189</v>
      </c>
      <c r="BF2517" t="s">
        <v>264190</v>
      </c>
      <c r="BG2517" t="s">
        <v>264191</v>
      </c>
      <c r="BH2517" t="s">
        <v>264192</v>
      </c>
      <c r="BI2517" t="s">
        <v>264193</v>
      </c>
      <c r="BJ2517" t="s">
        <v>264194</v>
      </c>
      <c r="BK2517" t="s">
        <v>264195</v>
      </c>
      <c r="BL2517" t="s">
        <v>264196</v>
      </c>
      <c r="BM2517" t="s">
        <v>264197</v>
      </c>
      <c r="BN2517" t="s">
        <v>264198</v>
      </c>
      <c r="BO2517" t="s">
        <v>264199</v>
      </c>
      <c r="BP2517" t="s">
        <v>264200</v>
      </c>
      <c r="BQ2517" t="s">
        <v>264201</v>
      </c>
      <c r="BR2517" t="s">
        <v>264202</v>
      </c>
      <c r="BS2517" t="s">
        <v>264203</v>
      </c>
      <c r="BT2517" t="s">
        <v>264204</v>
      </c>
      <c r="BU2517" t="s">
        <v>264205</v>
      </c>
      <c r="BV2517" t="s">
        <v>264206</v>
      </c>
      <c r="BW2517" t="s">
        <v>264207</v>
      </c>
      <c r="BX2517" t="s">
        <v>264208</v>
      </c>
      <c r="BY2517" t="s">
        <v>264209</v>
      </c>
      <c r="BZ2517" t="s">
        <v>264210</v>
      </c>
      <c r="CA2517" t="s">
        <v>264211</v>
      </c>
      <c r="CB2517" t="s">
        <v>264212</v>
      </c>
      <c r="CC2517" t="s">
        <v>264213</v>
      </c>
      <c r="CD2517" t="s">
        <v>264214</v>
      </c>
      <c r="CE2517" t="s">
        <v>264215</v>
      </c>
      <c r="CF2517" t="s">
        <v>264216</v>
      </c>
      <c r="CG2517" t="s">
        <v>264217</v>
      </c>
      <c r="CH2517" t="s">
        <v>264218</v>
      </c>
      <c r="CI2517" t="s">
        <v>264219</v>
      </c>
      <c r="CJ2517" t="s">
        <v>264220</v>
      </c>
      <c r="CK2517" t="s">
        <v>264221</v>
      </c>
      <c r="CL2517" t="s">
        <v>264222</v>
      </c>
      <c r="CM2517" t="s">
        <v>264223</v>
      </c>
      <c r="CN2517" t="s">
        <v>264224</v>
      </c>
      <c r="CO2517" t="s">
        <v>264225</v>
      </c>
      <c r="CP2517" t="s">
        <v>264226</v>
      </c>
      <c r="CQ2517" t="s">
        <v>264227</v>
      </c>
      <c r="CR2517" t="s">
        <v>264228</v>
      </c>
      <c r="CS2517" t="s">
        <v>264229</v>
      </c>
      <c r="CT2517" t="s">
        <v>264230</v>
      </c>
      <c r="CU2517" t="s">
        <v>264231</v>
      </c>
      <c r="CV2517" t="s">
        <v>264232</v>
      </c>
      <c r="CW2517" t="s">
        <v>264233</v>
      </c>
      <c r="CX2517" t="s">
        <v>264234</v>
      </c>
      <c r="CY2517" t="s">
        <v>264235</v>
      </c>
      <c r="CZ2517" t="s">
        <v>264236</v>
      </c>
      <c r="DA2517" t="s">
        <v>264237</v>
      </c>
    </row>
    <row r="2518" spans="1:105" x14ac:dyDescent="0.25">
      <c r="A2518" t="s">
        <v>264238</v>
      </c>
      <c r="B2518" t="s">
        <v>264239</v>
      </c>
      <c r="C2518" t="s">
        <v>264240</v>
      </c>
      <c r="D2518" t="s">
        <v>264241</v>
      </c>
      <c r="E2518" t="s">
        <v>264242</v>
      </c>
      <c r="F2518" t="s">
        <v>264243</v>
      </c>
      <c r="G2518" t="s">
        <v>264244</v>
      </c>
      <c r="H2518" t="s">
        <v>264245</v>
      </c>
      <c r="I2518" t="s">
        <v>264246</v>
      </c>
      <c r="J2518" t="s">
        <v>264247</v>
      </c>
      <c r="K2518" t="s">
        <v>264248</v>
      </c>
      <c r="L2518" t="s">
        <v>264249</v>
      </c>
      <c r="M2518" t="s">
        <v>264250</v>
      </c>
      <c r="N2518" t="s">
        <v>264251</v>
      </c>
      <c r="O2518" t="s">
        <v>264252</v>
      </c>
      <c r="P2518" t="s">
        <v>264253</v>
      </c>
      <c r="Q2518" t="s">
        <v>264254</v>
      </c>
      <c r="R2518" t="s">
        <v>264255</v>
      </c>
      <c r="S2518" t="s">
        <v>264256</v>
      </c>
      <c r="T2518" t="s">
        <v>264257</v>
      </c>
      <c r="U2518" t="s">
        <v>264258</v>
      </c>
      <c r="V2518" t="s">
        <v>264259</v>
      </c>
      <c r="W2518" t="s">
        <v>264260</v>
      </c>
      <c r="X2518" t="s">
        <v>264261</v>
      </c>
      <c r="Y2518" t="s">
        <v>264262</v>
      </c>
      <c r="Z2518" t="s">
        <v>264263</v>
      </c>
      <c r="AA2518" t="s">
        <v>264264</v>
      </c>
      <c r="AB2518" t="s">
        <v>264265</v>
      </c>
      <c r="AC2518" t="s">
        <v>264266</v>
      </c>
      <c r="AD2518" t="s">
        <v>264267</v>
      </c>
      <c r="AE2518" t="s">
        <v>264268</v>
      </c>
      <c r="AF2518" t="s">
        <v>264269</v>
      </c>
      <c r="AG2518" t="s">
        <v>264270</v>
      </c>
      <c r="AH2518" t="s">
        <v>264271</v>
      </c>
      <c r="AI2518" t="s">
        <v>264272</v>
      </c>
      <c r="AJ2518" t="s">
        <v>264273</v>
      </c>
      <c r="AK2518" t="s">
        <v>264274</v>
      </c>
      <c r="AL2518" t="s">
        <v>264275</v>
      </c>
      <c r="AM2518" t="s">
        <v>264276</v>
      </c>
      <c r="AN2518" t="s">
        <v>264277</v>
      </c>
      <c r="AO2518" t="s">
        <v>264278</v>
      </c>
      <c r="AP2518" t="s">
        <v>264279</v>
      </c>
      <c r="AQ2518" t="s">
        <v>264280</v>
      </c>
      <c r="AR2518" t="s">
        <v>264281</v>
      </c>
      <c r="AS2518" t="s">
        <v>264282</v>
      </c>
      <c r="AT2518" t="s">
        <v>264283</v>
      </c>
      <c r="AU2518" t="s">
        <v>264284</v>
      </c>
      <c r="AV2518" t="s">
        <v>264285</v>
      </c>
      <c r="AW2518" t="s">
        <v>264286</v>
      </c>
      <c r="AX2518" t="s">
        <v>264287</v>
      </c>
      <c r="AY2518" t="s">
        <v>264288</v>
      </c>
      <c r="AZ2518" t="s">
        <v>264289</v>
      </c>
      <c r="BA2518" t="s">
        <v>264290</v>
      </c>
      <c r="BB2518" t="s">
        <v>264291</v>
      </c>
      <c r="BC2518" t="s">
        <v>264292</v>
      </c>
      <c r="BD2518" t="s">
        <v>264293</v>
      </c>
      <c r="BE2518" t="s">
        <v>264294</v>
      </c>
      <c r="BF2518" t="s">
        <v>264295</v>
      </c>
      <c r="BG2518" t="s">
        <v>264296</v>
      </c>
      <c r="BH2518" t="s">
        <v>264297</v>
      </c>
      <c r="BI2518" t="s">
        <v>264298</v>
      </c>
      <c r="BJ2518" t="s">
        <v>264299</v>
      </c>
      <c r="BK2518" t="s">
        <v>264300</v>
      </c>
      <c r="BL2518" t="s">
        <v>264301</v>
      </c>
      <c r="BM2518" t="s">
        <v>264302</v>
      </c>
      <c r="BN2518" t="s">
        <v>264303</v>
      </c>
      <c r="BO2518" t="s">
        <v>264304</v>
      </c>
      <c r="BP2518" t="s">
        <v>264305</v>
      </c>
      <c r="BQ2518" t="s">
        <v>264306</v>
      </c>
      <c r="BR2518" t="s">
        <v>264307</v>
      </c>
      <c r="BS2518" t="s">
        <v>264308</v>
      </c>
      <c r="BT2518" t="s">
        <v>264309</v>
      </c>
      <c r="BU2518" t="s">
        <v>264310</v>
      </c>
      <c r="BV2518" t="s">
        <v>264311</v>
      </c>
      <c r="BW2518" t="s">
        <v>264312</v>
      </c>
      <c r="BX2518" t="s">
        <v>264313</v>
      </c>
      <c r="BY2518" t="s">
        <v>264314</v>
      </c>
      <c r="BZ2518" t="s">
        <v>264315</v>
      </c>
      <c r="CA2518" t="s">
        <v>264316</v>
      </c>
      <c r="CB2518" t="s">
        <v>264317</v>
      </c>
      <c r="CC2518" t="s">
        <v>264318</v>
      </c>
      <c r="CD2518" t="s">
        <v>264319</v>
      </c>
      <c r="CE2518" t="s">
        <v>264320</v>
      </c>
      <c r="CF2518" t="s">
        <v>264321</v>
      </c>
      <c r="CG2518" t="s">
        <v>264322</v>
      </c>
      <c r="CH2518" t="s">
        <v>264323</v>
      </c>
      <c r="CI2518" t="s">
        <v>264324</v>
      </c>
      <c r="CJ2518" t="s">
        <v>264325</v>
      </c>
      <c r="CK2518" t="s">
        <v>264326</v>
      </c>
      <c r="CL2518" t="s">
        <v>264327</v>
      </c>
      <c r="CM2518" t="s">
        <v>264328</v>
      </c>
      <c r="CN2518" t="s">
        <v>264329</v>
      </c>
      <c r="CO2518" t="s">
        <v>264330</v>
      </c>
      <c r="CP2518" t="s">
        <v>264331</v>
      </c>
      <c r="CQ2518" t="s">
        <v>264332</v>
      </c>
      <c r="CR2518" t="s">
        <v>264333</v>
      </c>
      <c r="CS2518" t="s">
        <v>264334</v>
      </c>
      <c r="CT2518" t="s">
        <v>264335</v>
      </c>
      <c r="CU2518" t="s">
        <v>264336</v>
      </c>
      <c r="CV2518" t="s">
        <v>264337</v>
      </c>
      <c r="CW2518" t="s">
        <v>264338</v>
      </c>
      <c r="CX2518" t="s">
        <v>264339</v>
      </c>
      <c r="CY2518" t="s">
        <v>264340</v>
      </c>
      <c r="CZ2518" t="s">
        <v>264341</v>
      </c>
      <c r="DA2518" t="s">
        <v>264342</v>
      </c>
    </row>
    <row r="2519" spans="1:105" x14ac:dyDescent="0.25">
      <c r="A2519" t="s">
        <v>264343</v>
      </c>
      <c r="B2519" t="s">
        <v>264344</v>
      </c>
      <c r="C2519" t="s">
        <v>264345</v>
      </c>
      <c r="D2519" t="s">
        <v>264346</v>
      </c>
      <c r="E2519" t="s">
        <v>264347</v>
      </c>
      <c r="F2519" t="s">
        <v>264348</v>
      </c>
      <c r="G2519" t="s">
        <v>264349</v>
      </c>
      <c r="H2519" t="s">
        <v>264350</v>
      </c>
      <c r="I2519" t="s">
        <v>264351</v>
      </c>
      <c r="J2519" t="s">
        <v>264352</v>
      </c>
      <c r="K2519" t="s">
        <v>264353</v>
      </c>
      <c r="L2519" t="s">
        <v>264354</v>
      </c>
      <c r="M2519" t="s">
        <v>264355</v>
      </c>
      <c r="N2519" t="s">
        <v>264356</v>
      </c>
      <c r="O2519" t="s">
        <v>264357</v>
      </c>
      <c r="P2519" t="s">
        <v>264358</v>
      </c>
      <c r="Q2519" t="s">
        <v>264359</v>
      </c>
      <c r="R2519" t="s">
        <v>264360</v>
      </c>
      <c r="S2519" t="s">
        <v>264361</v>
      </c>
      <c r="T2519" t="s">
        <v>264362</v>
      </c>
      <c r="U2519" t="s">
        <v>264363</v>
      </c>
      <c r="V2519" t="s">
        <v>264364</v>
      </c>
      <c r="W2519" t="s">
        <v>264365</v>
      </c>
      <c r="X2519" t="s">
        <v>264366</v>
      </c>
      <c r="Y2519" t="s">
        <v>264367</v>
      </c>
      <c r="Z2519" t="s">
        <v>264368</v>
      </c>
      <c r="AA2519" t="s">
        <v>264369</v>
      </c>
      <c r="AB2519" t="s">
        <v>264370</v>
      </c>
      <c r="AC2519" t="s">
        <v>264371</v>
      </c>
      <c r="AD2519" t="s">
        <v>264372</v>
      </c>
      <c r="AE2519" t="s">
        <v>264373</v>
      </c>
      <c r="AF2519" t="s">
        <v>264374</v>
      </c>
      <c r="AG2519" t="s">
        <v>264375</v>
      </c>
      <c r="AH2519" t="s">
        <v>264376</v>
      </c>
      <c r="AI2519" t="s">
        <v>264377</v>
      </c>
      <c r="AJ2519" t="s">
        <v>264378</v>
      </c>
      <c r="AK2519" t="s">
        <v>264379</v>
      </c>
      <c r="AL2519" t="s">
        <v>264380</v>
      </c>
      <c r="AM2519" t="s">
        <v>264381</v>
      </c>
      <c r="AN2519" t="s">
        <v>264382</v>
      </c>
      <c r="AO2519" t="s">
        <v>264383</v>
      </c>
      <c r="AP2519" t="s">
        <v>264384</v>
      </c>
      <c r="AQ2519" t="s">
        <v>264385</v>
      </c>
      <c r="AR2519" t="s">
        <v>264386</v>
      </c>
      <c r="AS2519" t="s">
        <v>264387</v>
      </c>
      <c r="AT2519" t="s">
        <v>264388</v>
      </c>
      <c r="AU2519" t="s">
        <v>264389</v>
      </c>
      <c r="AV2519" t="s">
        <v>264390</v>
      </c>
      <c r="AW2519" t="s">
        <v>264391</v>
      </c>
      <c r="AX2519" t="s">
        <v>264392</v>
      </c>
      <c r="AY2519" t="s">
        <v>264393</v>
      </c>
      <c r="AZ2519" t="s">
        <v>264394</v>
      </c>
      <c r="BA2519" t="s">
        <v>264395</v>
      </c>
      <c r="BB2519" t="s">
        <v>264396</v>
      </c>
      <c r="BC2519" t="s">
        <v>264397</v>
      </c>
      <c r="BD2519" t="s">
        <v>264398</v>
      </c>
      <c r="BE2519" t="s">
        <v>264399</v>
      </c>
      <c r="BF2519" t="s">
        <v>264400</v>
      </c>
      <c r="BG2519" t="s">
        <v>264401</v>
      </c>
      <c r="BH2519" t="s">
        <v>264402</v>
      </c>
      <c r="BI2519" t="s">
        <v>264403</v>
      </c>
      <c r="BJ2519" t="s">
        <v>264404</v>
      </c>
      <c r="BK2519" t="s">
        <v>264405</v>
      </c>
      <c r="BL2519" t="s">
        <v>264406</v>
      </c>
      <c r="BM2519" t="s">
        <v>264407</v>
      </c>
      <c r="BN2519" t="s">
        <v>264408</v>
      </c>
      <c r="BO2519" t="s">
        <v>264409</v>
      </c>
      <c r="BP2519" t="s">
        <v>264410</v>
      </c>
      <c r="BQ2519" t="s">
        <v>264411</v>
      </c>
      <c r="BR2519" t="s">
        <v>264412</v>
      </c>
      <c r="BS2519" t="s">
        <v>264413</v>
      </c>
      <c r="BT2519" t="s">
        <v>264414</v>
      </c>
      <c r="BU2519" t="s">
        <v>264415</v>
      </c>
      <c r="BV2519" t="s">
        <v>264416</v>
      </c>
      <c r="BW2519" t="s">
        <v>264417</v>
      </c>
      <c r="BX2519" t="s">
        <v>264418</v>
      </c>
      <c r="BY2519" t="s">
        <v>264419</v>
      </c>
      <c r="BZ2519" t="s">
        <v>264420</v>
      </c>
      <c r="CA2519" t="s">
        <v>264421</v>
      </c>
      <c r="CB2519" t="s">
        <v>264422</v>
      </c>
      <c r="CC2519" t="s">
        <v>264423</v>
      </c>
      <c r="CD2519" t="s">
        <v>264424</v>
      </c>
      <c r="CE2519" t="s">
        <v>264425</v>
      </c>
      <c r="CF2519" t="s">
        <v>264426</v>
      </c>
      <c r="CG2519" t="s">
        <v>264427</v>
      </c>
      <c r="CH2519" t="s">
        <v>264428</v>
      </c>
      <c r="CI2519" t="s">
        <v>264429</v>
      </c>
      <c r="CJ2519" t="s">
        <v>264430</v>
      </c>
      <c r="CK2519" t="s">
        <v>264431</v>
      </c>
      <c r="CL2519" t="s">
        <v>264432</v>
      </c>
      <c r="CM2519" t="s">
        <v>264433</v>
      </c>
      <c r="CN2519" t="s">
        <v>264434</v>
      </c>
      <c r="CO2519" t="s">
        <v>264435</v>
      </c>
      <c r="CP2519" t="s">
        <v>264436</v>
      </c>
      <c r="CQ2519" t="s">
        <v>264437</v>
      </c>
      <c r="CR2519" t="s">
        <v>264438</v>
      </c>
      <c r="CS2519" t="s">
        <v>264439</v>
      </c>
      <c r="CT2519" t="s">
        <v>264440</v>
      </c>
      <c r="CU2519" t="s">
        <v>264441</v>
      </c>
      <c r="CV2519" t="s">
        <v>264442</v>
      </c>
      <c r="CW2519" t="s">
        <v>264443</v>
      </c>
      <c r="CX2519" t="s">
        <v>264444</v>
      </c>
      <c r="CY2519" t="s">
        <v>264445</v>
      </c>
      <c r="CZ2519" t="s">
        <v>264446</v>
      </c>
      <c r="DA2519" t="s">
        <v>264447</v>
      </c>
    </row>
    <row r="2520" spans="1:105" x14ac:dyDescent="0.25">
      <c r="A2520" t="s">
        <v>264448</v>
      </c>
      <c r="B2520" t="s">
        <v>264449</v>
      </c>
      <c r="C2520" t="s">
        <v>264450</v>
      </c>
      <c r="D2520" t="s">
        <v>264451</v>
      </c>
      <c r="E2520" t="s">
        <v>264452</v>
      </c>
      <c r="F2520" t="s">
        <v>264453</v>
      </c>
      <c r="G2520" t="s">
        <v>264454</v>
      </c>
      <c r="H2520" t="s">
        <v>264455</v>
      </c>
      <c r="I2520" t="s">
        <v>264456</v>
      </c>
      <c r="J2520" t="s">
        <v>264457</v>
      </c>
      <c r="K2520" t="s">
        <v>264458</v>
      </c>
      <c r="L2520" t="s">
        <v>264459</v>
      </c>
      <c r="M2520" t="s">
        <v>264460</v>
      </c>
      <c r="N2520" t="s">
        <v>264461</v>
      </c>
      <c r="O2520" t="s">
        <v>264462</v>
      </c>
      <c r="P2520" t="s">
        <v>264463</v>
      </c>
      <c r="Q2520" t="s">
        <v>264464</v>
      </c>
      <c r="R2520" t="s">
        <v>264465</v>
      </c>
      <c r="S2520" t="s">
        <v>264466</v>
      </c>
      <c r="T2520" t="s">
        <v>264467</v>
      </c>
      <c r="U2520" t="s">
        <v>264468</v>
      </c>
      <c r="V2520" t="s">
        <v>264469</v>
      </c>
      <c r="W2520" t="s">
        <v>264470</v>
      </c>
      <c r="X2520" t="s">
        <v>264471</v>
      </c>
      <c r="Y2520" t="s">
        <v>264472</v>
      </c>
      <c r="Z2520" t="s">
        <v>264473</v>
      </c>
      <c r="AA2520" t="s">
        <v>264474</v>
      </c>
      <c r="AB2520" t="s">
        <v>264475</v>
      </c>
      <c r="AC2520" t="s">
        <v>264476</v>
      </c>
      <c r="AD2520" t="s">
        <v>264477</v>
      </c>
      <c r="AE2520" t="s">
        <v>264478</v>
      </c>
      <c r="AF2520" t="s">
        <v>264479</v>
      </c>
      <c r="AG2520" t="s">
        <v>264480</v>
      </c>
      <c r="AH2520" t="s">
        <v>264481</v>
      </c>
      <c r="AI2520" t="s">
        <v>264482</v>
      </c>
      <c r="AJ2520" t="s">
        <v>264483</v>
      </c>
      <c r="AK2520" t="s">
        <v>264484</v>
      </c>
      <c r="AL2520" t="s">
        <v>264485</v>
      </c>
      <c r="AM2520" t="s">
        <v>264486</v>
      </c>
      <c r="AN2520" t="s">
        <v>264487</v>
      </c>
      <c r="AO2520" t="s">
        <v>264488</v>
      </c>
      <c r="AP2520" t="s">
        <v>264489</v>
      </c>
      <c r="AQ2520" t="s">
        <v>264490</v>
      </c>
      <c r="AR2520" t="s">
        <v>264491</v>
      </c>
      <c r="AS2520" t="s">
        <v>264492</v>
      </c>
      <c r="AT2520" t="s">
        <v>264493</v>
      </c>
      <c r="AU2520" t="s">
        <v>264494</v>
      </c>
      <c r="AV2520" t="s">
        <v>264495</v>
      </c>
      <c r="AW2520" t="s">
        <v>264496</v>
      </c>
      <c r="AX2520" t="s">
        <v>264497</v>
      </c>
      <c r="AY2520" t="s">
        <v>264498</v>
      </c>
      <c r="AZ2520" t="s">
        <v>264499</v>
      </c>
      <c r="BA2520" t="s">
        <v>264500</v>
      </c>
      <c r="BB2520" t="s">
        <v>264501</v>
      </c>
      <c r="BC2520" t="s">
        <v>264502</v>
      </c>
      <c r="BD2520" t="s">
        <v>264503</v>
      </c>
      <c r="BE2520" t="s">
        <v>264504</v>
      </c>
      <c r="BF2520" t="s">
        <v>264505</v>
      </c>
      <c r="BG2520" t="s">
        <v>264506</v>
      </c>
      <c r="BH2520" t="s">
        <v>264507</v>
      </c>
      <c r="BI2520" t="s">
        <v>264508</v>
      </c>
      <c r="BJ2520" t="s">
        <v>264509</v>
      </c>
      <c r="BK2520" t="s">
        <v>264510</v>
      </c>
      <c r="BL2520" t="s">
        <v>264511</v>
      </c>
      <c r="BM2520" t="s">
        <v>264512</v>
      </c>
      <c r="BN2520" t="s">
        <v>264513</v>
      </c>
      <c r="BO2520" t="s">
        <v>264514</v>
      </c>
      <c r="BP2520" t="s">
        <v>264515</v>
      </c>
      <c r="BQ2520" t="s">
        <v>264516</v>
      </c>
      <c r="BR2520" t="s">
        <v>264517</v>
      </c>
      <c r="BS2520" t="s">
        <v>264518</v>
      </c>
      <c r="BT2520" t="s">
        <v>264519</v>
      </c>
      <c r="BU2520" t="s">
        <v>264520</v>
      </c>
      <c r="BV2520" t="s">
        <v>264521</v>
      </c>
      <c r="BW2520" t="s">
        <v>264522</v>
      </c>
      <c r="BX2520" t="s">
        <v>264523</v>
      </c>
      <c r="BY2520" t="s">
        <v>264524</v>
      </c>
      <c r="BZ2520" t="s">
        <v>264525</v>
      </c>
      <c r="CA2520" t="s">
        <v>264526</v>
      </c>
      <c r="CB2520" t="s">
        <v>264527</v>
      </c>
      <c r="CC2520" t="s">
        <v>264528</v>
      </c>
      <c r="CD2520" t="s">
        <v>264529</v>
      </c>
      <c r="CE2520" t="s">
        <v>264530</v>
      </c>
      <c r="CF2520" t="s">
        <v>264531</v>
      </c>
      <c r="CG2520" t="s">
        <v>264532</v>
      </c>
      <c r="CH2520" t="s">
        <v>264533</v>
      </c>
      <c r="CI2520" t="s">
        <v>264534</v>
      </c>
      <c r="CJ2520" t="s">
        <v>264535</v>
      </c>
      <c r="CK2520" t="s">
        <v>264536</v>
      </c>
      <c r="CL2520" t="s">
        <v>264537</v>
      </c>
      <c r="CM2520" t="s">
        <v>264538</v>
      </c>
      <c r="CN2520" t="s">
        <v>264539</v>
      </c>
      <c r="CO2520" t="s">
        <v>264540</v>
      </c>
      <c r="CP2520" t="s">
        <v>264541</v>
      </c>
      <c r="CQ2520" t="s">
        <v>264542</v>
      </c>
      <c r="CR2520" t="s">
        <v>264543</v>
      </c>
      <c r="CS2520" t="s">
        <v>264544</v>
      </c>
      <c r="CT2520" t="s">
        <v>264545</v>
      </c>
      <c r="CU2520" t="s">
        <v>264546</v>
      </c>
      <c r="CV2520" t="s">
        <v>264547</v>
      </c>
      <c r="CW2520" t="s">
        <v>264548</v>
      </c>
      <c r="CX2520" t="s">
        <v>264549</v>
      </c>
      <c r="CY2520" t="s">
        <v>264550</v>
      </c>
      <c r="CZ2520" t="s">
        <v>264551</v>
      </c>
      <c r="DA2520" t="s">
        <v>264552</v>
      </c>
    </row>
    <row r="2521" spans="1:105" x14ac:dyDescent="0.25">
      <c r="A2521" t="s">
        <v>264553</v>
      </c>
      <c r="B2521" t="s">
        <v>264554</v>
      </c>
      <c r="C2521" t="s">
        <v>264555</v>
      </c>
      <c r="D2521" t="s">
        <v>264556</v>
      </c>
      <c r="E2521" t="s">
        <v>264557</v>
      </c>
      <c r="F2521" t="s">
        <v>264558</v>
      </c>
      <c r="G2521" t="s">
        <v>264559</v>
      </c>
      <c r="H2521" t="s">
        <v>264560</v>
      </c>
      <c r="I2521" t="s">
        <v>264561</v>
      </c>
      <c r="J2521" t="s">
        <v>264562</v>
      </c>
      <c r="K2521" t="s">
        <v>264563</v>
      </c>
      <c r="L2521" t="s">
        <v>264564</v>
      </c>
      <c r="M2521" t="s">
        <v>264565</v>
      </c>
      <c r="N2521" t="s">
        <v>264566</v>
      </c>
      <c r="O2521" t="s">
        <v>264567</v>
      </c>
      <c r="P2521" t="s">
        <v>264568</v>
      </c>
      <c r="Q2521" t="s">
        <v>264569</v>
      </c>
      <c r="R2521" t="s">
        <v>264570</v>
      </c>
      <c r="S2521" t="s">
        <v>264571</v>
      </c>
      <c r="T2521" t="s">
        <v>264572</v>
      </c>
      <c r="U2521" t="s">
        <v>264573</v>
      </c>
      <c r="V2521" t="s">
        <v>264574</v>
      </c>
      <c r="W2521" t="s">
        <v>264575</v>
      </c>
      <c r="X2521" t="s">
        <v>264576</v>
      </c>
      <c r="Y2521" t="s">
        <v>264577</v>
      </c>
      <c r="Z2521" t="s">
        <v>264578</v>
      </c>
      <c r="AA2521" t="s">
        <v>264579</v>
      </c>
      <c r="AB2521" t="s">
        <v>264580</v>
      </c>
      <c r="AC2521" t="s">
        <v>264581</v>
      </c>
      <c r="AD2521" t="s">
        <v>264582</v>
      </c>
      <c r="AE2521" t="s">
        <v>264583</v>
      </c>
      <c r="AF2521" t="s">
        <v>264584</v>
      </c>
      <c r="AG2521" t="s">
        <v>264585</v>
      </c>
      <c r="AH2521" t="s">
        <v>264586</v>
      </c>
      <c r="AI2521" t="s">
        <v>264587</v>
      </c>
      <c r="AJ2521" t="s">
        <v>264588</v>
      </c>
      <c r="AK2521" t="s">
        <v>264589</v>
      </c>
      <c r="AL2521" t="s">
        <v>264590</v>
      </c>
      <c r="AM2521" t="s">
        <v>264591</v>
      </c>
      <c r="AN2521" t="s">
        <v>264592</v>
      </c>
      <c r="AO2521" t="s">
        <v>264593</v>
      </c>
      <c r="AP2521" t="s">
        <v>264594</v>
      </c>
      <c r="AQ2521" t="s">
        <v>264595</v>
      </c>
      <c r="AR2521" t="s">
        <v>264596</v>
      </c>
      <c r="AS2521" t="s">
        <v>264597</v>
      </c>
      <c r="AT2521" t="s">
        <v>264598</v>
      </c>
      <c r="AU2521" t="s">
        <v>264599</v>
      </c>
      <c r="AV2521" t="s">
        <v>264600</v>
      </c>
      <c r="AW2521" t="s">
        <v>264601</v>
      </c>
      <c r="AX2521" t="s">
        <v>264602</v>
      </c>
      <c r="AY2521" t="s">
        <v>264603</v>
      </c>
      <c r="AZ2521" t="s">
        <v>264604</v>
      </c>
      <c r="BA2521" t="s">
        <v>264605</v>
      </c>
      <c r="BB2521" t="s">
        <v>264606</v>
      </c>
      <c r="BC2521" t="s">
        <v>264607</v>
      </c>
      <c r="BD2521" t="s">
        <v>264608</v>
      </c>
      <c r="BE2521" t="s">
        <v>264609</v>
      </c>
      <c r="BF2521" t="s">
        <v>264610</v>
      </c>
      <c r="BG2521" t="s">
        <v>264611</v>
      </c>
      <c r="BH2521" t="s">
        <v>264612</v>
      </c>
      <c r="BI2521" t="s">
        <v>264613</v>
      </c>
      <c r="BJ2521" t="s">
        <v>264614</v>
      </c>
      <c r="BK2521" t="s">
        <v>264615</v>
      </c>
      <c r="BL2521" t="s">
        <v>264616</v>
      </c>
      <c r="BM2521" t="s">
        <v>264617</v>
      </c>
      <c r="BN2521" t="s">
        <v>264618</v>
      </c>
      <c r="BO2521" t="s">
        <v>264619</v>
      </c>
      <c r="BP2521" t="s">
        <v>264620</v>
      </c>
      <c r="BQ2521" t="s">
        <v>264621</v>
      </c>
      <c r="BR2521" t="s">
        <v>264622</v>
      </c>
      <c r="BS2521" t="s">
        <v>264623</v>
      </c>
      <c r="BT2521" t="s">
        <v>264624</v>
      </c>
      <c r="BU2521" t="s">
        <v>264625</v>
      </c>
      <c r="BV2521" t="s">
        <v>264626</v>
      </c>
      <c r="BW2521" t="s">
        <v>264627</v>
      </c>
      <c r="BX2521" t="s">
        <v>264628</v>
      </c>
      <c r="BY2521" t="s">
        <v>264629</v>
      </c>
      <c r="BZ2521" t="s">
        <v>264630</v>
      </c>
      <c r="CA2521" t="s">
        <v>264631</v>
      </c>
      <c r="CB2521" t="s">
        <v>264632</v>
      </c>
      <c r="CC2521" t="s">
        <v>264633</v>
      </c>
      <c r="CD2521" t="s">
        <v>264634</v>
      </c>
      <c r="CE2521" t="s">
        <v>264635</v>
      </c>
      <c r="CF2521" t="s">
        <v>264636</v>
      </c>
      <c r="CG2521" t="s">
        <v>264637</v>
      </c>
      <c r="CH2521" t="s">
        <v>264638</v>
      </c>
      <c r="CI2521" t="s">
        <v>264639</v>
      </c>
      <c r="CJ2521" t="s">
        <v>264640</v>
      </c>
      <c r="CK2521" t="s">
        <v>264641</v>
      </c>
      <c r="CL2521" t="s">
        <v>264642</v>
      </c>
      <c r="CM2521" t="s">
        <v>264643</v>
      </c>
      <c r="CN2521" t="s">
        <v>264644</v>
      </c>
      <c r="CO2521" t="s">
        <v>264645</v>
      </c>
      <c r="CP2521" t="s">
        <v>264646</v>
      </c>
      <c r="CQ2521" t="s">
        <v>264647</v>
      </c>
      <c r="CR2521" t="s">
        <v>264648</v>
      </c>
      <c r="CS2521" t="s">
        <v>264649</v>
      </c>
      <c r="CT2521" t="s">
        <v>264650</v>
      </c>
      <c r="CU2521" t="s">
        <v>264651</v>
      </c>
      <c r="CV2521" t="s">
        <v>264652</v>
      </c>
      <c r="CW2521" t="s">
        <v>264653</v>
      </c>
      <c r="CX2521" t="s">
        <v>264654</v>
      </c>
      <c r="CY2521" t="s">
        <v>264655</v>
      </c>
      <c r="CZ2521" t="s">
        <v>264656</v>
      </c>
      <c r="DA2521" t="s">
        <v>264657</v>
      </c>
    </row>
    <row r="2522" spans="1:105" x14ac:dyDescent="0.25">
      <c r="A2522" t="s">
        <v>264658</v>
      </c>
      <c r="B2522" t="s">
        <v>264659</v>
      </c>
      <c r="C2522" t="s">
        <v>264660</v>
      </c>
      <c r="D2522" t="s">
        <v>264661</v>
      </c>
      <c r="E2522" t="s">
        <v>264662</v>
      </c>
      <c r="F2522" t="s">
        <v>264663</v>
      </c>
      <c r="G2522" t="s">
        <v>264664</v>
      </c>
      <c r="H2522" t="s">
        <v>264665</v>
      </c>
      <c r="I2522" t="s">
        <v>264666</v>
      </c>
      <c r="J2522" t="s">
        <v>264667</v>
      </c>
      <c r="K2522" t="s">
        <v>264668</v>
      </c>
      <c r="L2522" t="s">
        <v>264669</v>
      </c>
      <c r="M2522" t="s">
        <v>264670</v>
      </c>
      <c r="N2522" t="s">
        <v>264671</v>
      </c>
      <c r="O2522" t="s">
        <v>264672</v>
      </c>
      <c r="P2522" t="s">
        <v>264673</v>
      </c>
      <c r="Q2522" t="s">
        <v>264674</v>
      </c>
      <c r="R2522" t="s">
        <v>264675</v>
      </c>
      <c r="S2522" t="s">
        <v>264676</v>
      </c>
      <c r="T2522" t="s">
        <v>264677</v>
      </c>
      <c r="U2522" t="s">
        <v>264678</v>
      </c>
      <c r="V2522" t="s">
        <v>264679</v>
      </c>
      <c r="W2522" t="s">
        <v>264680</v>
      </c>
      <c r="X2522" t="s">
        <v>264681</v>
      </c>
      <c r="Y2522" t="s">
        <v>264682</v>
      </c>
      <c r="Z2522" t="s">
        <v>264683</v>
      </c>
      <c r="AA2522" t="s">
        <v>264684</v>
      </c>
      <c r="AB2522" t="s">
        <v>264685</v>
      </c>
      <c r="AC2522" t="s">
        <v>264686</v>
      </c>
      <c r="AD2522" t="s">
        <v>264687</v>
      </c>
      <c r="AE2522" t="s">
        <v>264688</v>
      </c>
      <c r="AF2522" t="s">
        <v>264689</v>
      </c>
      <c r="AG2522" t="s">
        <v>264690</v>
      </c>
      <c r="AH2522" t="s">
        <v>264691</v>
      </c>
      <c r="AI2522" t="s">
        <v>264692</v>
      </c>
      <c r="AJ2522" t="s">
        <v>264693</v>
      </c>
      <c r="AK2522" t="s">
        <v>264694</v>
      </c>
      <c r="AL2522" t="s">
        <v>264695</v>
      </c>
      <c r="AM2522" t="s">
        <v>264696</v>
      </c>
      <c r="AN2522" t="s">
        <v>264697</v>
      </c>
      <c r="AO2522" t="s">
        <v>264698</v>
      </c>
      <c r="AP2522" t="s">
        <v>264699</v>
      </c>
      <c r="AQ2522" t="s">
        <v>264700</v>
      </c>
      <c r="AR2522" t="s">
        <v>264701</v>
      </c>
      <c r="AS2522" t="s">
        <v>264702</v>
      </c>
      <c r="AT2522" t="s">
        <v>264703</v>
      </c>
      <c r="AU2522" t="s">
        <v>264704</v>
      </c>
      <c r="AV2522" t="s">
        <v>264705</v>
      </c>
      <c r="AW2522" t="s">
        <v>264706</v>
      </c>
      <c r="AX2522" t="s">
        <v>264707</v>
      </c>
      <c r="AY2522" t="s">
        <v>264708</v>
      </c>
      <c r="AZ2522" t="s">
        <v>264709</v>
      </c>
      <c r="BA2522" t="s">
        <v>264710</v>
      </c>
      <c r="BB2522" t="s">
        <v>264711</v>
      </c>
      <c r="BC2522" t="s">
        <v>264712</v>
      </c>
      <c r="BD2522" t="s">
        <v>264713</v>
      </c>
      <c r="BE2522" t="s">
        <v>264714</v>
      </c>
      <c r="BF2522" t="s">
        <v>264715</v>
      </c>
      <c r="BG2522" t="s">
        <v>264716</v>
      </c>
      <c r="BH2522" t="s">
        <v>264717</v>
      </c>
      <c r="BI2522" t="s">
        <v>264718</v>
      </c>
      <c r="BJ2522" t="s">
        <v>264719</v>
      </c>
      <c r="BK2522" t="s">
        <v>264720</v>
      </c>
      <c r="BL2522" t="s">
        <v>264721</v>
      </c>
      <c r="BM2522" t="s">
        <v>264722</v>
      </c>
      <c r="BN2522" t="s">
        <v>264723</v>
      </c>
      <c r="BO2522" t="s">
        <v>264724</v>
      </c>
      <c r="BP2522" t="s">
        <v>264725</v>
      </c>
      <c r="BQ2522" t="s">
        <v>264726</v>
      </c>
      <c r="BR2522" t="s">
        <v>264727</v>
      </c>
      <c r="BS2522" t="s">
        <v>264728</v>
      </c>
      <c r="BT2522" t="s">
        <v>264729</v>
      </c>
      <c r="BU2522" t="s">
        <v>264730</v>
      </c>
      <c r="BV2522" t="s">
        <v>264731</v>
      </c>
      <c r="BW2522" t="s">
        <v>264732</v>
      </c>
      <c r="BX2522" t="s">
        <v>264733</v>
      </c>
      <c r="BY2522" t="s">
        <v>264734</v>
      </c>
      <c r="BZ2522" t="s">
        <v>264735</v>
      </c>
      <c r="CA2522" t="s">
        <v>264736</v>
      </c>
      <c r="CB2522" t="s">
        <v>264737</v>
      </c>
      <c r="CC2522" t="s">
        <v>264738</v>
      </c>
      <c r="CD2522" t="s">
        <v>264739</v>
      </c>
      <c r="CE2522" t="s">
        <v>264740</v>
      </c>
      <c r="CF2522" t="s">
        <v>264741</v>
      </c>
      <c r="CG2522" t="s">
        <v>264742</v>
      </c>
      <c r="CH2522" t="s">
        <v>264743</v>
      </c>
      <c r="CI2522" t="s">
        <v>264744</v>
      </c>
      <c r="CJ2522" t="s">
        <v>264745</v>
      </c>
      <c r="CK2522" t="s">
        <v>264746</v>
      </c>
      <c r="CL2522" t="s">
        <v>264747</v>
      </c>
      <c r="CM2522" t="s">
        <v>264748</v>
      </c>
      <c r="CN2522" t="s">
        <v>264749</v>
      </c>
      <c r="CO2522" t="s">
        <v>264750</v>
      </c>
      <c r="CP2522" t="s">
        <v>264751</v>
      </c>
      <c r="CQ2522" t="s">
        <v>264752</v>
      </c>
      <c r="CR2522" t="s">
        <v>264753</v>
      </c>
      <c r="CS2522" t="s">
        <v>264754</v>
      </c>
      <c r="CT2522" t="s">
        <v>264755</v>
      </c>
      <c r="CU2522" t="s">
        <v>264756</v>
      </c>
      <c r="CV2522" t="s">
        <v>264757</v>
      </c>
      <c r="CW2522" t="s">
        <v>264758</v>
      </c>
      <c r="CX2522" t="s">
        <v>264759</v>
      </c>
      <c r="CY2522" t="s">
        <v>264760</v>
      </c>
      <c r="CZ2522" t="s">
        <v>264761</v>
      </c>
      <c r="DA2522" t="s">
        <v>264762</v>
      </c>
    </row>
    <row r="2523" spans="1:105" x14ac:dyDescent="0.25">
      <c r="A2523" t="s">
        <v>264763</v>
      </c>
      <c r="B2523" t="s">
        <v>264764</v>
      </c>
      <c r="C2523" t="s">
        <v>264765</v>
      </c>
      <c r="D2523" t="s">
        <v>264766</v>
      </c>
      <c r="E2523" t="s">
        <v>264767</v>
      </c>
      <c r="F2523" t="s">
        <v>264768</v>
      </c>
      <c r="G2523" t="s">
        <v>264769</v>
      </c>
      <c r="H2523" t="s">
        <v>264770</v>
      </c>
      <c r="I2523" t="s">
        <v>264771</v>
      </c>
      <c r="J2523" t="s">
        <v>264772</v>
      </c>
      <c r="K2523" t="s">
        <v>264773</v>
      </c>
      <c r="L2523" t="s">
        <v>264774</v>
      </c>
      <c r="M2523" t="s">
        <v>264775</v>
      </c>
      <c r="N2523" t="s">
        <v>264776</v>
      </c>
      <c r="O2523" t="s">
        <v>264777</v>
      </c>
      <c r="P2523" t="s">
        <v>264778</v>
      </c>
      <c r="Q2523" t="s">
        <v>264779</v>
      </c>
      <c r="R2523" t="s">
        <v>264780</v>
      </c>
      <c r="S2523" t="s">
        <v>264781</v>
      </c>
      <c r="T2523" t="s">
        <v>264782</v>
      </c>
      <c r="U2523" t="s">
        <v>264783</v>
      </c>
      <c r="V2523" t="s">
        <v>264784</v>
      </c>
      <c r="W2523" t="s">
        <v>264785</v>
      </c>
      <c r="X2523" t="s">
        <v>264786</v>
      </c>
      <c r="Y2523" t="s">
        <v>264787</v>
      </c>
      <c r="Z2523" t="s">
        <v>264788</v>
      </c>
      <c r="AA2523" t="s">
        <v>264789</v>
      </c>
      <c r="AB2523" t="s">
        <v>264790</v>
      </c>
      <c r="AC2523" t="s">
        <v>264791</v>
      </c>
      <c r="AD2523" t="s">
        <v>264792</v>
      </c>
      <c r="AE2523" t="s">
        <v>264793</v>
      </c>
      <c r="AF2523" t="s">
        <v>264794</v>
      </c>
      <c r="AG2523" t="s">
        <v>264795</v>
      </c>
      <c r="AH2523" t="s">
        <v>264796</v>
      </c>
      <c r="AI2523" t="s">
        <v>264797</v>
      </c>
      <c r="AJ2523" t="s">
        <v>264798</v>
      </c>
      <c r="AK2523" t="s">
        <v>264799</v>
      </c>
      <c r="AL2523" t="s">
        <v>264800</v>
      </c>
      <c r="AM2523" t="s">
        <v>264801</v>
      </c>
      <c r="AN2523" t="s">
        <v>264802</v>
      </c>
      <c r="AO2523" t="s">
        <v>264803</v>
      </c>
      <c r="AP2523" t="s">
        <v>264804</v>
      </c>
      <c r="AQ2523" t="s">
        <v>264805</v>
      </c>
      <c r="AR2523" t="s">
        <v>264806</v>
      </c>
      <c r="AS2523" t="s">
        <v>264807</v>
      </c>
      <c r="AT2523" t="s">
        <v>264808</v>
      </c>
      <c r="AU2523" t="s">
        <v>264809</v>
      </c>
      <c r="AV2523" t="s">
        <v>264810</v>
      </c>
      <c r="AW2523" t="s">
        <v>264811</v>
      </c>
      <c r="AX2523" t="s">
        <v>264812</v>
      </c>
      <c r="AY2523" t="s">
        <v>264813</v>
      </c>
      <c r="AZ2523" t="s">
        <v>264814</v>
      </c>
      <c r="BA2523" t="s">
        <v>264815</v>
      </c>
      <c r="BB2523" t="s">
        <v>264816</v>
      </c>
      <c r="BC2523" t="s">
        <v>264817</v>
      </c>
      <c r="BD2523" t="s">
        <v>264818</v>
      </c>
      <c r="BE2523" t="s">
        <v>264819</v>
      </c>
      <c r="BF2523" t="s">
        <v>264820</v>
      </c>
      <c r="BG2523" t="s">
        <v>264821</v>
      </c>
      <c r="BH2523" t="s">
        <v>264822</v>
      </c>
      <c r="BI2523" t="s">
        <v>264823</v>
      </c>
      <c r="BJ2523" t="s">
        <v>264824</v>
      </c>
      <c r="BK2523" t="s">
        <v>264825</v>
      </c>
      <c r="BL2523" t="s">
        <v>264826</v>
      </c>
      <c r="BM2523" t="s">
        <v>264827</v>
      </c>
      <c r="BN2523" t="s">
        <v>264828</v>
      </c>
      <c r="BO2523" t="s">
        <v>264829</v>
      </c>
      <c r="BP2523" t="s">
        <v>264830</v>
      </c>
      <c r="BQ2523" t="s">
        <v>264831</v>
      </c>
      <c r="BR2523" t="s">
        <v>264832</v>
      </c>
      <c r="BS2523" t="s">
        <v>264833</v>
      </c>
      <c r="BT2523" t="s">
        <v>264834</v>
      </c>
      <c r="BU2523" t="s">
        <v>264835</v>
      </c>
      <c r="BV2523" t="s">
        <v>264836</v>
      </c>
      <c r="BW2523" t="s">
        <v>264837</v>
      </c>
      <c r="BX2523" t="s">
        <v>264838</v>
      </c>
      <c r="BY2523" t="s">
        <v>264839</v>
      </c>
      <c r="BZ2523" t="s">
        <v>264840</v>
      </c>
      <c r="CA2523" t="s">
        <v>264841</v>
      </c>
      <c r="CB2523" t="s">
        <v>264842</v>
      </c>
      <c r="CC2523" t="s">
        <v>264843</v>
      </c>
      <c r="CD2523" t="s">
        <v>264844</v>
      </c>
      <c r="CE2523" t="s">
        <v>264845</v>
      </c>
      <c r="CF2523" t="s">
        <v>264846</v>
      </c>
      <c r="CG2523" t="s">
        <v>264847</v>
      </c>
      <c r="CH2523" t="s">
        <v>264848</v>
      </c>
      <c r="CI2523" t="s">
        <v>264849</v>
      </c>
      <c r="CJ2523" t="s">
        <v>264850</v>
      </c>
      <c r="CK2523" t="s">
        <v>264851</v>
      </c>
      <c r="CL2523" t="s">
        <v>264852</v>
      </c>
      <c r="CM2523" t="s">
        <v>264853</v>
      </c>
      <c r="CN2523" t="s">
        <v>264854</v>
      </c>
      <c r="CO2523" t="s">
        <v>264855</v>
      </c>
      <c r="CP2523" t="s">
        <v>264856</v>
      </c>
      <c r="CQ2523" t="s">
        <v>264857</v>
      </c>
      <c r="CR2523" t="s">
        <v>264858</v>
      </c>
      <c r="CS2523" t="s">
        <v>264859</v>
      </c>
      <c r="CT2523" t="s">
        <v>264860</v>
      </c>
      <c r="CU2523" t="s">
        <v>264861</v>
      </c>
      <c r="CV2523" t="s">
        <v>264862</v>
      </c>
      <c r="CW2523" t="s">
        <v>264863</v>
      </c>
      <c r="CX2523" t="s">
        <v>264864</v>
      </c>
      <c r="CY2523" t="s">
        <v>264865</v>
      </c>
      <c r="CZ2523" t="s">
        <v>264866</v>
      </c>
      <c r="DA2523" t="s">
        <v>264867</v>
      </c>
    </row>
    <row r="2524" spans="1:105" x14ac:dyDescent="0.25">
      <c r="A2524" t="s">
        <v>264868</v>
      </c>
      <c r="B2524" t="s">
        <v>264869</v>
      </c>
      <c r="C2524" t="s">
        <v>264870</v>
      </c>
      <c r="D2524" t="s">
        <v>264871</v>
      </c>
      <c r="E2524" t="s">
        <v>264872</v>
      </c>
      <c r="F2524" t="s">
        <v>264873</v>
      </c>
      <c r="G2524" t="s">
        <v>264874</v>
      </c>
      <c r="H2524" t="s">
        <v>264875</v>
      </c>
      <c r="I2524" t="s">
        <v>264876</v>
      </c>
      <c r="J2524" t="s">
        <v>264877</v>
      </c>
      <c r="K2524" t="s">
        <v>264878</v>
      </c>
      <c r="L2524" t="s">
        <v>264879</v>
      </c>
      <c r="M2524" t="s">
        <v>264880</v>
      </c>
      <c r="N2524" t="s">
        <v>264881</v>
      </c>
      <c r="O2524" t="s">
        <v>264882</v>
      </c>
      <c r="P2524" t="s">
        <v>264883</v>
      </c>
      <c r="Q2524" t="s">
        <v>264884</v>
      </c>
      <c r="R2524" t="s">
        <v>264885</v>
      </c>
      <c r="S2524" t="s">
        <v>264886</v>
      </c>
      <c r="T2524" t="s">
        <v>264887</v>
      </c>
      <c r="U2524" t="s">
        <v>264888</v>
      </c>
      <c r="V2524" t="s">
        <v>264889</v>
      </c>
      <c r="W2524" t="s">
        <v>264890</v>
      </c>
      <c r="X2524" t="s">
        <v>264891</v>
      </c>
      <c r="Y2524" t="s">
        <v>264892</v>
      </c>
      <c r="Z2524" t="s">
        <v>264893</v>
      </c>
      <c r="AA2524" t="s">
        <v>264894</v>
      </c>
      <c r="AB2524" t="s">
        <v>264895</v>
      </c>
      <c r="AC2524" t="s">
        <v>264896</v>
      </c>
      <c r="AD2524" t="s">
        <v>264897</v>
      </c>
      <c r="AE2524" t="s">
        <v>264898</v>
      </c>
      <c r="AF2524" t="s">
        <v>264899</v>
      </c>
      <c r="AG2524" t="s">
        <v>264900</v>
      </c>
      <c r="AH2524" t="s">
        <v>264901</v>
      </c>
      <c r="AI2524" t="s">
        <v>264902</v>
      </c>
      <c r="AJ2524" t="s">
        <v>264903</v>
      </c>
      <c r="AK2524" t="s">
        <v>264904</v>
      </c>
      <c r="AL2524">
        <v>466548</v>
      </c>
      <c r="AM2524" t="s">
        <v>264905</v>
      </c>
      <c r="AN2524" t="s">
        <v>264906</v>
      </c>
      <c r="AO2524" t="s">
        <v>264907</v>
      </c>
      <c r="AP2524" t="s">
        <v>264908</v>
      </c>
      <c r="AQ2524" t="s">
        <v>264909</v>
      </c>
      <c r="AR2524" t="s">
        <v>264910</v>
      </c>
      <c r="AS2524" t="s">
        <v>264911</v>
      </c>
      <c r="AT2524" t="s">
        <v>264912</v>
      </c>
      <c r="AU2524" t="s">
        <v>264913</v>
      </c>
      <c r="AV2524" t="s">
        <v>264914</v>
      </c>
      <c r="AW2524" t="s">
        <v>264915</v>
      </c>
      <c r="AX2524" t="s">
        <v>264916</v>
      </c>
      <c r="AY2524" t="s">
        <v>264917</v>
      </c>
      <c r="AZ2524" t="s">
        <v>264918</v>
      </c>
      <c r="BA2524" t="s">
        <v>264919</v>
      </c>
      <c r="BB2524" t="s">
        <v>264920</v>
      </c>
      <c r="BC2524" t="s">
        <v>264921</v>
      </c>
      <c r="BD2524" t="s">
        <v>264922</v>
      </c>
      <c r="BE2524" t="s">
        <v>264923</v>
      </c>
      <c r="BF2524" t="s">
        <v>264924</v>
      </c>
      <c r="BG2524" t="s">
        <v>264925</v>
      </c>
      <c r="BH2524" t="s">
        <v>264926</v>
      </c>
      <c r="BI2524" t="s">
        <v>264927</v>
      </c>
      <c r="BJ2524" t="s">
        <v>264928</v>
      </c>
      <c r="BK2524" t="s">
        <v>264929</v>
      </c>
      <c r="BL2524" t="s">
        <v>264930</v>
      </c>
      <c r="BM2524" t="s">
        <v>264931</v>
      </c>
      <c r="BN2524" t="s">
        <v>264932</v>
      </c>
      <c r="BO2524" t="s">
        <v>264933</v>
      </c>
      <c r="BP2524" t="s">
        <v>264934</v>
      </c>
      <c r="BQ2524" t="s">
        <v>264935</v>
      </c>
      <c r="BR2524" t="s">
        <v>264936</v>
      </c>
      <c r="BS2524" t="s">
        <v>264937</v>
      </c>
      <c r="BT2524" t="s">
        <v>264938</v>
      </c>
      <c r="BU2524" t="s">
        <v>264939</v>
      </c>
      <c r="BV2524" t="s">
        <v>264940</v>
      </c>
      <c r="BW2524" t="s">
        <v>264941</v>
      </c>
      <c r="BX2524" t="s">
        <v>264942</v>
      </c>
      <c r="BY2524" t="s">
        <v>264943</v>
      </c>
      <c r="BZ2524" t="s">
        <v>264944</v>
      </c>
      <c r="CA2524" t="s">
        <v>264945</v>
      </c>
      <c r="CB2524" t="s">
        <v>264946</v>
      </c>
      <c r="CC2524" t="s">
        <v>264947</v>
      </c>
      <c r="CD2524" t="s">
        <v>264948</v>
      </c>
      <c r="CE2524" t="s">
        <v>264949</v>
      </c>
      <c r="CF2524" t="s">
        <v>264950</v>
      </c>
      <c r="CG2524" t="s">
        <v>264951</v>
      </c>
      <c r="CH2524" t="s">
        <v>264952</v>
      </c>
      <c r="CI2524" t="s">
        <v>264953</v>
      </c>
      <c r="CJ2524" t="s">
        <v>264954</v>
      </c>
      <c r="CK2524" t="s">
        <v>264955</v>
      </c>
      <c r="CL2524" t="s">
        <v>264956</v>
      </c>
      <c r="CM2524" t="s">
        <v>264957</v>
      </c>
      <c r="CN2524" t="s">
        <v>264958</v>
      </c>
      <c r="CO2524" t="s">
        <v>264959</v>
      </c>
      <c r="CP2524" t="s">
        <v>264960</v>
      </c>
      <c r="CQ2524" t="s">
        <v>264961</v>
      </c>
      <c r="CR2524" t="s">
        <v>264962</v>
      </c>
      <c r="CS2524" t="s">
        <v>264963</v>
      </c>
      <c r="CT2524" t="s">
        <v>264964</v>
      </c>
      <c r="CU2524" t="s">
        <v>264965</v>
      </c>
      <c r="CV2524" t="s">
        <v>264966</v>
      </c>
      <c r="CW2524" t="s">
        <v>264967</v>
      </c>
      <c r="CX2524" t="s">
        <v>264968</v>
      </c>
      <c r="CY2524" t="s">
        <v>264969</v>
      </c>
      <c r="CZ2524" t="s">
        <v>264970</v>
      </c>
      <c r="DA2524" t="s">
        <v>264971</v>
      </c>
    </row>
    <row r="2525" spans="1:105" x14ac:dyDescent="0.25">
      <c r="A2525" t="s">
        <v>264972</v>
      </c>
      <c r="B2525" t="s">
        <v>264973</v>
      </c>
      <c r="C2525" t="s">
        <v>264974</v>
      </c>
      <c r="D2525" t="s">
        <v>264975</v>
      </c>
      <c r="E2525" t="s">
        <v>264976</v>
      </c>
      <c r="F2525" t="s">
        <v>264977</v>
      </c>
      <c r="G2525" t="s">
        <v>264978</v>
      </c>
      <c r="H2525" t="s">
        <v>264979</v>
      </c>
      <c r="I2525" t="s">
        <v>264980</v>
      </c>
      <c r="J2525" t="s">
        <v>264981</v>
      </c>
      <c r="K2525" t="s">
        <v>264982</v>
      </c>
      <c r="L2525" t="s">
        <v>264983</v>
      </c>
      <c r="M2525" t="s">
        <v>264984</v>
      </c>
      <c r="N2525" t="s">
        <v>264985</v>
      </c>
      <c r="O2525" t="s">
        <v>264986</v>
      </c>
      <c r="P2525" t="s">
        <v>264987</v>
      </c>
      <c r="Q2525" t="s">
        <v>264988</v>
      </c>
      <c r="R2525" t="s">
        <v>264989</v>
      </c>
      <c r="S2525" t="s">
        <v>264990</v>
      </c>
      <c r="T2525" t="s">
        <v>264991</v>
      </c>
      <c r="U2525" t="s">
        <v>264992</v>
      </c>
      <c r="V2525" t="s">
        <v>264993</v>
      </c>
      <c r="W2525" t="s">
        <v>264994</v>
      </c>
      <c r="X2525" t="s">
        <v>264995</v>
      </c>
      <c r="Y2525" t="s">
        <v>264996</v>
      </c>
      <c r="Z2525" t="s">
        <v>264997</v>
      </c>
      <c r="AA2525" t="s">
        <v>264998</v>
      </c>
      <c r="AB2525" t="s">
        <v>264999</v>
      </c>
      <c r="AC2525" t="s">
        <v>265000</v>
      </c>
      <c r="AD2525" t="s">
        <v>265001</v>
      </c>
      <c r="AE2525" t="s">
        <v>265002</v>
      </c>
      <c r="AF2525" t="s">
        <v>265003</v>
      </c>
      <c r="AG2525" t="s">
        <v>265004</v>
      </c>
      <c r="AH2525" t="s">
        <v>265005</v>
      </c>
      <c r="AI2525" t="s">
        <v>265006</v>
      </c>
      <c r="AJ2525" t="s">
        <v>265007</v>
      </c>
      <c r="AK2525" t="s">
        <v>265008</v>
      </c>
      <c r="AL2525" t="s">
        <v>265009</v>
      </c>
      <c r="AM2525" t="s">
        <v>265010</v>
      </c>
      <c r="AN2525" t="s">
        <v>265011</v>
      </c>
      <c r="AO2525" t="s">
        <v>265012</v>
      </c>
      <c r="AP2525" t="s">
        <v>265013</v>
      </c>
      <c r="AQ2525" t="s">
        <v>265014</v>
      </c>
      <c r="AR2525" t="s">
        <v>265015</v>
      </c>
      <c r="AS2525" t="s">
        <v>265016</v>
      </c>
      <c r="AT2525" t="s">
        <v>265017</v>
      </c>
      <c r="AU2525" t="s">
        <v>265018</v>
      </c>
      <c r="AV2525" t="s">
        <v>265019</v>
      </c>
      <c r="AW2525" t="s">
        <v>265020</v>
      </c>
      <c r="AX2525" t="s">
        <v>265021</v>
      </c>
      <c r="AY2525" t="s">
        <v>265022</v>
      </c>
      <c r="AZ2525" t="s">
        <v>265023</v>
      </c>
      <c r="BA2525" t="s">
        <v>265024</v>
      </c>
      <c r="BB2525" t="s">
        <v>265025</v>
      </c>
      <c r="BC2525" t="s">
        <v>265026</v>
      </c>
      <c r="BD2525" t="s">
        <v>265027</v>
      </c>
      <c r="BE2525" t="s">
        <v>265028</v>
      </c>
      <c r="BF2525" t="s">
        <v>265029</v>
      </c>
      <c r="BG2525" t="s">
        <v>265030</v>
      </c>
      <c r="BH2525" t="s">
        <v>265031</v>
      </c>
      <c r="BI2525" t="s">
        <v>265032</v>
      </c>
      <c r="BJ2525" t="s">
        <v>265033</v>
      </c>
      <c r="BK2525" t="s">
        <v>265034</v>
      </c>
      <c r="BL2525" t="s">
        <v>265035</v>
      </c>
      <c r="BM2525" t="s">
        <v>265036</v>
      </c>
      <c r="BN2525" t="s">
        <v>265037</v>
      </c>
      <c r="BO2525" t="s">
        <v>265038</v>
      </c>
      <c r="BP2525" t="s">
        <v>265039</v>
      </c>
      <c r="BQ2525" t="s">
        <v>265040</v>
      </c>
      <c r="BR2525" t="s">
        <v>265041</v>
      </c>
      <c r="BS2525" t="s">
        <v>265042</v>
      </c>
      <c r="BT2525" t="s">
        <v>265043</v>
      </c>
      <c r="BU2525" t="s">
        <v>265044</v>
      </c>
      <c r="BV2525" t="s">
        <v>265045</v>
      </c>
      <c r="BW2525" t="s">
        <v>265046</v>
      </c>
      <c r="BX2525" t="s">
        <v>265047</v>
      </c>
      <c r="BY2525" t="s">
        <v>265048</v>
      </c>
      <c r="BZ2525" t="s">
        <v>265049</v>
      </c>
      <c r="CA2525" t="s">
        <v>265050</v>
      </c>
      <c r="CB2525" t="s">
        <v>265051</v>
      </c>
      <c r="CC2525" t="s">
        <v>265052</v>
      </c>
      <c r="CD2525" t="s">
        <v>265053</v>
      </c>
      <c r="CE2525" t="s">
        <v>265054</v>
      </c>
      <c r="CF2525" t="s">
        <v>265055</v>
      </c>
      <c r="CG2525" t="s">
        <v>265056</v>
      </c>
      <c r="CH2525" t="s">
        <v>265057</v>
      </c>
      <c r="CI2525" t="s">
        <v>265058</v>
      </c>
      <c r="CJ2525" t="s">
        <v>265059</v>
      </c>
      <c r="CK2525" t="s">
        <v>265060</v>
      </c>
      <c r="CL2525" t="s">
        <v>265061</v>
      </c>
      <c r="CM2525" t="s">
        <v>265062</v>
      </c>
      <c r="CN2525" t="s">
        <v>265063</v>
      </c>
      <c r="CO2525" t="s">
        <v>265064</v>
      </c>
      <c r="CP2525" t="s">
        <v>265065</v>
      </c>
      <c r="CQ2525" t="s">
        <v>265066</v>
      </c>
      <c r="CR2525" t="s">
        <v>265067</v>
      </c>
      <c r="CS2525" t="s">
        <v>265068</v>
      </c>
      <c r="CT2525" t="s">
        <v>265069</v>
      </c>
      <c r="CU2525" t="s">
        <v>265070</v>
      </c>
      <c r="CV2525" t="s">
        <v>265071</v>
      </c>
      <c r="CW2525" t="s">
        <v>265072</v>
      </c>
      <c r="CX2525" t="s">
        <v>265073</v>
      </c>
      <c r="CY2525" t="s">
        <v>265074</v>
      </c>
      <c r="CZ2525" t="s">
        <v>265075</v>
      </c>
      <c r="DA2525" t="s">
        <v>265076</v>
      </c>
    </row>
    <row r="2526" spans="1:105" x14ac:dyDescent="0.25">
      <c r="A2526" t="s">
        <v>265077</v>
      </c>
      <c r="B2526" t="s">
        <v>265078</v>
      </c>
      <c r="C2526" t="s">
        <v>265079</v>
      </c>
      <c r="D2526" t="s">
        <v>265080</v>
      </c>
      <c r="E2526" t="s">
        <v>265081</v>
      </c>
      <c r="F2526" t="s">
        <v>265082</v>
      </c>
      <c r="G2526" t="s">
        <v>265083</v>
      </c>
      <c r="H2526" t="s">
        <v>265084</v>
      </c>
      <c r="I2526" t="s">
        <v>265085</v>
      </c>
      <c r="J2526" t="s">
        <v>265086</v>
      </c>
      <c r="K2526" t="s">
        <v>265087</v>
      </c>
      <c r="L2526" t="s">
        <v>265088</v>
      </c>
      <c r="M2526" t="s">
        <v>265089</v>
      </c>
      <c r="N2526" t="s">
        <v>265090</v>
      </c>
      <c r="O2526" t="s">
        <v>265091</v>
      </c>
      <c r="P2526" t="s">
        <v>265092</v>
      </c>
      <c r="Q2526" t="s">
        <v>265093</v>
      </c>
      <c r="R2526" t="s">
        <v>265094</v>
      </c>
      <c r="S2526" t="s">
        <v>265095</v>
      </c>
      <c r="T2526" t="s">
        <v>265096</v>
      </c>
      <c r="U2526" t="s">
        <v>265097</v>
      </c>
      <c r="V2526" t="s">
        <v>265098</v>
      </c>
      <c r="W2526" t="s">
        <v>265099</v>
      </c>
      <c r="X2526" t="s">
        <v>265100</v>
      </c>
      <c r="Y2526" t="s">
        <v>265101</v>
      </c>
      <c r="Z2526" t="s">
        <v>265102</v>
      </c>
      <c r="AA2526" t="s">
        <v>265103</v>
      </c>
      <c r="AB2526" t="s">
        <v>265104</v>
      </c>
      <c r="AC2526" t="s">
        <v>265105</v>
      </c>
      <c r="AD2526" t="s">
        <v>265106</v>
      </c>
      <c r="AE2526" t="s">
        <v>265107</v>
      </c>
      <c r="AF2526" t="s">
        <v>265108</v>
      </c>
      <c r="AG2526" t="s">
        <v>265109</v>
      </c>
      <c r="AH2526" t="s">
        <v>265110</v>
      </c>
      <c r="AI2526" t="s">
        <v>265111</v>
      </c>
      <c r="AJ2526" t="s">
        <v>265112</v>
      </c>
      <c r="AK2526" t="s">
        <v>265113</v>
      </c>
      <c r="AL2526" t="s">
        <v>265114</v>
      </c>
      <c r="AM2526" t="s">
        <v>265115</v>
      </c>
      <c r="AN2526" t="s">
        <v>265116</v>
      </c>
      <c r="AO2526" t="s">
        <v>265117</v>
      </c>
      <c r="AP2526" t="s">
        <v>265118</v>
      </c>
      <c r="AQ2526" t="s">
        <v>265119</v>
      </c>
      <c r="AR2526" t="s">
        <v>265120</v>
      </c>
      <c r="AS2526" t="s">
        <v>265121</v>
      </c>
      <c r="AT2526" t="s">
        <v>265122</v>
      </c>
      <c r="AU2526" t="s">
        <v>265123</v>
      </c>
      <c r="AV2526" t="s">
        <v>265124</v>
      </c>
      <c r="AW2526" t="s">
        <v>265125</v>
      </c>
      <c r="AX2526" t="s">
        <v>265126</v>
      </c>
      <c r="AY2526" t="s">
        <v>265127</v>
      </c>
      <c r="AZ2526" t="s">
        <v>265128</v>
      </c>
      <c r="BA2526" t="s">
        <v>265129</v>
      </c>
      <c r="BB2526" t="s">
        <v>265130</v>
      </c>
      <c r="BC2526" t="s">
        <v>265131</v>
      </c>
      <c r="BD2526" t="s">
        <v>265132</v>
      </c>
      <c r="BE2526" t="s">
        <v>265133</v>
      </c>
      <c r="BF2526" t="s">
        <v>265134</v>
      </c>
      <c r="BG2526" t="s">
        <v>265135</v>
      </c>
      <c r="BH2526" t="s">
        <v>265136</v>
      </c>
      <c r="BI2526" t="s">
        <v>265137</v>
      </c>
      <c r="BJ2526" t="s">
        <v>265138</v>
      </c>
      <c r="BK2526" t="s">
        <v>265139</v>
      </c>
      <c r="BL2526" t="s">
        <v>265140</v>
      </c>
      <c r="BM2526" t="s">
        <v>265141</v>
      </c>
      <c r="BN2526" t="s">
        <v>265142</v>
      </c>
      <c r="BO2526" t="s">
        <v>265143</v>
      </c>
      <c r="BP2526" t="s">
        <v>265144</v>
      </c>
      <c r="BQ2526" t="s">
        <v>265145</v>
      </c>
      <c r="BR2526" t="s">
        <v>265146</v>
      </c>
      <c r="BS2526" t="s">
        <v>265147</v>
      </c>
      <c r="BT2526" t="s">
        <v>265148</v>
      </c>
      <c r="BU2526" t="s">
        <v>265149</v>
      </c>
      <c r="BV2526" t="s">
        <v>265150</v>
      </c>
      <c r="BW2526" t="s">
        <v>265151</v>
      </c>
      <c r="BX2526" t="s">
        <v>265152</v>
      </c>
      <c r="BY2526" t="s">
        <v>265153</v>
      </c>
      <c r="BZ2526" t="s">
        <v>265154</v>
      </c>
      <c r="CA2526" t="s">
        <v>265155</v>
      </c>
      <c r="CB2526" t="s">
        <v>265156</v>
      </c>
      <c r="CC2526" t="s">
        <v>265157</v>
      </c>
      <c r="CD2526" t="s">
        <v>265158</v>
      </c>
      <c r="CE2526" t="s">
        <v>265159</v>
      </c>
      <c r="CF2526" t="s">
        <v>265160</v>
      </c>
      <c r="CG2526" t="s">
        <v>265161</v>
      </c>
      <c r="CH2526" t="s">
        <v>265162</v>
      </c>
      <c r="CI2526" t="s">
        <v>265163</v>
      </c>
      <c r="CJ2526" t="s">
        <v>265164</v>
      </c>
      <c r="CK2526" t="s">
        <v>265165</v>
      </c>
      <c r="CL2526" t="s">
        <v>265166</v>
      </c>
      <c r="CM2526" t="s">
        <v>265167</v>
      </c>
      <c r="CN2526" t="s">
        <v>265168</v>
      </c>
      <c r="CO2526" t="s">
        <v>265169</v>
      </c>
      <c r="CP2526" t="s">
        <v>265170</v>
      </c>
      <c r="CQ2526" t="s">
        <v>265171</v>
      </c>
      <c r="CR2526" t="s">
        <v>265172</v>
      </c>
      <c r="CS2526" t="s">
        <v>265173</v>
      </c>
      <c r="CT2526" t="s">
        <v>265174</v>
      </c>
      <c r="CU2526" t="s">
        <v>265175</v>
      </c>
      <c r="CV2526" t="s">
        <v>265176</v>
      </c>
      <c r="CW2526" t="s">
        <v>265177</v>
      </c>
      <c r="CX2526" t="s">
        <v>265178</v>
      </c>
      <c r="CY2526" t="s">
        <v>265179</v>
      </c>
      <c r="CZ2526" t="s">
        <v>265180</v>
      </c>
      <c r="DA2526" t="s">
        <v>265181</v>
      </c>
    </row>
    <row r="2527" spans="1:105" x14ac:dyDescent="0.25">
      <c r="A2527" t="s">
        <v>265182</v>
      </c>
      <c r="B2527" t="s">
        <v>265183</v>
      </c>
      <c r="C2527" t="s">
        <v>265184</v>
      </c>
      <c r="D2527" t="s">
        <v>265185</v>
      </c>
      <c r="E2527" t="s">
        <v>265186</v>
      </c>
      <c r="F2527" t="s">
        <v>265187</v>
      </c>
      <c r="G2527" t="s">
        <v>265188</v>
      </c>
      <c r="H2527" t="s">
        <v>265189</v>
      </c>
      <c r="I2527" t="s">
        <v>265190</v>
      </c>
      <c r="J2527" t="s">
        <v>265191</v>
      </c>
      <c r="K2527" t="s">
        <v>265192</v>
      </c>
      <c r="L2527" t="s">
        <v>265193</v>
      </c>
      <c r="M2527" t="s">
        <v>265194</v>
      </c>
      <c r="N2527" t="s">
        <v>265195</v>
      </c>
      <c r="O2527" t="s">
        <v>265196</v>
      </c>
      <c r="P2527" t="s">
        <v>265197</v>
      </c>
      <c r="Q2527" t="s">
        <v>265198</v>
      </c>
      <c r="R2527" t="s">
        <v>265199</v>
      </c>
      <c r="S2527" t="s">
        <v>265200</v>
      </c>
      <c r="T2527" t="s">
        <v>265201</v>
      </c>
      <c r="U2527" t="s">
        <v>265202</v>
      </c>
      <c r="V2527" t="s">
        <v>265203</v>
      </c>
      <c r="W2527" t="s">
        <v>265204</v>
      </c>
      <c r="X2527" t="s">
        <v>265205</v>
      </c>
      <c r="Y2527" t="s">
        <v>265206</v>
      </c>
      <c r="Z2527" t="s">
        <v>265207</v>
      </c>
      <c r="AA2527" t="s">
        <v>265208</v>
      </c>
      <c r="AB2527" t="s">
        <v>265209</v>
      </c>
      <c r="AC2527" t="s">
        <v>265210</v>
      </c>
      <c r="AD2527" t="s">
        <v>265211</v>
      </c>
      <c r="AE2527" t="s">
        <v>265212</v>
      </c>
      <c r="AF2527" t="s">
        <v>265213</v>
      </c>
      <c r="AG2527" t="s">
        <v>265214</v>
      </c>
      <c r="AH2527" t="s">
        <v>265215</v>
      </c>
      <c r="AI2527" t="s">
        <v>265216</v>
      </c>
      <c r="AJ2527" t="s">
        <v>265217</v>
      </c>
      <c r="AK2527" t="s">
        <v>265218</v>
      </c>
      <c r="AL2527" t="s">
        <v>265219</v>
      </c>
      <c r="AM2527" t="s">
        <v>265220</v>
      </c>
      <c r="AN2527" t="s">
        <v>265221</v>
      </c>
      <c r="AO2527" t="s">
        <v>265222</v>
      </c>
      <c r="AP2527" t="s">
        <v>265223</v>
      </c>
      <c r="AQ2527" t="s">
        <v>265224</v>
      </c>
      <c r="AR2527" t="s">
        <v>265225</v>
      </c>
      <c r="AS2527" t="s">
        <v>265226</v>
      </c>
      <c r="AT2527" t="s">
        <v>265227</v>
      </c>
      <c r="AU2527" t="s">
        <v>265228</v>
      </c>
      <c r="AV2527" t="s">
        <v>265229</v>
      </c>
      <c r="AW2527" t="s">
        <v>265230</v>
      </c>
      <c r="AX2527" t="s">
        <v>265231</v>
      </c>
      <c r="AY2527" t="s">
        <v>265232</v>
      </c>
      <c r="AZ2527" t="s">
        <v>265233</v>
      </c>
      <c r="BA2527" t="s">
        <v>265234</v>
      </c>
      <c r="BB2527" t="s">
        <v>265235</v>
      </c>
      <c r="BC2527" t="s">
        <v>265236</v>
      </c>
      <c r="BD2527" t="s">
        <v>265237</v>
      </c>
      <c r="BE2527">
        <v>4611</v>
      </c>
      <c r="BF2527" t="s">
        <v>265238</v>
      </c>
      <c r="BG2527" t="s">
        <v>265239</v>
      </c>
      <c r="BH2527" t="s">
        <v>265240</v>
      </c>
      <c r="BI2527" t="s">
        <v>265241</v>
      </c>
      <c r="BJ2527" t="s">
        <v>265242</v>
      </c>
      <c r="BK2527" t="s">
        <v>265243</v>
      </c>
      <c r="BL2527" t="s">
        <v>265244</v>
      </c>
      <c r="BM2527" t="s">
        <v>265245</v>
      </c>
      <c r="BN2527" t="s">
        <v>265246</v>
      </c>
      <c r="BO2527" t="s">
        <v>265247</v>
      </c>
      <c r="BP2527" t="s">
        <v>265248</v>
      </c>
      <c r="BQ2527" t="s">
        <v>265249</v>
      </c>
      <c r="BR2527" t="s">
        <v>265250</v>
      </c>
      <c r="BS2527" t="s">
        <v>265251</v>
      </c>
      <c r="BT2527" t="s">
        <v>265252</v>
      </c>
      <c r="BU2527" t="s">
        <v>265253</v>
      </c>
      <c r="BV2527" t="s">
        <v>265254</v>
      </c>
      <c r="BW2527" t="s">
        <v>265255</v>
      </c>
      <c r="BX2527" t="s">
        <v>265256</v>
      </c>
      <c r="BY2527" t="s">
        <v>265257</v>
      </c>
      <c r="BZ2527" t="s">
        <v>265258</v>
      </c>
      <c r="CA2527" t="s">
        <v>265259</v>
      </c>
      <c r="CB2527" t="s">
        <v>265260</v>
      </c>
      <c r="CC2527" t="s">
        <v>265261</v>
      </c>
      <c r="CD2527" t="s">
        <v>265262</v>
      </c>
      <c r="CE2527" t="s">
        <v>265263</v>
      </c>
      <c r="CF2527" t="s">
        <v>265264</v>
      </c>
      <c r="CG2527" t="s">
        <v>265265</v>
      </c>
      <c r="CH2527" t="s">
        <v>265266</v>
      </c>
      <c r="CI2527" t="s">
        <v>265267</v>
      </c>
      <c r="CJ2527" t="s">
        <v>265268</v>
      </c>
      <c r="CK2527" t="s">
        <v>265269</v>
      </c>
      <c r="CL2527" t="s">
        <v>265270</v>
      </c>
      <c r="CM2527" t="s">
        <v>265271</v>
      </c>
      <c r="CN2527" t="s">
        <v>265272</v>
      </c>
      <c r="CO2527" t="s">
        <v>265273</v>
      </c>
      <c r="CP2527" t="s">
        <v>265274</v>
      </c>
      <c r="CQ2527" t="s">
        <v>265275</v>
      </c>
      <c r="CR2527" t="s">
        <v>265276</v>
      </c>
      <c r="CS2527" t="s">
        <v>265277</v>
      </c>
      <c r="CT2527" t="s">
        <v>265278</v>
      </c>
      <c r="CU2527" t="s">
        <v>265279</v>
      </c>
      <c r="CV2527" t="s">
        <v>265280</v>
      </c>
      <c r="CW2527" t="s">
        <v>265281</v>
      </c>
      <c r="CX2527" t="s">
        <v>265282</v>
      </c>
      <c r="CY2527" t="s">
        <v>265283</v>
      </c>
      <c r="CZ2527" t="s">
        <v>265284</v>
      </c>
      <c r="DA2527" t="s">
        <v>265285</v>
      </c>
    </row>
    <row r="2528" spans="1:105" x14ac:dyDescent="0.25">
      <c r="A2528" t="s">
        <v>265286</v>
      </c>
      <c r="B2528" t="s">
        <v>265287</v>
      </c>
      <c r="C2528" t="s">
        <v>265288</v>
      </c>
      <c r="D2528" t="s">
        <v>265289</v>
      </c>
      <c r="E2528" t="s">
        <v>265290</v>
      </c>
      <c r="F2528" t="s">
        <v>265291</v>
      </c>
      <c r="G2528" t="s">
        <v>265292</v>
      </c>
      <c r="H2528" t="s">
        <v>265293</v>
      </c>
      <c r="I2528" t="s">
        <v>265294</v>
      </c>
      <c r="J2528" t="s">
        <v>265295</v>
      </c>
      <c r="K2528" t="s">
        <v>265296</v>
      </c>
      <c r="L2528" t="s">
        <v>265297</v>
      </c>
      <c r="M2528" t="s">
        <v>265298</v>
      </c>
      <c r="N2528" t="s">
        <v>265299</v>
      </c>
      <c r="O2528" t="s">
        <v>265300</v>
      </c>
      <c r="P2528" t="s">
        <v>265301</v>
      </c>
      <c r="Q2528" t="s">
        <v>265302</v>
      </c>
      <c r="R2528" t="s">
        <v>265303</v>
      </c>
      <c r="S2528" t="s">
        <v>265304</v>
      </c>
      <c r="T2528" t="s">
        <v>265305</v>
      </c>
      <c r="U2528" t="s">
        <v>265306</v>
      </c>
      <c r="V2528" t="s">
        <v>265307</v>
      </c>
      <c r="W2528" t="s">
        <v>265308</v>
      </c>
      <c r="X2528" t="s">
        <v>265309</v>
      </c>
      <c r="Y2528" t="s">
        <v>265310</v>
      </c>
      <c r="Z2528" t="s">
        <v>265311</v>
      </c>
      <c r="AA2528" t="s">
        <v>265312</v>
      </c>
      <c r="AB2528" t="s">
        <v>265313</v>
      </c>
      <c r="AC2528" t="s">
        <v>265314</v>
      </c>
      <c r="AD2528" t="s">
        <v>265315</v>
      </c>
      <c r="AE2528" t="s">
        <v>265316</v>
      </c>
      <c r="AF2528" t="s">
        <v>265317</v>
      </c>
      <c r="AG2528" t="s">
        <v>265318</v>
      </c>
      <c r="AH2528" t="s">
        <v>265319</v>
      </c>
      <c r="AI2528" t="s">
        <v>265320</v>
      </c>
      <c r="AJ2528" t="s">
        <v>265321</v>
      </c>
      <c r="AK2528" t="s">
        <v>265322</v>
      </c>
      <c r="AL2528" t="s">
        <v>265323</v>
      </c>
      <c r="AM2528" t="s">
        <v>265324</v>
      </c>
      <c r="AN2528" t="s">
        <v>265325</v>
      </c>
      <c r="AO2528" t="s">
        <v>265326</v>
      </c>
      <c r="AP2528" t="s">
        <v>265327</v>
      </c>
      <c r="AQ2528" t="s">
        <v>265328</v>
      </c>
      <c r="AR2528" t="s">
        <v>265329</v>
      </c>
      <c r="AS2528" t="s">
        <v>265330</v>
      </c>
      <c r="AT2528" t="s">
        <v>265331</v>
      </c>
      <c r="AU2528" t="s">
        <v>265332</v>
      </c>
      <c r="AV2528" t="s">
        <v>265333</v>
      </c>
      <c r="AW2528" t="s">
        <v>265334</v>
      </c>
      <c r="AX2528" t="s">
        <v>265335</v>
      </c>
      <c r="AY2528" t="s">
        <v>265336</v>
      </c>
      <c r="AZ2528" t="s">
        <v>265337</v>
      </c>
      <c r="BA2528" t="s">
        <v>265338</v>
      </c>
      <c r="BB2528" t="s">
        <v>265339</v>
      </c>
      <c r="BC2528" t="s">
        <v>265340</v>
      </c>
      <c r="BD2528" t="s">
        <v>265341</v>
      </c>
      <c r="BE2528" t="s">
        <v>265342</v>
      </c>
      <c r="BF2528" t="s">
        <v>265343</v>
      </c>
      <c r="BG2528" t="s">
        <v>265344</v>
      </c>
      <c r="BH2528" t="s">
        <v>265345</v>
      </c>
      <c r="BI2528" t="s">
        <v>265346</v>
      </c>
      <c r="BJ2528" t="s">
        <v>265347</v>
      </c>
      <c r="BK2528" t="s">
        <v>265348</v>
      </c>
      <c r="BL2528" t="s">
        <v>265349</v>
      </c>
      <c r="BM2528" t="s">
        <v>265350</v>
      </c>
      <c r="BN2528" t="s">
        <v>265351</v>
      </c>
      <c r="BO2528" t="s">
        <v>265352</v>
      </c>
      <c r="BP2528" t="s">
        <v>265353</v>
      </c>
      <c r="BQ2528" t="s">
        <v>265354</v>
      </c>
      <c r="BR2528" t="s">
        <v>265355</v>
      </c>
      <c r="BS2528" t="s">
        <v>265356</v>
      </c>
      <c r="BT2528" t="s">
        <v>265357</v>
      </c>
      <c r="BU2528" t="s">
        <v>265358</v>
      </c>
      <c r="BV2528" t="s">
        <v>265359</v>
      </c>
      <c r="BW2528" t="s">
        <v>265360</v>
      </c>
      <c r="BX2528" t="s">
        <v>265361</v>
      </c>
      <c r="BY2528" t="s">
        <v>265362</v>
      </c>
      <c r="BZ2528" t="s">
        <v>265363</v>
      </c>
      <c r="CA2528" t="s">
        <v>265364</v>
      </c>
      <c r="CB2528" t="s">
        <v>265365</v>
      </c>
      <c r="CC2528" t="s">
        <v>265366</v>
      </c>
      <c r="CD2528" t="s">
        <v>265367</v>
      </c>
      <c r="CE2528" t="s">
        <v>265368</v>
      </c>
      <c r="CF2528" t="s">
        <v>265369</v>
      </c>
      <c r="CG2528" t="s">
        <v>265370</v>
      </c>
      <c r="CH2528" t="s">
        <v>265371</v>
      </c>
      <c r="CI2528" t="s">
        <v>265372</v>
      </c>
      <c r="CJ2528" t="s">
        <v>265373</v>
      </c>
      <c r="CK2528" t="s">
        <v>265374</v>
      </c>
      <c r="CL2528" t="s">
        <v>265375</v>
      </c>
      <c r="CM2528" t="s">
        <v>265376</v>
      </c>
      <c r="CN2528" t="s">
        <v>265377</v>
      </c>
      <c r="CO2528" t="s">
        <v>265378</v>
      </c>
      <c r="CP2528" t="s">
        <v>265379</v>
      </c>
      <c r="CQ2528" t="s">
        <v>265380</v>
      </c>
      <c r="CR2528" t="s">
        <v>265381</v>
      </c>
      <c r="CS2528" t="s">
        <v>265382</v>
      </c>
      <c r="CT2528" t="s">
        <v>265383</v>
      </c>
      <c r="CU2528" t="s">
        <v>265384</v>
      </c>
      <c r="CV2528" t="s">
        <v>265385</v>
      </c>
      <c r="CW2528" t="s">
        <v>265386</v>
      </c>
      <c r="CX2528" t="s">
        <v>265387</v>
      </c>
      <c r="CY2528" t="s">
        <v>265388</v>
      </c>
      <c r="CZ2528" t="s">
        <v>265389</v>
      </c>
      <c r="DA2528" t="s">
        <v>265390</v>
      </c>
    </row>
    <row r="2529" spans="1:105" x14ac:dyDescent="0.25">
      <c r="A2529" t="s">
        <v>265391</v>
      </c>
      <c r="B2529" t="s">
        <v>265392</v>
      </c>
      <c r="C2529" t="s">
        <v>265393</v>
      </c>
      <c r="D2529" t="s">
        <v>265394</v>
      </c>
      <c r="E2529" t="s">
        <v>265395</v>
      </c>
      <c r="F2529" t="s">
        <v>265396</v>
      </c>
      <c r="G2529" t="s">
        <v>265397</v>
      </c>
      <c r="H2529" t="s">
        <v>265398</v>
      </c>
      <c r="I2529" t="s">
        <v>265399</v>
      </c>
      <c r="J2529" t="s">
        <v>265400</v>
      </c>
      <c r="K2529" t="s">
        <v>265401</v>
      </c>
      <c r="L2529" t="s">
        <v>265402</v>
      </c>
      <c r="M2529" t="s">
        <v>265403</v>
      </c>
      <c r="N2529" t="s">
        <v>265404</v>
      </c>
      <c r="O2529" t="s">
        <v>265405</v>
      </c>
      <c r="P2529" t="s">
        <v>265406</v>
      </c>
      <c r="Q2529" t="s">
        <v>265407</v>
      </c>
      <c r="R2529" t="s">
        <v>265408</v>
      </c>
      <c r="S2529" t="s">
        <v>265409</v>
      </c>
      <c r="T2529" t="s">
        <v>265410</v>
      </c>
      <c r="U2529" t="s">
        <v>265411</v>
      </c>
      <c r="V2529" t="s">
        <v>265412</v>
      </c>
      <c r="W2529" t="s">
        <v>265413</v>
      </c>
      <c r="X2529" t="s">
        <v>265414</v>
      </c>
      <c r="Y2529" t="s">
        <v>265415</v>
      </c>
      <c r="Z2529" t="s">
        <v>265416</v>
      </c>
      <c r="AA2529" t="s">
        <v>265417</v>
      </c>
      <c r="AB2529" t="s">
        <v>265418</v>
      </c>
      <c r="AC2529" t="s">
        <v>265419</v>
      </c>
      <c r="AD2529" t="s">
        <v>265420</v>
      </c>
      <c r="AE2529" t="s">
        <v>265421</v>
      </c>
      <c r="AF2529" t="s">
        <v>265422</v>
      </c>
      <c r="AG2529" t="s">
        <v>265423</v>
      </c>
      <c r="AH2529" t="s">
        <v>265424</v>
      </c>
      <c r="AI2529" t="s">
        <v>265425</v>
      </c>
      <c r="AJ2529" t="s">
        <v>265426</v>
      </c>
      <c r="AK2529" t="s">
        <v>265427</v>
      </c>
      <c r="AL2529" t="s">
        <v>265428</v>
      </c>
      <c r="AM2529" t="s">
        <v>265429</v>
      </c>
      <c r="AN2529" t="s">
        <v>265430</v>
      </c>
      <c r="AO2529" t="s">
        <v>265431</v>
      </c>
      <c r="AP2529" t="s">
        <v>265432</v>
      </c>
      <c r="AQ2529" t="s">
        <v>265433</v>
      </c>
      <c r="AR2529" t="s">
        <v>265434</v>
      </c>
      <c r="AS2529" t="s">
        <v>265435</v>
      </c>
      <c r="AT2529" t="s">
        <v>265436</v>
      </c>
      <c r="AU2529" t="s">
        <v>265437</v>
      </c>
      <c r="AV2529" t="s">
        <v>265438</v>
      </c>
      <c r="AW2529" t="s">
        <v>265439</v>
      </c>
      <c r="AX2529" t="s">
        <v>265440</v>
      </c>
      <c r="AY2529" t="s">
        <v>265441</v>
      </c>
      <c r="AZ2529" t="s">
        <v>265442</v>
      </c>
      <c r="BA2529" t="s">
        <v>265443</v>
      </c>
      <c r="BB2529" t="s">
        <v>265444</v>
      </c>
      <c r="BC2529" t="s">
        <v>265445</v>
      </c>
      <c r="BD2529" t="s">
        <v>265446</v>
      </c>
      <c r="BE2529" t="s">
        <v>265447</v>
      </c>
      <c r="BF2529" t="s">
        <v>265448</v>
      </c>
      <c r="BG2529" t="s">
        <v>265449</v>
      </c>
      <c r="BH2529" t="s">
        <v>265450</v>
      </c>
      <c r="BI2529" t="s">
        <v>265451</v>
      </c>
      <c r="BJ2529" t="s">
        <v>265452</v>
      </c>
      <c r="BK2529" t="s">
        <v>265453</v>
      </c>
      <c r="BL2529" t="s">
        <v>265454</v>
      </c>
      <c r="BM2529" t="s">
        <v>265455</v>
      </c>
      <c r="BN2529" t="s">
        <v>265456</v>
      </c>
      <c r="BO2529" t="s">
        <v>265457</v>
      </c>
      <c r="BP2529" t="s">
        <v>265458</v>
      </c>
      <c r="BQ2529" t="s">
        <v>265459</v>
      </c>
      <c r="BR2529" t="s">
        <v>265460</v>
      </c>
      <c r="BS2529" t="s">
        <v>265461</v>
      </c>
      <c r="BT2529" t="s">
        <v>265462</v>
      </c>
      <c r="BU2529" t="s">
        <v>265463</v>
      </c>
      <c r="BV2529" t="s">
        <v>265464</v>
      </c>
      <c r="BW2529" t="s">
        <v>265465</v>
      </c>
      <c r="BX2529" t="s">
        <v>265466</v>
      </c>
      <c r="BY2529" t="s">
        <v>265467</v>
      </c>
      <c r="BZ2529" t="s">
        <v>265468</v>
      </c>
      <c r="CA2529" t="s">
        <v>265469</v>
      </c>
      <c r="CB2529" t="s">
        <v>265470</v>
      </c>
      <c r="CC2529" t="s">
        <v>265471</v>
      </c>
      <c r="CD2529" t="s">
        <v>265472</v>
      </c>
      <c r="CE2529" t="s">
        <v>265473</v>
      </c>
      <c r="CF2529" t="s">
        <v>265474</v>
      </c>
      <c r="CG2529" t="s">
        <v>265475</v>
      </c>
      <c r="CH2529" t="s">
        <v>265476</v>
      </c>
      <c r="CI2529" t="s">
        <v>265477</v>
      </c>
      <c r="CJ2529" t="s">
        <v>265478</v>
      </c>
      <c r="CK2529" t="s">
        <v>265479</v>
      </c>
      <c r="CL2529" t="s">
        <v>265480</v>
      </c>
      <c r="CM2529" t="s">
        <v>265481</v>
      </c>
      <c r="CN2529" t="s">
        <v>265482</v>
      </c>
      <c r="CO2529" t="s">
        <v>265483</v>
      </c>
      <c r="CP2529" t="s">
        <v>265484</v>
      </c>
      <c r="CQ2529" t="s">
        <v>265485</v>
      </c>
      <c r="CR2529" t="s">
        <v>265486</v>
      </c>
      <c r="CS2529" t="s">
        <v>265487</v>
      </c>
      <c r="CT2529" t="s">
        <v>265488</v>
      </c>
      <c r="CU2529" t="s">
        <v>265489</v>
      </c>
      <c r="CV2529" t="s">
        <v>265490</v>
      </c>
      <c r="CW2529" t="s">
        <v>265491</v>
      </c>
      <c r="CX2529" t="s">
        <v>265492</v>
      </c>
      <c r="CY2529" t="s">
        <v>265493</v>
      </c>
      <c r="CZ2529" t="s">
        <v>265494</v>
      </c>
      <c r="DA2529" t="s">
        <v>265495</v>
      </c>
    </row>
    <row r="2530" spans="1:105" x14ac:dyDescent="0.25">
      <c r="A2530" t="s">
        <v>265496</v>
      </c>
      <c r="B2530" t="s">
        <v>265497</v>
      </c>
      <c r="C2530" t="s">
        <v>265498</v>
      </c>
      <c r="D2530" t="s">
        <v>265499</v>
      </c>
      <c r="E2530" t="s">
        <v>265500</v>
      </c>
      <c r="F2530" t="s">
        <v>265501</v>
      </c>
      <c r="G2530" t="s">
        <v>265502</v>
      </c>
      <c r="H2530" t="s">
        <v>265503</v>
      </c>
      <c r="I2530" t="s">
        <v>265504</v>
      </c>
      <c r="J2530" t="s">
        <v>265505</v>
      </c>
      <c r="K2530" t="s">
        <v>265506</v>
      </c>
      <c r="L2530" t="s">
        <v>265507</v>
      </c>
      <c r="M2530" t="s">
        <v>265508</v>
      </c>
      <c r="N2530" t="s">
        <v>265509</v>
      </c>
      <c r="O2530" t="s">
        <v>265510</v>
      </c>
      <c r="P2530" t="s">
        <v>265511</v>
      </c>
      <c r="Q2530" t="s">
        <v>265512</v>
      </c>
      <c r="R2530" t="s">
        <v>265513</v>
      </c>
      <c r="S2530" t="s">
        <v>265514</v>
      </c>
      <c r="T2530" t="s">
        <v>265515</v>
      </c>
      <c r="U2530" t="s">
        <v>265516</v>
      </c>
      <c r="V2530" t="s">
        <v>265517</v>
      </c>
      <c r="W2530" t="s">
        <v>265518</v>
      </c>
      <c r="X2530" t="s">
        <v>265519</v>
      </c>
      <c r="Y2530" t="s">
        <v>265520</v>
      </c>
      <c r="Z2530" t="s">
        <v>265521</v>
      </c>
      <c r="AA2530" t="s">
        <v>265522</v>
      </c>
      <c r="AB2530" t="s">
        <v>265523</v>
      </c>
      <c r="AC2530" t="s">
        <v>265524</v>
      </c>
      <c r="AD2530" t="s">
        <v>265525</v>
      </c>
      <c r="AE2530" t="s">
        <v>265526</v>
      </c>
      <c r="AF2530" t="s">
        <v>265527</v>
      </c>
      <c r="AG2530" t="s">
        <v>265528</v>
      </c>
      <c r="AH2530" t="s">
        <v>265529</v>
      </c>
      <c r="AI2530" t="s">
        <v>265530</v>
      </c>
      <c r="AJ2530" t="s">
        <v>265531</v>
      </c>
      <c r="AK2530" t="s">
        <v>265532</v>
      </c>
      <c r="AL2530" t="s">
        <v>265533</v>
      </c>
      <c r="AM2530" t="s">
        <v>265534</v>
      </c>
      <c r="AN2530" t="s">
        <v>265535</v>
      </c>
      <c r="AO2530" t="s">
        <v>265536</v>
      </c>
      <c r="AP2530" t="s">
        <v>265537</v>
      </c>
      <c r="AQ2530" t="s">
        <v>265538</v>
      </c>
      <c r="AR2530" t="s">
        <v>265539</v>
      </c>
      <c r="AS2530" t="s">
        <v>265540</v>
      </c>
      <c r="AT2530" t="s">
        <v>265541</v>
      </c>
      <c r="AU2530" t="s">
        <v>265542</v>
      </c>
      <c r="AV2530" t="s">
        <v>265543</v>
      </c>
      <c r="AW2530" t="s">
        <v>265544</v>
      </c>
      <c r="AX2530" t="s">
        <v>265545</v>
      </c>
      <c r="AY2530" t="s">
        <v>265546</v>
      </c>
      <c r="AZ2530" t="s">
        <v>265547</v>
      </c>
      <c r="BA2530" t="s">
        <v>265548</v>
      </c>
      <c r="BB2530" t="s">
        <v>265549</v>
      </c>
      <c r="BC2530" t="s">
        <v>265550</v>
      </c>
      <c r="BD2530" t="s">
        <v>265551</v>
      </c>
      <c r="BE2530" t="s">
        <v>265552</v>
      </c>
      <c r="BF2530" t="s">
        <v>265553</v>
      </c>
      <c r="BG2530" t="s">
        <v>265554</v>
      </c>
      <c r="BH2530" t="s">
        <v>265555</v>
      </c>
      <c r="BI2530" t="s">
        <v>265556</v>
      </c>
      <c r="BJ2530" t="s">
        <v>265557</v>
      </c>
      <c r="BK2530" t="s">
        <v>265558</v>
      </c>
      <c r="BL2530" t="s">
        <v>265559</v>
      </c>
      <c r="BM2530" t="s">
        <v>265560</v>
      </c>
      <c r="BN2530" t="s">
        <v>265561</v>
      </c>
      <c r="BO2530" t="s">
        <v>265562</v>
      </c>
      <c r="BP2530" t="s">
        <v>265563</v>
      </c>
      <c r="BQ2530" t="s">
        <v>265564</v>
      </c>
      <c r="BR2530" t="s">
        <v>265565</v>
      </c>
      <c r="BS2530" t="s">
        <v>265566</v>
      </c>
      <c r="BT2530" t="s">
        <v>265567</v>
      </c>
      <c r="BU2530" t="s">
        <v>265568</v>
      </c>
      <c r="BV2530" t="s">
        <v>265569</v>
      </c>
      <c r="BW2530" t="s">
        <v>265570</v>
      </c>
      <c r="BX2530" t="s">
        <v>265571</v>
      </c>
      <c r="BY2530" t="s">
        <v>265572</v>
      </c>
      <c r="BZ2530" t="s">
        <v>265573</v>
      </c>
      <c r="CA2530" t="s">
        <v>265574</v>
      </c>
      <c r="CB2530" t="s">
        <v>265575</v>
      </c>
      <c r="CC2530" t="s">
        <v>265576</v>
      </c>
      <c r="CD2530" t="s">
        <v>265577</v>
      </c>
      <c r="CE2530" t="s">
        <v>265578</v>
      </c>
      <c r="CF2530" t="s">
        <v>265579</v>
      </c>
      <c r="CG2530" t="s">
        <v>265580</v>
      </c>
      <c r="CH2530" t="s">
        <v>265581</v>
      </c>
      <c r="CI2530" t="s">
        <v>265582</v>
      </c>
      <c r="CJ2530" t="s">
        <v>265583</v>
      </c>
      <c r="CK2530" t="s">
        <v>265584</v>
      </c>
      <c r="CL2530" t="s">
        <v>265585</v>
      </c>
      <c r="CM2530" t="s">
        <v>265586</v>
      </c>
      <c r="CN2530" t="s">
        <v>265587</v>
      </c>
      <c r="CO2530" t="s">
        <v>265588</v>
      </c>
      <c r="CP2530" t="s">
        <v>265589</v>
      </c>
      <c r="CQ2530" t="s">
        <v>265590</v>
      </c>
      <c r="CR2530" t="s">
        <v>265591</v>
      </c>
      <c r="CS2530" t="s">
        <v>265592</v>
      </c>
      <c r="CT2530" t="s">
        <v>265593</v>
      </c>
      <c r="CU2530" t="s">
        <v>265594</v>
      </c>
      <c r="CV2530" t="s">
        <v>265595</v>
      </c>
      <c r="CW2530" t="s">
        <v>265596</v>
      </c>
      <c r="CX2530" t="s">
        <v>265597</v>
      </c>
      <c r="CY2530" t="s">
        <v>265598</v>
      </c>
      <c r="CZ2530" t="s">
        <v>265599</v>
      </c>
      <c r="DA2530" t="s">
        <v>265600</v>
      </c>
    </row>
    <row r="2531" spans="1:105" x14ac:dyDescent="0.25">
      <c r="A2531" t="s">
        <v>265601</v>
      </c>
      <c r="B2531" t="s">
        <v>265602</v>
      </c>
      <c r="C2531" t="s">
        <v>265603</v>
      </c>
      <c r="D2531" t="s">
        <v>265604</v>
      </c>
      <c r="E2531" t="s">
        <v>265605</v>
      </c>
      <c r="F2531" t="s">
        <v>265606</v>
      </c>
      <c r="G2531" t="s">
        <v>265607</v>
      </c>
      <c r="H2531" t="s">
        <v>265608</v>
      </c>
      <c r="I2531" t="s">
        <v>265609</v>
      </c>
      <c r="J2531" t="s">
        <v>265610</v>
      </c>
      <c r="K2531" t="s">
        <v>265611</v>
      </c>
      <c r="L2531" t="s">
        <v>265612</v>
      </c>
      <c r="M2531" t="s">
        <v>265613</v>
      </c>
      <c r="N2531" t="s">
        <v>265614</v>
      </c>
      <c r="O2531" t="s">
        <v>265615</v>
      </c>
      <c r="P2531" t="s">
        <v>265616</v>
      </c>
      <c r="Q2531" t="s">
        <v>265617</v>
      </c>
      <c r="R2531" t="s">
        <v>265618</v>
      </c>
      <c r="S2531" t="s">
        <v>265619</v>
      </c>
      <c r="T2531" t="s">
        <v>265620</v>
      </c>
      <c r="U2531" t="s">
        <v>265621</v>
      </c>
      <c r="V2531" t="s">
        <v>265622</v>
      </c>
      <c r="W2531" t="s">
        <v>265623</v>
      </c>
      <c r="X2531" t="s">
        <v>265624</v>
      </c>
      <c r="Y2531" t="s">
        <v>265625</v>
      </c>
      <c r="Z2531" t="s">
        <v>265626</v>
      </c>
      <c r="AA2531" t="s">
        <v>265627</v>
      </c>
      <c r="AB2531" t="s">
        <v>265628</v>
      </c>
      <c r="AC2531" t="s">
        <v>265629</v>
      </c>
      <c r="AD2531" t="s">
        <v>265630</v>
      </c>
      <c r="AE2531" t="s">
        <v>265631</v>
      </c>
      <c r="AF2531" t="s">
        <v>265632</v>
      </c>
      <c r="AG2531" t="s">
        <v>265633</v>
      </c>
      <c r="AH2531" t="s">
        <v>265634</v>
      </c>
      <c r="AI2531" t="s">
        <v>265635</v>
      </c>
      <c r="AJ2531" t="s">
        <v>265636</v>
      </c>
      <c r="AK2531" t="s">
        <v>265637</v>
      </c>
      <c r="AL2531" t="s">
        <v>265638</v>
      </c>
      <c r="AM2531" t="s">
        <v>265639</v>
      </c>
      <c r="AN2531" t="s">
        <v>265640</v>
      </c>
      <c r="AO2531" t="s">
        <v>265641</v>
      </c>
      <c r="AP2531" t="s">
        <v>265642</v>
      </c>
      <c r="AQ2531" t="s">
        <v>265643</v>
      </c>
      <c r="AR2531" t="s">
        <v>265644</v>
      </c>
      <c r="AS2531" t="s">
        <v>265645</v>
      </c>
      <c r="AT2531" t="s">
        <v>265646</v>
      </c>
      <c r="AU2531" t="s">
        <v>265647</v>
      </c>
      <c r="AV2531" t="s">
        <v>265648</v>
      </c>
      <c r="AW2531" t="s">
        <v>265649</v>
      </c>
      <c r="AX2531" t="s">
        <v>265650</v>
      </c>
      <c r="AY2531" t="s">
        <v>265651</v>
      </c>
      <c r="AZ2531" t="s">
        <v>265652</v>
      </c>
      <c r="BA2531" t="s">
        <v>265653</v>
      </c>
      <c r="BB2531" t="s">
        <v>265654</v>
      </c>
      <c r="BC2531" t="s">
        <v>265655</v>
      </c>
      <c r="BD2531" t="s">
        <v>265656</v>
      </c>
      <c r="BE2531" t="s">
        <v>265657</v>
      </c>
      <c r="BF2531" t="s">
        <v>265658</v>
      </c>
      <c r="BG2531" t="s">
        <v>265659</v>
      </c>
      <c r="BH2531" t="s">
        <v>265660</v>
      </c>
      <c r="BI2531" t="s">
        <v>265661</v>
      </c>
      <c r="BJ2531" t="s">
        <v>265662</v>
      </c>
      <c r="BK2531" t="s">
        <v>265663</v>
      </c>
      <c r="BL2531" t="s">
        <v>265664</v>
      </c>
      <c r="BM2531" t="s">
        <v>265665</v>
      </c>
      <c r="BN2531" t="s">
        <v>265666</v>
      </c>
      <c r="BO2531" t="s">
        <v>265667</v>
      </c>
      <c r="BP2531" t="s">
        <v>265668</v>
      </c>
      <c r="BQ2531" t="s">
        <v>265669</v>
      </c>
      <c r="BR2531" t="s">
        <v>265670</v>
      </c>
      <c r="BS2531" t="s">
        <v>265671</v>
      </c>
      <c r="BT2531" t="s">
        <v>265672</v>
      </c>
      <c r="BU2531" t="s">
        <v>265673</v>
      </c>
      <c r="BV2531" t="s">
        <v>265674</v>
      </c>
      <c r="BW2531" t="s">
        <v>265675</v>
      </c>
      <c r="BX2531" t="s">
        <v>265676</v>
      </c>
      <c r="BY2531" t="s">
        <v>265677</v>
      </c>
      <c r="BZ2531" t="s">
        <v>265678</v>
      </c>
      <c r="CA2531" t="s">
        <v>265679</v>
      </c>
      <c r="CB2531" t="s">
        <v>265680</v>
      </c>
      <c r="CC2531" t="s">
        <v>265681</v>
      </c>
      <c r="CD2531" t="s">
        <v>265682</v>
      </c>
      <c r="CE2531" t="s">
        <v>265683</v>
      </c>
      <c r="CF2531" t="s">
        <v>265684</v>
      </c>
      <c r="CG2531" t="s">
        <v>265685</v>
      </c>
      <c r="CH2531" t="s">
        <v>265686</v>
      </c>
      <c r="CI2531" t="s">
        <v>265687</v>
      </c>
      <c r="CJ2531" t="s">
        <v>265688</v>
      </c>
      <c r="CK2531" t="s">
        <v>265689</v>
      </c>
      <c r="CL2531" t="s">
        <v>265690</v>
      </c>
      <c r="CM2531" t="s">
        <v>265691</v>
      </c>
      <c r="CN2531" t="s">
        <v>265692</v>
      </c>
      <c r="CO2531" t="s">
        <v>265693</v>
      </c>
      <c r="CP2531" t="s">
        <v>265694</v>
      </c>
      <c r="CQ2531" t="s">
        <v>265695</v>
      </c>
      <c r="CR2531" t="s">
        <v>265696</v>
      </c>
      <c r="CS2531" t="s">
        <v>265697</v>
      </c>
      <c r="CT2531" t="s">
        <v>265698</v>
      </c>
      <c r="CU2531" t="s">
        <v>265699</v>
      </c>
      <c r="CV2531" t="s">
        <v>265700</v>
      </c>
      <c r="CW2531" t="s">
        <v>265701</v>
      </c>
      <c r="CX2531" t="s">
        <v>265702</v>
      </c>
      <c r="CY2531" t="s">
        <v>265703</v>
      </c>
      <c r="CZ2531" t="s">
        <v>265704</v>
      </c>
      <c r="DA2531" t="s">
        <v>265705</v>
      </c>
    </row>
    <row r="2532" spans="1:105" x14ac:dyDescent="0.25">
      <c r="A2532" t="s">
        <v>265706</v>
      </c>
      <c r="B2532" t="s">
        <v>265707</v>
      </c>
      <c r="C2532" t="s">
        <v>265708</v>
      </c>
      <c r="D2532" t="s">
        <v>265709</v>
      </c>
      <c r="E2532" t="s">
        <v>265710</v>
      </c>
      <c r="F2532" t="s">
        <v>265711</v>
      </c>
      <c r="G2532" t="s">
        <v>265712</v>
      </c>
      <c r="H2532" t="s">
        <v>265713</v>
      </c>
      <c r="I2532" t="s">
        <v>265714</v>
      </c>
      <c r="J2532" t="s">
        <v>265715</v>
      </c>
      <c r="K2532" t="s">
        <v>265716</v>
      </c>
      <c r="L2532" t="s">
        <v>265717</v>
      </c>
      <c r="M2532" t="s">
        <v>265718</v>
      </c>
      <c r="N2532" t="s">
        <v>265719</v>
      </c>
      <c r="O2532" t="s">
        <v>265720</v>
      </c>
      <c r="P2532" t="s">
        <v>265721</v>
      </c>
      <c r="Q2532" t="s">
        <v>265722</v>
      </c>
      <c r="R2532" t="s">
        <v>265723</v>
      </c>
      <c r="S2532" t="s">
        <v>265724</v>
      </c>
      <c r="T2532" t="s">
        <v>265725</v>
      </c>
      <c r="U2532" t="s">
        <v>265726</v>
      </c>
      <c r="V2532" t="s">
        <v>265727</v>
      </c>
      <c r="W2532" t="s">
        <v>265728</v>
      </c>
      <c r="X2532" t="s">
        <v>265729</v>
      </c>
      <c r="Y2532" t="s">
        <v>265730</v>
      </c>
      <c r="Z2532" t="s">
        <v>265731</v>
      </c>
      <c r="AA2532" t="s">
        <v>265732</v>
      </c>
      <c r="AB2532" t="s">
        <v>265733</v>
      </c>
      <c r="AC2532" t="s">
        <v>265734</v>
      </c>
      <c r="AD2532" t="s">
        <v>265735</v>
      </c>
      <c r="AE2532" t="s">
        <v>265736</v>
      </c>
      <c r="AF2532" t="s">
        <v>265737</v>
      </c>
      <c r="AG2532" t="s">
        <v>265738</v>
      </c>
      <c r="AH2532" t="s">
        <v>265739</v>
      </c>
      <c r="AI2532" t="s">
        <v>265740</v>
      </c>
      <c r="AJ2532" t="s">
        <v>265741</v>
      </c>
      <c r="AK2532" t="s">
        <v>265742</v>
      </c>
      <c r="AL2532" t="s">
        <v>265743</v>
      </c>
      <c r="AM2532" t="s">
        <v>265744</v>
      </c>
      <c r="AN2532" t="s">
        <v>265745</v>
      </c>
      <c r="AO2532" t="s">
        <v>265746</v>
      </c>
      <c r="AP2532" t="s">
        <v>265747</v>
      </c>
      <c r="AQ2532" t="s">
        <v>265748</v>
      </c>
      <c r="AR2532" t="s">
        <v>265749</v>
      </c>
      <c r="AS2532" t="s">
        <v>265750</v>
      </c>
      <c r="AT2532" t="s">
        <v>265751</v>
      </c>
      <c r="AU2532" t="s">
        <v>265752</v>
      </c>
      <c r="AV2532" t="s">
        <v>265753</v>
      </c>
      <c r="AW2532" t="s">
        <v>265754</v>
      </c>
      <c r="AX2532" t="s">
        <v>265755</v>
      </c>
      <c r="AY2532" t="s">
        <v>265756</v>
      </c>
      <c r="AZ2532" t="s">
        <v>265757</v>
      </c>
      <c r="BA2532" t="s">
        <v>265758</v>
      </c>
      <c r="BB2532" t="s">
        <v>265759</v>
      </c>
      <c r="BC2532" t="s">
        <v>265760</v>
      </c>
      <c r="BD2532" t="s">
        <v>265761</v>
      </c>
      <c r="BE2532" t="s">
        <v>265762</v>
      </c>
      <c r="BF2532" t="s">
        <v>265763</v>
      </c>
      <c r="BG2532" t="s">
        <v>265764</v>
      </c>
      <c r="BH2532" t="s">
        <v>265765</v>
      </c>
      <c r="BI2532" t="s">
        <v>265766</v>
      </c>
      <c r="BJ2532" t="s">
        <v>265767</v>
      </c>
      <c r="BK2532" t="s">
        <v>265768</v>
      </c>
      <c r="BL2532" t="s">
        <v>265769</v>
      </c>
      <c r="BM2532" t="s">
        <v>265770</v>
      </c>
      <c r="BN2532" t="s">
        <v>265771</v>
      </c>
      <c r="BO2532" t="s">
        <v>265772</v>
      </c>
      <c r="BP2532" t="s">
        <v>265773</v>
      </c>
      <c r="BQ2532" t="s">
        <v>265774</v>
      </c>
      <c r="BR2532" t="s">
        <v>265775</v>
      </c>
      <c r="BS2532" t="s">
        <v>265776</v>
      </c>
      <c r="BT2532" t="s">
        <v>265777</v>
      </c>
      <c r="BU2532" t="s">
        <v>265778</v>
      </c>
      <c r="BV2532" t="s">
        <v>265779</v>
      </c>
      <c r="BW2532" t="s">
        <v>265780</v>
      </c>
      <c r="BX2532" t="s">
        <v>265781</v>
      </c>
      <c r="BY2532" t="s">
        <v>265782</v>
      </c>
      <c r="BZ2532" t="s">
        <v>265783</v>
      </c>
      <c r="CA2532" t="s">
        <v>265784</v>
      </c>
      <c r="CB2532" t="s">
        <v>265785</v>
      </c>
      <c r="CC2532" t="s">
        <v>265786</v>
      </c>
      <c r="CD2532" t="s">
        <v>265787</v>
      </c>
      <c r="CE2532" t="s">
        <v>265788</v>
      </c>
      <c r="CF2532" t="s">
        <v>265789</v>
      </c>
      <c r="CG2532" t="s">
        <v>265790</v>
      </c>
      <c r="CH2532" t="s">
        <v>265791</v>
      </c>
      <c r="CI2532" t="s">
        <v>265792</v>
      </c>
      <c r="CJ2532" t="s">
        <v>265793</v>
      </c>
      <c r="CK2532" t="s">
        <v>265794</v>
      </c>
      <c r="CL2532" t="s">
        <v>265795</v>
      </c>
      <c r="CM2532" t="s">
        <v>265796</v>
      </c>
      <c r="CN2532" t="s">
        <v>265797</v>
      </c>
      <c r="CO2532" t="s">
        <v>265798</v>
      </c>
      <c r="CP2532" t="s">
        <v>265799</v>
      </c>
      <c r="CQ2532" t="s">
        <v>265800</v>
      </c>
      <c r="CR2532" t="s">
        <v>265801</v>
      </c>
      <c r="CS2532" t="s">
        <v>265802</v>
      </c>
      <c r="CT2532" t="s">
        <v>265803</v>
      </c>
      <c r="CU2532" t="s">
        <v>265804</v>
      </c>
      <c r="CV2532" t="s">
        <v>265805</v>
      </c>
      <c r="CW2532" t="s">
        <v>265806</v>
      </c>
      <c r="CX2532" t="s">
        <v>265807</v>
      </c>
      <c r="CY2532" t="s">
        <v>265808</v>
      </c>
      <c r="CZ2532" t="s">
        <v>265809</v>
      </c>
      <c r="DA2532" t="s">
        <v>265810</v>
      </c>
    </row>
    <row r="2533" spans="1:105" x14ac:dyDescent="0.25">
      <c r="A2533" t="s">
        <v>265811</v>
      </c>
      <c r="B2533" t="s">
        <v>265812</v>
      </c>
      <c r="C2533" t="s">
        <v>265813</v>
      </c>
      <c r="D2533" t="s">
        <v>265814</v>
      </c>
      <c r="E2533" t="s">
        <v>265815</v>
      </c>
      <c r="F2533" t="s">
        <v>265816</v>
      </c>
      <c r="G2533" t="s">
        <v>265817</v>
      </c>
      <c r="H2533" t="s">
        <v>265818</v>
      </c>
      <c r="I2533" t="s">
        <v>265819</v>
      </c>
      <c r="J2533" t="s">
        <v>265820</v>
      </c>
      <c r="K2533" t="s">
        <v>265821</v>
      </c>
      <c r="L2533" t="s">
        <v>265822</v>
      </c>
      <c r="M2533" t="s">
        <v>265823</v>
      </c>
      <c r="N2533" t="s">
        <v>265824</v>
      </c>
      <c r="O2533" t="s">
        <v>265825</v>
      </c>
      <c r="P2533" t="s">
        <v>265826</v>
      </c>
      <c r="Q2533" t="s">
        <v>265827</v>
      </c>
      <c r="R2533" t="s">
        <v>265828</v>
      </c>
      <c r="S2533" t="s">
        <v>265829</v>
      </c>
      <c r="T2533" t="s">
        <v>265830</v>
      </c>
      <c r="U2533" t="s">
        <v>265831</v>
      </c>
      <c r="V2533" t="s">
        <v>265832</v>
      </c>
      <c r="W2533" t="s">
        <v>265833</v>
      </c>
      <c r="X2533" t="s">
        <v>265834</v>
      </c>
      <c r="Y2533" t="s">
        <v>265835</v>
      </c>
      <c r="Z2533" t="s">
        <v>265836</v>
      </c>
      <c r="AA2533" t="s">
        <v>265837</v>
      </c>
      <c r="AB2533" t="s">
        <v>265838</v>
      </c>
      <c r="AC2533" t="s">
        <v>265839</v>
      </c>
      <c r="AD2533" t="s">
        <v>265840</v>
      </c>
      <c r="AE2533" t="s">
        <v>265841</v>
      </c>
      <c r="AF2533" t="s">
        <v>265842</v>
      </c>
      <c r="AG2533" t="s">
        <v>265843</v>
      </c>
      <c r="AH2533" t="s">
        <v>265844</v>
      </c>
      <c r="AI2533" t="s">
        <v>265845</v>
      </c>
      <c r="AJ2533" t="s">
        <v>265846</v>
      </c>
      <c r="AK2533" t="s">
        <v>265847</v>
      </c>
      <c r="AL2533" t="s">
        <v>265848</v>
      </c>
      <c r="AM2533" t="s">
        <v>265849</v>
      </c>
      <c r="AN2533" t="s">
        <v>265850</v>
      </c>
      <c r="AO2533" t="s">
        <v>265851</v>
      </c>
      <c r="AP2533" t="s">
        <v>265852</v>
      </c>
      <c r="AQ2533" t="s">
        <v>265853</v>
      </c>
      <c r="AR2533" t="s">
        <v>265854</v>
      </c>
      <c r="AS2533" t="s">
        <v>265855</v>
      </c>
      <c r="AT2533" t="s">
        <v>265856</v>
      </c>
      <c r="AU2533" t="s">
        <v>265857</v>
      </c>
      <c r="AV2533" t="s">
        <v>265858</v>
      </c>
      <c r="AW2533" t="s">
        <v>265859</v>
      </c>
      <c r="AX2533" t="s">
        <v>265860</v>
      </c>
      <c r="AY2533" t="s">
        <v>265861</v>
      </c>
      <c r="AZ2533" t="s">
        <v>265862</v>
      </c>
      <c r="BA2533" t="s">
        <v>265863</v>
      </c>
      <c r="BB2533" t="s">
        <v>265864</v>
      </c>
      <c r="BC2533" t="s">
        <v>265865</v>
      </c>
      <c r="BD2533" t="s">
        <v>265866</v>
      </c>
      <c r="BE2533" t="s">
        <v>265867</v>
      </c>
      <c r="BF2533" t="s">
        <v>265868</v>
      </c>
      <c r="BG2533" t="s">
        <v>265869</v>
      </c>
      <c r="BH2533" t="s">
        <v>265870</v>
      </c>
      <c r="BI2533" t="s">
        <v>265871</v>
      </c>
      <c r="BJ2533" t="s">
        <v>265872</v>
      </c>
      <c r="BK2533" t="s">
        <v>265873</v>
      </c>
      <c r="BL2533" t="s">
        <v>265874</v>
      </c>
      <c r="BM2533" t="s">
        <v>265875</v>
      </c>
      <c r="BN2533" t="s">
        <v>265876</v>
      </c>
      <c r="BO2533" t="s">
        <v>265877</v>
      </c>
      <c r="BP2533" t="s">
        <v>265878</v>
      </c>
      <c r="BQ2533" t="s">
        <v>265879</v>
      </c>
      <c r="BR2533" t="s">
        <v>265880</v>
      </c>
      <c r="BS2533" t="s">
        <v>265881</v>
      </c>
      <c r="BT2533" t="s">
        <v>265882</v>
      </c>
      <c r="BU2533" t="s">
        <v>265883</v>
      </c>
      <c r="BV2533" t="s">
        <v>265884</v>
      </c>
      <c r="BW2533" t="s">
        <v>265885</v>
      </c>
      <c r="BX2533" t="s">
        <v>265886</v>
      </c>
      <c r="BY2533" t="s">
        <v>265887</v>
      </c>
      <c r="BZ2533" t="s">
        <v>265888</v>
      </c>
      <c r="CA2533" t="s">
        <v>265889</v>
      </c>
      <c r="CB2533" t="s">
        <v>265890</v>
      </c>
      <c r="CC2533" t="s">
        <v>265891</v>
      </c>
      <c r="CD2533" t="s">
        <v>265892</v>
      </c>
      <c r="CE2533" t="s">
        <v>265893</v>
      </c>
      <c r="CF2533" t="s">
        <v>265894</v>
      </c>
      <c r="CG2533" t="s">
        <v>265895</v>
      </c>
      <c r="CH2533" t="s">
        <v>265896</v>
      </c>
      <c r="CI2533" t="s">
        <v>265897</v>
      </c>
      <c r="CJ2533" t="s">
        <v>265898</v>
      </c>
      <c r="CK2533" t="s">
        <v>265899</v>
      </c>
      <c r="CL2533" t="s">
        <v>265900</v>
      </c>
      <c r="CM2533" t="s">
        <v>265901</v>
      </c>
      <c r="CN2533" t="s">
        <v>265902</v>
      </c>
      <c r="CO2533" t="s">
        <v>265903</v>
      </c>
      <c r="CP2533" t="s">
        <v>265904</v>
      </c>
      <c r="CQ2533" t="s">
        <v>265905</v>
      </c>
      <c r="CR2533" t="s">
        <v>265906</v>
      </c>
      <c r="CS2533" t="s">
        <v>265907</v>
      </c>
      <c r="CT2533" t="s">
        <v>265908</v>
      </c>
      <c r="CU2533" t="s">
        <v>265909</v>
      </c>
      <c r="CV2533" t="s">
        <v>265910</v>
      </c>
      <c r="CW2533" t="s">
        <v>265911</v>
      </c>
      <c r="CX2533" t="s">
        <v>265912</v>
      </c>
      <c r="CY2533" t="s">
        <v>265913</v>
      </c>
      <c r="CZ2533" t="s">
        <v>265914</v>
      </c>
      <c r="DA2533" t="s">
        <v>265915</v>
      </c>
    </row>
    <row r="2534" spans="1:105" x14ac:dyDescent="0.25">
      <c r="A2534" t="s">
        <v>265916</v>
      </c>
      <c r="B2534" t="s">
        <v>265917</v>
      </c>
      <c r="C2534" t="s">
        <v>265918</v>
      </c>
      <c r="D2534" t="s">
        <v>265919</v>
      </c>
      <c r="E2534" t="s">
        <v>265920</v>
      </c>
      <c r="F2534" t="s">
        <v>265921</v>
      </c>
      <c r="G2534" t="s">
        <v>265922</v>
      </c>
      <c r="H2534" t="s">
        <v>265923</v>
      </c>
      <c r="I2534" t="s">
        <v>265924</v>
      </c>
      <c r="J2534" t="s">
        <v>265925</v>
      </c>
      <c r="K2534" t="s">
        <v>265926</v>
      </c>
      <c r="L2534" t="s">
        <v>265927</v>
      </c>
      <c r="M2534" t="s">
        <v>265928</v>
      </c>
      <c r="N2534" t="s">
        <v>265929</v>
      </c>
      <c r="O2534" t="s">
        <v>265930</v>
      </c>
      <c r="P2534" t="s">
        <v>265931</v>
      </c>
      <c r="Q2534" t="s">
        <v>265932</v>
      </c>
      <c r="R2534" t="s">
        <v>265933</v>
      </c>
      <c r="S2534" t="s">
        <v>265934</v>
      </c>
      <c r="T2534" t="s">
        <v>265935</v>
      </c>
      <c r="U2534" t="s">
        <v>265936</v>
      </c>
      <c r="V2534" t="s">
        <v>265937</v>
      </c>
      <c r="W2534" t="s">
        <v>265938</v>
      </c>
      <c r="X2534" t="s">
        <v>265939</v>
      </c>
      <c r="Y2534" t="s">
        <v>265940</v>
      </c>
      <c r="Z2534" t="s">
        <v>265941</v>
      </c>
      <c r="AA2534" t="s">
        <v>265942</v>
      </c>
      <c r="AB2534" t="s">
        <v>265943</v>
      </c>
      <c r="AC2534" t="s">
        <v>265944</v>
      </c>
      <c r="AD2534" t="s">
        <v>265945</v>
      </c>
      <c r="AE2534" t="s">
        <v>265946</v>
      </c>
      <c r="AF2534" t="s">
        <v>265947</v>
      </c>
      <c r="AG2534" t="s">
        <v>265948</v>
      </c>
      <c r="AH2534" t="s">
        <v>265949</v>
      </c>
      <c r="AI2534" t="s">
        <v>265950</v>
      </c>
      <c r="AJ2534" t="s">
        <v>265951</v>
      </c>
      <c r="AK2534" t="s">
        <v>265952</v>
      </c>
      <c r="AL2534" t="s">
        <v>265953</v>
      </c>
      <c r="AM2534" t="s">
        <v>265954</v>
      </c>
      <c r="AN2534" t="s">
        <v>265955</v>
      </c>
      <c r="AO2534" t="s">
        <v>265956</v>
      </c>
      <c r="AP2534" t="s">
        <v>265957</v>
      </c>
      <c r="AQ2534" t="s">
        <v>265958</v>
      </c>
      <c r="AR2534" t="s">
        <v>265959</v>
      </c>
      <c r="AS2534" t="s">
        <v>265960</v>
      </c>
      <c r="AT2534" t="s">
        <v>265961</v>
      </c>
      <c r="AU2534" t="s">
        <v>265962</v>
      </c>
      <c r="AV2534" t="s">
        <v>265963</v>
      </c>
      <c r="AW2534" t="s">
        <v>265964</v>
      </c>
      <c r="AX2534" t="s">
        <v>265965</v>
      </c>
      <c r="AY2534" t="s">
        <v>265966</v>
      </c>
      <c r="AZ2534" t="s">
        <v>265967</v>
      </c>
      <c r="BA2534" t="s">
        <v>265968</v>
      </c>
      <c r="BB2534" t="s">
        <v>265969</v>
      </c>
      <c r="BC2534" t="s">
        <v>265970</v>
      </c>
      <c r="BD2534" t="s">
        <v>265971</v>
      </c>
      <c r="BE2534" t="s">
        <v>265972</v>
      </c>
      <c r="BF2534" t="s">
        <v>265973</v>
      </c>
      <c r="BG2534" t="s">
        <v>265974</v>
      </c>
      <c r="BH2534" t="s">
        <v>265975</v>
      </c>
      <c r="BI2534" t="s">
        <v>265976</v>
      </c>
      <c r="BJ2534" t="s">
        <v>265977</v>
      </c>
      <c r="BK2534" t="s">
        <v>265978</v>
      </c>
      <c r="BL2534" t="s">
        <v>265979</v>
      </c>
      <c r="BM2534" t="s">
        <v>265980</v>
      </c>
      <c r="BN2534" t="s">
        <v>265981</v>
      </c>
      <c r="BO2534" t="s">
        <v>265982</v>
      </c>
      <c r="BP2534" t="s">
        <v>265983</v>
      </c>
      <c r="BQ2534" t="s">
        <v>265984</v>
      </c>
      <c r="BR2534" t="s">
        <v>265985</v>
      </c>
      <c r="BS2534" t="s">
        <v>265986</v>
      </c>
      <c r="BT2534" t="s">
        <v>265987</v>
      </c>
      <c r="BU2534" t="s">
        <v>265988</v>
      </c>
      <c r="BV2534" t="s">
        <v>265989</v>
      </c>
      <c r="BW2534" t="s">
        <v>265990</v>
      </c>
      <c r="BX2534" t="s">
        <v>265991</v>
      </c>
      <c r="BY2534" t="s">
        <v>265992</v>
      </c>
      <c r="BZ2534" t="s">
        <v>265993</v>
      </c>
      <c r="CA2534" t="s">
        <v>265994</v>
      </c>
      <c r="CB2534" t="s">
        <v>265995</v>
      </c>
      <c r="CC2534" t="s">
        <v>265996</v>
      </c>
      <c r="CD2534" t="s">
        <v>265997</v>
      </c>
      <c r="CE2534" t="s">
        <v>265998</v>
      </c>
      <c r="CF2534" t="s">
        <v>265999</v>
      </c>
      <c r="CG2534" t="s">
        <v>266000</v>
      </c>
      <c r="CH2534" t="s">
        <v>266001</v>
      </c>
      <c r="CI2534" t="s">
        <v>266002</v>
      </c>
      <c r="CJ2534" t="s">
        <v>266003</v>
      </c>
      <c r="CK2534" t="s">
        <v>266004</v>
      </c>
      <c r="CL2534" t="s">
        <v>266005</v>
      </c>
      <c r="CM2534" t="s">
        <v>266006</v>
      </c>
      <c r="CN2534" t="s">
        <v>266007</v>
      </c>
      <c r="CO2534" t="s">
        <v>266008</v>
      </c>
      <c r="CP2534" t="s">
        <v>266009</v>
      </c>
      <c r="CQ2534" t="s">
        <v>266010</v>
      </c>
      <c r="CR2534" t="s">
        <v>266011</v>
      </c>
      <c r="CS2534" t="s">
        <v>266012</v>
      </c>
      <c r="CT2534" t="s">
        <v>266013</v>
      </c>
      <c r="CU2534" t="s">
        <v>266014</v>
      </c>
      <c r="CV2534" t="s">
        <v>266015</v>
      </c>
      <c r="CW2534" t="s">
        <v>266016</v>
      </c>
      <c r="CX2534" t="s">
        <v>266017</v>
      </c>
      <c r="CY2534" t="s">
        <v>266018</v>
      </c>
      <c r="CZ2534" t="s">
        <v>266019</v>
      </c>
      <c r="DA2534" t="s">
        <v>266020</v>
      </c>
    </row>
    <row r="2535" spans="1:105" x14ac:dyDescent="0.25">
      <c r="A2535" t="s">
        <v>266021</v>
      </c>
      <c r="B2535" t="s">
        <v>266022</v>
      </c>
      <c r="C2535" t="s">
        <v>266023</v>
      </c>
      <c r="D2535" t="s">
        <v>266024</v>
      </c>
      <c r="E2535" t="s">
        <v>266025</v>
      </c>
      <c r="F2535" t="s">
        <v>266026</v>
      </c>
      <c r="G2535" t="s">
        <v>266027</v>
      </c>
      <c r="H2535" t="s">
        <v>266028</v>
      </c>
      <c r="I2535" t="s">
        <v>266029</v>
      </c>
      <c r="J2535" t="s">
        <v>266030</v>
      </c>
      <c r="K2535" t="s">
        <v>266031</v>
      </c>
      <c r="L2535" t="s">
        <v>266032</v>
      </c>
      <c r="M2535" t="s">
        <v>266033</v>
      </c>
      <c r="N2535" t="s">
        <v>266034</v>
      </c>
      <c r="O2535" t="s">
        <v>266035</v>
      </c>
      <c r="P2535" t="s">
        <v>266036</v>
      </c>
      <c r="Q2535" t="s">
        <v>266037</v>
      </c>
      <c r="R2535" t="s">
        <v>266038</v>
      </c>
      <c r="S2535" t="s">
        <v>266039</v>
      </c>
      <c r="T2535" t="s">
        <v>266040</v>
      </c>
      <c r="U2535" t="s">
        <v>266041</v>
      </c>
      <c r="V2535" t="s">
        <v>266042</v>
      </c>
      <c r="W2535" t="s">
        <v>266043</v>
      </c>
      <c r="X2535" t="s">
        <v>266044</v>
      </c>
      <c r="Y2535" t="s">
        <v>266045</v>
      </c>
      <c r="Z2535" t="s">
        <v>266046</v>
      </c>
      <c r="AA2535" t="s">
        <v>266047</v>
      </c>
      <c r="AB2535" t="s">
        <v>266048</v>
      </c>
      <c r="AC2535" t="s">
        <v>266049</v>
      </c>
      <c r="AD2535" t="s">
        <v>266050</v>
      </c>
      <c r="AE2535" t="s">
        <v>266051</v>
      </c>
      <c r="AF2535" t="s">
        <v>266052</v>
      </c>
      <c r="AG2535" t="s">
        <v>266053</v>
      </c>
      <c r="AH2535" t="s">
        <v>266054</v>
      </c>
      <c r="AI2535" t="s">
        <v>266055</v>
      </c>
      <c r="AJ2535" t="s">
        <v>266056</v>
      </c>
      <c r="AK2535" t="s">
        <v>266057</v>
      </c>
      <c r="AL2535" t="s">
        <v>266058</v>
      </c>
      <c r="AM2535" t="s">
        <v>266059</v>
      </c>
      <c r="AN2535" t="s">
        <v>266060</v>
      </c>
      <c r="AO2535" t="s">
        <v>266061</v>
      </c>
      <c r="AP2535" t="s">
        <v>266062</v>
      </c>
      <c r="AQ2535" t="s">
        <v>266063</v>
      </c>
      <c r="AR2535" t="s">
        <v>266064</v>
      </c>
      <c r="AS2535" t="s">
        <v>266065</v>
      </c>
      <c r="AT2535" t="s">
        <v>266066</v>
      </c>
      <c r="AU2535" t="s">
        <v>266067</v>
      </c>
      <c r="AV2535" t="s">
        <v>266068</v>
      </c>
      <c r="AW2535" t="s">
        <v>266069</v>
      </c>
      <c r="AX2535" t="s">
        <v>266070</v>
      </c>
      <c r="AY2535" t="s">
        <v>266071</v>
      </c>
      <c r="AZ2535" t="s">
        <v>266072</v>
      </c>
      <c r="BA2535" t="s">
        <v>266073</v>
      </c>
      <c r="BB2535" t="s">
        <v>266074</v>
      </c>
      <c r="BC2535" t="s">
        <v>266075</v>
      </c>
      <c r="BD2535" t="s">
        <v>266076</v>
      </c>
      <c r="BE2535" t="s">
        <v>266077</v>
      </c>
      <c r="BF2535" t="s">
        <v>266078</v>
      </c>
      <c r="BG2535" t="s">
        <v>266079</v>
      </c>
      <c r="BH2535" t="s">
        <v>266080</v>
      </c>
      <c r="BI2535" t="s">
        <v>266081</v>
      </c>
      <c r="BJ2535" t="s">
        <v>266082</v>
      </c>
      <c r="BK2535" t="s">
        <v>266083</v>
      </c>
      <c r="BL2535" t="s">
        <v>266084</v>
      </c>
      <c r="BM2535" t="s">
        <v>266085</v>
      </c>
      <c r="BN2535" t="s">
        <v>266086</v>
      </c>
      <c r="BO2535" t="s">
        <v>266087</v>
      </c>
      <c r="BP2535" t="s">
        <v>266088</v>
      </c>
      <c r="BQ2535" t="s">
        <v>266089</v>
      </c>
      <c r="BR2535" t="s">
        <v>266090</v>
      </c>
      <c r="BS2535" t="s">
        <v>266091</v>
      </c>
      <c r="BT2535" t="s">
        <v>266092</v>
      </c>
      <c r="BU2535" t="s">
        <v>266093</v>
      </c>
      <c r="BV2535" t="s">
        <v>266094</v>
      </c>
      <c r="BW2535" t="s">
        <v>266095</v>
      </c>
      <c r="BX2535" t="s">
        <v>266096</v>
      </c>
      <c r="BY2535" t="s">
        <v>266097</v>
      </c>
      <c r="BZ2535" t="s">
        <v>266098</v>
      </c>
      <c r="CA2535" t="s">
        <v>266099</v>
      </c>
      <c r="CB2535" t="s">
        <v>266100</v>
      </c>
      <c r="CC2535" t="s">
        <v>266101</v>
      </c>
      <c r="CD2535" t="s">
        <v>266102</v>
      </c>
      <c r="CE2535" t="s">
        <v>266103</v>
      </c>
      <c r="CF2535" t="s">
        <v>266104</v>
      </c>
      <c r="CG2535" t="s">
        <v>266105</v>
      </c>
      <c r="CH2535" t="s">
        <v>266106</v>
      </c>
      <c r="CI2535" t="s">
        <v>266107</v>
      </c>
      <c r="CJ2535" t="s">
        <v>266108</v>
      </c>
      <c r="CK2535" t="s">
        <v>266109</v>
      </c>
      <c r="CL2535" t="s">
        <v>266110</v>
      </c>
      <c r="CM2535" t="s">
        <v>266111</v>
      </c>
      <c r="CN2535" t="s">
        <v>266112</v>
      </c>
      <c r="CO2535" t="s">
        <v>266113</v>
      </c>
      <c r="CP2535" t="s">
        <v>266114</v>
      </c>
      <c r="CQ2535" t="s">
        <v>266115</v>
      </c>
      <c r="CR2535" t="s">
        <v>266116</v>
      </c>
      <c r="CS2535" t="s">
        <v>266117</v>
      </c>
      <c r="CT2535" t="s">
        <v>266118</v>
      </c>
      <c r="CU2535" t="s">
        <v>266119</v>
      </c>
      <c r="CV2535" t="s">
        <v>266120</v>
      </c>
      <c r="CW2535" t="s">
        <v>266121</v>
      </c>
      <c r="CX2535" t="s">
        <v>266122</v>
      </c>
      <c r="CY2535" t="s">
        <v>266123</v>
      </c>
      <c r="CZ2535" t="s">
        <v>266124</v>
      </c>
      <c r="DA2535" t="s">
        <v>266125</v>
      </c>
    </row>
    <row r="2536" spans="1:105" x14ac:dyDescent="0.25">
      <c r="A2536" t="s">
        <v>266126</v>
      </c>
      <c r="B2536" t="s">
        <v>266127</v>
      </c>
      <c r="C2536" t="s">
        <v>266128</v>
      </c>
      <c r="D2536" t="s">
        <v>266129</v>
      </c>
      <c r="E2536" t="s">
        <v>266130</v>
      </c>
      <c r="F2536" t="s">
        <v>266131</v>
      </c>
      <c r="G2536" t="s">
        <v>266132</v>
      </c>
      <c r="H2536" t="s">
        <v>266133</v>
      </c>
      <c r="I2536" t="s">
        <v>266134</v>
      </c>
      <c r="J2536" t="s">
        <v>266135</v>
      </c>
      <c r="K2536" t="s">
        <v>266136</v>
      </c>
      <c r="L2536" t="s">
        <v>266137</v>
      </c>
      <c r="M2536" t="s">
        <v>266138</v>
      </c>
      <c r="N2536" t="s">
        <v>266139</v>
      </c>
      <c r="O2536" t="s">
        <v>266140</v>
      </c>
      <c r="P2536" t="s">
        <v>266141</v>
      </c>
      <c r="Q2536" t="s">
        <v>266142</v>
      </c>
      <c r="R2536" t="s">
        <v>266143</v>
      </c>
      <c r="S2536" t="s">
        <v>266144</v>
      </c>
      <c r="T2536" t="s">
        <v>266145</v>
      </c>
      <c r="U2536" t="s">
        <v>266146</v>
      </c>
      <c r="V2536" t="s">
        <v>266147</v>
      </c>
      <c r="W2536" t="s">
        <v>266148</v>
      </c>
      <c r="X2536" t="s">
        <v>266149</v>
      </c>
      <c r="Y2536" t="s">
        <v>266150</v>
      </c>
      <c r="Z2536" t="s">
        <v>266151</v>
      </c>
      <c r="AA2536" t="s">
        <v>266152</v>
      </c>
      <c r="AB2536" t="s">
        <v>266153</v>
      </c>
      <c r="AC2536" t="s">
        <v>266154</v>
      </c>
      <c r="AD2536" t="s">
        <v>266155</v>
      </c>
      <c r="AE2536" t="s">
        <v>266156</v>
      </c>
      <c r="AF2536" t="s">
        <v>266157</v>
      </c>
      <c r="AG2536" t="s">
        <v>266158</v>
      </c>
      <c r="AH2536" t="s">
        <v>266159</v>
      </c>
      <c r="AI2536" t="s">
        <v>266160</v>
      </c>
      <c r="AJ2536" t="s">
        <v>266161</v>
      </c>
      <c r="AK2536" t="s">
        <v>266162</v>
      </c>
      <c r="AL2536" t="s">
        <v>266163</v>
      </c>
      <c r="AM2536" t="s">
        <v>266164</v>
      </c>
      <c r="AN2536" t="s">
        <v>266165</v>
      </c>
      <c r="AO2536" t="s">
        <v>266166</v>
      </c>
      <c r="AP2536" t="s">
        <v>266167</v>
      </c>
      <c r="AQ2536" t="s">
        <v>266168</v>
      </c>
      <c r="AR2536" t="s">
        <v>266169</v>
      </c>
      <c r="AS2536" t="s">
        <v>266170</v>
      </c>
      <c r="AT2536" t="s">
        <v>266171</v>
      </c>
      <c r="AU2536" t="s">
        <v>266172</v>
      </c>
      <c r="AV2536" t="s">
        <v>266173</v>
      </c>
      <c r="AW2536" t="s">
        <v>266174</v>
      </c>
      <c r="AX2536" t="s">
        <v>266175</v>
      </c>
      <c r="AY2536" t="s">
        <v>266176</v>
      </c>
      <c r="AZ2536" t="s">
        <v>266177</v>
      </c>
      <c r="BA2536" t="s">
        <v>266178</v>
      </c>
      <c r="BB2536" t="s">
        <v>266179</v>
      </c>
      <c r="BC2536" t="s">
        <v>266180</v>
      </c>
      <c r="BD2536" t="s">
        <v>266181</v>
      </c>
      <c r="BE2536" t="s">
        <v>266182</v>
      </c>
      <c r="BF2536" t="s">
        <v>266183</v>
      </c>
      <c r="BG2536" t="s">
        <v>266184</v>
      </c>
      <c r="BH2536" t="s">
        <v>266185</v>
      </c>
      <c r="BI2536" t="s">
        <v>266186</v>
      </c>
      <c r="BJ2536" t="s">
        <v>266187</v>
      </c>
      <c r="BK2536" t="s">
        <v>266188</v>
      </c>
      <c r="BL2536" t="s">
        <v>266189</v>
      </c>
      <c r="BM2536" t="s">
        <v>266190</v>
      </c>
      <c r="BN2536" t="s">
        <v>266191</v>
      </c>
      <c r="BO2536" t="s">
        <v>266192</v>
      </c>
      <c r="BP2536" t="s">
        <v>266193</v>
      </c>
      <c r="BQ2536" t="s">
        <v>266194</v>
      </c>
      <c r="BR2536" t="s">
        <v>266195</v>
      </c>
      <c r="BS2536" t="s">
        <v>266196</v>
      </c>
      <c r="BT2536" t="s">
        <v>266197</v>
      </c>
      <c r="BU2536" t="s">
        <v>266198</v>
      </c>
      <c r="BV2536" t="s">
        <v>266199</v>
      </c>
      <c r="BW2536" t="s">
        <v>266200</v>
      </c>
      <c r="BX2536" t="s">
        <v>266201</v>
      </c>
      <c r="BY2536" t="s">
        <v>266202</v>
      </c>
      <c r="BZ2536" t="s">
        <v>266203</v>
      </c>
      <c r="CA2536" t="s">
        <v>266204</v>
      </c>
      <c r="CB2536" t="s">
        <v>266205</v>
      </c>
      <c r="CC2536" t="s">
        <v>266206</v>
      </c>
      <c r="CD2536" t="s">
        <v>266207</v>
      </c>
      <c r="CE2536" t="s">
        <v>266208</v>
      </c>
      <c r="CF2536" t="s">
        <v>266209</v>
      </c>
      <c r="CG2536" t="s">
        <v>266210</v>
      </c>
      <c r="CH2536" t="s">
        <v>266211</v>
      </c>
      <c r="CI2536" t="s">
        <v>266212</v>
      </c>
      <c r="CJ2536" t="s">
        <v>266213</v>
      </c>
      <c r="CK2536" t="s">
        <v>266214</v>
      </c>
      <c r="CL2536" t="s">
        <v>266215</v>
      </c>
      <c r="CM2536" t="s">
        <v>266216</v>
      </c>
      <c r="CN2536" t="s">
        <v>266217</v>
      </c>
      <c r="CO2536" t="s">
        <v>266218</v>
      </c>
      <c r="CP2536" t="s">
        <v>266219</v>
      </c>
      <c r="CQ2536" t="s">
        <v>266220</v>
      </c>
      <c r="CR2536" t="s">
        <v>266221</v>
      </c>
      <c r="CS2536" t="s">
        <v>266222</v>
      </c>
      <c r="CT2536" t="s">
        <v>266223</v>
      </c>
      <c r="CU2536" t="s">
        <v>266224</v>
      </c>
      <c r="CV2536" t="s">
        <v>266225</v>
      </c>
      <c r="CW2536" t="s">
        <v>266226</v>
      </c>
      <c r="CX2536" t="s">
        <v>266227</v>
      </c>
      <c r="CY2536" t="s">
        <v>266228</v>
      </c>
      <c r="CZ2536" t="s">
        <v>266229</v>
      </c>
      <c r="DA2536" t="s">
        <v>266230</v>
      </c>
    </row>
    <row r="2537" spans="1:105" x14ac:dyDescent="0.25">
      <c r="A2537" t="s">
        <v>266231</v>
      </c>
      <c r="B2537" t="s">
        <v>266232</v>
      </c>
      <c r="C2537" t="s">
        <v>266233</v>
      </c>
      <c r="D2537" t="s">
        <v>266234</v>
      </c>
      <c r="E2537" t="s">
        <v>266235</v>
      </c>
      <c r="F2537" t="s">
        <v>266236</v>
      </c>
      <c r="G2537" t="s">
        <v>266237</v>
      </c>
      <c r="H2537" t="s">
        <v>266238</v>
      </c>
      <c r="I2537" t="s">
        <v>266239</v>
      </c>
      <c r="J2537" t="s">
        <v>266240</v>
      </c>
      <c r="K2537" t="s">
        <v>266241</v>
      </c>
      <c r="L2537" t="s">
        <v>266242</v>
      </c>
      <c r="M2537" t="s">
        <v>266243</v>
      </c>
      <c r="N2537" t="s">
        <v>266244</v>
      </c>
      <c r="O2537" t="s">
        <v>266245</v>
      </c>
      <c r="P2537" t="s">
        <v>266246</v>
      </c>
      <c r="Q2537" t="s">
        <v>266247</v>
      </c>
      <c r="R2537" t="s">
        <v>266248</v>
      </c>
      <c r="S2537" t="s">
        <v>266249</v>
      </c>
      <c r="T2537" t="s">
        <v>266250</v>
      </c>
      <c r="U2537" t="s">
        <v>266251</v>
      </c>
      <c r="V2537" t="s">
        <v>266252</v>
      </c>
      <c r="W2537" t="s">
        <v>266253</v>
      </c>
      <c r="X2537" t="s">
        <v>266254</v>
      </c>
      <c r="Y2537" t="s">
        <v>266255</v>
      </c>
      <c r="Z2537" t="s">
        <v>266256</v>
      </c>
      <c r="AA2537" t="s">
        <v>266257</v>
      </c>
      <c r="AB2537" t="s">
        <v>266258</v>
      </c>
      <c r="AC2537" t="s">
        <v>266259</v>
      </c>
      <c r="AD2537" t="s">
        <v>266260</v>
      </c>
      <c r="AE2537" t="s">
        <v>266261</v>
      </c>
      <c r="AF2537" t="s">
        <v>266262</v>
      </c>
      <c r="AG2537" t="s">
        <v>266263</v>
      </c>
      <c r="AH2537" t="s">
        <v>266264</v>
      </c>
      <c r="AI2537" t="s">
        <v>266265</v>
      </c>
      <c r="AJ2537" t="s">
        <v>266266</v>
      </c>
      <c r="AK2537" t="s">
        <v>266267</v>
      </c>
      <c r="AL2537" t="s">
        <v>266268</v>
      </c>
      <c r="AM2537" t="s">
        <v>266269</v>
      </c>
      <c r="AN2537" t="s">
        <v>266270</v>
      </c>
      <c r="AO2537" t="s">
        <v>266271</v>
      </c>
      <c r="AP2537" t="s">
        <v>266272</v>
      </c>
      <c r="AQ2537" t="s">
        <v>266273</v>
      </c>
      <c r="AR2537" t="s">
        <v>266274</v>
      </c>
      <c r="AS2537" t="s">
        <v>266275</v>
      </c>
      <c r="AT2537" t="s">
        <v>266276</v>
      </c>
      <c r="AU2537" t="s">
        <v>266277</v>
      </c>
      <c r="AV2537" t="s">
        <v>266278</v>
      </c>
      <c r="AW2537" t="s">
        <v>266279</v>
      </c>
      <c r="AX2537" t="s">
        <v>266280</v>
      </c>
      <c r="AY2537" t="s">
        <v>266281</v>
      </c>
      <c r="AZ2537" t="s">
        <v>266282</v>
      </c>
      <c r="BA2537" t="s">
        <v>266283</v>
      </c>
      <c r="BB2537" t="s">
        <v>266284</v>
      </c>
      <c r="BC2537" t="s">
        <v>266285</v>
      </c>
      <c r="BD2537" t="s">
        <v>266286</v>
      </c>
      <c r="BE2537" t="s">
        <v>266287</v>
      </c>
      <c r="BF2537" t="s">
        <v>266288</v>
      </c>
      <c r="BG2537" t="s">
        <v>266289</v>
      </c>
      <c r="BH2537" t="s">
        <v>266290</v>
      </c>
      <c r="BI2537" t="s">
        <v>266291</v>
      </c>
      <c r="BJ2537" t="s">
        <v>266292</v>
      </c>
      <c r="BK2537" t="s">
        <v>266293</v>
      </c>
      <c r="BL2537" t="s">
        <v>266294</v>
      </c>
      <c r="BM2537" t="s">
        <v>266295</v>
      </c>
      <c r="BN2537" t="s">
        <v>266296</v>
      </c>
      <c r="BO2537" t="s">
        <v>266297</v>
      </c>
      <c r="BP2537" t="s">
        <v>266298</v>
      </c>
      <c r="BQ2537" t="s">
        <v>266299</v>
      </c>
      <c r="BR2537" t="s">
        <v>266300</v>
      </c>
      <c r="BS2537" t="s">
        <v>266301</v>
      </c>
      <c r="BT2537" t="s">
        <v>266302</v>
      </c>
      <c r="BU2537" t="s">
        <v>266303</v>
      </c>
      <c r="BV2537" t="s">
        <v>266304</v>
      </c>
      <c r="BW2537" t="s">
        <v>266305</v>
      </c>
      <c r="BX2537" t="s">
        <v>266306</v>
      </c>
      <c r="BY2537" t="s">
        <v>266307</v>
      </c>
      <c r="BZ2537" t="s">
        <v>266308</v>
      </c>
      <c r="CA2537" t="s">
        <v>266309</v>
      </c>
      <c r="CB2537" t="s">
        <v>266310</v>
      </c>
      <c r="CC2537" t="s">
        <v>266311</v>
      </c>
      <c r="CD2537" t="s">
        <v>266312</v>
      </c>
      <c r="CE2537" t="s">
        <v>266313</v>
      </c>
      <c r="CF2537" t="s">
        <v>266314</v>
      </c>
      <c r="CG2537" t="s">
        <v>266315</v>
      </c>
      <c r="CH2537" t="s">
        <v>266316</v>
      </c>
      <c r="CI2537" t="s">
        <v>266317</v>
      </c>
      <c r="CJ2537" t="s">
        <v>266318</v>
      </c>
      <c r="CK2537" t="s">
        <v>266319</v>
      </c>
      <c r="CL2537" t="s">
        <v>266320</v>
      </c>
      <c r="CM2537" t="s">
        <v>266321</v>
      </c>
      <c r="CN2537" t="s">
        <v>266322</v>
      </c>
      <c r="CO2537" t="s">
        <v>266323</v>
      </c>
      <c r="CP2537" t="s">
        <v>266324</v>
      </c>
      <c r="CQ2537" t="s">
        <v>266325</v>
      </c>
      <c r="CR2537" t="s">
        <v>266326</v>
      </c>
      <c r="CS2537" t="s">
        <v>266327</v>
      </c>
      <c r="CT2537" t="s">
        <v>266328</v>
      </c>
      <c r="CU2537" t="s">
        <v>266329</v>
      </c>
      <c r="CV2537" t="s">
        <v>266330</v>
      </c>
      <c r="CW2537" t="s">
        <v>266331</v>
      </c>
      <c r="CX2537" t="s">
        <v>266332</v>
      </c>
      <c r="CY2537" t="s">
        <v>266333</v>
      </c>
      <c r="CZ2537" t="s">
        <v>266334</v>
      </c>
      <c r="DA2537" t="s">
        <v>266335</v>
      </c>
    </row>
    <row r="2538" spans="1:105" x14ac:dyDescent="0.25">
      <c r="A2538" t="s">
        <v>266336</v>
      </c>
      <c r="B2538" t="s">
        <v>266337</v>
      </c>
      <c r="C2538" t="s">
        <v>266338</v>
      </c>
      <c r="D2538" t="s">
        <v>266339</v>
      </c>
      <c r="E2538" t="s">
        <v>266340</v>
      </c>
      <c r="F2538" t="s">
        <v>266341</v>
      </c>
      <c r="G2538" t="s">
        <v>266342</v>
      </c>
      <c r="H2538" t="s">
        <v>266343</v>
      </c>
      <c r="I2538" t="s">
        <v>266344</v>
      </c>
      <c r="J2538" t="s">
        <v>266345</v>
      </c>
      <c r="K2538" t="s">
        <v>266346</v>
      </c>
      <c r="L2538" t="s">
        <v>266347</v>
      </c>
      <c r="M2538" t="s">
        <v>266348</v>
      </c>
      <c r="N2538" t="s">
        <v>266349</v>
      </c>
      <c r="O2538" t="s">
        <v>266350</v>
      </c>
      <c r="P2538" t="s">
        <v>266351</v>
      </c>
      <c r="Q2538" t="s">
        <v>266352</v>
      </c>
      <c r="R2538" t="s">
        <v>266353</v>
      </c>
      <c r="S2538" t="s">
        <v>266354</v>
      </c>
      <c r="T2538" t="s">
        <v>266355</v>
      </c>
      <c r="U2538" t="s">
        <v>266356</v>
      </c>
      <c r="V2538" t="s">
        <v>266357</v>
      </c>
      <c r="W2538" t="s">
        <v>266358</v>
      </c>
      <c r="X2538" t="s">
        <v>266359</v>
      </c>
      <c r="Y2538" t="s">
        <v>266360</v>
      </c>
      <c r="Z2538" t="s">
        <v>266361</v>
      </c>
      <c r="AA2538" t="s">
        <v>266362</v>
      </c>
      <c r="AB2538" t="s">
        <v>266363</v>
      </c>
      <c r="AC2538" t="s">
        <v>266364</v>
      </c>
      <c r="AD2538" t="s">
        <v>266365</v>
      </c>
      <c r="AE2538" t="s">
        <v>266366</v>
      </c>
      <c r="AF2538" t="s">
        <v>266367</v>
      </c>
      <c r="AG2538" t="s">
        <v>266368</v>
      </c>
      <c r="AH2538" t="s">
        <v>266369</v>
      </c>
      <c r="AI2538" t="s">
        <v>266370</v>
      </c>
      <c r="AJ2538" t="s">
        <v>266371</v>
      </c>
      <c r="AK2538" t="s">
        <v>266372</v>
      </c>
      <c r="AL2538" t="s">
        <v>266373</v>
      </c>
      <c r="AM2538" t="s">
        <v>266374</v>
      </c>
      <c r="AN2538" t="s">
        <v>266375</v>
      </c>
      <c r="AO2538" t="s">
        <v>266376</v>
      </c>
      <c r="AP2538" t="s">
        <v>266377</v>
      </c>
      <c r="AQ2538" t="s">
        <v>266378</v>
      </c>
      <c r="AR2538" t="s">
        <v>266379</v>
      </c>
      <c r="AS2538" t="s">
        <v>266380</v>
      </c>
      <c r="AT2538" t="s">
        <v>266381</v>
      </c>
      <c r="AU2538" t="s">
        <v>266382</v>
      </c>
      <c r="AV2538" t="s">
        <v>266383</v>
      </c>
      <c r="AW2538" t="s">
        <v>266384</v>
      </c>
      <c r="AX2538" t="s">
        <v>266385</v>
      </c>
      <c r="AY2538" t="s">
        <v>266386</v>
      </c>
      <c r="AZ2538" t="s">
        <v>266387</v>
      </c>
      <c r="BA2538" t="s">
        <v>266388</v>
      </c>
      <c r="BB2538" t="s">
        <v>266389</v>
      </c>
      <c r="BC2538" t="s">
        <v>266390</v>
      </c>
      <c r="BD2538" t="s">
        <v>266391</v>
      </c>
      <c r="BE2538" t="s">
        <v>266392</v>
      </c>
      <c r="BF2538" t="s">
        <v>266393</v>
      </c>
      <c r="BG2538" t="s">
        <v>266394</v>
      </c>
      <c r="BH2538" t="s">
        <v>266395</v>
      </c>
      <c r="BI2538" t="s">
        <v>266396</v>
      </c>
      <c r="BJ2538" t="s">
        <v>266397</v>
      </c>
      <c r="BK2538" t="s">
        <v>266398</v>
      </c>
      <c r="BL2538" t="s">
        <v>266399</v>
      </c>
      <c r="BM2538" t="s">
        <v>266400</v>
      </c>
      <c r="BN2538" t="s">
        <v>266401</v>
      </c>
      <c r="BO2538" t="s">
        <v>266402</v>
      </c>
      <c r="BP2538" t="s">
        <v>266403</v>
      </c>
      <c r="BQ2538" t="s">
        <v>266404</v>
      </c>
      <c r="BR2538" t="s">
        <v>266405</v>
      </c>
      <c r="BS2538" t="s">
        <v>266406</v>
      </c>
      <c r="BT2538" t="s">
        <v>266407</v>
      </c>
      <c r="BU2538" t="s">
        <v>266408</v>
      </c>
      <c r="BV2538" t="s">
        <v>266409</v>
      </c>
      <c r="BW2538" t="s">
        <v>266410</v>
      </c>
      <c r="BX2538" t="s">
        <v>266411</v>
      </c>
      <c r="BY2538" t="s">
        <v>266412</v>
      </c>
      <c r="BZ2538" t="s">
        <v>266413</v>
      </c>
      <c r="CA2538" t="s">
        <v>266414</v>
      </c>
      <c r="CB2538" t="s">
        <v>266415</v>
      </c>
      <c r="CC2538" t="s">
        <v>266416</v>
      </c>
      <c r="CD2538" t="s">
        <v>266417</v>
      </c>
      <c r="CE2538" t="s">
        <v>266418</v>
      </c>
      <c r="CF2538" t="s">
        <v>266419</v>
      </c>
      <c r="CG2538" t="s">
        <v>266420</v>
      </c>
      <c r="CH2538" t="s">
        <v>266421</v>
      </c>
      <c r="CI2538" t="s">
        <v>266422</v>
      </c>
      <c r="CJ2538" t="s">
        <v>266423</v>
      </c>
      <c r="CK2538" t="s">
        <v>266424</v>
      </c>
      <c r="CL2538" t="s">
        <v>266425</v>
      </c>
      <c r="CM2538" t="s">
        <v>266426</v>
      </c>
      <c r="CN2538" t="s">
        <v>266427</v>
      </c>
      <c r="CO2538" t="s">
        <v>266428</v>
      </c>
      <c r="CP2538" t="s">
        <v>266429</v>
      </c>
      <c r="CQ2538" t="s">
        <v>266430</v>
      </c>
      <c r="CR2538" t="s">
        <v>266431</v>
      </c>
      <c r="CS2538" t="s">
        <v>266432</v>
      </c>
      <c r="CT2538" t="s">
        <v>266433</v>
      </c>
      <c r="CU2538" t="s">
        <v>266434</v>
      </c>
      <c r="CV2538" t="s">
        <v>266435</v>
      </c>
      <c r="CW2538" t="s">
        <v>266436</v>
      </c>
      <c r="CX2538" t="s">
        <v>266437</v>
      </c>
      <c r="CY2538" t="s">
        <v>266438</v>
      </c>
      <c r="CZ2538" t="s">
        <v>266439</v>
      </c>
      <c r="DA2538" t="s">
        <v>266440</v>
      </c>
    </row>
    <row r="2539" spans="1:105" x14ac:dyDescent="0.25">
      <c r="A2539" t="s">
        <v>266441</v>
      </c>
      <c r="B2539" t="s">
        <v>266442</v>
      </c>
      <c r="C2539" t="s">
        <v>266443</v>
      </c>
      <c r="D2539" t="s">
        <v>266444</v>
      </c>
      <c r="E2539" t="s">
        <v>266445</v>
      </c>
      <c r="F2539" t="s">
        <v>266446</v>
      </c>
      <c r="G2539" t="s">
        <v>266447</v>
      </c>
      <c r="H2539" t="s">
        <v>266448</v>
      </c>
      <c r="I2539" t="s">
        <v>266449</v>
      </c>
      <c r="J2539" t="s">
        <v>266450</v>
      </c>
      <c r="K2539" t="s">
        <v>266451</v>
      </c>
      <c r="L2539" t="s">
        <v>266452</v>
      </c>
      <c r="M2539" t="s">
        <v>266453</v>
      </c>
      <c r="N2539" t="s">
        <v>266454</v>
      </c>
      <c r="O2539" t="s">
        <v>266455</v>
      </c>
      <c r="P2539" t="s">
        <v>266456</v>
      </c>
      <c r="Q2539" t="s">
        <v>266457</v>
      </c>
      <c r="R2539" t="s">
        <v>266458</v>
      </c>
      <c r="S2539" t="s">
        <v>266459</v>
      </c>
      <c r="T2539" t="s">
        <v>266460</v>
      </c>
      <c r="U2539" t="s">
        <v>266461</v>
      </c>
      <c r="V2539" t="s">
        <v>266462</v>
      </c>
      <c r="W2539" t="s">
        <v>266463</v>
      </c>
      <c r="X2539" t="s">
        <v>266464</v>
      </c>
      <c r="Y2539" t="s">
        <v>266465</v>
      </c>
      <c r="Z2539" t="s">
        <v>266466</v>
      </c>
      <c r="AA2539" t="s">
        <v>266467</v>
      </c>
      <c r="AB2539" t="s">
        <v>266468</v>
      </c>
      <c r="AC2539" t="s">
        <v>266469</v>
      </c>
      <c r="AD2539" t="s">
        <v>266470</v>
      </c>
      <c r="AE2539" t="s">
        <v>266471</v>
      </c>
      <c r="AF2539" t="s">
        <v>266472</v>
      </c>
      <c r="AG2539" t="s">
        <v>266473</v>
      </c>
      <c r="AH2539" t="s">
        <v>266474</v>
      </c>
      <c r="AI2539" t="s">
        <v>266475</v>
      </c>
      <c r="AJ2539" t="s">
        <v>266476</v>
      </c>
      <c r="AK2539" t="s">
        <v>266477</v>
      </c>
      <c r="AL2539" t="s">
        <v>266478</v>
      </c>
      <c r="AM2539" t="s">
        <v>266479</v>
      </c>
      <c r="AN2539" t="s">
        <v>266480</v>
      </c>
      <c r="AO2539" t="s">
        <v>266481</v>
      </c>
      <c r="AP2539" t="s">
        <v>266482</v>
      </c>
      <c r="AQ2539" t="s">
        <v>266483</v>
      </c>
      <c r="AR2539" t="s">
        <v>266484</v>
      </c>
      <c r="AS2539" t="s">
        <v>266485</v>
      </c>
      <c r="AT2539" t="s">
        <v>266486</v>
      </c>
      <c r="AU2539" t="s">
        <v>266487</v>
      </c>
      <c r="AV2539" t="s">
        <v>266488</v>
      </c>
      <c r="AW2539" t="s">
        <v>266489</v>
      </c>
      <c r="AX2539" t="s">
        <v>266490</v>
      </c>
      <c r="AY2539" t="s">
        <v>266491</v>
      </c>
      <c r="AZ2539" t="s">
        <v>266492</v>
      </c>
      <c r="BA2539" t="s">
        <v>266493</v>
      </c>
      <c r="BB2539" t="s">
        <v>266494</v>
      </c>
      <c r="BC2539" t="s">
        <v>266495</v>
      </c>
      <c r="BD2539" t="s">
        <v>266496</v>
      </c>
      <c r="BE2539" t="s">
        <v>266497</v>
      </c>
      <c r="BF2539" t="s">
        <v>266498</v>
      </c>
      <c r="BG2539" t="s">
        <v>266499</v>
      </c>
      <c r="BH2539" t="s">
        <v>266500</v>
      </c>
      <c r="BI2539" t="s">
        <v>266501</v>
      </c>
      <c r="BJ2539" t="s">
        <v>266502</v>
      </c>
      <c r="BK2539" t="s">
        <v>266503</v>
      </c>
      <c r="BL2539" t="s">
        <v>266504</v>
      </c>
      <c r="BM2539" t="s">
        <v>266505</v>
      </c>
      <c r="BN2539" t="s">
        <v>266506</v>
      </c>
      <c r="BO2539" t="s">
        <v>266507</v>
      </c>
      <c r="BP2539" t="s">
        <v>266508</v>
      </c>
      <c r="BQ2539" t="s">
        <v>266509</v>
      </c>
      <c r="BR2539" t="s">
        <v>266510</v>
      </c>
      <c r="BS2539" t="s">
        <v>266511</v>
      </c>
      <c r="BT2539" t="s">
        <v>266512</v>
      </c>
      <c r="BU2539" t="s">
        <v>266513</v>
      </c>
      <c r="BV2539" t="s">
        <v>266514</v>
      </c>
      <c r="BW2539" t="s">
        <v>266515</v>
      </c>
      <c r="BX2539" t="s">
        <v>266516</v>
      </c>
      <c r="BY2539" t="s">
        <v>266517</v>
      </c>
      <c r="BZ2539" t="s">
        <v>266518</v>
      </c>
      <c r="CA2539" t="s">
        <v>266519</v>
      </c>
      <c r="CB2539" t="s">
        <v>266520</v>
      </c>
      <c r="CC2539" t="s">
        <v>266521</v>
      </c>
      <c r="CD2539" t="s">
        <v>266522</v>
      </c>
      <c r="CE2539" t="s">
        <v>266523</v>
      </c>
      <c r="CF2539" t="s">
        <v>266524</v>
      </c>
      <c r="CG2539" t="s">
        <v>266525</v>
      </c>
      <c r="CH2539" t="s">
        <v>266526</v>
      </c>
      <c r="CI2539" t="s">
        <v>266527</v>
      </c>
      <c r="CJ2539" t="s">
        <v>266528</v>
      </c>
      <c r="CK2539" t="s">
        <v>266529</v>
      </c>
      <c r="CL2539" t="s">
        <v>266530</v>
      </c>
      <c r="CM2539" t="s">
        <v>266531</v>
      </c>
      <c r="CN2539" t="s">
        <v>266532</v>
      </c>
      <c r="CO2539" t="s">
        <v>266533</v>
      </c>
      <c r="CP2539" t="s">
        <v>266534</v>
      </c>
      <c r="CQ2539" t="s">
        <v>266535</v>
      </c>
      <c r="CR2539" t="s">
        <v>266536</v>
      </c>
      <c r="CS2539" t="s">
        <v>266537</v>
      </c>
      <c r="CT2539" t="s">
        <v>266538</v>
      </c>
      <c r="CU2539" t="s">
        <v>266539</v>
      </c>
      <c r="CV2539" t="s">
        <v>266540</v>
      </c>
      <c r="CW2539" t="s">
        <v>266541</v>
      </c>
      <c r="CX2539" t="s">
        <v>266542</v>
      </c>
      <c r="CY2539" t="s">
        <v>266543</v>
      </c>
      <c r="CZ2539" t="s">
        <v>266544</v>
      </c>
      <c r="DA2539" t="s">
        <v>266545</v>
      </c>
    </row>
    <row r="2540" spans="1:105" x14ac:dyDescent="0.25">
      <c r="A2540" t="s">
        <v>266546</v>
      </c>
      <c r="B2540" t="s">
        <v>266547</v>
      </c>
      <c r="C2540" t="s">
        <v>266548</v>
      </c>
      <c r="D2540" t="s">
        <v>266549</v>
      </c>
      <c r="E2540" t="s">
        <v>266550</v>
      </c>
      <c r="F2540" t="s">
        <v>266551</v>
      </c>
      <c r="G2540" t="s">
        <v>266552</v>
      </c>
      <c r="H2540" t="s">
        <v>266553</v>
      </c>
      <c r="I2540" t="s">
        <v>266554</v>
      </c>
      <c r="J2540" t="s">
        <v>266555</v>
      </c>
      <c r="K2540" t="s">
        <v>266556</v>
      </c>
      <c r="L2540" t="s">
        <v>266557</v>
      </c>
      <c r="M2540" t="s">
        <v>266558</v>
      </c>
      <c r="N2540" t="s">
        <v>266559</v>
      </c>
      <c r="O2540" t="s">
        <v>266560</v>
      </c>
      <c r="P2540" t="s">
        <v>266561</v>
      </c>
      <c r="Q2540" t="s">
        <v>266562</v>
      </c>
      <c r="R2540" t="s">
        <v>266563</v>
      </c>
      <c r="S2540" t="s">
        <v>266564</v>
      </c>
      <c r="T2540" t="s">
        <v>266565</v>
      </c>
      <c r="U2540" t="s">
        <v>266566</v>
      </c>
      <c r="V2540" t="s">
        <v>266567</v>
      </c>
      <c r="W2540" t="s">
        <v>266568</v>
      </c>
      <c r="X2540" t="s">
        <v>266569</v>
      </c>
      <c r="Y2540" t="s">
        <v>266570</v>
      </c>
      <c r="Z2540" t="s">
        <v>266571</v>
      </c>
      <c r="AA2540" t="s">
        <v>266572</v>
      </c>
      <c r="AB2540" t="s">
        <v>266573</v>
      </c>
      <c r="AC2540" t="s">
        <v>266574</v>
      </c>
      <c r="AD2540" t="s">
        <v>266575</v>
      </c>
      <c r="AE2540" t="s">
        <v>266576</v>
      </c>
      <c r="AF2540" t="s">
        <v>266577</v>
      </c>
      <c r="AG2540" t="s">
        <v>266578</v>
      </c>
      <c r="AH2540" t="s">
        <v>266579</v>
      </c>
      <c r="AI2540" t="s">
        <v>266580</v>
      </c>
      <c r="AJ2540" t="s">
        <v>266581</v>
      </c>
      <c r="AK2540" t="s">
        <v>266582</v>
      </c>
      <c r="AL2540" t="s">
        <v>266583</v>
      </c>
      <c r="AM2540" t="s">
        <v>266584</v>
      </c>
      <c r="AN2540" t="s">
        <v>266585</v>
      </c>
      <c r="AO2540" t="s">
        <v>266586</v>
      </c>
      <c r="AP2540" t="s">
        <v>266587</v>
      </c>
      <c r="AQ2540" t="s">
        <v>266588</v>
      </c>
      <c r="AR2540" t="s">
        <v>266589</v>
      </c>
      <c r="AS2540" t="s">
        <v>266590</v>
      </c>
      <c r="AT2540" t="s">
        <v>266591</v>
      </c>
      <c r="AU2540" t="s">
        <v>266592</v>
      </c>
      <c r="AV2540" t="s">
        <v>266593</v>
      </c>
      <c r="AW2540" t="s">
        <v>266594</v>
      </c>
      <c r="AX2540" t="s">
        <v>266595</v>
      </c>
      <c r="AY2540" t="s">
        <v>266596</v>
      </c>
      <c r="AZ2540" t="s">
        <v>266597</v>
      </c>
      <c r="BA2540" t="s">
        <v>266598</v>
      </c>
      <c r="BB2540" t="s">
        <v>266599</v>
      </c>
      <c r="BC2540" t="s">
        <v>266600</v>
      </c>
      <c r="BD2540" t="s">
        <v>266601</v>
      </c>
      <c r="BE2540" t="s">
        <v>266602</v>
      </c>
      <c r="BF2540" t="s">
        <v>266603</v>
      </c>
      <c r="BG2540" t="s">
        <v>266604</v>
      </c>
      <c r="BH2540" t="s">
        <v>266605</v>
      </c>
      <c r="BI2540" t="s">
        <v>266606</v>
      </c>
      <c r="BJ2540" t="s">
        <v>266607</v>
      </c>
      <c r="BK2540" t="s">
        <v>266608</v>
      </c>
      <c r="BL2540" t="s">
        <v>266609</v>
      </c>
      <c r="BM2540" t="s">
        <v>266610</v>
      </c>
      <c r="BN2540" t="s">
        <v>266611</v>
      </c>
      <c r="BO2540" t="s">
        <v>266612</v>
      </c>
      <c r="BP2540" t="s">
        <v>266613</v>
      </c>
      <c r="BQ2540" t="s">
        <v>266614</v>
      </c>
      <c r="BR2540" t="s">
        <v>266615</v>
      </c>
      <c r="BS2540" t="s">
        <v>266616</v>
      </c>
      <c r="BT2540" t="s">
        <v>266617</v>
      </c>
      <c r="BU2540" t="s">
        <v>266618</v>
      </c>
      <c r="BV2540" t="s">
        <v>266619</v>
      </c>
      <c r="BW2540" t="s">
        <v>266620</v>
      </c>
      <c r="BX2540" t="s">
        <v>266621</v>
      </c>
      <c r="BY2540" t="s">
        <v>266622</v>
      </c>
      <c r="BZ2540" t="s">
        <v>266623</v>
      </c>
      <c r="CA2540" t="s">
        <v>266624</v>
      </c>
      <c r="CB2540" t="s">
        <v>266625</v>
      </c>
      <c r="CC2540" t="s">
        <v>266626</v>
      </c>
      <c r="CD2540" t="s">
        <v>266627</v>
      </c>
      <c r="CE2540" t="s">
        <v>266628</v>
      </c>
      <c r="CF2540" t="s">
        <v>266629</v>
      </c>
      <c r="CG2540" t="s">
        <v>266630</v>
      </c>
      <c r="CH2540" t="s">
        <v>266631</v>
      </c>
      <c r="CI2540" t="s">
        <v>266632</v>
      </c>
      <c r="CJ2540" t="s">
        <v>266633</v>
      </c>
      <c r="CK2540" t="s">
        <v>266634</v>
      </c>
      <c r="CL2540" t="s">
        <v>266635</v>
      </c>
      <c r="CM2540" t="s">
        <v>266636</v>
      </c>
      <c r="CN2540" t="s">
        <v>266637</v>
      </c>
      <c r="CO2540" t="s">
        <v>266638</v>
      </c>
      <c r="CP2540" t="s">
        <v>266639</v>
      </c>
      <c r="CQ2540" t="s">
        <v>266640</v>
      </c>
      <c r="CR2540" t="s">
        <v>266641</v>
      </c>
      <c r="CS2540" t="s">
        <v>266642</v>
      </c>
      <c r="CT2540" t="s">
        <v>266643</v>
      </c>
      <c r="CU2540" t="s">
        <v>266644</v>
      </c>
      <c r="CV2540" t="s">
        <v>266645</v>
      </c>
      <c r="CW2540" t="s">
        <v>266646</v>
      </c>
      <c r="CX2540" t="s">
        <v>266647</v>
      </c>
      <c r="CY2540" t="s">
        <v>266648</v>
      </c>
      <c r="CZ2540" t="s">
        <v>266649</v>
      </c>
      <c r="DA2540" t="s">
        <v>266650</v>
      </c>
    </row>
    <row r="2541" spans="1:105" x14ac:dyDescent="0.25">
      <c r="A2541" t="s">
        <v>266651</v>
      </c>
      <c r="B2541" t="s">
        <v>266652</v>
      </c>
      <c r="C2541" t="s">
        <v>266653</v>
      </c>
      <c r="D2541" t="s">
        <v>266654</v>
      </c>
      <c r="E2541" t="s">
        <v>266655</v>
      </c>
      <c r="F2541" t="s">
        <v>266656</v>
      </c>
      <c r="G2541" t="s">
        <v>266657</v>
      </c>
      <c r="H2541" t="s">
        <v>266658</v>
      </c>
      <c r="I2541" t="s">
        <v>266659</v>
      </c>
      <c r="J2541" t="s">
        <v>266660</v>
      </c>
      <c r="K2541" t="s">
        <v>266661</v>
      </c>
      <c r="L2541" t="s">
        <v>266662</v>
      </c>
      <c r="M2541" t="s">
        <v>266663</v>
      </c>
      <c r="N2541" t="s">
        <v>266664</v>
      </c>
      <c r="O2541" t="s">
        <v>266665</v>
      </c>
      <c r="P2541" t="s">
        <v>266666</v>
      </c>
      <c r="Q2541" t="s">
        <v>266667</v>
      </c>
      <c r="R2541" t="s">
        <v>266668</v>
      </c>
      <c r="S2541" t="s">
        <v>266669</v>
      </c>
      <c r="T2541" t="s">
        <v>266670</v>
      </c>
      <c r="U2541" t="s">
        <v>266671</v>
      </c>
      <c r="V2541" t="s">
        <v>266672</v>
      </c>
      <c r="W2541" t="s">
        <v>266673</v>
      </c>
      <c r="X2541" t="s">
        <v>266674</v>
      </c>
      <c r="Y2541" t="s">
        <v>266675</v>
      </c>
      <c r="Z2541" t="s">
        <v>266676</v>
      </c>
      <c r="AA2541" t="s">
        <v>266677</v>
      </c>
      <c r="AB2541" t="s">
        <v>266678</v>
      </c>
      <c r="AC2541" t="s">
        <v>266679</v>
      </c>
      <c r="AD2541" t="s">
        <v>266680</v>
      </c>
      <c r="AE2541" t="s">
        <v>266681</v>
      </c>
      <c r="AF2541" t="s">
        <v>266682</v>
      </c>
      <c r="AG2541" t="s">
        <v>266683</v>
      </c>
      <c r="AH2541" t="s">
        <v>266684</v>
      </c>
      <c r="AI2541" t="s">
        <v>266685</v>
      </c>
      <c r="AJ2541" t="s">
        <v>266686</v>
      </c>
      <c r="AK2541" t="s">
        <v>266687</v>
      </c>
      <c r="AL2541" t="s">
        <v>266688</v>
      </c>
      <c r="AM2541" t="s">
        <v>266689</v>
      </c>
      <c r="AN2541" t="s">
        <v>266690</v>
      </c>
      <c r="AO2541" t="s">
        <v>266691</v>
      </c>
      <c r="AP2541" t="s">
        <v>266692</v>
      </c>
      <c r="AQ2541" t="s">
        <v>266693</v>
      </c>
      <c r="AR2541" t="s">
        <v>266694</v>
      </c>
      <c r="AS2541" t="s">
        <v>266695</v>
      </c>
      <c r="AT2541" t="s">
        <v>266696</v>
      </c>
      <c r="AU2541" t="s">
        <v>266697</v>
      </c>
      <c r="AV2541" t="s">
        <v>266698</v>
      </c>
      <c r="AW2541" t="s">
        <v>266699</v>
      </c>
      <c r="AX2541" t="s">
        <v>266700</v>
      </c>
      <c r="AY2541" t="s">
        <v>266701</v>
      </c>
      <c r="AZ2541" t="s">
        <v>266702</v>
      </c>
      <c r="BA2541" t="s">
        <v>266703</v>
      </c>
      <c r="BB2541" t="s">
        <v>266704</v>
      </c>
      <c r="BC2541" t="s">
        <v>266705</v>
      </c>
      <c r="BD2541" t="s">
        <v>266706</v>
      </c>
      <c r="BE2541" t="s">
        <v>266707</v>
      </c>
      <c r="BF2541" t="s">
        <v>266708</v>
      </c>
      <c r="BG2541" t="s">
        <v>266709</v>
      </c>
      <c r="BH2541" t="s">
        <v>266710</v>
      </c>
      <c r="BI2541" t="s">
        <v>266711</v>
      </c>
      <c r="BJ2541" t="s">
        <v>266712</v>
      </c>
      <c r="BK2541" t="s">
        <v>266713</v>
      </c>
      <c r="BL2541" t="s">
        <v>266714</v>
      </c>
      <c r="BM2541" t="s">
        <v>266715</v>
      </c>
      <c r="BN2541" t="s">
        <v>266716</v>
      </c>
      <c r="BO2541" t="s">
        <v>266717</v>
      </c>
      <c r="BP2541" t="s">
        <v>266718</v>
      </c>
      <c r="BQ2541" t="s">
        <v>266719</v>
      </c>
      <c r="BR2541" t="s">
        <v>266720</v>
      </c>
      <c r="BS2541" t="s">
        <v>266721</v>
      </c>
      <c r="BT2541" t="s">
        <v>266722</v>
      </c>
      <c r="BU2541" t="s">
        <v>266723</v>
      </c>
      <c r="BV2541" t="s">
        <v>266724</v>
      </c>
      <c r="BW2541" t="s">
        <v>266725</v>
      </c>
      <c r="BX2541" t="s">
        <v>266726</v>
      </c>
      <c r="BY2541" t="s">
        <v>266727</v>
      </c>
      <c r="BZ2541" t="s">
        <v>266728</v>
      </c>
      <c r="CA2541" t="s">
        <v>266729</v>
      </c>
      <c r="CB2541" t="s">
        <v>266730</v>
      </c>
      <c r="CC2541" t="s">
        <v>266731</v>
      </c>
      <c r="CD2541" t="s">
        <v>266732</v>
      </c>
      <c r="CE2541" t="s">
        <v>266733</v>
      </c>
      <c r="CF2541" t="s">
        <v>266734</v>
      </c>
      <c r="CG2541" t="s">
        <v>266735</v>
      </c>
      <c r="CH2541" t="s">
        <v>266736</v>
      </c>
      <c r="CI2541" t="s">
        <v>266737</v>
      </c>
      <c r="CJ2541" t="s">
        <v>266738</v>
      </c>
      <c r="CK2541" t="s">
        <v>266739</v>
      </c>
      <c r="CL2541" t="s">
        <v>266740</v>
      </c>
      <c r="CM2541" t="s">
        <v>266741</v>
      </c>
      <c r="CN2541" t="s">
        <v>266742</v>
      </c>
      <c r="CO2541" t="s">
        <v>266743</v>
      </c>
      <c r="CP2541" t="s">
        <v>266744</v>
      </c>
      <c r="CQ2541" t="s">
        <v>266745</v>
      </c>
      <c r="CR2541" t="s">
        <v>266746</v>
      </c>
      <c r="CS2541" t="s">
        <v>266747</v>
      </c>
      <c r="CT2541" t="s">
        <v>266748</v>
      </c>
      <c r="CU2541" t="s">
        <v>266749</v>
      </c>
      <c r="CV2541" t="s">
        <v>266750</v>
      </c>
      <c r="CW2541" t="s">
        <v>266751</v>
      </c>
      <c r="CX2541" t="s">
        <v>266752</v>
      </c>
      <c r="CY2541" t="s">
        <v>266753</v>
      </c>
      <c r="CZ2541" t="s">
        <v>266754</v>
      </c>
      <c r="DA2541" t="s">
        <v>266755</v>
      </c>
    </row>
    <row r="2542" spans="1:105" x14ac:dyDescent="0.25">
      <c r="A2542" t="s">
        <v>266756</v>
      </c>
      <c r="B2542" t="s">
        <v>266757</v>
      </c>
      <c r="C2542" t="s">
        <v>266758</v>
      </c>
      <c r="D2542" t="s">
        <v>266759</v>
      </c>
      <c r="E2542" t="s">
        <v>266760</v>
      </c>
      <c r="F2542" t="s">
        <v>266761</v>
      </c>
      <c r="G2542" t="s">
        <v>266762</v>
      </c>
      <c r="H2542" t="s">
        <v>266763</v>
      </c>
      <c r="I2542" t="s">
        <v>266764</v>
      </c>
      <c r="J2542" t="s">
        <v>266765</v>
      </c>
      <c r="K2542" t="s">
        <v>266766</v>
      </c>
      <c r="L2542" t="s">
        <v>266767</v>
      </c>
      <c r="M2542" t="s">
        <v>266768</v>
      </c>
      <c r="N2542" t="s">
        <v>266769</v>
      </c>
      <c r="O2542" t="s">
        <v>266770</v>
      </c>
      <c r="P2542" t="s">
        <v>266771</v>
      </c>
      <c r="Q2542" t="s">
        <v>266772</v>
      </c>
      <c r="R2542" t="s">
        <v>266773</v>
      </c>
      <c r="S2542" t="s">
        <v>266774</v>
      </c>
      <c r="T2542" t="s">
        <v>266775</v>
      </c>
      <c r="U2542" t="s">
        <v>266776</v>
      </c>
      <c r="V2542" t="s">
        <v>266777</v>
      </c>
      <c r="W2542" t="s">
        <v>266778</v>
      </c>
      <c r="X2542" t="s">
        <v>266779</v>
      </c>
      <c r="Y2542" t="s">
        <v>266780</v>
      </c>
      <c r="Z2542" t="s">
        <v>266781</v>
      </c>
      <c r="AA2542" t="s">
        <v>266782</v>
      </c>
      <c r="AB2542" t="s">
        <v>266783</v>
      </c>
      <c r="AC2542" t="s">
        <v>266784</v>
      </c>
      <c r="AD2542" t="s">
        <v>266785</v>
      </c>
      <c r="AE2542" t="s">
        <v>266786</v>
      </c>
      <c r="AF2542" t="s">
        <v>266787</v>
      </c>
      <c r="AG2542" t="s">
        <v>266788</v>
      </c>
      <c r="AH2542" t="s">
        <v>266789</v>
      </c>
      <c r="AI2542" t="s">
        <v>266790</v>
      </c>
      <c r="AJ2542" t="s">
        <v>266791</v>
      </c>
      <c r="AK2542" t="s">
        <v>266792</v>
      </c>
      <c r="AL2542" t="s">
        <v>266793</v>
      </c>
      <c r="AM2542" t="s">
        <v>266794</v>
      </c>
      <c r="AN2542" t="s">
        <v>266795</v>
      </c>
      <c r="AO2542" t="s">
        <v>266796</v>
      </c>
      <c r="AP2542" t="s">
        <v>266797</v>
      </c>
      <c r="AQ2542" t="s">
        <v>266798</v>
      </c>
      <c r="AR2542" t="s">
        <v>266799</v>
      </c>
      <c r="AS2542" t="s">
        <v>266800</v>
      </c>
      <c r="AT2542" t="s">
        <v>266801</v>
      </c>
      <c r="AU2542" t="s">
        <v>266802</v>
      </c>
      <c r="AV2542" t="s">
        <v>266803</v>
      </c>
      <c r="AW2542" t="s">
        <v>266804</v>
      </c>
      <c r="AX2542" t="s">
        <v>266805</v>
      </c>
      <c r="AY2542" t="s">
        <v>266806</v>
      </c>
      <c r="AZ2542" t="s">
        <v>266807</v>
      </c>
      <c r="BA2542" t="s">
        <v>266808</v>
      </c>
      <c r="BB2542" t="s">
        <v>266809</v>
      </c>
      <c r="BC2542" t="s">
        <v>266810</v>
      </c>
      <c r="BD2542" t="s">
        <v>266811</v>
      </c>
      <c r="BE2542" t="s">
        <v>266812</v>
      </c>
      <c r="BF2542" t="s">
        <v>266813</v>
      </c>
      <c r="BG2542" t="s">
        <v>266814</v>
      </c>
      <c r="BH2542" t="s">
        <v>266815</v>
      </c>
      <c r="BI2542" t="s">
        <v>266816</v>
      </c>
      <c r="BJ2542" t="s">
        <v>266817</v>
      </c>
      <c r="BK2542" t="s">
        <v>266818</v>
      </c>
      <c r="BL2542" t="s">
        <v>266819</v>
      </c>
      <c r="BM2542" t="s">
        <v>266820</v>
      </c>
      <c r="BN2542" t="s">
        <v>266821</v>
      </c>
      <c r="BO2542" t="s">
        <v>266822</v>
      </c>
      <c r="BP2542" t="s">
        <v>266823</v>
      </c>
      <c r="BQ2542" t="s">
        <v>266824</v>
      </c>
      <c r="BR2542" t="s">
        <v>266825</v>
      </c>
      <c r="BS2542" t="s">
        <v>266826</v>
      </c>
      <c r="BT2542" t="s">
        <v>266827</v>
      </c>
      <c r="BU2542" t="s">
        <v>266828</v>
      </c>
      <c r="BV2542" t="s">
        <v>266829</v>
      </c>
      <c r="BW2542" t="s">
        <v>266830</v>
      </c>
      <c r="BX2542" t="s">
        <v>266831</v>
      </c>
      <c r="BY2542" t="s">
        <v>266832</v>
      </c>
      <c r="BZ2542" t="s">
        <v>266833</v>
      </c>
      <c r="CA2542" t="s">
        <v>266834</v>
      </c>
      <c r="CB2542" t="s">
        <v>266835</v>
      </c>
      <c r="CC2542" t="s">
        <v>266836</v>
      </c>
      <c r="CD2542" t="s">
        <v>266837</v>
      </c>
      <c r="CE2542" t="s">
        <v>266838</v>
      </c>
      <c r="CF2542" t="s">
        <v>266839</v>
      </c>
      <c r="CG2542" t="s">
        <v>266840</v>
      </c>
      <c r="CH2542" t="s">
        <v>266841</v>
      </c>
      <c r="CI2542" t="s">
        <v>266842</v>
      </c>
      <c r="CJ2542" t="s">
        <v>266843</v>
      </c>
      <c r="CK2542" t="s">
        <v>266844</v>
      </c>
      <c r="CL2542" t="s">
        <v>266845</v>
      </c>
      <c r="CM2542" t="s">
        <v>266846</v>
      </c>
      <c r="CN2542" t="s">
        <v>266847</v>
      </c>
      <c r="CO2542" t="s">
        <v>266848</v>
      </c>
      <c r="CP2542" t="s">
        <v>266849</v>
      </c>
      <c r="CQ2542" t="s">
        <v>266850</v>
      </c>
      <c r="CR2542" t="s">
        <v>266851</v>
      </c>
      <c r="CS2542" t="s">
        <v>266852</v>
      </c>
      <c r="CT2542" t="s">
        <v>266853</v>
      </c>
      <c r="CU2542" t="s">
        <v>266854</v>
      </c>
      <c r="CV2542" t="s">
        <v>266855</v>
      </c>
      <c r="CW2542" t="s">
        <v>266856</v>
      </c>
      <c r="CX2542" t="s">
        <v>266857</v>
      </c>
      <c r="CY2542" t="s">
        <v>266858</v>
      </c>
      <c r="CZ2542" t="s">
        <v>266859</v>
      </c>
      <c r="DA2542" t="s">
        <v>266860</v>
      </c>
    </row>
    <row r="2543" spans="1:105" x14ac:dyDescent="0.25">
      <c r="A2543" t="s">
        <v>266861</v>
      </c>
      <c r="B2543" t="s">
        <v>266862</v>
      </c>
      <c r="C2543" t="s">
        <v>266863</v>
      </c>
      <c r="D2543" t="s">
        <v>266864</v>
      </c>
      <c r="E2543" t="s">
        <v>266865</v>
      </c>
      <c r="F2543" t="s">
        <v>266866</v>
      </c>
      <c r="G2543" t="s">
        <v>266867</v>
      </c>
      <c r="H2543" t="s">
        <v>266868</v>
      </c>
      <c r="I2543" t="s">
        <v>266869</v>
      </c>
      <c r="J2543" t="s">
        <v>266870</v>
      </c>
      <c r="K2543" t="s">
        <v>266871</v>
      </c>
      <c r="L2543" t="s">
        <v>266872</v>
      </c>
      <c r="M2543" t="s">
        <v>266873</v>
      </c>
      <c r="N2543" t="s">
        <v>266874</v>
      </c>
      <c r="O2543" t="s">
        <v>266875</v>
      </c>
      <c r="P2543" t="s">
        <v>266876</v>
      </c>
      <c r="Q2543" t="s">
        <v>266877</v>
      </c>
      <c r="R2543" t="s">
        <v>266878</v>
      </c>
      <c r="S2543" t="s">
        <v>266879</v>
      </c>
      <c r="T2543" t="s">
        <v>266880</v>
      </c>
      <c r="U2543" t="s">
        <v>266881</v>
      </c>
      <c r="V2543" t="s">
        <v>266882</v>
      </c>
      <c r="W2543" t="s">
        <v>266883</v>
      </c>
      <c r="X2543" t="s">
        <v>266884</v>
      </c>
      <c r="Y2543" t="s">
        <v>266885</v>
      </c>
      <c r="Z2543" t="s">
        <v>266886</v>
      </c>
      <c r="AA2543" t="s">
        <v>266887</v>
      </c>
      <c r="AB2543" t="s">
        <v>266888</v>
      </c>
      <c r="AC2543" t="s">
        <v>266889</v>
      </c>
      <c r="AD2543" t="s">
        <v>266890</v>
      </c>
      <c r="AE2543" t="s">
        <v>266891</v>
      </c>
      <c r="AF2543" t="s">
        <v>266892</v>
      </c>
      <c r="AG2543" t="s">
        <v>266893</v>
      </c>
      <c r="AH2543" t="s">
        <v>266894</v>
      </c>
      <c r="AI2543" t="s">
        <v>266895</v>
      </c>
      <c r="AJ2543" t="s">
        <v>266896</v>
      </c>
      <c r="AK2543" t="s">
        <v>266897</v>
      </c>
      <c r="AL2543" t="s">
        <v>266898</v>
      </c>
      <c r="AM2543" t="s">
        <v>266899</v>
      </c>
      <c r="AN2543" t="s">
        <v>266900</v>
      </c>
      <c r="AO2543" t="s">
        <v>266901</v>
      </c>
      <c r="AP2543" t="s">
        <v>266902</v>
      </c>
      <c r="AQ2543" t="s">
        <v>266903</v>
      </c>
      <c r="AR2543" t="s">
        <v>266904</v>
      </c>
      <c r="AS2543" t="s">
        <v>266905</v>
      </c>
      <c r="AT2543" t="s">
        <v>266906</v>
      </c>
      <c r="AU2543" t="s">
        <v>266907</v>
      </c>
      <c r="AV2543" t="s">
        <v>266908</v>
      </c>
      <c r="AW2543" t="s">
        <v>266909</v>
      </c>
      <c r="AX2543" t="s">
        <v>266910</v>
      </c>
      <c r="AY2543" t="s">
        <v>266911</v>
      </c>
      <c r="AZ2543" t="s">
        <v>266912</v>
      </c>
      <c r="BA2543" t="s">
        <v>266913</v>
      </c>
      <c r="BB2543" t="s">
        <v>266914</v>
      </c>
      <c r="BC2543" t="s">
        <v>266915</v>
      </c>
      <c r="BD2543" t="s">
        <v>266916</v>
      </c>
      <c r="BE2543" t="s">
        <v>266917</v>
      </c>
      <c r="BF2543" t="s">
        <v>266918</v>
      </c>
      <c r="BG2543" t="s">
        <v>266919</v>
      </c>
      <c r="BH2543" t="s">
        <v>266920</v>
      </c>
      <c r="BI2543" t="s">
        <v>266921</v>
      </c>
      <c r="BJ2543" t="s">
        <v>266922</v>
      </c>
      <c r="BK2543" t="s">
        <v>266923</v>
      </c>
      <c r="BL2543" t="s">
        <v>266924</v>
      </c>
      <c r="BM2543" t="s">
        <v>266925</v>
      </c>
      <c r="BN2543" t="s">
        <v>266926</v>
      </c>
      <c r="BO2543" t="s">
        <v>266927</v>
      </c>
      <c r="BP2543" t="s">
        <v>266928</v>
      </c>
      <c r="BQ2543" t="s">
        <v>266929</v>
      </c>
      <c r="BR2543" t="s">
        <v>266930</v>
      </c>
      <c r="BS2543" t="s">
        <v>266931</v>
      </c>
      <c r="BT2543" t="s">
        <v>266932</v>
      </c>
      <c r="BU2543" t="s">
        <v>266933</v>
      </c>
      <c r="BV2543" t="s">
        <v>266934</v>
      </c>
      <c r="BW2543" t="s">
        <v>266935</v>
      </c>
      <c r="BX2543" t="s">
        <v>266936</v>
      </c>
      <c r="BY2543" t="s">
        <v>266937</v>
      </c>
      <c r="BZ2543" t="s">
        <v>266938</v>
      </c>
      <c r="CA2543" t="s">
        <v>266939</v>
      </c>
      <c r="CB2543" t="s">
        <v>266940</v>
      </c>
      <c r="CC2543" t="s">
        <v>266941</v>
      </c>
      <c r="CD2543" t="s">
        <v>266942</v>
      </c>
      <c r="CE2543" t="s">
        <v>266943</v>
      </c>
      <c r="CF2543" t="s">
        <v>266944</v>
      </c>
      <c r="CG2543" t="s">
        <v>266945</v>
      </c>
      <c r="CH2543" t="s">
        <v>266946</v>
      </c>
      <c r="CI2543" t="s">
        <v>266947</v>
      </c>
      <c r="CJ2543" t="s">
        <v>266948</v>
      </c>
      <c r="CK2543" t="s">
        <v>266949</v>
      </c>
      <c r="CL2543" t="s">
        <v>266950</v>
      </c>
      <c r="CM2543" t="s">
        <v>266951</v>
      </c>
      <c r="CN2543" t="s">
        <v>266952</v>
      </c>
      <c r="CO2543" t="s">
        <v>266953</v>
      </c>
      <c r="CP2543" t="s">
        <v>266954</v>
      </c>
      <c r="CQ2543" t="s">
        <v>266955</v>
      </c>
      <c r="CR2543" t="s">
        <v>266956</v>
      </c>
      <c r="CS2543" t="s">
        <v>266957</v>
      </c>
      <c r="CT2543" t="s">
        <v>266958</v>
      </c>
      <c r="CU2543" t="s">
        <v>266959</v>
      </c>
      <c r="CV2543" t="s">
        <v>266960</v>
      </c>
      <c r="CW2543" t="s">
        <v>266961</v>
      </c>
      <c r="CX2543" t="s">
        <v>266962</v>
      </c>
      <c r="CY2543" t="s">
        <v>266963</v>
      </c>
      <c r="CZ2543" t="s">
        <v>266964</v>
      </c>
      <c r="DA2543" t="s">
        <v>266965</v>
      </c>
    </row>
    <row r="2544" spans="1:105" x14ac:dyDescent="0.25">
      <c r="A2544" t="s">
        <v>266966</v>
      </c>
      <c r="B2544" t="s">
        <v>266967</v>
      </c>
      <c r="C2544" t="s">
        <v>266968</v>
      </c>
      <c r="D2544" t="s">
        <v>266969</v>
      </c>
      <c r="E2544" t="s">
        <v>266970</v>
      </c>
      <c r="F2544" t="s">
        <v>266971</v>
      </c>
      <c r="G2544" t="s">
        <v>266972</v>
      </c>
      <c r="H2544" t="s">
        <v>266973</v>
      </c>
      <c r="I2544" t="s">
        <v>266974</v>
      </c>
      <c r="J2544" t="s">
        <v>266975</v>
      </c>
      <c r="K2544" t="s">
        <v>266976</v>
      </c>
      <c r="L2544" t="s">
        <v>266977</v>
      </c>
      <c r="M2544" t="s">
        <v>266978</v>
      </c>
      <c r="N2544" t="s">
        <v>266979</v>
      </c>
      <c r="O2544" t="s">
        <v>266980</v>
      </c>
      <c r="P2544" t="s">
        <v>266981</v>
      </c>
      <c r="Q2544" t="s">
        <v>266982</v>
      </c>
      <c r="R2544" t="s">
        <v>266983</v>
      </c>
      <c r="S2544" t="s">
        <v>266984</v>
      </c>
      <c r="T2544" t="s">
        <v>266985</v>
      </c>
      <c r="U2544" t="s">
        <v>266986</v>
      </c>
      <c r="V2544" t="s">
        <v>266987</v>
      </c>
      <c r="W2544" t="s">
        <v>266988</v>
      </c>
      <c r="X2544" t="s">
        <v>266989</v>
      </c>
      <c r="Y2544" t="s">
        <v>266990</v>
      </c>
      <c r="Z2544" t="s">
        <v>266991</v>
      </c>
      <c r="AA2544" t="s">
        <v>266992</v>
      </c>
      <c r="AB2544" t="s">
        <v>266993</v>
      </c>
      <c r="AC2544" t="s">
        <v>266994</v>
      </c>
      <c r="AD2544" t="s">
        <v>266995</v>
      </c>
      <c r="AE2544" t="s">
        <v>266996</v>
      </c>
      <c r="AF2544" t="s">
        <v>266997</v>
      </c>
      <c r="AG2544" t="s">
        <v>266998</v>
      </c>
      <c r="AH2544" t="s">
        <v>266999</v>
      </c>
      <c r="AI2544" t="s">
        <v>267000</v>
      </c>
      <c r="AJ2544" t="s">
        <v>267001</v>
      </c>
      <c r="AK2544" t="s">
        <v>267002</v>
      </c>
      <c r="AL2544" t="s">
        <v>267003</v>
      </c>
      <c r="AM2544" t="s">
        <v>267004</v>
      </c>
      <c r="AN2544" t="s">
        <v>267005</v>
      </c>
      <c r="AO2544" t="s">
        <v>267006</v>
      </c>
      <c r="AP2544" t="s">
        <v>267007</v>
      </c>
      <c r="AQ2544" t="s">
        <v>267008</v>
      </c>
      <c r="AR2544" t="s">
        <v>267009</v>
      </c>
      <c r="AS2544" t="s">
        <v>267010</v>
      </c>
      <c r="AT2544" t="s">
        <v>267011</v>
      </c>
      <c r="AU2544" t="s">
        <v>267012</v>
      </c>
      <c r="AV2544" t="s">
        <v>267013</v>
      </c>
      <c r="AW2544" t="s">
        <v>267014</v>
      </c>
      <c r="AX2544" t="s">
        <v>267015</v>
      </c>
      <c r="AY2544" t="s">
        <v>267016</v>
      </c>
      <c r="AZ2544" t="s">
        <v>267017</v>
      </c>
      <c r="BA2544" t="s">
        <v>267018</v>
      </c>
      <c r="BB2544" t="s">
        <v>267019</v>
      </c>
      <c r="BC2544" t="s">
        <v>267020</v>
      </c>
      <c r="BD2544" t="s">
        <v>267021</v>
      </c>
      <c r="BE2544" t="s">
        <v>267022</v>
      </c>
      <c r="BF2544" t="s">
        <v>267023</v>
      </c>
      <c r="BG2544" t="s">
        <v>267024</v>
      </c>
      <c r="BH2544" t="s">
        <v>267025</v>
      </c>
      <c r="BI2544" t="s">
        <v>267026</v>
      </c>
      <c r="BJ2544" t="s">
        <v>267027</v>
      </c>
      <c r="BK2544" t="s">
        <v>267028</v>
      </c>
      <c r="BL2544" t="s">
        <v>267029</v>
      </c>
      <c r="BM2544" t="s">
        <v>267030</v>
      </c>
      <c r="BN2544" t="s">
        <v>267031</v>
      </c>
      <c r="BO2544" t="s">
        <v>267032</v>
      </c>
      <c r="BP2544" t="s">
        <v>267033</v>
      </c>
      <c r="BQ2544" t="s">
        <v>267034</v>
      </c>
      <c r="BR2544" t="s">
        <v>267035</v>
      </c>
      <c r="BS2544" t="s">
        <v>267036</v>
      </c>
      <c r="BT2544" t="s">
        <v>267037</v>
      </c>
      <c r="BU2544" t="s">
        <v>267038</v>
      </c>
      <c r="BV2544" t="s">
        <v>267039</v>
      </c>
      <c r="BW2544" t="s">
        <v>267040</v>
      </c>
      <c r="BX2544" t="s">
        <v>267041</v>
      </c>
      <c r="BY2544" t="s">
        <v>267042</v>
      </c>
      <c r="BZ2544" t="s">
        <v>267043</v>
      </c>
      <c r="CA2544" t="s">
        <v>267044</v>
      </c>
      <c r="CB2544" t="s">
        <v>267045</v>
      </c>
      <c r="CC2544" t="s">
        <v>267046</v>
      </c>
      <c r="CD2544" t="s">
        <v>267047</v>
      </c>
      <c r="CE2544" t="s">
        <v>267048</v>
      </c>
      <c r="CF2544" t="s">
        <v>267049</v>
      </c>
      <c r="CG2544" t="s">
        <v>267050</v>
      </c>
      <c r="CH2544" t="s">
        <v>267051</v>
      </c>
      <c r="CI2544" t="s">
        <v>267052</v>
      </c>
      <c r="CJ2544" t="s">
        <v>267053</v>
      </c>
      <c r="CK2544" t="s">
        <v>267054</v>
      </c>
      <c r="CL2544" t="s">
        <v>267055</v>
      </c>
      <c r="CM2544" t="s">
        <v>267056</v>
      </c>
      <c r="CN2544" t="s">
        <v>267057</v>
      </c>
      <c r="CO2544" t="s">
        <v>267058</v>
      </c>
      <c r="CP2544" t="s">
        <v>267059</v>
      </c>
      <c r="CQ2544" t="s">
        <v>267060</v>
      </c>
      <c r="CR2544" t="s">
        <v>267061</v>
      </c>
      <c r="CS2544" t="s">
        <v>267062</v>
      </c>
      <c r="CT2544" t="s">
        <v>267063</v>
      </c>
      <c r="CU2544" t="s">
        <v>267064</v>
      </c>
      <c r="CV2544" t="s">
        <v>267065</v>
      </c>
      <c r="CW2544" t="s">
        <v>267066</v>
      </c>
      <c r="CX2544" t="s">
        <v>267067</v>
      </c>
      <c r="CY2544" t="s">
        <v>267068</v>
      </c>
      <c r="CZ2544" t="s">
        <v>267069</v>
      </c>
      <c r="DA2544" t="s">
        <v>267070</v>
      </c>
    </row>
    <row r="2545" spans="1:105" x14ac:dyDescent="0.25">
      <c r="A2545" t="s">
        <v>267071</v>
      </c>
      <c r="B2545" t="s">
        <v>267072</v>
      </c>
      <c r="C2545" t="s">
        <v>267073</v>
      </c>
      <c r="D2545" t="s">
        <v>267074</v>
      </c>
      <c r="E2545" t="s">
        <v>267075</v>
      </c>
      <c r="F2545" t="s">
        <v>267076</v>
      </c>
      <c r="G2545" t="s">
        <v>267077</v>
      </c>
      <c r="H2545" t="s">
        <v>267078</v>
      </c>
      <c r="I2545" t="s">
        <v>267079</v>
      </c>
      <c r="J2545" t="s">
        <v>267080</v>
      </c>
      <c r="K2545" t="s">
        <v>267081</v>
      </c>
      <c r="L2545" t="s">
        <v>267082</v>
      </c>
      <c r="M2545" t="s">
        <v>267083</v>
      </c>
      <c r="N2545" t="s">
        <v>267084</v>
      </c>
      <c r="O2545" t="s">
        <v>267085</v>
      </c>
      <c r="P2545" t="s">
        <v>267086</v>
      </c>
      <c r="Q2545" t="s">
        <v>267087</v>
      </c>
      <c r="R2545" t="s">
        <v>267088</v>
      </c>
      <c r="S2545" t="s">
        <v>267089</v>
      </c>
      <c r="T2545" t="s">
        <v>267090</v>
      </c>
      <c r="U2545" t="s">
        <v>267091</v>
      </c>
      <c r="V2545" t="s">
        <v>267092</v>
      </c>
      <c r="W2545" t="s">
        <v>267093</v>
      </c>
      <c r="X2545" t="s">
        <v>267094</v>
      </c>
      <c r="Y2545" t="s">
        <v>267095</v>
      </c>
      <c r="Z2545" t="s">
        <v>267096</v>
      </c>
      <c r="AA2545" t="s">
        <v>267097</v>
      </c>
      <c r="AB2545" t="s">
        <v>267098</v>
      </c>
      <c r="AC2545" t="s">
        <v>267099</v>
      </c>
      <c r="AD2545" t="s">
        <v>267100</v>
      </c>
      <c r="AE2545" t="s">
        <v>267101</v>
      </c>
      <c r="AF2545" t="s">
        <v>267102</v>
      </c>
      <c r="AG2545" t="s">
        <v>267103</v>
      </c>
      <c r="AH2545" t="s">
        <v>267104</v>
      </c>
      <c r="AI2545" t="s">
        <v>267105</v>
      </c>
      <c r="AJ2545" t="s">
        <v>267106</v>
      </c>
      <c r="AK2545" t="s">
        <v>267107</v>
      </c>
      <c r="AL2545" t="s">
        <v>267108</v>
      </c>
      <c r="AM2545" t="s">
        <v>267109</v>
      </c>
      <c r="AN2545" t="s">
        <v>267110</v>
      </c>
      <c r="AO2545" t="s">
        <v>267111</v>
      </c>
      <c r="AP2545" t="s">
        <v>267112</v>
      </c>
      <c r="AQ2545" t="s">
        <v>267113</v>
      </c>
      <c r="AR2545" t="s">
        <v>267114</v>
      </c>
      <c r="AS2545" t="s">
        <v>267115</v>
      </c>
      <c r="AT2545" t="s">
        <v>267116</v>
      </c>
      <c r="AU2545" t="s">
        <v>267117</v>
      </c>
      <c r="AV2545" t="s">
        <v>267118</v>
      </c>
      <c r="AW2545" t="s">
        <v>267119</v>
      </c>
      <c r="AX2545" t="s">
        <v>267120</v>
      </c>
      <c r="AY2545" t="s">
        <v>267121</v>
      </c>
      <c r="AZ2545" t="s">
        <v>267122</v>
      </c>
      <c r="BA2545" t="s">
        <v>267123</v>
      </c>
      <c r="BB2545" t="s">
        <v>267124</v>
      </c>
      <c r="BC2545" t="s">
        <v>267125</v>
      </c>
      <c r="BD2545" t="s">
        <v>267126</v>
      </c>
      <c r="BE2545" t="s">
        <v>267127</v>
      </c>
      <c r="BF2545" t="s">
        <v>267128</v>
      </c>
      <c r="BG2545" t="s">
        <v>267129</v>
      </c>
      <c r="BH2545" t="s">
        <v>267130</v>
      </c>
      <c r="BI2545" t="s">
        <v>267131</v>
      </c>
      <c r="BJ2545" t="s">
        <v>267132</v>
      </c>
      <c r="BK2545" t="s">
        <v>267133</v>
      </c>
      <c r="BL2545" t="s">
        <v>267134</v>
      </c>
      <c r="BM2545" t="s">
        <v>267135</v>
      </c>
      <c r="BN2545" t="s">
        <v>267136</v>
      </c>
      <c r="BO2545" t="s">
        <v>267137</v>
      </c>
      <c r="BP2545" t="s">
        <v>267138</v>
      </c>
      <c r="BQ2545" t="s">
        <v>267139</v>
      </c>
      <c r="BR2545" t="s">
        <v>267140</v>
      </c>
      <c r="BS2545" t="s">
        <v>267141</v>
      </c>
      <c r="BT2545" t="s">
        <v>267142</v>
      </c>
      <c r="BU2545" t="s">
        <v>267143</v>
      </c>
      <c r="BV2545" t="s">
        <v>267144</v>
      </c>
      <c r="BW2545" t="s">
        <v>267145</v>
      </c>
      <c r="BX2545" t="s">
        <v>267146</v>
      </c>
      <c r="BY2545" t="s">
        <v>267147</v>
      </c>
      <c r="BZ2545" t="s">
        <v>267148</v>
      </c>
      <c r="CA2545" t="s">
        <v>267149</v>
      </c>
      <c r="CB2545" t="s">
        <v>267150</v>
      </c>
      <c r="CC2545" t="s">
        <v>267151</v>
      </c>
      <c r="CD2545" t="s">
        <v>267152</v>
      </c>
      <c r="CE2545" t="s">
        <v>267153</v>
      </c>
      <c r="CF2545" t="s">
        <v>267154</v>
      </c>
      <c r="CG2545" t="s">
        <v>267155</v>
      </c>
      <c r="CH2545" t="s">
        <v>267156</v>
      </c>
      <c r="CI2545" t="s">
        <v>267157</v>
      </c>
      <c r="CJ2545" t="s">
        <v>267158</v>
      </c>
      <c r="CK2545" t="s">
        <v>267159</v>
      </c>
      <c r="CL2545" t="s">
        <v>267160</v>
      </c>
      <c r="CM2545" t="s">
        <v>267161</v>
      </c>
      <c r="CN2545" t="s">
        <v>267162</v>
      </c>
      <c r="CO2545" t="s">
        <v>267163</v>
      </c>
      <c r="CP2545" t="s">
        <v>267164</v>
      </c>
      <c r="CQ2545" t="s">
        <v>267165</v>
      </c>
      <c r="CR2545" t="s">
        <v>267166</v>
      </c>
      <c r="CS2545" t="s">
        <v>267167</v>
      </c>
      <c r="CT2545" t="s">
        <v>267168</v>
      </c>
      <c r="CU2545" t="s">
        <v>267169</v>
      </c>
      <c r="CV2545" t="s">
        <v>267170</v>
      </c>
      <c r="CW2545" t="s">
        <v>267171</v>
      </c>
      <c r="CX2545" t="s">
        <v>267172</v>
      </c>
      <c r="CY2545" t="s">
        <v>267173</v>
      </c>
      <c r="CZ2545" t="s">
        <v>267174</v>
      </c>
      <c r="DA2545" t="s">
        <v>267175</v>
      </c>
    </row>
    <row r="2546" spans="1:105" x14ac:dyDescent="0.25">
      <c r="A2546" t="s">
        <v>267176</v>
      </c>
      <c r="B2546" t="s">
        <v>267177</v>
      </c>
      <c r="C2546" t="s">
        <v>267178</v>
      </c>
      <c r="D2546" t="s">
        <v>267179</v>
      </c>
      <c r="E2546" t="s">
        <v>267180</v>
      </c>
      <c r="F2546" t="s">
        <v>267181</v>
      </c>
      <c r="G2546" t="s">
        <v>267182</v>
      </c>
      <c r="H2546" t="s">
        <v>267183</v>
      </c>
      <c r="I2546" t="s">
        <v>267184</v>
      </c>
      <c r="J2546" t="s">
        <v>267185</v>
      </c>
      <c r="K2546" t="s">
        <v>267186</v>
      </c>
      <c r="L2546" t="s">
        <v>267187</v>
      </c>
      <c r="M2546" t="s">
        <v>267188</v>
      </c>
      <c r="N2546" t="s">
        <v>267189</v>
      </c>
      <c r="O2546" t="s">
        <v>267190</v>
      </c>
      <c r="P2546" t="s">
        <v>267191</v>
      </c>
      <c r="Q2546" t="s">
        <v>267192</v>
      </c>
      <c r="R2546" t="s">
        <v>267193</v>
      </c>
      <c r="S2546" t="s">
        <v>267194</v>
      </c>
      <c r="T2546" t="s">
        <v>267195</v>
      </c>
      <c r="U2546" t="s">
        <v>267196</v>
      </c>
      <c r="V2546" t="s">
        <v>267197</v>
      </c>
      <c r="W2546" t="s">
        <v>267198</v>
      </c>
      <c r="X2546" t="s">
        <v>267199</v>
      </c>
      <c r="Y2546" t="s">
        <v>267200</v>
      </c>
      <c r="Z2546" t="s">
        <v>267201</v>
      </c>
      <c r="AA2546" t="s">
        <v>267202</v>
      </c>
      <c r="AB2546" t="s">
        <v>267203</v>
      </c>
      <c r="AC2546" t="s">
        <v>267204</v>
      </c>
      <c r="AD2546" t="s">
        <v>267205</v>
      </c>
      <c r="AE2546" t="s">
        <v>267206</v>
      </c>
      <c r="AF2546" t="s">
        <v>267207</v>
      </c>
      <c r="AG2546" t="s">
        <v>267208</v>
      </c>
      <c r="AH2546" t="s">
        <v>267209</v>
      </c>
      <c r="AI2546" t="s">
        <v>267210</v>
      </c>
      <c r="AJ2546" t="s">
        <v>267211</v>
      </c>
      <c r="AK2546" t="s">
        <v>267212</v>
      </c>
      <c r="AL2546" t="s">
        <v>267213</v>
      </c>
      <c r="AM2546" t="s">
        <v>267214</v>
      </c>
      <c r="AN2546" t="s">
        <v>267215</v>
      </c>
      <c r="AO2546" t="s">
        <v>267216</v>
      </c>
      <c r="AP2546" t="s">
        <v>267217</v>
      </c>
      <c r="AQ2546" t="s">
        <v>267218</v>
      </c>
      <c r="AR2546" t="s">
        <v>267219</v>
      </c>
      <c r="AS2546" t="s">
        <v>267220</v>
      </c>
      <c r="AT2546" t="s">
        <v>267221</v>
      </c>
      <c r="AU2546" t="s">
        <v>267222</v>
      </c>
      <c r="AV2546" t="s">
        <v>267223</v>
      </c>
      <c r="AW2546" t="s">
        <v>267224</v>
      </c>
      <c r="AX2546" t="s">
        <v>267225</v>
      </c>
      <c r="AY2546" t="s">
        <v>267226</v>
      </c>
      <c r="AZ2546" t="s">
        <v>267227</v>
      </c>
      <c r="BA2546" t="s">
        <v>267228</v>
      </c>
      <c r="BB2546" t="s">
        <v>267229</v>
      </c>
      <c r="BC2546" t="s">
        <v>267230</v>
      </c>
      <c r="BD2546" t="s">
        <v>267231</v>
      </c>
      <c r="BE2546" t="s">
        <v>267232</v>
      </c>
      <c r="BF2546" t="s">
        <v>267233</v>
      </c>
      <c r="BG2546" t="s">
        <v>267234</v>
      </c>
      <c r="BH2546" t="s">
        <v>267235</v>
      </c>
      <c r="BI2546" t="s">
        <v>267236</v>
      </c>
      <c r="BJ2546" t="s">
        <v>267237</v>
      </c>
      <c r="BK2546" t="s">
        <v>267238</v>
      </c>
      <c r="BL2546" t="s">
        <v>267239</v>
      </c>
      <c r="BM2546" t="s">
        <v>267240</v>
      </c>
      <c r="BN2546" t="s">
        <v>267241</v>
      </c>
      <c r="BO2546" t="s">
        <v>267242</v>
      </c>
      <c r="BP2546" t="s">
        <v>267243</v>
      </c>
      <c r="BQ2546" t="s">
        <v>267244</v>
      </c>
      <c r="BR2546" t="s">
        <v>267245</v>
      </c>
      <c r="BS2546" t="s">
        <v>267246</v>
      </c>
      <c r="BT2546" t="s">
        <v>267247</v>
      </c>
      <c r="BU2546" t="s">
        <v>267248</v>
      </c>
      <c r="BV2546" t="s">
        <v>267249</v>
      </c>
      <c r="BW2546" t="s">
        <v>267250</v>
      </c>
      <c r="BX2546" t="s">
        <v>267251</v>
      </c>
      <c r="BY2546" t="s">
        <v>267252</v>
      </c>
      <c r="BZ2546" t="s">
        <v>267253</v>
      </c>
      <c r="CA2546" t="s">
        <v>267254</v>
      </c>
      <c r="CB2546" t="s">
        <v>267255</v>
      </c>
      <c r="CC2546" t="s">
        <v>267256</v>
      </c>
      <c r="CD2546" t="s">
        <v>267257</v>
      </c>
      <c r="CE2546" t="s">
        <v>267258</v>
      </c>
      <c r="CF2546" t="s">
        <v>267259</v>
      </c>
      <c r="CG2546" t="s">
        <v>267260</v>
      </c>
      <c r="CH2546" t="s">
        <v>267261</v>
      </c>
      <c r="CI2546" t="s">
        <v>267262</v>
      </c>
      <c r="CJ2546" t="s">
        <v>267263</v>
      </c>
      <c r="CK2546" t="s">
        <v>267264</v>
      </c>
      <c r="CL2546" t="s">
        <v>267265</v>
      </c>
      <c r="CM2546" t="s">
        <v>267266</v>
      </c>
      <c r="CN2546" t="s">
        <v>267267</v>
      </c>
      <c r="CO2546" t="s">
        <v>267268</v>
      </c>
      <c r="CP2546" t="s">
        <v>267269</v>
      </c>
      <c r="CQ2546" t="s">
        <v>267270</v>
      </c>
      <c r="CR2546" t="s">
        <v>267271</v>
      </c>
      <c r="CS2546" t="s">
        <v>267272</v>
      </c>
      <c r="CT2546" t="s">
        <v>267273</v>
      </c>
      <c r="CU2546" t="s">
        <v>267274</v>
      </c>
      <c r="CV2546" t="s">
        <v>267275</v>
      </c>
      <c r="CW2546" t="s">
        <v>267276</v>
      </c>
      <c r="CX2546" t="s">
        <v>267277</v>
      </c>
      <c r="CY2546" t="s">
        <v>267278</v>
      </c>
      <c r="CZ2546" t="s">
        <v>267279</v>
      </c>
      <c r="DA2546" t="s">
        <v>267280</v>
      </c>
    </row>
    <row r="2547" spans="1:105" x14ac:dyDescent="0.25">
      <c r="A2547" t="s">
        <v>267281</v>
      </c>
      <c r="B2547" t="s">
        <v>267282</v>
      </c>
      <c r="C2547" t="s">
        <v>267283</v>
      </c>
      <c r="D2547" t="s">
        <v>267284</v>
      </c>
      <c r="E2547" t="s">
        <v>267285</v>
      </c>
      <c r="F2547" t="s">
        <v>267286</v>
      </c>
      <c r="G2547" t="s">
        <v>267287</v>
      </c>
      <c r="H2547" t="s">
        <v>267288</v>
      </c>
      <c r="I2547" t="s">
        <v>267289</v>
      </c>
      <c r="J2547" t="s">
        <v>267290</v>
      </c>
      <c r="K2547" t="s">
        <v>267291</v>
      </c>
      <c r="L2547" t="s">
        <v>267292</v>
      </c>
      <c r="M2547" t="s">
        <v>267293</v>
      </c>
      <c r="N2547" t="s">
        <v>267294</v>
      </c>
      <c r="O2547" t="s">
        <v>267295</v>
      </c>
      <c r="P2547" t="s">
        <v>267296</v>
      </c>
      <c r="Q2547" t="s">
        <v>267297</v>
      </c>
      <c r="R2547" t="s">
        <v>267298</v>
      </c>
      <c r="S2547" t="s">
        <v>267299</v>
      </c>
      <c r="T2547" t="s">
        <v>267300</v>
      </c>
      <c r="U2547" t="s">
        <v>267301</v>
      </c>
      <c r="V2547" t="s">
        <v>267302</v>
      </c>
      <c r="W2547" t="s">
        <v>267303</v>
      </c>
      <c r="X2547" t="s">
        <v>267304</v>
      </c>
      <c r="Y2547" t="s">
        <v>267305</v>
      </c>
      <c r="Z2547" t="s">
        <v>267306</v>
      </c>
      <c r="AA2547" t="s">
        <v>267307</v>
      </c>
      <c r="AB2547" t="s">
        <v>267308</v>
      </c>
      <c r="AC2547" t="s">
        <v>267309</v>
      </c>
      <c r="AD2547" t="s">
        <v>267310</v>
      </c>
      <c r="AE2547" t="s">
        <v>267311</v>
      </c>
      <c r="AF2547" t="s">
        <v>267312</v>
      </c>
      <c r="AG2547" t="s">
        <v>267313</v>
      </c>
      <c r="AH2547" t="s">
        <v>267314</v>
      </c>
      <c r="AI2547" t="s">
        <v>267315</v>
      </c>
      <c r="AJ2547" t="s">
        <v>267316</v>
      </c>
      <c r="AK2547" t="s">
        <v>267317</v>
      </c>
      <c r="AL2547" t="s">
        <v>267318</v>
      </c>
      <c r="AM2547" t="s">
        <v>267319</v>
      </c>
      <c r="AN2547" t="s">
        <v>267320</v>
      </c>
      <c r="AO2547" t="s">
        <v>267321</v>
      </c>
      <c r="AP2547" t="s">
        <v>267322</v>
      </c>
      <c r="AQ2547" t="s">
        <v>267323</v>
      </c>
      <c r="AR2547" t="s">
        <v>267324</v>
      </c>
      <c r="AS2547" t="s">
        <v>267325</v>
      </c>
      <c r="AT2547" t="s">
        <v>267326</v>
      </c>
      <c r="AU2547" t="s">
        <v>267327</v>
      </c>
      <c r="AV2547" t="s">
        <v>267328</v>
      </c>
      <c r="AW2547" t="s">
        <v>267329</v>
      </c>
      <c r="AX2547" t="s">
        <v>267330</v>
      </c>
      <c r="AY2547" t="s">
        <v>267331</v>
      </c>
      <c r="AZ2547" t="s">
        <v>267332</v>
      </c>
      <c r="BA2547" t="s">
        <v>267333</v>
      </c>
      <c r="BB2547" t="s">
        <v>267334</v>
      </c>
      <c r="BC2547" t="s">
        <v>267335</v>
      </c>
      <c r="BD2547" t="s">
        <v>267336</v>
      </c>
      <c r="BE2547" t="s">
        <v>267337</v>
      </c>
      <c r="BF2547" t="s">
        <v>267338</v>
      </c>
      <c r="BG2547" t="s">
        <v>267339</v>
      </c>
      <c r="BH2547" t="s">
        <v>267340</v>
      </c>
      <c r="BI2547" t="s">
        <v>267341</v>
      </c>
      <c r="BJ2547" t="s">
        <v>267342</v>
      </c>
      <c r="BK2547" t="s">
        <v>267343</v>
      </c>
      <c r="BL2547" t="s">
        <v>267344</v>
      </c>
      <c r="BM2547" t="s">
        <v>267345</v>
      </c>
      <c r="BN2547" t="s">
        <v>267346</v>
      </c>
      <c r="BO2547" t="s">
        <v>267347</v>
      </c>
      <c r="BP2547" t="s">
        <v>267348</v>
      </c>
      <c r="BQ2547" t="s">
        <v>267349</v>
      </c>
      <c r="BR2547" t="s">
        <v>267350</v>
      </c>
      <c r="BS2547" t="s">
        <v>267351</v>
      </c>
      <c r="BT2547" t="s">
        <v>267352</v>
      </c>
      <c r="BU2547" t="s">
        <v>267353</v>
      </c>
      <c r="BV2547" t="s">
        <v>267354</v>
      </c>
      <c r="BW2547" t="s">
        <v>267355</v>
      </c>
      <c r="BX2547" t="s">
        <v>267356</v>
      </c>
      <c r="BY2547" t="s">
        <v>267357</v>
      </c>
      <c r="BZ2547" t="s">
        <v>267358</v>
      </c>
      <c r="CA2547" t="s">
        <v>267359</v>
      </c>
      <c r="CB2547" t="s">
        <v>267360</v>
      </c>
      <c r="CC2547" t="s">
        <v>267361</v>
      </c>
      <c r="CD2547" t="s">
        <v>267362</v>
      </c>
      <c r="CE2547" t="s">
        <v>267363</v>
      </c>
      <c r="CF2547" t="s">
        <v>267364</v>
      </c>
      <c r="CG2547" t="s">
        <v>267365</v>
      </c>
      <c r="CH2547" t="s">
        <v>267366</v>
      </c>
      <c r="CI2547" t="s">
        <v>267367</v>
      </c>
      <c r="CJ2547" t="s">
        <v>267368</v>
      </c>
      <c r="CK2547" t="s">
        <v>267369</v>
      </c>
      <c r="CL2547" t="s">
        <v>267370</v>
      </c>
      <c r="CM2547" t="s">
        <v>267371</v>
      </c>
      <c r="CN2547" t="s">
        <v>267372</v>
      </c>
      <c r="CO2547" t="s">
        <v>267373</v>
      </c>
      <c r="CP2547" t="s">
        <v>267374</v>
      </c>
      <c r="CQ2547" t="s">
        <v>267375</v>
      </c>
      <c r="CR2547" t="s">
        <v>267376</v>
      </c>
      <c r="CS2547" t="s">
        <v>267377</v>
      </c>
      <c r="CT2547" t="s">
        <v>267378</v>
      </c>
      <c r="CU2547" t="s">
        <v>267379</v>
      </c>
      <c r="CV2547" t="s">
        <v>267380</v>
      </c>
      <c r="CW2547" t="s">
        <v>267381</v>
      </c>
      <c r="CX2547" t="s">
        <v>267382</v>
      </c>
      <c r="CY2547" t="s">
        <v>267383</v>
      </c>
      <c r="CZ2547" t="s">
        <v>267384</v>
      </c>
      <c r="DA2547" t="s">
        <v>267385</v>
      </c>
    </row>
    <row r="2548" spans="1:105" x14ac:dyDescent="0.25">
      <c r="A2548" t="s">
        <v>267386</v>
      </c>
      <c r="B2548" t="s">
        <v>267387</v>
      </c>
      <c r="C2548" t="s">
        <v>267388</v>
      </c>
      <c r="D2548" t="s">
        <v>267389</v>
      </c>
      <c r="E2548" t="s">
        <v>267390</v>
      </c>
      <c r="F2548" t="s">
        <v>267391</v>
      </c>
      <c r="G2548" t="s">
        <v>267392</v>
      </c>
      <c r="H2548" t="s">
        <v>267393</v>
      </c>
      <c r="I2548" t="s">
        <v>267394</v>
      </c>
      <c r="J2548" t="s">
        <v>267395</v>
      </c>
      <c r="K2548" t="s">
        <v>267396</v>
      </c>
      <c r="L2548" t="s">
        <v>267397</v>
      </c>
      <c r="M2548" t="s">
        <v>267398</v>
      </c>
      <c r="N2548" t="s">
        <v>267399</v>
      </c>
      <c r="O2548" t="s">
        <v>267400</v>
      </c>
      <c r="P2548" t="s">
        <v>267401</v>
      </c>
      <c r="Q2548" t="s">
        <v>267402</v>
      </c>
      <c r="R2548" t="s">
        <v>267403</v>
      </c>
      <c r="S2548" t="s">
        <v>267404</v>
      </c>
      <c r="T2548" t="s">
        <v>267405</v>
      </c>
      <c r="U2548" t="s">
        <v>267406</v>
      </c>
      <c r="V2548" t="s">
        <v>267407</v>
      </c>
      <c r="W2548" t="s">
        <v>267408</v>
      </c>
      <c r="X2548" t="s">
        <v>267409</v>
      </c>
      <c r="Y2548" t="s">
        <v>267410</v>
      </c>
      <c r="Z2548" t="s">
        <v>267411</v>
      </c>
      <c r="AA2548" t="s">
        <v>267412</v>
      </c>
      <c r="AB2548" t="s">
        <v>267413</v>
      </c>
      <c r="AC2548" t="s">
        <v>267414</v>
      </c>
      <c r="AD2548" t="s">
        <v>267415</v>
      </c>
      <c r="AE2548" t="s">
        <v>267416</v>
      </c>
      <c r="AF2548" t="s">
        <v>267417</v>
      </c>
      <c r="AG2548" t="s">
        <v>267418</v>
      </c>
      <c r="AH2548" t="s">
        <v>267419</v>
      </c>
      <c r="AI2548" t="s">
        <v>267420</v>
      </c>
      <c r="AJ2548" t="s">
        <v>267421</v>
      </c>
      <c r="AK2548" t="s">
        <v>267422</v>
      </c>
      <c r="AL2548" t="s">
        <v>267423</v>
      </c>
      <c r="AM2548" t="s">
        <v>267424</v>
      </c>
      <c r="AN2548" t="s">
        <v>267425</v>
      </c>
      <c r="AO2548" t="s">
        <v>267426</v>
      </c>
      <c r="AP2548" t="s">
        <v>267427</v>
      </c>
      <c r="AQ2548" t="s">
        <v>267428</v>
      </c>
      <c r="AR2548" t="s">
        <v>267429</v>
      </c>
      <c r="AS2548" t="s">
        <v>267430</v>
      </c>
      <c r="AT2548" t="s">
        <v>267431</v>
      </c>
      <c r="AU2548" t="s">
        <v>267432</v>
      </c>
      <c r="AV2548" t="s">
        <v>267433</v>
      </c>
      <c r="AW2548" t="s">
        <v>267434</v>
      </c>
      <c r="AX2548" t="s">
        <v>267435</v>
      </c>
      <c r="AY2548" t="s">
        <v>267436</v>
      </c>
      <c r="AZ2548" t="s">
        <v>267437</v>
      </c>
      <c r="BA2548" t="s">
        <v>267438</v>
      </c>
      <c r="BB2548" t="s">
        <v>267439</v>
      </c>
      <c r="BC2548" t="s">
        <v>267440</v>
      </c>
      <c r="BD2548" t="s">
        <v>267441</v>
      </c>
      <c r="BE2548" t="s">
        <v>267442</v>
      </c>
      <c r="BF2548" t="s">
        <v>267443</v>
      </c>
      <c r="BG2548" t="s">
        <v>267444</v>
      </c>
      <c r="BH2548" t="s">
        <v>267445</v>
      </c>
      <c r="BI2548" t="s">
        <v>267446</v>
      </c>
      <c r="BJ2548" t="s">
        <v>267447</v>
      </c>
      <c r="BK2548" t="s">
        <v>267448</v>
      </c>
      <c r="BL2548" t="s">
        <v>267449</v>
      </c>
      <c r="BM2548" t="s">
        <v>267450</v>
      </c>
      <c r="BN2548" t="s">
        <v>267451</v>
      </c>
      <c r="BO2548" t="s">
        <v>267452</v>
      </c>
      <c r="BP2548" t="s">
        <v>267453</v>
      </c>
      <c r="BQ2548" t="s">
        <v>267454</v>
      </c>
      <c r="BR2548" t="s">
        <v>267455</v>
      </c>
      <c r="BS2548" t="s">
        <v>267456</v>
      </c>
      <c r="BT2548" t="s">
        <v>267457</v>
      </c>
      <c r="BU2548" t="s">
        <v>267458</v>
      </c>
      <c r="BV2548" t="s">
        <v>267459</v>
      </c>
      <c r="BW2548" t="s">
        <v>267460</v>
      </c>
      <c r="BX2548" t="s">
        <v>267461</v>
      </c>
      <c r="BY2548" t="s">
        <v>267462</v>
      </c>
      <c r="BZ2548" t="s">
        <v>267463</v>
      </c>
      <c r="CA2548" t="s">
        <v>267464</v>
      </c>
      <c r="CB2548" t="s">
        <v>267465</v>
      </c>
      <c r="CC2548" t="s">
        <v>267466</v>
      </c>
      <c r="CD2548" t="s">
        <v>267467</v>
      </c>
      <c r="CE2548" t="s">
        <v>267468</v>
      </c>
      <c r="CF2548" t="s">
        <v>267469</v>
      </c>
      <c r="CG2548" t="s">
        <v>267470</v>
      </c>
      <c r="CH2548" t="s">
        <v>267471</v>
      </c>
      <c r="CI2548" t="s">
        <v>267472</v>
      </c>
      <c r="CJ2548" t="s">
        <v>267473</v>
      </c>
      <c r="CK2548" t="s">
        <v>267474</v>
      </c>
      <c r="CL2548" t="s">
        <v>267475</v>
      </c>
      <c r="CM2548" t="s">
        <v>267476</v>
      </c>
      <c r="CN2548" t="s">
        <v>267477</v>
      </c>
      <c r="CO2548" t="s">
        <v>267478</v>
      </c>
      <c r="CP2548" t="s">
        <v>267479</v>
      </c>
      <c r="CQ2548" t="s">
        <v>267480</v>
      </c>
      <c r="CR2548" t="s">
        <v>267481</v>
      </c>
      <c r="CS2548" t="s">
        <v>267482</v>
      </c>
      <c r="CT2548" t="s">
        <v>267483</v>
      </c>
      <c r="CU2548" t="s">
        <v>267484</v>
      </c>
      <c r="CV2548" t="s">
        <v>267485</v>
      </c>
      <c r="CW2548" t="s">
        <v>267486</v>
      </c>
      <c r="CX2548" t="s">
        <v>267487</v>
      </c>
      <c r="CY2548" t="s">
        <v>267488</v>
      </c>
      <c r="CZ2548" t="s">
        <v>267489</v>
      </c>
      <c r="DA2548" t="s">
        <v>267490</v>
      </c>
    </row>
    <row r="2549" spans="1:105" x14ac:dyDescent="0.25">
      <c r="A2549" t="s">
        <v>267491</v>
      </c>
      <c r="B2549" t="s">
        <v>267492</v>
      </c>
      <c r="C2549" t="s">
        <v>267493</v>
      </c>
      <c r="D2549" t="s">
        <v>267494</v>
      </c>
      <c r="E2549" t="s">
        <v>267495</v>
      </c>
      <c r="F2549" t="s">
        <v>267496</v>
      </c>
      <c r="G2549" t="s">
        <v>267497</v>
      </c>
      <c r="H2549" t="s">
        <v>267498</v>
      </c>
      <c r="I2549" t="s">
        <v>267499</v>
      </c>
      <c r="J2549" t="s">
        <v>267500</v>
      </c>
      <c r="K2549" t="s">
        <v>267501</v>
      </c>
      <c r="L2549" t="s">
        <v>267502</v>
      </c>
      <c r="M2549" t="s">
        <v>267503</v>
      </c>
      <c r="N2549" t="s">
        <v>267504</v>
      </c>
      <c r="O2549" t="s">
        <v>267505</v>
      </c>
      <c r="P2549" t="s">
        <v>267506</v>
      </c>
      <c r="Q2549" t="s">
        <v>267507</v>
      </c>
      <c r="R2549" t="s">
        <v>267508</v>
      </c>
      <c r="S2549" t="s">
        <v>267509</v>
      </c>
      <c r="T2549" t="s">
        <v>267510</v>
      </c>
      <c r="U2549" t="s">
        <v>267511</v>
      </c>
      <c r="V2549" t="s">
        <v>267512</v>
      </c>
      <c r="W2549" t="s">
        <v>267513</v>
      </c>
      <c r="X2549" t="s">
        <v>267514</v>
      </c>
      <c r="Y2549" t="s">
        <v>267515</v>
      </c>
      <c r="Z2549" t="s">
        <v>267516</v>
      </c>
      <c r="AA2549" t="s">
        <v>267517</v>
      </c>
      <c r="AB2549" t="s">
        <v>267518</v>
      </c>
      <c r="AC2549" t="s">
        <v>267519</v>
      </c>
      <c r="AD2549" t="s">
        <v>267520</v>
      </c>
      <c r="AE2549" t="s">
        <v>267521</v>
      </c>
      <c r="AF2549" t="s">
        <v>267522</v>
      </c>
      <c r="AG2549" t="s">
        <v>267523</v>
      </c>
      <c r="AH2549" t="s">
        <v>267524</v>
      </c>
      <c r="AI2549" t="s">
        <v>267525</v>
      </c>
      <c r="AJ2549" t="s">
        <v>267526</v>
      </c>
      <c r="AK2549" t="s">
        <v>267527</v>
      </c>
      <c r="AL2549" t="s">
        <v>267528</v>
      </c>
      <c r="AM2549" t="s">
        <v>267529</v>
      </c>
      <c r="AN2549" t="s">
        <v>267530</v>
      </c>
      <c r="AO2549" t="s">
        <v>267531</v>
      </c>
      <c r="AP2549" t="s">
        <v>267532</v>
      </c>
      <c r="AQ2549" t="s">
        <v>267533</v>
      </c>
      <c r="AR2549" t="s">
        <v>267534</v>
      </c>
      <c r="AS2549" t="s">
        <v>267535</v>
      </c>
      <c r="AT2549" t="s">
        <v>267536</v>
      </c>
      <c r="AU2549" t="s">
        <v>267537</v>
      </c>
      <c r="AV2549" t="s">
        <v>267538</v>
      </c>
      <c r="AW2549" t="s">
        <v>267539</v>
      </c>
      <c r="AX2549" t="s">
        <v>267540</v>
      </c>
      <c r="AY2549" t="s">
        <v>267541</v>
      </c>
      <c r="AZ2549" t="s">
        <v>267542</v>
      </c>
      <c r="BA2549" t="s">
        <v>267543</v>
      </c>
      <c r="BB2549" t="s">
        <v>267544</v>
      </c>
      <c r="BC2549" t="s">
        <v>267545</v>
      </c>
      <c r="BD2549" t="s">
        <v>267546</v>
      </c>
      <c r="BE2549" t="s">
        <v>267547</v>
      </c>
      <c r="BF2549" t="s">
        <v>267548</v>
      </c>
      <c r="BG2549" t="s">
        <v>267549</v>
      </c>
      <c r="BH2549" t="s">
        <v>267550</v>
      </c>
      <c r="BI2549" t="s">
        <v>267551</v>
      </c>
      <c r="BJ2549" t="s">
        <v>267552</v>
      </c>
      <c r="BK2549" t="s">
        <v>267553</v>
      </c>
      <c r="BL2549" t="s">
        <v>267554</v>
      </c>
      <c r="BM2549" t="s">
        <v>267555</v>
      </c>
      <c r="BN2549" t="s">
        <v>267556</v>
      </c>
      <c r="BO2549" t="s">
        <v>267557</v>
      </c>
      <c r="BP2549" t="s">
        <v>267558</v>
      </c>
      <c r="BQ2549" t="s">
        <v>267559</v>
      </c>
      <c r="BR2549" t="s">
        <v>267560</v>
      </c>
      <c r="BS2549" t="s">
        <v>267561</v>
      </c>
      <c r="BT2549" t="s">
        <v>267562</v>
      </c>
      <c r="BU2549" t="s">
        <v>267563</v>
      </c>
      <c r="BV2549" t="s">
        <v>267564</v>
      </c>
      <c r="BW2549" t="s">
        <v>267565</v>
      </c>
      <c r="BX2549" t="s">
        <v>267566</v>
      </c>
      <c r="BY2549" t="s">
        <v>267567</v>
      </c>
      <c r="BZ2549" t="s">
        <v>267568</v>
      </c>
      <c r="CA2549" t="s">
        <v>267569</v>
      </c>
      <c r="CB2549" t="s">
        <v>267570</v>
      </c>
      <c r="CC2549" t="s">
        <v>267571</v>
      </c>
      <c r="CD2549" t="s">
        <v>267572</v>
      </c>
      <c r="CE2549" t="s">
        <v>267573</v>
      </c>
      <c r="CF2549" t="s">
        <v>267574</v>
      </c>
      <c r="CG2549" t="s">
        <v>267575</v>
      </c>
      <c r="CH2549" t="s">
        <v>267576</v>
      </c>
      <c r="CI2549" t="s">
        <v>267577</v>
      </c>
      <c r="CJ2549" t="s">
        <v>267578</v>
      </c>
      <c r="CK2549" t="s">
        <v>267579</v>
      </c>
      <c r="CL2549" t="s">
        <v>267580</v>
      </c>
      <c r="CM2549" t="s">
        <v>267581</v>
      </c>
      <c r="CN2549" t="s">
        <v>267582</v>
      </c>
      <c r="CO2549" t="s">
        <v>267583</v>
      </c>
      <c r="CP2549" t="s">
        <v>267584</v>
      </c>
      <c r="CQ2549" t="s">
        <v>267585</v>
      </c>
      <c r="CR2549" t="s">
        <v>267586</v>
      </c>
      <c r="CS2549" t="s">
        <v>267587</v>
      </c>
      <c r="CT2549" t="s">
        <v>267588</v>
      </c>
      <c r="CU2549" t="s">
        <v>267589</v>
      </c>
      <c r="CV2549" t="s">
        <v>267590</v>
      </c>
      <c r="CW2549" t="s">
        <v>267591</v>
      </c>
      <c r="CX2549" t="s">
        <v>267592</v>
      </c>
      <c r="CY2549" t="s">
        <v>267593</v>
      </c>
      <c r="CZ2549" t="s">
        <v>267594</v>
      </c>
      <c r="DA2549" t="s">
        <v>267595</v>
      </c>
    </row>
    <row r="2550" spans="1:105" x14ac:dyDescent="0.25">
      <c r="A2550" t="s">
        <v>267596</v>
      </c>
      <c r="B2550" t="s">
        <v>267597</v>
      </c>
      <c r="C2550" t="s">
        <v>267598</v>
      </c>
      <c r="D2550" t="s">
        <v>267599</v>
      </c>
      <c r="E2550" t="s">
        <v>267600</v>
      </c>
      <c r="F2550" t="s">
        <v>267601</v>
      </c>
      <c r="G2550" t="s">
        <v>267602</v>
      </c>
      <c r="H2550" t="s">
        <v>267603</v>
      </c>
      <c r="I2550" t="s">
        <v>267604</v>
      </c>
      <c r="J2550" t="s">
        <v>267605</v>
      </c>
      <c r="K2550" t="s">
        <v>267606</v>
      </c>
      <c r="L2550" t="s">
        <v>267607</v>
      </c>
      <c r="M2550" t="s">
        <v>267608</v>
      </c>
      <c r="N2550" t="s">
        <v>267609</v>
      </c>
      <c r="O2550" t="s">
        <v>267610</v>
      </c>
      <c r="P2550" t="s">
        <v>267611</v>
      </c>
      <c r="Q2550" t="s">
        <v>267612</v>
      </c>
      <c r="R2550" t="s">
        <v>267613</v>
      </c>
      <c r="S2550" t="s">
        <v>267614</v>
      </c>
      <c r="T2550" t="s">
        <v>267615</v>
      </c>
      <c r="U2550" t="s">
        <v>267616</v>
      </c>
      <c r="V2550" t="s">
        <v>267617</v>
      </c>
      <c r="W2550" t="s">
        <v>267618</v>
      </c>
      <c r="X2550" t="s">
        <v>267619</v>
      </c>
      <c r="Y2550" t="s">
        <v>267620</v>
      </c>
      <c r="Z2550" t="s">
        <v>267621</v>
      </c>
      <c r="AA2550" t="s">
        <v>267622</v>
      </c>
      <c r="AB2550" t="s">
        <v>267623</v>
      </c>
      <c r="AC2550" t="s">
        <v>267624</v>
      </c>
      <c r="AD2550" t="s">
        <v>267625</v>
      </c>
      <c r="AE2550" t="s">
        <v>267626</v>
      </c>
      <c r="AF2550" t="s">
        <v>267627</v>
      </c>
      <c r="AG2550" t="s">
        <v>267628</v>
      </c>
      <c r="AH2550" t="s">
        <v>267629</v>
      </c>
      <c r="AI2550" t="s">
        <v>267630</v>
      </c>
      <c r="AJ2550" t="s">
        <v>267631</v>
      </c>
      <c r="AK2550" t="s">
        <v>267632</v>
      </c>
      <c r="AL2550" t="s">
        <v>267633</v>
      </c>
      <c r="AM2550" t="s">
        <v>267634</v>
      </c>
      <c r="AN2550" t="s">
        <v>267635</v>
      </c>
      <c r="AO2550" t="s">
        <v>267636</v>
      </c>
      <c r="AP2550" t="s">
        <v>267637</v>
      </c>
      <c r="AQ2550" t="s">
        <v>267638</v>
      </c>
      <c r="AR2550" t="s">
        <v>267639</v>
      </c>
      <c r="AS2550" t="s">
        <v>267640</v>
      </c>
      <c r="AT2550" t="s">
        <v>267641</v>
      </c>
      <c r="AU2550" t="s">
        <v>267642</v>
      </c>
      <c r="AV2550" t="s">
        <v>267643</v>
      </c>
      <c r="AW2550" t="s">
        <v>267644</v>
      </c>
      <c r="AX2550" t="s">
        <v>267645</v>
      </c>
      <c r="AY2550" t="s">
        <v>267646</v>
      </c>
      <c r="AZ2550" t="s">
        <v>267647</v>
      </c>
      <c r="BA2550" t="s">
        <v>267648</v>
      </c>
      <c r="BB2550" t="s">
        <v>267649</v>
      </c>
      <c r="BC2550" t="s">
        <v>267650</v>
      </c>
      <c r="BD2550" t="s">
        <v>267651</v>
      </c>
      <c r="BE2550" t="s">
        <v>267652</v>
      </c>
      <c r="BF2550" t="s">
        <v>267653</v>
      </c>
      <c r="BG2550" t="s">
        <v>267654</v>
      </c>
      <c r="BH2550" t="s">
        <v>267655</v>
      </c>
      <c r="BI2550" t="s">
        <v>267656</v>
      </c>
      <c r="BJ2550" t="s">
        <v>267657</v>
      </c>
      <c r="BK2550" t="s">
        <v>267658</v>
      </c>
      <c r="BL2550" t="s">
        <v>267659</v>
      </c>
      <c r="BM2550" t="s">
        <v>267660</v>
      </c>
      <c r="BN2550" t="s">
        <v>267661</v>
      </c>
      <c r="BO2550" t="s">
        <v>267662</v>
      </c>
      <c r="BP2550" t="s">
        <v>267663</v>
      </c>
      <c r="BQ2550" t="s">
        <v>267664</v>
      </c>
      <c r="BR2550" t="s">
        <v>267665</v>
      </c>
      <c r="BS2550" t="s">
        <v>267666</v>
      </c>
      <c r="BT2550" t="s">
        <v>267667</v>
      </c>
      <c r="BU2550" t="s">
        <v>267668</v>
      </c>
      <c r="BV2550" t="s">
        <v>267669</v>
      </c>
      <c r="BW2550" t="s">
        <v>267670</v>
      </c>
      <c r="BX2550" t="s">
        <v>267671</v>
      </c>
      <c r="BY2550" t="s">
        <v>267672</v>
      </c>
      <c r="BZ2550" t="s">
        <v>267673</v>
      </c>
      <c r="CA2550" t="s">
        <v>267674</v>
      </c>
      <c r="CB2550" t="s">
        <v>267675</v>
      </c>
      <c r="CC2550" t="s">
        <v>267676</v>
      </c>
      <c r="CD2550" t="s">
        <v>267677</v>
      </c>
      <c r="CE2550" t="s">
        <v>267678</v>
      </c>
      <c r="CF2550" t="s">
        <v>267679</v>
      </c>
      <c r="CG2550" t="s">
        <v>267680</v>
      </c>
      <c r="CH2550" t="s">
        <v>267681</v>
      </c>
      <c r="CI2550" t="s">
        <v>267682</v>
      </c>
      <c r="CJ2550" t="s">
        <v>267683</v>
      </c>
      <c r="CK2550" t="s">
        <v>267684</v>
      </c>
      <c r="CL2550" t="s">
        <v>267685</v>
      </c>
      <c r="CM2550" t="s">
        <v>267686</v>
      </c>
      <c r="CN2550" t="s">
        <v>267687</v>
      </c>
      <c r="CO2550" t="s">
        <v>267688</v>
      </c>
      <c r="CP2550" t="s">
        <v>267689</v>
      </c>
      <c r="CQ2550" t="s">
        <v>267690</v>
      </c>
      <c r="CR2550" t="s">
        <v>267691</v>
      </c>
      <c r="CS2550" t="s">
        <v>267692</v>
      </c>
      <c r="CT2550" t="s">
        <v>267693</v>
      </c>
      <c r="CU2550" t="s">
        <v>267694</v>
      </c>
      <c r="CV2550" t="s">
        <v>267695</v>
      </c>
      <c r="CW2550" t="s">
        <v>267696</v>
      </c>
      <c r="CX2550" t="s">
        <v>267697</v>
      </c>
      <c r="CY2550" t="s">
        <v>267698</v>
      </c>
      <c r="CZ2550" t="s">
        <v>267699</v>
      </c>
      <c r="DA2550" t="s">
        <v>267700</v>
      </c>
    </row>
    <row r="2551" spans="1:105" x14ac:dyDescent="0.25">
      <c r="A2551" t="s">
        <v>267701</v>
      </c>
      <c r="B2551" t="s">
        <v>267702</v>
      </c>
      <c r="C2551" t="s">
        <v>267703</v>
      </c>
      <c r="D2551" t="s">
        <v>267704</v>
      </c>
      <c r="E2551" t="s">
        <v>267705</v>
      </c>
      <c r="F2551" t="s">
        <v>267706</v>
      </c>
      <c r="G2551" t="s">
        <v>267707</v>
      </c>
      <c r="H2551" t="s">
        <v>267708</v>
      </c>
      <c r="I2551" t="s">
        <v>267709</v>
      </c>
      <c r="J2551" t="s">
        <v>267710</v>
      </c>
      <c r="K2551" t="s">
        <v>267711</v>
      </c>
      <c r="L2551" t="s">
        <v>267712</v>
      </c>
      <c r="M2551" t="s">
        <v>267713</v>
      </c>
      <c r="N2551" t="s">
        <v>267714</v>
      </c>
      <c r="O2551" t="s">
        <v>267715</v>
      </c>
      <c r="P2551" t="s">
        <v>267716</v>
      </c>
      <c r="Q2551" t="s">
        <v>267717</v>
      </c>
      <c r="R2551" t="s">
        <v>267718</v>
      </c>
      <c r="S2551" t="s">
        <v>267719</v>
      </c>
      <c r="T2551" t="s">
        <v>267720</v>
      </c>
      <c r="U2551" t="s">
        <v>267721</v>
      </c>
      <c r="V2551" t="s">
        <v>267722</v>
      </c>
      <c r="W2551" t="s">
        <v>267723</v>
      </c>
      <c r="X2551" t="s">
        <v>267724</v>
      </c>
      <c r="Y2551" t="s">
        <v>267725</v>
      </c>
      <c r="Z2551" t="s">
        <v>267726</v>
      </c>
      <c r="AA2551" t="s">
        <v>267727</v>
      </c>
      <c r="AB2551" t="s">
        <v>267728</v>
      </c>
      <c r="AC2551" t="s">
        <v>267729</v>
      </c>
      <c r="AD2551" t="s">
        <v>267730</v>
      </c>
      <c r="AE2551" t="s">
        <v>267731</v>
      </c>
      <c r="AF2551" t="s">
        <v>267732</v>
      </c>
      <c r="AG2551" t="s">
        <v>267733</v>
      </c>
      <c r="AH2551" t="s">
        <v>267734</v>
      </c>
      <c r="AI2551" t="s">
        <v>267735</v>
      </c>
      <c r="AJ2551" t="s">
        <v>267736</v>
      </c>
      <c r="AK2551" t="s">
        <v>267737</v>
      </c>
      <c r="AL2551" t="s">
        <v>267738</v>
      </c>
      <c r="AM2551" t="s">
        <v>267739</v>
      </c>
      <c r="AN2551" t="s">
        <v>267740</v>
      </c>
      <c r="AO2551" t="s">
        <v>267741</v>
      </c>
      <c r="AP2551" t="s">
        <v>267742</v>
      </c>
      <c r="AQ2551" t="s">
        <v>267743</v>
      </c>
      <c r="AR2551" t="s">
        <v>267744</v>
      </c>
      <c r="AS2551" t="s">
        <v>267745</v>
      </c>
      <c r="AT2551" t="s">
        <v>267746</v>
      </c>
      <c r="AU2551" t="s">
        <v>267747</v>
      </c>
      <c r="AV2551" t="s">
        <v>267748</v>
      </c>
      <c r="AW2551" t="s">
        <v>267749</v>
      </c>
      <c r="AX2551" t="s">
        <v>267750</v>
      </c>
      <c r="AY2551" t="s">
        <v>267751</v>
      </c>
      <c r="AZ2551" t="s">
        <v>267752</v>
      </c>
      <c r="BA2551" t="s">
        <v>267753</v>
      </c>
      <c r="BB2551" t="s">
        <v>267754</v>
      </c>
      <c r="BC2551" t="s">
        <v>267755</v>
      </c>
      <c r="BD2551" t="s">
        <v>267756</v>
      </c>
      <c r="BE2551" t="s">
        <v>267757</v>
      </c>
      <c r="BF2551" t="s">
        <v>267758</v>
      </c>
      <c r="BG2551" t="s">
        <v>267759</v>
      </c>
      <c r="BH2551" t="s">
        <v>267760</v>
      </c>
      <c r="BI2551" t="s">
        <v>267761</v>
      </c>
      <c r="BJ2551" t="s">
        <v>267762</v>
      </c>
      <c r="BK2551" t="s">
        <v>267763</v>
      </c>
      <c r="BL2551" t="s">
        <v>267764</v>
      </c>
      <c r="BM2551" t="s">
        <v>267765</v>
      </c>
      <c r="BN2551" t="s">
        <v>267766</v>
      </c>
      <c r="BO2551" t="s">
        <v>267767</v>
      </c>
      <c r="BP2551" t="s">
        <v>267768</v>
      </c>
      <c r="BQ2551" t="s">
        <v>267769</v>
      </c>
      <c r="BR2551" t="s">
        <v>267770</v>
      </c>
      <c r="BS2551" t="s">
        <v>267771</v>
      </c>
      <c r="BT2551" t="s">
        <v>267772</v>
      </c>
      <c r="BU2551" t="s">
        <v>267773</v>
      </c>
      <c r="BV2551" t="s">
        <v>267774</v>
      </c>
      <c r="BW2551" t="s">
        <v>267775</v>
      </c>
      <c r="BX2551" t="s">
        <v>267776</v>
      </c>
      <c r="BY2551" t="s">
        <v>267777</v>
      </c>
      <c r="BZ2551" t="s">
        <v>267778</v>
      </c>
      <c r="CA2551" t="s">
        <v>267779</v>
      </c>
      <c r="CB2551" t="s">
        <v>267780</v>
      </c>
      <c r="CC2551" t="s">
        <v>267781</v>
      </c>
      <c r="CD2551" t="s">
        <v>267782</v>
      </c>
      <c r="CE2551" t="s">
        <v>267783</v>
      </c>
      <c r="CF2551" t="s">
        <v>267784</v>
      </c>
      <c r="CG2551" t="s">
        <v>267785</v>
      </c>
      <c r="CH2551" t="s">
        <v>267786</v>
      </c>
      <c r="CI2551" t="s">
        <v>267787</v>
      </c>
      <c r="CJ2551" t="s">
        <v>267788</v>
      </c>
      <c r="CK2551" t="s">
        <v>267789</v>
      </c>
      <c r="CL2551" t="s">
        <v>267790</v>
      </c>
      <c r="CM2551" t="s">
        <v>267791</v>
      </c>
      <c r="CN2551" t="s">
        <v>267792</v>
      </c>
      <c r="CO2551" t="s">
        <v>267793</v>
      </c>
      <c r="CP2551" t="s">
        <v>267794</v>
      </c>
      <c r="CQ2551" t="s">
        <v>267795</v>
      </c>
      <c r="CR2551" t="s">
        <v>267796</v>
      </c>
      <c r="CS2551" t="s">
        <v>267797</v>
      </c>
      <c r="CT2551" t="s">
        <v>267798</v>
      </c>
      <c r="CU2551" t="s">
        <v>267799</v>
      </c>
      <c r="CV2551" t="s">
        <v>267800</v>
      </c>
      <c r="CW2551" t="s">
        <v>267801</v>
      </c>
      <c r="CX2551" t="s">
        <v>267802</v>
      </c>
      <c r="CY2551" t="s">
        <v>267803</v>
      </c>
      <c r="CZ2551" t="s">
        <v>267804</v>
      </c>
      <c r="DA2551" t="s">
        <v>267805</v>
      </c>
    </row>
    <row r="2552" spans="1:105" x14ac:dyDescent="0.25">
      <c r="A2552" t="s">
        <v>267806</v>
      </c>
      <c r="B2552" t="s">
        <v>267807</v>
      </c>
      <c r="C2552" t="s">
        <v>267808</v>
      </c>
      <c r="D2552" t="s">
        <v>267809</v>
      </c>
      <c r="E2552" t="s">
        <v>267810</v>
      </c>
      <c r="F2552" t="s">
        <v>267811</v>
      </c>
      <c r="G2552" t="s">
        <v>267812</v>
      </c>
      <c r="H2552" t="s">
        <v>267813</v>
      </c>
      <c r="I2552" t="s">
        <v>267814</v>
      </c>
      <c r="J2552" t="s">
        <v>267815</v>
      </c>
      <c r="K2552" t="s">
        <v>267816</v>
      </c>
      <c r="L2552" t="s">
        <v>267817</v>
      </c>
      <c r="M2552" t="s">
        <v>267818</v>
      </c>
      <c r="N2552" t="s">
        <v>267819</v>
      </c>
      <c r="O2552" t="s">
        <v>267820</v>
      </c>
      <c r="P2552" t="s">
        <v>267821</v>
      </c>
      <c r="Q2552" t="s">
        <v>267822</v>
      </c>
      <c r="R2552" t="s">
        <v>267823</v>
      </c>
      <c r="S2552" t="s">
        <v>267824</v>
      </c>
      <c r="T2552" t="s">
        <v>267825</v>
      </c>
      <c r="U2552" t="s">
        <v>267826</v>
      </c>
      <c r="V2552" t="s">
        <v>267827</v>
      </c>
      <c r="W2552" t="s">
        <v>267828</v>
      </c>
      <c r="X2552" t="s">
        <v>267829</v>
      </c>
      <c r="Y2552" t="s">
        <v>267830</v>
      </c>
      <c r="Z2552" t="s">
        <v>267831</v>
      </c>
      <c r="AA2552" t="s">
        <v>267832</v>
      </c>
      <c r="AB2552" t="s">
        <v>267833</v>
      </c>
      <c r="AC2552" t="s">
        <v>267834</v>
      </c>
      <c r="AD2552" t="s">
        <v>267835</v>
      </c>
      <c r="AE2552" t="s">
        <v>267836</v>
      </c>
      <c r="AF2552" t="s">
        <v>267837</v>
      </c>
      <c r="AG2552" t="s">
        <v>267838</v>
      </c>
      <c r="AH2552" t="s">
        <v>267839</v>
      </c>
      <c r="AI2552" t="s">
        <v>267840</v>
      </c>
      <c r="AJ2552" t="s">
        <v>267841</v>
      </c>
      <c r="AK2552" t="s">
        <v>267842</v>
      </c>
      <c r="AL2552" t="s">
        <v>267843</v>
      </c>
      <c r="AM2552" t="s">
        <v>267844</v>
      </c>
      <c r="AN2552" t="s">
        <v>267845</v>
      </c>
      <c r="AO2552" t="s">
        <v>267846</v>
      </c>
      <c r="AP2552" t="s">
        <v>267847</v>
      </c>
      <c r="AQ2552" t="s">
        <v>267848</v>
      </c>
      <c r="AR2552" t="s">
        <v>267849</v>
      </c>
      <c r="AS2552" t="s">
        <v>267850</v>
      </c>
      <c r="AT2552" t="s">
        <v>267851</v>
      </c>
      <c r="AU2552" t="s">
        <v>267852</v>
      </c>
      <c r="AV2552" t="s">
        <v>267853</v>
      </c>
      <c r="AW2552" t="s">
        <v>267854</v>
      </c>
      <c r="AX2552" t="s">
        <v>267855</v>
      </c>
      <c r="AY2552" t="s">
        <v>267856</v>
      </c>
      <c r="AZ2552" t="s">
        <v>267857</v>
      </c>
      <c r="BA2552" t="s">
        <v>267858</v>
      </c>
      <c r="BB2552" t="s">
        <v>267859</v>
      </c>
      <c r="BC2552" t="s">
        <v>267860</v>
      </c>
      <c r="BD2552" t="s">
        <v>267861</v>
      </c>
      <c r="BE2552" t="s">
        <v>267862</v>
      </c>
      <c r="BF2552" t="s">
        <v>267863</v>
      </c>
      <c r="BG2552" t="s">
        <v>267864</v>
      </c>
      <c r="BH2552" t="s">
        <v>267865</v>
      </c>
      <c r="BI2552" t="s">
        <v>267866</v>
      </c>
      <c r="BJ2552" t="s">
        <v>267867</v>
      </c>
      <c r="BK2552" t="s">
        <v>267868</v>
      </c>
      <c r="BL2552" t="s">
        <v>267869</v>
      </c>
      <c r="BM2552" t="s">
        <v>267870</v>
      </c>
      <c r="BN2552" t="s">
        <v>267871</v>
      </c>
      <c r="BO2552" t="s">
        <v>267872</v>
      </c>
      <c r="BP2552" t="s">
        <v>267873</v>
      </c>
      <c r="BQ2552" t="s">
        <v>267874</v>
      </c>
      <c r="BR2552" t="s">
        <v>267875</v>
      </c>
      <c r="BS2552" t="s">
        <v>267876</v>
      </c>
      <c r="BT2552" t="s">
        <v>267877</v>
      </c>
      <c r="BU2552" t="s">
        <v>267878</v>
      </c>
      <c r="BV2552" t="s">
        <v>267879</v>
      </c>
      <c r="BW2552" t="s">
        <v>267880</v>
      </c>
      <c r="BX2552" t="s">
        <v>267881</v>
      </c>
      <c r="BY2552" t="s">
        <v>267882</v>
      </c>
      <c r="BZ2552" t="s">
        <v>267883</v>
      </c>
      <c r="CA2552" t="s">
        <v>267884</v>
      </c>
      <c r="CB2552" t="s">
        <v>267885</v>
      </c>
      <c r="CC2552" t="s">
        <v>267886</v>
      </c>
      <c r="CD2552" t="s">
        <v>267887</v>
      </c>
      <c r="CE2552" t="s">
        <v>267888</v>
      </c>
      <c r="CF2552" t="s">
        <v>267889</v>
      </c>
      <c r="CG2552" t="s">
        <v>267890</v>
      </c>
      <c r="CH2552" t="s">
        <v>267891</v>
      </c>
      <c r="CI2552" t="s">
        <v>267892</v>
      </c>
      <c r="CJ2552" t="s">
        <v>267893</v>
      </c>
      <c r="CK2552" t="s">
        <v>267894</v>
      </c>
      <c r="CL2552" t="s">
        <v>267895</v>
      </c>
      <c r="CM2552" t="s">
        <v>267896</v>
      </c>
      <c r="CN2552" t="s">
        <v>267897</v>
      </c>
      <c r="CO2552" t="s">
        <v>267898</v>
      </c>
      <c r="CP2552" t="s">
        <v>267899</v>
      </c>
      <c r="CQ2552" t="s">
        <v>267900</v>
      </c>
      <c r="CR2552" t="s">
        <v>267901</v>
      </c>
      <c r="CS2552" t="s">
        <v>267902</v>
      </c>
      <c r="CT2552" t="s">
        <v>267903</v>
      </c>
      <c r="CU2552" t="s">
        <v>267904</v>
      </c>
      <c r="CV2552" t="s">
        <v>267905</v>
      </c>
      <c r="CW2552" t="s">
        <v>267906</v>
      </c>
      <c r="CX2552" t="s">
        <v>267907</v>
      </c>
      <c r="CY2552" t="s">
        <v>267908</v>
      </c>
      <c r="CZ2552" t="s">
        <v>267909</v>
      </c>
      <c r="DA2552" t="s">
        <v>267910</v>
      </c>
    </row>
    <row r="2553" spans="1:105" x14ac:dyDescent="0.25">
      <c r="A2553" t="s">
        <v>267911</v>
      </c>
      <c r="B2553" t="s">
        <v>267912</v>
      </c>
      <c r="C2553" t="s">
        <v>267913</v>
      </c>
      <c r="D2553" t="s">
        <v>267914</v>
      </c>
      <c r="E2553" t="s">
        <v>267915</v>
      </c>
      <c r="F2553" t="s">
        <v>267916</v>
      </c>
      <c r="G2553" t="s">
        <v>267917</v>
      </c>
      <c r="H2553" t="s">
        <v>267918</v>
      </c>
      <c r="I2553" t="s">
        <v>267919</v>
      </c>
      <c r="J2553" t="s">
        <v>267920</v>
      </c>
      <c r="K2553" t="s">
        <v>267921</v>
      </c>
      <c r="L2553" t="s">
        <v>267922</v>
      </c>
      <c r="M2553" t="s">
        <v>267923</v>
      </c>
      <c r="N2553" t="s">
        <v>267924</v>
      </c>
      <c r="O2553" t="s">
        <v>267925</v>
      </c>
      <c r="P2553" t="s">
        <v>267926</v>
      </c>
      <c r="Q2553" t="s">
        <v>267927</v>
      </c>
      <c r="R2553" t="s">
        <v>267928</v>
      </c>
      <c r="S2553" t="s">
        <v>267929</v>
      </c>
      <c r="T2553" t="s">
        <v>267930</v>
      </c>
      <c r="U2553" t="s">
        <v>267931</v>
      </c>
      <c r="V2553" t="s">
        <v>267932</v>
      </c>
      <c r="W2553" t="s">
        <v>267933</v>
      </c>
      <c r="X2553" t="s">
        <v>267934</v>
      </c>
      <c r="Y2553" t="s">
        <v>267935</v>
      </c>
      <c r="Z2553" t="s">
        <v>267936</v>
      </c>
      <c r="AA2553" t="s">
        <v>267937</v>
      </c>
      <c r="AB2553" t="s">
        <v>267938</v>
      </c>
      <c r="AC2553" t="s">
        <v>267939</v>
      </c>
      <c r="AD2553" t="s">
        <v>267940</v>
      </c>
      <c r="AE2553" t="s">
        <v>267941</v>
      </c>
      <c r="AF2553" t="s">
        <v>267942</v>
      </c>
      <c r="AG2553" t="s">
        <v>267943</v>
      </c>
      <c r="AH2553" t="s">
        <v>267944</v>
      </c>
      <c r="AI2553" t="s">
        <v>267945</v>
      </c>
      <c r="AJ2553" t="s">
        <v>267946</v>
      </c>
      <c r="AK2553" t="s">
        <v>267947</v>
      </c>
      <c r="AL2553" t="s">
        <v>267948</v>
      </c>
      <c r="AM2553" t="s">
        <v>267949</v>
      </c>
      <c r="AN2553" t="s">
        <v>267950</v>
      </c>
      <c r="AO2553" t="s">
        <v>267951</v>
      </c>
      <c r="AP2553" t="s">
        <v>267952</v>
      </c>
      <c r="AQ2553" t="s">
        <v>267953</v>
      </c>
      <c r="AR2553" t="s">
        <v>267954</v>
      </c>
      <c r="AS2553" t="s">
        <v>267955</v>
      </c>
      <c r="AT2553" t="s">
        <v>267956</v>
      </c>
      <c r="AU2553" t="s">
        <v>267957</v>
      </c>
      <c r="AV2553" t="s">
        <v>267958</v>
      </c>
      <c r="AW2553" t="s">
        <v>267959</v>
      </c>
      <c r="AX2553" t="s">
        <v>267960</v>
      </c>
      <c r="AY2553" t="s">
        <v>267961</v>
      </c>
      <c r="AZ2553" t="s">
        <v>267962</v>
      </c>
      <c r="BA2553" t="s">
        <v>267963</v>
      </c>
      <c r="BB2553" t="s">
        <v>267964</v>
      </c>
      <c r="BC2553" t="s">
        <v>267965</v>
      </c>
      <c r="BD2553" t="s">
        <v>267966</v>
      </c>
      <c r="BE2553" t="s">
        <v>267967</v>
      </c>
      <c r="BF2553" t="s">
        <v>267968</v>
      </c>
      <c r="BG2553" t="s">
        <v>267969</v>
      </c>
      <c r="BH2553" t="s">
        <v>267970</v>
      </c>
      <c r="BI2553" t="s">
        <v>267971</v>
      </c>
      <c r="BJ2553" t="s">
        <v>267972</v>
      </c>
      <c r="BK2553" t="s">
        <v>267973</v>
      </c>
      <c r="BL2553" t="s">
        <v>267974</v>
      </c>
      <c r="BM2553" t="s">
        <v>267975</v>
      </c>
      <c r="BN2553" t="s">
        <v>267976</v>
      </c>
      <c r="BO2553" t="s">
        <v>267977</v>
      </c>
      <c r="BP2553" t="s">
        <v>267978</v>
      </c>
      <c r="BQ2553" t="s">
        <v>267979</v>
      </c>
      <c r="BR2553" t="s">
        <v>267980</v>
      </c>
      <c r="BS2553" t="s">
        <v>267981</v>
      </c>
      <c r="BT2553" t="s">
        <v>267982</v>
      </c>
      <c r="BU2553" t="s">
        <v>267983</v>
      </c>
      <c r="BV2553" t="s">
        <v>267984</v>
      </c>
      <c r="BW2553" t="s">
        <v>267985</v>
      </c>
      <c r="BX2553" t="s">
        <v>267986</v>
      </c>
      <c r="BY2553" t="s">
        <v>267987</v>
      </c>
      <c r="BZ2553" t="s">
        <v>267988</v>
      </c>
      <c r="CA2553" t="s">
        <v>267989</v>
      </c>
      <c r="CB2553" t="s">
        <v>267990</v>
      </c>
      <c r="CC2553" t="s">
        <v>267991</v>
      </c>
      <c r="CD2553" t="s">
        <v>267992</v>
      </c>
      <c r="CE2553" t="s">
        <v>267993</v>
      </c>
      <c r="CF2553" t="s">
        <v>267994</v>
      </c>
      <c r="CG2553" t="s">
        <v>267995</v>
      </c>
      <c r="CH2553" t="s">
        <v>267996</v>
      </c>
      <c r="CI2553" t="s">
        <v>267997</v>
      </c>
      <c r="CJ2553" t="s">
        <v>267998</v>
      </c>
      <c r="CK2553" t="s">
        <v>267999</v>
      </c>
      <c r="CL2553" t="s">
        <v>268000</v>
      </c>
      <c r="CM2553" t="s">
        <v>268001</v>
      </c>
      <c r="CN2553" t="s">
        <v>268002</v>
      </c>
      <c r="CO2553" t="s">
        <v>268003</v>
      </c>
      <c r="CP2553" t="s">
        <v>268004</v>
      </c>
      <c r="CQ2553" t="s">
        <v>268005</v>
      </c>
      <c r="CR2553" t="s">
        <v>268006</v>
      </c>
      <c r="CS2553" t="s">
        <v>268007</v>
      </c>
      <c r="CT2553" t="s">
        <v>268008</v>
      </c>
      <c r="CU2553" t="s">
        <v>268009</v>
      </c>
      <c r="CV2553" t="s">
        <v>268010</v>
      </c>
      <c r="CW2553" t="s">
        <v>268011</v>
      </c>
      <c r="CX2553" t="s">
        <v>268012</v>
      </c>
      <c r="CY2553" t="s">
        <v>268013</v>
      </c>
      <c r="CZ2553" t="s">
        <v>268014</v>
      </c>
      <c r="DA2553" t="s">
        <v>268015</v>
      </c>
    </row>
    <row r="2554" spans="1:105" x14ac:dyDescent="0.25">
      <c r="A2554" t="s">
        <v>268016</v>
      </c>
      <c r="B2554" t="s">
        <v>268017</v>
      </c>
      <c r="C2554" t="s">
        <v>268018</v>
      </c>
      <c r="D2554" t="s">
        <v>268019</v>
      </c>
      <c r="E2554" t="s">
        <v>268020</v>
      </c>
      <c r="F2554" t="s">
        <v>268021</v>
      </c>
      <c r="G2554" t="s">
        <v>268022</v>
      </c>
      <c r="H2554" t="s">
        <v>268023</v>
      </c>
      <c r="I2554" t="s">
        <v>268024</v>
      </c>
      <c r="J2554" t="s">
        <v>268025</v>
      </c>
      <c r="K2554" t="s">
        <v>268026</v>
      </c>
      <c r="L2554" t="s">
        <v>268027</v>
      </c>
      <c r="M2554" t="s">
        <v>268028</v>
      </c>
      <c r="N2554" t="s">
        <v>268029</v>
      </c>
      <c r="O2554" t="s">
        <v>268030</v>
      </c>
      <c r="P2554" t="s">
        <v>268031</v>
      </c>
      <c r="Q2554" t="s">
        <v>268032</v>
      </c>
      <c r="R2554" t="s">
        <v>268033</v>
      </c>
      <c r="S2554" t="s">
        <v>268034</v>
      </c>
      <c r="T2554" t="s">
        <v>268035</v>
      </c>
      <c r="U2554" t="s">
        <v>268036</v>
      </c>
      <c r="V2554" t="s">
        <v>268037</v>
      </c>
      <c r="W2554" t="s">
        <v>268038</v>
      </c>
      <c r="X2554" t="s">
        <v>268039</v>
      </c>
      <c r="Y2554" t="s">
        <v>268040</v>
      </c>
      <c r="Z2554" t="s">
        <v>268041</v>
      </c>
      <c r="AA2554" t="s">
        <v>268042</v>
      </c>
      <c r="AB2554" t="s">
        <v>268043</v>
      </c>
      <c r="AC2554" t="s">
        <v>268044</v>
      </c>
      <c r="AD2554" t="s">
        <v>268045</v>
      </c>
      <c r="AE2554" t="s">
        <v>268046</v>
      </c>
      <c r="AF2554" t="s">
        <v>268047</v>
      </c>
      <c r="AG2554" t="s">
        <v>268048</v>
      </c>
      <c r="AH2554" t="s">
        <v>268049</v>
      </c>
      <c r="AI2554" t="s">
        <v>268050</v>
      </c>
      <c r="AJ2554" t="s">
        <v>268051</v>
      </c>
      <c r="AK2554" t="s">
        <v>268052</v>
      </c>
      <c r="AL2554" t="s">
        <v>268053</v>
      </c>
      <c r="AM2554" t="s">
        <v>268054</v>
      </c>
      <c r="AN2554" t="s">
        <v>268055</v>
      </c>
      <c r="AO2554" t="s">
        <v>268056</v>
      </c>
      <c r="AP2554" t="s">
        <v>268057</v>
      </c>
      <c r="AQ2554" t="s">
        <v>268058</v>
      </c>
      <c r="AR2554" t="s">
        <v>268059</v>
      </c>
      <c r="AS2554" t="s">
        <v>268060</v>
      </c>
      <c r="AT2554" t="s">
        <v>268061</v>
      </c>
      <c r="AU2554" t="s">
        <v>268062</v>
      </c>
      <c r="AV2554" t="s">
        <v>268063</v>
      </c>
      <c r="AW2554" t="s">
        <v>268064</v>
      </c>
      <c r="AX2554" t="s">
        <v>268065</v>
      </c>
      <c r="AY2554" t="s">
        <v>268066</v>
      </c>
      <c r="AZ2554" t="s">
        <v>268067</v>
      </c>
      <c r="BA2554" t="s">
        <v>268068</v>
      </c>
      <c r="BB2554" t="s">
        <v>268069</v>
      </c>
      <c r="BC2554" t="s">
        <v>268070</v>
      </c>
      <c r="BD2554" t="s">
        <v>268071</v>
      </c>
      <c r="BE2554" t="s">
        <v>268072</v>
      </c>
      <c r="BF2554" t="s">
        <v>268073</v>
      </c>
      <c r="BG2554" t="s">
        <v>268074</v>
      </c>
      <c r="BH2554" t="s">
        <v>268075</v>
      </c>
      <c r="BI2554" t="s">
        <v>268076</v>
      </c>
      <c r="BJ2554" t="s">
        <v>268077</v>
      </c>
      <c r="BK2554" t="s">
        <v>268078</v>
      </c>
      <c r="BL2554" t="s">
        <v>268079</v>
      </c>
      <c r="BM2554" t="s">
        <v>268080</v>
      </c>
      <c r="BN2554" t="s">
        <v>268081</v>
      </c>
      <c r="BO2554" t="s">
        <v>268082</v>
      </c>
      <c r="BP2554" t="s">
        <v>268083</v>
      </c>
      <c r="BQ2554" t="s">
        <v>268084</v>
      </c>
      <c r="BR2554" t="s">
        <v>268085</v>
      </c>
      <c r="BS2554" t="s">
        <v>268086</v>
      </c>
      <c r="BT2554" t="s">
        <v>268087</v>
      </c>
      <c r="BU2554" t="s">
        <v>268088</v>
      </c>
      <c r="BV2554" t="s">
        <v>268089</v>
      </c>
      <c r="BW2554" t="s">
        <v>268090</v>
      </c>
      <c r="BX2554" t="s">
        <v>268091</v>
      </c>
      <c r="BY2554" t="s">
        <v>268092</v>
      </c>
      <c r="BZ2554" t="s">
        <v>268093</v>
      </c>
      <c r="CA2554" t="s">
        <v>268094</v>
      </c>
      <c r="CB2554" t="s">
        <v>268095</v>
      </c>
      <c r="CC2554" t="s">
        <v>268096</v>
      </c>
      <c r="CD2554" t="s">
        <v>268097</v>
      </c>
      <c r="CE2554" t="s">
        <v>268098</v>
      </c>
      <c r="CF2554" t="s">
        <v>268099</v>
      </c>
      <c r="CG2554" t="s">
        <v>268100</v>
      </c>
      <c r="CH2554" t="s">
        <v>268101</v>
      </c>
      <c r="CI2554" t="s">
        <v>268102</v>
      </c>
      <c r="CJ2554" t="s">
        <v>268103</v>
      </c>
      <c r="CK2554" t="s">
        <v>268104</v>
      </c>
      <c r="CL2554" t="s">
        <v>268105</v>
      </c>
      <c r="CM2554" t="s">
        <v>268106</v>
      </c>
      <c r="CN2554" t="s">
        <v>268107</v>
      </c>
      <c r="CO2554" t="s">
        <v>268108</v>
      </c>
      <c r="CP2554" t="s">
        <v>268109</v>
      </c>
      <c r="CQ2554" t="s">
        <v>268110</v>
      </c>
      <c r="CR2554" t="s">
        <v>268111</v>
      </c>
      <c r="CS2554" t="s">
        <v>268112</v>
      </c>
      <c r="CT2554" t="s">
        <v>268113</v>
      </c>
      <c r="CU2554" t="s">
        <v>268114</v>
      </c>
      <c r="CV2554" t="s">
        <v>268115</v>
      </c>
      <c r="CW2554" t="s">
        <v>268116</v>
      </c>
      <c r="CX2554" t="s">
        <v>268117</v>
      </c>
      <c r="CY2554" t="s">
        <v>268118</v>
      </c>
      <c r="CZ2554" t="s">
        <v>268119</v>
      </c>
      <c r="DA2554" t="s">
        <v>268120</v>
      </c>
    </row>
    <row r="2555" spans="1:105" x14ac:dyDescent="0.25">
      <c r="A2555" t="s">
        <v>268121</v>
      </c>
      <c r="B2555" t="s">
        <v>268122</v>
      </c>
      <c r="C2555" t="s">
        <v>268123</v>
      </c>
      <c r="D2555" t="s">
        <v>268124</v>
      </c>
      <c r="E2555" t="s">
        <v>268125</v>
      </c>
      <c r="F2555" t="s">
        <v>268126</v>
      </c>
      <c r="G2555" t="s">
        <v>268127</v>
      </c>
      <c r="H2555" t="s">
        <v>268128</v>
      </c>
      <c r="I2555" t="s">
        <v>268129</v>
      </c>
      <c r="J2555" t="s">
        <v>268130</v>
      </c>
      <c r="K2555" t="s">
        <v>268131</v>
      </c>
      <c r="L2555" t="s">
        <v>268132</v>
      </c>
      <c r="M2555" t="s">
        <v>268133</v>
      </c>
      <c r="N2555" t="s">
        <v>268134</v>
      </c>
      <c r="O2555" t="s">
        <v>268135</v>
      </c>
      <c r="P2555" t="s">
        <v>268136</v>
      </c>
      <c r="Q2555" t="s">
        <v>268137</v>
      </c>
      <c r="R2555" t="s">
        <v>268138</v>
      </c>
      <c r="S2555" t="s">
        <v>268139</v>
      </c>
      <c r="T2555" t="s">
        <v>268140</v>
      </c>
      <c r="U2555" t="s">
        <v>268141</v>
      </c>
      <c r="V2555" t="s">
        <v>268142</v>
      </c>
      <c r="W2555" t="s">
        <v>268143</v>
      </c>
      <c r="X2555" t="s">
        <v>268144</v>
      </c>
      <c r="Y2555" t="s">
        <v>268145</v>
      </c>
      <c r="Z2555" t="s">
        <v>268146</v>
      </c>
      <c r="AA2555" t="s">
        <v>268147</v>
      </c>
      <c r="AB2555" t="s">
        <v>268148</v>
      </c>
      <c r="AC2555" t="s">
        <v>268149</v>
      </c>
      <c r="AD2555" t="s">
        <v>268150</v>
      </c>
      <c r="AE2555" t="s">
        <v>268151</v>
      </c>
      <c r="AF2555" t="s">
        <v>268152</v>
      </c>
      <c r="AG2555" t="s">
        <v>268153</v>
      </c>
      <c r="AH2555" t="s">
        <v>268154</v>
      </c>
      <c r="AI2555" t="s">
        <v>268155</v>
      </c>
      <c r="AJ2555" t="s">
        <v>268156</v>
      </c>
      <c r="AK2555" t="s">
        <v>268157</v>
      </c>
      <c r="AL2555" t="s">
        <v>268158</v>
      </c>
      <c r="AM2555" t="s">
        <v>268159</v>
      </c>
      <c r="AN2555" t="s">
        <v>268160</v>
      </c>
      <c r="AO2555" t="s">
        <v>268161</v>
      </c>
      <c r="AP2555" t="s">
        <v>268162</v>
      </c>
      <c r="AQ2555" t="s">
        <v>268163</v>
      </c>
      <c r="AR2555" t="s">
        <v>268164</v>
      </c>
      <c r="AS2555" t="s">
        <v>268165</v>
      </c>
      <c r="AT2555" t="s">
        <v>268166</v>
      </c>
      <c r="AU2555" t="s">
        <v>268167</v>
      </c>
      <c r="AV2555" t="s">
        <v>268168</v>
      </c>
      <c r="AW2555" t="s">
        <v>268169</v>
      </c>
      <c r="AX2555" t="s">
        <v>268170</v>
      </c>
      <c r="AY2555" t="s">
        <v>268171</v>
      </c>
      <c r="AZ2555" t="s">
        <v>268172</v>
      </c>
      <c r="BA2555" t="s">
        <v>268173</v>
      </c>
      <c r="BB2555" t="s">
        <v>268174</v>
      </c>
      <c r="BC2555" t="s">
        <v>268175</v>
      </c>
      <c r="BD2555" t="s">
        <v>268176</v>
      </c>
      <c r="BE2555" t="s">
        <v>268177</v>
      </c>
      <c r="BF2555" t="s">
        <v>268178</v>
      </c>
      <c r="BG2555" t="s">
        <v>268179</v>
      </c>
      <c r="BH2555" t="s">
        <v>268180</v>
      </c>
      <c r="BI2555" t="s">
        <v>268181</v>
      </c>
      <c r="BJ2555" t="s">
        <v>268182</v>
      </c>
      <c r="BK2555" t="s">
        <v>268183</v>
      </c>
      <c r="BL2555" t="s">
        <v>268184</v>
      </c>
      <c r="BM2555" t="s">
        <v>268185</v>
      </c>
      <c r="BN2555" t="s">
        <v>268186</v>
      </c>
      <c r="BO2555" t="s">
        <v>268187</v>
      </c>
      <c r="BP2555" t="s">
        <v>268188</v>
      </c>
      <c r="BQ2555" t="s">
        <v>268189</v>
      </c>
      <c r="BR2555" t="s">
        <v>268190</v>
      </c>
      <c r="BS2555" t="s">
        <v>268191</v>
      </c>
      <c r="BT2555" t="s">
        <v>268192</v>
      </c>
      <c r="BU2555" t="s">
        <v>268193</v>
      </c>
      <c r="BV2555" t="s">
        <v>268194</v>
      </c>
      <c r="BW2555" t="s">
        <v>268195</v>
      </c>
      <c r="BX2555" t="s">
        <v>268196</v>
      </c>
      <c r="BY2555" t="s">
        <v>268197</v>
      </c>
      <c r="BZ2555" t="s">
        <v>268198</v>
      </c>
      <c r="CA2555" t="s">
        <v>268199</v>
      </c>
      <c r="CB2555" t="s">
        <v>268200</v>
      </c>
      <c r="CC2555" t="s">
        <v>268201</v>
      </c>
      <c r="CD2555" t="s">
        <v>268202</v>
      </c>
      <c r="CE2555" t="s">
        <v>268203</v>
      </c>
      <c r="CF2555" t="s">
        <v>268204</v>
      </c>
      <c r="CG2555" t="s">
        <v>268205</v>
      </c>
      <c r="CH2555" t="s">
        <v>268206</v>
      </c>
      <c r="CI2555" t="s">
        <v>268207</v>
      </c>
      <c r="CJ2555" t="s">
        <v>268208</v>
      </c>
      <c r="CK2555" t="s">
        <v>268209</v>
      </c>
      <c r="CL2555" t="s">
        <v>268210</v>
      </c>
      <c r="CM2555" t="s">
        <v>268211</v>
      </c>
      <c r="CN2555" t="s">
        <v>268212</v>
      </c>
      <c r="CO2555" t="s">
        <v>268213</v>
      </c>
      <c r="CP2555" t="s">
        <v>268214</v>
      </c>
      <c r="CQ2555" t="s">
        <v>268215</v>
      </c>
      <c r="CR2555" t="s">
        <v>268216</v>
      </c>
      <c r="CS2555" t="s">
        <v>268217</v>
      </c>
      <c r="CT2555" t="s">
        <v>268218</v>
      </c>
      <c r="CU2555" t="s">
        <v>268219</v>
      </c>
      <c r="CV2555" t="s">
        <v>268220</v>
      </c>
      <c r="CW2555" t="s">
        <v>268221</v>
      </c>
      <c r="CX2555" t="s">
        <v>268222</v>
      </c>
      <c r="CY2555" t="s">
        <v>268223</v>
      </c>
      <c r="CZ2555" t="s">
        <v>268224</v>
      </c>
      <c r="DA2555" t="s">
        <v>268225</v>
      </c>
    </row>
    <row r="2556" spans="1:105" x14ac:dyDescent="0.25">
      <c r="A2556" t="s">
        <v>268226</v>
      </c>
      <c r="B2556" t="s">
        <v>268227</v>
      </c>
      <c r="C2556" t="s">
        <v>268228</v>
      </c>
      <c r="D2556" t="s">
        <v>268229</v>
      </c>
      <c r="E2556" t="s">
        <v>268230</v>
      </c>
      <c r="F2556" t="s">
        <v>268231</v>
      </c>
      <c r="G2556" t="s">
        <v>268232</v>
      </c>
      <c r="H2556" t="s">
        <v>268233</v>
      </c>
      <c r="I2556" t="s">
        <v>268234</v>
      </c>
      <c r="J2556" t="s">
        <v>268235</v>
      </c>
      <c r="K2556" t="s">
        <v>268236</v>
      </c>
      <c r="L2556" t="s">
        <v>268237</v>
      </c>
      <c r="M2556" t="s">
        <v>268238</v>
      </c>
      <c r="N2556" t="s">
        <v>268239</v>
      </c>
      <c r="O2556" t="s">
        <v>268240</v>
      </c>
      <c r="P2556" t="s">
        <v>268241</v>
      </c>
      <c r="Q2556" t="s">
        <v>268242</v>
      </c>
      <c r="R2556" t="s">
        <v>268243</v>
      </c>
      <c r="S2556" t="s">
        <v>268244</v>
      </c>
      <c r="T2556" t="s">
        <v>268245</v>
      </c>
      <c r="U2556" t="s">
        <v>268246</v>
      </c>
      <c r="V2556" t="s">
        <v>268247</v>
      </c>
      <c r="W2556" t="s">
        <v>268248</v>
      </c>
      <c r="X2556" t="s">
        <v>268249</v>
      </c>
      <c r="Y2556" t="s">
        <v>268250</v>
      </c>
      <c r="Z2556" t="s">
        <v>268251</v>
      </c>
      <c r="AA2556" t="s">
        <v>268252</v>
      </c>
      <c r="AB2556" t="s">
        <v>268253</v>
      </c>
      <c r="AC2556" t="s">
        <v>268254</v>
      </c>
      <c r="AD2556" t="s">
        <v>268255</v>
      </c>
      <c r="AE2556" t="s">
        <v>268256</v>
      </c>
      <c r="AF2556" t="s">
        <v>268257</v>
      </c>
      <c r="AG2556" t="s">
        <v>268258</v>
      </c>
      <c r="AH2556" t="s">
        <v>268259</v>
      </c>
      <c r="AI2556" t="s">
        <v>268260</v>
      </c>
      <c r="AJ2556" t="s">
        <v>268261</v>
      </c>
      <c r="AK2556" t="s">
        <v>268262</v>
      </c>
      <c r="AL2556" t="s">
        <v>268263</v>
      </c>
      <c r="AM2556" t="s">
        <v>268264</v>
      </c>
      <c r="AN2556" t="s">
        <v>268265</v>
      </c>
      <c r="AO2556" t="s">
        <v>268266</v>
      </c>
      <c r="AP2556" t="s">
        <v>268267</v>
      </c>
      <c r="AQ2556" t="s">
        <v>268268</v>
      </c>
      <c r="AR2556" t="s">
        <v>268269</v>
      </c>
      <c r="AS2556" t="s">
        <v>268270</v>
      </c>
      <c r="AT2556" t="s">
        <v>268271</v>
      </c>
      <c r="AU2556" t="s">
        <v>268272</v>
      </c>
      <c r="AV2556" t="s">
        <v>268273</v>
      </c>
      <c r="AW2556" t="s">
        <v>268274</v>
      </c>
      <c r="AX2556" t="s">
        <v>268275</v>
      </c>
      <c r="AY2556" t="s">
        <v>268276</v>
      </c>
      <c r="AZ2556" t="s">
        <v>268277</v>
      </c>
      <c r="BA2556" t="s">
        <v>268278</v>
      </c>
      <c r="BB2556" t="s">
        <v>268279</v>
      </c>
      <c r="BC2556" t="s">
        <v>268280</v>
      </c>
      <c r="BD2556" t="s">
        <v>268281</v>
      </c>
      <c r="BE2556" t="s">
        <v>268282</v>
      </c>
      <c r="BF2556" t="s">
        <v>268283</v>
      </c>
      <c r="BG2556" t="s">
        <v>268284</v>
      </c>
      <c r="BH2556" t="s">
        <v>268285</v>
      </c>
      <c r="BI2556" t="s">
        <v>268286</v>
      </c>
      <c r="BJ2556" t="s">
        <v>268287</v>
      </c>
      <c r="BK2556" t="s">
        <v>268288</v>
      </c>
      <c r="BL2556" t="s">
        <v>268289</v>
      </c>
      <c r="BM2556" t="s">
        <v>268290</v>
      </c>
      <c r="BN2556" t="s">
        <v>268291</v>
      </c>
      <c r="BO2556" t="s">
        <v>268292</v>
      </c>
      <c r="BP2556" t="s">
        <v>268293</v>
      </c>
      <c r="BQ2556" t="s">
        <v>268294</v>
      </c>
      <c r="BR2556" t="s">
        <v>268295</v>
      </c>
      <c r="BS2556" t="s">
        <v>268296</v>
      </c>
      <c r="BT2556" t="s">
        <v>268297</v>
      </c>
      <c r="BU2556" t="s">
        <v>268298</v>
      </c>
      <c r="BV2556" t="s">
        <v>268299</v>
      </c>
      <c r="BW2556" t="s">
        <v>268300</v>
      </c>
      <c r="BX2556" t="s">
        <v>268301</v>
      </c>
      <c r="BY2556" t="s">
        <v>268302</v>
      </c>
      <c r="BZ2556" t="s">
        <v>268303</v>
      </c>
      <c r="CA2556" t="s">
        <v>268304</v>
      </c>
      <c r="CB2556" t="s">
        <v>268305</v>
      </c>
      <c r="CC2556" t="s">
        <v>268306</v>
      </c>
      <c r="CD2556" t="s">
        <v>268307</v>
      </c>
      <c r="CE2556" t="s">
        <v>268308</v>
      </c>
      <c r="CF2556" t="s">
        <v>268309</v>
      </c>
      <c r="CG2556" t="s">
        <v>268310</v>
      </c>
      <c r="CH2556" t="s">
        <v>268311</v>
      </c>
      <c r="CI2556" t="s">
        <v>268312</v>
      </c>
      <c r="CJ2556" t="s">
        <v>268313</v>
      </c>
      <c r="CK2556" t="s">
        <v>268314</v>
      </c>
      <c r="CL2556" t="s">
        <v>268315</v>
      </c>
      <c r="CM2556" t="s">
        <v>268316</v>
      </c>
      <c r="CN2556" t="s">
        <v>268317</v>
      </c>
      <c r="CO2556" t="s">
        <v>268318</v>
      </c>
      <c r="CP2556" t="s">
        <v>268319</v>
      </c>
      <c r="CQ2556" t="s">
        <v>268320</v>
      </c>
      <c r="CR2556" t="s">
        <v>268321</v>
      </c>
      <c r="CS2556" t="s">
        <v>268322</v>
      </c>
      <c r="CT2556" t="s">
        <v>268323</v>
      </c>
      <c r="CU2556" t="s">
        <v>268324</v>
      </c>
      <c r="CV2556" t="s">
        <v>268325</v>
      </c>
      <c r="CW2556" t="s">
        <v>268326</v>
      </c>
      <c r="CX2556" t="s">
        <v>268327</v>
      </c>
      <c r="CY2556" t="s">
        <v>268328</v>
      </c>
      <c r="CZ2556" t="s">
        <v>268329</v>
      </c>
      <c r="DA2556" t="s">
        <v>268330</v>
      </c>
    </row>
    <row r="2557" spans="1:105" x14ac:dyDescent="0.25">
      <c r="A2557" t="s">
        <v>268331</v>
      </c>
      <c r="B2557" t="s">
        <v>268332</v>
      </c>
      <c r="C2557" t="s">
        <v>268333</v>
      </c>
      <c r="D2557" t="s">
        <v>268334</v>
      </c>
      <c r="E2557" t="s">
        <v>268335</v>
      </c>
      <c r="F2557" t="s">
        <v>268336</v>
      </c>
      <c r="G2557" t="s">
        <v>268337</v>
      </c>
      <c r="H2557" t="s">
        <v>268338</v>
      </c>
      <c r="I2557" t="s">
        <v>268339</v>
      </c>
      <c r="J2557" t="s">
        <v>268340</v>
      </c>
      <c r="K2557" t="s">
        <v>268341</v>
      </c>
      <c r="L2557" t="s">
        <v>268342</v>
      </c>
      <c r="M2557" t="s">
        <v>268343</v>
      </c>
      <c r="N2557" t="s">
        <v>268344</v>
      </c>
      <c r="O2557" t="s">
        <v>268345</v>
      </c>
      <c r="P2557" t="s">
        <v>268346</v>
      </c>
      <c r="Q2557" t="s">
        <v>268347</v>
      </c>
      <c r="R2557" t="s">
        <v>268348</v>
      </c>
      <c r="S2557" t="s">
        <v>268349</v>
      </c>
      <c r="T2557" t="s">
        <v>268350</v>
      </c>
      <c r="U2557" t="s">
        <v>268351</v>
      </c>
      <c r="V2557" t="s">
        <v>268352</v>
      </c>
      <c r="W2557" t="s">
        <v>268353</v>
      </c>
      <c r="X2557" t="s">
        <v>268354</v>
      </c>
      <c r="Y2557" t="s">
        <v>268355</v>
      </c>
      <c r="Z2557" t="s">
        <v>268356</v>
      </c>
      <c r="AA2557" t="s">
        <v>268357</v>
      </c>
      <c r="AB2557" t="s">
        <v>268358</v>
      </c>
      <c r="AC2557" t="s">
        <v>268359</v>
      </c>
      <c r="AD2557" t="s">
        <v>268360</v>
      </c>
      <c r="AE2557" t="s">
        <v>268361</v>
      </c>
      <c r="AF2557" t="s">
        <v>268362</v>
      </c>
      <c r="AG2557" t="s">
        <v>268363</v>
      </c>
      <c r="AH2557" t="s">
        <v>268364</v>
      </c>
      <c r="AI2557" t="s">
        <v>268365</v>
      </c>
      <c r="AJ2557" t="s">
        <v>268366</v>
      </c>
      <c r="AK2557" t="s">
        <v>268367</v>
      </c>
      <c r="AL2557" t="s">
        <v>268368</v>
      </c>
      <c r="AM2557" t="s">
        <v>268369</v>
      </c>
      <c r="AN2557" t="s">
        <v>268370</v>
      </c>
      <c r="AO2557" t="s">
        <v>268371</v>
      </c>
      <c r="AP2557" t="s">
        <v>268372</v>
      </c>
      <c r="AQ2557" t="s">
        <v>268373</v>
      </c>
      <c r="AR2557" t="s">
        <v>268374</v>
      </c>
      <c r="AS2557" t="s">
        <v>268375</v>
      </c>
      <c r="AT2557" t="s">
        <v>268376</v>
      </c>
      <c r="AU2557" t="s">
        <v>268377</v>
      </c>
      <c r="AV2557" t="s">
        <v>268378</v>
      </c>
      <c r="AW2557" t="s">
        <v>268379</v>
      </c>
      <c r="AX2557" t="s">
        <v>268380</v>
      </c>
      <c r="AY2557" t="s">
        <v>268381</v>
      </c>
      <c r="AZ2557" t="s">
        <v>268382</v>
      </c>
      <c r="BA2557" t="s">
        <v>268383</v>
      </c>
      <c r="BB2557" t="s">
        <v>268384</v>
      </c>
      <c r="BC2557" t="s">
        <v>268385</v>
      </c>
      <c r="BD2557" t="s">
        <v>268386</v>
      </c>
      <c r="BE2557" t="s">
        <v>268387</v>
      </c>
      <c r="BF2557" t="s">
        <v>268388</v>
      </c>
      <c r="BG2557" t="s">
        <v>268389</v>
      </c>
      <c r="BH2557" t="s">
        <v>268390</v>
      </c>
      <c r="BI2557" t="s">
        <v>268391</v>
      </c>
      <c r="BJ2557" t="s">
        <v>268392</v>
      </c>
      <c r="BK2557" t="s">
        <v>268393</v>
      </c>
      <c r="BL2557" t="s">
        <v>268394</v>
      </c>
      <c r="BM2557" t="s">
        <v>268395</v>
      </c>
      <c r="BN2557" t="s">
        <v>268396</v>
      </c>
      <c r="BO2557" t="s">
        <v>268397</v>
      </c>
      <c r="BP2557" t="s">
        <v>268398</v>
      </c>
      <c r="BQ2557" t="s">
        <v>268399</v>
      </c>
      <c r="BR2557" t="s">
        <v>268400</v>
      </c>
      <c r="BS2557" t="s">
        <v>268401</v>
      </c>
      <c r="BT2557" t="s">
        <v>268402</v>
      </c>
      <c r="BU2557" t="s">
        <v>268403</v>
      </c>
      <c r="BV2557" t="s">
        <v>268404</v>
      </c>
      <c r="BW2557" t="s">
        <v>268405</v>
      </c>
      <c r="BX2557" t="s">
        <v>268406</v>
      </c>
      <c r="BY2557" t="s">
        <v>268407</v>
      </c>
      <c r="BZ2557" t="s">
        <v>268408</v>
      </c>
      <c r="CA2557" t="s">
        <v>268409</v>
      </c>
      <c r="CB2557" t="s">
        <v>268410</v>
      </c>
      <c r="CC2557" t="s">
        <v>268411</v>
      </c>
      <c r="CD2557" t="s">
        <v>268412</v>
      </c>
      <c r="CE2557" t="s">
        <v>268413</v>
      </c>
      <c r="CF2557" t="s">
        <v>268414</v>
      </c>
      <c r="CG2557" t="s">
        <v>268415</v>
      </c>
      <c r="CH2557" t="s">
        <v>268416</v>
      </c>
      <c r="CI2557" t="s">
        <v>268417</v>
      </c>
      <c r="CJ2557" t="s">
        <v>268418</v>
      </c>
      <c r="CK2557" t="s">
        <v>268419</v>
      </c>
      <c r="CL2557" t="s">
        <v>268420</v>
      </c>
      <c r="CM2557" t="s">
        <v>268421</v>
      </c>
      <c r="CN2557" t="s">
        <v>268422</v>
      </c>
      <c r="CO2557" t="s">
        <v>268423</v>
      </c>
      <c r="CP2557" t="s">
        <v>268424</v>
      </c>
      <c r="CQ2557" t="s">
        <v>268425</v>
      </c>
      <c r="CR2557" t="s">
        <v>268426</v>
      </c>
      <c r="CS2557" t="s">
        <v>268427</v>
      </c>
      <c r="CT2557" t="s">
        <v>268428</v>
      </c>
      <c r="CU2557" t="s">
        <v>268429</v>
      </c>
      <c r="CV2557" t="s">
        <v>268430</v>
      </c>
      <c r="CW2557" t="s">
        <v>268431</v>
      </c>
      <c r="CX2557" t="s">
        <v>268432</v>
      </c>
      <c r="CY2557" t="s">
        <v>268433</v>
      </c>
      <c r="CZ2557" t="s">
        <v>268434</v>
      </c>
      <c r="DA2557" t="s">
        <v>268435</v>
      </c>
    </row>
    <row r="2558" spans="1:105" x14ac:dyDescent="0.25">
      <c r="A2558" t="s">
        <v>268436</v>
      </c>
      <c r="B2558" t="s">
        <v>268437</v>
      </c>
      <c r="C2558" t="s">
        <v>268438</v>
      </c>
      <c r="D2558" t="s">
        <v>268439</v>
      </c>
      <c r="E2558" t="s">
        <v>268440</v>
      </c>
      <c r="F2558" t="s">
        <v>268441</v>
      </c>
      <c r="G2558" t="s">
        <v>268442</v>
      </c>
      <c r="H2558" t="s">
        <v>268443</v>
      </c>
      <c r="I2558" t="s">
        <v>268444</v>
      </c>
      <c r="J2558" t="s">
        <v>268445</v>
      </c>
      <c r="K2558" t="s">
        <v>268446</v>
      </c>
      <c r="L2558" t="s">
        <v>268447</v>
      </c>
      <c r="M2558" t="s">
        <v>268448</v>
      </c>
      <c r="N2558" t="s">
        <v>268449</v>
      </c>
      <c r="O2558" t="s">
        <v>268450</v>
      </c>
      <c r="P2558" t="s">
        <v>268451</v>
      </c>
      <c r="Q2558" t="s">
        <v>268452</v>
      </c>
      <c r="R2558" t="s">
        <v>268453</v>
      </c>
      <c r="S2558" t="s">
        <v>268454</v>
      </c>
      <c r="T2558" t="s">
        <v>268455</v>
      </c>
      <c r="U2558" t="s">
        <v>268456</v>
      </c>
      <c r="V2558" t="s">
        <v>268457</v>
      </c>
      <c r="W2558" t="s">
        <v>268458</v>
      </c>
      <c r="X2558" t="s">
        <v>268459</v>
      </c>
      <c r="Y2558" t="s">
        <v>268460</v>
      </c>
      <c r="Z2558" t="s">
        <v>268461</v>
      </c>
      <c r="AA2558" t="s">
        <v>268462</v>
      </c>
      <c r="AB2558" t="s">
        <v>268463</v>
      </c>
      <c r="AC2558" t="s">
        <v>268464</v>
      </c>
      <c r="AD2558" t="s">
        <v>268465</v>
      </c>
      <c r="AE2558" t="s">
        <v>268466</v>
      </c>
      <c r="AF2558" t="s">
        <v>268467</v>
      </c>
      <c r="AG2558" t="s">
        <v>268468</v>
      </c>
      <c r="AH2558" t="s">
        <v>268469</v>
      </c>
      <c r="AI2558" t="s">
        <v>268470</v>
      </c>
      <c r="AJ2558" t="s">
        <v>268471</v>
      </c>
      <c r="AK2558" t="s">
        <v>268472</v>
      </c>
      <c r="AL2558" t="s">
        <v>268473</v>
      </c>
      <c r="AM2558" t="s">
        <v>268474</v>
      </c>
      <c r="AN2558" t="s">
        <v>268475</v>
      </c>
      <c r="AO2558" t="s">
        <v>268476</v>
      </c>
      <c r="AP2558" t="s">
        <v>268477</v>
      </c>
      <c r="AQ2558" t="s">
        <v>268478</v>
      </c>
      <c r="AR2558" t="s">
        <v>268479</v>
      </c>
      <c r="AS2558" t="s">
        <v>268480</v>
      </c>
      <c r="AT2558" t="s">
        <v>268481</v>
      </c>
      <c r="AU2558" t="s">
        <v>268482</v>
      </c>
      <c r="AV2558" t="s">
        <v>268483</v>
      </c>
      <c r="AW2558" t="s">
        <v>268484</v>
      </c>
      <c r="AX2558" t="s">
        <v>268485</v>
      </c>
      <c r="AY2558" t="s">
        <v>268486</v>
      </c>
      <c r="AZ2558" t="s">
        <v>268487</v>
      </c>
      <c r="BA2558" t="s">
        <v>268488</v>
      </c>
      <c r="BB2558" t="s">
        <v>268489</v>
      </c>
      <c r="BC2558" t="s">
        <v>268490</v>
      </c>
      <c r="BD2558" t="s">
        <v>268491</v>
      </c>
      <c r="BE2558" t="s">
        <v>268492</v>
      </c>
      <c r="BF2558" t="s">
        <v>268493</v>
      </c>
      <c r="BG2558" t="s">
        <v>268494</v>
      </c>
      <c r="BH2558" t="s">
        <v>268495</v>
      </c>
      <c r="BI2558" t="s">
        <v>268496</v>
      </c>
      <c r="BJ2558" t="s">
        <v>268497</v>
      </c>
      <c r="BK2558" t="s">
        <v>268498</v>
      </c>
      <c r="BL2558" t="s">
        <v>268499</v>
      </c>
      <c r="BM2558" t="s">
        <v>268500</v>
      </c>
      <c r="BN2558" t="s">
        <v>268501</v>
      </c>
      <c r="BO2558" t="s">
        <v>268502</v>
      </c>
      <c r="BP2558" t="s">
        <v>268503</v>
      </c>
      <c r="BQ2558" t="s">
        <v>268504</v>
      </c>
      <c r="BR2558" t="s">
        <v>268505</v>
      </c>
      <c r="BS2558" t="s">
        <v>268506</v>
      </c>
      <c r="BT2558" t="s">
        <v>268507</v>
      </c>
      <c r="BU2558" t="s">
        <v>268508</v>
      </c>
      <c r="BV2558" t="s">
        <v>268509</v>
      </c>
      <c r="BW2558" t="s">
        <v>268510</v>
      </c>
      <c r="BX2558" t="s">
        <v>268511</v>
      </c>
      <c r="BY2558" t="s">
        <v>268512</v>
      </c>
      <c r="BZ2558" t="s">
        <v>268513</v>
      </c>
      <c r="CA2558" t="s">
        <v>268514</v>
      </c>
      <c r="CB2558" t="s">
        <v>268515</v>
      </c>
      <c r="CC2558" t="s">
        <v>268516</v>
      </c>
      <c r="CD2558" t="s">
        <v>268517</v>
      </c>
      <c r="CE2558" t="s">
        <v>268518</v>
      </c>
      <c r="CF2558" t="s">
        <v>268519</v>
      </c>
      <c r="CG2558" t="s">
        <v>268520</v>
      </c>
      <c r="CH2558" t="s">
        <v>268521</v>
      </c>
      <c r="CI2558" t="s">
        <v>268522</v>
      </c>
      <c r="CJ2558" t="s">
        <v>268523</v>
      </c>
      <c r="CK2558" t="s">
        <v>268524</v>
      </c>
      <c r="CL2558" t="s">
        <v>268525</v>
      </c>
      <c r="CM2558" t="s">
        <v>268526</v>
      </c>
      <c r="CN2558" t="s">
        <v>268527</v>
      </c>
      <c r="CO2558" t="s">
        <v>268528</v>
      </c>
      <c r="CP2558" t="s">
        <v>268529</v>
      </c>
      <c r="CQ2558" t="s">
        <v>268530</v>
      </c>
      <c r="CR2558" t="s">
        <v>268531</v>
      </c>
      <c r="CS2558" t="s">
        <v>268532</v>
      </c>
      <c r="CT2558" t="s">
        <v>268533</v>
      </c>
      <c r="CU2558" t="s">
        <v>268534</v>
      </c>
      <c r="CV2558" t="s">
        <v>268535</v>
      </c>
      <c r="CW2558" t="s">
        <v>268536</v>
      </c>
      <c r="CX2558" t="s">
        <v>268537</v>
      </c>
      <c r="CY2558" t="s">
        <v>268538</v>
      </c>
      <c r="CZ2558" t="s">
        <v>268539</v>
      </c>
      <c r="DA2558" t="s">
        <v>268540</v>
      </c>
    </row>
    <row r="2559" spans="1:105" x14ac:dyDescent="0.25">
      <c r="A2559" t="s">
        <v>268541</v>
      </c>
      <c r="B2559" t="s">
        <v>268542</v>
      </c>
      <c r="C2559" t="s">
        <v>268543</v>
      </c>
      <c r="D2559" t="s">
        <v>268544</v>
      </c>
      <c r="E2559" t="s">
        <v>268545</v>
      </c>
      <c r="F2559" t="s">
        <v>268546</v>
      </c>
      <c r="G2559" t="s">
        <v>268547</v>
      </c>
      <c r="H2559" t="s">
        <v>268548</v>
      </c>
      <c r="I2559" t="s">
        <v>268549</v>
      </c>
      <c r="J2559" t="s">
        <v>268550</v>
      </c>
      <c r="K2559" t="s">
        <v>268551</v>
      </c>
      <c r="L2559" t="s">
        <v>268552</v>
      </c>
      <c r="M2559" t="s">
        <v>268553</v>
      </c>
      <c r="N2559" t="s">
        <v>268554</v>
      </c>
      <c r="O2559" t="s">
        <v>268555</v>
      </c>
      <c r="P2559" t="s">
        <v>268556</v>
      </c>
      <c r="Q2559" t="s">
        <v>268557</v>
      </c>
      <c r="R2559" t="s">
        <v>268558</v>
      </c>
      <c r="S2559" t="s">
        <v>268559</v>
      </c>
      <c r="T2559" t="s">
        <v>268560</v>
      </c>
      <c r="U2559" t="s">
        <v>268561</v>
      </c>
      <c r="V2559" t="s">
        <v>268562</v>
      </c>
      <c r="W2559" t="s">
        <v>268563</v>
      </c>
      <c r="X2559" t="s">
        <v>268564</v>
      </c>
      <c r="Y2559" t="s">
        <v>268565</v>
      </c>
      <c r="Z2559" t="s">
        <v>268566</v>
      </c>
      <c r="AA2559" t="s">
        <v>268567</v>
      </c>
      <c r="AB2559" t="s">
        <v>268568</v>
      </c>
      <c r="AC2559" t="s">
        <v>268569</v>
      </c>
      <c r="AD2559" t="s">
        <v>268570</v>
      </c>
      <c r="AE2559" t="s">
        <v>268571</v>
      </c>
      <c r="AF2559" t="s">
        <v>268572</v>
      </c>
      <c r="AG2559" t="s">
        <v>268573</v>
      </c>
      <c r="AH2559" t="s">
        <v>268574</v>
      </c>
      <c r="AI2559" t="s">
        <v>268575</v>
      </c>
      <c r="AJ2559" t="s">
        <v>268576</v>
      </c>
      <c r="AK2559" t="s">
        <v>268577</v>
      </c>
      <c r="AL2559" t="s">
        <v>268578</v>
      </c>
      <c r="AM2559" t="s">
        <v>268579</v>
      </c>
      <c r="AN2559" t="s">
        <v>268580</v>
      </c>
      <c r="AO2559" t="s">
        <v>268581</v>
      </c>
      <c r="AP2559" t="s">
        <v>268582</v>
      </c>
      <c r="AQ2559" t="s">
        <v>268583</v>
      </c>
      <c r="AR2559" t="s">
        <v>268584</v>
      </c>
      <c r="AS2559" t="s">
        <v>268585</v>
      </c>
      <c r="AT2559" t="s">
        <v>268586</v>
      </c>
      <c r="AU2559" t="s">
        <v>268587</v>
      </c>
      <c r="AV2559" t="s">
        <v>268588</v>
      </c>
      <c r="AW2559" t="s">
        <v>268589</v>
      </c>
      <c r="AX2559" t="s">
        <v>268590</v>
      </c>
      <c r="AY2559" t="s">
        <v>268591</v>
      </c>
      <c r="AZ2559" t="s">
        <v>268592</v>
      </c>
      <c r="BA2559" t="s">
        <v>268593</v>
      </c>
      <c r="BB2559" t="s">
        <v>268594</v>
      </c>
      <c r="BC2559" t="s">
        <v>268595</v>
      </c>
      <c r="BD2559" t="s">
        <v>268596</v>
      </c>
      <c r="BE2559" t="s">
        <v>268597</v>
      </c>
      <c r="BF2559" t="s">
        <v>268598</v>
      </c>
      <c r="BG2559" t="s">
        <v>268599</v>
      </c>
      <c r="BH2559" t="s">
        <v>268600</v>
      </c>
      <c r="BI2559" t="s">
        <v>268601</v>
      </c>
      <c r="BJ2559" t="s">
        <v>268602</v>
      </c>
      <c r="BK2559" t="s">
        <v>268603</v>
      </c>
      <c r="BL2559" t="s">
        <v>268604</v>
      </c>
      <c r="BM2559" t="s">
        <v>268605</v>
      </c>
      <c r="BN2559" t="s">
        <v>268606</v>
      </c>
      <c r="BO2559" t="s">
        <v>268607</v>
      </c>
      <c r="BP2559" t="s">
        <v>268608</v>
      </c>
      <c r="BQ2559" t="s">
        <v>268609</v>
      </c>
      <c r="BR2559" t="s">
        <v>268610</v>
      </c>
      <c r="BS2559" t="s">
        <v>268611</v>
      </c>
      <c r="BT2559" t="s">
        <v>268612</v>
      </c>
      <c r="BU2559" t="s">
        <v>268613</v>
      </c>
      <c r="BV2559" t="s">
        <v>268614</v>
      </c>
      <c r="BW2559" t="s">
        <v>268615</v>
      </c>
      <c r="BX2559" t="s">
        <v>268616</v>
      </c>
      <c r="BY2559" t="s">
        <v>268617</v>
      </c>
      <c r="BZ2559" t="s">
        <v>268618</v>
      </c>
      <c r="CA2559" t="s">
        <v>268619</v>
      </c>
      <c r="CB2559" t="s">
        <v>268620</v>
      </c>
      <c r="CC2559" t="s">
        <v>268621</v>
      </c>
      <c r="CD2559" t="s">
        <v>268622</v>
      </c>
      <c r="CE2559" t="s">
        <v>268623</v>
      </c>
      <c r="CF2559" t="s">
        <v>268624</v>
      </c>
      <c r="CG2559" t="s">
        <v>268625</v>
      </c>
      <c r="CH2559" t="s">
        <v>268626</v>
      </c>
      <c r="CI2559" t="s">
        <v>268627</v>
      </c>
      <c r="CJ2559" t="s">
        <v>268628</v>
      </c>
      <c r="CK2559" t="s">
        <v>268629</v>
      </c>
      <c r="CL2559" t="s">
        <v>268630</v>
      </c>
      <c r="CM2559" t="s">
        <v>268631</v>
      </c>
      <c r="CN2559" t="s">
        <v>268632</v>
      </c>
      <c r="CO2559" t="s">
        <v>268633</v>
      </c>
      <c r="CP2559" t="s">
        <v>268634</v>
      </c>
      <c r="CQ2559" t="s">
        <v>268635</v>
      </c>
      <c r="CR2559" t="s">
        <v>268636</v>
      </c>
      <c r="CS2559" t="s">
        <v>268637</v>
      </c>
      <c r="CT2559" t="s">
        <v>268638</v>
      </c>
      <c r="CU2559" t="s">
        <v>268639</v>
      </c>
      <c r="CV2559" t="s">
        <v>268640</v>
      </c>
      <c r="CW2559" t="s">
        <v>268641</v>
      </c>
      <c r="CX2559" t="s">
        <v>268642</v>
      </c>
      <c r="CY2559" t="s">
        <v>268643</v>
      </c>
      <c r="CZ2559" t="s">
        <v>268644</v>
      </c>
      <c r="DA2559" t="s">
        <v>268645</v>
      </c>
    </row>
    <row r="2560" spans="1:105" x14ac:dyDescent="0.25">
      <c r="A2560" t="s">
        <v>268646</v>
      </c>
      <c r="B2560" t="s">
        <v>268647</v>
      </c>
      <c r="C2560" t="s">
        <v>268648</v>
      </c>
      <c r="D2560" t="s">
        <v>268649</v>
      </c>
      <c r="E2560" t="s">
        <v>268650</v>
      </c>
      <c r="F2560" t="s">
        <v>268651</v>
      </c>
      <c r="G2560" t="s">
        <v>268652</v>
      </c>
      <c r="H2560" t="s">
        <v>268653</v>
      </c>
      <c r="I2560" t="s">
        <v>268654</v>
      </c>
      <c r="J2560" t="s">
        <v>268655</v>
      </c>
      <c r="K2560" t="s">
        <v>268656</v>
      </c>
      <c r="L2560" t="s">
        <v>268657</v>
      </c>
      <c r="M2560" t="s">
        <v>268658</v>
      </c>
      <c r="N2560" t="s">
        <v>268659</v>
      </c>
      <c r="O2560" t="s">
        <v>268660</v>
      </c>
      <c r="P2560" t="s">
        <v>268661</v>
      </c>
      <c r="Q2560" t="s">
        <v>268662</v>
      </c>
      <c r="R2560" t="s">
        <v>268663</v>
      </c>
      <c r="S2560" t="s">
        <v>268664</v>
      </c>
      <c r="T2560" t="s">
        <v>268665</v>
      </c>
      <c r="U2560" t="s">
        <v>268666</v>
      </c>
      <c r="V2560" t="s">
        <v>268667</v>
      </c>
      <c r="W2560" t="s">
        <v>268668</v>
      </c>
      <c r="X2560" t="s">
        <v>268669</v>
      </c>
      <c r="Y2560" t="s">
        <v>268670</v>
      </c>
      <c r="Z2560" t="s">
        <v>268671</v>
      </c>
      <c r="AA2560" t="s">
        <v>268672</v>
      </c>
      <c r="AB2560" t="s">
        <v>268673</v>
      </c>
      <c r="AC2560" t="s">
        <v>268674</v>
      </c>
      <c r="AD2560" t="s">
        <v>268675</v>
      </c>
      <c r="AE2560" t="s">
        <v>268676</v>
      </c>
      <c r="AF2560" t="s">
        <v>268677</v>
      </c>
      <c r="AG2560" t="s">
        <v>268678</v>
      </c>
      <c r="AH2560" t="s">
        <v>268679</v>
      </c>
      <c r="AI2560" t="s">
        <v>268680</v>
      </c>
      <c r="AJ2560" t="s">
        <v>268681</v>
      </c>
      <c r="AK2560" t="s">
        <v>268682</v>
      </c>
      <c r="AL2560" t="s">
        <v>268683</v>
      </c>
      <c r="AM2560" t="s">
        <v>268684</v>
      </c>
      <c r="AN2560" t="s">
        <v>268685</v>
      </c>
      <c r="AO2560" t="s">
        <v>268686</v>
      </c>
      <c r="AP2560" t="s">
        <v>268687</v>
      </c>
      <c r="AQ2560" t="s">
        <v>268688</v>
      </c>
      <c r="AR2560" t="s">
        <v>268689</v>
      </c>
      <c r="AS2560" t="s">
        <v>268690</v>
      </c>
      <c r="AT2560" t="s">
        <v>268691</v>
      </c>
      <c r="AU2560" t="s">
        <v>268692</v>
      </c>
      <c r="AV2560" t="s">
        <v>268693</v>
      </c>
      <c r="AW2560" t="s">
        <v>268694</v>
      </c>
      <c r="AX2560" t="s">
        <v>268695</v>
      </c>
      <c r="AY2560" t="s">
        <v>268696</v>
      </c>
      <c r="AZ2560" t="s">
        <v>268697</v>
      </c>
      <c r="BA2560" t="s">
        <v>268698</v>
      </c>
      <c r="BB2560" t="s">
        <v>268699</v>
      </c>
      <c r="BC2560" t="s">
        <v>268700</v>
      </c>
      <c r="BD2560" t="s">
        <v>268701</v>
      </c>
      <c r="BE2560" t="s">
        <v>268702</v>
      </c>
      <c r="BF2560" t="s">
        <v>268703</v>
      </c>
      <c r="BG2560" t="s">
        <v>268704</v>
      </c>
      <c r="BH2560" t="s">
        <v>268705</v>
      </c>
      <c r="BI2560" t="s">
        <v>268706</v>
      </c>
      <c r="BJ2560" t="s">
        <v>268707</v>
      </c>
      <c r="BK2560" t="s">
        <v>268708</v>
      </c>
      <c r="BL2560" t="s">
        <v>268709</v>
      </c>
      <c r="BM2560" t="s">
        <v>268710</v>
      </c>
      <c r="BN2560" t="s">
        <v>268711</v>
      </c>
      <c r="BO2560" t="s">
        <v>268712</v>
      </c>
      <c r="BP2560" t="s">
        <v>268713</v>
      </c>
      <c r="BQ2560" t="s">
        <v>268714</v>
      </c>
      <c r="BR2560" t="s">
        <v>268715</v>
      </c>
      <c r="BS2560" t="s">
        <v>268716</v>
      </c>
      <c r="BT2560" t="s">
        <v>268717</v>
      </c>
      <c r="BU2560" t="s">
        <v>268718</v>
      </c>
      <c r="BV2560" t="s">
        <v>268719</v>
      </c>
      <c r="BW2560" t="s">
        <v>268720</v>
      </c>
      <c r="BX2560" t="s">
        <v>268721</v>
      </c>
      <c r="BY2560" t="s">
        <v>268722</v>
      </c>
      <c r="BZ2560" t="s">
        <v>268723</v>
      </c>
      <c r="CA2560" t="s">
        <v>268724</v>
      </c>
      <c r="CB2560" t="s">
        <v>268725</v>
      </c>
      <c r="CC2560" t="s">
        <v>268726</v>
      </c>
      <c r="CD2560" t="s">
        <v>268727</v>
      </c>
      <c r="CE2560" t="s">
        <v>268728</v>
      </c>
      <c r="CF2560" t="s">
        <v>268729</v>
      </c>
      <c r="CG2560" t="s">
        <v>268730</v>
      </c>
      <c r="CH2560" t="s">
        <v>268731</v>
      </c>
      <c r="CI2560" t="s">
        <v>268732</v>
      </c>
      <c r="CJ2560" t="s">
        <v>268733</v>
      </c>
      <c r="CK2560" t="s">
        <v>268734</v>
      </c>
      <c r="CL2560" t="s">
        <v>268735</v>
      </c>
      <c r="CM2560" t="s">
        <v>268736</v>
      </c>
      <c r="CN2560" t="s">
        <v>268737</v>
      </c>
      <c r="CO2560" t="s">
        <v>268738</v>
      </c>
      <c r="CP2560" t="s">
        <v>268739</v>
      </c>
      <c r="CQ2560" t="s">
        <v>268740</v>
      </c>
      <c r="CR2560" t="s">
        <v>268741</v>
      </c>
      <c r="CS2560" t="s">
        <v>268742</v>
      </c>
      <c r="CT2560" t="s">
        <v>268743</v>
      </c>
      <c r="CU2560" t="s">
        <v>268744</v>
      </c>
      <c r="CV2560" t="s">
        <v>268745</v>
      </c>
      <c r="CW2560" t="s">
        <v>268746</v>
      </c>
      <c r="CX2560" t="s">
        <v>268747</v>
      </c>
      <c r="CY2560" t="s">
        <v>268748</v>
      </c>
      <c r="CZ2560" t="s">
        <v>268749</v>
      </c>
      <c r="DA2560" t="s">
        <v>268750</v>
      </c>
    </row>
    <row r="2561" spans="1:105" x14ac:dyDescent="0.25">
      <c r="A2561" t="s">
        <v>268751</v>
      </c>
      <c r="B2561" t="s">
        <v>268752</v>
      </c>
      <c r="C2561" t="s">
        <v>268753</v>
      </c>
      <c r="D2561" t="s">
        <v>268754</v>
      </c>
      <c r="E2561" t="s">
        <v>268755</v>
      </c>
      <c r="F2561" t="s">
        <v>268756</v>
      </c>
      <c r="G2561" t="s">
        <v>268757</v>
      </c>
      <c r="H2561" t="s">
        <v>268758</v>
      </c>
      <c r="I2561" t="s">
        <v>268759</v>
      </c>
      <c r="J2561" t="s">
        <v>268760</v>
      </c>
      <c r="K2561" t="s">
        <v>268761</v>
      </c>
      <c r="L2561" t="s">
        <v>268762</v>
      </c>
      <c r="M2561" t="s">
        <v>268763</v>
      </c>
      <c r="N2561" t="s">
        <v>268764</v>
      </c>
      <c r="O2561" t="s">
        <v>268765</v>
      </c>
      <c r="P2561" t="s">
        <v>268766</v>
      </c>
      <c r="Q2561" t="s">
        <v>268767</v>
      </c>
      <c r="R2561" t="s">
        <v>268768</v>
      </c>
      <c r="S2561" t="s">
        <v>268769</v>
      </c>
      <c r="T2561" t="s">
        <v>268770</v>
      </c>
      <c r="U2561" t="s">
        <v>268771</v>
      </c>
      <c r="V2561" t="s">
        <v>268772</v>
      </c>
      <c r="W2561" t="s">
        <v>268773</v>
      </c>
      <c r="X2561" t="s">
        <v>268774</v>
      </c>
      <c r="Y2561" t="s">
        <v>268775</v>
      </c>
      <c r="Z2561" t="s">
        <v>268776</v>
      </c>
      <c r="AA2561" t="s">
        <v>268777</v>
      </c>
      <c r="AB2561" t="s">
        <v>268778</v>
      </c>
      <c r="AC2561" t="s">
        <v>268779</v>
      </c>
      <c r="AD2561" t="s">
        <v>268780</v>
      </c>
      <c r="AE2561" t="s">
        <v>268781</v>
      </c>
      <c r="AF2561" t="s">
        <v>268782</v>
      </c>
      <c r="AG2561" t="s">
        <v>268783</v>
      </c>
      <c r="AH2561" t="s">
        <v>268784</v>
      </c>
      <c r="AI2561" t="s">
        <v>268785</v>
      </c>
      <c r="AJ2561" t="s">
        <v>268786</v>
      </c>
      <c r="AK2561" t="s">
        <v>268787</v>
      </c>
      <c r="AL2561" t="s">
        <v>268788</v>
      </c>
      <c r="AM2561" t="s">
        <v>268789</v>
      </c>
      <c r="AN2561" t="s">
        <v>268790</v>
      </c>
      <c r="AO2561" t="s">
        <v>268791</v>
      </c>
      <c r="AP2561" t="s">
        <v>268792</v>
      </c>
      <c r="AQ2561" t="s">
        <v>268793</v>
      </c>
      <c r="AR2561" t="s">
        <v>268794</v>
      </c>
      <c r="AS2561" t="s">
        <v>268795</v>
      </c>
      <c r="AT2561" t="s">
        <v>268796</v>
      </c>
      <c r="AU2561" t="s">
        <v>268797</v>
      </c>
      <c r="AV2561" t="s">
        <v>268798</v>
      </c>
      <c r="AW2561" t="s">
        <v>268799</v>
      </c>
      <c r="AX2561" t="s">
        <v>268800</v>
      </c>
      <c r="AY2561" t="s">
        <v>268801</v>
      </c>
      <c r="AZ2561" t="s">
        <v>268802</v>
      </c>
      <c r="BA2561" t="s">
        <v>268803</v>
      </c>
      <c r="BB2561" t="s">
        <v>268804</v>
      </c>
      <c r="BC2561" t="s">
        <v>268805</v>
      </c>
      <c r="BD2561" t="s">
        <v>268806</v>
      </c>
      <c r="BE2561" t="s">
        <v>268807</v>
      </c>
      <c r="BF2561" t="s">
        <v>268808</v>
      </c>
      <c r="BG2561" t="s">
        <v>268809</v>
      </c>
      <c r="BH2561" t="s">
        <v>268810</v>
      </c>
      <c r="BI2561" t="s">
        <v>268811</v>
      </c>
      <c r="BJ2561" t="s">
        <v>268812</v>
      </c>
      <c r="BK2561" t="s">
        <v>268813</v>
      </c>
      <c r="BL2561" t="s">
        <v>268814</v>
      </c>
      <c r="BM2561" t="s">
        <v>268815</v>
      </c>
      <c r="BN2561" t="s">
        <v>268816</v>
      </c>
      <c r="BO2561" t="s">
        <v>268817</v>
      </c>
      <c r="BP2561" t="s">
        <v>268818</v>
      </c>
      <c r="BQ2561" t="s">
        <v>268819</v>
      </c>
      <c r="BR2561" t="s">
        <v>268820</v>
      </c>
      <c r="BS2561" t="s">
        <v>268821</v>
      </c>
      <c r="BT2561" t="s">
        <v>268822</v>
      </c>
      <c r="BU2561" t="s">
        <v>268823</v>
      </c>
      <c r="BV2561" t="s">
        <v>268824</v>
      </c>
      <c r="BW2561" t="s">
        <v>268825</v>
      </c>
      <c r="BX2561" t="s">
        <v>268826</v>
      </c>
      <c r="BY2561" t="s">
        <v>268827</v>
      </c>
      <c r="BZ2561" t="s">
        <v>268828</v>
      </c>
      <c r="CA2561" t="s">
        <v>268829</v>
      </c>
      <c r="CB2561" t="s">
        <v>268830</v>
      </c>
      <c r="CC2561" t="s">
        <v>268831</v>
      </c>
      <c r="CD2561" t="s">
        <v>268832</v>
      </c>
      <c r="CE2561" t="s">
        <v>268833</v>
      </c>
      <c r="CF2561" t="s">
        <v>268834</v>
      </c>
      <c r="CG2561" t="s">
        <v>268835</v>
      </c>
      <c r="CH2561" t="s">
        <v>268836</v>
      </c>
      <c r="CI2561" t="s">
        <v>268837</v>
      </c>
      <c r="CJ2561" t="s">
        <v>268838</v>
      </c>
      <c r="CK2561" t="s">
        <v>268839</v>
      </c>
      <c r="CL2561" t="s">
        <v>268840</v>
      </c>
      <c r="CM2561" t="s">
        <v>268841</v>
      </c>
      <c r="CN2561" t="s">
        <v>268842</v>
      </c>
      <c r="CO2561" t="s">
        <v>268843</v>
      </c>
      <c r="CP2561" t="s">
        <v>268844</v>
      </c>
      <c r="CQ2561" t="s">
        <v>268845</v>
      </c>
      <c r="CR2561" t="s">
        <v>268846</v>
      </c>
      <c r="CS2561" t="s">
        <v>268847</v>
      </c>
      <c r="CT2561" t="s">
        <v>268848</v>
      </c>
      <c r="CU2561" t="s">
        <v>268849</v>
      </c>
      <c r="CV2561" t="s">
        <v>268850</v>
      </c>
      <c r="CW2561" t="s">
        <v>268851</v>
      </c>
      <c r="CX2561" t="s">
        <v>268852</v>
      </c>
      <c r="CY2561" t="s">
        <v>268853</v>
      </c>
      <c r="CZ2561" t="s">
        <v>268854</v>
      </c>
      <c r="DA2561" t="s">
        <v>268855</v>
      </c>
    </row>
    <row r="2562" spans="1:105" x14ac:dyDescent="0.25">
      <c r="A2562" t="s">
        <v>268856</v>
      </c>
      <c r="B2562" t="s">
        <v>268857</v>
      </c>
      <c r="C2562" t="s">
        <v>268858</v>
      </c>
      <c r="D2562" t="s">
        <v>268859</v>
      </c>
      <c r="E2562" t="s">
        <v>268860</v>
      </c>
      <c r="F2562" t="s">
        <v>268861</v>
      </c>
      <c r="G2562" t="s">
        <v>268862</v>
      </c>
      <c r="H2562" t="s">
        <v>268863</v>
      </c>
      <c r="I2562" t="s">
        <v>268864</v>
      </c>
      <c r="J2562" t="s">
        <v>268865</v>
      </c>
      <c r="K2562" t="s">
        <v>268866</v>
      </c>
      <c r="L2562" t="s">
        <v>268867</v>
      </c>
      <c r="M2562" t="s">
        <v>268868</v>
      </c>
      <c r="N2562" t="s">
        <v>268869</v>
      </c>
      <c r="O2562" t="s">
        <v>268870</v>
      </c>
      <c r="P2562" t="s">
        <v>268871</v>
      </c>
      <c r="Q2562" t="s">
        <v>268872</v>
      </c>
      <c r="R2562" t="s">
        <v>268873</v>
      </c>
      <c r="S2562" t="s">
        <v>268874</v>
      </c>
      <c r="T2562" t="s">
        <v>268875</v>
      </c>
      <c r="U2562" t="s">
        <v>268876</v>
      </c>
      <c r="V2562" t="s">
        <v>268877</v>
      </c>
      <c r="W2562" t="s">
        <v>268878</v>
      </c>
      <c r="X2562" t="s">
        <v>268879</v>
      </c>
      <c r="Y2562" t="s">
        <v>268880</v>
      </c>
      <c r="Z2562" t="s">
        <v>268881</v>
      </c>
      <c r="AA2562" t="s">
        <v>268882</v>
      </c>
      <c r="AB2562" t="s">
        <v>268883</v>
      </c>
      <c r="AC2562" t="s">
        <v>268884</v>
      </c>
      <c r="AD2562" t="s">
        <v>268885</v>
      </c>
      <c r="AE2562" t="s">
        <v>268886</v>
      </c>
      <c r="AF2562" t="s">
        <v>268887</v>
      </c>
      <c r="AG2562" t="s">
        <v>268888</v>
      </c>
      <c r="AH2562" t="s">
        <v>268889</v>
      </c>
      <c r="AI2562" t="s">
        <v>268890</v>
      </c>
      <c r="AJ2562" t="s">
        <v>268891</v>
      </c>
      <c r="AK2562" t="s">
        <v>268892</v>
      </c>
      <c r="AL2562" t="s">
        <v>268893</v>
      </c>
      <c r="AM2562" t="s">
        <v>268894</v>
      </c>
      <c r="AN2562" t="s">
        <v>268895</v>
      </c>
      <c r="AO2562" t="s">
        <v>268896</v>
      </c>
      <c r="AP2562" t="s">
        <v>268897</v>
      </c>
      <c r="AQ2562" t="s">
        <v>268898</v>
      </c>
      <c r="AR2562" t="s">
        <v>268899</v>
      </c>
      <c r="AS2562" t="s">
        <v>268900</v>
      </c>
      <c r="AT2562" t="s">
        <v>268901</v>
      </c>
      <c r="AU2562" t="s">
        <v>268902</v>
      </c>
      <c r="AV2562" t="s">
        <v>268903</v>
      </c>
      <c r="AW2562" t="s">
        <v>268904</v>
      </c>
      <c r="AX2562" t="s">
        <v>268905</v>
      </c>
      <c r="AY2562" t="s">
        <v>268906</v>
      </c>
      <c r="AZ2562" t="s">
        <v>268907</v>
      </c>
      <c r="BA2562" t="s">
        <v>268908</v>
      </c>
      <c r="BB2562" t="s">
        <v>268909</v>
      </c>
      <c r="BC2562" t="s">
        <v>268910</v>
      </c>
      <c r="BD2562" t="s">
        <v>268911</v>
      </c>
      <c r="BE2562" t="s">
        <v>268912</v>
      </c>
      <c r="BF2562" t="s">
        <v>268913</v>
      </c>
      <c r="BG2562" t="s">
        <v>268914</v>
      </c>
      <c r="BH2562" t="s">
        <v>268915</v>
      </c>
      <c r="BI2562" t="s">
        <v>268916</v>
      </c>
      <c r="BJ2562" t="s">
        <v>268917</v>
      </c>
      <c r="BK2562" t="s">
        <v>268918</v>
      </c>
      <c r="BL2562" t="s">
        <v>268919</v>
      </c>
      <c r="BM2562" t="s">
        <v>268920</v>
      </c>
      <c r="BN2562" t="s">
        <v>268921</v>
      </c>
      <c r="BO2562" t="s">
        <v>268922</v>
      </c>
      <c r="BP2562" t="s">
        <v>268923</v>
      </c>
      <c r="BQ2562" t="s">
        <v>268924</v>
      </c>
      <c r="BR2562" t="s">
        <v>268925</v>
      </c>
      <c r="BS2562" t="s">
        <v>268926</v>
      </c>
      <c r="BT2562" t="s">
        <v>268927</v>
      </c>
      <c r="BU2562" t="s">
        <v>268928</v>
      </c>
      <c r="BV2562" t="s">
        <v>268929</v>
      </c>
      <c r="BW2562" t="s">
        <v>268930</v>
      </c>
      <c r="BX2562" t="s">
        <v>268931</v>
      </c>
      <c r="BY2562" t="s">
        <v>268932</v>
      </c>
      <c r="BZ2562" t="s">
        <v>268933</v>
      </c>
      <c r="CA2562" t="s">
        <v>268934</v>
      </c>
      <c r="CB2562" t="s">
        <v>268935</v>
      </c>
      <c r="CC2562" t="s">
        <v>268936</v>
      </c>
      <c r="CD2562" t="s">
        <v>268937</v>
      </c>
      <c r="CE2562" t="s">
        <v>268938</v>
      </c>
      <c r="CF2562" t="s">
        <v>268939</v>
      </c>
      <c r="CG2562" t="s">
        <v>268940</v>
      </c>
      <c r="CH2562" t="s">
        <v>268941</v>
      </c>
      <c r="CI2562" t="s">
        <v>268942</v>
      </c>
      <c r="CJ2562" t="s">
        <v>268943</v>
      </c>
      <c r="CK2562" t="s">
        <v>268944</v>
      </c>
      <c r="CL2562" t="s">
        <v>268945</v>
      </c>
      <c r="CM2562" t="s">
        <v>268946</v>
      </c>
      <c r="CN2562" t="s">
        <v>268947</v>
      </c>
      <c r="CO2562" t="s">
        <v>268948</v>
      </c>
      <c r="CP2562" t="s">
        <v>268949</v>
      </c>
      <c r="CQ2562" t="s">
        <v>268950</v>
      </c>
      <c r="CR2562" t="s">
        <v>268951</v>
      </c>
      <c r="CS2562" t="s">
        <v>268952</v>
      </c>
      <c r="CT2562" t="s">
        <v>268953</v>
      </c>
      <c r="CU2562" t="s">
        <v>268954</v>
      </c>
      <c r="CV2562" t="s">
        <v>268955</v>
      </c>
      <c r="CW2562" t="s">
        <v>268956</v>
      </c>
      <c r="CX2562" t="s">
        <v>268957</v>
      </c>
      <c r="CY2562" t="s">
        <v>268958</v>
      </c>
      <c r="CZ2562" t="s">
        <v>268959</v>
      </c>
      <c r="DA2562" t="s">
        <v>268960</v>
      </c>
    </row>
    <row r="2563" spans="1:105" x14ac:dyDescent="0.25">
      <c r="A2563" t="s">
        <v>268961</v>
      </c>
      <c r="B2563" t="s">
        <v>268962</v>
      </c>
      <c r="C2563" t="s">
        <v>268963</v>
      </c>
      <c r="D2563" t="s">
        <v>268964</v>
      </c>
      <c r="E2563" t="s">
        <v>268965</v>
      </c>
      <c r="F2563" t="s">
        <v>268966</v>
      </c>
      <c r="G2563" t="s">
        <v>268967</v>
      </c>
      <c r="H2563" t="s">
        <v>268968</v>
      </c>
      <c r="I2563" t="s">
        <v>268969</v>
      </c>
      <c r="J2563" t="s">
        <v>268970</v>
      </c>
      <c r="K2563" t="s">
        <v>268971</v>
      </c>
      <c r="L2563" t="s">
        <v>268972</v>
      </c>
      <c r="M2563" t="s">
        <v>268973</v>
      </c>
      <c r="N2563" t="s">
        <v>268974</v>
      </c>
      <c r="O2563" t="s">
        <v>268975</v>
      </c>
      <c r="P2563" t="s">
        <v>268976</v>
      </c>
      <c r="Q2563" t="s">
        <v>268977</v>
      </c>
      <c r="R2563" t="s">
        <v>268978</v>
      </c>
      <c r="S2563" t="s">
        <v>268979</v>
      </c>
      <c r="T2563" t="s">
        <v>268980</v>
      </c>
      <c r="U2563" t="s">
        <v>268981</v>
      </c>
      <c r="V2563" t="s">
        <v>268982</v>
      </c>
      <c r="W2563" t="s">
        <v>268983</v>
      </c>
      <c r="X2563" t="s">
        <v>268984</v>
      </c>
      <c r="Y2563" t="s">
        <v>268985</v>
      </c>
      <c r="Z2563" t="s">
        <v>268986</v>
      </c>
      <c r="AA2563" t="s">
        <v>268987</v>
      </c>
      <c r="AB2563" t="s">
        <v>268988</v>
      </c>
      <c r="AC2563" t="s">
        <v>268989</v>
      </c>
      <c r="AD2563" t="s">
        <v>268990</v>
      </c>
      <c r="AE2563" t="s">
        <v>268991</v>
      </c>
      <c r="AF2563" t="s">
        <v>268992</v>
      </c>
      <c r="AG2563" t="s">
        <v>268993</v>
      </c>
      <c r="AH2563" t="s">
        <v>268994</v>
      </c>
      <c r="AI2563" t="s">
        <v>268995</v>
      </c>
      <c r="AJ2563" t="s">
        <v>268996</v>
      </c>
      <c r="AK2563" t="s">
        <v>268997</v>
      </c>
      <c r="AL2563" t="s">
        <v>268998</v>
      </c>
      <c r="AM2563" t="s">
        <v>268999</v>
      </c>
      <c r="AN2563" t="s">
        <v>269000</v>
      </c>
      <c r="AO2563" t="s">
        <v>269001</v>
      </c>
      <c r="AP2563" t="s">
        <v>269002</v>
      </c>
      <c r="AQ2563" t="s">
        <v>269003</v>
      </c>
      <c r="AR2563" t="s">
        <v>269004</v>
      </c>
      <c r="AS2563" t="s">
        <v>269005</v>
      </c>
      <c r="AT2563" t="s">
        <v>269006</v>
      </c>
      <c r="AU2563" t="s">
        <v>269007</v>
      </c>
      <c r="AV2563" t="s">
        <v>269008</v>
      </c>
      <c r="AW2563" t="s">
        <v>269009</v>
      </c>
      <c r="AX2563" t="s">
        <v>269010</v>
      </c>
      <c r="AY2563" t="s">
        <v>269011</v>
      </c>
      <c r="AZ2563" t="s">
        <v>269012</v>
      </c>
      <c r="BA2563" t="s">
        <v>269013</v>
      </c>
      <c r="BB2563" t="s">
        <v>269014</v>
      </c>
      <c r="BC2563" t="s">
        <v>269015</v>
      </c>
      <c r="BD2563" t="s">
        <v>269016</v>
      </c>
      <c r="BE2563" t="s">
        <v>269017</v>
      </c>
      <c r="BF2563" t="s">
        <v>269018</v>
      </c>
      <c r="BG2563" t="s">
        <v>269019</v>
      </c>
      <c r="BH2563" t="s">
        <v>269020</v>
      </c>
      <c r="BI2563" t="s">
        <v>269021</v>
      </c>
      <c r="BJ2563" t="s">
        <v>269022</v>
      </c>
      <c r="BK2563" t="s">
        <v>269023</v>
      </c>
      <c r="BL2563" t="s">
        <v>269024</v>
      </c>
      <c r="BM2563" t="s">
        <v>269025</v>
      </c>
      <c r="BN2563" t="s">
        <v>269026</v>
      </c>
      <c r="BO2563" t="s">
        <v>269027</v>
      </c>
      <c r="BP2563" t="s">
        <v>269028</v>
      </c>
      <c r="BQ2563" t="s">
        <v>269029</v>
      </c>
      <c r="BR2563" t="s">
        <v>269030</v>
      </c>
      <c r="BS2563" t="s">
        <v>269031</v>
      </c>
      <c r="BT2563" t="s">
        <v>269032</v>
      </c>
      <c r="BU2563" t="s">
        <v>269033</v>
      </c>
      <c r="BV2563" t="s">
        <v>269034</v>
      </c>
      <c r="BW2563" t="s">
        <v>269035</v>
      </c>
      <c r="BX2563" t="s">
        <v>269036</v>
      </c>
      <c r="BY2563" t="s">
        <v>269037</v>
      </c>
      <c r="BZ2563" t="s">
        <v>269038</v>
      </c>
      <c r="CA2563" t="s">
        <v>269039</v>
      </c>
      <c r="CB2563" t="s">
        <v>269040</v>
      </c>
      <c r="CC2563" t="s">
        <v>269041</v>
      </c>
      <c r="CD2563" t="s">
        <v>269042</v>
      </c>
      <c r="CE2563" t="s">
        <v>269043</v>
      </c>
      <c r="CF2563" t="s">
        <v>269044</v>
      </c>
      <c r="CG2563" t="s">
        <v>269045</v>
      </c>
      <c r="CH2563" t="s">
        <v>269046</v>
      </c>
      <c r="CI2563" t="s">
        <v>269047</v>
      </c>
      <c r="CJ2563" t="s">
        <v>269048</v>
      </c>
      <c r="CK2563" t="s">
        <v>269049</v>
      </c>
      <c r="CL2563" t="s">
        <v>269050</v>
      </c>
      <c r="CM2563" t="s">
        <v>269051</v>
      </c>
      <c r="CN2563" t="s">
        <v>269052</v>
      </c>
      <c r="CO2563" t="s">
        <v>269053</v>
      </c>
      <c r="CP2563" t="s">
        <v>269054</v>
      </c>
      <c r="CQ2563" t="s">
        <v>269055</v>
      </c>
      <c r="CR2563" t="s">
        <v>269056</v>
      </c>
      <c r="CS2563" t="s">
        <v>269057</v>
      </c>
      <c r="CT2563" t="s">
        <v>269058</v>
      </c>
      <c r="CU2563" t="s">
        <v>269059</v>
      </c>
      <c r="CV2563" t="s">
        <v>269060</v>
      </c>
      <c r="CW2563" t="s">
        <v>269061</v>
      </c>
      <c r="CX2563" t="s">
        <v>269062</v>
      </c>
      <c r="CY2563" t="s">
        <v>269063</v>
      </c>
      <c r="CZ2563" t="s">
        <v>269064</v>
      </c>
      <c r="DA2563" t="s">
        <v>269065</v>
      </c>
    </row>
    <row r="2564" spans="1:105" x14ac:dyDescent="0.25">
      <c r="A2564" t="s">
        <v>269066</v>
      </c>
      <c r="B2564" t="s">
        <v>269067</v>
      </c>
      <c r="C2564" t="s">
        <v>269068</v>
      </c>
      <c r="D2564" t="s">
        <v>269069</v>
      </c>
      <c r="E2564" t="s">
        <v>269070</v>
      </c>
      <c r="F2564" t="s">
        <v>269071</v>
      </c>
      <c r="G2564" t="s">
        <v>269072</v>
      </c>
      <c r="H2564" t="s">
        <v>269073</v>
      </c>
      <c r="I2564" t="s">
        <v>269074</v>
      </c>
      <c r="J2564" t="s">
        <v>269075</v>
      </c>
      <c r="K2564" t="s">
        <v>269076</v>
      </c>
      <c r="L2564" t="s">
        <v>269077</v>
      </c>
      <c r="M2564" t="s">
        <v>269078</v>
      </c>
      <c r="N2564" t="s">
        <v>269079</v>
      </c>
      <c r="O2564" t="s">
        <v>269080</v>
      </c>
      <c r="P2564" t="s">
        <v>269081</v>
      </c>
      <c r="Q2564" t="s">
        <v>269082</v>
      </c>
      <c r="R2564" t="s">
        <v>269083</v>
      </c>
      <c r="S2564" t="s">
        <v>269084</v>
      </c>
      <c r="T2564" t="s">
        <v>269085</v>
      </c>
      <c r="U2564" t="s">
        <v>269086</v>
      </c>
      <c r="V2564" t="s">
        <v>269087</v>
      </c>
      <c r="W2564" t="s">
        <v>269088</v>
      </c>
      <c r="X2564" t="s">
        <v>269089</v>
      </c>
      <c r="Y2564" t="s">
        <v>269090</v>
      </c>
      <c r="Z2564" t="s">
        <v>269091</v>
      </c>
      <c r="AA2564" t="s">
        <v>269092</v>
      </c>
      <c r="AB2564" t="s">
        <v>269093</v>
      </c>
      <c r="AC2564" t="s">
        <v>269094</v>
      </c>
      <c r="AD2564" t="s">
        <v>269095</v>
      </c>
      <c r="AE2564" t="s">
        <v>269096</v>
      </c>
      <c r="AF2564" t="s">
        <v>269097</v>
      </c>
      <c r="AG2564" t="s">
        <v>269098</v>
      </c>
      <c r="AH2564" t="s">
        <v>269099</v>
      </c>
      <c r="AI2564" t="s">
        <v>269100</v>
      </c>
      <c r="AJ2564" t="s">
        <v>269101</v>
      </c>
      <c r="AK2564" t="s">
        <v>269102</v>
      </c>
      <c r="AL2564" t="s">
        <v>269103</v>
      </c>
      <c r="AM2564" t="s">
        <v>269104</v>
      </c>
      <c r="AN2564" t="s">
        <v>269105</v>
      </c>
      <c r="AO2564" t="s">
        <v>269106</v>
      </c>
      <c r="AP2564" t="s">
        <v>269107</v>
      </c>
      <c r="AQ2564" t="s">
        <v>269108</v>
      </c>
      <c r="AR2564" t="s">
        <v>269109</v>
      </c>
      <c r="AS2564" t="s">
        <v>269110</v>
      </c>
      <c r="AT2564" t="s">
        <v>269111</v>
      </c>
      <c r="AU2564" t="s">
        <v>269112</v>
      </c>
      <c r="AV2564" t="s">
        <v>269113</v>
      </c>
      <c r="AW2564" t="s">
        <v>269114</v>
      </c>
      <c r="AX2564" t="s">
        <v>269115</v>
      </c>
      <c r="AY2564" t="s">
        <v>269116</v>
      </c>
      <c r="AZ2564" t="s">
        <v>269117</v>
      </c>
      <c r="BA2564" t="s">
        <v>269118</v>
      </c>
      <c r="BB2564" t="s">
        <v>269119</v>
      </c>
      <c r="BC2564" t="s">
        <v>269120</v>
      </c>
      <c r="BD2564" t="s">
        <v>269121</v>
      </c>
      <c r="BE2564" t="s">
        <v>269122</v>
      </c>
      <c r="BF2564" t="s">
        <v>269123</v>
      </c>
      <c r="BG2564" t="s">
        <v>269124</v>
      </c>
      <c r="BH2564" t="s">
        <v>269125</v>
      </c>
      <c r="BI2564" t="s">
        <v>269126</v>
      </c>
      <c r="BJ2564" t="s">
        <v>269127</v>
      </c>
      <c r="BK2564" t="s">
        <v>269128</v>
      </c>
      <c r="BL2564" t="s">
        <v>269129</v>
      </c>
      <c r="BM2564" t="s">
        <v>269130</v>
      </c>
      <c r="BN2564" t="s">
        <v>269131</v>
      </c>
      <c r="BO2564" t="s">
        <v>269132</v>
      </c>
      <c r="BP2564" t="s">
        <v>269133</v>
      </c>
      <c r="BQ2564" t="s">
        <v>269134</v>
      </c>
      <c r="BR2564" t="s">
        <v>269135</v>
      </c>
      <c r="BS2564" t="s">
        <v>269136</v>
      </c>
      <c r="BT2564" t="s">
        <v>269137</v>
      </c>
      <c r="BU2564" t="s">
        <v>269138</v>
      </c>
      <c r="BV2564" t="s">
        <v>269139</v>
      </c>
      <c r="BW2564" t="s">
        <v>269140</v>
      </c>
      <c r="BX2564" t="s">
        <v>269141</v>
      </c>
      <c r="BY2564" t="s">
        <v>269142</v>
      </c>
      <c r="BZ2564" t="s">
        <v>269143</v>
      </c>
      <c r="CA2564" t="s">
        <v>269144</v>
      </c>
      <c r="CB2564" t="s">
        <v>269145</v>
      </c>
      <c r="CC2564" t="s">
        <v>269146</v>
      </c>
      <c r="CD2564" t="s">
        <v>269147</v>
      </c>
      <c r="CE2564" t="s">
        <v>269148</v>
      </c>
      <c r="CF2564" t="s">
        <v>269149</v>
      </c>
      <c r="CG2564" t="s">
        <v>269150</v>
      </c>
      <c r="CH2564" t="s">
        <v>269151</v>
      </c>
      <c r="CI2564" t="s">
        <v>269152</v>
      </c>
      <c r="CJ2564" t="s">
        <v>269153</v>
      </c>
      <c r="CK2564" t="s">
        <v>269154</v>
      </c>
      <c r="CL2564" t="s">
        <v>269155</v>
      </c>
      <c r="CM2564" t="s">
        <v>269156</v>
      </c>
      <c r="CN2564" t="s">
        <v>269157</v>
      </c>
      <c r="CO2564" t="s">
        <v>269158</v>
      </c>
      <c r="CP2564" t="s">
        <v>269159</v>
      </c>
      <c r="CQ2564" t="s">
        <v>269160</v>
      </c>
      <c r="CR2564" t="s">
        <v>269161</v>
      </c>
      <c r="CS2564" t="s">
        <v>269162</v>
      </c>
      <c r="CT2564" t="s">
        <v>269163</v>
      </c>
      <c r="CU2564" t="s">
        <v>269164</v>
      </c>
      <c r="CV2564" t="s">
        <v>269165</v>
      </c>
      <c r="CW2564" t="s">
        <v>269166</v>
      </c>
      <c r="CX2564" t="s">
        <v>269167</v>
      </c>
      <c r="CY2564" t="s">
        <v>269168</v>
      </c>
      <c r="CZ2564" t="s">
        <v>269169</v>
      </c>
      <c r="DA2564" t="s">
        <v>269170</v>
      </c>
    </row>
    <row r="2565" spans="1:105" x14ac:dyDescent="0.25">
      <c r="A2565" t="s">
        <v>269171</v>
      </c>
      <c r="B2565" t="s">
        <v>269172</v>
      </c>
      <c r="C2565" t="s">
        <v>269173</v>
      </c>
      <c r="D2565" t="s">
        <v>269174</v>
      </c>
      <c r="E2565" t="s">
        <v>269175</v>
      </c>
      <c r="F2565" t="s">
        <v>269176</v>
      </c>
      <c r="G2565" t="s">
        <v>269177</v>
      </c>
      <c r="H2565" t="s">
        <v>269178</v>
      </c>
      <c r="I2565" t="s">
        <v>269179</v>
      </c>
      <c r="J2565" t="s">
        <v>269180</v>
      </c>
      <c r="K2565" t="s">
        <v>269181</v>
      </c>
      <c r="L2565" t="s">
        <v>269182</v>
      </c>
      <c r="M2565" t="s">
        <v>269183</v>
      </c>
      <c r="N2565" t="s">
        <v>269184</v>
      </c>
      <c r="O2565" t="s">
        <v>269185</v>
      </c>
      <c r="P2565" t="s">
        <v>269186</v>
      </c>
      <c r="Q2565" t="s">
        <v>269187</v>
      </c>
      <c r="R2565" t="s">
        <v>269188</v>
      </c>
      <c r="S2565" t="s">
        <v>269189</v>
      </c>
      <c r="T2565" t="s">
        <v>269190</v>
      </c>
      <c r="U2565" t="s">
        <v>269191</v>
      </c>
      <c r="V2565" t="s">
        <v>269192</v>
      </c>
      <c r="W2565" t="s">
        <v>269193</v>
      </c>
      <c r="X2565" t="s">
        <v>269194</v>
      </c>
      <c r="Y2565" t="s">
        <v>269195</v>
      </c>
      <c r="Z2565" t="s">
        <v>269196</v>
      </c>
      <c r="AA2565" t="s">
        <v>269197</v>
      </c>
      <c r="AB2565" t="s">
        <v>269198</v>
      </c>
      <c r="AC2565" t="s">
        <v>269199</v>
      </c>
      <c r="AD2565" t="s">
        <v>269200</v>
      </c>
      <c r="AE2565" t="s">
        <v>269201</v>
      </c>
      <c r="AF2565" t="s">
        <v>269202</v>
      </c>
      <c r="AG2565" t="s">
        <v>269203</v>
      </c>
      <c r="AH2565" t="s">
        <v>269204</v>
      </c>
      <c r="AI2565" t="s">
        <v>269205</v>
      </c>
      <c r="AJ2565" t="s">
        <v>269206</v>
      </c>
      <c r="AK2565" t="s">
        <v>269207</v>
      </c>
      <c r="AL2565" t="s">
        <v>269208</v>
      </c>
      <c r="AM2565" t="s">
        <v>269209</v>
      </c>
      <c r="AN2565" t="s">
        <v>269210</v>
      </c>
      <c r="AO2565" t="s">
        <v>269211</v>
      </c>
      <c r="AP2565" t="s">
        <v>269212</v>
      </c>
      <c r="AQ2565" t="s">
        <v>269213</v>
      </c>
      <c r="AR2565" t="s">
        <v>269214</v>
      </c>
      <c r="AS2565" t="s">
        <v>269215</v>
      </c>
      <c r="AT2565" t="s">
        <v>269216</v>
      </c>
      <c r="AU2565" t="s">
        <v>269217</v>
      </c>
      <c r="AV2565" t="s">
        <v>269218</v>
      </c>
      <c r="AW2565" t="s">
        <v>269219</v>
      </c>
      <c r="AX2565" t="s">
        <v>269220</v>
      </c>
      <c r="AY2565" t="s">
        <v>269221</v>
      </c>
      <c r="AZ2565" t="s">
        <v>269222</v>
      </c>
      <c r="BA2565" t="s">
        <v>269223</v>
      </c>
      <c r="BB2565" t="s">
        <v>269224</v>
      </c>
      <c r="BC2565" t="s">
        <v>269225</v>
      </c>
      <c r="BD2565" t="s">
        <v>269226</v>
      </c>
      <c r="BE2565" t="s">
        <v>269227</v>
      </c>
      <c r="BF2565" t="s">
        <v>269228</v>
      </c>
      <c r="BG2565" t="s">
        <v>269229</v>
      </c>
      <c r="BH2565" t="s">
        <v>269230</v>
      </c>
      <c r="BI2565" t="s">
        <v>269231</v>
      </c>
      <c r="BJ2565" t="s">
        <v>269232</v>
      </c>
      <c r="BK2565" t="s">
        <v>269233</v>
      </c>
      <c r="BL2565" t="s">
        <v>269234</v>
      </c>
      <c r="BM2565" t="s">
        <v>269235</v>
      </c>
      <c r="BN2565" t="s">
        <v>269236</v>
      </c>
      <c r="BO2565" t="s">
        <v>269237</v>
      </c>
      <c r="BP2565" t="s">
        <v>269238</v>
      </c>
      <c r="BQ2565" t="s">
        <v>269239</v>
      </c>
      <c r="BR2565" t="s">
        <v>269240</v>
      </c>
      <c r="BS2565" t="s">
        <v>269241</v>
      </c>
      <c r="BT2565" t="s">
        <v>269242</v>
      </c>
      <c r="BU2565" t="s">
        <v>269243</v>
      </c>
      <c r="BV2565" t="s">
        <v>269244</v>
      </c>
      <c r="BW2565" t="s">
        <v>269245</v>
      </c>
      <c r="BX2565" t="s">
        <v>269246</v>
      </c>
      <c r="BY2565" t="s">
        <v>269247</v>
      </c>
      <c r="BZ2565" t="s">
        <v>269248</v>
      </c>
      <c r="CA2565" t="s">
        <v>269249</v>
      </c>
      <c r="CB2565" t="s">
        <v>269250</v>
      </c>
      <c r="CC2565" t="s">
        <v>269251</v>
      </c>
      <c r="CD2565" t="s">
        <v>269252</v>
      </c>
      <c r="CE2565" t="s">
        <v>269253</v>
      </c>
      <c r="CF2565" t="s">
        <v>269254</v>
      </c>
      <c r="CG2565" t="s">
        <v>269255</v>
      </c>
      <c r="CH2565" t="s">
        <v>269256</v>
      </c>
      <c r="CI2565" t="s">
        <v>269257</v>
      </c>
      <c r="CJ2565" t="s">
        <v>269258</v>
      </c>
      <c r="CK2565" t="s">
        <v>269259</v>
      </c>
      <c r="CL2565" t="s">
        <v>269260</v>
      </c>
      <c r="CM2565" t="s">
        <v>269261</v>
      </c>
      <c r="CN2565" t="s">
        <v>269262</v>
      </c>
      <c r="CO2565" t="s">
        <v>269263</v>
      </c>
      <c r="CP2565" t="s">
        <v>269264</v>
      </c>
      <c r="CQ2565" t="s">
        <v>269265</v>
      </c>
      <c r="CR2565" t="s">
        <v>269266</v>
      </c>
      <c r="CS2565" t="s">
        <v>269267</v>
      </c>
      <c r="CT2565" t="s">
        <v>269268</v>
      </c>
      <c r="CU2565" t="s">
        <v>269269</v>
      </c>
      <c r="CV2565" t="s">
        <v>269270</v>
      </c>
      <c r="CW2565" t="s">
        <v>269271</v>
      </c>
      <c r="CX2565" t="s">
        <v>269272</v>
      </c>
      <c r="CY2565" t="s">
        <v>269273</v>
      </c>
      <c r="CZ2565" t="s">
        <v>269274</v>
      </c>
      <c r="DA2565" t="s">
        <v>269275</v>
      </c>
    </row>
    <row r="2566" spans="1:105" x14ac:dyDescent="0.25">
      <c r="A2566" t="s">
        <v>269276</v>
      </c>
      <c r="B2566" t="s">
        <v>269277</v>
      </c>
      <c r="C2566" t="s">
        <v>269278</v>
      </c>
      <c r="D2566" t="s">
        <v>269279</v>
      </c>
      <c r="E2566" t="s">
        <v>269280</v>
      </c>
      <c r="F2566" t="s">
        <v>269281</v>
      </c>
      <c r="G2566" t="s">
        <v>269282</v>
      </c>
      <c r="H2566" t="s">
        <v>269283</v>
      </c>
      <c r="I2566" t="s">
        <v>269284</v>
      </c>
      <c r="J2566" t="s">
        <v>269285</v>
      </c>
      <c r="K2566" t="s">
        <v>269286</v>
      </c>
      <c r="L2566" t="s">
        <v>269287</v>
      </c>
      <c r="M2566" t="s">
        <v>269288</v>
      </c>
      <c r="N2566" t="s">
        <v>269289</v>
      </c>
      <c r="O2566" t="s">
        <v>269290</v>
      </c>
      <c r="P2566" t="s">
        <v>269291</v>
      </c>
      <c r="Q2566" t="s">
        <v>269292</v>
      </c>
      <c r="R2566" t="s">
        <v>269293</v>
      </c>
      <c r="S2566" t="s">
        <v>269294</v>
      </c>
      <c r="T2566" t="s">
        <v>269295</v>
      </c>
      <c r="U2566" t="s">
        <v>269296</v>
      </c>
      <c r="V2566" t="s">
        <v>269297</v>
      </c>
      <c r="W2566" t="s">
        <v>269298</v>
      </c>
      <c r="X2566" t="s">
        <v>269299</v>
      </c>
      <c r="Y2566" t="s">
        <v>269300</v>
      </c>
      <c r="Z2566" t="s">
        <v>269301</v>
      </c>
      <c r="AA2566" t="s">
        <v>269302</v>
      </c>
      <c r="AB2566" t="s">
        <v>269303</v>
      </c>
      <c r="AC2566" t="s">
        <v>269304</v>
      </c>
      <c r="AD2566" t="s">
        <v>269305</v>
      </c>
      <c r="AE2566" t="s">
        <v>269306</v>
      </c>
      <c r="AF2566" t="s">
        <v>269307</v>
      </c>
      <c r="AG2566" t="s">
        <v>269308</v>
      </c>
      <c r="AH2566" t="s">
        <v>269309</v>
      </c>
      <c r="AI2566" t="s">
        <v>269310</v>
      </c>
      <c r="AJ2566" t="s">
        <v>269311</v>
      </c>
      <c r="AK2566" t="s">
        <v>269312</v>
      </c>
      <c r="AL2566" t="s">
        <v>269313</v>
      </c>
      <c r="AM2566" t="s">
        <v>269314</v>
      </c>
      <c r="AN2566" t="s">
        <v>269315</v>
      </c>
      <c r="AO2566" t="s">
        <v>269316</v>
      </c>
      <c r="AP2566" t="s">
        <v>269317</v>
      </c>
      <c r="AQ2566" t="s">
        <v>269318</v>
      </c>
      <c r="AR2566" t="s">
        <v>269319</v>
      </c>
      <c r="AS2566" t="s">
        <v>269320</v>
      </c>
      <c r="AT2566" t="s">
        <v>269321</v>
      </c>
      <c r="AU2566" t="s">
        <v>269322</v>
      </c>
      <c r="AV2566" t="s">
        <v>269323</v>
      </c>
      <c r="AW2566" t="s">
        <v>269324</v>
      </c>
      <c r="AX2566" t="s">
        <v>269325</v>
      </c>
      <c r="AY2566" t="s">
        <v>269326</v>
      </c>
      <c r="AZ2566" t="s">
        <v>269327</v>
      </c>
      <c r="BA2566" t="s">
        <v>269328</v>
      </c>
      <c r="BB2566" t="s">
        <v>269329</v>
      </c>
      <c r="BC2566" t="s">
        <v>269330</v>
      </c>
      <c r="BD2566" t="s">
        <v>269331</v>
      </c>
      <c r="BE2566" t="s">
        <v>269332</v>
      </c>
      <c r="BF2566" t="s">
        <v>269333</v>
      </c>
      <c r="BG2566" t="s">
        <v>269334</v>
      </c>
      <c r="BH2566" t="s">
        <v>269335</v>
      </c>
      <c r="BI2566" t="s">
        <v>269336</v>
      </c>
      <c r="BJ2566" t="s">
        <v>269337</v>
      </c>
      <c r="BK2566" t="s">
        <v>269338</v>
      </c>
      <c r="BL2566" t="s">
        <v>269339</v>
      </c>
      <c r="BM2566" t="s">
        <v>269340</v>
      </c>
      <c r="BN2566" t="s">
        <v>269341</v>
      </c>
      <c r="BO2566" t="s">
        <v>269342</v>
      </c>
      <c r="BP2566" t="s">
        <v>269343</v>
      </c>
      <c r="BQ2566" t="s">
        <v>269344</v>
      </c>
      <c r="BR2566" t="s">
        <v>269345</v>
      </c>
      <c r="BS2566" t="s">
        <v>269346</v>
      </c>
      <c r="BT2566" t="s">
        <v>269347</v>
      </c>
      <c r="BU2566" t="s">
        <v>269348</v>
      </c>
      <c r="BV2566" t="s">
        <v>269349</v>
      </c>
      <c r="BW2566" t="s">
        <v>269350</v>
      </c>
      <c r="BX2566" t="s">
        <v>269351</v>
      </c>
      <c r="BY2566" t="s">
        <v>269352</v>
      </c>
      <c r="BZ2566" t="s">
        <v>269353</v>
      </c>
      <c r="CA2566" t="s">
        <v>269354</v>
      </c>
      <c r="CB2566" t="s">
        <v>269355</v>
      </c>
      <c r="CC2566" t="s">
        <v>269356</v>
      </c>
      <c r="CD2566" t="s">
        <v>269357</v>
      </c>
      <c r="CE2566" t="s">
        <v>269358</v>
      </c>
      <c r="CF2566" t="s">
        <v>269359</v>
      </c>
      <c r="CG2566" t="s">
        <v>269360</v>
      </c>
      <c r="CH2566" t="s">
        <v>269361</v>
      </c>
      <c r="CI2566" t="s">
        <v>269362</v>
      </c>
      <c r="CJ2566" t="s">
        <v>269363</v>
      </c>
      <c r="CK2566" t="s">
        <v>269364</v>
      </c>
      <c r="CL2566" t="s">
        <v>269365</v>
      </c>
      <c r="CM2566" t="s">
        <v>269366</v>
      </c>
      <c r="CN2566" t="s">
        <v>269367</v>
      </c>
      <c r="CO2566" t="s">
        <v>269368</v>
      </c>
      <c r="CP2566" t="s">
        <v>269369</v>
      </c>
      <c r="CQ2566" t="s">
        <v>269370</v>
      </c>
      <c r="CR2566" t="s">
        <v>269371</v>
      </c>
      <c r="CS2566" t="s">
        <v>269372</v>
      </c>
      <c r="CT2566" t="s">
        <v>269373</v>
      </c>
      <c r="CU2566" t="s">
        <v>269374</v>
      </c>
      <c r="CV2566" t="s">
        <v>269375</v>
      </c>
      <c r="CW2566" t="s">
        <v>269376</v>
      </c>
      <c r="CX2566" t="s">
        <v>269377</v>
      </c>
      <c r="CY2566" t="s">
        <v>269378</v>
      </c>
      <c r="CZ2566" t="s">
        <v>269379</v>
      </c>
      <c r="DA2566" t="s">
        <v>269380</v>
      </c>
    </row>
    <row r="2567" spans="1:105" x14ac:dyDescent="0.25">
      <c r="A2567" t="s">
        <v>269381</v>
      </c>
      <c r="B2567" t="s">
        <v>269382</v>
      </c>
      <c r="C2567" t="s">
        <v>269383</v>
      </c>
      <c r="D2567" t="s">
        <v>269384</v>
      </c>
      <c r="E2567" t="s">
        <v>269385</v>
      </c>
      <c r="F2567" t="s">
        <v>269386</v>
      </c>
      <c r="G2567" t="s">
        <v>269387</v>
      </c>
      <c r="H2567" t="s">
        <v>269388</v>
      </c>
      <c r="I2567" t="s">
        <v>269389</v>
      </c>
      <c r="J2567" t="s">
        <v>269390</v>
      </c>
      <c r="K2567" t="s">
        <v>269391</v>
      </c>
      <c r="L2567" t="s">
        <v>269392</v>
      </c>
      <c r="M2567" t="s">
        <v>269393</v>
      </c>
      <c r="N2567" t="s">
        <v>269394</v>
      </c>
      <c r="O2567" t="s">
        <v>269395</v>
      </c>
      <c r="P2567" t="s">
        <v>269396</v>
      </c>
      <c r="Q2567" t="s">
        <v>269397</v>
      </c>
      <c r="R2567" t="s">
        <v>269398</v>
      </c>
      <c r="S2567" t="s">
        <v>269399</v>
      </c>
      <c r="T2567" t="s">
        <v>269400</v>
      </c>
      <c r="U2567" t="s">
        <v>269401</v>
      </c>
      <c r="V2567" t="s">
        <v>269402</v>
      </c>
      <c r="W2567" t="s">
        <v>269403</v>
      </c>
      <c r="X2567" t="s">
        <v>269404</v>
      </c>
      <c r="Y2567" t="s">
        <v>269405</v>
      </c>
      <c r="Z2567" t="s">
        <v>269406</v>
      </c>
      <c r="AA2567" t="s">
        <v>269407</v>
      </c>
      <c r="AB2567" t="s">
        <v>269408</v>
      </c>
      <c r="AC2567" t="s">
        <v>269409</v>
      </c>
      <c r="AD2567" t="s">
        <v>269410</v>
      </c>
      <c r="AE2567" t="s">
        <v>269411</v>
      </c>
      <c r="AF2567" t="s">
        <v>269412</v>
      </c>
      <c r="AG2567" t="s">
        <v>269413</v>
      </c>
      <c r="AH2567" t="s">
        <v>269414</v>
      </c>
      <c r="AI2567" t="s">
        <v>269415</v>
      </c>
      <c r="AJ2567" t="s">
        <v>269416</v>
      </c>
      <c r="AK2567" t="s">
        <v>269417</v>
      </c>
      <c r="AL2567" t="s">
        <v>269418</v>
      </c>
      <c r="AM2567" t="s">
        <v>269419</v>
      </c>
      <c r="AN2567" t="s">
        <v>269420</v>
      </c>
      <c r="AO2567" t="s">
        <v>269421</v>
      </c>
      <c r="AP2567" t="s">
        <v>269422</v>
      </c>
      <c r="AQ2567" t="s">
        <v>269423</v>
      </c>
      <c r="AR2567" t="s">
        <v>269424</v>
      </c>
      <c r="AS2567" t="s">
        <v>269425</v>
      </c>
      <c r="AT2567" t="s">
        <v>269426</v>
      </c>
      <c r="AU2567" t="s">
        <v>269427</v>
      </c>
      <c r="AV2567" t="s">
        <v>269428</v>
      </c>
      <c r="AW2567" t="s">
        <v>269429</v>
      </c>
      <c r="AX2567" t="s">
        <v>269430</v>
      </c>
      <c r="AY2567" t="s">
        <v>269431</v>
      </c>
      <c r="AZ2567" t="s">
        <v>269432</v>
      </c>
      <c r="BA2567" t="s">
        <v>269433</v>
      </c>
      <c r="BB2567" t="s">
        <v>269434</v>
      </c>
      <c r="BC2567" t="s">
        <v>269435</v>
      </c>
      <c r="BD2567" t="s">
        <v>269436</v>
      </c>
      <c r="BE2567" t="s">
        <v>269437</v>
      </c>
      <c r="BF2567" t="s">
        <v>269438</v>
      </c>
      <c r="BG2567" t="s">
        <v>269439</v>
      </c>
      <c r="BH2567" t="s">
        <v>269440</v>
      </c>
      <c r="BI2567" t="s">
        <v>269441</v>
      </c>
      <c r="BJ2567" t="s">
        <v>269442</v>
      </c>
      <c r="BK2567" t="s">
        <v>269443</v>
      </c>
      <c r="BL2567" t="s">
        <v>269444</v>
      </c>
      <c r="BM2567" t="s">
        <v>269445</v>
      </c>
      <c r="BN2567" t="s">
        <v>269446</v>
      </c>
      <c r="BO2567" t="s">
        <v>269447</v>
      </c>
      <c r="BP2567" t="s">
        <v>269448</v>
      </c>
      <c r="BQ2567" t="s">
        <v>269449</v>
      </c>
      <c r="BR2567" t="s">
        <v>269450</v>
      </c>
      <c r="BS2567" t="s">
        <v>269451</v>
      </c>
      <c r="BT2567" t="s">
        <v>269452</v>
      </c>
      <c r="BU2567" t="s">
        <v>269453</v>
      </c>
      <c r="BV2567" t="s">
        <v>269454</v>
      </c>
      <c r="BW2567" t="s">
        <v>269455</v>
      </c>
      <c r="BX2567" t="s">
        <v>269456</v>
      </c>
      <c r="BY2567" t="s">
        <v>269457</v>
      </c>
      <c r="BZ2567" t="s">
        <v>269458</v>
      </c>
      <c r="CA2567" t="s">
        <v>269459</v>
      </c>
      <c r="CB2567" t="s">
        <v>269460</v>
      </c>
      <c r="CC2567" t="s">
        <v>269461</v>
      </c>
      <c r="CD2567" t="s">
        <v>269462</v>
      </c>
      <c r="CE2567" t="s">
        <v>269463</v>
      </c>
      <c r="CF2567" t="s">
        <v>269464</v>
      </c>
      <c r="CG2567" t="s">
        <v>269465</v>
      </c>
      <c r="CH2567" t="s">
        <v>269466</v>
      </c>
      <c r="CI2567" t="s">
        <v>269467</v>
      </c>
      <c r="CJ2567" t="s">
        <v>269468</v>
      </c>
      <c r="CK2567" t="s">
        <v>269469</v>
      </c>
      <c r="CL2567" t="s">
        <v>269470</v>
      </c>
      <c r="CM2567" t="s">
        <v>269471</v>
      </c>
      <c r="CN2567" t="s">
        <v>269472</v>
      </c>
      <c r="CO2567" t="s">
        <v>269473</v>
      </c>
      <c r="CP2567" t="s">
        <v>269474</v>
      </c>
      <c r="CQ2567" t="s">
        <v>269475</v>
      </c>
      <c r="CR2567" t="s">
        <v>269476</v>
      </c>
      <c r="CS2567" t="s">
        <v>269477</v>
      </c>
      <c r="CT2567" t="s">
        <v>269478</v>
      </c>
      <c r="CU2567" t="s">
        <v>269479</v>
      </c>
      <c r="CV2567" t="s">
        <v>269480</v>
      </c>
      <c r="CW2567" t="s">
        <v>269481</v>
      </c>
      <c r="CX2567" t="s">
        <v>269482</v>
      </c>
      <c r="CY2567" t="s">
        <v>269483</v>
      </c>
      <c r="CZ2567" t="s">
        <v>269484</v>
      </c>
      <c r="DA2567" t="s">
        <v>269485</v>
      </c>
    </row>
    <row r="2568" spans="1:105" x14ac:dyDescent="0.25">
      <c r="A2568" t="s">
        <v>269486</v>
      </c>
      <c r="B2568" t="s">
        <v>269487</v>
      </c>
      <c r="C2568" t="s">
        <v>269488</v>
      </c>
      <c r="D2568" t="s">
        <v>269489</v>
      </c>
      <c r="E2568" t="s">
        <v>269490</v>
      </c>
      <c r="F2568" t="s">
        <v>269491</v>
      </c>
      <c r="G2568" t="s">
        <v>269492</v>
      </c>
      <c r="H2568" t="s">
        <v>269493</v>
      </c>
      <c r="I2568" t="s">
        <v>269494</v>
      </c>
      <c r="J2568" t="s">
        <v>269495</v>
      </c>
      <c r="K2568" t="s">
        <v>269496</v>
      </c>
      <c r="L2568" t="s">
        <v>269497</v>
      </c>
      <c r="M2568" t="s">
        <v>269498</v>
      </c>
      <c r="N2568" t="s">
        <v>269499</v>
      </c>
      <c r="O2568" t="s">
        <v>269500</v>
      </c>
      <c r="P2568" t="s">
        <v>269501</v>
      </c>
      <c r="Q2568" t="s">
        <v>269502</v>
      </c>
      <c r="R2568" t="s">
        <v>269503</v>
      </c>
      <c r="S2568" t="s">
        <v>269504</v>
      </c>
      <c r="T2568" t="s">
        <v>269505</v>
      </c>
      <c r="U2568" t="s">
        <v>269506</v>
      </c>
      <c r="V2568" t="s">
        <v>269507</v>
      </c>
      <c r="W2568" t="s">
        <v>269508</v>
      </c>
      <c r="X2568" t="s">
        <v>269509</v>
      </c>
      <c r="Y2568" t="s">
        <v>269510</v>
      </c>
      <c r="Z2568" t="s">
        <v>269511</v>
      </c>
      <c r="AA2568" t="s">
        <v>269512</v>
      </c>
      <c r="AB2568" t="s">
        <v>269513</v>
      </c>
      <c r="AC2568" t="s">
        <v>269514</v>
      </c>
      <c r="AD2568" t="s">
        <v>269515</v>
      </c>
      <c r="AE2568" t="s">
        <v>269516</v>
      </c>
      <c r="AF2568" t="s">
        <v>269517</v>
      </c>
      <c r="AG2568" t="s">
        <v>269518</v>
      </c>
      <c r="AH2568" t="s">
        <v>269519</v>
      </c>
      <c r="AI2568" t="s">
        <v>269520</v>
      </c>
      <c r="AJ2568" t="s">
        <v>269521</v>
      </c>
      <c r="AK2568" t="s">
        <v>269522</v>
      </c>
      <c r="AL2568" t="s">
        <v>269523</v>
      </c>
      <c r="AM2568" t="s">
        <v>269524</v>
      </c>
      <c r="AN2568" t="s">
        <v>269525</v>
      </c>
      <c r="AO2568" t="s">
        <v>269526</v>
      </c>
      <c r="AP2568" t="s">
        <v>269527</v>
      </c>
      <c r="AQ2568" t="s">
        <v>269528</v>
      </c>
      <c r="AR2568" t="s">
        <v>269529</v>
      </c>
      <c r="AS2568" t="s">
        <v>269530</v>
      </c>
      <c r="AT2568" t="s">
        <v>269531</v>
      </c>
      <c r="AU2568" t="s">
        <v>269532</v>
      </c>
      <c r="AV2568" t="s">
        <v>269533</v>
      </c>
      <c r="AW2568" t="s">
        <v>269534</v>
      </c>
      <c r="AX2568" t="s">
        <v>269535</v>
      </c>
      <c r="AY2568" t="s">
        <v>269536</v>
      </c>
      <c r="AZ2568" t="s">
        <v>269537</v>
      </c>
      <c r="BA2568" t="s">
        <v>269538</v>
      </c>
      <c r="BB2568" t="s">
        <v>269539</v>
      </c>
      <c r="BC2568" t="s">
        <v>269540</v>
      </c>
      <c r="BD2568" t="s">
        <v>269541</v>
      </c>
      <c r="BE2568" t="s">
        <v>269542</v>
      </c>
      <c r="BF2568" t="s">
        <v>269543</v>
      </c>
      <c r="BG2568" t="s">
        <v>269544</v>
      </c>
      <c r="BH2568" t="s">
        <v>269545</v>
      </c>
      <c r="BI2568" t="s">
        <v>269546</v>
      </c>
      <c r="BJ2568" t="s">
        <v>269547</v>
      </c>
      <c r="BK2568" t="s">
        <v>269548</v>
      </c>
      <c r="BL2568" t="s">
        <v>269549</v>
      </c>
      <c r="BM2568" t="s">
        <v>269550</v>
      </c>
      <c r="BN2568" t="s">
        <v>269551</v>
      </c>
      <c r="BO2568" t="s">
        <v>269552</v>
      </c>
      <c r="BP2568" t="s">
        <v>269553</v>
      </c>
      <c r="BQ2568" t="s">
        <v>269554</v>
      </c>
      <c r="BR2568" t="s">
        <v>269555</v>
      </c>
      <c r="BS2568" t="s">
        <v>269556</v>
      </c>
      <c r="BT2568" t="s">
        <v>269557</v>
      </c>
      <c r="BU2568" t="s">
        <v>269558</v>
      </c>
      <c r="BV2568" t="s">
        <v>269559</v>
      </c>
      <c r="BW2568" t="s">
        <v>269560</v>
      </c>
      <c r="BX2568" t="s">
        <v>269561</v>
      </c>
      <c r="BY2568" t="s">
        <v>269562</v>
      </c>
      <c r="BZ2568" t="s">
        <v>269563</v>
      </c>
      <c r="CA2568" t="s">
        <v>269564</v>
      </c>
      <c r="CB2568" t="s">
        <v>269565</v>
      </c>
      <c r="CC2568" t="s">
        <v>269566</v>
      </c>
      <c r="CD2568" t="s">
        <v>269567</v>
      </c>
      <c r="CE2568" t="s">
        <v>269568</v>
      </c>
      <c r="CF2568" t="s">
        <v>269569</v>
      </c>
      <c r="CG2568" t="s">
        <v>269570</v>
      </c>
      <c r="CH2568" t="s">
        <v>269571</v>
      </c>
      <c r="CI2568" t="s">
        <v>269572</v>
      </c>
      <c r="CJ2568" t="s">
        <v>269573</v>
      </c>
      <c r="CK2568" t="s">
        <v>269574</v>
      </c>
      <c r="CL2568" t="s">
        <v>269575</v>
      </c>
      <c r="CM2568" t="s">
        <v>269576</v>
      </c>
      <c r="CN2568" t="s">
        <v>269577</v>
      </c>
      <c r="CO2568" t="s">
        <v>269578</v>
      </c>
      <c r="CP2568" t="s">
        <v>269579</v>
      </c>
      <c r="CQ2568" t="s">
        <v>269580</v>
      </c>
      <c r="CR2568" t="s">
        <v>269581</v>
      </c>
      <c r="CS2568" t="s">
        <v>269582</v>
      </c>
      <c r="CT2568" t="s">
        <v>269583</v>
      </c>
      <c r="CU2568" t="s">
        <v>269584</v>
      </c>
      <c r="CV2568" t="s">
        <v>269585</v>
      </c>
      <c r="CW2568" t="s">
        <v>269586</v>
      </c>
      <c r="CX2568" t="s">
        <v>269587</v>
      </c>
      <c r="CY2568" t="s">
        <v>269588</v>
      </c>
      <c r="CZ2568" t="s">
        <v>269589</v>
      </c>
      <c r="DA2568" t="s">
        <v>269590</v>
      </c>
    </row>
    <row r="2569" spans="1:105" x14ac:dyDescent="0.25">
      <c r="A2569" t="s">
        <v>269591</v>
      </c>
      <c r="B2569" t="s">
        <v>269592</v>
      </c>
      <c r="C2569" t="s">
        <v>269593</v>
      </c>
      <c r="D2569" t="s">
        <v>269594</v>
      </c>
      <c r="E2569" t="s">
        <v>269595</v>
      </c>
      <c r="F2569" t="s">
        <v>269596</v>
      </c>
      <c r="G2569" t="s">
        <v>269597</v>
      </c>
      <c r="H2569" t="s">
        <v>269598</v>
      </c>
      <c r="I2569" t="s">
        <v>269599</v>
      </c>
      <c r="J2569" t="s">
        <v>269600</v>
      </c>
      <c r="K2569" t="s">
        <v>269601</v>
      </c>
      <c r="L2569" t="s">
        <v>269602</v>
      </c>
      <c r="M2569" t="s">
        <v>269603</v>
      </c>
      <c r="N2569" t="s">
        <v>269604</v>
      </c>
      <c r="O2569" t="s">
        <v>269605</v>
      </c>
      <c r="P2569" t="s">
        <v>269606</v>
      </c>
      <c r="Q2569" t="s">
        <v>269607</v>
      </c>
      <c r="R2569" t="s">
        <v>269608</v>
      </c>
      <c r="S2569" t="s">
        <v>269609</v>
      </c>
      <c r="T2569" t="s">
        <v>269610</v>
      </c>
      <c r="U2569" t="s">
        <v>269611</v>
      </c>
      <c r="V2569" t="s">
        <v>269612</v>
      </c>
      <c r="W2569" t="s">
        <v>269613</v>
      </c>
      <c r="X2569" t="s">
        <v>269614</v>
      </c>
      <c r="Y2569" t="s">
        <v>269615</v>
      </c>
      <c r="Z2569" t="s">
        <v>269616</v>
      </c>
      <c r="AA2569" t="s">
        <v>269617</v>
      </c>
      <c r="AB2569" t="s">
        <v>269618</v>
      </c>
      <c r="AC2569" t="s">
        <v>269619</v>
      </c>
      <c r="AD2569" t="s">
        <v>269620</v>
      </c>
      <c r="AE2569" t="s">
        <v>269621</v>
      </c>
      <c r="AF2569" t="s">
        <v>269622</v>
      </c>
      <c r="AG2569" t="s">
        <v>269623</v>
      </c>
      <c r="AH2569" t="s">
        <v>269624</v>
      </c>
      <c r="AI2569" t="s">
        <v>269625</v>
      </c>
      <c r="AJ2569" t="s">
        <v>269626</v>
      </c>
      <c r="AK2569" t="s">
        <v>269627</v>
      </c>
      <c r="AL2569" t="s">
        <v>269628</v>
      </c>
      <c r="AM2569" t="s">
        <v>269629</v>
      </c>
      <c r="AN2569" t="s">
        <v>269630</v>
      </c>
      <c r="AO2569" t="s">
        <v>269631</v>
      </c>
      <c r="AP2569" t="s">
        <v>269632</v>
      </c>
      <c r="AQ2569" t="s">
        <v>269633</v>
      </c>
      <c r="AR2569" t="s">
        <v>269634</v>
      </c>
      <c r="AS2569" t="s">
        <v>269635</v>
      </c>
      <c r="AT2569" t="s">
        <v>269636</v>
      </c>
      <c r="AU2569" t="s">
        <v>269637</v>
      </c>
      <c r="AV2569" t="s">
        <v>269638</v>
      </c>
      <c r="AW2569" t="s">
        <v>269639</v>
      </c>
      <c r="AX2569" t="s">
        <v>269640</v>
      </c>
      <c r="AY2569" t="s">
        <v>269641</v>
      </c>
      <c r="AZ2569" t="s">
        <v>269642</v>
      </c>
      <c r="BA2569" t="s">
        <v>269643</v>
      </c>
      <c r="BB2569" t="s">
        <v>269644</v>
      </c>
      <c r="BC2569" t="s">
        <v>269645</v>
      </c>
      <c r="BD2569" t="s">
        <v>269646</v>
      </c>
      <c r="BE2569" t="s">
        <v>269647</v>
      </c>
      <c r="BF2569" t="s">
        <v>269648</v>
      </c>
      <c r="BG2569" t="s">
        <v>269649</v>
      </c>
      <c r="BH2569" t="s">
        <v>269650</v>
      </c>
      <c r="BI2569" t="s">
        <v>269651</v>
      </c>
      <c r="BJ2569" t="s">
        <v>269652</v>
      </c>
      <c r="BK2569" t="s">
        <v>269653</v>
      </c>
      <c r="BL2569" t="s">
        <v>269654</v>
      </c>
      <c r="BM2569" t="s">
        <v>269655</v>
      </c>
      <c r="BN2569" t="s">
        <v>269656</v>
      </c>
      <c r="BO2569" t="s">
        <v>269657</v>
      </c>
      <c r="BP2569" t="s">
        <v>269658</v>
      </c>
      <c r="BQ2569" t="s">
        <v>269659</v>
      </c>
      <c r="BR2569" t="s">
        <v>269660</v>
      </c>
      <c r="BS2569" t="s">
        <v>269661</v>
      </c>
      <c r="BT2569" t="s">
        <v>269662</v>
      </c>
      <c r="BU2569" t="s">
        <v>269663</v>
      </c>
      <c r="BV2569" t="s">
        <v>269664</v>
      </c>
      <c r="BW2569" t="s">
        <v>269665</v>
      </c>
      <c r="BX2569" t="s">
        <v>269666</v>
      </c>
      <c r="BY2569" t="s">
        <v>269667</v>
      </c>
      <c r="BZ2569" t="s">
        <v>269668</v>
      </c>
      <c r="CA2569" t="s">
        <v>269669</v>
      </c>
      <c r="CB2569" t="s">
        <v>269670</v>
      </c>
      <c r="CC2569" t="s">
        <v>269671</v>
      </c>
      <c r="CD2569" t="s">
        <v>269672</v>
      </c>
      <c r="CE2569" t="s">
        <v>269673</v>
      </c>
      <c r="CF2569" t="s">
        <v>269674</v>
      </c>
      <c r="CG2569" t="s">
        <v>269675</v>
      </c>
      <c r="CH2569" t="s">
        <v>269676</v>
      </c>
      <c r="CI2569" t="s">
        <v>269677</v>
      </c>
      <c r="CJ2569" t="s">
        <v>269678</v>
      </c>
      <c r="CK2569" t="s">
        <v>269679</v>
      </c>
      <c r="CL2569" t="s">
        <v>269680</v>
      </c>
      <c r="CM2569" t="s">
        <v>269681</v>
      </c>
      <c r="CN2569" t="s">
        <v>269682</v>
      </c>
      <c r="CO2569" t="s">
        <v>269683</v>
      </c>
      <c r="CP2569" t="s">
        <v>269684</v>
      </c>
      <c r="CQ2569" t="s">
        <v>269685</v>
      </c>
      <c r="CR2569" t="s">
        <v>269686</v>
      </c>
      <c r="CS2569" t="s">
        <v>269687</v>
      </c>
      <c r="CT2569" t="s">
        <v>269688</v>
      </c>
      <c r="CU2569" t="s">
        <v>269689</v>
      </c>
      <c r="CV2569" t="s">
        <v>269690</v>
      </c>
      <c r="CW2569" t="s">
        <v>269691</v>
      </c>
      <c r="CX2569" t="s">
        <v>269692</v>
      </c>
      <c r="CY2569" t="s">
        <v>269693</v>
      </c>
      <c r="CZ2569" t="s">
        <v>269694</v>
      </c>
      <c r="DA2569" t="s">
        <v>269695</v>
      </c>
    </row>
    <row r="2570" spans="1:105" x14ac:dyDescent="0.25">
      <c r="A2570" t="s">
        <v>269696</v>
      </c>
      <c r="B2570" t="s">
        <v>269697</v>
      </c>
      <c r="C2570" t="s">
        <v>269698</v>
      </c>
      <c r="D2570" t="s">
        <v>269699</v>
      </c>
      <c r="E2570" t="s">
        <v>269700</v>
      </c>
      <c r="F2570" t="s">
        <v>269701</v>
      </c>
      <c r="G2570" t="s">
        <v>269702</v>
      </c>
      <c r="H2570" t="s">
        <v>269703</v>
      </c>
      <c r="I2570" t="s">
        <v>269704</v>
      </c>
      <c r="J2570" t="s">
        <v>269705</v>
      </c>
      <c r="K2570" t="s">
        <v>269706</v>
      </c>
      <c r="L2570" t="s">
        <v>269707</v>
      </c>
      <c r="M2570" t="s">
        <v>269708</v>
      </c>
      <c r="N2570" t="s">
        <v>269709</v>
      </c>
      <c r="O2570" t="s">
        <v>269710</v>
      </c>
      <c r="P2570" t="s">
        <v>269711</v>
      </c>
      <c r="Q2570" t="s">
        <v>269712</v>
      </c>
      <c r="R2570" t="s">
        <v>269713</v>
      </c>
      <c r="S2570" t="s">
        <v>269714</v>
      </c>
      <c r="T2570" t="s">
        <v>269715</v>
      </c>
      <c r="U2570" t="s">
        <v>269716</v>
      </c>
      <c r="V2570" t="s">
        <v>269717</v>
      </c>
      <c r="W2570" t="s">
        <v>269718</v>
      </c>
      <c r="X2570" t="s">
        <v>269719</v>
      </c>
      <c r="Y2570" t="s">
        <v>269720</v>
      </c>
      <c r="Z2570" t="s">
        <v>269721</v>
      </c>
      <c r="AA2570" t="s">
        <v>269722</v>
      </c>
      <c r="AB2570" t="s">
        <v>269723</v>
      </c>
      <c r="AC2570" t="s">
        <v>269724</v>
      </c>
      <c r="AD2570" t="s">
        <v>269725</v>
      </c>
      <c r="AE2570" t="s">
        <v>269726</v>
      </c>
      <c r="AF2570" t="s">
        <v>269727</v>
      </c>
      <c r="AG2570" t="s">
        <v>269728</v>
      </c>
      <c r="AH2570" t="s">
        <v>269729</v>
      </c>
      <c r="AI2570" t="s">
        <v>269730</v>
      </c>
      <c r="AJ2570" t="s">
        <v>269731</v>
      </c>
      <c r="AK2570" t="s">
        <v>269732</v>
      </c>
      <c r="AL2570" t="s">
        <v>269733</v>
      </c>
      <c r="AM2570" t="s">
        <v>269734</v>
      </c>
      <c r="AN2570" t="s">
        <v>269735</v>
      </c>
      <c r="AO2570" t="s">
        <v>269736</v>
      </c>
      <c r="AP2570" t="s">
        <v>269737</v>
      </c>
      <c r="AQ2570" t="s">
        <v>269738</v>
      </c>
      <c r="AR2570" t="s">
        <v>269739</v>
      </c>
      <c r="AS2570" t="s">
        <v>269740</v>
      </c>
      <c r="AT2570" t="s">
        <v>269741</v>
      </c>
      <c r="AU2570" t="s">
        <v>269742</v>
      </c>
      <c r="AV2570" t="s">
        <v>269743</v>
      </c>
      <c r="AW2570" t="s">
        <v>269744</v>
      </c>
      <c r="AX2570" t="s">
        <v>269745</v>
      </c>
      <c r="AY2570" t="s">
        <v>269746</v>
      </c>
      <c r="AZ2570" t="s">
        <v>269747</v>
      </c>
      <c r="BA2570" t="s">
        <v>269748</v>
      </c>
      <c r="BB2570" t="s">
        <v>269749</v>
      </c>
      <c r="BC2570" t="s">
        <v>269750</v>
      </c>
      <c r="BD2570" t="s">
        <v>269751</v>
      </c>
      <c r="BE2570" t="s">
        <v>269752</v>
      </c>
      <c r="BF2570" t="s">
        <v>269753</v>
      </c>
      <c r="BG2570" t="s">
        <v>269754</v>
      </c>
      <c r="BH2570" t="s">
        <v>269755</v>
      </c>
      <c r="BI2570" t="s">
        <v>269756</v>
      </c>
      <c r="BJ2570" t="s">
        <v>269757</v>
      </c>
      <c r="BK2570" t="s">
        <v>269758</v>
      </c>
      <c r="BL2570" t="s">
        <v>269759</v>
      </c>
      <c r="BM2570" t="s">
        <v>269760</v>
      </c>
      <c r="BN2570" t="s">
        <v>269761</v>
      </c>
      <c r="BO2570" t="s">
        <v>269762</v>
      </c>
      <c r="BP2570" t="s">
        <v>269763</v>
      </c>
      <c r="BQ2570" t="s">
        <v>269764</v>
      </c>
      <c r="BR2570" t="s">
        <v>269765</v>
      </c>
      <c r="BS2570" t="s">
        <v>269766</v>
      </c>
      <c r="BT2570" t="s">
        <v>269767</v>
      </c>
      <c r="BU2570" t="s">
        <v>269768</v>
      </c>
      <c r="BV2570" t="s">
        <v>269769</v>
      </c>
      <c r="BW2570" t="s">
        <v>269770</v>
      </c>
      <c r="BX2570" t="s">
        <v>269771</v>
      </c>
      <c r="BY2570" t="s">
        <v>269772</v>
      </c>
      <c r="BZ2570" t="s">
        <v>269773</v>
      </c>
      <c r="CA2570" t="s">
        <v>269774</v>
      </c>
      <c r="CB2570" t="s">
        <v>269775</v>
      </c>
      <c r="CC2570" t="s">
        <v>269776</v>
      </c>
      <c r="CD2570" t="s">
        <v>269777</v>
      </c>
      <c r="CE2570" t="s">
        <v>269778</v>
      </c>
      <c r="CF2570" t="s">
        <v>269779</v>
      </c>
      <c r="CG2570" t="s">
        <v>269780</v>
      </c>
      <c r="CH2570" t="s">
        <v>269781</v>
      </c>
      <c r="CI2570" t="s">
        <v>269782</v>
      </c>
      <c r="CJ2570" t="s">
        <v>269783</v>
      </c>
      <c r="CK2570" t="s">
        <v>269784</v>
      </c>
      <c r="CL2570" t="s">
        <v>269785</v>
      </c>
      <c r="CM2570" t="s">
        <v>269786</v>
      </c>
      <c r="CN2570" t="s">
        <v>269787</v>
      </c>
      <c r="CO2570" t="s">
        <v>269788</v>
      </c>
      <c r="CP2570" t="s">
        <v>269789</v>
      </c>
      <c r="CQ2570" t="s">
        <v>269790</v>
      </c>
      <c r="CR2570" t="s">
        <v>269791</v>
      </c>
      <c r="CS2570" t="s">
        <v>269792</v>
      </c>
      <c r="CT2570" t="s">
        <v>269793</v>
      </c>
      <c r="CU2570" t="s">
        <v>269794</v>
      </c>
      <c r="CV2570" t="s">
        <v>269795</v>
      </c>
      <c r="CW2570" t="s">
        <v>269796</v>
      </c>
      <c r="CX2570" t="s">
        <v>269797</v>
      </c>
      <c r="CY2570" t="s">
        <v>269798</v>
      </c>
      <c r="CZ2570" t="s">
        <v>269799</v>
      </c>
      <c r="DA2570" t="s">
        <v>269800</v>
      </c>
    </row>
    <row r="2571" spans="1:105" x14ac:dyDescent="0.25">
      <c r="A2571" t="s">
        <v>269801</v>
      </c>
      <c r="B2571" t="s">
        <v>269802</v>
      </c>
      <c r="C2571" t="s">
        <v>269803</v>
      </c>
      <c r="D2571" t="s">
        <v>269804</v>
      </c>
      <c r="E2571" t="s">
        <v>269805</v>
      </c>
      <c r="F2571" t="s">
        <v>269806</v>
      </c>
      <c r="G2571" t="s">
        <v>269807</v>
      </c>
      <c r="H2571" t="s">
        <v>269808</v>
      </c>
      <c r="I2571" t="s">
        <v>269809</v>
      </c>
      <c r="J2571" t="s">
        <v>269810</v>
      </c>
      <c r="K2571" t="s">
        <v>269811</v>
      </c>
      <c r="L2571" t="s">
        <v>269812</v>
      </c>
      <c r="M2571" t="s">
        <v>269813</v>
      </c>
      <c r="N2571" t="s">
        <v>269814</v>
      </c>
      <c r="O2571" t="s">
        <v>269815</v>
      </c>
      <c r="P2571" t="s">
        <v>269816</v>
      </c>
      <c r="Q2571" t="s">
        <v>269817</v>
      </c>
      <c r="R2571" t="s">
        <v>269818</v>
      </c>
      <c r="S2571" t="s">
        <v>269819</v>
      </c>
      <c r="T2571" t="s">
        <v>269820</v>
      </c>
      <c r="U2571" t="s">
        <v>269821</v>
      </c>
      <c r="V2571" t="s">
        <v>269822</v>
      </c>
      <c r="W2571" t="s">
        <v>269823</v>
      </c>
      <c r="X2571" t="s">
        <v>269824</v>
      </c>
      <c r="Y2571" t="s">
        <v>269825</v>
      </c>
      <c r="Z2571" t="s">
        <v>269826</v>
      </c>
      <c r="AA2571" t="s">
        <v>269827</v>
      </c>
      <c r="AB2571" t="s">
        <v>269828</v>
      </c>
      <c r="AC2571" t="s">
        <v>269829</v>
      </c>
      <c r="AD2571" t="s">
        <v>269830</v>
      </c>
      <c r="AE2571" t="s">
        <v>269831</v>
      </c>
      <c r="AF2571" t="s">
        <v>269832</v>
      </c>
      <c r="AG2571" t="s">
        <v>269833</v>
      </c>
      <c r="AH2571" t="s">
        <v>269834</v>
      </c>
      <c r="AI2571" t="s">
        <v>269835</v>
      </c>
      <c r="AJ2571" t="s">
        <v>269836</v>
      </c>
      <c r="AK2571" t="s">
        <v>269837</v>
      </c>
      <c r="AL2571" t="s">
        <v>269838</v>
      </c>
      <c r="AM2571" t="s">
        <v>269839</v>
      </c>
      <c r="AN2571" t="s">
        <v>269840</v>
      </c>
      <c r="AO2571" t="s">
        <v>269841</v>
      </c>
      <c r="AP2571" t="s">
        <v>269842</v>
      </c>
      <c r="AQ2571" t="s">
        <v>269843</v>
      </c>
      <c r="AR2571" t="s">
        <v>269844</v>
      </c>
      <c r="AS2571" t="s">
        <v>269845</v>
      </c>
      <c r="AT2571" t="s">
        <v>269846</v>
      </c>
      <c r="AU2571" t="s">
        <v>269847</v>
      </c>
      <c r="AV2571" t="s">
        <v>269848</v>
      </c>
      <c r="AW2571" t="s">
        <v>269849</v>
      </c>
      <c r="AX2571" t="s">
        <v>269850</v>
      </c>
      <c r="AY2571" t="s">
        <v>269851</v>
      </c>
      <c r="AZ2571" t="s">
        <v>269852</v>
      </c>
      <c r="BA2571" t="s">
        <v>269853</v>
      </c>
      <c r="BB2571" t="s">
        <v>269854</v>
      </c>
      <c r="BC2571" t="s">
        <v>269855</v>
      </c>
      <c r="BD2571" t="s">
        <v>269856</v>
      </c>
      <c r="BE2571" t="s">
        <v>269857</v>
      </c>
      <c r="BF2571" t="s">
        <v>269858</v>
      </c>
      <c r="BG2571" t="s">
        <v>269859</v>
      </c>
      <c r="BH2571" t="s">
        <v>269860</v>
      </c>
      <c r="BI2571" t="s">
        <v>269861</v>
      </c>
      <c r="BJ2571" t="s">
        <v>269862</v>
      </c>
      <c r="BK2571" t="s">
        <v>269863</v>
      </c>
      <c r="BL2571" t="s">
        <v>269864</v>
      </c>
      <c r="BM2571" t="s">
        <v>269865</v>
      </c>
      <c r="BN2571" t="s">
        <v>269866</v>
      </c>
      <c r="BO2571" t="s">
        <v>269867</v>
      </c>
      <c r="BP2571" t="s">
        <v>269868</v>
      </c>
      <c r="BQ2571" t="s">
        <v>269869</v>
      </c>
      <c r="BR2571" t="s">
        <v>269870</v>
      </c>
      <c r="BS2571" t="s">
        <v>269871</v>
      </c>
      <c r="BT2571" t="s">
        <v>269872</v>
      </c>
      <c r="BU2571" t="s">
        <v>269873</v>
      </c>
      <c r="BV2571" t="s">
        <v>269874</v>
      </c>
      <c r="BW2571" t="s">
        <v>269875</v>
      </c>
      <c r="BX2571" t="s">
        <v>269876</v>
      </c>
      <c r="BY2571" t="s">
        <v>269877</v>
      </c>
      <c r="BZ2571" t="s">
        <v>269878</v>
      </c>
      <c r="CA2571" t="s">
        <v>269879</v>
      </c>
      <c r="CB2571" t="s">
        <v>269880</v>
      </c>
      <c r="CC2571" t="s">
        <v>269881</v>
      </c>
      <c r="CD2571" t="s">
        <v>269882</v>
      </c>
      <c r="CE2571" t="s">
        <v>269883</v>
      </c>
      <c r="CF2571" t="s">
        <v>269884</v>
      </c>
      <c r="CG2571" t="s">
        <v>269885</v>
      </c>
      <c r="CH2571" t="s">
        <v>269886</v>
      </c>
      <c r="CI2571" t="s">
        <v>269887</v>
      </c>
      <c r="CJ2571" t="s">
        <v>269888</v>
      </c>
      <c r="CK2571" t="s">
        <v>269889</v>
      </c>
      <c r="CL2571" t="s">
        <v>269890</v>
      </c>
      <c r="CM2571" t="s">
        <v>269891</v>
      </c>
      <c r="CN2571" t="s">
        <v>269892</v>
      </c>
      <c r="CO2571" t="s">
        <v>269893</v>
      </c>
      <c r="CP2571" t="s">
        <v>269894</v>
      </c>
      <c r="CQ2571" t="s">
        <v>269895</v>
      </c>
      <c r="CR2571" t="s">
        <v>269896</v>
      </c>
      <c r="CS2571" t="s">
        <v>269897</v>
      </c>
      <c r="CT2571" t="s">
        <v>269898</v>
      </c>
      <c r="CU2571" t="s">
        <v>269899</v>
      </c>
      <c r="CV2571" t="s">
        <v>269900</v>
      </c>
      <c r="CW2571" t="s">
        <v>269901</v>
      </c>
      <c r="CX2571" t="s">
        <v>269902</v>
      </c>
      <c r="CY2571" t="s">
        <v>269903</v>
      </c>
      <c r="CZ2571" t="s">
        <v>269904</v>
      </c>
      <c r="DA2571" t="s">
        <v>269905</v>
      </c>
    </row>
    <row r="2572" spans="1:105" x14ac:dyDescent="0.25">
      <c r="A2572" t="s">
        <v>269906</v>
      </c>
      <c r="B2572" t="s">
        <v>269907</v>
      </c>
      <c r="C2572" t="s">
        <v>269908</v>
      </c>
      <c r="D2572" t="s">
        <v>269909</v>
      </c>
      <c r="E2572" t="s">
        <v>269910</v>
      </c>
      <c r="F2572" t="s">
        <v>269911</v>
      </c>
      <c r="G2572" t="s">
        <v>269912</v>
      </c>
      <c r="H2572" t="s">
        <v>269913</v>
      </c>
      <c r="I2572" t="s">
        <v>269914</v>
      </c>
      <c r="J2572" t="s">
        <v>269915</v>
      </c>
      <c r="K2572" t="s">
        <v>269916</v>
      </c>
      <c r="L2572" t="s">
        <v>269917</v>
      </c>
      <c r="M2572" t="s">
        <v>269918</v>
      </c>
      <c r="N2572" t="s">
        <v>269919</v>
      </c>
      <c r="O2572" t="s">
        <v>269920</v>
      </c>
      <c r="P2572" t="s">
        <v>269921</v>
      </c>
      <c r="Q2572" t="s">
        <v>269922</v>
      </c>
      <c r="R2572" t="s">
        <v>269923</v>
      </c>
      <c r="S2572" t="s">
        <v>269924</v>
      </c>
      <c r="T2572" t="s">
        <v>269925</v>
      </c>
      <c r="U2572" t="s">
        <v>269926</v>
      </c>
      <c r="V2572" t="s">
        <v>269927</v>
      </c>
      <c r="W2572" t="s">
        <v>269928</v>
      </c>
      <c r="X2572" t="s">
        <v>269929</v>
      </c>
      <c r="Y2572" t="s">
        <v>269930</v>
      </c>
      <c r="Z2572" t="s">
        <v>269931</v>
      </c>
      <c r="AA2572" t="s">
        <v>269932</v>
      </c>
      <c r="AB2572" t="s">
        <v>269933</v>
      </c>
      <c r="AC2572" t="s">
        <v>269934</v>
      </c>
      <c r="AD2572" t="s">
        <v>269935</v>
      </c>
      <c r="AE2572" t="s">
        <v>269936</v>
      </c>
      <c r="AF2572" t="s">
        <v>269937</v>
      </c>
      <c r="AG2572" t="s">
        <v>269938</v>
      </c>
      <c r="AH2572" t="s">
        <v>269939</v>
      </c>
      <c r="AI2572" t="s">
        <v>269940</v>
      </c>
      <c r="AJ2572" t="s">
        <v>269941</v>
      </c>
      <c r="AK2572" t="s">
        <v>269942</v>
      </c>
      <c r="AL2572" t="s">
        <v>269943</v>
      </c>
      <c r="AM2572" t="s">
        <v>269944</v>
      </c>
      <c r="AN2572" t="s">
        <v>269945</v>
      </c>
      <c r="AO2572" t="s">
        <v>269946</v>
      </c>
      <c r="AP2572" t="s">
        <v>269947</v>
      </c>
      <c r="AQ2572" t="s">
        <v>269948</v>
      </c>
      <c r="AR2572" t="s">
        <v>269949</v>
      </c>
      <c r="AS2572" t="s">
        <v>269950</v>
      </c>
      <c r="AT2572" t="s">
        <v>269951</v>
      </c>
      <c r="AU2572" t="s">
        <v>269952</v>
      </c>
      <c r="AV2572" t="s">
        <v>269953</v>
      </c>
      <c r="AW2572" t="s">
        <v>269954</v>
      </c>
      <c r="AX2572" t="s">
        <v>269955</v>
      </c>
      <c r="AY2572" t="s">
        <v>269956</v>
      </c>
      <c r="AZ2572" t="s">
        <v>269957</v>
      </c>
      <c r="BA2572" t="s">
        <v>269958</v>
      </c>
      <c r="BB2572" t="s">
        <v>269959</v>
      </c>
      <c r="BC2572" t="s">
        <v>269960</v>
      </c>
      <c r="BD2572" t="s">
        <v>269961</v>
      </c>
      <c r="BE2572" t="s">
        <v>269962</v>
      </c>
      <c r="BF2572" t="s">
        <v>269963</v>
      </c>
      <c r="BG2572" t="s">
        <v>269964</v>
      </c>
      <c r="BH2572" t="s">
        <v>269965</v>
      </c>
      <c r="BI2572" t="s">
        <v>269966</v>
      </c>
      <c r="BJ2572" t="s">
        <v>269967</v>
      </c>
      <c r="BK2572" t="s">
        <v>269968</v>
      </c>
      <c r="BL2572" t="s">
        <v>269969</v>
      </c>
      <c r="BM2572" t="s">
        <v>269970</v>
      </c>
      <c r="BN2572" t="s">
        <v>269971</v>
      </c>
      <c r="BO2572" t="s">
        <v>269972</v>
      </c>
      <c r="BP2572" t="s">
        <v>269973</v>
      </c>
      <c r="BQ2572" t="s">
        <v>269974</v>
      </c>
      <c r="BR2572" t="s">
        <v>269975</v>
      </c>
      <c r="BS2572" t="s">
        <v>269976</v>
      </c>
      <c r="BT2572" t="s">
        <v>269977</v>
      </c>
      <c r="BU2572" t="s">
        <v>269978</v>
      </c>
      <c r="BV2572" t="s">
        <v>269979</v>
      </c>
      <c r="BW2572" t="s">
        <v>269980</v>
      </c>
      <c r="BX2572" t="s">
        <v>269981</v>
      </c>
      <c r="BY2572" t="s">
        <v>269982</v>
      </c>
      <c r="BZ2572" t="s">
        <v>269983</v>
      </c>
      <c r="CA2572" t="s">
        <v>269984</v>
      </c>
      <c r="CB2572" t="s">
        <v>269985</v>
      </c>
      <c r="CC2572" t="s">
        <v>269986</v>
      </c>
      <c r="CD2572" t="s">
        <v>269987</v>
      </c>
      <c r="CE2572" t="s">
        <v>269988</v>
      </c>
      <c r="CF2572" t="s">
        <v>269989</v>
      </c>
      <c r="CG2572" t="s">
        <v>269990</v>
      </c>
      <c r="CH2572" t="s">
        <v>269991</v>
      </c>
      <c r="CI2572" t="s">
        <v>269992</v>
      </c>
      <c r="CJ2572" t="s">
        <v>269993</v>
      </c>
      <c r="CK2572" t="s">
        <v>269994</v>
      </c>
      <c r="CL2572" t="s">
        <v>269995</v>
      </c>
      <c r="CM2572" t="s">
        <v>269996</v>
      </c>
      <c r="CN2572" t="s">
        <v>269997</v>
      </c>
      <c r="CO2572" t="s">
        <v>269998</v>
      </c>
      <c r="CP2572" t="s">
        <v>269999</v>
      </c>
      <c r="CQ2572" t="s">
        <v>270000</v>
      </c>
      <c r="CR2572" t="s">
        <v>270001</v>
      </c>
      <c r="CS2572" t="s">
        <v>270002</v>
      </c>
      <c r="CT2572" t="s">
        <v>270003</v>
      </c>
      <c r="CU2572" t="s">
        <v>270004</v>
      </c>
      <c r="CV2572" t="s">
        <v>270005</v>
      </c>
      <c r="CW2572" t="s">
        <v>270006</v>
      </c>
      <c r="CX2572" t="s">
        <v>270007</v>
      </c>
      <c r="CY2572" t="s">
        <v>270008</v>
      </c>
      <c r="CZ2572" t="s">
        <v>270009</v>
      </c>
      <c r="DA2572" t="s">
        <v>270010</v>
      </c>
    </row>
    <row r="2573" spans="1:105" x14ac:dyDescent="0.25">
      <c r="A2573" t="s">
        <v>270011</v>
      </c>
      <c r="B2573" t="s">
        <v>270012</v>
      </c>
      <c r="C2573" t="s">
        <v>270013</v>
      </c>
      <c r="D2573" t="s">
        <v>270014</v>
      </c>
      <c r="E2573" t="s">
        <v>270015</v>
      </c>
      <c r="F2573" t="s">
        <v>270016</v>
      </c>
      <c r="G2573" t="s">
        <v>270017</v>
      </c>
      <c r="H2573" t="s">
        <v>270018</v>
      </c>
      <c r="I2573" t="s">
        <v>270019</v>
      </c>
      <c r="J2573" t="s">
        <v>270020</v>
      </c>
      <c r="K2573" t="s">
        <v>270021</v>
      </c>
      <c r="L2573" t="s">
        <v>270022</v>
      </c>
      <c r="M2573" t="s">
        <v>270023</v>
      </c>
      <c r="N2573" t="s">
        <v>270024</v>
      </c>
      <c r="O2573" t="s">
        <v>270025</v>
      </c>
      <c r="P2573" t="s">
        <v>270026</v>
      </c>
      <c r="Q2573" t="s">
        <v>270027</v>
      </c>
      <c r="R2573" t="s">
        <v>270028</v>
      </c>
      <c r="S2573" t="s">
        <v>270029</v>
      </c>
      <c r="T2573" t="s">
        <v>270030</v>
      </c>
      <c r="U2573" t="s">
        <v>270031</v>
      </c>
      <c r="V2573" t="s">
        <v>270032</v>
      </c>
      <c r="W2573" t="s">
        <v>270033</v>
      </c>
      <c r="X2573" t="s">
        <v>270034</v>
      </c>
      <c r="Y2573" t="s">
        <v>270035</v>
      </c>
      <c r="Z2573" t="s">
        <v>270036</v>
      </c>
      <c r="AA2573" t="s">
        <v>270037</v>
      </c>
      <c r="AB2573" t="s">
        <v>270038</v>
      </c>
      <c r="AC2573" t="s">
        <v>270039</v>
      </c>
      <c r="AD2573" t="s">
        <v>270040</v>
      </c>
      <c r="AE2573" t="s">
        <v>270041</v>
      </c>
      <c r="AF2573" t="s">
        <v>270042</v>
      </c>
      <c r="AG2573" t="s">
        <v>270043</v>
      </c>
      <c r="AH2573" t="s">
        <v>270044</v>
      </c>
      <c r="AI2573" t="s">
        <v>270045</v>
      </c>
      <c r="AJ2573" t="s">
        <v>270046</v>
      </c>
      <c r="AK2573" t="s">
        <v>270047</v>
      </c>
      <c r="AL2573" t="s">
        <v>270048</v>
      </c>
      <c r="AM2573" t="s">
        <v>270049</v>
      </c>
      <c r="AN2573" t="s">
        <v>270050</v>
      </c>
      <c r="AO2573" t="s">
        <v>270051</v>
      </c>
      <c r="AP2573" t="s">
        <v>270052</v>
      </c>
      <c r="AQ2573" t="s">
        <v>270053</v>
      </c>
      <c r="AR2573" t="s">
        <v>270054</v>
      </c>
      <c r="AS2573" t="s">
        <v>270055</v>
      </c>
      <c r="AT2573" t="s">
        <v>270056</v>
      </c>
      <c r="AU2573" t="s">
        <v>270057</v>
      </c>
      <c r="AV2573" t="s">
        <v>270058</v>
      </c>
      <c r="AW2573" t="s">
        <v>270059</v>
      </c>
      <c r="AX2573" t="s">
        <v>270060</v>
      </c>
      <c r="AY2573" t="s">
        <v>270061</v>
      </c>
      <c r="AZ2573" t="s">
        <v>270062</v>
      </c>
      <c r="BA2573" t="s">
        <v>270063</v>
      </c>
      <c r="BB2573" t="s">
        <v>270064</v>
      </c>
      <c r="BC2573" t="s">
        <v>270065</v>
      </c>
      <c r="BD2573" t="s">
        <v>270066</v>
      </c>
      <c r="BE2573" t="s">
        <v>270067</v>
      </c>
      <c r="BF2573" t="s">
        <v>270068</v>
      </c>
      <c r="BG2573" t="s">
        <v>270069</v>
      </c>
      <c r="BH2573" t="s">
        <v>270070</v>
      </c>
      <c r="BI2573" t="s">
        <v>270071</v>
      </c>
      <c r="BJ2573" t="s">
        <v>270072</v>
      </c>
      <c r="BK2573" t="s">
        <v>270073</v>
      </c>
      <c r="BL2573" t="s">
        <v>270074</v>
      </c>
      <c r="BM2573" t="s">
        <v>270075</v>
      </c>
      <c r="BN2573" t="s">
        <v>270076</v>
      </c>
      <c r="BO2573" t="s">
        <v>270077</v>
      </c>
      <c r="BP2573" t="s">
        <v>270078</v>
      </c>
      <c r="BQ2573" t="s">
        <v>270079</v>
      </c>
      <c r="BR2573" t="s">
        <v>270080</v>
      </c>
      <c r="BS2573" t="s">
        <v>270081</v>
      </c>
      <c r="BT2573" t="s">
        <v>270082</v>
      </c>
      <c r="BU2573" t="s">
        <v>270083</v>
      </c>
      <c r="BV2573" t="s">
        <v>270084</v>
      </c>
      <c r="BW2573" t="s">
        <v>270085</v>
      </c>
      <c r="BX2573" t="s">
        <v>270086</v>
      </c>
      <c r="BY2573" t="s">
        <v>270087</v>
      </c>
      <c r="BZ2573" t="s">
        <v>270088</v>
      </c>
      <c r="CA2573" t="s">
        <v>270089</v>
      </c>
      <c r="CB2573" t="s">
        <v>270090</v>
      </c>
      <c r="CC2573" t="s">
        <v>270091</v>
      </c>
      <c r="CD2573" t="s">
        <v>270092</v>
      </c>
      <c r="CE2573" t="s">
        <v>270093</v>
      </c>
      <c r="CF2573" t="s">
        <v>270094</v>
      </c>
      <c r="CG2573" t="s">
        <v>270095</v>
      </c>
      <c r="CH2573" t="s">
        <v>270096</v>
      </c>
      <c r="CI2573" t="s">
        <v>270097</v>
      </c>
      <c r="CJ2573" t="s">
        <v>270098</v>
      </c>
      <c r="CK2573" t="s">
        <v>270099</v>
      </c>
      <c r="CL2573" t="s">
        <v>270100</v>
      </c>
      <c r="CM2573" t="s">
        <v>270101</v>
      </c>
      <c r="CN2573" t="s">
        <v>270102</v>
      </c>
      <c r="CO2573" t="s">
        <v>270103</v>
      </c>
      <c r="CP2573" t="s">
        <v>270104</v>
      </c>
      <c r="CQ2573" t="s">
        <v>270105</v>
      </c>
      <c r="CR2573" t="s">
        <v>270106</v>
      </c>
      <c r="CS2573" t="s">
        <v>270107</v>
      </c>
      <c r="CT2573" t="s">
        <v>270108</v>
      </c>
      <c r="CU2573" t="s">
        <v>270109</v>
      </c>
      <c r="CV2573" t="s">
        <v>270110</v>
      </c>
      <c r="CW2573" t="s">
        <v>270111</v>
      </c>
      <c r="CX2573" t="s">
        <v>270112</v>
      </c>
      <c r="CY2573" t="s">
        <v>270113</v>
      </c>
      <c r="CZ2573" t="s">
        <v>270114</v>
      </c>
      <c r="DA2573" t="s">
        <v>270115</v>
      </c>
    </row>
    <row r="2574" spans="1:105" x14ac:dyDescent="0.25">
      <c r="A2574" t="s">
        <v>270116</v>
      </c>
      <c r="B2574" t="s">
        <v>270117</v>
      </c>
      <c r="C2574" t="s">
        <v>270118</v>
      </c>
      <c r="D2574" t="s">
        <v>270119</v>
      </c>
      <c r="E2574" t="s">
        <v>270120</v>
      </c>
      <c r="F2574" t="s">
        <v>270121</v>
      </c>
      <c r="G2574" t="s">
        <v>270122</v>
      </c>
      <c r="H2574" t="s">
        <v>270123</v>
      </c>
      <c r="I2574" t="s">
        <v>270124</v>
      </c>
      <c r="J2574" t="s">
        <v>270125</v>
      </c>
      <c r="K2574" t="s">
        <v>270126</v>
      </c>
      <c r="L2574" t="s">
        <v>270127</v>
      </c>
      <c r="M2574" t="s">
        <v>270128</v>
      </c>
      <c r="N2574" t="s">
        <v>270129</v>
      </c>
      <c r="O2574" t="s">
        <v>270130</v>
      </c>
      <c r="P2574" t="s">
        <v>270131</v>
      </c>
      <c r="Q2574" t="s">
        <v>270132</v>
      </c>
      <c r="R2574" t="s">
        <v>270133</v>
      </c>
      <c r="S2574" t="s">
        <v>270134</v>
      </c>
      <c r="T2574" t="s">
        <v>270135</v>
      </c>
      <c r="U2574" t="s">
        <v>270136</v>
      </c>
      <c r="V2574" t="s">
        <v>270137</v>
      </c>
      <c r="W2574" t="s">
        <v>270138</v>
      </c>
      <c r="X2574" t="s">
        <v>270139</v>
      </c>
      <c r="Y2574" t="s">
        <v>270140</v>
      </c>
      <c r="Z2574" t="s">
        <v>270141</v>
      </c>
      <c r="AA2574" t="s">
        <v>270142</v>
      </c>
      <c r="AB2574" t="s">
        <v>270143</v>
      </c>
      <c r="AC2574" t="s">
        <v>270144</v>
      </c>
      <c r="AD2574" t="s">
        <v>270145</v>
      </c>
      <c r="AE2574" t="s">
        <v>270146</v>
      </c>
      <c r="AF2574" t="s">
        <v>270147</v>
      </c>
      <c r="AG2574" t="s">
        <v>270148</v>
      </c>
      <c r="AH2574" t="s">
        <v>270149</v>
      </c>
      <c r="AI2574" t="s">
        <v>270150</v>
      </c>
      <c r="AJ2574" t="s">
        <v>270151</v>
      </c>
      <c r="AK2574" t="s">
        <v>270152</v>
      </c>
      <c r="AL2574" t="s">
        <v>270153</v>
      </c>
      <c r="AM2574" t="s">
        <v>270154</v>
      </c>
      <c r="AN2574" t="s">
        <v>270155</v>
      </c>
      <c r="AO2574" t="s">
        <v>270156</v>
      </c>
      <c r="AP2574" t="s">
        <v>270157</v>
      </c>
      <c r="AQ2574" t="s">
        <v>270158</v>
      </c>
      <c r="AR2574" t="s">
        <v>270159</v>
      </c>
      <c r="AS2574" t="s">
        <v>270160</v>
      </c>
      <c r="AT2574" t="s">
        <v>270161</v>
      </c>
      <c r="AU2574" t="s">
        <v>270162</v>
      </c>
      <c r="AV2574" t="s">
        <v>270163</v>
      </c>
      <c r="AW2574" t="s">
        <v>270164</v>
      </c>
      <c r="AX2574" t="s">
        <v>270165</v>
      </c>
      <c r="AY2574" t="s">
        <v>270166</v>
      </c>
      <c r="AZ2574" t="s">
        <v>270167</v>
      </c>
      <c r="BA2574" t="s">
        <v>270168</v>
      </c>
      <c r="BB2574" t="s">
        <v>270169</v>
      </c>
      <c r="BC2574" t="s">
        <v>270170</v>
      </c>
      <c r="BD2574" t="s">
        <v>270171</v>
      </c>
      <c r="BE2574" t="s">
        <v>270172</v>
      </c>
      <c r="BF2574" t="s">
        <v>270173</v>
      </c>
      <c r="BG2574" t="s">
        <v>270174</v>
      </c>
      <c r="BH2574" t="s">
        <v>270175</v>
      </c>
      <c r="BI2574" t="s">
        <v>270176</v>
      </c>
      <c r="BJ2574" t="s">
        <v>270177</v>
      </c>
      <c r="BK2574" t="s">
        <v>270178</v>
      </c>
      <c r="BL2574" t="s">
        <v>270179</v>
      </c>
      <c r="BM2574" t="s">
        <v>270180</v>
      </c>
      <c r="BN2574" t="s">
        <v>270181</v>
      </c>
      <c r="BO2574" t="s">
        <v>270182</v>
      </c>
      <c r="BP2574" t="s">
        <v>270183</v>
      </c>
      <c r="BQ2574" t="s">
        <v>270184</v>
      </c>
      <c r="BR2574" t="s">
        <v>270185</v>
      </c>
      <c r="BS2574" t="s">
        <v>270186</v>
      </c>
      <c r="BT2574" t="s">
        <v>270187</v>
      </c>
      <c r="BU2574" t="s">
        <v>270188</v>
      </c>
      <c r="BV2574" t="s">
        <v>270189</v>
      </c>
      <c r="BW2574" t="s">
        <v>270190</v>
      </c>
      <c r="BX2574" t="s">
        <v>270191</v>
      </c>
      <c r="BY2574" t="s">
        <v>270192</v>
      </c>
      <c r="BZ2574" t="s">
        <v>270193</v>
      </c>
      <c r="CA2574" t="s">
        <v>270194</v>
      </c>
      <c r="CB2574" t="s">
        <v>270195</v>
      </c>
      <c r="CC2574" t="s">
        <v>270196</v>
      </c>
      <c r="CD2574" t="s">
        <v>270197</v>
      </c>
      <c r="CE2574" t="s">
        <v>270198</v>
      </c>
      <c r="CF2574" t="s">
        <v>270199</v>
      </c>
      <c r="CG2574" t="s">
        <v>270200</v>
      </c>
      <c r="CH2574" t="s">
        <v>270201</v>
      </c>
      <c r="CI2574" t="s">
        <v>270202</v>
      </c>
      <c r="CJ2574" t="s">
        <v>270203</v>
      </c>
      <c r="CK2574" t="s">
        <v>270204</v>
      </c>
      <c r="CL2574" t="s">
        <v>270205</v>
      </c>
      <c r="CM2574" t="s">
        <v>270206</v>
      </c>
      <c r="CN2574" t="s">
        <v>270207</v>
      </c>
      <c r="CO2574" t="s">
        <v>270208</v>
      </c>
      <c r="CP2574" t="s">
        <v>270209</v>
      </c>
      <c r="CQ2574" t="s">
        <v>270210</v>
      </c>
      <c r="CR2574" t="s">
        <v>270211</v>
      </c>
      <c r="CS2574" t="s">
        <v>270212</v>
      </c>
      <c r="CT2574" t="s">
        <v>270213</v>
      </c>
      <c r="CU2574" t="s">
        <v>270214</v>
      </c>
      <c r="CV2574" t="s">
        <v>270215</v>
      </c>
      <c r="CW2574" t="s">
        <v>270216</v>
      </c>
      <c r="CX2574" t="s">
        <v>270217</v>
      </c>
      <c r="CY2574" t="s">
        <v>270218</v>
      </c>
      <c r="CZ2574" t="s">
        <v>270219</v>
      </c>
      <c r="DA2574" t="s">
        <v>270220</v>
      </c>
    </row>
    <row r="2575" spans="1:105" x14ac:dyDescent="0.25">
      <c r="A2575" t="s">
        <v>270221</v>
      </c>
      <c r="B2575" t="s">
        <v>270222</v>
      </c>
      <c r="C2575" t="s">
        <v>270223</v>
      </c>
      <c r="D2575" t="s">
        <v>270224</v>
      </c>
      <c r="E2575" t="s">
        <v>270225</v>
      </c>
      <c r="F2575" t="s">
        <v>270226</v>
      </c>
      <c r="G2575" t="s">
        <v>270227</v>
      </c>
      <c r="H2575" t="s">
        <v>270228</v>
      </c>
      <c r="I2575" t="s">
        <v>270229</v>
      </c>
      <c r="J2575" t="s">
        <v>270230</v>
      </c>
      <c r="K2575" t="s">
        <v>270231</v>
      </c>
      <c r="L2575" t="s">
        <v>270232</v>
      </c>
      <c r="M2575" t="s">
        <v>270233</v>
      </c>
      <c r="N2575" t="s">
        <v>270234</v>
      </c>
      <c r="O2575" t="s">
        <v>270235</v>
      </c>
      <c r="P2575" t="s">
        <v>270236</v>
      </c>
      <c r="Q2575" t="s">
        <v>270237</v>
      </c>
      <c r="R2575" t="s">
        <v>270238</v>
      </c>
      <c r="S2575" t="s">
        <v>270239</v>
      </c>
      <c r="T2575" t="s">
        <v>270240</v>
      </c>
      <c r="U2575" t="s">
        <v>270241</v>
      </c>
      <c r="V2575" t="s">
        <v>270242</v>
      </c>
      <c r="W2575" t="s">
        <v>270243</v>
      </c>
      <c r="X2575" t="s">
        <v>270244</v>
      </c>
      <c r="Y2575" t="s">
        <v>270245</v>
      </c>
      <c r="Z2575" t="s">
        <v>270246</v>
      </c>
      <c r="AA2575" t="s">
        <v>270247</v>
      </c>
      <c r="AB2575" t="s">
        <v>270248</v>
      </c>
      <c r="AC2575" t="s">
        <v>270249</v>
      </c>
      <c r="AD2575" t="s">
        <v>270250</v>
      </c>
      <c r="AE2575" t="s">
        <v>270251</v>
      </c>
      <c r="AF2575" t="s">
        <v>270252</v>
      </c>
      <c r="AG2575" t="s">
        <v>270253</v>
      </c>
      <c r="AH2575" t="s">
        <v>270254</v>
      </c>
      <c r="AI2575" t="s">
        <v>270255</v>
      </c>
      <c r="AJ2575" t="s">
        <v>270256</v>
      </c>
      <c r="AK2575" t="s">
        <v>270257</v>
      </c>
      <c r="AL2575" t="s">
        <v>270258</v>
      </c>
      <c r="AM2575" t="s">
        <v>270259</v>
      </c>
      <c r="AN2575" t="s">
        <v>270260</v>
      </c>
      <c r="AO2575" t="s">
        <v>270261</v>
      </c>
      <c r="AP2575" t="s">
        <v>270262</v>
      </c>
      <c r="AQ2575" t="s">
        <v>270263</v>
      </c>
      <c r="AR2575" t="s">
        <v>270264</v>
      </c>
      <c r="AS2575" t="s">
        <v>270265</v>
      </c>
      <c r="AT2575" t="s">
        <v>270266</v>
      </c>
      <c r="AU2575" t="s">
        <v>270267</v>
      </c>
      <c r="AV2575" t="s">
        <v>270268</v>
      </c>
      <c r="AW2575" t="s">
        <v>270269</v>
      </c>
      <c r="AX2575" t="s">
        <v>270270</v>
      </c>
      <c r="AY2575" t="s">
        <v>270271</v>
      </c>
      <c r="AZ2575" t="s">
        <v>270272</v>
      </c>
      <c r="BA2575" t="s">
        <v>270273</v>
      </c>
      <c r="BB2575" t="s">
        <v>270274</v>
      </c>
      <c r="BC2575" t="s">
        <v>270275</v>
      </c>
      <c r="BD2575" t="s">
        <v>270276</v>
      </c>
      <c r="BE2575" t="s">
        <v>270277</v>
      </c>
      <c r="BF2575" t="s">
        <v>270278</v>
      </c>
      <c r="BG2575" t="s">
        <v>270279</v>
      </c>
      <c r="BH2575" t="s">
        <v>270280</v>
      </c>
      <c r="BI2575" t="s">
        <v>270281</v>
      </c>
      <c r="BJ2575" t="s">
        <v>270282</v>
      </c>
      <c r="BK2575" t="s">
        <v>270283</v>
      </c>
      <c r="BL2575" t="s">
        <v>270284</v>
      </c>
      <c r="BM2575" t="s">
        <v>270285</v>
      </c>
      <c r="BN2575" t="s">
        <v>270286</v>
      </c>
      <c r="BO2575" t="s">
        <v>270287</v>
      </c>
      <c r="BP2575" t="s">
        <v>270288</v>
      </c>
      <c r="BQ2575" t="s">
        <v>270289</v>
      </c>
      <c r="BR2575" t="s">
        <v>270290</v>
      </c>
      <c r="BS2575" t="s">
        <v>270291</v>
      </c>
      <c r="BT2575" t="s">
        <v>270292</v>
      </c>
      <c r="BU2575" t="s">
        <v>270293</v>
      </c>
      <c r="BV2575" t="s">
        <v>270294</v>
      </c>
      <c r="BW2575" t="s">
        <v>270295</v>
      </c>
      <c r="BX2575" t="s">
        <v>270296</v>
      </c>
      <c r="BY2575" t="s">
        <v>270297</v>
      </c>
      <c r="BZ2575" t="s">
        <v>270298</v>
      </c>
      <c r="CA2575" t="s">
        <v>270299</v>
      </c>
      <c r="CB2575" t="s">
        <v>270300</v>
      </c>
      <c r="CC2575" t="s">
        <v>270301</v>
      </c>
      <c r="CD2575" t="s">
        <v>270302</v>
      </c>
      <c r="CE2575" t="s">
        <v>270303</v>
      </c>
      <c r="CF2575" t="s">
        <v>270304</v>
      </c>
      <c r="CG2575" t="s">
        <v>270305</v>
      </c>
      <c r="CH2575" t="s">
        <v>270306</v>
      </c>
      <c r="CI2575" t="s">
        <v>270307</v>
      </c>
      <c r="CJ2575" t="s">
        <v>270308</v>
      </c>
      <c r="CK2575" t="s">
        <v>270309</v>
      </c>
      <c r="CL2575" t="s">
        <v>270310</v>
      </c>
      <c r="CM2575" t="s">
        <v>270311</v>
      </c>
      <c r="CN2575" t="s">
        <v>270312</v>
      </c>
      <c r="CO2575" t="s">
        <v>270313</v>
      </c>
      <c r="CP2575" t="s">
        <v>270314</v>
      </c>
      <c r="CQ2575" t="s">
        <v>270315</v>
      </c>
      <c r="CR2575" t="s">
        <v>270316</v>
      </c>
      <c r="CS2575" t="s">
        <v>270317</v>
      </c>
      <c r="CT2575" t="s">
        <v>270318</v>
      </c>
      <c r="CU2575" t="s">
        <v>270319</v>
      </c>
      <c r="CV2575" t="s">
        <v>270320</v>
      </c>
      <c r="CW2575" t="s">
        <v>270321</v>
      </c>
      <c r="CX2575" t="s">
        <v>270322</v>
      </c>
      <c r="CY2575" t="s">
        <v>270323</v>
      </c>
      <c r="CZ2575" t="s">
        <v>270324</v>
      </c>
      <c r="DA2575" t="s">
        <v>270325</v>
      </c>
    </row>
    <row r="2576" spans="1:105" x14ac:dyDescent="0.25">
      <c r="A2576" t="s">
        <v>270326</v>
      </c>
      <c r="B2576" t="s">
        <v>270327</v>
      </c>
      <c r="C2576" t="s">
        <v>270328</v>
      </c>
      <c r="D2576" t="s">
        <v>270329</v>
      </c>
      <c r="E2576" t="s">
        <v>270330</v>
      </c>
      <c r="F2576" t="s">
        <v>270331</v>
      </c>
      <c r="G2576" t="s">
        <v>270332</v>
      </c>
      <c r="H2576" t="s">
        <v>270333</v>
      </c>
      <c r="I2576" t="s">
        <v>270334</v>
      </c>
      <c r="J2576" t="s">
        <v>270335</v>
      </c>
      <c r="K2576" t="s">
        <v>270336</v>
      </c>
      <c r="L2576" t="s">
        <v>270337</v>
      </c>
      <c r="M2576" t="s">
        <v>270338</v>
      </c>
      <c r="N2576" t="s">
        <v>270339</v>
      </c>
      <c r="O2576" t="s">
        <v>270340</v>
      </c>
      <c r="P2576" t="s">
        <v>270341</v>
      </c>
      <c r="Q2576" t="s">
        <v>270342</v>
      </c>
      <c r="R2576" t="s">
        <v>270343</v>
      </c>
      <c r="S2576" t="s">
        <v>270344</v>
      </c>
      <c r="T2576" t="s">
        <v>270345</v>
      </c>
      <c r="U2576" t="s">
        <v>270346</v>
      </c>
      <c r="V2576" t="s">
        <v>270347</v>
      </c>
      <c r="W2576" t="s">
        <v>270348</v>
      </c>
      <c r="X2576" t="s">
        <v>270349</v>
      </c>
      <c r="Y2576" t="s">
        <v>270350</v>
      </c>
      <c r="Z2576" t="s">
        <v>270351</v>
      </c>
      <c r="AA2576" t="s">
        <v>270352</v>
      </c>
      <c r="AB2576" t="s">
        <v>270353</v>
      </c>
      <c r="AC2576" t="s">
        <v>270354</v>
      </c>
      <c r="AD2576" t="s">
        <v>270355</v>
      </c>
      <c r="AE2576" t="s">
        <v>270356</v>
      </c>
      <c r="AF2576" t="s">
        <v>270357</v>
      </c>
      <c r="AG2576" t="s">
        <v>270358</v>
      </c>
      <c r="AH2576" t="s">
        <v>270359</v>
      </c>
      <c r="AI2576" t="s">
        <v>270360</v>
      </c>
      <c r="AJ2576" t="s">
        <v>270361</v>
      </c>
      <c r="AK2576" t="s">
        <v>270362</v>
      </c>
      <c r="AL2576" t="s">
        <v>270363</v>
      </c>
      <c r="AM2576" t="s">
        <v>270364</v>
      </c>
      <c r="AN2576" t="s">
        <v>270365</v>
      </c>
      <c r="AO2576" t="s">
        <v>270366</v>
      </c>
      <c r="AP2576" t="s">
        <v>270367</v>
      </c>
      <c r="AQ2576" t="s">
        <v>270368</v>
      </c>
      <c r="AR2576" t="s">
        <v>270369</v>
      </c>
      <c r="AS2576" t="s">
        <v>270370</v>
      </c>
      <c r="AT2576" t="s">
        <v>270371</v>
      </c>
      <c r="AU2576" t="s">
        <v>270372</v>
      </c>
      <c r="AV2576" t="s">
        <v>270373</v>
      </c>
      <c r="AW2576" t="s">
        <v>270374</v>
      </c>
      <c r="AX2576" t="s">
        <v>270375</v>
      </c>
      <c r="AY2576" t="s">
        <v>270376</v>
      </c>
      <c r="AZ2576" t="s">
        <v>270377</v>
      </c>
      <c r="BA2576" t="s">
        <v>270378</v>
      </c>
      <c r="BB2576" t="s">
        <v>270379</v>
      </c>
      <c r="BC2576" t="s">
        <v>270380</v>
      </c>
      <c r="BD2576" t="s">
        <v>270381</v>
      </c>
      <c r="BE2576" t="s">
        <v>270382</v>
      </c>
      <c r="BF2576" t="s">
        <v>270383</v>
      </c>
      <c r="BG2576" t="s">
        <v>270384</v>
      </c>
      <c r="BH2576" t="s">
        <v>270385</v>
      </c>
      <c r="BI2576" t="s">
        <v>270386</v>
      </c>
      <c r="BJ2576" t="s">
        <v>270387</v>
      </c>
      <c r="BK2576" t="s">
        <v>270388</v>
      </c>
      <c r="BL2576" t="s">
        <v>270389</v>
      </c>
      <c r="BM2576" t="s">
        <v>270390</v>
      </c>
      <c r="BN2576" t="s">
        <v>270391</v>
      </c>
      <c r="BO2576" t="s">
        <v>270392</v>
      </c>
      <c r="BP2576" t="s">
        <v>270393</v>
      </c>
      <c r="BQ2576" t="s">
        <v>270394</v>
      </c>
      <c r="BR2576" t="s">
        <v>270395</v>
      </c>
      <c r="BS2576" t="s">
        <v>270396</v>
      </c>
      <c r="BT2576" t="s">
        <v>270397</v>
      </c>
      <c r="BU2576" t="s">
        <v>270398</v>
      </c>
      <c r="BV2576" t="s">
        <v>270399</v>
      </c>
      <c r="BW2576" t="s">
        <v>270400</v>
      </c>
      <c r="BX2576" t="s">
        <v>270401</v>
      </c>
      <c r="BY2576" t="s">
        <v>270402</v>
      </c>
      <c r="BZ2576" t="s">
        <v>270403</v>
      </c>
      <c r="CA2576" t="s">
        <v>270404</v>
      </c>
      <c r="CB2576" t="s">
        <v>270405</v>
      </c>
      <c r="CC2576" t="s">
        <v>270406</v>
      </c>
      <c r="CD2576" t="s">
        <v>270407</v>
      </c>
      <c r="CE2576" t="s">
        <v>270408</v>
      </c>
      <c r="CF2576" t="s">
        <v>270409</v>
      </c>
      <c r="CG2576" t="s">
        <v>270410</v>
      </c>
      <c r="CH2576" t="s">
        <v>270411</v>
      </c>
      <c r="CI2576" t="s">
        <v>270412</v>
      </c>
      <c r="CJ2576" t="s">
        <v>270413</v>
      </c>
      <c r="CK2576" t="s">
        <v>270414</v>
      </c>
      <c r="CL2576" t="s">
        <v>270415</v>
      </c>
      <c r="CM2576" t="s">
        <v>270416</v>
      </c>
      <c r="CN2576" t="s">
        <v>270417</v>
      </c>
      <c r="CO2576" t="s">
        <v>270418</v>
      </c>
      <c r="CP2576" t="s">
        <v>270419</v>
      </c>
      <c r="CQ2576" t="s">
        <v>270420</v>
      </c>
      <c r="CR2576" t="s">
        <v>270421</v>
      </c>
      <c r="CS2576" t="s">
        <v>270422</v>
      </c>
      <c r="CT2576" t="s">
        <v>270423</v>
      </c>
      <c r="CU2576" t="s">
        <v>270424</v>
      </c>
      <c r="CV2576" t="s">
        <v>270425</v>
      </c>
      <c r="CW2576" t="s">
        <v>270426</v>
      </c>
      <c r="CX2576" t="s">
        <v>270427</v>
      </c>
      <c r="CY2576" t="s">
        <v>270428</v>
      </c>
      <c r="CZ2576" t="s">
        <v>270429</v>
      </c>
      <c r="DA2576" t="s">
        <v>270430</v>
      </c>
    </row>
    <row r="2577" spans="1:105" x14ac:dyDescent="0.25">
      <c r="A2577" t="s">
        <v>270431</v>
      </c>
      <c r="B2577" t="s">
        <v>270432</v>
      </c>
      <c r="C2577" t="s">
        <v>270433</v>
      </c>
      <c r="D2577" t="s">
        <v>270434</v>
      </c>
      <c r="E2577" t="s">
        <v>270435</v>
      </c>
      <c r="F2577" t="s">
        <v>270436</v>
      </c>
      <c r="G2577" t="s">
        <v>270437</v>
      </c>
      <c r="H2577" t="s">
        <v>270438</v>
      </c>
      <c r="I2577" t="s">
        <v>270439</v>
      </c>
      <c r="J2577" t="s">
        <v>270440</v>
      </c>
      <c r="K2577" t="s">
        <v>270441</v>
      </c>
      <c r="L2577" t="s">
        <v>270442</v>
      </c>
      <c r="M2577" t="s">
        <v>270443</v>
      </c>
      <c r="N2577" t="s">
        <v>270444</v>
      </c>
      <c r="O2577" t="s">
        <v>270445</v>
      </c>
      <c r="P2577" t="s">
        <v>270446</v>
      </c>
      <c r="Q2577" t="s">
        <v>270447</v>
      </c>
      <c r="R2577" t="s">
        <v>270448</v>
      </c>
      <c r="S2577" t="s">
        <v>270449</v>
      </c>
      <c r="T2577" t="s">
        <v>270450</v>
      </c>
      <c r="U2577" t="s">
        <v>270451</v>
      </c>
      <c r="V2577" t="s">
        <v>270452</v>
      </c>
      <c r="W2577" t="s">
        <v>270453</v>
      </c>
      <c r="X2577" t="s">
        <v>270454</v>
      </c>
      <c r="Y2577" t="s">
        <v>270455</v>
      </c>
      <c r="Z2577" t="s">
        <v>270456</v>
      </c>
      <c r="AA2577" t="s">
        <v>270457</v>
      </c>
      <c r="AB2577" t="s">
        <v>270458</v>
      </c>
      <c r="AC2577" t="s">
        <v>270459</v>
      </c>
      <c r="AD2577" t="s">
        <v>270460</v>
      </c>
      <c r="AE2577" t="s">
        <v>270461</v>
      </c>
      <c r="AF2577" t="s">
        <v>270462</v>
      </c>
      <c r="AG2577" t="s">
        <v>270463</v>
      </c>
      <c r="AH2577" t="s">
        <v>270464</v>
      </c>
      <c r="AI2577" t="s">
        <v>270465</v>
      </c>
      <c r="AJ2577" t="s">
        <v>270466</v>
      </c>
      <c r="AK2577" t="s">
        <v>270467</v>
      </c>
      <c r="AL2577" t="s">
        <v>270468</v>
      </c>
      <c r="AM2577" t="s">
        <v>270469</v>
      </c>
      <c r="AN2577" t="s">
        <v>270470</v>
      </c>
      <c r="AO2577" t="s">
        <v>270471</v>
      </c>
      <c r="AP2577" t="s">
        <v>270472</v>
      </c>
      <c r="AQ2577" t="s">
        <v>270473</v>
      </c>
      <c r="AR2577" t="s">
        <v>270474</v>
      </c>
      <c r="AS2577" t="s">
        <v>270475</v>
      </c>
      <c r="AT2577" t="s">
        <v>270476</v>
      </c>
      <c r="AU2577" t="s">
        <v>270477</v>
      </c>
      <c r="AV2577" t="s">
        <v>270478</v>
      </c>
      <c r="AW2577" t="s">
        <v>270479</v>
      </c>
      <c r="AX2577" t="s">
        <v>270480</v>
      </c>
      <c r="AY2577" t="s">
        <v>270481</v>
      </c>
      <c r="AZ2577" t="s">
        <v>270482</v>
      </c>
      <c r="BA2577" t="s">
        <v>270483</v>
      </c>
      <c r="BB2577" t="s">
        <v>270484</v>
      </c>
      <c r="BC2577" t="s">
        <v>270485</v>
      </c>
      <c r="BD2577" t="s">
        <v>270486</v>
      </c>
      <c r="BE2577" t="s">
        <v>270487</v>
      </c>
      <c r="BF2577" t="s">
        <v>270488</v>
      </c>
      <c r="BG2577" t="s">
        <v>270489</v>
      </c>
      <c r="BH2577" t="s">
        <v>270490</v>
      </c>
      <c r="BI2577" t="s">
        <v>270491</v>
      </c>
      <c r="BJ2577" t="s">
        <v>270492</v>
      </c>
      <c r="BK2577" t="s">
        <v>270493</v>
      </c>
      <c r="BL2577" t="s">
        <v>270494</v>
      </c>
      <c r="BM2577" t="s">
        <v>270495</v>
      </c>
      <c r="BN2577" t="s">
        <v>270496</v>
      </c>
      <c r="BO2577" t="s">
        <v>270497</v>
      </c>
      <c r="BP2577" t="s">
        <v>270498</v>
      </c>
      <c r="BQ2577" t="s">
        <v>270499</v>
      </c>
      <c r="BR2577" t="s">
        <v>270500</v>
      </c>
      <c r="BS2577" t="s">
        <v>270501</v>
      </c>
      <c r="BT2577" t="s">
        <v>270502</v>
      </c>
      <c r="BU2577" t="s">
        <v>270503</v>
      </c>
      <c r="BV2577" t="s">
        <v>270504</v>
      </c>
      <c r="BW2577" t="s">
        <v>270505</v>
      </c>
      <c r="BX2577" t="s">
        <v>270506</v>
      </c>
      <c r="BY2577" t="s">
        <v>270507</v>
      </c>
      <c r="BZ2577" t="s">
        <v>270508</v>
      </c>
      <c r="CA2577" t="s">
        <v>270509</v>
      </c>
      <c r="CB2577" t="s">
        <v>270510</v>
      </c>
      <c r="CC2577" t="s">
        <v>270511</v>
      </c>
      <c r="CD2577" t="s">
        <v>270512</v>
      </c>
      <c r="CE2577" t="s">
        <v>270513</v>
      </c>
      <c r="CF2577" t="s">
        <v>270514</v>
      </c>
      <c r="CG2577" t="s">
        <v>270515</v>
      </c>
      <c r="CH2577" t="s">
        <v>270516</v>
      </c>
      <c r="CI2577" t="s">
        <v>270517</v>
      </c>
      <c r="CJ2577" t="s">
        <v>270518</v>
      </c>
      <c r="CK2577" t="s">
        <v>270519</v>
      </c>
      <c r="CL2577" t="s">
        <v>270520</v>
      </c>
      <c r="CM2577" t="s">
        <v>270521</v>
      </c>
      <c r="CN2577" t="s">
        <v>270522</v>
      </c>
      <c r="CO2577" t="s">
        <v>270523</v>
      </c>
      <c r="CP2577" t="s">
        <v>270524</v>
      </c>
      <c r="CQ2577" t="s">
        <v>270525</v>
      </c>
      <c r="CR2577" t="s">
        <v>270526</v>
      </c>
      <c r="CS2577" t="s">
        <v>270527</v>
      </c>
      <c r="CT2577" t="s">
        <v>270528</v>
      </c>
      <c r="CU2577" t="s">
        <v>270529</v>
      </c>
      <c r="CV2577" t="s">
        <v>270530</v>
      </c>
      <c r="CW2577" t="s">
        <v>270531</v>
      </c>
      <c r="CX2577" t="s">
        <v>270532</v>
      </c>
      <c r="CY2577" t="s">
        <v>270533</v>
      </c>
      <c r="CZ2577" t="s">
        <v>270534</v>
      </c>
      <c r="DA2577" t="s">
        <v>270535</v>
      </c>
    </row>
    <row r="2578" spans="1:105" x14ac:dyDescent="0.25">
      <c r="A2578" t="s">
        <v>270536</v>
      </c>
      <c r="B2578" t="s">
        <v>270537</v>
      </c>
      <c r="C2578" t="s">
        <v>270538</v>
      </c>
      <c r="D2578" t="s">
        <v>270539</v>
      </c>
      <c r="E2578" t="s">
        <v>270540</v>
      </c>
      <c r="F2578" t="s">
        <v>270541</v>
      </c>
      <c r="G2578" t="s">
        <v>270542</v>
      </c>
      <c r="H2578" t="s">
        <v>270543</v>
      </c>
      <c r="I2578" t="s">
        <v>270544</v>
      </c>
      <c r="J2578" t="s">
        <v>270545</v>
      </c>
      <c r="K2578" t="s">
        <v>270546</v>
      </c>
      <c r="L2578" t="s">
        <v>270547</v>
      </c>
      <c r="M2578" t="s">
        <v>270548</v>
      </c>
      <c r="N2578" t="s">
        <v>270549</v>
      </c>
      <c r="O2578" t="s">
        <v>270550</v>
      </c>
      <c r="P2578" t="s">
        <v>270551</v>
      </c>
      <c r="Q2578" t="s">
        <v>270552</v>
      </c>
      <c r="R2578" t="s">
        <v>270553</v>
      </c>
      <c r="S2578" t="s">
        <v>270554</v>
      </c>
      <c r="T2578" t="s">
        <v>270555</v>
      </c>
      <c r="U2578" t="s">
        <v>270556</v>
      </c>
      <c r="V2578" t="s">
        <v>270557</v>
      </c>
      <c r="W2578" t="s">
        <v>270558</v>
      </c>
      <c r="X2578" t="s">
        <v>270559</v>
      </c>
      <c r="Y2578" t="s">
        <v>270560</v>
      </c>
      <c r="Z2578" t="s">
        <v>270561</v>
      </c>
      <c r="AA2578" t="s">
        <v>270562</v>
      </c>
      <c r="AB2578" t="s">
        <v>270563</v>
      </c>
      <c r="AC2578" t="s">
        <v>270564</v>
      </c>
      <c r="AD2578" t="s">
        <v>270565</v>
      </c>
      <c r="AE2578" t="s">
        <v>270566</v>
      </c>
      <c r="AF2578" t="s">
        <v>270567</v>
      </c>
      <c r="AG2578" t="s">
        <v>270568</v>
      </c>
      <c r="AH2578" t="s">
        <v>270569</v>
      </c>
      <c r="AI2578" t="s">
        <v>270570</v>
      </c>
      <c r="AJ2578" t="s">
        <v>270571</v>
      </c>
      <c r="AK2578" t="s">
        <v>270572</v>
      </c>
      <c r="AL2578" t="s">
        <v>270573</v>
      </c>
      <c r="AM2578" t="s">
        <v>270574</v>
      </c>
      <c r="AN2578" t="s">
        <v>270575</v>
      </c>
      <c r="AO2578" t="s">
        <v>270576</v>
      </c>
      <c r="AP2578" t="s">
        <v>270577</v>
      </c>
      <c r="AQ2578" t="s">
        <v>270578</v>
      </c>
      <c r="AR2578" t="s">
        <v>270579</v>
      </c>
      <c r="AS2578" t="s">
        <v>270580</v>
      </c>
      <c r="AT2578" t="s">
        <v>270581</v>
      </c>
      <c r="AU2578" t="s">
        <v>270582</v>
      </c>
      <c r="AV2578" t="s">
        <v>270583</v>
      </c>
      <c r="AW2578" t="s">
        <v>270584</v>
      </c>
      <c r="AX2578" t="s">
        <v>270585</v>
      </c>
      <c r="AY2578" t="s">
        <v>270586</v>
      </c>
      <c r="AZ2578" t="s">
        <v>270587</v>
      </c>
      <c r="BA2578" t="s">
        <v>270588</v>
      </c>
      <c r="BB2578" t="s">
        <v>270589</v>
      </c>
      <c r="BC2578" t="s">
        <v>270590</v>
      </c>
      <c r="BD2578" t="s">
        <v>270591</v>
      </c>
      <c r="BE2578" t="s">
        <v>270592</v>
      </c>
      <c r="BF2578" t="s">
        <v>270593</v>
      </c>
      <c r="BG2578" t="s">
        <v>270594</v>
      </c>
      <c r="BH2578" t="s">
        <v>270595</v>
      </c>
      <c r="BI2578" t="s">
        <v>270596</v>
      </c>
      <c r="BJ2578" t="s">
        <v>270597</v>
      </c>
      <c r="BK2578" t="s">
        <v>270598</v>
      </c>
      <c r="BL2578" t="s">
        <v>270599</v>
      </c>
      <c r="BM2578" t="s">
        <v>270600</v>
      </c>
      <c r="BN2578" t="s">
        <v>270601</v>
      </c>
      <c r="BO2578" t="s">
        <v>270602</v>
      </c>
      <c r="BP2578" t="s">
        <v>270603</v>
      </c>
      <c r="BQ2578" t="s">
        <v>270604</v>
      </c>
      <c r="BR2578" t="s">
        <v>270605</v>
      </c>
      <c r="BS2578" t="s">
        <v>270606</v>
      </c>
      <c r="BT2578" t="s">
        <v>270607</v>
      </c>
      <c r="BU2578" t="s">
        <v>270608</v>
      </c>
      <c r="BV2578" t="s">
        <v>270609</v>
      </c>
      <c r="BW2578" t="s">
        <v>270610</v>
      </c>
      <c r="BX2578" t="s">
        <v>270611</v>
      </c>
      <c r="BY2578" t="s">
        <v>270612</v>
      </c>
      <c r="BZ2578" t="s">
        <v>270613</v>
      </c>
      <c r="CA2578" t="s">
        <v>270614</v>
      </c>
      <c r="CB2578" t="s">
        <v>270615</v>
      </c>
      <c r="CC2578" t="s">
        <v>270616</v>
      </c>
      <c r="CD2578" t="s">
        <v>270617</v>
      </c>
      <c r="CE2578" t="s">
        <v>270618</v>
      </c>
      <c r="CF2578" t="s">
        <v>270619</v>
      </c>
      <c r="CG2578" t="s">
        <v>270620</v>
      </c>
      <c r="CH2578" t="s">
        <v>270621</v>
      </c>
      <c r="CI2578" t="s">
        <v>270622</v>
      </c>
      <c r="CJ2578" t="s">
        <v>270623</v>
      </c>
      <c r="CK2578" t="s">
        <v>270624</v>
      </c>
      <c r="CL2578" t="s">
        <v>270625</v>
      </c>
      <c r="CM2578" t="s">
        <v>270626</v>
      </c>
      <c r="CN2578" t="s">
        <v>270627</v>
      </c>
      <c r="CO2578" t="s">
        <v>270628</v>
      </c>
      <c r="CP2578" t="s">
        <v>270629</v>
      </c>
      <c r="CQ2578" t="s">
        <v>270630</v>
      </c>
      <c r="CR2578" t="s">
        <v>270631</v>
      </c>
      <c r="CS2578" t="s">
        <v>270632</v>
      </c>
      <c r="CT2578" t="s">
        <v>270633</v>
      </c>
      <c r="CU2578" t="s">
        <v>270634</v>
      </c>
      <c r="CV2578" t="s">
        <v>270635</v>
      </c>
      <c r="CW2578" t="s">
        <v>270636</v>
      </c>
      <c r="CX2578" t="s">
        <v>270637</v>
      </c>
      <c r="CY2578" t="s">
        <v>270638</v>
      </c>
      <c r="CZ2578" t="s">
        <v>270639</v>
      </c>
      <c r="DA2578" t="s">
        <v>270640</v>
      </c>
    </row>
    <row r="2579" spans="1:105" x14ac:dyDescent="0.25">
      <c r="A2579" t="s">
        <v>270641</v>
      </c>
      <c r="B2579" t="s">
        <v>270642</v>
      </c>
      <c r="C2579" t="s">
        <v>270643</v>
      </c>
      <c r="D2579" t="s">
        <v>270644</v>
      </c>
      <c r="E2579" t="s">
        <v>270645</v>
      </c>
      <c r="F2579" t="s">
        <v>270646</v>
      </c>
      <c r="G2579" t="s">
        <v>270647</v>
      </c>
      <c r="H2579" t="s">
        <v>270648</v>
      </c>
      <c r="I2579" t="s">
        <v>270649</v>
      </c>
      <c r="J2579" t="s">
        <v>270650</v>
      </c>
      <c r="K2579" t="s">
        <v>270651</v>
      </c>
      <c r="L2579" t="s">
        <v>270652</v>
      </c>
      <c r="M2579" t="s">
        <v>270653</v>
      </c>
      <c r="N2579" t="s">
        <v>270654</v>
      </c>
      <c r="O2579" t="s">
        <v>270655</v>
      </c>
      <c r="P2579" t="s">
        <v>270656</v>
      </c>
      <c r="Q2579" t="s">
        <v>270657</v>
      </c>
      <c r="R2579" t="s">
        <v>270658</v>
      </c>
      <c r="S2579" t="s">
        <v>270659</v>
      </c>
      <c r="T2579" t="s">
        <v>270660</v>
      </c>
      <c r="U2579" t="s">
        <v>270661</v>
      </c>
      <c r="V2579" t="s">
        <v>270662</v>
      </c>
      <c r="W2579" t="s">
        <v>270663</v>
      </c>
      <c r="X2579" t="s">
        <v>270664</v>
      </c>
      <c r="Y2579" t="s">
        <v>270665</v>
      </c>
      <c r="Z2579" t="s">
        <v>270666</v>
      </c>
      <c r="AA2579" t="s">
        <v>270667</v>
      </c>
      <c r="AB2579" t="s">
        <v>270668</v>
      </c>
      <c r="AC2579" t="s">
        <v>270669</v>
      </c>
      <c r="AD2579" t="s">
        <v>270670</v>
      </c>
      <c r="AE2579" t="s">
        <v>270671</v>
      </c>
      <c r="AF2579" t="s">
        <v>270672</v>
      </c>
      <c r="AG2579" t="s">
        <v>270673</v>
      </c>
      <c r="AH2579" t="s">
        <v>270674</v>
      </c>
      <c r="AI2579" t="s">
        <v>270675</v>
      </c>
      <c r="AJ2579" t="s">
        <v>270676</v>
      </c>
      <c r="AK2579" t="s">
        <v>270677</v>
      </c>
      <c r="AL2579" t="s">
        <v>270678</v>
      </c>
      <c r="AM2579" t="s">
        <v>270679</v>
      </c>
      <c r="AN2579" t="s">
        <v>270680</v>
      </c>
      <c r="AO2579" t="s">
        <v>270681</v>
      </c>
      <c r="AP2579" t="s">
        <v>270682</v>
      </c>
      <c r="AQ2579" t="s">
        <v>270683</v>
      </c>
      <c r="AR2579" t="s">
        <v>270684</v>
      </c>
      <c r="AS2579" t="s">
        <v>270685</v>
      </c>
      <c r="AT2579" t="s">
        <v>270686</v>
      </c>
      <c r="AU2579" t="s">
        <v>270687</v>
      </c>
      <c r="AV2579" t="s">
        <v>270688</v>
      </c>
      <c r="AW2579" t="s">
        <v>270689</v>
      </c>
      <c r="AX2579" t="s">
        <v>270690</v>
      </c>
      <c r="AY2579" t="s">
        <v>270691</v>
      </c>
      <c r="AZ2579" t="s">
        <v>270692</v>
      </c>
      <c r="BA2579" t="s">
        <v>270693</v>
      </c>
      <c r="BB2579" t="s">
        <v>270694</v>
      </c>
      <c r="BC2579" t="s">
        <v>270695</v>
      </c>
      <c r="BD2579" t="s">
        <v>270696</v>
      </c>
      <c r="BE2579" t="s">
        <v>270697</v>
      </c>
      <c r="BF2579" t="s">
        <v>270698</v>
      </c>
      <c r="BG2579" t="s">
        <v>270699</v>
      </c>
      <c r="BH2579" t="s">
        <v>270700</v>
      </c>
      <c r="BI2579" t="s">
        <v>270701</v>
      </c>
      <c r="BJ2579" t="s">
        <v>270702</v>
      </c>
      <c r="BK2579" t="s">
        <v>270703</v>
      </c>
      <c r="BL2579" t="s">
        <v>270704</v>
      </c>
      <c r="BM2579" t="s">
        <v>270705</v>
      </c>
      <c r="BN2579" t="s">
        <v>270706</v>
      </c>
      <c r="BO2579" t="s">
        <v>270707</v>
      </c>
      <c r="BP2579" t="s">
        <v>270708</v>
      </c>
      <c r="BQ2579" t="s">
        <v>270709</v>
      </c>
      <c r="BR2579" t="s">
        <v>270710</v>
      </c>
      <c r="BS2579" t="s">
        <v>270711</v>
      </c>
      <c r="BT2579" t="s">
        <v>270712</v>
      </c>
      <c r="BU2579" t="s">
        <v>270713</v>
      </c>
      <c r="BV2579" t="s">
        <v>270714</v>
      </c>
      <c r="BW2579" t="s">
        <v>270715</v>
      </c>
      <c r="BX2579" t="s">
        <v>270716</v>
      </c>
      <c r="BY2579" t="s">
        <v>270717</v>
      </c>
      <c r="BZ2579" t="s">
        <v>270718</v>
      </c>
      <c r="CA2579" t="s">
        <v>270719</v>
      </c>
      <c r="CB2579" t="s">
        <v>270720</v>
      </c>
      <c r="CC2579" t="s">
        <v>270721</v>
      </c>
      <c r="CD2579" t="s">
        <v>270722</v>
      </c>
      <c r="CE2579" t="s">
        <v>270723</v>
      </c>
      <c r="CF2579" t="s">
        <v>270724</v>
      </c>
      <c r="CG2579" t="s">
        <v>270725</v>
      </c>
      <c r="CH2579" t="s">
        <v>270726</v>
      </c>
      <c r="CI2579" t="s">
        <v>270727</v>
      </c>
      <c r="CJ2579" t="s">
        <v>270728</v>
      </c>
      <c r="CK2579" t="s">
        <v>270729</v>
      </c>
      <c r="CL2579" t="s">
        <v>270730</v>
      </c>
      <c r="CM2579" t="s">
        <v>270731</v>
      </c>
      <c r="CN2579" t="s">
        <v>270732</v>
      </c>
      <c r="CO2579" t="s">
        <v>270733</v>
      </c>
      <c r="CP2579" t="s">
        <v>270734</v>
      </c>
      <c r="CQ2579" t="s">
        <v>270735</v>
      </c>
      <c r="CR2579" t="s">
        <v>270736</v>
      </c>
      <c r="CS2579" t="s">
        <v>270737</v>
      </c>
      <c r="CT2579" t="s">
        <v>270738</v>
      </c>
      <c r="CU2579" t="s">
        <v>270739</v>
      </c>
      <c r="CV2579" t="s">
        <v>270740</v>
      </c>
      <c r="CW2579" t="s">
        <v>270741</v>
      </c>
      <c r="CX2579" t="s">
        <v>270742</v>
      </c>
      <c r="CY2579" t="s">
        <v>270743</v>
      </c>
      <c r="CZ2579" t="s">
        <v>270744</v>
      </c>
      <c r="DA2579" t="s">
        <v>270745</v>
      </c>
    </row>
    <row r="2580" spans="1:105" x14ac:dyDescent="0.25">
      <c r="A2580" t="s">
        <v>270746</v>
      </c>
      <c r="B2580" t="s">
        <v>270747</v>
      </c>
      <c r="C2580" t="s">
        <v>270748</v>
      </c>
      <c r="D2580" t="s">
        <v>270749</v>
      </c>
      <c r="E2580" t="s">
        <v>270750</v>
      </c>
      <c r="F2580" t="s">
        <v>270751</v>
      </c>
      <c r="G2580" t="s">
        <v>270752</v>
      </c>
      <c r="H2580" t="s">
        <v>270753</v>
      </c>
      <c r="I2580" t="s">
        <v>270754</v>
      </c>
      <c r="J2580" t="s">
        <v>270755</v>
      </c>
      <c r="K2580" t="s">
        <v>270756</v>
      </c>
      <c r="L2580" t="s">
        <v>270757</v>
      </c>
      <c r="M2580" t="s">
        <v>270758</v>
      </c>
      <c r="N2580" t="s">
        <v>270759</v>
      </c>
      <c r="O2580" t="s">
        <v>270760</v>
      </c>
      <c r="P2580" t="s">
        <v>270761</v>
      </c>
      <c r="Q2580" t="s">
        <v>270762</v>
      </c>
      <c r="R2580" t="s">
        <v>270763</v>
      </c>
      <c r="S2580" t="s">
        <v>270764</v>
      </c>
      <c r="T2580" t="s">
        <v>270765</v>
      </c>
      <c r="U2580" t="s">
        <v>270766</v>
      </c>
      <c r="V2580" t="s">
        <v>270767</v>
      </c>
      <c r="W2580" t="s">
        <v>270768</v>
      </c>
      <c r="X2580" t="s">
        <v>270769</v>
      </c>
      <c r="Y2580" t="s">
        <v>270770</v>
      </c>
      <c r="Z2580" t="s">
        <v>270771</v>
      </c>
      <c r="AA2580" t="s">
        <v>270772</v>
      </c>
      <c r="AB2580" t="s">
        <v>270773</v>
      </c>
      <c r="AC2580" t="s">
        <v>270774</v>
      </c>
      <c r="AD2580" t="s">
        <v>270775</v>
      </c>
      <c r="AE2580" t="s">
        <v>270776</v>
      </c>
      <c r="AF2580" t="s">
        <v>270777</v>
      </c>
      <c r="AG2580" t="s">
        <v>270778</v>
      </c>
      <c r="AH2580" t="s">
        <v>270779</v>
      </c>
      <c r="AI2580" t="s">
        <v>270780</v>
      </c>
      <c r="AJ2580" t="s">
        <v>270781</v>
      </c>
      <c r="AK2580" t="s">
        <v>270782</v>
      </c>
      <c r="AL2580" t="s">
        <v>270783</v>
      </c>
      <c r="AM2580" t="s">
        <v>270784</v>
      </c>
      <c r="AN2580" t="s">
        <v>270785</v>
      </c>
      <c r="AO2580" t="s">
        <v>270786</v>
      </c>
      <c r="AP2580" t="s">
        <v>270787</v>
      </c>
      <c r="AQ2580" t="s">
        <v>270788</v>
      </c>
      <c r="AR2580" t="s">
        <v>270789</v>
      </c>
      <c r="AS2580" t="s">
        <v>270790</v>
      </c>
      <c r="AT2580" t="s">
        <v>270791</v>
      </c>
      <c r="AU2580" t="s">
        <v>270792</v>
      </c>
      <c r="AV2580" t="s">
        <v>270793</v>
      </c>
      <c r="AW2580" t="s">
        <v>270794</v>
      </c>
      <c r="AX2580" t="s">
        <v>270795</v>
      </c>
      <c r="AY2580" t="s">
        <v>270796</v>
      </c>
      <c r="AZ2580" t="s">
        <v>270797</v>
      </c>
      <c r="BA2580" t="s">
        <v>270798</v>
      </c>
      <c r="BB2580" t="s">
        <v>270799</v>
      </c>
      <c r="BC2580" t="s">
        <v>270800</v>
      </c>
      <c r="BD2580" t="s">
        <v>270801</v>
      </c>
      <c r="BE2580" t="s">
        <v>270802</v>
      </c>
      <c r="BF2580" t="s">
        <v>270803</v>
      </c>
      <c r="BG2580" t="s">
        <v>270804</v>
      </c>
      <c r="BH2580" t="s">
        <v>270805</v>
      </c>
      <c r="BI2580" t="s">
        <v>270806</v>
      </c>
      <c r="BJ2580" t="s">
        <v>270807</v>
      </c>
      <c r="BK2580" t="s">
        <v>270808</v>
      </c>
      <c r="BL2580" t="s">
        <v>270809</v>
      </c>
      <c r="BM2580" t="s">
        <v>270810</v>
      </c>
      <c r="BN2580" t="s">
        <v>270811</v>
      </c>
      <c r="BO2580" t="s">
        <v>270812</v>
      </c>
      <c r="BP2580" t="s">
        <v>270813</v>
      </c>
      <c r="BQ2580" t="s">
        <v>270814</v>
      </c>
      <c r="BR2580" t="s">
        <v>270815</v>
      </c>
      <c r="BS2580" t="s">
        <v>270816</v>
      </c>
      <c r="BT2580" t="s">
        <v>270817</v>
      </c>
      <c r="BU2580" t="s">
        <v>270818</v>
      </c>
      <c r="BV2580" t="s">
        <v>270819</v>
      </c>
      <c r="BW2580" t="s">
        <v>270820</v>
      </c>
      <c r="BX2580" t="s">
        <v>270821</v>
      </c>
      <c r="BY2580" t="s">
        <v>270822</v>
      </c>
      <c r="BZ2580" t="s">
        <v>270823</v>
      </c>
      <c r="CA2580" t="s">
        <v>270824</v>
      </c>
      <c r="CB2580" t="s">
        <v>270825</v>
      </c>
      <c r="CC2580" t="s">
        <v>270826</v>
      </c>
      <c r="CD2580" t="s">
        <v>270827</v>
      </c>
      <c r="CE2580" t="s">
        <v>270828</v>
      </c>
      <c r="CF2580" t="s">
        <v>270829</v>
      </c>
      <c r="CG2580" t="s">
        <v>270830</v>
      </c>
      <c r="CH2580" t="s">
        <v>270831</v>
      </c>
      <c r="CI2580" t="s">
        <v>270832</v>
      </c>
      <c r="CJ2580" t="s">
        <v>270833</v>
      </c>
      <c r="CK2580" t="s">
        <v>270834</v>
      </c>
      <c r="CL2580" t="s">
        <v>270835</v>
      </c>
      <c r="CM2580" t="s">
        <v>270836</v>
      </c>
      <c r="CN2580" t="s">
        <v>270837</v>
      </c>
      <c r="CO2580" t="s">
        <v>270838</v>
      </c>
      <c r="CP2580" t="s">
        <v>270839</v>
      </c>
      <c r="CQ2580" t="s">
        <v>270840</v>
      </c>
      <c r="CR2580" t="s">
        <v>270841</v>
      </c>
      <c r="CS2580" t="s">
        <v>270842</v>
      </c>
      <c r="CT2580" t="s">
        <v>270843</v>
      </c>
      <c r="CU2580" t="s">
        <v>270844</v>
      </c>
      <c r="CV2580" t="s">
        <v>270845</v>
      </c>
      <c r="CW2580" t="s">
        <v>270846</v>
      </c>
      <c r="CX2580" t="s">
        <v>270847</v>
      </c>
      <c r="CY2580" t="s">
        <v>270848</v>
      </c>
      <c r="CZ2580" t="s">
        <v>270849</v>
      </c>
      <c r="DA2580" t="s">
        <v>270850</v>
      </c>
    </row>
    <row r="2581" spans="1:105" x14ac:dyDescent="0.25">
      <c r="A2581" t="s">
        <v>270851</v>
      </c>
      <c r="B2581" t="s">
        <v>270852</v>
      </c>
      <c r="C2581" t="s">
        <v>270853</v>
      </c>
      <c r="D2581" t="s">
        <v>270854</v>
      </c>
      <c r="E2581" t="s">
        <v>270855</v>
      </c>
      <c r="F2581" t="s">
        <v>270856</v>
      </c>
      <c r="G2581" t="s">
        <v>270857</v>
      </c>
      <c r="H2581" t="s">
        <v>270858</v>
      </c>
      <c r="I2581" t="s">
        <v>270859</v>
      </c>
      <c r="J2581" t="s">
        <v>270860</v>
      </c>
      <c r="K2581" t="s">
        <v>270861</v>
      </c>
      <c r="L2581" t="s">
        <v>270862</v>
      </c>
      <c r="M2581" t="s">
        <v>270863</v>
      </c>
      <c r="N2581" t="s">
        <v>270864</v>
      </c>
      <c r="O2581" t="s">
        <v>270865</v>
      </c>
      <c r="P2581" t="s">
        <v>270866</v>
      </c>
      <c r="Q2581" t="s">
        <v>270867</v>
      </c>
      <c r="R2581" t="s">
        <v>270868</v>
      </c>
      <c r="S2581" t="s">
        <v>270869</v>
      </c>
      <c r="T2581" t="s">
        <v>270870</v>
      </c>
      <c r="U2581" t="s">
        <v>270871</v>
      </c>
      <c r="V2581" t="s">
        <v>270872</v>
      </c>
      <c r="W2581" t="s">
        <v>270873</v>
      </c>
      <c r="X2581" t="s">
        <v>270874</v>
      </c>
      <c r="Y2581" t="s">
        <v>270875</v>
      </c>
      <c r="Z2581" t="s">
        <v>270876</v>
      </c>
      <c r="AA2581" t="s">
        <v>270877</v>
      </c>
      <c r="AB2581" t="s">
        <v>270878</v>
      </c>
      <c r="AC2581" t="s">
        <v>270879</v>
      </c>
      <c r="AD2581" t="s">
        <v>270880</v>
      </c>
      <c r="AE2581" t="s">
        <v>270881</v>
      </c>
      <c r="AF2581" t="s">
        <v>270882</v>
      </c>
      <c r="AG2581" t="s">
        <v>270883</v>
      </c>
      <c r="AH2581" t="s">
        <v>270884</v>
      </c>
      <c r="AI2581" t="s">
        <v>270885</v>
      </c>
      <c r="AJ2581" t="s">
        <v>270886</v>
      </c>
      <c r="AK2581" t="s">
        <v>270887</v>
      </c>
      <c r="AL2581" t="s">
        <v>270888</v>
      </c>
      <c r="AM2581" t="s">
        <v>270889</v>
      </c>
      <c r="AN2581" t="s">
        <v>270890</v>
      </c>
      <c r="AO2581" t="s">
        <v>270891</v>
      </c>
      <c r="AP2581" t="s">
        <v>270892</v>
      </c>
      <c r="AQ2581" t="s">
        <v>270893</v>
      </c>
      <c r="AR2581" t="s">
        <v>270894</v>
      </c>
      <c r="AS2581" t="s">
        <v>270895</v>
      </c>
      <c r="AT2581" t="s">
        <v>270896</v>
      </c>
      <c r="AU2581" t="s">
        <v>270897</v>
      </c>
      <c r="AV2581" t="s">
        <v>270898</v>
      </c>
      <c r="AW2581" t="s">
        <v>270899</v>
      </c>
      <c r="AX2581" t="s">
        <v>270900</v>
      </c>
      <c r="AY2581" t="s">
        <v>270901</v>
      </c>
      <c r="AZ2581" t="s">
        <v>270902</v>
      </c>
      <c r="BA2581" t="s">
        <v>270903</v>
      </c>
      <c r="BB2581" t="s">
        <v>270904</v>
      </c>
      <c r="BC2581" t="s">
        <v>270905</v>
      </c>
      <c r="BD2581" t="s">
        <v>270906</v>
      </c>
      <c r="BE2581" t="s">
        <v>270907</v>
      </c>
      <c r="BF2581" t="s">
        <v>270908</v>
      </c>
      <c r="BG2581" t="s">
        <v>270909</v>
      </c>
      <c r="BH2581" t="s">
        <v>270910</v>
      </c>
      <c r="BI2581" t="s">
        <v>270911</v>
      </c>
      <c r="BJ2581" t="s">
        <v>270912</v>
      </c>
      <c r="BK2581" t="s">
        <v>270913</v>
      </c>
      <c r="BL2581" t="s">
        <v>270914</v>
      </c>
      <c r="BM2581" t="s">
        <v>270915</v>
      </c>
      <c r="BN2581" t="s">
        <v>270916</v>
      </c>
      <c r="BO2581" t="s">
        <v>270917</v>
      </c>
      <c r="BP2581" t="s">
        <v>270918</v>
      </c>
      <c r="BQ2581" t="s">
        <v>270919</v>
      </c>
      <c r="BR2581" t="s">
        <v>270920</v>
      </c>
      <c r="BS2581" t="s">
        <v>270921</v>
      </c>
      <c r="BT2581" t="s">
        <v>270922</v>
      </c>
      <c r="BU2581" t="s">
        <v>270923</v>
      </c>
      <c r="BV2581" t="s">
        <v>270924</v>
      </c>
      <c r="BW2581" t="s">
        <v>270925</v>
      </c>
      <c r="BX2581" t="s">
        <v>270926</v>
      </c>
      <c r="BY2581" t="s">
        <v>270927</v>
      </c>
      <c r="BZ2581" t="s">
        <v>270928</v>
      </c>
      <c r="CA2581" t="s">
        <v>270929</v>
      </c>
      <c r="CB2581" t="s">
        <v>270930</v>
      </c>
      <c r="CC2581" t="s">
        <v>270931</v>
      </c>
      <c r="CD2581" t="s">
        <v>270932</v>
      </c>
      <c r="CE2581" t="s">
        <v>270933</v>
      </c>
      <c r="CF2581" t="s">
        <v>270934</v>
      </c>
      <c r="CG2581" t="s">
        <v>270935</v>
      </c>
      <c r="CH2581" t="s">
        <v>270936</v>
      </c>
      <c r="CI2581" t="s">
        <v>270937</v>
      </c>
      <c r="CJ2581" t="s">
        <v>270938</v>
      </c>
      <c r="CK2581" t="s">
        <v>270939</v>
      </c>
      <c r="CL2581" t="s">
        <v>270940</v>
      </c>
      <c r="CM2581" t="s">
        <v>270941</v>
      </c>
      <c r="CN2581" t="s">
        <v>270942</v>
      </c>
      <c r="CO2581" t="s">
        <v>270943</v>
      </c>
      <c r="CP2581" t="s">
        <v>270944</v>
      </c>
      <c r="CQ2581" t="s">
        <v>270945</v>
      </c>
      <c r="CR2581" t="s">
        <v>270946</v>
      </c>
      <c r="CS2581" t="s">
        <v>270947</v>
      </c>
      <c r="CT2581" t="s">
        <v>270948</v>
      </c>
      <c r="CU2581" t="s">
        <v>270949</v>
      </c>
      <c r="CV2581" t="s">
        <v>270950</v>
      </c>
      <c r="CW2581" t="s">
        <v>270951</v>
      </c>
      <c r="CX2581" t="s">
        <v>270952</v>
      </c>
      <c r="CY2581" t="s">
        <v>270953</v>
      </c>
      <c r="CZ2581" t="s">
        <v>270954</v>
      </c>
      <c r="DA2581" t="s">
        <v>270955</v>
      </c>
    </row>
    <row r="2582" spans="1:105" x14ac:dyDescent="0.25">
      <c r="A2582" t="s">
        <v>270956</v>
      </c>
      <c r="B2582" t="s">
        <v>270957</v>
      </c>
      <c r="C2582" t="s">
        <v>270958</v>
      </c>
      <c r="D2582" t="s">
        <v>270959</v>
      </c>
      <c r="E2582" t="s">
        <v>270960</v>
      </c>
      <c r="F2582" t="s">
        <v>270961</v>
      </c>
      <c r="G2582" t="s">
        <v>270962</v>
      </c>
      <c r="H2582" t="s">
        <v>270963</v>
      </c>
      <c r="I2582" t="s">
        <v>270964</v>
      </c>
      <c r="J2582" t="s">
        <v>270965</v>
      </c>
      <c r="K2582" t="s">
        <v>270966</v>
      </c>
      <c r="L2582" t="s">
        <v>270967</v>
      </c>
      <c r="M2582" t="s">
        <v>270968</v>
      </c>
      <c r="N2582" t="s">
        <v>270969</v>
      </c>
      <c r="O2582" t="s">
        <v>270970</v>
      </c>
      <c r="P2582" t="s">
        <v>270971</v>
      </c>
      <c r="Q2582" t="s">
        <v>270972</v>
      </c>
      <c r="R2582" t="s">
        <v>270973</v>
      </c>
      <c r="S2582" t="s">
        <v>270974</v>
      </c>
      <c r="T2582" t="s">
        <v>270975</v>
      </c>
      <c r="U2582" t="s">
        <v>270976</v>
      </c>
      <c r="V2582" t="s">
        <v>270977</v>
      </c>
      <c r="W2582" t="s">
        <v>270978</v>
      </c>
      <c r="X2582" t="s">
        <v>270979</v>
      </c>
      <c r="Y2582" t="s">
        <v>270980</v>
      </c>
      <c r="Z2582" t="s">
        <v>270981</v>
      </c>
      <c r="AA2582" t="s">
        <v>270982</v>
      </c>
      <c r="AB2582" t="s">
        <v>270983</v>
      </c>
      <c r="AC2582" t="s">
        <v>270984</v>
      </c>
      <c r="AD2582" t="s">
        <v>270985</v>
      </c>
      <c r="AE2582" t="s">
        <v>270986</v>
      </c>
      <c r="AF2582" t="s">
        <v>270987</v>
      </c>
      <c r="AG2582" t="s">
        <v>270988</v>
      </c>
      <c r="AH2582" t="s">
        <v>270989</v>
      </c>
      <c r="AI2582" t="s">
        <v>270990</v>
      </c>
      <c r="AJ2582" t="s">
        <v>270991</v>
      </c>
      <c r="AK2582" t="s">
        <v>270992</v>
      </c>
      <c r="AL2582" t="s">
        <v>270993</v>
      </c>
      <c r="AM2582" t="s">
        <v>270994</v>
      </c>
      <c r="AN2582" t="s">
        <v>270995</v>
      </c>
      <c r="AO2582" t="s">
        <v>270996</v>
      </c>
      <c r="AP2582" t="s">
        <v>270997</v>
      </c>
      <c r="AQ2582" t="s">
        <v>270998</v>
      </c>
      <c r="AR2582" t="s">
        <v>270999</v>
      </c>
      <c r="AS2582" t="s">
        <v>271000</v>
      </c>
      <c r="AT2582" t="s">
        <v>271001</v>
      </c>
      <c r="AU2582" t="s">
        <v>271002</v>
      </c>
      <c r="AV2582" t="s">
        <v>271003</v>
      </c>
      <c r="AW2582" t="s">
        <v>271004</v>
      </c>
      <c r="AX2582" t="s">
        <v>271005</v>
      </c>
      <c r="AY2582" t="s">
        <v>271006</v>
      </c>
      <c r="AZ2582" t="s">
        <v>271007</v>
      </c>
      <c r="BA2582" t="s">
        <v>271008</v>
      </c>
      <c r="BB2582" t="s">
        <v>271009</v>
      </c>
      <c r="BC2582" t="s">
        <v>271010</v>
      </c>
      <c r="BD2582" t="s">
        <v>271011</v>
      </c>
      <c r="BE2582" t="s">
        <v>271012</v>
      </c>
      <c r="BF2582" t="s">
        <v>271013</v>
      </c>
      <c r="BG2582" t="s">
        <v>271014</v>
      </c>
      <c r="BH2582" t="s">
        <v>271015</v>
      </c>
      <c r="BI2582" t="s">
        <v>271016</v>
      </c>
      <c r="BJ2582" t="s">
        <v>271017</v>
      </c>
      <c r="BK2582" t="s">
        <v>271018</v>
      </c>
      <c r="BL2582" t="s">
        <v>271019</v>
      </c>
      <c r="BM2582" t="s">
        <v>271020</v>
      </c>
      <c r="BN2582" t="s">
        <v>271021</v>
      </c>
      <c r="BO2582" t="s">
        <v>271022</v>
      </c>
      <c r="BP2582" t="s">
        <v>271023</v>
      </c>
      <c r="BQ2582" t="s">
        <v>271024</v>
      </c>
      <c r="BR2582" t="s">
        <v>271025</v>
      </c>
      <c r="BS2582" t="s">
        <v>271026</v>
      </c>
      <c r="BT2582" t="s">
        <v>271027</v>
      </c>
      <c r="BU2582" t="s">
        <v>271028</v>
      </c>
      <c r="BV2582" t="s">
        <v>271029</v>
      </c>
      <c r="BW2582" t="s">
        <v>271030</v>
      </c>
      <c r="BX2582" t="s">
        <v>271031</v>
      </c>
      <c r="BY2582" t="s">
        <v>271032</v>
      </c>
      <c r="BZ2582" t="s">
        <v>271033</v>
      </c>
      <c r="CA2582" t="s">
        <v>271034</v>
      </c>
      <c r="CB2582" t="s">
        <v>271035</v>
      </c>
      <c r="CC2582" t="s">
        <v>271036</v>
      </c>
      <c r="CD2582" t="s">
        <v>271037</v>
      </c>
      <c r="CE2582" t="s">
        <v>271038</v>
      </c>
      <c r="CF2582" t="s">
        <v>271039</v>
      </c>
      <c r="CG2582" t="s">
        <v>271040</v>
      </c>
      <c r="CH2582" t="s">
        <v>271041</v>
      </c>
      <c r="CI2582" t="s">
        <v>271042</v>
      </c>
      <c r="CJ2582" t="s">
        <v>271043</v>
      </c>
      <c r="CK2582" t="s">
        <v>271044</v>
      </c>
      <c r="CL2582" t="s">
        <v>271045</v>
      </c>
      <c r="CM2582" t="s">
        <v>271046</v>
      </c>
      <c r="CN2582" t="s">
        <v>271047</v>
      </c>
      <c r="CO2582" t="s">
        <v>271048</v>
      </c>
      <c r="CP2582" t="s">
        <v>271049</v>
      </c>
      <c r="CQ2582" t="s">
        <v>271050</v>
      </c>
      <c r="CR2582" t="s">
        <v>271051</v>
      </c>
      <c r="CS2582" t="s">
        <v>271052</v>
      </c>
      <c r="CT2582" t="s">
        <v>271053</v>
      </c>
      <c r="CU2582" t="s">
        <v>271054</v>
      </c>
      <c r="CV2582" t="s">
        <v>271055</v>
      </c>
      <c r="CW2582" t="s">
        <v>271056</v>
      </c>
      <c r="CX2582" t="s">
        <v>271057</v>
      </c>
      <c r="CY2582" t="s">
        <v>271058</v>
      </c>
      <c r="CZ2582" t="s">
        <v>271059</v>
      </c>
      <c r="DA2582" t="s">
        <v>271060</v>
      </c>
    </row>
    <row r="2583" spans="1:105" x14ac:dyDescent="0.25">
      <c r="A2583" t="s">
        <v>271061</v>
      </c>
      <c r="B2583" t="s">
        <v>271062</v>
      </c>
      <c r="C2583" t="s">
        <v>271063</v>
      </c>
      <c r="D2583" t="s">
        <v>271064</v>
      </c>
      <c r="E2583" t="s">
        <v>271065</v>
      </c>
      <c r="F2583" t="s">
        <v>271066</v>
      </c>
      <c r="G2583" t="s">
        <v>271067</v>
      </c>
      <c r="H2583" t="s">
        <v>271068</v>
      </c>
      <c r="I2583" t="s">
        <v>271069</v>
      </c>
      <c r="J2583" t="s">
        <v>271070</v>
      </c>
      <c r="K2583" t="s">
        <v>271071</v>
      </c>
      <c r="L2583" t="s">
        <v>271072</v>
      </c>
      <c r="M2583" t="s">
        <v>271073</v>
      </c>
      <c r="N2583" t="s">
        <v>271074</v>
      </c>
      <c r="O2583" t="s">
        <v>271075</v>
      </c>
      <c r="P2583" t="s">
        <v>271076</v>
      </c>
      <c r="Q2583" t="s">
        <v>271077</v>
      </c>
      <c r="R2583" t="s">
        <v>271078</v>
      </c>
      <c r="S2583" t="s">
        <v>271079</v>
      </c>
      <c r="T2583" t="s">
        <v>271080</v>
      </c>
      <c r="U2583" t="s">
        <v>271081</v>
      </c>
      <c r="V2583" t="s">
        <v>271082</v>
      </c>
      <c r="W2583" t="s">
        <v>271083</v>
      </c>
      <c r="X2583" t="s">
        <v>271084</v>
      </c>
      <c r="Y2583" t="s">
        <v>271085</v>
      </c>
      <c r="Z2583" t="s">
        <v>271086</v>
      </c>
      <c r="AA2583" t="s">
        <v>271087</v>
      </c>
      <c r="AB2583" t="s">
        <v>271088</v>
      </c>
      <c r="AC2583" t="s">
        <v>271089</v>
      </c>
      <c r="AD2583" t="s">
        <v>271090</v>
      </c>
      <c r="AE2583" t="s">
        <v>271091</v>
      </c>
      <c r="AF2583" t="s">
        <v>271092</v>
      </c>
      <c r="AG2583" t="s">
        <v>271093</v>
      </c>
      <c r="AH2583" t="s">
        <v>271094</v>
      </c>
      <c r="AI2583" t="s">
        <v>271095</v>
      </c>
      <c r="AJ2583" t="s">
        <v>271096</v>
      </c>
      <c r="AK2583" t="s">
        <v>271097</v>
      </c>
      <c r="AL2583" t="s">
        <v>271098</v>
      </c>
      <c r="AM2583" t="s">
        <v>271099</v>
      </c>
      <c r="AN2583" t="s">
        <v>271100</v>
      </c>
      <c r="AO2583" t="s">
        <v>271101</v>
      </c>
      <c r="AP2583" t="s">
        <v>271102</v>
      </c>
      <c r="AQ2583" t="s">
        <v>271103</v>
      </c>
      <c r="AR2583" t="s">
        <v>271104</v>
      </c>
      <c r="AS2583" t="s">
        <v>271105</v>
      </c>
      <c r="AT2583" t="s">
        <v>271106</v>
      </c>
      <c r="AU2583" t="s">
        <v>271107</v>
      </c>
      <c r="AV2583" t="s">
        <v>271108</v>
      </c>
      <c r="AW2583" t="s">
        <v>271109</v>
      </c>
      <c r="AX2583" t="s">
        <v>271110</v>
      </c>
      <c r="AY2583" t="s">
        <v>271111</v>
      </c>
      <c r="AZ2583" t="s">
        <v>271112</v>
      </c>
      <c r="BA2583" t="s">
        <v>271113</v>
      </c>
      <c r="BB2583" t="s">
        <v>271114</v>
      </c>
      <c r="BC2583" t="s">
        <v>271115</v>
      </c>
      <c r="BD2583" t="s">
        <v>271116</v>
      </c>
      <c r="BE2583" t="s">
        <v>271117</v>
      </c>
      <c r="BF2583" t="s">
        <v>271118</v>
      </c>
      <c r="BG2583" t="s">
        <v>271119</v>
      </c>
      <c r="BH2583" t="s">
        <v>271120</v>
      </c>
      <c r="BI2583" t="s">
        <v>271121</v>
      </c>
      <c r="BJ2583" t="s">
        <v>271122</v>
      </c>
      <c r="BK2583" t="s">
        <v>271123</v>
      </c>
      <c r="BL2583" t="s">
        <v>271124</v>
      </c>
      <c r="BM2583" t="s">
        <v>271125</v>
      </c>
      <c r="BN2583" t="s">
        <v>271126</v>
      </c>
      <c r="BO2583" t="s">
        <v>271127</v>
      </c>
      <c r="BP2583" t="s">
        <v>271128</v>
      </c>
      <c r="BQ2583" t="s">
        <v>271129</v>
      </c>
      <c r="BR2583" t="s">
        <v>271130</v>
      </c>
      <c r="BS2583" t="s">
        <v>271131</v>
      </c>
      <c r="BT2583" t="s">
        <v>271132</v>
      </c>
      <c r="BU2583" t="s">
        <v>271133</v>
      </c>
      <c r="BV2583" t="s">
        <v>271134</v>
      </c>
      <c r="BW2583" t="s">
        <v>271135</v>
      </c>
      <c r="BX2583" t="s">
        <v>271136</v>
      </c>
      <c r="BY2583" t="s">
        <v>271137</v>
      </c>
      <c r="BZ2583" t="s">
        <v>271138</v>
      </c>
      <c r="CA2583" t="s">
        <v>271139</v>
      </c>
      <c r="CB2583" t="s">
        <v>271140</v>
      </c>
      <c r="CC2583" t="s">
        <v>271141</v>
      </c>
      <c r="CD2583" t="s">
        <v>271142</v>
      </c>
      <c r="CE2583" t="s">
        <v>271143</v>
      </c>
      <c r="CF2583" t="s">
        <v>271144</v>
      </c>
      <c r="CG2583" t="s">
        <v>271145</v>
      </c>
      <c r="CH2583" t="s">
        <v>271146</v>
      </c>
      <c r="CI2583" t="s">
        <v>271147</v>
      </c>
      <c r="CJ2583" t="s">
        <v>271148</v>
      </c>
      <c r="CK2583" t="s">
        <v>271149</v>
      </c>
      <c r="CL2583" t="s">
        <v>271150</v>
      </c>
      <c r="CM2583" t="s">
        <v>271151</v>
      </c>
      <c r="CN2583" t="s">
        <v>271152</v>
      </c>
      <c r="CO2583" t="s">
        <v>271153</v>
      </c>
      <c r="CP2583" t="s">
        <v>271154</v>
      </c>
      <c r="CQ2583" t="s">
        <v>271155</v>
      </c>
      <c r="CR2583" t="s">
        <v>271156</v>
      </c>
      <c r="CS2583" t="s">
        <v>271157</v>
      </c>
      <c r="CT2583" t="s">
        <v>271158</v>
      </c>
      <c r="CU2583" t="s">
        <v>271159</v>
      </c>
      <c r="CV2583" t="s">
        <v>271160</v>
      </c>
      <c r="CW2583" t="s">
        <v>271161</v>
      </c>
      <c r="CX2583" t="s">
        <v>271162</v>
      </c>
      <c r="CY2583" t="s">
        <v>271163</v>
      </c>
      <c r="CZ2583" t="s">
        <v>271164</v>
      </c>
      <c r="DA2583" t="s">
        <v>271165</v>
      </c>
    </row>
    <row r="2584" spans="1:105" x14ac:dyDescent="0.25">
      <c r="A2584" t="s">
        <v>271166</v>
      </c>
      <c r="B2584" t="s">
        <v>271167</v>
      </c>
      <c r="C2584" t="s">
        <v>271168</v>
      </c>
      <c r="D2584" t="s">
        <v>271169</v>
      </c>
      <c r="E2584" t="s">
        <v>271170</v>
      </c>
      <c r="F2584" t="s">
        <v>271171</v>
      </c>
      <c r="G2584" t="s">
        <v>271172</v>
      </c>
      <c r="H2584" t="s">
        <v>271173</v>
      </c>
      <c r="I2584" t="s">
        <v>271174</v>
      </c>
      <c r="J2584" t="s">
        <v>271175</v>
      </c>
      <c r="K2584" t="s">
        <v>271176</v>
      </c>
      <c r="L2584" t="s">
        <v>271177</v>
      </c>
      <c r="M2584" t="s">
        <v>271178</v>
      </c>
      <c r="N2584" t="s">
        <v>271179</v>
      </c>
      <c r="O2584" t="s">
        <v>271180</v>
      </c>
      <c r="P2584" t="s">
        <v>271181</v>
      </c>
      <c r="Q2584" t="s">
        <v>271182</v>
      </c>
      <c r="R2584" t="s">
        <v>271183</v>
      </c>
      <c r="S2584" t="s">
        <v>271184</v>
      </c>
      <c r="T2584" t="s">
        <v>271185</v>
      </c>
      <c r="U2584" t="s">
        <v>271186</v>
      </c>
      <c r="V2584" t="s">
        <v>271187</v>
      </c>
      <c r="W2584" t="s">
        <v>271188</v>
      </c>
      <c r="X2584" t="s">
        <v>271189</v>
      </c>
      <c r="Y2584" t="s">
        <v>271190</v>
      </c>
      <c r="Z2584" t="s">
        <v>271191</v>
      </c>
      <c r="AA2584" t="s">
        <v>271192</v>
      </c>
      <c r="AB2584" t="s">
        <v>271193</v>
      </c>
      <c r="AC2584" t="s">
        <v>271194</v>
      </c>
      <c r="AD2584" t="s">
        <v>271195</v>
      </c>
      <c r="AE2584" t="s">
        <v>271196</v>
      </c>
      <c r="AF2584" t="s">
        <v>271197</v>
      </c>
      <c r="AG2584" t="s">
        <v>271198</v>
      </c>
      <c r="AH2584" t="s">
        <v>271199</v>
      </c>
      <c r="AI2584" t="s">
        <v>271200</v>
      </c>
      <c r="AJ2584" t="s">
        <v>271201</v>
      </c>
      <c r="AK2584" t="s">
        <v>271202</v>
      </c>
      <c r="AL2584" t="s">
        <v>271203</v>
      </c>
      <c r="AM2584" t="s">
        <v>271204</v>
      </c>
      <c r="AN2584" t="s">
        <v>271205</v>
      </c>
      <c r="AO2584" t="s">
        <v>271206</v>
      </c>
      <c r="AP2584" t="s">
        <v>271207</v>
      </c>
      <c r="AQ2584" t="s">
        <v>271208</v>
      </c>
      <c r="AR2584" t="s">
        <v>271209</v>
      </c>
      <c r="AS2584" t="s">
        <v>271210</v>
      </c>
      <c r="AT2584" t="s">
        <v>271211</v>
      </c>
      <c r="AU2584" t="s">
        <v>271212</v>
      </c>
      <c r="AV2584" t="s">
        <v>271213</v>
      </c>
      <c r="AW2584" t="s">
        <v>271214</v>
      </c>
      <c r="AX2584" t="s">
        <v>271215</v>
      </c>
      <c r="AY2584" t="s">
        <v>271216</v>
      </c>
      <c r="AZ2584" t="s">
        <v>271217</v>
      </c>
      <c r="BA2584" t="s">
        <v>271218</v>
      </c>
      <c r="BB2584" t="s">
        <v>271219</v>
      </c>
      <c r="BC2584" t="s">
        <v>271220</v>
      </c>
      <c r="BD2584" t="s">
        <v>271221</v>
      </c>
      <c r="BE2584" t="s">
        <v>271222</v>
      </c>
      <c r="BF2584" t="s">
        <v>271223</v>
      </c>
      <c r="BG2584" t="s">
        <v>271224</v>
      </c>
      <c r="BH2584" t="s">
        <v>271225</v>
      </c>
      <c r="BI2584" t="s">
        <v>271226</v>
      </c>
      <c r="BJ2584" t="s">
        <v>271227</v>
      </c>
      <c r="BK2584" t="s">
        <v>271228</v>
      </c>
      <c r="BL2584" t="s">
        <v>271229</v>
      </c>
      <c r="BM2584" t="s">
        <v>271230</v>
      </c>
      <c r="BN2584" t="s">
        <v>271231</v>
      </c>
      <c r="BO2584" t="s">
        <v>271232</v>
      </c>
      <c r="BP2584" t="s">
        <v>271233</v>
      </c>
      <c r="BQ2584" t="s">
        <v>271234</v>
      </c>
      <c r="BR2584" t="s">
        <v>271235</v>
      </c>
      <c r="BS2584" t="s">
        <v>271236</v>
      </c>
      <c r="BT2584" t="s">
        <v>271237</v>
      </c>
      <c r="BU2584" t="s">
        <v>271238</v>
      </c>
      <c r="BV2584" t="s">
        <v>271239</v>
      </c>
      <c r="BW2584" t="s">
        <v>271240</v>
      </c>
      <c r="BX2584" t="s">
        <v>271241</v>
      </c>
      <c r="BY2584" t="s">
        <v>271242</v>
      </c>
      <c r="BZ2584" t="s">
        <v>271243</v>
      </c>
      <c r="CA2584" t="s">
        <v>271244</v>
      </c>
      <c r="CB2584" t="s">
        <v>271245</v>
      </c>
      <c r="CC2584" t="s">
        <v>271246</v>
      </c>
      <c r="CD2584" t="s">
        <v>271247</v>
      </c>
      <c r="CE2584" t="s">
        <v>271248</v>
      </c>
      <c r="CF2584" t="s">
        <v>271249</v>
      </c>
      <c r="CG2584" t="s">
        <v>271250</v>
      </c>
      <c r="CH2584" t="s">
        <v>271251</v>
      </c>
      <c r="CI2584" t="s">
        <v>271252</v>
      </c>
      <c r="CJ2584" t="s">
        <v>271253</v>
      </c>
      <c r="CK2584" t="s">
        <v>271254</v>
      </c>
      <c r="CL2584" t="s">
        <v>271255</v>
      </c>
      <c r="CM2584" t="s">
        <v>271256</v>
      </c>
      <c r="CN2584" t="s">
        <v>271257</v>
      </c>
      <c r="CO2584" t="s">
        <v>271258</v>
      </c>
      <c r="CP2584" t="s">
        <v>271259</v>
      </c>
      <c r="CQ2584" t="s">
        <v>271260</v>
      </c>
      <c r="CR2584" t="s">
        <v>271261</v>
      </c>
      <c r="CS2584" t="s">
        <v>271262</v>
      </c>
      <c r="CT2584" t="s">
        <v>271263</v>
      </c>
      <c r="CU2584" t="s">
        <v>271264</v>
      </c>
      <c r="CV2584" t="s">
        <v>271265</v>
      </c>
      <c r="CW2584" t="s">
        <v>271266</v>
      </c>
      <c r="CX2584" t="s">
        <v>271267</v>
      </c>
      <c r="CY2584" t="s">
        <v>271268</v>
      </c>
      <c r="CZ2584" t="s">
        <v>271269</v>
      </c>
      <c r="DA2584" t="s">
        <v>271270</v>
      </c>
    </row>
    <row r="2585" spans="1:105" x14ac:dyDescent="0.25">
      <c r="A2585" t="s">
        <v>271271</v>
      </c>
      <c r="B2585" t="s">
        <v>271272</v>
      </c>
      <c r="C2585" t="s">
        <v>271273</v>
      </c>
      <c r="D2585" t="s">
        <v>271274</v>
      </c>
      <c r="E2585" t="s">
        <v>271275</v>
      </c>
      <c r="F2585" t="s">
        <v>271276</v>
      </c>
      <c r="G2585" t="s">
        <v>271277</v>
      </c>
      <c r="H2585" t="s">
        <v>271278</v>
      </c>
      <c r="I2585" t="s">
        <v>271279</v>
      </c>
      <c r="J2585" t="s">
        <v>271280</v>
      </c>
      <c r="K2585" t="s">
        <v>271281</v>
      </c>
      <c r="L2585" t="s">
        <v>271282</v>
      </c>
      <c r="M2585" t="s">
        <v>271283</v>
      </c>
      <c r="N2585" t="s">
        <v>271284</v>
      </c>
      <c r="O2585" t="s">
        <v>271285</v>
      </c>
      <c r="P2585" t="s">
        <v>271286</v>
      </c>
      <c r="Q2585" t="s">
        <v>271287</v>
      </c>
      <c r="R2585" t="s">
        <v>271288</v>
      </c>
      <c r="S2585" t="s">
        <v>271289</v>
      </c>
      <c r="T2585" t="s">
        <v>271290</v>
      </c>
      <c r="U2585" t="s">
        <v>271291</v>
      </c>
      <c r="V2585" t="s">
        <v>271292</v>
      </c>
      <c r="W2585" t="s">
        <v>271293</v>
      </c>
      <c r="X2585" t="s">
        <v>271294</v>
      </c>
      <c r="Y2585" t="s">
        <v>271295</v>
      </c>
      <c r="Z2585" t="s">
        <v>271296</v>
      </c>
      <c r="AA2585" t="s">
        <v>271297</v>
      </c>
      <c r="AB2585" t="s">
        <v>271298</v>
      </c>
      <c r="AC2585" t="s">
        <v>271299</v>
      </c>
      <c r="AD2585" t="s">
        <v>271300</v>
      </c>
      <c r="AE2585" t="s">
        <v>271301</v>
      </c>
      <c r="AF2585" t="s">
        <v>271302</v>
      </c>
      <c r="AG2585" t="s">
        <v>271303</v>
      </c>
      <c r="AH2585" t="s">
        <v>271304</v>
      </c>
      <c r="AI2585" t="s">
        <v>271305</v>
      </c>
      <c r="AJ2585" t="s">
        <v>271306</v>
      </c>
      <c r="AK2585" t="s">
        <v>271307</v>
      </c>
      <c r="AL2585" t="s">
        <v>271308</v>
      </c>
      <c r="AM2585" t="s">
        <v>271309</v>
      </c>
      <c r="AN2585" t="s">
        <v>271310</v>
      </c>
      <c r="AO2585" t="s">
        <v>271311</v>
      </c>
      <c r="AP2585" t="s">
        <v>271312</v>
      </c>
      <c r="AQ2585" t="s">
        <v>271313</v>
      </c>
      <c r="AR2585" t="s">
        <v>271314</v>
      </c>
      <c r="AS2585" t="s">
        <v>271315</v>
      </c>
      <c r="AT2585" t="s">
        <v>271316</v>
      </c>
      <c r="AU2585" t="s">
        <v>271317</v>
      </c>
      <c r="AV2585" t="s">
        <v>271318</v>
      </c>
      <c r="AW2585" t="s">
        <v>271319</v>
      </c>
      <c r="AX2585" t="s">
        <v>271320</v>
      </c>
      <c r="AY2585" t="s">
        <v>271321</v>
      </c>
      <c r="AZ2585" t="s">
        <v>271322</v>
      </c>
      <c r="BA2585" t="s">
        <v>271323</v>
      </c>
      <c r="BB2585" t="s">
        <v>271324</v>
      </c>
      <c r="BC2585" t="s">
        <v>271325</v>
      </c>
      <c r="BD2585" t="s">
        <v>271326</v>
      </c>
      <c r="BE2585" t="s">
        <v>271327</v>
      </c>
      <c r="BF2585" t="s">
        <v>271328</v>
      </c>
      <c r="BG2585" t="s">
        <v>271329</v>
      </c>
      <c r="BH2585" t="s">
        <v>271330</v>
      </c>
      <c r="BI2585" t="s">
        <v>271331</v>
      </c>
      <c r="BJ2585" t="s">
        <v>271332</v>
      </c>
      <c r="BK2585" t="s">
        <v>271333</v>
      </c>
      <c r="BL2585" t="s">
        <v>271334</v>
      </c>
      <c r="BM2585" t="s">
        <v>271335</v>
      </c>
      <c r="BN2585" t="s">
        <v>271336</v>
      </c>
      <c r="BO2585" t="s">
        <v>271337</v>
      </c>
      <c r="BP2585" t="s">
        <v>271338</v>
      </c>
      <c r="BQ2585" t="s">
        <v>271339</v>
      </c>
      <c r="BR2585" t="s">
        <v>271340</v>
      </c>
      <c r="BS2585" t="s">
        <v>271341</v>
      </c>
      <c r="BT2585" t="s">
        <v>271342</v>
      </c>
      <c r="BU2585" t="s">
        <v>271343</v>
      </c>
      <c r="BV2585" t="s">
        <v>271344</v>
      </c>
      <c r="BW2585" t="s">
        <v>271345</v>
      </c>
      <c r="BX2585" t="s">
        <v>271346</v>
      </c>
      <c r="BY2585" t="s">
        <v>271347</v>
      </c>
      <c r="BZ2585" t="s">
        <v>271348</v>
      </c>
      <c r="CA2585" t="s">
        <v>271349</v>
      </c>
      <c r="CB2585" t="s">
        <v>271350</v>
      </c>
      <c r="CC2585" t="s">
        <v>271351</v>
      </c>
      <c r="CD2585" t="s">
        <v>271352</v>
      </c>
      <c r="CE2585" t="s">
        <v>271353</v>
      </c>
      <c r="CF2585" t="s">
        <v>271354</v>
      </c>
      <c r="CG2585" t="s">
        <v>271355</v>
      </c>
      <c r="CH2585" t="s">
        <v>271356</v>
      </c>
      <c r="CI2585" t="s">
        <v>271357</v>
      </c>
      <c r="CJ2585" t="s">
        <v>271358</v>
      </c>
      <c r="CK2585" t="s">
        <v>271359</v>
      </c>
      <c r="CL2585" t="s">
        <v>271360</v>
      </c>
      <c r="CM2585" t="s">
        <v>271361</v>
      </c>
      <c r="CN2585" t="s">
        <v>271362</v>
      </c>
      <c r="CO2585" t="s">
        <v>271363</v>
      </c>
      <c r="CP2585" t="s">
        <v>271364</v>
      </c>
      <c r="CQ2585" t="s">
        <v>271365</v>
      </c>
      <c r="CR2585" t="s">
        <v>271366</v>
      </c>
      <c r="CS2585" t="s">
        <v>271367</v>
      </c>
      <c r="CT2585" t="s">
        <v>271368</v>
      </c>
      <c r="CU2585" t="s">
        <v>271369</v>
      </c>
      <c r="CV2585" t="s">
        <v>271370</v>
      </c>
      <c r="CW2585" t="s">
        <v>271371</v>
      </c>
      <c r="CX2585" t="s">
        <v>271372</v>
      </c>
      <c r="CY2585" t="s">
        <v>271373</v>
      </c>
      <c r="CZ2585" t="s">
        <v>271374</v>
      </c>
      <c r="DA2585" t="s">
        <v>271375</v>
      </c>
    </row>
    <row r="2586" spans="1:105" x14ac:dyDescent="0.25">
      <c r="A2586" t="s">
        <v>271376</v>
      </c>
      <c r="B2586" t="s">
        <v>271377</v>
      </c>
      <c r="C2586" t="s">
        <v>271378</v>
      </c>
      <c r="D2586" t="s">
        <v>271379</v>
      </c>
      <c r="E2586" t="s">
        <v>271380</v>
      </c>
      <c r="F2586" t="s">
        <v>271381</v>
      </c>
      <c r="G2586" t="s">
        <v>271382</v>
      </c>
      <c r="H2586" t="s">
        <v>271383</v>
      </c>
      <c r="I2586" t="s">
        <v>271384</v>
      </c>
      <c r="J2586" t="s">
        <v>271385</v>
      </c>
      <c r="K2586" t="s">
        <v>271386</v>
      </c>
      <c r="L2586" t="s">
        <v>271387</v>
      </c>
      <c r="M2586" t="s">
        <v>271388</v>
      </c>
      <c r="N2586" t="s">
        <v>271389</v>
      </c>
      <c r="O2586" t="s">
        <v>271390</v>
      </c>
      <c r="P2586" t="s">
        <v>271391</v>
      </c>
      <c r="Q2586" t="s">
        <v>271392</v>
      </c>
      <c r="R2586" t="s">
        <v>271393</v>
      </c>
      <c r="S2586" t="s">
        <v>271394</v>
      </c>
      <c r="T2586" t="s">
        <v>271395</v>
      </c>
      <c r="U2586" t="s">
        <v>271396</v>
      </c>
      <c r="V2586" t="s">
        <v>271397</v>
      </c>
      <c r="W2586" t="s">
        <v>271398</v>
      </c>
      <c r="X2586" t="s">
        <v>271399</v>
      </c>
      <c r="Y2586" t="s">
        <v>271400</v>
      </c>
      <c r="Z2586" t="s">
        <v>271401</v>
      </c>
      <c r="AA2586" t="s">
        <v>271402</v>
      </c>
      <c r="AB2586" t="s">
        <v>271403</v>
      </c>
      <c r="AC2586" t="s">
        <v>271404</v>
      </c>
      <c r="AD2586" t="s">
        <v>271405</v>
      </c>
      <c r="AE2586" t="s">
        <v>271406</v>
      </c>
      <c r="AF2586" t="s">
        <v>271407</v>
      </c>
      <c r="AG2586" t="s">
        <v>271408</v>
      </c>
      <c r="AH2586" t="s">
        <v>271409</v>
      </c>
      <c r="AI2586" t="s">
        <v>271410</v>
      </c>
      <c r="AJ2586" t="s">
        <v>271411</v>
      </c>
      <c r="AK2586" t="s">
        <v>271412</v>
      </c>
      <c r="AL2586" t="s">
        <v>271413</v>
      </c>
      <c r="AM2586" t="s">
        <v>271414</v>
      </c>
      <c r="AN2586" t="s">
        <v>271415</v>
      </c>
      <c r="AO2586" t="s">
        <v>271416</v>
      </c>
      <c r="AP2586" t="s">
        <v>271417</v>
      </c>
      <c r="AQ2586" t="s">
        <v>271418</v>
      </c>
      <c r="AR2586" t="s">
        <v>271419</v>
      </c>
      <c r="AS2586" t="s">
        <v>271420</v>
      </c>
      <c r="AT2586" t="s">
        <v>271421</v>
      </c>
      <c r="AU2586" t="s">
        <v>271422</v>
      </c>
      <c r="AV2586" t="s">
        <v>271423</v>
      </c>
      <c r="AW2586" t="s">
        <v>271424</v>
      </c>
      <c r="AX2586" t="s">
        <v>271425</v>
      </c>
      <c r="AY2586" t="s">
        <v>271426</v>
      </c>
      <c r="AZ2586" t="s">
        <v>271427</v>
      </c>
      <c r="BA2586" t="s">
        <v>271428</v>
      </c>
      <c r="BB2586" t="s">
        <v>271429</v>
      </c>
      <c r="BC2586" t="s">
        <v>271430</v>
      </c>
      <c r="BD2586" t="s">
        <v>271431</v>
      </c>
      <c r="BE2586" t="s">
        <v>271432</v>
      </c>
      <c r="BF2586" t="s">
        <v>271433</v>
      </c>
      <c r="BG2586" t="s">
        <v>271434</v>
      </c>
      <c r="BH2586" t="s">
        <v>271435</v>
      </c>
      <c r="BI2586" t="s">
        <v>271436</v>
      </c>
      <c r="BJ2586" t="s">
        <v>271437</v>
      </c>
      <c r="BK2586" t="s">
        <v>271438</v>
      </c>
      <c r="BL2586" t="s">
        <v>271439</v>
      </c>
      <c r="BM2586" t="s">
        <v>271440</v>
      </c>
      <c r="BN2586" t="s">
        <v>271441</v>
      </c>
      <c r="BO2586" t="s">
        <v>271442</v>
      </c>
      <c r="BP2586" t="s">
        <v>271443</v>
      </c>
      <c r="BQ2586" t="s">
        <v>271444</v>
      </c>
      <c r="BR2586" t="s">
        <v>271445</v>
      </c>
      <c r="BS2586" t="s">
        <v>271446</v>
      </c>
      <c r="BT2586" t="s">
        <v>271447</v>
      </c>
      <c r="BU2586" t="s">
        <v>271448</v>
      </c>
      <c r="BV2586" t="s">
        <v>271449</v>
      </c>
      <c r="BW2586" t="s">
        <v>271450</v>
      </c>
      <c r="BX2586" t="s">
        <v>271451</v>
      </c>
      <c r="BY2586" t="s">
        <v>271452</v>
      </c>
      <c r="BZ2586" t="s">
        <v>271453</v>
      </c>
      <c r="CA2586" t="s">
        <v>271454</v>
      </c>
      <c r="CB2586" t="s">
        <v>271455</v>
      </c>
      <c r="CC2586" t="s">
        <v>271456</v>
      </c>
      <c r="CD2586" t="s">
        <v>271457</v>
      </c>
      <c r="CE2586" t="s">
        <v>271458</v>
      </c>
      <c r="CF2586" t="s">
        <v>271459</v>
      </c>
      <c r="CG2586" t="s">
        <v>271460</v>
      </c>
      <c r="CH2586" t="s">
        <v>271461</v>
      </c>
      <c r="CI2586" t="s">
        <v>271462</v>
      </c>
      <c r="CJ2586" t="s">
        <v>271463</v>
      </c>
      <c r="CK2586" t="s">
        <v>271464</v>
      </c>
      <c r="CL2586" t="s">
        <v>271465</v>
      </c>
      <c r="CM2586" t="s">
        <v>271466</v>
      </c>
      <c r="CN2586" t="s">
        <v>271467</v>
      </c>
      <c r="CO2586" t="s">
        <v>271468</v>
      </c>
      <c r="CP2586" t="s">
        <v>271469</v>
      </c>
      <c r="CQ2586" t="s">
        <v>271470</v>
      </c>
      <c r="CR2586" t="s">
        <v>271471</v>
      </c>
      <c r="CS2586" t="s">
        <v>271472</v>
      </c>
      <c r="CT2586" t="s">
        <v>271473</v>
      </c>
      <c r="CU2586" t="s">
        <v>271474</v>
      </c>
      <c r="CV2586" t="s">
        <v>271475</v>
      </c>
      <c r="CW2586">
        <v>450450</v>
      </c>
      <c r="CX2586" t="s">
        <v>271476</v>
      </c>
      <c r="CY2586" t="s">
        <v>271477</v>
      </c>
      <c r="CZ2586" t="s">
        <v>271478</v>
      </c>
      <c r="DA2586" t="s">
        <v>271479</v>
      </c>
    </row>
    <row r="2587" spans="1:105" x14ac:dyDescent="0.25">
      <c r="A2587" t="s">
        <v>271480</v>
      </c>
      <c r="B2587" t="s">
        <v>271481</v>
      </c>
      <c r="C2587" t="s">
        <v>271482</v>
      </c>
      <c r="D2587" t="s">
        <v>271483</v>
      </c>
      <c r="E2587" t="s">
        <v>271484</v>
      </c>
      <c r="F2587" t="s">
        <v>271485</v>
      </c>
      <c r="G2587" t="s">
        <v>271486</v>
      </c>
      <c r="H2587" t="s">
        <v>271487</v>
      </c>
      <c r="I2587" t="s">
        <v>271488</v>
      </c>
      <c r="J2587" t="s">
        <v>271489</v>
      </c>
      <c r="K2587" t="s">
        <v>271490</v>
      </c>
      <c r="L2587" t="s">
        <v>271491</v>
      </c>
      <c r="M2587" t="s">
        <v>271492</v>
      </c>
      <c r="N2587" t="s">
        <v>271493</v>
      </c>
      <c r="O2587" t="s">
        <v>271494</v>
      </c>
      <c r="P2587" t="s">
        <v>271495</v>
      </c>
      <c r="Q2587" t="s">
        <v>271496</v>
      </c>
      <c r="R2587" t="s">
        <v>271497</v>
      </c>
      <c r="S2587" t="s">
        <v>271498</v>
      </c>
      <c r="T2587" t="s">
        <v>271499</v>
      </c>
      <c r="U2587" t="s">
        <v>271500</v>
      </c>
      <c r="V2587" t="s">
        <v>271501</v>
      </c>
      <c r="W2587" t="s">
        <v>271502</v>
      </c>
      <c r="X2587" t="s">
        <v>271503</v>
      </c>
      <c r="Y2587" t="s">
        <v>271504</v>
      </c>
      <c r="Z2587" t="s">
        <v>271505</v>
      </c>
      <c r="AA2587" t="s">
        <v>271506</v>
      </c>
      <c r="AB2587" t="s">
        <v>271507</v>
      </c>
      <c r="AC2587" t="s">
        <v>271508</v>
      </c>
      <c r="AD2587" t="s">
        <v>271509</v>
      </c>
      <c r="AE2587" t="s">
        <v>271510</v>
      </c>
      <c r="AF2587" t="s">
        <v>271511</v>
      </c>
      <c r="AG2587" t="s">
        <v>271512</v>
      </c>
      <c r="AH2587" t="s">
        <v>271513</v>
      </c>
      <c r="AI2587" t="s">
        <v>271514</v>
      </c>
      <c r="AJ2587" t="s">
        <v>271515</v>
      </c>
      <c r="AK2587" t="s">
        <v>271516</v>
      </c>
      <c r="AL2587" t="s">
        <v>271517</v>
      </c>
      <c r="AM2587" t="s">
        <v>271518</v>
      </c>
      <c r="AN2587" t="s">
        <v>271519</v>
      </c>
      <c r="AO2587" t="s">
        <v>271520</v>
      </c>
      <c r="AP2587" t="s">
        <v>271521</v>
      </c>
      <c r="AQ2587" t="s">
        <v>271522</v>
      </c>
      <c r="AR2587" t="s">
        <v>271523</v>
      </c>
      <c r="AS2587" t="s">
        <v>271524</v>
      </c>
      <c r="AT2587" t="s">
        <v>271525</v>
      </c>
      <c r="AU2587" t="s">
        <v>271526</v>
      </c>
      <c r="AV2587" t="s">
        <v>271527</v>
      </c>
      <c r="AW2587" t="s">
        <v>271528</v>
      </c>
      <c r="AX2587" t="s">
        <v>271529</v>
      </c>
      <c r="AY2587" t="s">
        <v>271530</v>
      </c>
      <c r="AZ2587" t="s">
        <v>271531</v>
      </c>
      <c r="BA2587" t="s">
        <v>271532</v>
      </c>
      <c r="BB2587" t="s">
        <v>271533</v>
      </c>
      <c r="BC2587" t="s">
        <v>271534</v>
      </c>
      <c r="BD2587" t="s">
        <v>271535</v>
      </c>
      <c r="BE2587" t="s">
        <v>271536</v>
      </c>
      <c r="BF2587" t="s">
        <v>271537</v>
      </c>
      <c r="BG2587" t="s">
        <v>271538</v>
      </c>
      <c r="BH2587" t="s">
        <v>271539</v>
      </c>
      <c r="BI2587" t="s">
        <v>271540</v>
      </c>
      <c r="BJ2587" t="s">
        <v>271541</v>
      </c>
      <c r="BK2587" t="s">
        <v>271542</v>
      </c>
      <c r="BL2587" t="s">
        <v>271543</v>
      </c>
      <c r="BM2587" t="s">
        <v>271544</v>
      </c>
      <c r="BN2587" t="s">
        <v>271545</v>
      </c>
      <c r="BO2587" t="s">
        <v>271546</v>
      </c>
      <c r="BP2587" t="s">
        <v>271547</v>
      </c>
      <c r="BQ2587" t="s">
        <v>271548</v>
      </c>
      <c r="BR2587" t="s">
        <v>271549</v>
      </c>
      <c r="BS2587" t="s">
        <v>271550</v>
      </c>
      <c r="BT2587" t="s">
        <v>271551</v>
      </c>
      <c r="BU2587" t="s">
        <v>271552</v>
      </c>
      <c r="BV2587" t="s">
        <v>271553</v>
      </c>
      <c r="BW2587" t="s">
        <v>271554</v>
      </c>
      <c r="BX2587" t="s">
        <v>271555</v>
      </c>
      <c r="BY2587" t="s">
        <v>271556</v>
      </c>
      <c r="BZ2587" t="s">
        <v>271557</v>
      </c>
      <c r="CA2587" t="s">
        <v>271558</v>
      </c>
      <c r="CB2587" t="s">
        <v>271559</v>
      </c>
      <c r="CC2587" t="s">
        <v>271560</v>
      </c>
      <c r="CD2587" t="s">
        <v>271561</v>
      </c>
      <c r="CE2587" t="s">
        <v>271562</v>
      </c>
      <c r="CF2587" t="s">
        <v>271563</v>
      </c>
      <c r="CG2587" t="s">
        <v>271564</v>
      </c>
      <c r="CH2587" t="s">
        <v>271565</v>
      </c>
      <c r="CI2587" t="s">
        <v>271566</v>
      </c>
      <c r="CJ2587" t="s">
        <v>271567</v>
      </c>
      <c r="CK2587" t="s">
        <v>271568</v>
      </c>
      <c r="CL2587" t="s">
        <v>271569</v>
      </c>
      <c r="CM2587" t="s">
        <v>271570</v>
      </c>
      <c r="CN2587" t="s">
        <v>271571</v>
      </c>
      <c r="CO2587" t="s">
        <v>271572</v>
      </c>
      <c r="CP2587" t="s">
        <v>271573</v>
      </c>
      <c r="CQ2587" t="s">
        <v>271574</v>
      </c>
      <c r="CR2587" t="s">
        <v>271575</v>
      </c>
      <c r="CS2587" t="s">
        <v>271576</v>
      </c>
      <c r="CT2587" t="s">
        <v>271577</v>
      </c>
      <c r="CU2587" t="s">
        <v>271578</v>
      </c>
      <c r="CV2587" t="s">
        <v>271579</v>
      </c>
      <c r="CW2587" t="s">
        <v>271580</v>
      </c>
      <c r="CX2587" t="s">
        <v>271581</v>
      </c>
      <c r="CY2587" t="s">
        <v>271582</v>
      </c>
      <c r="CZ2587" t="s">
        <v>271583</v>
      </c>
      <c r="DA2587" t="s">
        <v>271584</v>
      </c>
    </row>
    <row r="2588" spans="1:105" x14ac:dyDescent="0.25">
      <c r="A2588" t="s">
        <v>271585</v>
      </c>
      <c r="B2588" t="s">
        <v>271586</v>
      </c>
      <c r="C2588" t="s">
        <v>271587</v>
      </c>
      <c r="D2588" t="s">
        <v>271588</v>
      </c>
      <c r="E2588" t="s">
        <v>271589</v>
      </c>
      <c r="F2588" t="s">
        <v>271590</v>
      </c>
      <c r="G2588" t="s">
        <v>271591</v>
      </c>
      <c r="H2588" t="s">
        <v>271592</v>
      </c>
      <c r="I2588" t="s">
        <v>271593</v>
      </c>
      <c r="J2588" t="s">
        <v>271594</v>
      </c>
      <c r="K2588" t="s">
        <v>271595</v>
      </c>
      <c r="L2588" t="s">
        <v>271596</v>
      </c>
      <c r="M2588" t="s">
        <v>271597</v>
      </c>
      <c r="N2588" t="s">
        <v>271598</v>
      </c>
      <c r="O2588" t="s">
        <v>271599</v>
      </c>
      <c r="P2588" t="s">
        <v>271600</v>
      </c>
      <c r="Q2588" t="s">
        <v>271601</v>
      </c>
      <c r="R2588" t="s">
        <v>271602</v>
      </c>
      <c r="S2588" t="s">
        <v>271603</v>
      </c>
      <c r="T2588" t="s">
        <v>271604</v>
      </c>
      <c r="U2588" t="s">
        <v>271605</v>
      </c>
      <c r="V2588" t="s">
        <v>271606</v>
      </c>
      <c r="W2588" t="s">
        <v>271607</v>
      </c>
      <c r="X2588" t="s">
        <v>271608</v>
      </c>
      <c r="Y2588" t="s">
        <v>271609</v>
      </c>
      <c r="Z2588" t="s">
        <v>271610</v>
      </c>
      <c r="AA2588" t="s">
        <v>271611</v>
      </c>
      <c r="AB2588" t="s">
        <v>271612</v>
      </c>
      <c r="AC2588" t="s">
        <v>271613</v>
      </c>
      <c r="AD2588" t="s">
        <v>271614</v>
      </c>
      <c r="AE2588" t="s">
        <v>271615</v>
      </c>
      <c r="AF2588" t="s">
        <v>271616</v>
      </c>
      <c r="AG2588" t="s">
        <v>271617</v>
      </c>
      <c r="AH2588" t="s">
        <v>271618</v>
      </c>
      <c r="AI2588" t="s">
        <v>271619</v>
      </c>
      <c r="AJ2588" t="s">
        <v>271620</v>
      </c>
      <c r="AK2588" t="s">
        <v>271621</v>
      </c>
      <c r="AL2588" t="s">
        <v>271622</v>
      </c>
      <c r="AM2588" t="s">
        <v>271623</v>
      </c>
      <c r="AN2588" t="s">
        <v>271624</v>
      </c>
      <c r="AO2588" t="s">
        <v>271625</v>
      </c>
      <c r="AP2588" t="s">
        <v>271626</v>
      </c>
      <c r="AQ2588" t="s">
        <v>271627</v>
      </c>
      <c r="AR2588" t="s">
        <v>271628</v>
      </c>
      <c r="AS2588" t="s">
        <v>271629</v>
      </c>
      <c r="AT2588" t="s">
        <v>271630</v>
      </c>
      <c r="AU2588" t="s">
        <v>271631</v>
      </c>
      <c r="AV2588" t="s">
        <v>271632</v>
      </c>
      <c r="AW2588" t="s">
        <v>271633</v>
      </c>
      <c r="AX2588" t="s">
        <v>271634</v>
      </c>
      <c r="AY2588" t="s">
        <v>271635</v>
      </c>
      <c r="AZ2588" t="s">
        <v>271636</v>
      </c>
      <c r="BA2588" t="s">
        <v>271637</v>
      </c>
      <c r="BB2588" t="s">
        <v>271638</v>
      </c>
      <c r="BC2588" t="s">
        <v>271639</v>
      </c>
      <c r="BD2588" t="s">
        <v>271640</v>
      </c>
      <c r="BE2588" t="s">
        <v>271641</v>
      </c>
      <c r="BF2588" t="s">
        <v>271642</v>
      </c>
      <c r="BG2588" t="s">
        <v>271643</v>
      </c>
      <c r="BH2588" t="s">
        <v>271644</v>
      </c>
      <c r="BI2588" t="s">
        <v>271645</v>
      </c>
      <c r="BJ2588" t="s">
        <v>271646</v>
      </c>
      <c r="BK2588" t="s">
        <v>271647</v>
      </c>
      <c r="BL2588" t="s">
        <v>271648</v>
      </c>
      <c r="BM2588" t="s">
        <v>271649</v>
      </c>
      <c r="BN2588" t="s">
        <v>271650</v>
      </c>
      <c r="BO2588" t="s">
        <v>271651</v>
      </c>
      <c r="BP2588" t="s">
        <v>271652</v>
      </c>
      <c r="BQ2588" t="s">
        <v>271653</v>
      </c>
      <c r="BR2588" t="s">
        <v>271654</v>
      </c>
      <c r="BS2588" t="s">
        <v>271655</v>
      </c>
      <c r="BT2588" t="s">
        <v>271656</v>
      </c>
      <c r="BU2588" t="s">
        <v>271657</v>
      </c>
      <c r="BV2588" t="s">
        <v>271658</v>
      </c>
      <c r="BW2588" t="s">
        <v>271659</v>
      </c>
      <c r="BX2588" t="s">
        <v>271660</v>
      </c>
      <c r="BY2588" t="s">
        <v>271661</v>
      </c>
      <c r="BZ2588" t="s">
        <v>271662</v>
      </c>
      <c r="CA2588" t="s">
        <v>271663</v>
      </c>
      <c r="CB2588" t="s">
        <v>271664</v>
      </c>
      <c r="CC2588" t="s">
        <v>271665</v>
      </c>
      <c r="CD2588" t="s">
        <v>271666</v>
      </c>
      <c r="CE2588" t="s">
        <v>271667</v>
      </c>
      <c r="CF2588" t="s">
        <v>271668</v>
      </c>
      <c r="CG2588" t="s">
        <v>271669</v>
      </c>
      <c r="CH2588" t="s">
        <v>271670</v>
      </c>
      <c r="CI2588" t="s">
        <v>271671</v>
      </c>
      <c r="CJ2588" t="s">
        <v>271672</v>
      </c>
      <c r="CK2588" t="s">
        <v>271673</v>
      </c>
      <c r="CL2588" t="s">
        <v>271674</v>
      </c>
      <c r="CM2588" t="s">
        <v>271675</v>
      </c>
      <c r="CN2588" t="s">
        <v>271676</v>
      </c>
      <c r="CO2588" t="s">
        <v>271677</v>
      </c>
      <c r="CP2588" t="s">
        <v>271678</v>
      </c>
      <c r="CQ2588" t="s">
        <v>271679</v>
      </c>
      <c r="CR2588" t="s">
        <v>271680</v>
      </c>
      <c r="CS2588" t="s">
        <v>271681</v>
      </c>
      <c r="CT2588" t="s">
        <v>271682</v>
      </c>
      <c r="CU2588" t="s">
        <v>271683</v>
      </c>
      <c r="CV2588" t="s">
        <v>271684</v>
      </c>
      <c r="CW2588" t="s">
        <v>271685</v>
      </c>
      <c r="CX2588" t="s">
        <v>271686</v>
      </c>
      <c r="CY2588" t="s">
        <v>271687</v>
      </c>
      <c r="CZ2588" t="s">
        <v>271688</v>
      </c>
      <c r="DA2588" t="s">
        <v>271689</v>
      </c>
    </row>
    <row r="2589" spans="1:105" x14ac:dyDescent="0.25">
      <c r="A2589" t="s">
        <v>271690</v>
      </c>
      <c r="B2589" t="s">
        <v>271691</v>
      </c>
      <c r="C2589" t="s">
        <v>271692</v>
      </c>
      <c r="D2589" t="s">
        <v>271693</v>
      </c>
      <c r="E2589" t="s">
        <v>271694</v>
      </c>
      <c r="F2589" t="s">
        <v>271695</v>
      </c>
      <c r="G2589" t="s">
        <v>271696</v>
      </c>
      <c r="H2589" t="s">
        <v>271697</v>
      </c>
      <c r="I2589" t="s">
        <v>271698</v>
      </c>
      <c r="J2589" t="s">
        <v>271699</v>
      </c>
      <c r="K2589" t="s">
        <v>271700</v>
      </c>
      <c r="L2589" t="s">
        <v>271701</v>
      </c>
      <c r="M2589" t="s">
        <v>271702</v>
      </c>
      <c r="N2589" t="s">
        <v>271703</v>
      </c>
      <c r="O2589" t="s">
        <v>271704</v>
      </c>
      <c r="P2589" t="s">
        <v>271705</v>
      </c>
      <c r="Q2589" t="s">
        <v>271706</v>
      </c>
      <c r="R2589" t="s">
        <v>271707</v>
      </c>
      <c r="S2589" t="s">
        <v>271708</v>
      </c>
      <c r="T2589" t="s">
        <v>271709</v>
      </c>
      <c r="U2589" t="s">
        <v>271710</v>
      </c>
      <c r="V2589" t="s">
        <v>271711</v>
      </c>
      <c r="W2589" t="s">
        <v>271712</v>
      </c>
      <c r="X2589" t="s">
        <v>271713</v>
      </c>
      <c r="Y2589" t="s">
        <v>271714</v>
      </c>
      <c r="Z2589" t="s">
        <v>271715</v>
      </c>
      <c r="AA2589" t="s">
        <v>271716</v>
      </c>
      <c r="AB2589" t="s">
        <v>271717</v>
      </c>
      <c r="AC2589" t="s">
        <v>271718</v>
      </c>
      <c r="AD2589" t="s">
        <v>271719</v>
      </c>
      <c r="AE2589" t="s">
        <v>271720</v>
      </c>
      <c r="AF2589" t="s">
        <v>271721</v>
      </c>
      <c r="AG2589" t="s">
        <v>271722</v>
      </c>
      <c r="AH2589" t="s">
        <v>271723</v>
      </c>
      <c r="AI2589" t="s">
        <v>271724</v>
      </c>
      <c r="AJ2589" t="s">
        <v>271725</v>
      </c>
      <c r="AK2589" t="s">
        <v>271726</v>
      </c>
      <c r="AL2589" t="s">
        <v>271727</v>
      </c>
      <c r="AM2589" t="s">
        <v>271728</v>
      </c>
      <c r="AN2589" t="s">
        <v>271729</v>
      </c>
      <c r="AO2589" t="s">
        <v>271730</v>
      </c>
      <c r="AP2589" t="s">
        <v>271731</v>
      </c>
      <c r="AQ2589" t="s">
        <v>271732</v>
      </c>
      <c r="AR2589" t="s">
        <v>271733</v>
      </c>
      <c r="AS2589" t="s">
        <v>271734</v>
      </c>
      <c r="AT2589" t="s">
        <v>271735</v>
      </c>
      <c r="AU2589" t="s">
        <v>271736</v>
      </c>
      <c r="AV2589" t="s">
        <v>271737</v>
      </c>
      <c r="AW2589" t="s">
        <v>271738</v>
      </c>
      <c r="AX2589" t="s">
        <v>271739</v>
      </c>
      <c r="AY2589" t="s">
        <v>271740</v>
      </c>
      <c r="AZ2589" t="s">
        <v>271741</v>
      </c>
      <c r="BA2589" t="s">
        <v>271742</v>
      </c>
      <c r="BB2589" t="s">
        <v>271743</v>
      </c>
      <c r="BC2589" t="s">
        <v>271744</v>
      </c>
      <c r="BD2589" t="s">
        <v>271745</v>
      </c>
      <c r="BE2589" t="s">
        <v>271746</v>
      </c>
      <c r="BF2589" t="s">
        <v>271747</v>
      </c>
      <c r="BG2589" t="s">
        <v>271748</v>
      </c>
      <c r="BH2589" t="s">
        <v>271749</v>
      </c>
      <c r="BI2589" t="s">
        <v>271750</v>
      </c>
      <c r="BJ2589" t="s">
        <v>271751</v>
      </c>
      <c r="BK2589" t="s">
        <v>271752</v>
      </c>
      <c r="BL2589" t="s">
        <v>271753</v>
      </c>
      <c r="BM2589" t="s">
        <v>271754</v>
      </c>
      <c r="BN2589" t="s">
        <v>271755</v>
      </c>
      <c r="BO2589" t="s">
        <v>271756</v>
      </c>
      <c r="BP2589" t="s">
        <v>271757</v>
      </c>
      <c r="BQ2589" t="s">
        <v>271758</v>
      </c>
      <c r="BR2589" t="s">
        <v>271759</v>
      </c>
      <c r="BS2589" t="s">
        <v>271760</v>
      </c>
      <c r="BT2589" t="s">
        <v>271761</v>
      </c>
      <c r="BU2589" t="s">
        <v>271762</v>
      </c>
      <c r="BV2589" t="s">
        <v>271763</v>
      </c>
      <c r="BW2589" t="s">
        <v>271764</v>
      </c>
      <c r="BX2589" t="s">
        <v>271765</v>
      </c>
      <c r="BY2589" t="s">
        <v>271766</v>
      </c>
      <c r="BZ2589" t="s">
        <v>271767</v>
      </c>
      <c r="CA2589" t="s">
        <v>271768</v>
      </c>
      <c r="CB2589" t="s">
        <v>271769</v>
      </c>
      <c r="CC2589" t="s">
        <v>271770</v>
      </c>
      <c r="CD2589" t="s">
        <v>271771</v>
      </c>
      <c r="CE2589" t="s">
        <v>271772</v>
      </c>
      <c r="CF2589" t="s">
        <v>271773</v>
      </c>
      <c r="CG2589" t="s">
        <v>271774</v>
      </c>
      <c r="CH2589" t="s">
        <v>271775</v>
      </c>
      <c r="CI2589" t="s">
        <v>271776</v>
      </c>
      <c r="CJ2589" t="s">
        <v>271777</v>
      </c>
      <c r="CK2589" t="s">
        <v>271778</v>
      </c>
      <c r="CL2589" t="s">
        <v>271779</v>
      </c>
      <c r="CM2589" t="s">
        <v>271780</v>
      </c>
      <c r="CN2589" t="s">
        <v>271781</v>
      </c>
      <c r="CO2589" t="s">
        <v>271782</v>
      </c>
      <c r="CP2589" t="s">
        <v>271783</v>
      </c>
      <c r="CQ2589" t="s">
        <v>271784</v>
      </c>
      <c r="CR2589" t="s">
        <v>271785</v>
      </c>
      <c r="CS2589" t="s">
        <v>271786</v>
      </c>
      <c r="CT2589" t="s">
        <v>271787</v>
      </c>
      <c r="CU2589" t="s">
        <v>271788</v>
      </c>
      <c r="CV2589" t="s">
        <v>271789</v>
      </c>
      <c r="CW2589" t="s">
        <v>271790</v>
      </c>
      <c r="CX2589" t="s">
        <v>271791</v>
      </c>
      <c r="CY2589" t="s">
        <v>271792</v>
      </c>
      <c r="CZ2589" t="s">
        <v>271793</v>
      </c>
      <c r="DA2589" t="s">
        <v>271794</v>
      </c>
    </row>
    <row r="2590" spans="1:105" x14ac:dyDescent="0.25">
      <c r="A2590" t="s">
        <v>271795</v>
      </c>
      <c r="B2590" t="s">
        <v>271796</v>
      </c>
      <c r="C2590" t="s">
        <v>271797</v>
      </c>
      <c r="D2590" t="s">
        <v>271798</v>
      </c>
      <c r="E2590" t="s">
        <v>271799</v>
      </c>
      <c r="F2590" t="s">
        <v>271800</v>
      </c>
      <c r="G2590" t="s">
        <v>271801</v>
      </c>
      <c r="H2590" t="s">
        <v>271802</v>
      </c>
      <c r="I2590" t="s">
        <v>271803</v>
      </c>
      <c r="J2590" t="s">
        <v>271804</v>
      </c>
      <c r="K2590" t="s">
        <v>271805</v>
      </c>
      <c r="L2590" t="s">
        <v>271806</v>
      </c>
      <c r="M2590" t="s">
        <v>271807</v>
      </c>
      <c r="N2590" t="s">
        <v>271808</v>
      </c>
      <c r="O2590" t="s">
        <v>271809</v>
      </c>
      <c r="P2590" t="s">
        <v>271810</v>
      </c>
      <c r="Q2590" t="s">
        <v>271811</v>
      </c>
      <c r="R2590" t="s">
        <v>271812</v>
      </c>
      <c r="S2590" t="s">
        <v>271813</v>
      </c>
      <c r="T2590" t="s">
        <v>271814</v>
      </c>
      <c r="U2590" t="s">
        <v>271815</v>
      </c>
      <c r="V2590" t="s">
        <v>271816</v>
      </c>
      <c r="W2590" t="s">
        <v>271817</v>
      </c>
      <c r="X2590" t="s">
        <v>271818</v>
      </c>
      <c r="Y2590" t="s">
        <v>271819</v>
      </c>
      <c r="Z2590" t="s">
        <v>271820</v>
      </c>
      <c r="AA2590" t="s">
        <v>271821</v>
      </c>
      <c r="AB2590" t="s">
        <v>271822</v>
      </c>
      <c r="AC2590" t="s">
        <v>271823</v>
      </c>
      <c r="AD2590" t="s">
        <v>271824</v>
      </c>
      <c r="AE2590" t="s">
        <v>271825</v>
      </c>
      <c r="AF2590" t="s">
        <v>271826</v>
      </c>
      <c r="AG2590" t="s">
        <v>271827</v>
      </c>
      <c r="AH2590" t="s">
        <v>271828</v>
      </c>
      <c r="AI2590" t="s">
        <v>271829</v>
      </c>
      <c r="AJ2590" t="s">
        <v>271830</v>
      </c>
      <c r="AK2590" t="s">
        <v>271831</v>
      </c>
      <c r="AL2590" t="s">
        <v>271832</v>
      </c>
      <c r="AM2590" t="s">
        <v>271833</v>
      </c>
      <c r="AN2590" t="s">
        <v>271834</v>
      </c>
      <c r="AO2590" t="s">
        <v>271835</v>
      </c>
      <c r="AP2590" t="s">
        <v>271836</v>
      </c>
      <c r="AQ2590" t="s">
        <v>271837</v>
      </c>
      <c r="AR2590" t="s">
        <v>271838</v>
      </c>
      <c r="AS2590" t="s">
        <v>271839</v>
      </c>
      <c r="AT2590" t="s">
        <v>271840</v>
      </c>
      <c r="AU2590" t="s">
        <v>271841</v>
      </c>
      <c r="AV2590" t="s">
        <v>271842</v>
      </c>
      <c r="AW2590" t="s">
        <v>271843</v>
      </c>
      <c r="AX2590" t="s">
        <v>271844</v>
      </c>
      <c r="AY2590" t="s">
        <v>271845</v>
      </c>
      <c r="AZ2590" t="s">
        <v>271846</v>
      </c>
      <c r="BA2590" t="s">
        <v>271847</v>
      </c>
      <c r="BB2590" t="s">
        <v>271848</v>
      </c>
      <c r="BC2590" t="s">
        <v>271849</v>
      </c>
      <c r="BD2590" t="s">
        <v>271850</v>
      </c>
      <c r="BE2590" t="s">
        <v>271851</v>
      </c>
      <c r="BF2590" t="s">
        <v>271852</v>
      </c>
      <c r="BG2590" t="s">
        <v>271853</v>
      </c>
      <c r="BH2590" t="s">
        <v>271854</v>
      </c>
      <c r="BI2590" t="s">
        <v>271855</v>
      </c>
      <c r="BJ2590" t="s">
        <v>271856</v>
      </c>
      <c r="BK2590" t="s">
        <v>271857</v>
      </c>
      <c r="BL2590" t="s">
        <v>271858</v>
      </c>
      <c r="BM2590" t="s">
        <v>271859</v>
      </c>
      <c r="BN2590" t="s">
        <v>271860</v>
      </c>
      <c r="BO2590" t="s">
        <v>271861</v>
      </c>
      <c r="BP2590" t="s">
        <v>271862</v>
      </c>
      <c r="BQ2590" t="s">
        <v>271863</v>
      </c>
      <c r="BR2590" t="s">
        <v>271864</v>
      </c>
      <c r="BS2590" t="s">
        <v>271865</v>
      </c>
      <c r="BT2590" t="s">
        <v>271866</v>
      </c>
      <c r="BU2590" t="s">
        <v>271867</v>
      </c>
      <c r="BV2590" t="s">
        <v>271868</v>
      </c>
      <c r="BW2590" t="s">
        <v>271869</v>
      </c>
      <c r="BX2590" t="s">
        <v>271870</v>
      </c>
      <c r="BY2590" t="s">
        <v>271871</v>
      </c>
      <c r="BZ2590" t="s">
        <v>271872</v>
      </c>
      <c r="CA2590" t="s">
        <v>271873</v>
      </c>
      <c r="CB2590" t="s">
        <v>271874</v>
      </c>
      <c r="CC2590" t="s">
        <v>271875</v>
      </c>
      <c r="CD2590" t="s">
        <v>271876</v>
      </c>
      <c r="CE2590" t="s">
        <v>271877</v>
      </c>
      <c r="CF2590" t="s">
        <v>271878</v>
      </c>
      <c r="CG2590" t="s">
        <v>271879</v>
      </c>
      <c r="CH2590" t="s">
        <v>271880</v>
      </c>
      <c r="CI2590" t="s">
        <v>271881</v>
      </c>
      <c r="CJ2590" t="s">
        <v>271882</v>
      </c>
      <c r="CK2590" t="s">
        <v>271883</v>
      </c>
      <c r="CL2590" t="s">
        <v>271884</v>
      </c>
      <c r="CM2590" t="s">
        <v>271885</v>
      </c>
      <c r="CN2590" t="s">
        <v>271886</v>
      </c>
      <c r="CO2590" t="s">
        <v>271887</v>
      </c>
      <c r="CP2590" t="s">
        <v>271888</v>
      </c>
      <c r="CQ2590" t="s">
        <v>271889</v>
      </c>
      <c r="CR2590" t="s">
        <v>271890</v>
      </c>
      <c r="CS2590" t="s">
        <v>271891</v>
      </c>
      <c r="CT2590" t="s">
        <v>271892</v>
      </c>
      <c r="CU2590" t="s">
        <v>271893</v>
      </c>
      <c r="CV2590" t="s">
        <v>271894</v>
      </c>
      <c r="CW2590" t="s">
        <v>271895</v>
      </c>
      <c r="CX2590" t="s">
        <v>271896</v>
      </c>
      <c r="CY2590" t="s">
        <v>271897</v>
      </c>
      <c r="CZ2590" t="s">
        <v>271898</v>
      </c>
      <c r="DA2590" t="s">
        <v>271899</v>
      </c>
    </row>
    <row r="2591" spans="1:105" x14ac:dyDescent="0.25">
      <c r="A2591" t="s">
        <v>271900</v>
      </c>
      <c r="B2591" t="s">
        <v>271901</v>
      </c>
      <c r="C2591" t="s">
        <v>271902</v>
      </c>
      <c r="D2591" t="s">
        <v>271903</v>
      </c>
      <c r="E2591" t="s">
        <v>271904</v>
      </c>
      <c r="F2591" t="s">
        <v>271905</v>
      </c>
      <c r="G2591" t="s">
        <v>271906</v>
      </c>
      <c r="H2591" t="s">
        <v>271907</v>
      </c>
      <c r="I2591" t="s">
        <v>271908</v>
      </c>
      <c r="J2591" t="s">
        <v>271909</v>
      </c>
      <c r="K2591" t="s">
        <v>271910</v>
      </c>
      <c r="L2591" t="s">
        <v>271911</v>
      </c>
      <c r="M2591" t="s">
        <v>271912</v>
      </c>
      <c r="N2591" t="s">
        <v>271913</v>
      </c>
      <c r="O2591" t="s">
        <v>271914</v>
      </c>
      <c r="P2591" t="s">
        <v>271915</v>
      </c>
      <c r="Q2591" t="s">
        <v>271916</v>
      </c>
      <c r="R2591" t="s">
        <v>271917</v>
      </c>
      <c r="S2591" t="s">
        <v>271918</v>
      </c>
      <c r="T2591" t="s">
        <v>271919</v>
      </c>
      <c r="U2591" t="s">
        <v>271920</v>
      </c>
      <c r="V2591" t="s">
        <v>271921</v>
      </c>
      <c r="W2591" t="s">
        <v>271922</v>
      </c>
      <c r="X2591" t="s">
        <v>271923</v>
      </c>
      <c r="Y2591" t="s">
        <v>271924</v>
      </c>
      <c r="Z2591" t="s">
        <v>271925</v>
      </c>
      <c r="AA2591" t="s">
        <v>271926</v>
      </c>
      <c r="AB2591" t="s">
        <v>271927</v>
      </c>
      <c r="AC2591" t="s">
        <v>271928</v>
      </c>
      <c r="AD2591" t="s">
        <v>271929</v>
      </c>
      <c r="AE2591" t="s">
        <v>271930</v>
      </c>
      <c r="AF2591" t="s">
        <v>271931</v>
      </c>
      <c r="AG2591" t="s">
        <v>271932</v>
      </c>
      <c r="AH2591" t="s">
        <v>271933</v>
      </c>
      <c r="AI2591" t="s">
        <v>271934</v>
      </c>
      <c r="AJ2591" t="s">
        <v>271935</v>
      </c>
      <c r="AK2591" t="s">
        <v>271936</v>
      </c>
      <c r="AL2591" t="s">
        <v>271937</v>
      </c>
      <c r="AM2591" t="s">
        <v>271938</v>
      </c>
      <c r="AN2591" t="s">
        <v>271939</v>
      </c>
      <c r="AO2591" t="s">
        <v>271940</v>
      </c>
      <c r="AP2591" t="s">
        <v>271941</v>
      </c>
      <c r="AQ2591" t="s">
        <v>271942</v>
      </c>
      <c r="AR2591" t="s">
        <v>271943</v>
      </c>
      <c r="AS2591" t="s">
        <v>271944</v>
      </c>
      <c r="AT2591" t="s">
        <v>271945</v>
      </c>
      <c r="AU2591" t="s">
        <v>271946</v>
      </c>
      <c r="AV2591" t="s">
        <v>271947</v>
      </c>
      <c r="AW2591" t="s">
        <v>271948</v>
      </c>
      <c r="AX2591" t="s">
        <v>271949</v>
      </c>
      <c r="AY2591" t="s">
        <v>271950</v>
      </c>
      <c r="AZ2591" t="s">
        <v>271951</v>
      </c>
      <c r="BA2591" t="s">
        <v>271952</v>
      </c>
      <c r="BB2591" t="s">
        <v>271953</v>
      </c>
      <c r="BC2591" t="s">
        <v>271954</v>
      </c>
      <c r="BD2591" t="s">
        <v>271955</v>
      </c>
      <c r="BE2591" t="s">
        <v>271956</v>
      </c>
      <c r="BF2591" t="s">
        <v>271957</v>
      </c>
      <c r="BG2591" t="s">
        <v>271958</v>
      </c>
      <c r="BH2591" t="s">
        <v>271959</v>
      </c>
      <c r="BI2591" t="s">
        <v>271960</v>
      </c>
      <c r="BJ2591" t="s">
        <v>271961</v>
      </c>
      <c r="BK2591" t="s">
        <v>271962</v>
      </c>
      <c r="BL2591" t="s">
        <v>271963</v>
      </c>
      <c r="BM2591" t="s">
        <v>271964</v>
      </c>
      <c r="BN2591" t="s">
        <v>271965</v>
      </c>
      <c r="BO2591" t="s">
        <v>271966</v>
      </c>
      <c r="BP2591" t="s">
        <v>271967</v>
      </c>
      <c r="BQ2591" t="s">
        <v>271968</v>
      </c>
      <c r="BR2591" t="s">
        <v>271969</v>
      </c>
      <c r="BS2591" t="s">
        <v>271970</v>
      </c>
      <c r="BT2591" t="s">
        <v>271971</v>
      </c>
      <c r="BU2591" t="s">
        <v>271972</v>
      </c>
      <c r="BV2591" t="s">
        <v>271973</v>
      </c>
      <c r="BW2591" t="s">
        <v>271974</v>
      </c>
      <c r="BX2591" t="s">
        <v>271975</v>
      </c>
      <c r="BY2591" t="s">
        <v>271976</v>
      </c>
      <c r="BZ2591" t="s">
        <v>271977</v>
      </c>
      <c r="CA2591" t="s">
        <v>271978</v>
      </c>
      <c r="CB2591" t="s">
        <v>271979</v>
      </c>
      <c r="CC2591" t="s">
        <v>271980</v>
      </c>
      <c r="CD2591" t="s">
        <v>271981</v>
      </c>
      <c r="CE2591" t="s">
        <v>271982</v>
      </c>
      <c r="CF2591" t="s">
        <v>271983</v>
      </c>
      <c r="CG2591" t="s">
        <v>271984</v>
      </c>
      <c r="CH2591" t="s">
        <v>271985</v>
      </c>
      <c r="CI2591" t="s">
        <v>271986</v>
      </c>
      <c r="CJ2591" t="s">
        <v>271987</v>
      </c>
      <c r="CK2591" t="s">
        <v>271988</v>
      </c>
      <c r="CL2591" t="s">
        <v>271989</v>
      </c>
      <c r="CM2591" t="s">
        <v>271990</v>
      </c>
      <c r="CN2591" t="s">
        <v>271991</v>
      </c>
      <c r="CO2591" t="s">
        <v>271992</v>
      </c>
      <c r="CP2591" t="s">
        <v>271993</v>
      </c>
      <c r="CQ2591" t="s">
        <v>271994</v>
      </c>
      <c r="CR2591" t="s">
        <v>271995</v>
      </c>
      <c r="CS2591" t="s">
        <v>271996</v>
      </c>
      <c r="CT2591" t="s">
        <v>271997</v>
      </c>
      <c r="CU2591" t="s">
        <v>271998</v>
      </c>
      <c r="CV2591" t="s">
        <v>271999</v>
      </c>
      <c r="CW2591" t="s">
        <v>272000</v>
      </c>
      <c r="CX2591" t="s">
        <v>272001</v>
      </c>
      <c r="CY2591" t="s">
        <v>272002</v>
      </c>
      <c r="CZ2591" t="s">
        <v>272003</v>
      </c>
      <c r="DA2591" t="s">
        <v>272004</v>
      </c>
    </row>
    <row r="2592" spans="1:105" x14ac:dyDescent="0.25">
      <c r="A2592" t="s">
        <v>272005</v>
      </c>
      <c r="B2592" t="s">
        <v>272006</v>
      </c>
      <c r="C2592" t="s">
        <v>272007</v>
      </c>
      <c r="D2592" t="s">
        <v>272008</v>
      </c>
      <c r="E2592" t="s">
        <v>272009</v>
      </c>
      <c r="F2592" t="s">
        <v>272010</v>
      </c>
      <c r="G2592" t="s">
        <v>272011</v>
      </c>
      <c r="H2592" t="s">
        <v>272012</v>
      </c>
      <c r="I2592" t="s">
        <v>272013</v>
      </c>
      <c r="J2592" t="s">
        <v>272014</v>
      </c>
      <c r="K2592" t="s">
        <v>272015</v>
      </c>
      <c r="L2592" t="s">
        <v>272016</v>
      </c>
      <c r="M2592" t="s">
        <v>272017</v>
      </c>
      <c r="N2592" t="s">
        <v>272018</v>
      </c>
      <c r="O2592" t="s">
        <v>272019</v>
      </c>
      <c r="P2592" t="s">
        <v>272020</v>
      </c>
      <c r="Q2592" t="s">
        <v>272021</v>
      </c>
      <c r="R2592" t="s">
        <v>272022</v>
      </c>
      <c r="S2592" t="s">
        <v>272023</v>
      </c>
      <c r="T2592" t="s">
        <v>272024</v>
      </c>
      <c r="U2592" t="s">
        <v>272025</v>
      </c>
      <c r="V2592" t="s">
        <v>272026</v>
      </c>
      <c r="W2592" t="s">
        <v>272027</v>
      </c>
      <c r="X2592" t="s">
        <v>272028</v>
      </c>
      <c r="Y2592" t="s">
        <v>272029</v>
      </c>
      <c r="Z2592" t="s">
        <v>272030</v>
      </c>
      <c r="AA2592" t="s">
        <v>272031</v>
      </c>
      <c r="AB2592" t="s">
        <v>272032</v>
      </c>
      <c r="AC2592" t="s">
        <v>272033</v>
      </c>
      <c r="AD2592" t="s">
        <v>272034</v>
      </c>
      <c r="AE2592" t="s">
        <v>272035</v>
      </c>
      <c r="AF2592" t="s">
        <v>272036</v>
      </c>
      <c r="AG2592" t="s">
        <v>272037</v>
      </c>
      <c r="AH2592" t="s">
        <v>272038</v>
      </c>
      <c r="AI2592" t="s">
        <v>272039</v>
      </c>
      <c r="AJ2592" t="s">
        <v>272040</v>
      </c>
      <c r="AK2592" t="s">
        <v>272041</v>
      </c>
      <c r="AL2592" t="s">
        <v>272042</v>
      </c>
      <c r="AM2592" t="s">
        <v>272043</v>
      </c>
      <c r="AN2592" t="s">
        <v>272044</v>
      </c>
      <c r="AO2592" t="s">
        <v>272045</v>
      </c>
      <c r="AP2592" t="s">
        <v>272046</v>
      </c>
      <c r="AQ2592" t="s">
        <v>272047</v>
      </c>
      <c r="AR2592" t="s">
        <v>272048</v>
      </c>
      <c r="AS2592" t="s">
        <v>272049</v>
      </c>
      <c r="AT2592" t="s">
        <v>272050</v>
      </c>
      <c r="AU2592" t="s">
        <v>272051</v>
      </c>
      <c r="AV2592" t="s">
        <v>272052</v>
      </c>
      <c r="AW2592" t="s">
        <v>272053</v>
      </c>
      <c r="AX2592" t="s">
        <v>272054</v>
      </c>
      <c r="AY2592" t="s">
        <v>272055</v>
      </c>
      <c r="AZ2592" t="s">
        <v>272056</v>
      </c>
      <c r="BA2592" t="s">
        <v>272057</v>
      </c>
      <c r="BB2592" t="s">
        <v>272058</v>
      </c>
      <c r="BC2592" t="s">
        <v>272059</v>
      </c>
      <c r="BD2592" t="s">
        <v>272060</v>
      </c>
      <c r="BE2592" t="s">
        <v>272061</v>
      </c>
      <c r="BF2592" t="s">
        <v>272062</v>
      </c>
      <c r="BG2592" t="s">
        <v>272063</v>
      </c>
      <c r="BH2592" t="s">
        <v>272064</v>
      </c>
      <c r="BI2592" t="s">
        <v>272065</v>
      </c>
      <c r="BJ2592" t="s">
        <v>272066</v>
      </c>
      <c r="BK2592" t="s">
        <v>272067</v>
      </c>
      <c r="BL2592" t="s">
        <v>272068</v>
      </c>
      <c r="BM2592" t="s">
        <v>272069</v>
      </c>
      <c r="BN2592" t="s">
        <v>272070</v>
      </c>
      <c r="BO2592" t="s">
        <v>272071</v>
      </c>
      <c r="BP2592" t="s">
        <v>272072</v>
      </c>
      <c r="BQ2592" t="s">
        <v>272073</v>
      </c>
      <c r="BR2592" t="s">
        <v>272074</v>
      </c>
      <c r="BS2592" t="s">
        <v>272075</v>
      </c>
      <c r="BT2592" t="s">
        <v>272076</v>
      </c>
      <c r="BU2592" t="s">
        <v>272077</v>
      </c>
      <c r="BV2592" t="s">
        <v>272078</v>
      </c>
      <c r="BW2592" t="s">
        <v>272079</v>
      </c>
      <c r="BX2592" t="s">
        <v>272080</v>
      </c>
      <c r="BY2592" t="s">
        <v>272081</v>
      </c>
      <c r="BZ2592" t="s">
        <v>272082</v>
      </c>
      <c r="CA2592" t="s">
        <v>272083</v>
      </c>
      <c r="CB2592" t="s">
        <v>272084</v>
      </c>
      <c r="CC2592" t="s">
        <v>272085</v>
      </c>
      <c r="CD2592" t="s">
        <v>272086</v>
      </c>
      <c r="CE2592" t="s">
        <v>272087</v>
      </c>
      <c r="CF2592" t="s">
        <v>272088</v>
      </c>
      <c r="CG2592" t="s">
        <v>272089</v>
      </c>
      <c r="CH2592" t="s">
        <v>272090</v>
      </c>
      <c r="CI2592" t="s">
        <v>272091</v>
      </c>
      <c r="CJ2592" t="s">
        <v>272092</v>
      </c>
      <c r="CK2592" t="s">
        <v>272093</v>
      </c>
      <c r="CL2592" t="s">
        <v>272094</v>
      </c>
      <c r="CM2592" t="s">
        <v>272095</v>
      </c>
      <c r="CN2592" t="s">
        <v>272096</v>
      </c>
      <c r="CO2592" t="s">
        <v>272097</v>
      </c>
      <c r="CP2592" t="s">
        <v>272098</v>
      </c>
      <c r="CQ2592" t="s">
        <v>272099</v>
      </c>
      <c r="CR2592" t="s">
        <v>272100</v>
      </c>
      <c r="CS2592" t="s">
        <v>272101</v>
      </c>
      <c r="CT2592" t="s">
        <v>272102</v>
      </c>
      <c r="CU2592" t="s">
        <v>272103</v>
      </c>
      <c r="CV2592" t="s">
        <v>272104</v>
      </c>
      <c r="CW2592" t="s">
        <v>272105</v>
      </c>
      <c r="CX2592" t="s">
        <v>272106</v>
      </c>
      <c r="CY2592" t="s">
        <v>272107</v>
      </c>
      <c r="CZ2592" t="s">
        <v>272108</v>
      </c>
      <c r="DA2592" t="s">
        <v>272109</v>
      </c>
    </row>
    <row r="2593" spans="1:105" x14ac:dyDescent="0.25">
      <c r="A2593" t="s">
        <v>272110</v>
      </c>
      <c r="B2593" t="s">
        <v>272111</v>
      </c>
      <c r="C2593" t="s">
        <v>272112</v>
      </c>
      <c r="D2593" t="s">
        <v>272113</v>
      </c>
      <c r="E2593" t="s">
        <v>272114</v>
      </c>
      <c r="F2593" t="s">
        <v>272115</v>
      </c>
      <c r="G2593" t="s">
        <v>272116</v>
      </c>
      <c r="H2593" t="s">
        <v>272117</v>
      </c>
      <c r="I2593" t="s">
        <v>272118</v>
      </c>
      <c r="J2593" t="s">
        <v>272119</v>
      </c>
      <c r="K2593" t="s">
        <v>272120</v>
      </c>
      <c r="L2593" t="s">
        <v>272121</v>
      </c>
      <c r="M2593" t="s">
        <v>272122</v>
      </c>
      <c r="N2593" t="s">
        <v>272123</v>
      </c>
      <c r="O2593" t="s">
        <v>272124</v>
      </c>
      <c r="P2593" t="s">
        <v>272125</v>
      </c>
      <c r="Q2593" t="s">
        <v>272126</v>
      </c>
      <c r="R2593" t="s">
        <v>272127</v>
      </c>
      <c r="S2593" t="s">
        <v>272128</v>
      </c>
      <c r="T2593" t="s">
        <v>272129</v>
      </c>
      <c r="U2593" t="s">
        <v>272130</v>
      </c>
      <c r="V2593" t="s">
        <v>272131</v>
      </c>
      <c r="W2593" t="s">
        <v>272132</v>
      </c>
      <c r="X2593" t="s">
        <v>272133</v>
      </c>
      <c r="Y2593" t="s">
        <v>272134</v>
      </c>
      <c r="Z2593" t="s">
        <v>272135</v>
      </c>
      <c r="AA2593" t="s">
        <v>272136</v>
      </c>
      <c r="AB2593" t="s">
        <v>272137</v>
      </c>
      <c r="AC2593" t="s">
        <v>272138</v>
      </c>
      <c r="AD2593" t="s">
        <v>272139</v>
      </c>
      <c r="AE2593" t="s">
        <v>272140</v>
      </c>
      <c r="AF2593" t="s">
        <v>272141</v>
      </c>
      <c r="AG2593" t="s">
        <v>272142</v>
      </c>
      <c r="AH2593" t="s">
        <v>272143</v>
      </c>
      <c r="AI2593" t="s">
        <v>272144</v>
      </c>
      <c r="AJ2593" t="s">
        <v>272145</v>
      </c>
      <c r="AK2593" t="s">
        <v>272146</v>
      </c>
      <c r="AL2593" t="s">
        <v>272147</v>
      </c>
      <c r="AM2593" t="s">
        <v>272148</v>
      </c>
      <c r="AN2593" t="s">
        <v>272149</v>
      </c>
      <c r="AO2593" t="s">
        <v>272150</v>
      </c>
      <c r="AP2593" t="s">
        <v>272151</v>
      </c>
      <c r="AQ2593" t="s">
        <v>272152</v>
      </c>
      <c r="AR2593" t="s">
        <v>272153</v>
      </c>
      <c r="AS2593" t="s">
        <v>272154</v>
      </c>
      <c r="AT2593" t="s">
        <v>272155</v>
      </c>
      <c r="AU2593" t="s">
        <v>272156</v>
      </c>
      <c r="AV2593" t="s">
        <v>272157</v>
      </c>
      <c r="AW2593" t="s">
        <v>272158</v>
      </c>
      <c r="AX2593" t="s">
        <v>272159</v>
      </c>
      <c r="AY2593" t="s">
        <v>272160</v>
      </c>
      <c r="AZ2593" t="s">
        <v>272161</v>
      </c>
      <c r="BA2593" t="s">
        <v>272162</v>
      </c>
      <c r="BB2593" t="s">
        <v>272163</v>
      </c>
      <c r="BC2593" t="s">
        <v>272164</v>
      </c>
      <c r="BD2593" t="s">
        <v>272165</v>
      </c>
      <c r="BE2593" t="s">
        <v>272166</v>
      </c>
      <c r="BF2593" t="s">
        <v>272167</v>
      </c>
      <c r="BG2593" t="s">
        <v>272168</v>
      </c>
      <c r="BH2593" t="s">
        <v>272169</v>
      </c>
      <c r="BI2593" t="s">
        <v>272170</v>
      </c>
      <c r="BJ2593" t="s">
        <v>272171</v>
      </c>
      <c r="BK2593" t="s">
        <v>272172</v>
      </c>
      <c r="BL2593" t="s">
        <v>272173</v>
      </c>
      <c r="BM2593" t="s">
        <v>272174</v>
      </c>
      <c r="BN2593" t="s">
        <v>272175</v>
      </c>
      <c r="BO2593" t="s">
        <v>272176</v>
      </c>
      <c r="BP2593" t="s">
        <v>272177</v>
      </c>
      <c r="BQ2593" t="s">
        <v>272178</v>
      </c>
      <c r="BR2593" t="s">
        <v>272179</v>
      </c>
      <c r="BS2593" t="s">
        <v>272180</v>
      </c>
      <c r="BT2593" t="s">
        <v>272181</v>
      </c>
      <c r="BU2593" t="s">
        <v>272182</v>
      </c>
      <c r="BV2593" t="s">
        <v>272183</v>
      </c>
      <c r="BW2593" t="s">
        <v>272184</v>
      </c>
      <c r="BX2593" t="s">
        <v>272185</v>
      </c>
      <c r="BY2593" t="s">
        <v>272186</v>
      </c>
      <c r="BZ2593" t="s">
        <v>272187</v>
      </c>
      <c r="CA2593" t="s">
        <v>272188</v>
      </c>
      <c r="CB2593" t="s">
        <v>272189</v>
      </c>
      <c r="CC2593" t="s">
        <v>272190</v>
      </c>
      <c r="CD2593" t="s">
        <v>272191</v>
      </c>
      <c r="CE2593" t="s">
        <v>272192</v>
      </c>
      <c r="CF2593" t="s">
        <v>272193</v>
      </c>
      <c r="CG2593" t="s">
        <v>272194</v>
      </c>
      <c r="CH2593" t="s">
        <v>272195</v>
      </c>
      <c r="CI2593" t="s">
        <v>272196</v>
      </c>
      <c r="CJ2593" t="s">
        <v>272197</v>
      </c>
      <c r="CK2593" t="s">
        <v>272198</v>
      </c>
      <c r="CL2593" t="s">
        <v>272199</v>
      </c>
      <c r="CM2593" t="s">
        <v>272200</v>
      </c>
      <c r="CN2593" t="s">
        <v>272201</v>
      </c>
      <c r="CO2593" t="s">
        <v>272202</v>
      </c>
      <c r="CP2593" t="s">
        <v>272203</v>
      </c>
      <c r="CQ2593" t="s">
        <v>272204</v>
      </c>
      <c r="CR2593" t="s">
        <v>272205</v>
      </c>
      <c r="CS2593" t="s">
        <v>272206</v>
      </c>
      <c r="CT2593" t="s">
        <v>272207</v>
      </c>
      <c r="CU2593" t="s">
        <v>272208</v>
      </c>
      <c r="CV2593" t="s">
        <v>272209</v>
      </c>
      <c r="CW2593" t="s">
        <v>272210</v>
      </c>
      <c r="CX2593" t="s">
        <v>272211</v>
      </c>
      <c r="CY2593" t="s">
        <v>272212</v>
      </c>
      <c r="CZ2593" t="s">
        <v>272213</v>
      </c>
      <c r="DA2593" t="s">
        <v>272214</v>
      </c>
    </row>
    <row r="2594" spans="1:105" x14ac:dyDescent="0.25">
      <c r="A2594" t="s">
        <v>272215</v>
      </c>
      <c r="B2594" t="s">
        <v>272216</v>
      </c>
      <c r="C2594" t="s">
        <v>272217</v>
      </c>
      <c r="D2594" t="s">
        <v>272218</v>
      </c>
      <c r="E2594" t="s">
        <v>272219</v>
      </c>
      <c r="F2594" t="s">
        <v>272220</v>
      </c>
      <c r="G2594" t="s">
        <v>272221</v>
      </c>
      <c r="H2594" t="s">
        <v>272222</v>
      </c>
      <c r="I2594" t="s">
        <v>272223</v>
      </c>
      <c r="J2594" t="s">
        <v>272224</v>
      </c>
      <c r="K2594" t="s">
        <v>272225</v>
      </c>
      <c r="L2594" t="s">
        <v>272226</v>
      </c>
      <c r="M2594" t="s">
        <v>272227</v>
      </c>
      <c r="N2594" t="s">
        <v>272228</v>
      </c>
      <c r="O2594" t="s">
        <v>272229</v>
      </c>
      <c r="P2594" t="s">
        <v>272230</v>
      </c>
      <c r="Q2594" t="s">
        <v>272231</v>
      </c>
      <c r="R2594" t="s">
        <v>272232</v>
      </c>
      <c r="S2594" t="s">
        <v>272233</v>
      </c>
      <c r="T2594" t="s">
        <v>272234</v>
      </c>
      <c r="U2594" t="s">
        <v>272235</v>
      </c>
      <c r="V2594" t="s">
        <v>272236</v>
      </c>
      <c r="W2594" t="s">
        <v>272237</v>
      </c>
      <c r="X2594" t="s">
        <v>272238</v>
      </c>
      <c r="Y2594" t="s">
        <v>272239</v>
      </c>
      <c r="Z2594" t="s">
        <v>272240</v>
      </c>
      <c r="AA2594" t="s">
        <v>272241</v>
      </c>
      <c r="AB2594" t="s">
        <v>272242</v>
      </c>
      <c r="AC2594" t="s">
        <v>272243</v>
      </c>
      <c r="AD2594" t="s">
        <v>272244</v>
      </c>
      <c r="AE2594" t="s">
        <v>272245</v>
      </c>
      <c r="AF2594" t="s">
        <v>272246</v>
      </c>
      <c r="AG2594" t="s">
        <v>272247</v>
      </c>
      <c r="AH2594" t="s">
        <v>272248</v>
      </c>
      <c r="AI2594" t="s">
        <v>272249</v>
      </c>
      <c r="AJ2594" t="s">
        <v>272250</v>
      </c>
      <c r="AK2594" t="s">
        <v>272251</v>
      </c>
      <c r="AL2594" t="s">
        <v>272252</v>
      </c>
      <c r="AM2594" t="s">
        <v>272253</v>
      </c>
      <c r="AN2594" t="s">
        <v>272254</v>
      </c>
      <c r="AO2594" t="s">
        <v>272255</v>
      </c>
      <c r="AP2594" t="s">
        <v>272256</v>
      </c>
      <c r="AQ2594" t="s">
        <v>272257</v>
      </c>
      <c r="AR2594" t="s">
        <v>272258</v>
      </c>
      <c r="AS2594" t="s">
        <v>272259</v>
      </c>
      <c r="AT2594" t="s">
        <v>272260</v>
      </c>
      <c r="AU2594" t="s">
        <v>272261</v>
      </c>
      <c r="AV2594" t="s">
        <v>272262</v>
      </c>
      <c r="AW2594" t="s">
        <v>272263</v>
      </c>
      <c r="AX2594" t="s">
        <v>272264</v>
      </c>
      <c r="AY2594" t="s">
        <v>272265</v>
      </c>
      <c r="AZ2594" t="s">
        <v>272266</v>
      </c>
      <c r="BA2594" t="s">
        <v>272267</v>
      </c>
      <c r="BB2594" t="s">
        <v>272268</v>
      </c>
      <c r="BC2594" t="s">
        <v>272269</v>
      </c>
      <c r="BD2594" t="s">
        <v>272270</v>
      </c>
      <c r="BE2594" t="s">
        <v>272271</v>
      </c>
      <c r="BF2594" t="s">
        <v>272272</v>
      </c>
      <c r="BG2594" t="s">
        <v>272273</v>
      </c>
      <c r="BH2594" t="s">
        <v>272274</v>
      </c>
      <c r="BI2594" t="s">
        <v>272275</v>
      </c>
      <c r="BJ2594" t="s">
        <v>272276</v>
      </c>
      <c r="BK2594" t="s">
        <v>272277</v>
      </c>
      <c r="BL2594" t="s">
        <v>272278</v>
      </c>
      <c r="BM2594" t="s">
        <v>272279</v>
      </c>
      <c r="BN2594" t="s">
        <v>272280</v>
      </c>
      <c r="BO2594" t="s">
        <v>272281</v>
      </c>
      <c r="BP2594" t="s">
        <v>272282</v>
      </c>
      <c r="BQ2594" t="s">
        <v>272283</v>
      </c>
      <c r="BR2594" t="s">
        <v>272284</v>
      </c>
      <c r="BS2594" t="s">
        <v>272285</v>
      </c>
      <c r="BT2594" t="s">
        <v>272286</v>
      </c>
      <c r="BU2594" t="s">
        <v>272287</v>
      </c>
      <c r="BV2594" t="s">
        <v>272288</v>
      </c>
      <c r="BW2594" t="s">
        <v>272289</v>
      </c>
      <c r="BX2594" t="s">
        <v>272290</v>
      </c>
      <c r="BY2594" t="s">
        <v>272291</v>
      </c>
      <c r="BZ2594" t="s">
        <v>272292</v>
      </c>
      <c r="CA2594" t="s">
        <v>272293</v>
      </c>
      <c r="CB2594" t="s">
        <v>272294</v>
      </c>
      <c r="CC2594" t="s">
        <v>272295</v>
      </c>
      <c r="CD2594" t="s">
        <v>272296</v>
      </c>
      <c r="CE2594" t="s">
        <v>272297</v>
      </c>
      <c r="CF2594" t="s">
        <v>272298</v>
      </c>
      <c r="CG2594" t="s">
        <v>272299</v>
      </c>
      <c r="CH2594" t="s">
        <v>272300</v>
      </c>
      <c r="CI2594" t="s">
        <v>272301</v>
      </c>
      <c r="CJ2594" t="s">
        <v>272302</v>
      </c>
      <c r="CK2594" t="s">
        <v>272303</v>
      </c>
      <c r="CL2594" t="s">
        <v>272304</v>
      </c>
      <c r="CM2594" t="s">
        <v>272305</v>
      </c>
      <c r="CN2594" t="s">
        <v>272306</v>
      </c>
      <c r="CO2594" t="s">
        <v>272307</v>
      </c>
      <c r="CP2594" t="s">
        <v>272308</v>
      </c>
      <c r="CQ2594" t="s">
        <v>272309</v>
      </c>
      <c r="CR2594" t="s">
        <v>272310</v>
      </c>
      <c r="CS2594" t="s">
        <v>272311</v>
      </c>
      <c r="CT2594" t="s">
        <v>272312</v>
      </c>
      <c r="CU2594" t="s">
        <v>272313</v>
      </c>
      <c r="CV2594" t="s">
        <v>272314</v>
      </c>
      <c r="CW2594" t="s">
        <v>272315</v>
      </c>
      <c r="CX2594" t="s">
        <v>272316</v>
      </c>
      <c r="CY2594" t="s">
        <v>272317</v>
      </c>
      <c r="CZ2594" t="s">
        <v>272318</v>
      </c>
      <c r="DA2594" t="s">
        <v>272319</v>
      </c>
    </row>
    <row r="2595" spans="1:105" x14ac:dyDescent="0.25">
      <c r="A2595" t="s">
        <v>272320</v>
      </c>
      <c r="B2595" t="s">
        <v>272321</v>
      </c>
      <c r="C2595" t="s">
        <v>272322</v>
      </c>
      <c r="D2595" t="s">
        <v>272323</v>
      </c>
      <c r="E2595" t="s">
        <v>272324</v>
      </c>
      <c r="F2595" t="s">
        <v>272325</v>
      </c>
      <c r="G2595" t="s">
        <v>272326</v>
      </c>
      <c r="H2595" t="s">
        <v>272327</v>
      </c>
      <c r="I2595" t="s">
        <v>272328</v>
      </c>
      <c r="J2595" t="s">
        <v>272329</v>
      </c>
      <c r="K2595" t="s">
        <v>272330</v>
      </c>
      <c r="L2595" t="s">
        <v>272331</v>
      </c>
      <c r="M2595" t="s">
        <v>272332</v>
      </c>
      <c r="N2595" t="s">
        <v>272333</v>
      </c>
      <c r="O2595" t="s">
        <v>272334</v>
      </c>
      <c r="P2595" t="s">
        <v>272335</v>
      </c>
      <c r="Q2595" t="s">
        <v>272336</v>
      </c>
      <c r="R2595" t="s">
        <v>272337</v>
      </c>
      <c r="S2595" t="s">
        <v>272338</v>
      </c>
      <c r="T2595" t="s">
        <v>272339</v>
      </c>
      <c r="U2595" t="s">
        <v>272340</v>
      </c>
      <c r="V2595" t="s">
        <v>272341</v>
      </c>
      <c r="W2595" t="s">
        <v>272342</v>
      </c>
      <c r="X2595" t="s">
        <v>272343</v>
      </c>
      <c r="Y2595" t="s">
        <v>272344</v>
      </c>
      <c r="Z2595" t="s">
        <v>272345</v>
      </c>
      <c r="AA2595" t="s">
        <v>272346</v>
      </c>
      <c r="AB2595" t="s">
        <v>272347</v>
      </c>
      <c r="AC2595" t="s">
        <v>272348</v>
      </c>
      <c r="AD2595" t="s">
        <v>272349</v>
      </c>
      <c r="AE2595" t="s">
        <v>272350</v>
      </c>
      <c r="AF2595" t="s">
        <v>272351</v>
      </c>
      <c r="AG2595" t="s">
        <v>272352</v>
      </c>
      <c r="AH2595" t="s">
        <v>272353</v>
      </c>
      <c r="AI2595" t="s">
        <v>272354</v>
      </c>
      <c r="AJ2595" t="s">
        <v>272355</v>
      </c>
      <c r="AK2595" t="s">
        <v>272356</v>
      </c>
      <c r="AL2595" t="s">
        <v>272357</v>
      </c>
      <c r="AM2595" t="s">
        <v>272358</v>
      </c>
      <c r="AN2595" t="s">
        <v>272359</v>
      </c>
      <c r="AO2595" t="s">
        <v>272360</v>
      </c>
      <c r="AP2595" t="s">
        <v>272361</v>
      </c>
      <c r="AQ2595" t="s">
        <v>272362</v>
      </c>
      <c r="AR2595" t="s">
        <v>272363</v>
      </c>
      <c r="AS2595" t="s">
        <v>272364</v>
      </c>
      <c r="AT2595" t="s">
        <v>272365</v>
      </c>
      <c r="AU2595" t="s">
        <v>272366</v>
      </c>
      <c r="AV2595" t="s">
        <v>272367</v>
      </c>
      <c r="AW2595" t="s">
        <v>272368</v>
      </c>
      <c r="AX2595" t="s">
        <v>272369</v>
      </c>
      <c r="AY2595" t="s">
        <v>272370</v>
      </c>
      <c r="AZ2595" t="s">
        <v>272371</v>
      </c>
      <c r="BA2595" t="s">
        <v>272372</v>
      </c>
      <c r="BB2595" t="s">
        <v>272373</v>
      </c>
      <c r="BC2595" t="s">
        <v>272374</v>
      </c>
      <c r="BD2595" t="s">
        <v>272375</v>
      </c>
      <c r="BE2595" t="s">
        <v>272376</v>
      </c>
      <c r="BF2595" t="s">
        <v>272377</v>
      </c>
      <c r="BG2595" t="s">
        <v>272378</v>
      </c>
      <c r="BH2595" t="s">
        <v>272379</v>
      </c>
      <c r="BI2595" t="s">
        <v>272380</v>
      </c>
      <c r="BJ2595" t="s">
        <v>272381</v>
      </c>
      <c r="BK2595" t="s">
        <v>272382</v>
      </c>
      <c r="BL2595" t="s">
        <v>272383</v>
      </c>
      <c r="BM2595" t="s">
        <v>272384</v>
      </c>
      <c r="BN2595" t="s">
        <v>272385</v>
      </c>
      <c r="BO2595" t="s">
        <v>272386</v>
      </c>
      <c r="BP2595" t="s">
        <v>272387</v>
      </c>
      <c r="BQ2595" t="s">
        <v>272388</v>
      </c>
      <c r="BR2595" t="s">
        <v>272389</v>
      </c>
      <c r="BS2595" t="s">
        <v>272390</v>
      </c>
      <c r="BT2595" t="s">
        <v>272391</v>
      </c>
      <c r="BU2595" t="s">
        <v>272392</v>
      </c>
      <c r="BV2595" t="s">
        <v>272393</v>
      </c>
      <c r="BW2595" t="s">
        <v>272394</v>
      </c>
      <c r="BX2595" t="s">
        <v>272395</v>
      </c>
      <c r="BY2595" t="s">
        <v>272396</v>
      </c>
      <c r="BZ2595" t="s">
        <v>272397</v>
      </c>
      <c r="CA2595" t="s">
        <v>272398</v>
      </c>
      <c r="CB2595" t="s">
        <v>272399</v>
      </c>
      <c r="CC2595" t="s">
        <v>272400</v>
      </c>
      <c r="CD2595" t="s">
        <v>272401</v>
      </c>
      <c r="CE2595" t="s">
        <v>272402</v>
      </c>
      <c r="CF2595" t="s">
        <v>272403</v>
      </c>
      <c r="CG2595" t="s">
        <v>272404</v>
      </c>
      <c r="CH2595" t="s">
        <v>272405</v>
      </c>
      <c r="CI2595" t="s">
        <v>272406</v>
      </c>
      <c r="CJ2595" t="s">
        <v>272407</v>
      </c>
      <c r="CK2595" t="s">
        <v>272408</v>
      </c>
      <c r="CL2595" t="s">
        <v>272409</v>
      </c>
      <c r="CM2595" t="s">
        <v>272410</v>
      </c>
      <c r="CN2595" t="s">
        <v>272411</v>
      </c>
      <c r="CO2595" t="s">
        <v>272412</v>
      </c>
      <c r="CP2595" t="s">
        <v>272413</v>
      </c>
      <c r="CQ2595" t="s">
        <v>272414</v>
      </c>
      <c r="CR2595" t="s">
        <v>272415</v>
      </c>
      <c r="CS2595" t="s">
        <v>272416</v>
      </c>
      <c r="CT2595" t="s">
        <v>272417</v>
      </c>
      <c r="CU2595" t="s">
        <v>272418</v>
      </c>
      <c r="CV2595" t="s">
        <v>272419</v>
      </c>
      <c r="CW2595" t="s">
        <v>272420</v>
      </c>
      <c r="CX2595" t="s">
        <v>272421</v>
      </c>
      <c r="CY2595" t="s">
        <v>272422</v>
      </c>
      <c r="CZ2595" t="s">
        <v>272423</v>
      </c>
      <c r="DA2595" t="s">
        <v>272424</v>
      </c>
    </row>
    <row r="2596" spans="1:105" x14ac:dyDescent="0.25">
      <c r="A2596" t="s">
        <v>272425</v>
      </c>
      <c r="B2596" t="s">
        <v>272426</v>
      </c>
      <c r="C2596" t="s">
        <v>272427</v>
      </c>
      <c r="D2596" t="s">
        <v>272428</v>
      </c>
      <c r="E2596" t="s">
        <v>272429</v>
      </c>
      <c r="F2596" t="s">
        <v>272430</v>
      </c>
      <c r="G2596" t="s">
        <v>272431</v>
      </c>
      <c r="H2596" t="s">
        <v>272432</v>
      </c>
      <c r="I2596" t="s">
        <v>272433</v>
      </c>
      <c r="J2596" t="s">
        <v>272434</v>
      </c>
      <c r="K2596" t="s">
        <v>272435</v>
      </c>
      <c r="L2596" t="s">
        <v>272436</v>
      </c>
      <c r="M2596" t="s">
        <v>272437</v>
      </c>
      <c r="N2596" t="s">
        <v>272438</v>
      </c>
      <c r="O2596" t="s">
        <v>272439</v>
      </c>
      <c r="P2596" t="s">
        <v>272440</v>
      </c>
      <c r="Q2596" t="s">
        <v>272441</v>
      </c>
      <c r="R2596" t="s">
        <v>272442</v>
      </c>
      <c r="S2596" t="s">
        <v>272443</v>
      </c>
      <c r="T2596" t="s">
        <v>272444</v>
      </c>
      <c r="U2596" t="s">
        <v>272445</v>
      </c>
      <c r="V2596" t="s">
        <v>272446</v>
      </c>
      <c r="W2596" t="s">
        <v>272447</v>
      </c>
      <c r="X2596" t="s">
        <v>272448</v>
      </c>
      <c r="Y2596" t="s">
        <v>272449</v>
      </c>
      <c r="Z2596" t="s">
        <v>272450</v>
      </c>
      <c r="AA2596" t="s">
        <v>272451</v>
      </c>
      <c r="AB2596" t="s">
        <v>272452</v>
      </c>
      <c r="AC2596" t="s">
        <v>272453</v>
      </c>
      <c r="AD2596" t="s">
        <v>272454</v>
      </c>
      <c r="AE2596" t="s">
        <v>272455</v>
      </c>
      <c r="AF2596" t="s">
        <v>272456</v>
      </c>
      <c r="AG2596" t="s">
        <v>272457</v>
      </c>
      <c r="AH2596" t="s">
        <v>272458</v>
      </c>
      <c r="AI2596" t="s">
        <v>272459</v>
      </c>
      <c r="AJ2596" t="s">
        <v>272460</v>
      </c>
      <c r="AK2596" t="s">
        <v>272461</v>
      </c>
      <c r="AL2596" t="s">
        <v>272462</v>
      </c>
      <c r="AM2596" t="s">
        <v>272463</v>
      </c>
      <c r="AN2596" t="s">
        <v>272464</v>
      </c>
      <c r="AO2596" t="s">
        <v>272465</v>
      </c>
      <c r="AP2596" t="s">
        <v>272466</v>
      </c>
      <c r="AQ2596" t="s">
        <v>272467</v>
      </c>
      <c r="AR2596" t="s">
        <v>272468</v>
      </c>
      <c r="AS2596" t="s">
        <v>272469</v>
      </c>
      <c r="AT2596" t="s">
        <v>272470</v>
      </c>
      <c r="AU2596" t="s">
        <v>272471</v>
      </c>
      <c r="AV2596" t="s">
        <v>272472</v>
      </c>
      <c r="AW2596" t="s">
        <v>272473</v>
      </c>
      <c r="AX2596" t="s">
        <v>272474</v>
      </c>
      <c r="AY2596" t="s">
        <v>272475</v>
      </c>
      <c r="AZ2596" t="s">
        <v>272476</v>
      </c>
      <c r="BA2596" t="s">
        <v>272477</v>
      </c>
      <c r="BB2596" t="s">
        <v>272478</v>
      </c>
      <c r="BC2596" t="s">
        <v>272479</v>
      </c>
      <c r="BD2596" t="s">
        <v>272480</v>
      </c>
      <c r="BE2596" t="s">
        <v>272481</v>
      </c>
      <c r="BF2596" t="s">
        <v>272482</v>
      </c>
      <c r="BG2596" t="s">
        <v>272483</v>
      </c>
      <c r="BH2596" t="s">
        <v>272484</v>
      </c>
      <c r="BI2596" t="s">
        <v>272485</v>
      </c>
      <c r="BJ2596" t="s">
        <v>272486</v>
      </c>
      <c r="BK2596" t="s">
        <v>272487</v>
      </c>
      <c r="BL2596" t="s">
        <v>272488</v>
      </c>
      <c r="BM2596" t="s">
        <v>272489</v>
      </c>
      <c r="BN2596" t="s">
        <v>272490</v>
      </c>
      <c r="BO2596" t="s">
        <v>272491</v>
      </c>
      <c r="BP2596" t="s">
        <v>272492</v>
      </c>
      <c r="BQ2596" t="s">
        <v>272493</v>
      </c>
      <c r="BR2596" t="s">
        <v>272494</v>
      </c>
      <c r="BS2596" t="s">
        <v>272495</v>
      </c>
      <c r="BT2596" t="s">
        <v>272496</v>
      </c>
      <c r="BU2596" t="s">
        <v>272497</v>
      </c>
      <c r="BV2596" t="s">
        <v>272498</v>
      </c>
      <c r="BW2596" t="s">
        <v>272499</v>
      </c>
      <c r="BX2596" t="s">
        <v>272500</v>
      </c>
      <c r="BY2596" t="s">
        <v>272501</v>
      </c>
      <c r="BZ2596" t="s">
        <v>272502</v>
      </c>
      <c r="CA2596" t="s">
        <v>272503</v>
      </c>
      <c r="CB2596" t="s">
        <v>272504</v>
      </c>
      <c r="CC2596" t="s">
        <v>272505</v>
      </c>
      <c r="CD2596" t="s">
        <v>272506</v>
      </c>
      <c r="CE2596" t="s">
        <v>272507</v>
      </c>
      <c r="CF2596" t="s">
        <v>272508</v>
      </c>
      <c r="CG2596" t="s">
        <v>272509</v>
      </c>
      <c r="CH2596" t="s">
        <v>272510</v>
      </c>
      <c r="CI2596" t="s">
        <v>272511</v>
      </c>
      <c r="CJ2596" t="s">
        <v>272512</v>
      </c>
      <c r="CK2596" t="s">
        <v>272513</v>
      </c>
      <c r="CL2596" t="s">
        <v>272514</v>
      </c>
      <c r="CM2596" t="s">
        <v>272515</v>
      </c>
      <c r="CN2596" t="s">
        <v>272516</v>
      </c>
      <c r="CO2596" t="s">
        <v>272517</v>
      </c>
      <c r="CP2596" t="s">
        <v>272518</v>
      </c>
      <c r="CQ2596" t="s">
        <v>272519</v>
      </c>
      <c r="CR2596" t="s">
        <v>272520</v>
      </c>
      <c r="CS2596" t="s">
        <v>272521</v>
      </c>
      <c r="CT2596" t="s">
        <v>272522</v>
      </c>
      <c r="CU2596" t="s">
        <v>272523</v>
      </c>
      <c r="CV2596" t="s">
        <v>272524</v>
      </c>
      <c r="CW2596" t="s">
        <v>272525</v>
      </c>
      <c r="CX2596" t="s">
        <v>272526</v>
      </c>
      <c r="CY2596" t="s">
        <v>272527</v>
      </c>
      <c r="CZ2596" t="s">
        <v>272528</v>
      </c>
      <c r="DA2596" t="s">
        <v>272529</v>
      </c>
    </row>
    <row r="2597" spans="1:105" x14ac:dyDescent="0.25">
      <c r="A2597" t="s">
        <v>272530</v>
      </c>
      <c r="B2597" t="s">
        <v>272531</v>
      </c>
      <c r="C2597" t="s">
        <v>272532</v>
      </c>
      <c r="D2597" t="s">
        <v>272533</v>
      </c>
      <c r="E2597" t="s">
        <v>272534</v>
      </c>
      <c r="F2597" t="s">
        <v>272535</v>
      </c>
      <c r="G2597" t="s">
        <v>272536</v>
      </c>
      <c r="H2597" t="s">
        <v>272537</v>
      </c>
      <c r="I2597" t="s">
        <v>272538</v>
      </c>
      <c r="J2597" t="s">
        <v>272539</v>
      </c>
      <c r="K2597" t="s">
        <v>272540</v>
      </c>
      <c r="L2597" t="s">
        <v>272541</v>
      </c>
      <c r="M2597" t="s">
        <v>272542</v>
      </c>
      <c r="N2597" t="s">
        <v>272543</v>
      </c>
      <c r="O2597" t="s">
        <v>272544</v>
      </c>
      <c r="P2597" t="s">
        <v>272545</v>
      </c>
      <c r="Q2597" t="s">
        <v>272546</v>
      </c>
      <c r="R2597" t="s">
        <v>272547</v>
      </c>
      <c r="S2597" t="s">
        <v>272548</v>
      </c>
      <c r="T2597" t="s">
        <v>272549</v>
      </c>
      <c r="U2597" t="s">
        <v>272550</v>
      </c>
      <c r="V2597" t="s">
        <v>272551</v>
      </c>
      <c r="W2597" t="s">
        <v>272552</v>
      </c>
      <c r="X2597" t="s">
        <v>272553</v>
      </c>
      <c r="Y2597" t="s">
        <v>272554</v>
      </c>
      <c r="Z2597" t="s">
        <v>272555</v>
      </c>
      <c r="AA2597" t="s">
        <v>272556</v>
      </c>
      <c r="AB2597" t="s">
        <v>272557</v>
      </c>
      <c r="AC2597" t="s">
        <v>272558</v>
      </c>
      <c r="AD2597" t="s">
        <v>272559</v>
      </c>
      <c r="AE2597" t="s">
        <v>272560</v>
      </c>
      <c r="AF2597" t="s">
        <v>272561</v>
      </c>
      <c r="AG2597" t="s">
        <v>272562</v>
      </c>
      <c r="AH2597" t="s">
        <v>272563</v>
      </c>
      <c r="AI2597" t="s">
        <v>272564</v>
      </c>
      <c r="AJ2597" t="s">
        <v>272565</v>
      </c>
      <c r="AK2597" t="s">
        <v>272566</v>
      </c>
      <c r="AL2597" t="s">
        <v>272567</v>
      </c>
      <c r="AM2597" t="s">
        <v>272568</v>
      </c>
      <c r="AN2597" t="s">
        <v>272569</v>
      </c>
      <c r="AO2597" t="s">
        <v>272570</v>
      </c>
      <c r="AP2597" t="s">
        <v>272571</v>
      </c>
      <c r="AQ2597" t="s">
        <v>272572</v>
      </c>
      <c r="AR2597" t="s">
        <v>272573</v>
      </c>
      <c r="AS2597" t="s">
        <v>272574</v>
      </c>
      <c r="AT2597" t="s">
        <v>272575</v>
      </c>
      <c r="AU2597" t="s">
        <v>272576</v>
      </c>
      <c r="AV2597" t="s">
        <v>272577</v>
      </c>
      <c r="AW2597" t="s">
        <v>272578</v>
      </c>
      <c r="AX2597" t="s">
        <v>272579</v>
      </c>
      <c r="AY2597" t="s">
        <v>272580</v>
      </c>
      <c r="AZ2597" t="s">
        <v>272581</v>
      </c>
      <c r="BA2597" t="s">
        <v>272582</v>
      </c>
      <c r="BB2597" t="s">
        <v>272583</v>
      </c>
      <c r="BC2597" t="s">
        <v>272584</v>
      </c>
      <c r="BD2597" t="s">
        <v>272585</v>
      </c>
      <c r="BE2597" t="s">
        <v>272586</v>
      </c>
      <c r="BF2597" t="s">
        <v>272587</v>
      </c>
      <c r="BG2597" t="s">
        <v>272588</v>
      </c>
      <c r="BH2597" t="s">
        <v>272589</v>
      </c>
      <c r="BI2597" t="s">
        <v>272590</v>
      </c>
      <c r="BJ2597" t="s">
        <v>272591</v>
      </c>
      <c r="BK2597" t="s">
        <v>272592</v>
      </c>
      <c r="BL2597" t="s">
        <v>272593</v>
      </c>
      <c r="BM2597" t="s">
        <v>272594</v>
      </c>
      <c r="BN2597" t="s">
        <v>272595</v>
      </c>
      <c r="BO2597" t="s">
        <v>272596</v>
      </c>
      <c r="BP2597" t="s">
        <v>272597</v>
      </c>
      <c r="BQ2597" t="s">
        <v>272598</v>
      </c>
      <c r="BR2597" t="s">
        <v>272599</v>
      </c>
      <c r="BS2597" t="s">
        <v>272600</v>
      </c>
      <c r="BT2597" t="s">
        <v>272601</v>
      </c>
      <c r="BU2597" t="s">
        <v>272602</v>
      </c>
      <c r="BV2597" t="s">
        <v>272603</v>
      </c>
      <c r="BW2597" t="s">
        <v>272604</v>
      </c>
      <c r="BX2597" t="s">
        <v>272605</v>
      </c>
      <c r="BY2597" t="s">
        <v>272606</v>
      </c>
      <c r="BZ2597" t="s">
        <v>272607</v>
      </c>
      <c r="CA2597" t="s">
        <v>272608</v>
      </c>
      <c r="CB2597" t="s">
        <v>272609</v>
      </c>
      <c r="CC2597" t="s">
        <v>272610</v>
      </c>
      <c r="CD2597" t="s">
        <v>272611</v>
      </c>
      <c r="CE2597" t="s">
        <v>272612</v>
      </c>
      <c r="CF2597" t="s">
        <v>272613</v>
      </c>
      <c r="CG2597" t="s">
        <v>272614</v>
      </c>
      <c r="CH2597" t="s">
        <v>272615</v>
      </c>
      <c r="CI2597" t="s">
        <v>272616</v>
      </c>
      <c r="CJ2597" t="s">
        <v>272617</v>
      </c>
      <c r="CK2597" t="s">
        <v>272618</v>
      </c>
      <c r="CL2597" t="s">
        <v>272619</v>
      </c>
      <c r="CM2597" t="s">
        <v>272620</v>
      </c>
      <c r="CN2597" t="s">
        <v>272621</v>
      </c>
      <c r="CO2597" t="s">
        <v>272622</v>
      </c>
      <c r="CP2597" t="s">
        <v>272623</v>
      </c>
      <c r="CQ2597" t="s">
        <v>272624</v>
      </c>
      <c r="CR2597" t="s">
        <v>272625</v>
      </c>
      <c r="CS2597" t="s">
        <v>272626</v>
      </c>
      <c r="CT2597" t="s">
        <v>272627</v>
      </c>
      <c r="CU2597" t="s">
        <v>272628</v>
      </c>
      <c r="CV2597" t="s">
        <v>272629</v>
      </c>
      <c r="CW2597" t="s">
        <v>272630</v>
      </c>
      <c r="CX2597" t="s">
        <v>272631</v>
      </c>
      <c r="CY2597" t="s">
        <v>272632</v>
      </c>
      <c r="CZ2597" t="s">
        <v>272633</v>
      </c>
      <c r="DA2597" t="s">
        <v>272634</v>
      </c>
    </row>
    <row r="2598" spans="1:105" x14ac:dyDescent="0.25">
      <c r="A2598" t="s">
        <v>272635</v>
      </c>
      <c r="B2598" t="s">
        <v>272636</v>
      </c>
      <c r="C2598" t="s">
        <v>272637</v>
      </c>
      <c r="D2598" t="s">
        <v>272638</v>
      </c>
      <c r="E2598" t="s">
        <v>272639</v>
      </c>
      <c r="F2598" t="s">
        <v>272640</v>
      </c>
      <c r="G2598" t="s">
        <v>272641</v>
      </c>
      <c r="H2598" t="s">
        <v>272642</v>
      </c>
      <c r="I2598" t="s">
        <v>272643</v>
      </c>
      <c r="J2598" t="s">
        <v>272644</v>
      </c>
      <c r="K2598" t="s">
        <v>272645</v>
      </c>
      <c r="L2598" t="s">
        <v>272646</v>
      </c>
      <c r="M2598" t="s">
        <v>272647</v>
      </c>
      <c r="N2598" t="s">
        <v>272648</v>
      </c>
      <c r="O2598" t="s">
        <v>272649</v>
      </c>
      <c r="P2598" t="s">
        <v>272650</v>
      </c>
      <c r="Q2598" t="s">
        <v>272651</v>
      </c>
      <c r="R2598" t="s">
        <v>272652</v>
      </c>
      <c r="S2598" t="s">
        <v>272653</v>
      </c>
      <c r="T2598" t="s">
        <v>272654</v>
      </c>
      <c r="U2598" t="s">
        <v>272655</v>
      </c>
      <c r="V2598" t="s">
        <v>272656</v>
      </c>
      <c r="W2598" t="s">
        <v>272657</v>
      </c>
      <c r="X2598" t="s">
        <v>272658</v>
      </c>
      <c r="Y2598" t="s">
        <v>272659</v>
      </c>
      <c r="Z2598" t="s">
        <v>272660</v>
      </c>
      <c r="AA2598" t="s">
        <v>272661</v>
      </c>
      <c r="AB2598" t="s">
        <v>272662</v>
      </c>
      <c r="AC2598" t="s">
        <v>272663</v>
      </c>
      <c r="AD2598" t="s">
        <v>272664</v>
      </c>
      <c r="AE2598" t="s">
        <v>272665</v>
      </c>
      <c r="AF2598" t="s">
        <v>272666</v>
      </c>
      <c r="AG2598" t="s">
        <v>272667</v>
      </c>
      <c r="AH2598" t="s">
        <v>272668</v>
      </c>
      <c r="AI2598" t="s">
        <v>272669</v>
      </c>
      <c r="AJ2598" t="s">
        <v>272670</v>
      </c>
      <c r="AK2598" t="s">
        <v>272671</v>
      </c>
      <c r="AL2598" t="s">
        <v>272672</v>
      </c>
      <c r="AM2598" t="s">
        <v>272673</v>
      </c>
      <c r="AN2598" t="s">
        <v>272674</v>
      </c>
      <c r="AO2598" t="s">
        <v>272675</v>
      </c>
      <c r="AP2598" t="s">
        <v>272676</v>
      </c>
      <c r="AQ2598" t="s">
        <v>272677</v>
      </c>
      <c r="AR2598" t="s">
        <v>272678</v>
      </c>
      <c r="AS2598" t="s">
        <v>272679</v>
      </c>
      <c r="AT2598" t="s">
        <v>272680</v>
      </c>
      <c r="AU2598" t="s">
        <v>272681</v>
      </c>
      <c r="AV2598" t="s">
        <v>272682</v>
      </c>
      <c r="AW2598" t="s">
        <v>272683</v>
      </c>
      <c r="AX2598" t="s">
        <v>272684</v>
      </c>
      <c r="AY2598" t="s">
        <v>272685</v>
      </c>
      <c r="AZ2598" t="s">
        <v>272686</v>
      </c>
      <c r="BA2598" t="s">
        <v>272687</v>
      </c>
      <c r="BB2598" t="s">
        <v>272688</v>
      </c>
      <c r="BC2598" t="s">
        <v>272689</v>
      </c>
      <c r="BD2598" t="s">
        <v>272690</v>
      </c>
      <c r="BE2598" t="s">
        <v>272691</v>
      </c>
      <c r="BF2598" t="s">
        <v>272692</v>
      </c>
      <c r="BG2598" t="s">
        <v>272693</v>
      </c>
      <c r="BH2598" t="s">
        <v>272694</v>
      </c>
      <c r="BI2598" t="s">
        <v>272695</v>
      </c>
      <c r="BJ2598" t="s">
        <v>272696</v>
      </c>
      <c r="BK2598" t="s">
        <v>272697</v>
      </c>
      <c r="BL2598" t="s">
        <v>272698</v>
      </c>
      <c r="BM2598" t="s">
        <v>272699</v>
      </c>
      <c r="BN2598" t="s">
        <v>272700</v>
      </c>
      <c r="BO2598" t="s">
        <v>272701</v>
      </c>
      <c r="BP2598" t="s">
        <v>272702</v>
      </c>
      <c r="BQ2598" t="s">
        <v>272703</v>
      </c>
      <c r="BR2598" t="s">
        <v>272704</v>
      </c>
      <c r="BS2598" t="s">
        <v>272705</v>
      </c>
      <c r="BT2598" t="s">
        <v>272706</v>
      </c>
      <c r="BU2598" t="s">
        <v>272707</v>
      </c>
      <c r="BV2598" t="s">
        <v>272708</v>
      </c>
      <c r="BW2598" t="s">
        <v>272709</v>
      </c>
      <c r="BX2598" t="s">
        <v>272710</v>
      </c>
      <c r="BY2598" t="s">
        <v>272711</v>
      </c>
      <c r="BZ2598" t="s">
        <v>272712</v>
      </c>
      <c r="CA2598" t="s">
        <v>272713</v>
      </c>
      <c r="CB2598" t="s">
        <v>272714</v>
      </c>
      <c r="CC2598" t="s">
        <v>272715</v>
      </c>
      <c r="CD2598" t="s">
        <v>272716</v>
      </c>
      <c r="CE2598" t="s">
        <v>272717</v>
      </c>
      <c r="CF2598" t="s">
        <v>272718</v>
      </c>
      <c r="CG2598" t="s">
        <v>272719</v>
      </c>
      <c r="CH2598" t="s">
        <v>272720</v>
      </c>
      <c r="CI2598" t="s">
        <v>272721</v>
      </c>
      <c r="CJ2598" t="s">
        <v>272722</v>
      </c>
      <c r="CK2598" t="s">
        <v>272723</v>
      </c>
      <c r="CL2598" t="s">
        <v>272724</v>
      </c>
      <c r="CM2598" t="s">
        <v>272725</v>
      </c>
      <c r="CN2598" t="s">
        <v>272726</v>
      </c>
      <c r="CO2598" t="s">
        <v>272727</v>
      </c>
      <c r="CP2598" t="s">
        <v>272728</v>
      </c>
      <c r="CQ2598" t="s">
        <v>272729</v>
      </c>
      <c r="CR2598" t="s">
        <v>272730</v>
      </c>
      <c r="CS2598" t="s">
        <v>272731</v>
      </c>
      <c r="CT2598" t="s">
        <v>272732</v>
      </c>
      <c r="CU2598" t="s">
        <v>272733</v>
      </c>
      <c r="CV2598" t="s">
        <v>272734</v>
      </c>
      <c r="CW2598" t="s">
        <v>272735</v>
      </c>
      <c r="CX2598" t="s">
        <v>272736</v>
      </c>
      <c r="CY2598" t="s">
        <v>272737</v>
      </c>
      <c r="CZ2598" t="s">
        <v>272738</v>
      </c>
      <c r="DA2598" t="s">
        <v>272739</v>
      </c>
    </row>
    <row r="2599" spans="1:105" x14ac:dyDescent="0.25">
      <c r="A2599" t="s">
        <v>272740</v>
      </c>
      <c r="B2599" t="s">
        <v>272741</v>
      </c>
      <c r="C2599" t="s">
        <v>272742</v>
      </c>
      <c r="D2599" t="s">
        <v>272743</v>
      </c>
      <c r="E2599" t="s">
        <v>272744</v>
      </c>
      <c r="F2599" t="s">
        <v>272745</v>
      </c>
      <c r="G2599" t="s">
        <v>272746</v>
      </c>
      <c r="H2599" t="s">
        <v>272747</v>
      </c>
      <c r="I2599" t="s">
        <v>272748</v>
      </c>
      <c r="J2599" t="s">
        <v>272749</v>
      </c>
      <c r="K2599" t="s">
        <v>272750</v>
      </c>
      <c r="L2599" t="s">
        <v>272751</v>
      </c>
      <c r="M2599" t="s">
        <v>272752</v>
      </c>
      <c r="N2599" t="s">
        <v>272753</v>
      </c>
      <c r="O2599" t="s">
        <v>272754</v>
      </c>
      <c r="P2599" t="s">
        <v>272755</v>
      </c>
      <c r="Q2599" t="s">
        <v>272756</v>
      </c>
      <c r="R2599" t="s">
        <v>272757</v>
      </c>
      <c r="S2599" t="s">
        <v>272758</v>
      </c>
      <c r="T2599" t="s">
        <v>272759</v>
      </c>
      <c r="U2599" t="s">
        <v>272760</v>
      </c>
      <c r="V2599" t="s">
        <v>272761</v>
      </c>
      <c r="W2599" t="s">
        <v>272762</v>
      </c>
      <c r="X2599" t="s">
        <v>272763</v>
      </c>
      <c r="Y2599" t="s">
        <v>272764</v>
      </c>
      <c r="Z2599" t="s">
        <v>272765</v>
      </c>
      <c r="AA2599" t="s">
        <v>272766</v>
      </c>
      <c r="AB2599" t="s">
        <v>272767</v>
      </c>
      <c r="AC2599" t="s">
        <v>272768</v>
      </c>
      <c r="AD2599" t="s">
        <v>272769</v>
      </c>
      <c r="AE2599" t="s">
        <v>272770</v>
      </c>
      <c r="AF2599" t="s">
        <v>272771</v>
      </c>
      <c r="AG2599" t="s">
        <v>272772</v>
      </c>
      <c r="AH2599" t="s">
        <v>272773</v>
      </c>
      <c r="AI2599" t="s">
        <v>272774</v>
      </c>
      <c r="AJ2599" t="s">
        <v>272775</v>
      </c>
      <c r="AK2599" t="s">
        <v>272776</v>
      </c>
      <c r="AL2599" t="s">
        <v>272777</v>
      </c>
      <c r="AM2599" t="s">
        <v>272778</v>
      </c>
      <c r="AN2599" t="s">
        <v>272779</v>
      </c>
      <c r="AO2599" t="s">
        <v>272780</v>
      </c>
      <c r="AP2599" t="s">
        <v>272781</v>
      </c>
      <c r="AQ2599" t="s">
        <v>272782</v>
      </c>
      <c r="AR2599" t="s">
        <v>272783</v>
      </c>
      <c r="AS2599" t="s">
        <v>272784</v>
      </c>
      <c r="AT2599" t="s">
        <v>272785</v>
      </c>
      <c r="AU2599" t="s">
        <v>272786</v>
      </c>
      <c r="AV2599" t="s">
        <v>272787</v>
      </c>
      <c r="AW2599" t="s">
        <v>272788</v>
      </c>
      <c r="AX2599" t="s">
        <v>272789</v>
      </c>
      <c r="AY2599" t="s">
        <v>272790</v>
      </c>
      <c r="AZ2599" t="s">
        <v>272791</v>
      </c>
      <c r="BA2599" t="s">
        <v>272792</v>
      </c>
      <c r="BB2599" t="s">
        <v>272793</v>
      </c>
      <c r="BC2599" t="s">
        <v>272794</v>
      </c>
      <c r="BD2599" t="s">
        <v>272795</v>
      </c>
      <c r="BE2599" t="s">
        <v>272796</v>
      </c>
      <c r="BF2599" t="s">
        <v>272797</v>
      </c>
      <c r="BG2599" t="s">
        <v>272798</v>
      </c>
      <c r="BH2599" t="s">
        <v>272799</v>
      </c>
      <c r="BI2599" t="s">
        <v>272800</v>
      </c>
      <c r="BJ2599" t="s">
        <v>272801</v>
      </c>
      <c r="BK2599" t="s">
        <v>272802</v>
      </c>
      <c r="BL2599" t="s">
        <v>272803</v>
      </c>
      <c r="BM2599" t="s">
        <v>272804</v>
      </c>
      <c r="BN2599" t="s">
        <v>272805</v>
      </c>
      <c r="BO2599" t="s">
        <v>272806</v>
      </c>
      <c r="BP2599" t="s">
        <v>272807</v>
      </c>
      <c r="BQ2599" t="s">
        <v>272808</v>
      </c>
      <c r="BR2599" t="s">
        <v>272809</v>
      </c>
      <c r="BS2599" t="s">
        <v>272810</v>
      </c>
      <c r="BT2599" t="s">
        <v>272811</v>
      </c>
      <c r="BU2599" t="s">
        <v>272812</v>
      </c>
      <c r="BV2599" t="s">
        <v>272813</v>
      </c>
      <c r="BW2599" t="s">
        <v>272814</v>
      </c>
      <c r="BX2599" t="s">
        <v>272815</v>
      </c>
      <c r="BY2599" t="s">
        <v>272816</v>
      </c>
      <c r="BZ2599" t="s">
        <v>272817</v>
      </c>
      <c r="CA2599" t="s">
        <v>272818</v>
      </c>
      <c r="CB2599" t="s">
        <v>272819</v>
      </c>
      <c r="CC2599" t="s">
        <v>272820</v>
      </c>
      <c r="CD2599" t="s">
        <v>272821</v>
      </c>
      <c r="CE2599" t="s">
        <v>272822</v>
      </c>
      <c r="CF2599" t="s">
        <v>272823</v>
      </c>
      <c r="CG2599" t="s">
        <v>272824</v>
      </c>
      <c r="CH2599" t="s">
        <v>272825</v>
      </c>
      <c r="CI2599" t="s">
        <v>272826</v>
      </c>
      <c r="CJ2599" t="s">
        <v>272827</v>
      </c>
      <c r="CK2599" t="s">
        <v>272828</v>
      </c>
      <c r="CL2599" t="s">
        <v>272829</v>
      </c>
      <c r="CM2599" t="s">
        <v>272830</v>
      </c>
      <c r="CN2599" t="s">
        <v>272831</v>
      </c>
      <c r="CO2599" t="s">
        <v>272832</v>
      </c>
      <c r="CP2599" t="s">
        <v>272833</v>
      </c>
      <c r="CQ2599" t="s">
        <v>272834</v>
      </c>
      <c r="CR2599" t="s">
        <v>272835</v>
      </c>
      <c r="CS2599" t="s">
        <v>272836</v>
      </c>
      <c r="CT2599" t="s">
        <v>272837</v>
      </c>
      <c r="CU2599" t="s">
        <v>272838</v>
      </c>
      <c r="CV2599" t="s">
        <v>272839</v>
      </c>
      <c r="CW2599" t="s">
        <v>272840</v>
      </c>
      <c r="CX2599" t="s">
        <v>272841</v>
      </c>
      <c r="CY2599" t="s">
        <v>272842</v>
      </c>
      <c r="CZ2599" t="s">
        <v>272843</v>
      </c>
      <c r="DA2599" t="s">
        <v>272844</v>
      </c>
    </row>
    <row r="2600" spans="1:105" x14ac:dyDescent="0.25">
      <c r="A2600" t="s">
        <v>272845</v>
      </c>
      <c r="B2600" t="s">
        <v>272846</v>
      </c>
      <c r="C2600" t="s">
        <v>272847</v>
      </c>
      <c r="D2600" t="s">
        <v>272848</v>
      </c>
      <c r="E2600" t="s">
        <v>272849</v>
      </c>
      <c r="F2600" t="s">
        <v>272850</v>
      </c>
      <c r="G2600" t="s">
        <v>272851</v>
      </c>
      <c r="H2600" t="s">
        <v>272852</v>
      </c>
      <c r="I2600" t="s">
        <v>272853</v>
      </c>
      <c r="J2600" t="s">
        <v>272854</v>
      </c>
      <c r="K2600" t="s">
        <v>272855</v>
      </c>
      <c r="L2600" t="s">
        <v>272856</v>
      </c>
      <c r="M2600" t="s">
        <v>272857</v>
      </c>
      <c r="N2600" t="s">
        <v>272858</v>
      </c>
      <c r="O2600" t="s">
        <v>272859</v>
      </c>
      <c r="P2600" t="s">
        <v>272860</v>
      </c>
      <c r="Q2600" t="s">
        <v>272861</v>
      </c>
      <c r="R2600" t="s">
        <v>272862</v>
      </c>
      <c r="S2600" t="s">
        <v>272863</v>
      </c>
      <c r="T2600" t="s">
        <v>272864</v>
      </c>
      <c r="U2600" t="s">
        <v>272865</v>
      </c>
      <c r="V2600" t="s">
        <v>272866</v>
      </c>
      <c r="W2600" t="s">
        <v>272867</v>
      </c>
      <c r="X2600" t="s">
        <v>272868</v>
      </c>
      <c r="Y2600" t="s">
        <v>272869</v>
      </c>
      <c r="Z2600" t="s">
        <v>272870</v>
      </c>
      <c r="AA2600" t="s">
        <v>272871</v>
      </c>
      <c r="AB2600" t="s">
        <v>272872</v>
      </c>
      <c r="AC2600" t="s">
        <v>272873</v>
      </c>
      <c r="AD2600" t="s">
        <v>272874</v>
      </c>
      <c r="AE2600" t="s">
        <v>272875</v>
      </c>
      <c r="AF2600" t="s">
        <v>272876</v>
      </c>
      <c r="AG2600" t="s">
        <v>272877</v>
      </c>
      <c r="AH2600" t="s">
        <v>272878</v>
      </c>
      <c r="AI2600" t="s">
        <v>272879</v>
      </c>
      <c r="AJ2600" t="s">
        <v>272880</v>
      </c>
      <c r="AK2600" t="s">
        <v>272881</v>
      </c>
      <c r="AL2600" t="s">
        <v>272882</v>
      </c>
      <c r="AM2600" t="s">
        <v>272883</v>
      </c>
      <c r="AN2600" t="s">
        <v>272884</v>
      </c>
      <c r="AO2600" t="s">
        <v>272885</v>
      </c>
      <c r="AP2600" t="s">
        <v>272886</v>
      </c>
      <c r="AQ2600" t="s">
        <v>272887</v>
      </c>
      <c r="AR2600" t="s">
        <v>272888</v>
      </c>
      <c r="AS2600" t="s">
        <v>272889</v>
      </c>
      <c r="AT2600" t="s">
        <v>272890</v>
      </c>
      <c r="AU2600" t="s">
        <v>272891</v>
      </c>
      <c r="AV2600" t="s">
        <v>272892</v>
      </c>
      <c r="AW2600" t="s">
        <v>272893</v>
      </c>
      <c r="AX2600" t="s">
        <v>272894</v>
      </c>
      <c r="AY2600" t="s">
        <v>272895</v>
      </c>
      <c r="AZ2600" t="s">
        <v>272896</v>
      </c>
      <c r="BA2600" t="s">
        <v>272897</v>
      </c>
      <c r="BB2600" t="s">
        <v>272898</v>
      </c>
      <c r="BC2600" t="s">
        <v>272899</v>
      </c>
      <c r="BD2600" t="s">
        <v>272900</v>
      </c>
      <c r="BE2600" t="s">
        <v>272901</v>
      </c>
      <c r="BF2600" t="s">
        <v>272902</v>
      </c>
      <c r="BG2600" t="s">
        <v>272903</v>
      </c>
      <c r="BH2600" t="s">
        <v>272904</v>
      </c>
      <c r="BI2600" t="s">
        <v>272905</v>
      </c>
      <c r="BJ2600" t="s">
        <v>272906</v>
      </c>
      <c r="BK2600" t="s">
        <v>272907</v>
      </c>
      <c r="BL2600" t="s">
        <v>272908</v>
      </c>
      <c r="BM2600" t="s">
        <v>272909</v>
      </c>
      <c r="BN2600" t="s">
        <v>272910</v>
      </c>
      <c r="BO2600" t="s">
        <v>272911</v>
      </c>
      <c r="BP2600" t="s">
        <v>272912</v>
      </c>
      <c r="BQ2600" t="s">
        <v>272913</v>
      </c>
      <c r="BR2600" t="s">
        <v>272914</v>
      </c>
      <c r="BS2600" t="s">
        <v>272915</v>
      </c>
      <c r="BT2600" t="s">
        <v>272916</v>
      </c>
      <c r="BU2600" t="s">
        <v>272917</v>
      </c>
      <c r="BV2600" t="s">
        <v>272918</v>
      </c>
      <c r="BW2600" t="s">
        <v>272919</v>
      </c>
      <c r="BX2600" t="s">
        <v>272920</v>
      </c>
      <c r="BY2600" t="s">
        <v>272921</v>
      </c>
      <c r="BZ2600" t="s">
        <v>272922</v>
      </c>
      <c r="CA2600" t="s">
        <v>272923</v>
      </c>
      <c r="CB2600" t="s">
        <v>272924</v>
      </c>
      <c r="CC2600" t="s">
        <v>272925</v>
      </c>
      <c r="CD2600" t="s">
        <v>272926</v>
      </c>
      <c r="CE2600" t="s">
        <v>272927</v>
      </c>
      <c r="CF2600" t="s">
        <v>272928</v>
      </c>
      <c r="CG2600" t="s">
        <v>272929</v>
      </c>
      <c r="CH2600" t="s">
        <v>272930</v>
      </c>
      <c r="CI2600" t="s">
        <v>272931</v>
      </c>
      <c r="CJ2600" t="s">
        <v>272932</v>
      </c>
      <c r="CK2600" t="s">
        <v>272933</v>
      </c>
      <c r="CL2600" t="s">
        <v>272934</v>
      </c>
      <c r="CM2600" t="s">
        <v>272935</v>
      </c>
      <c r="CN2600" t="s">
        <v>272936</v>
      </c>
      <c r="CO2600" t="s">
        <v>272937</v>
      </c>
      <c r="CP2600" t="s">
        <v>272938</v>
      </c>
      <c r="CQ2600" t="s">
        <v>272939</v>
      </c>
      <c r="CR2600" t="s">
        <v>272940</v>
      </c>
      <c r="CS2600" t="s">
        <v>272941</v>
      </c>
      <c r="CT2600" t="s">
        <v>272942</v>
      </c>
      <c r="CU2600" t="s">
        <v>272943</v>
      </c>
      <c r="CV2600" t="s">
        <v>272944</v>
      </c>
      <c r="CW2600" t="s">
        <v>272945</v>
      </c>
      <c r="CX2600" t="s">
        <v>272946</v>
      </c>
      <c r="CY2600" t="s">
        <v>272947</v>
      </c>
      <c r="CZ2600" t="s">
        <v>272948</v>
      </c>
      <c r="DA2600" t="s">
        <v>272949</v>
      </c>
    </row>
    <row r="2601" spans="1:105" x14ac:dyDescent="0.25">
      <c r="A2601" t="s">
        <v>272950</v>
      </c>
      <c r="B2601" t="s">
        <v>272951</v>
      </c>
      <c r="C2601" t="s">
        <v>272952</v>
      </c>
      <c r="D2601" t="s">
        <v>272953</v>
      </c>
      <c r="E2601" t="s">
        <v>272954</v>
      </c>
      <c r="F2601" t="s">
        <v>272955</v>
      </c>
      <c r="G2601" t="s">
        <v>272956</v>
      </c>
      <c r="H2601" t="s">
        <v>272957</v>
      </c>
      <c r="I2601" t="s">
        <v>272958</v>
      </c>
      <c r="J2601" t="s">
        <v>272959</v>
      </c>
      <c r="K2601" t="s">
        <v>272960</v>
      </c>
      <c r="L2601" t="s">
        <v>272961</v>
      </c>
      <c r="M2601" t="s">
        <v>272962</v>
      </c>
      <c r="N2601" t="s">
        <v>272963</v>
      </c>
      <c r="O2601" t="s">
        <v>272964</v>
      </c>
      <c r="P2601" t="s">
        <v>272965</v>
      </c>
      <c r="Q2601" t="s">
        <v>272966</v>
      </c>
      <c r="R2601" t="s">
        <v>272967</v>
      </c>
      <c r="S2601" t="s">
        <v>272968</v>
      </c>
      <c r="T2601" t="s">
        <v>272969</v>
      </c>
      <c r="U2601" t="s">
        <v>272970</v>
      </c>
      <c r="V2601" t="s">
        <v>272971</v>
      </c>
      <c r="W2601" t="s">
        <v>272972</v>
      </c>
      <c r="X2601" t="s">
        <v>272973</v>
      </c>
      <c r="Y2601" t="s">
        <v>272974</v>
      </c>
      <c r="Z2601" t="s">
        <v>272975</v>
      </c>
      <c r="AA2601" t="s">
        <v>272976</v>
      </c>
      <c r="AB2601" t="s">
        <v>272977</v>
      </c>
      <c r="AC2601" t="s">
        <v>272978</v>
      </c>
      <c r="AD2601" t="s">
        <v>272979</v>
      </c>
      <c r="AE2601" t="s">
        <v>272980</v>
      </c>
      <c r="AF2601" t="s">
        <v>272981</v>
      </c>
      <c r="AG2601" t="s">
        <v>272982</v>
      </c>
      <c r="AH2601" t="s">
        <v>272983</v>
      </c>
      <c r="AI2601" t="s">
        <v>272984</v>
      </c>
      <c r="AJ2601" t="s">
        <v>272985</v>
      </c>
      <c r="AK2601" t="s">
        <v>272986</v>
      </c>
      <c r="AL2601" t="s">
        <v>272987</v>
      </c>
      <c r="AM2601" t="s">
        <v>272988</v>
      </c>
      <c r="AN2601" t="s">
        <v>272989</v>
      </c>
      <c r="AO2601" t="s">
        <v>272990</v>
      </c>
      <c r="AP2601" t="s">
        <v>272991</v>
      </c>
      <c r="AQ2601" t="s">
        <v>272992</v>
      </c>
      <c r="AR2601" t="s">
        <v>272993</v>
      </c>
      <c r="AS2601" t="s">
        <v>272994</v>
      </c>
      <c r="AT2601" t="s">
        <v>272995</v>
      </c>
      <c r="AU2601" t="s">
        <v>272996</v>
      </c>
      <c r="AV2601" t="s">
        <v>272997</v>
      </c>
      <c r="AW2601" t="s">
        <v>272998</v>
      </c>
      <c r="AX2601" t="s">
        <v>272999</v>
      </c>
      <c r="AY2601" t="s">
        <v>273000</v>
      </c>
      <c r="AZ2601" t="s">
        <v>273001</v>
      </c>
      <c r="BA2601" t="s">
        <v>273002</v>
      </c>
      <c r="BB2601" t="s">
        <v>273003</v>
      </c>
      <c r="BC2601" t="s">
        <v>273004</v>
      </c>
      <c r="BD2601" t="s">
        <v>273005</v>
      </c>
      <c r="BE2601" t="s">
        <v>273006</v>
      </c>
      <c r="BF2601" t="s">
        <v>273007</v>
      </c>
      <c r="BG2601" t="s">
        <v>273008</v>
      </c>
      <c r="BH2601" t="s">
        <v>273009</v>
      </c>
      <c r="BI2601" t="s">
        <v>273010</v>
      </c>
      <c r="BJ2601" t="s">
        <v>273011</v>
      </c>
      <c r="BK2601" t="s">
        <v>273012</v>
      </c>
      <c r="BL2601" t="s">
        <v>273013</v>
      </c>
      <c r="BM2601" t="s">
        <v>273014</v>
      </c>
      <c r="BN2601" t="s">
        <v>273015</v>
      </c>
      <c r="BO2601" t="s">
        <v>273016</v>
      </c>
      <c r="BP2601" t="s">
        <v>273017</v>
      </c>
      <c r="BQ2601" t="s">
        <v>273018</v>
      </c>
      <c r="BR2601" t="s">
        <v>273019</v>
      </c>
      <c r="BS2601" t="s">
        <v>273020</v>
      </c>
      <c r="BT2601" t="s">
        <v>273021</v>
      </c>
      <c r="BU2601" t="s">
        <v>273022</v>
      </c>
      <c r="BV2601" t="s">
        <v>273023</v>
      </c>
      <c r="BW2601" t="s">
        <v>273024</v>
      </c>
      <c r="BX2601" t="s">
        <v>273025</v>
      </c>
      <c r="BY2601" t="s">
        <v>273026</v>
      </c>
      <c r="BZ2601" t="s">
        <v>273027</v>
      </c>
      <c r="CA2601" t="s">
        <v>273028</v>
      </c>
      <c r="CB2601" t="s">
        <v>273029</v>
      </c>
      <c r="CC2601" t="s">
        <v>273030</v>
      </c>
      <c r="CD2601" t="s">
        <v>273031</v>
      </c>
      <c r="CE2601" t="s">
        <v>273032</v>
      </c>
      <c r="CF2601" t="s">
        <v>273033</v>
      </c>
      <c r="CG2601" t="s">
        <v>273034</v>
      </c>
      <c r="CH2601" t="s">
        <v>273035</v>
      </c>
      <c r="CI2601" t="s">
        <v>273036</v>
      </c>
      <c r="CJ2601" t="s">
        <v>273037</v>
      </c>
      <c r="CK2601" t="s">
        <v>273038</v>
      </c>
      <c r="CL2601" t="s">
        <v>273039</v>
      </c>
      <c r="CM2601" t="s">
        <v>273040</v>
      </c>
      <c r="CN2601" t="s">
        <v>273041</v>
      </c>
      <c r="CO2601" t="s">
        <v>273042</v>
      </c>
      <c r="CP2601" t="s">
        <v>273043</v>
      </c>
      <c r="CQ2601" t="s">
        <v>273044</v>
      </c>
      <c r="CR2601" t="s">
        <v>273045</v>
      </c>
      <c r="CS2601" t="s">
        <v>273046</v>
      </c>
      <c r="CT2601" t="s">
        <v>273047</v>
      </c>
      <c r="CU2601" t="s">
        <v>273048</v>
      </c>
      <c r="CV2601" t="s">
        <v>273049</v>
      </c>
      <c r="CW2601" t="s">
        <v>273050</v>
      </c>
      <c r="CX2601" t="s">
        <v>273051</v>
      </c>
      <c r="CY2601" t="s">
        <v>273052</v>
      </c>
      <c r="CZ2601" t="s">
        <v>273053</v>
      </c>
      <c r="DA2601" t="s">
        <v>273054</v>
      </c>
    </row>
    <row r="2602" spans="1:105" x14ac:dyDescent="0.25">
      <c r="A2602" t="s">
        <v>273055</v>
      </c>
      <c r="B2602" t="s">
        <v>273056</v>
      </c>
      <c r="C2602" t="s">
        <v>273057</v>
      </c>
      <c r="D2602" t="s">
        <v>273058</v>
      </c>
      <c r="E2602" t="s">
        <v>273059</v>
      </c>
      <c r="F2602" t="s">
        <v>273060</v>
      </c>
      <c r="G2602" t="s">
        <v>273061</v>
      </c>
      <c r="H2602" t="s">
        <v>273062</v>
      </c>
      <c r="I2602" t="s">
        <v>273063</v>
      </c>
      <c r="J2602" t="s">
        <v>273064</v>
      </c>
      <c r="K2602" t="s">
        <v>273065</v>
      </c>
      <c r="L2602" t="s">
        <v>273066</v>
      </c>
      <c r="M2602" t="s">
        <v>273067</v>
      </c>
      <c r="N2602" t="s">
        <v>273068</v>
      </c>
      <c r="O2602" t="s">
        <v>273069</v>
      </c>
      <c r="P2602" t="s">
        <v>273070</v>
      </c>
      <c r="Q2602" t="s">
        <v>273071</v>
      </c>
      <c r="R2602" t="s">
        <v>273072</v>
      </c>
      <c r="S2602" t="s">
        <v>273073</v>
      </c>
      <c r="T2602" t="s">
        <v>273074</v>
      </c>
      <c r="U2602" t="s">
        <v>273075</v>
      </c>
      <c r="V2602" t="s">
        <v>273076</v>
      </c>
      <c r="W2602" t="s">
        <v>273077</v>
      </c>
      <c r="X2602" t="s">
        <v>273078</v>
      </c>
      <c r="Y2602" t="s">
        <v>273079</v>
      </c>
      <c r="Z2602" t="s">
        <v>273080</v>
      </c>
      <c r="AA2602" t="s">
        <v>273081</v>
      </c>
      <c r="AB2602" t="s">
        <v>273082</v>
      </c>
      <c r="AC2602" t="s">
        <v>273083</v>
      </c>
      <c r="AD2602" t="s">
        <v>273084</v>
      </c>
      <c r="AE2602" t="s">
        <v>273085</v>
      </c>
      <c r="AF2602" t="s">
        <v>273086</v>
      </c>
      <c r="AG2602" t="s">
        <v>273087</v>
      </c>
      <c r="AH2602" t="s">
        <v>273088</v>
      </c>
      <c r="AI2602" t="s">
        <v>273089</v>
      </c>
      <c r="AJ2602" t="s">
        <v>273090</v>
      </c>
      <c r="AK2602" t="s">
        <v>273091</v>
      </c>
      <c r="AL2602" t="s">
        <v>273092</v>
      </c>
      <c r="AM2602" t="s">
        <v>273093</v>
      </c>
      <c r="AN2602" t="s">
        <v>273094</v>
      </c>
      <c r="AO2602" t="s">
        <v>273095</v>
      </c>
      <c r="AP2602" t="s">
        <v>273096</v>
      </c>
      <c r="AQ2602" t="s">
        <v>273097</v>
      </c>
      <c r="AR2602" t="s">
        <v>273098</v>
      </c>
      <c r="AS2602" t="s">
        <v>273099</v>
      </c>
      <c r="AT2602" t="s">
        <v>273100</v>
      </c>
      <c r="AU2602" t="s">
        <v>273101</v>
      </c>
      <c r="AV2602" t="s">
        <v>273102</v>
      </c>
      <c r="AW2602" t="s">
        <v>273103</v>
      </c>
      <c r="AX2602" t="s">
        <v>273104</v>
      </c>
      <c r="AY2602" t="s">
        <v>273105</v>
      </c>
      <c r="AZ2602" t="s">
        <v>273106</v>
      </c>
      <c r="BA2602" t="s">
        <v>273107</v>
      </c>
      <c r="BB2602" t="s">
        <v>273108</v>
      </c>
      <c r="BC2602" t="s">
        <v>273109</v>
      </c>
      <c r="BD2602" t="s">
        <v>273110</v>
      </c>
      <c r="BE2602" t="s">
        <v>273111</v>
      </c>
      <c r="BF2602" t="s">
        <v>273112</v>
      </c>
      <c r="BG2602" t="s">
        <v>273113</v>
      </c>
      <c r="BH2602" t="s">
        <v>273114</v>
      </c>
      <c r="BI2602" t="s">
        <v>273115</v>
      </c>
      <c r="BJ2602" t="s">
        <v>273116</v>
      </c>
      <c r="BK2602" t="s">
        <v>273117</v>
      </c>
      <c r="BL2602" t="s">
        <v>273118</v>
      </c>
      <c r="BM2602" t="s">
        <v>273119</v>
      </c>
      <c r="BN2602" t="s">
        <v>273120</v>
      </c>
      <c r="BO2602" t="s">
        <v>273121</v>
      </c>
      <c r="BP2602" t="s">
        <v>273122</v>
      </c>
      <c r="BQ2602" t="s">
        <v>273123</v>
      </c>
      <c r="BR2602" t="s">
        <v>273124</v>
      </c>
      <c r="BS2602" t="s">
        <v>273125</v>
      </c>
      <c r="BT2602" t="s">
        <v>273126</v>
      </c>
      <c r="BU2602" t="s">
        <v>273127</v>
      </c>
      <c r="BV2602" t="s">
        <v>273128</v>
      </c>
      <c r="BW2602" t="s">
        <v>273129</v>
      </c>
      <c r="BX2602" t="s">
        <v>273130</v>
      </c>
      <c r="BY2602" t="s">
        <v>273131</v>
      </c>
      <c r="BZ2602" t="s">
        <v>273132</v>
      </c>
      <c r="CA2602" t="s">
        <v>273133</v>
      </c>
      <c r="CB2602" t="s">
        <v>273134</v>
      </c>
      <c r="CC2602" t="s">
        <v>273135</v>
      </c>
      <c r="CD2602" t="s">
        <v>273136</v>
      </c>
      <c r="CE2602" t="s">
        <v>273137</v>
      </c>
      <c r="CF2602" t="s">
        <v>273138</v>
      </c>
      <c r="CG2602" t="s">
        <v>273139</v>
      </c>
      <c r="CH2602" t="s">
        <v>273140</v>
      </c>
      <c r="CI2602" t="s">
        <v>273141</v>
      </c>
      <c r="CJ2602" t="s">
        <v>273142</v>
      </c>
      <c r="CK2602" t="s">
        <v>273143</v>
      </c>
      <c r="CL2602" t="s">
        <v>273144</v>
      </c>
      <c r="CM2602" t="s">
        <v>273145</v>
      </c>
      <c r="CN2602" t="s">
        <v>273146</v>
      </c>
      <c r="CO2602" t="s">
        <v>273147</v>
      </c>
      <c r="CP2602" t="s">
        <v>273148</v>
      </c>
      <c r="CQ2602" t="s">
        <v>273149</v>
      </c>
      <c r="CR2602" t="s">
        <v>273150</v>
      </c>
      <c r="CS2602" t="s">
        <v>273151</v>
      </c>
      <c r="CT2602" t="s">
        <v>273152</v>
      </c>
      <c r="CU2602" t="s">
        <v>273153</v>
      </c>
      <c r="CV2602" t="s">
        <v>273154</v>
      </c>
      <c r="CW2602" t="s">
        <v>273155</v>
      </c>
      <c r="CX2602" t="s">
        <v>273156</v>
      </c>
      <c r="CY2602" t="s">
        <v>273157</v>
      </c>
      <c r="CZ2602" t="s">
        <v>273158</v>
      </c>
      <c r="DA2602" t="s">
        <v>273159</v>
      </c>
    </row>
    <row r="2603" spans="1:105" x14ac:dyDescent="0.25">
      <c r="A2603" t="s">
        <v>273160</v>
      </c>
      <c r="B2603" t="s">
        <v>273161</v>
      </c>
      <c r="C2603" t="s">
        <v>273162</v>
      </c>
      <c r="D2603" t="s">
        <v>273163</v>
      </c>
      <c r="E2603" t="s">
        <v>273164</v>
      </c>
      <c r="F2603" t="s">
        <v>273165</v>
      </c>
      <c r="G2603" t="s">
        <v>273166</v>
      </c>
      <c r="H2603" t="s">
        <v>273167</v>
      </c>
      <c r="I2603" t="s">
        <v>273168</v>
      </c>
      <c r="J2603" t="s">
        <v>273169</v>
      </c>
      <c r="K2603" t="s">
        <v>273170</v>
      </c>
      <c r="L2603" t="s">
        <v>273171</v>
      </c>
      <c r="M2603" t="s">
        <v>273172</v>
      </c>
      <c r="N2603" t="s">
        <v>273173</v>
      </c>
      <c r="O2603" t="s">
        <v>273174</v>
      </c>
      <c r="P2603" t="s">
        <v>273175</v>
      </c>
      <c r="Q2603" t="s">
        <v>273176</v>
      </c>
      <c r="R2603" t="s">
        <v>273177</v>
      </c>
      <c r="S2603" t="s">
        <v>273178</v>
      </c>
      <c r="T2603" t="s">
        <v>273179</v>
      </c>
      <c r="U2603" t="s">
        <v>273180</v>
      </c>
      <c r="V2603" t="s">
        <v>273181</v>
      </c>
      <c r="W2603" t="s">
        <v>273182</v>
      </c>
      <c r="X2603" t="s">
        <v>273183</v>
      </c>
      <c r="Y2603" t="s">
        <v>273184</v>
      </c>
      <c r="Z2603" t="s">
        <v>273185</v>
      </c>
      <c r="AA2603" t="s">
        <v>273186</v>
      </c>
      <c r="AB2603" t="s">
        <v>273187</v>
      </c>
      <c r="AC2603" t="s">
        <v>273188</v>
      </c>
      <c r="AD2603" t="s">
        <v>273189</v>
      </c>
      <c r="AE2603" t="s">
        <v>273190</v>
      </c>
      <c r="AF2603" t="s">
        <v>273191</v>
      </c>
      <c r="AG2603" t="s">
        <v>273192</v>
      </c>
      <c r="AH2603" t="s">
        <v>273193</v>
      </c>
      <c r="AI2603" t="s">
        <v>273194</v>
      </c>
      <c r="AJ2603" t="s">
        <v>273195</v>
      </c>
      <c r="AK2603" t="s">
        <v>273196</v>
      </c>
      <c r="AL2603" t="s">
        <v>273197</v>
      </c>
      <c r="AM2603" t="s">
        <v>273198</v>
      </c>
      <c r="AN2603" t="s">
        <v>273199</v>
      </c>
      <c r="AO2603" t="s">
        <v>273200</v>
      </c>
      <c r="AP2603" t="s">
        <v>273201</v>
      </c>
      <c r="AQ2603" t="s">
        <v>273202</v>
      </c>
      <c r="AR2603" t="s">
        <v>273203</v>
      </c>
      <c r="AS2603" t="s">
        <v>273204</v>
      </c>
      <c r="AT2603" t="s">
        <v>273205</v>
      </c>
      <c r="AU2603" t="s">
        <v>273206</v>
      </c>
      <c r="AV2603" t="s">
        <v>273207</v>
      </c>
      <c r="AW2603" t="s">
        <v>273208</v>
      </c>
      <c r="AX2603" t="s">
        <v>273209</v>
      </c>
      <c r="AY2603" t="s">
        <v>273210</v>
      </c>
      <c r="AZ2603" t="s">
        <v>273211</v>
      </c>
      <c r="BA2603" t="s">
        <v>273212</v>
      </c>
      <c r="BB2603" t="s">
        <v>273213</v>
      </c>
      <c r="BC2603" t="s">
        <v>273214</v>
      </c>
      <c r="BD2603" t="s">
        <v>273215</v>
      </c>
      <c r="BE2603" t="s">
        <v>273216</v>
      </c>
      <c r="BF2603" t="s">
        <v>273217</v>
      </c>
      <c r="BG2603" t="s">
        <v>273218</v>
      </c>
      <c r="BH2603" t="s">
        <v>273219</v>
      </c>
      <c r="BI2603" t="s">
        <v>273220</v>
      </c>
      <c r="BJ2603" t="s">
        <v>273221</v>
      </c>
      <c r="BK2603" t="s">
        <v>273222</v>
      </c>
      <c r="BL2603" t="s">
        <v>273223</v>
      </c>
      <c r="BM2603" t="s">
        <v>273224</v>
      </c>
      <c r="BN2603" t="s">
        <v>273225</v>
      </c>
      <c r="BO2603" t="s">
        <v>273226</v>
      </c>
      <c r="BP2603" t="s">
        <v>273227</v>
      </c>
      <c r="BQ2603" t="s">
        <v>273228</v>
      </c>
      <c r="BR2603" t="s">
        <v>273229</v>
      </c>
      <c r="BS2603" t="s">
        <v>273230</v>
      </c>
      <c r="BT2603" t="s">
        <v>273231</v>
      </c>
      <c r="BU2603" t="s">
        <v>273232</v>
      </c>
      <c r="BV2603" t="s">
        <v>273233</v>
      </c>
      <c r="BW2603" t="s">
        <v>273234</v>
      </c>
      <c r="BX2603" t="s">
        <v>273235</v>
      </c>
      <c r="BY2603" t="s">
        <v>273236</v>
      </c>
      <c r="BZ2603" t="s">
        <v>273237</v>
      </c>
      <c r="CA2603" t="s">
        <v>273238</v>
      </c>
      <c r="CB2603" t="s">
        <v>273239</v>
      </c>
      <c r="CC2603" t="s">
        <v>273240</v>
      </c>
      <c r="CD2603" t="s">
        <v>273241</v>
      </c>
      <c r="CE2603" t="s">
        <v>273242</v>
      </c>
      <c r="CF2603" t="s">
        <v>273243</v>
      </c>
      <c r="CG2603" t="s">
        <v>273244</v>
      </c>
      <c r="CH2603" t="s">
        <v>273245</v>
      </c>
      <c r="CI2603" t="s">
        <v>273246</v>
      </c>
      <c r="CJ2603" t="s">
        <v>273247</v>
      </c>
      <c r="CK2603" t="s">
        <v>273248</v>
      </c>
      <c r="CL2603" t="s">
        <v>273249</v>
      </c>
      <c r="CM2603" t="s">
        <v>273250</v>
      </c>
      <c r="CN2603" t="s">
        <v>273251</v>
      </c>
      <c r="CO2603" t="s">
        <v>273252</v>
      </c>
      <c r="CP2603" t="s">
        <v>273253</v>
      </c>
      <c r="CQ2603" t="s">
        <v>273254</v>
      </c>
      <c r="CR2603" t="s">
        <v>273255</v>
      </c>
      <c r="CS2603" t="s">
        <v>273256</v>
      </c>
      <c r="CT2603" t="s">
        <v>273257</v>
      </c>
      <c r="CU2603" t="s">
        <v>273258</v>
      </c>
      <c r="CV2603" t="s">
        <v>273259</v>
      </c>
      <c r="CW2603" t="s">
        <v>273260</v>
      </c>
      <c r="CX2603" t="s">
        <v>273261</v>
      </c>
      <c r="CY2603" t="s">
        <v>273262</v>
      </c>
      <c r="CZ2603" t="s">
        <v>273263</v>
      </c>
      <c r="DA2603" t="s">
        <v>273264</v>
      </c>
    </row>
    <row r="2604" spans="1:105" x14ac:dyDescent="0.25">
      <c r="A2604" t="s">
        <v>273265</v>
      </c>
      <c r="B2604" t="s">
        <v>273266</v>
      </c>
      <c r="C2604" t="s">
        <v>273267</v>
      </c>
      <c r="D2604" t="s">
        <v>273268</v>
      </c>
      <c r="E2604" t="s">
        <v>273269</v>
      </c>
      <c r="F2604" t="s">
        <v>273270</v>
      </c>
      <c r="G2604" t="s">
        <v>273271</v>
      </c>
      <c r="H2604" t="s">
        <v>273272</v>
      </c>
      <c r="I2604" t="s">
        <v>273273</v>
      </c>
      <c r="J2604" t="s">
        <v>273274</v>
      </c>
      <c r="K2604" t="s">
        <v>273275</v>
      </c>
      <c r="L2604" t="s">
        <v>273276</v>
      </c>
      <c r="M2604" t="s">
        <v>273277</v>
      </c>
      <c r="N2604" t="s">
        <v>273278</v>
      </c>
      <c r="O2604" t="s">
        <v>273279</v>
      </c>
      <c r="P2604" t="s">
        <v>273280</v>
      </c>
      <c r="Q2604" t="s">
        <v>273281</v>
      </c>
      <c r="R2604" t="s">
        <v>273282</v>
      </c>
      <c r="S2604" t="s">
        <v>273283</v>
      </c>
      <c r="T2604" t="s">
        <v>273284</v>
      </c>
      <c r="U2604" t="s">
        <v>273285</v>
      </c>
      <c r="V2604" t="s">
        <v>273286</v>
      </c>
      <c r="W2604" t="s">
        <v>273287</v>
      </c>
      <c r="X2604" t="s">
        <v>273288</v>
      </c>
      <c r="Y2604" t="s">
        <v>273289</v>
      </c>
      <c r="Z2604" t="s">
        <v>273290</v>
      </c>
      <c r="AA2604" t="s">
        <v>273291</v>
      </c>
      <c r="AB2604" t="s">
        <v>273292</v>
      </c>
      <c r="AC2604" t="s">
        <v>273293</v>
      </c>
      <c r="AD2604" t="s">
        <v>273294</v>
      </c>
      <c r="AE2604" t="s">
        <v>273295</v>
      </c>
      <c r="AF2604" t="s">
        <v>273296</v>
      </c>
      <c r="AG2604" t="s">
        <v>273297</v>
      </c>
      <c r="AH2604" t="s">
        <v>273298</v>
      </c>
      <c r="AI2604" t="s">
        <v>273299</v>
      </c>
      <c r="AJ2604" t="s">
        <v>273300</v>
      </c>
      <c r="AK2604" t="s">
        <v>273301</v>
      </c>
      <c r="AL2604" t="s">
        <v>273302</v>
      </c>
      <c r="AM2604" t="s">
        <v>273303</v>
      </c>
      <c r="AN2604" t="s">
        <v>273304</v>
      </c>
      <c r="AO2604" t="s">
        <v>273305</v>
      </c>
      <c r="AP2604" t="s">
        <v>273306</v>
      </c>
      <c r="AQ2604" t="s">
        <v>273307</v>
      </c>
      <c r="AR2604" t="s">
        <v>273308</v>
      </c>
      <c r="AS2604" t="s">
        <v>273309</v>
      </c>
      <c r="AT2604" t="s">
        <v>273310</v>
      </c>
      <c r="AU2604" t="s">
        <v>273311</v>
      </c>
      <c r="AV2604" t="s">
        <v>273312</v>
      </c>
      <c r="AW2604" t="s">
        <v>273313</v>
      </c>
      <c r="AX2604" t="s">
        <v>273314</v>
      </c>
      <c r="AY2604" t="s">
        <v>273315</v>
      </c>
      <c r="AZ2604" t="s">
        <v>273316</v>
      </c>
      <c r="BA2604" t="s">
        <v>273317</v>
      </c>
      <c r="BB2604" t="s">
        <v>273318</v>
      </c>
      <c r="BC2604" t="s">
        <v>273319</v>
      </c>
      <c r="BD2604" t="s">
        <v>273320</v>
      </c>
      <c r="BE2604" t="s">
        <v>273321</v>
      </c>
      <c r="BF2604" t="s">
        <v>273322</v>
      </c>
      <c r="BG2604" t="s">
        <v>273323</v>
      </c>
      <c r="BH2604" t="s">
        <v>273324</v>
      </c>
      <c r="BI2604" t="s">
        <v>273325</v>
      </c>
      <c r="BJ2604" t="s">
        <v>273326</v>
      </c>
      <c r="BK2604" t="s">
        <v>273327</v>
      </c>
      <c r="BL2604" t="s">
        <v>273328</v>
      </c>
      <c r="BM2604" t="s">
        <v>273329</v>
      </c>
      <c r="BN2604" t="s">
        <v>273330</v>
      </c>
      <c r="BO2604" t="s">
        <v>273331</v>
      </c>
      <c r="BP2604" t="s">
        <v>273332</v>
      </c>
      <c r="BQ2604" t="s">
        <v>273333</v>
      </c>
      <c r="BR2604" t="s">
        <v>273334</v>
      </c>
      <c r="BS2604" t="s">
        <v>273335</v>
      </c>
      <c r="BT2604" t="s">
        <v>273336</v>
      </c>
      <c r="BU2604" t="s">
        <v>273337</v>
      </c>
      <c r="BV2604" t="s">
        <v>273338</v>
      </c>
      <c r="BW2604" t="s">
        <v>273339</v>
      </c>
      <c r="BX2604" t="s">
        <v>273340</v>
      </c>
      <c r="BY2604" t="s">
        <v>273341</v>
      </c>
      <c r="BZ2604" t="s">
        <v>273342</v>
      </c>
      <c r="CA2604" t="s">
        <v>273343</v>
      </c>
      <c r="CB2604" t="s">
        <v>273344</v>
      </c>
      <c r="CC2604" t="s">
        <v>273345</v>
      </c>
      <c r="CD2604" t="s">
        <v>273346</v>
      </c>
      <c r="CE2604" t="s">
        <v>273347</v>
      </c>
      <c r="CF2604" t="s">
        <v>273348</v>
      </c>
      <c r="CG2604" t="s">
        <v>273349</v>
      </c>
      <c r="CH2604" t="s">
        <v>273350</v>
      </c>
      <c r="CI2604" t="s">
        <v>273351</v>
      </c>
      <c r="CJ2604" t="s">
        <v>273352</v>
      </c>
      <c r="CK2604" t="s">
        <v>273353</v>
      </c>
      <c r="CL2604" t="s">
        <v>273354</v>
      </c>
      <c r="CM2604" t="s">
        <v>273355</v>
      </c>
      <c r="CN2604" t="s">
        <v>273356</v>
      </c>
      <c r="CO2604" t="s">
        <v>273357</v>
      </c>
      <c r="CP2604" t="s">
        <v>273358</v>
      </c>
      <c r="CQ2604" t="s">
        <v>273359</v>
      </c>
      <c r="CR2604" t="s">
        <v>273360</v>
      </c>
      <c r="CS2604" t="s">
        <v>273361</v>
      </c>
      <c r="CT2604" t="s">
        <v>273362</v>
      </c>
      <c r="CU2604" t="s">
        <v>273363</v>
      </c>
      <c r="CV2604" t="s">
        <v>273364</v>
      </c>
      <c r="CW2604" t="s">
        <v>273365</v>
      </c>
      <c r="CX2604" t="s">
        <v>273366</v>
      </c>
      <c r="CY2604" t="s">
        <v>273367</v>
      </c>
      <c r="CZ2604" t="s">
        <v>273368</v>
      </c>
      <c r="DA2604" t="s">
        <v>273369</v>
      </c>
    </row>
    <row r="2605" spans="1:105" x14ac:dyDescent="0.25">
      <c r="A2605" t="s">
        <v>273370</v>
      </c>
      <c r="B2605" t="s">
        <v>273371</v>
      </c>
      <c r="C2605" t="s">
        <v>273372</v>
      </c>
      <c r="D2605" t="s">
        <v>273373</v>
      </c>
      <c r="E2605" t="s">
        <v>273374</v>
      </c>
      <c r="F2605" t="s">
        <v>273375</v>
      </c>
      <c r="G2605" t="s">
        <v>273376</v>
      </c>
      <c r="H2605" t="s">
        <v>273377</v>
      </c>
      <c r="I2605" t="s">
        <v>273378</v>
      </c>
      <c r="J2605" t="s">
        <v>273379</v>
      </c>
      <c r="K2605" t="s">
        <v>273380</v>
      </c>
      <c r="L2605" t="s">
        <v>273381</v>
      </c>
      <c r="M2605" t="s">
        <v>273382</v>
      </c>
      <c r="N2605" t="s">
        <v>273383</v>
      </c>
      <c r="O2605" t="s">
        <v>273384</v>
      </c>
      <c r="P2605" t="s">
        <v>273385</v>
      </c>
      <c r="Q2605" t="s">
        <v>273386</v>
      </c>
      <c r="R2605" t="s">
        <v>273387</v>
      </c>
      <c r="S2605" t="s">
        <v>273388</v>
      </c>
      <c r="T2605" t="s">
        <v>273389</v>
      </c>
      <c r="U2605" t="s">
        <v>273390</v>
      </c>
      <c r="V2605" t="s">
        <v>273391</v>
      </c>
      <c r="W2605" t="s">
        <v>273392</v>
      </c>
      <c r="X2605" t="s">
        <v>273393</v>
      </c>
      <c r="Y2605" t="s">
        <v>273394</v>
      </c>
      <c r="Z2605" t="s">
        <v>273395</v>
      </c>
      <c r="AA2605" t="s">
        <v>273396</v>
      </c>
      <c r="AB2605" t="s">
        <v>273397</v>
      </c>
      <c r="AC2605" t="s">
        <v>273398</v>
      </c>
      <c r="AD2605" t="s">
        <v>273399</v>
      </c>
      <c r="AE2605" t="s">
        <v>273400</v>
      </c>
      <c r="AF2605" t="s">
        <v>273401</v>
      </c>
      <c r="AG2605" t="s">
        <v>273402</v>
      </c>
      <c r="AH2605" t="s">
        <v>273403</v>
      </c>
      <c r="AI2605" t="s">
        <v>273404</v>
      </c>
      <c r="AJ2605" t="s">
        <v>273405</v>
      </c>
      <c r="AK2605" t="s">
        <v>273406</v>
      </c>
      <c r="AL2605" t="s">
        <v>273407</v>
      </c>
      <c r="AM2605" t="s">
        <v>273408</v>
      </c>
      <c r="AN2605" t="s">
        <v>273409</v>
      </c>
      <c r="AO2605" t="s">
        <v>273410</v>
      </c>
      <c r="AP2605" t="s">
        <v>273411</v>
      </c>
      <c r="AQ2605" t="s">
        <v>273412</v>
      </c>
      <c r="AR2605" t="s">
        <v>273413</v>
      </c>
      <c r="AS2605" t="s">
        <v>273414</v>
      </c>
      <c r="AT2605" t="s">
        <v>273415</v>
      </c>
      <c r="AU2605" t="s">
        <v>273416</v>
      </c>
      <c r="AV2605" t="s">
        <v>273417</v>
      </c>
      <c r="AW2605" t="s">
        <v>273418</v>
      </c>
      <c r="AX2605" t="s">
        <v>273419</v>
      </c>
      <c r="AY2605" t="s">
        <v>273420</v>
      </c>
      <c r="AZ2605" t="s">
        <v>273421</v>
      </c>
      <c r="BA2605" t="s">
        <v>273422</v>
      </c>
      <c r="BB2605" t="s">
        <v>273423</v>
      </c>
      <c r="BC2605" t="s">
        <v>273424</v>
      </c>
      <c r="BD2605" t="s">
        <v>273425</v>
      </c>
      <c r="BE2605" t="s">
        <v>273426</v>
      </c>
      <c r="BF2605" t="s">
        <v>273427</v>
      </c>
      <c r="BG2605" t="s">
        <v>273428</v>
      </c>
      <c r="BH2605" t="s">
        <v>273429</v>
      </c>
      <c r="BI2605" t="s">
        <v>273430</v>
      </c>
      <c r="BJ2605" t="s">
        <v>273431</v>
      </c>
      <c r="BK2605" t="s">
        <v>273432</v>
      </c>
      <c r="BL2605" t="s">
        <v>273433</v>
      </c>
      <c r="BM2605" t="s">
        <v>273434</v>
      </c>
      <c r="BN2605" t="s">
        <v>273435</v>
      </c>
      <c r="BO2605" t="s">
        <v>273436</v>
      </c>
      <c r="BP2605" t="s">
        <v>273437</v>
      </c>
      <c r="BQ2605" t="s">
        <v>273438</v>
      </c>
      <c r="BR2605" t="s">
        <v>273439</v>
      </c>
      <c r="BS2605" t="s">
        <v>273440</v>
      </c>
      <c r="BT2605" t="s">
        <v>273441</v>
      </c>
      <c r="BU2605" t="s">
        <v>273442</v>
      </c>
      <c r="BV2605" t="s">
        <v>273443</v>
      </c>
      <c r="BW2605" t="s">
        <v>273444</v>
      </c>
      <c r="BX2605" t="s">
        <v>273445</v>
      </c>
      <c r="BY2605" t="s">
        <v>273446</v>
      </c>
      <c r="BZ2605" t="s">
        <v>273447</v>
      </c>
      <c r="CA2605" t="s">
        <v>273448</v>
      </c>
      <c r="CB2605" t="s">
        <v>273449</v>
      </c>
      <c r="CC2605" t="s">
        <v>273450</v>
      </c>
      <c r="CD2605" t="s">
        <v>273451</v>
      </c>
      <c r="CE2605" t="s">
        <v>273452</v>
      </c>
      <c r="CF2605" t="s">
        <v>273453</v>
      </c>
      <c r="CG2605" t="s">
        <v>273454</v>
      </c>
      <c r="CH2605" t="s">
        <v>273455</v>
      </c>
      <c r="CI2605" t="s">
        <v>273456</v>
      </c>
      <c r="CJ2605" t="s">
        <v>273457</v>
      </c>
      <c r="CK2605" t="s">
        <v>273458</v>
      </c>
      <c r="CL2605" t="s">
        <v>273459</v>
      </c>
      <c r="CM2605" t="s">
        <v>273460</v>
      </c>
      <c r="CN2605" t="s">
        <v>273461</v>
      </c>
      <c r="CO2605" t="s">
        <v>273462</v>
      </c>
      <c r="CP2605" t="s">
        <v>273463</v>
      </c>
      <c r="CQ2605" t="s">
        <v>273464</v>
      </c>
      <c r="CR2605" t="s">
        <v>273465</v>
      </c>
      <c r="CS2605" t="s">
        <v>273466</v>
      </c>
      <c r="CT2605" t="s">
        <v>273467</v>
      </c>
      <c r="CU2605" t="s">
        <v>273468</v>
      </c>
      <c r="CV2605" t="s">
        <v>273469</v>
      </c>
      <c r="CW2605" t="s">
        <v>273470</v>
      </c>
      <c r="CX2605" t="s">
        <v>273471</v>
      </c>
      <c r="CY2605" t="s">
        <v>273472</v>
      </c>
      <c r="CZ2605" t="s">
        <v>273473</v>
      </c>
      <c r="DA2605" t="s">
        <v>273474</v>
      </c>
    </row>
    <row r="2606" spans="1:105" x14ac:dyDescent="0.25">
      <c r="A2606" t="s">
        <v>273475</v>
      </c>
      <c r="B2606" t="s">
        <v>273476</v>
      </c>
      <c r="C2606" t="s">
        <v>273477</v>
      </c>
      <c r="D2606" t="s">
        <v>273478</v>
      </c>
      <c r="E2606" t="s">
        <v>273479</v>
      </c>
      <c r="F2606" t="s">
        <v>273480</v>
      </c>
      <c r="G2606" t="s">
        <v>273481</v>
      </c>
      <c r="H2606" t="s">
        <v>273482</v>
      </c>
      <c r="I2606" t="s">
        <v>273483</v>
      </c>
      <c r="J2606" t="s">
        <v>273484</v>
      </c>
      <c r="K2606" t="s">
        <v>273485</v>
      </c>
      <c r="L2606" t="s">
        <v>273486</v>
      </c>
      <c r="M2606" t="s">
        <v>273487</v>
      </c>
      <c r="N2606" t="s">
        <v>273488</v>
      </c>
      <c r="O2606" t="s">
        <v>273489</v>
      </c>
      <c r="P2606" t="s">
        <v>273490</v>
      </c>
      <c r="Q2606" t="s">
        <v>273491</v>
      </c>
      <c r="R2606" t="s">
        <v>273492</v>
      </c>
      <c r="S2606" t="s">
        <v>273493</v>
      </c>
      <c r="T2606" t="s">
        <v>273494</v>
      </c>
      <c r="U2606" t="s">
        <v>273495</v>
      </c>
      <c r="V2606" t="s">
        <v>273496</v>
      </c>
      <c r="W2606" t="s">
        <v>273497</v>
      </c>
      <c r="X2606" t="s">
        <v>273498</v>
      </c>
      <c r="Y2606" t="s">
        <v>273499</v>
      </c>
      <c r="Z2606" t="s">
        <v>273500</v>
      </c>
      <c r="AA2606" t="s">
        <v>273501</v>
      </c>
      <c r="AB2606" t="s">
        <v>273502</v>
      </c>
      <c r="AC2606" t="s">
        <v>273503</v>
      </c>
      <c r="AD2606" t="s">
        <v>273504</v>
      </c>
      <c r="AE2606" t="s">
        <v>273505</v>
      </c>
      <c r="AF2606" t="s">
        <v>273506</v>
      </c>
      <c r="AG2606" t="s">
        <v>273507</v>
      </c>
      <c r="AH2606" t="s">
        <v>273508</v>
      </c>
      <c r="AI2606" t="s">
        <v>273509</v>
      </c>
      <c r="AJ2606" t="s">
        <v>273510</v>
      </c>
      <c r="AK2606" t="s">
        <v>273511</v>
      </c>
      <c r="AL2606" t="s">
        <v>273512</v>
      </c>
      <c r="AM2606" t="s">
        <v>273513</v>
      </c>
      <c r="AN2606" t="s">
        <v>273514</v>
      </c>
      <c r="AO2606" t="s">
        <v>273515</v>
      </c>
      <c r="AP2606" t="s">
        <v>273516</v>
      </c>
      <c r="AQ2606" t="s">
        <v>273517</v>
      </c>
      <c r="AR2606" t="s">
        <v>273518</v>
      </c>
      <c r="AS2606" t="s">
        <v>273519</v>
      </c>
      <c r="AT2606" t="s">
        <v>273520</v>
      </c>
      <c r="AU2606" t="s">
        <v>273521</v>
      </c>
      <c r="AV2606" t="s">
        <v>273522</v>
      </c>
      <c r="AW2606" t="s">
        <v>273523</v>
      </c>
      <c r="AX2606" t="s">
        <v>273524</v>
      </c>
      <c r="AY2606" t="s">
        <v>273525</v>
      </c>
      <c r="AZ2606" t="s">
        <v>273526</v>
      </c>
      <c r="BA2606" t="s">
        <v>273527</v>
      </c>
      <c r="BB2606" t="s">
        <v>273528</v>
      </c>
      <c r="BC2606" t="s">
        <v>273529</v>
      </c>
      <c r="BD2606" t="s">
        <v>273530</v>
      </c>
      <c r="BE2606" t="s">
        <v>273531</v>
      </c>
      <c r="BF2606" t="s">
        <v>273532</v>
      </c>
      <c r="BG2606" t="s">
        <v>273533</v>
      </c>
      <c r="BH2606" t="s">
        <v>273534</v>
      </c>
      <c r="BI2606" t="s">
        <v>273535</v>
      </c>
      <c r="BJ2606" t="s">
        <v>273536</v>
      </c>
      <c r="BK2606" t="s">
        <v>273537</v>
      </c>
      <c r="BL2606" t="s">
        <v>273538</v>
      </c>
      <c r="BM2606" t="s">
        <v>273539</v>
      </c>
      <c r="BN2606" t="s">
        <v>273540</v>
      </c>
      <c r="BO2606" t="s">
        <v>273541</v>
      </c>
      <c r="BP2606" t="s">
        <v>273542</v>
      </c>
      <c r="BQ2606" t="s">
        <v>273543</v>
      </c>
      <c r="BR2606" t="s">
        <v>273544</v>
      </c>
      <c r="BS2606" t="s">
        <v>273545</v>
      </c>
      <c r="BT2606" t="s">
        <v>273546</v>
      </c>
      <c r="BU2606" t="s">
        <v>273547</v>
      </c>
      <c r="BV2606" t="s">
        <v>273548</v>
      </c>
      <c r="BW2606" t="s">
        <v>273549</v>
      </c>
      <c r="BX2606" t="s">
        <v>273550</v>
      </c>
      <c r="BY2606" t="s">
        <v>273551</v>
      </c>
      <c r="BZ2606" t="s">
        <v>273552</v>
      </c>
      <c r="CA2606" t="s">
        <v>273553</v>
      </c>
      <c r="CB2606" t="s">
        <v>273554</v>
      </c>
      <c r="CC2606" t="s">
        <v>273555</v>
      </c>
      <c r="CD2606" t="s">
        <v>273556</v>
      </c>
      <c r="CE2606" t="s">
        <v>273557</v>
      </c>
      <c r="CF2606" t="s">
        <v>273558</v>
      </c>
      <c r="CG2606" t="s">
        <v>273559</v>
      </c>
      <c r="CH2606" t="s">
        <v>273560</v>
      </c>
      <c r="CI2606" t="s">
        <v>273561</v>
      </c>
      <c r="CJ2606" t="s">
        <v>273562</v>
      </c>
      <c r="CK2606" t="s">
        <v>273563</v>
      </c>
      <c r="CL2606" t="s">
        <v>273564</v>
      </c>
      <c r="CM2606" t="s">
        <v>273565</v>
      </c>
      <c r="CN2606" t="s">
        <v>273566</v>
      </c>
      <c r="CO2606" t="s">
        <v>273567</v>
      </c>
      <c r="CP2606" t="s">
        <v>273568</v>
      </c>
      <c r="CQ2606" t="s">
        <v>273569</v>
      </c>
      <c r="CR2606" t="s">
        <v>273570</v>
      </c>
      <c r="CS2606" t="s">
        <v>273571</v>
      </c>
      <c r="CT2606" t="s">
        <v>273572</v>
      </c>
      <c r="CU2606" t="s">
        <v>273573</v>
      </c>
      <c r="CV2606" t="s">
        <v>273574</v>
      </c>
      <c r="CW2606" t="s">
        <v>273575</v>
      </c>
      <c r="CX2606" t="s">
        <v>273576</v>
      </c>
      <c r="CY2606" t="s">
        <v>273577</v>
      </c>
      <c r="CZ2606" t="s">
        <v>273578</v>
      </c>
      <c r="DA2606" t="s">
        <v>273579</v>
      </c>
    </row>
    <row r="2607" spans="1:105" x14ac:dyDescent="0.25">
      <c r="A2607" t="s">
        <v>273580</v>
      </c>
      <c r="B2607" t="s">
        <v>273581</v>
      </c>
      <c r="C2607" t="s">
        <v>273582</v>
      </c>
      <c r="D2607" t="s">
        <v>273583</v>
      </c>
      <c r="E2607" t="s">
        <v>273584</v>
      </c>
      <c r="F2607" t="s">
        <v>273585</v>
      </c>
      <c r="G2607" t="s">
        <v>273586</v>
      </c>
      <c r="H2607" t="s">
        <v>273587</v>
      </c>
      <c r="I2607" t="s">
        <v>273588</v>
      </c>
      <c r="J2607" t="s">
        <v>273589</v>
      </c>
      <c r="K2607" t="s">
        <v>273590</v>
      </c>
      <c r="L2607" t="s">
        <v>273591</v>
      </c>
      <c r="M2607" t="s">
        <v>273592</v>
      </c>
      <c r="N2607" t="s">
        <v>273593</v>
      </c>
      <c r="O2607" t="s">
        <v>273594</v>
      </c>
      <c r="P2607" t="s">
        <v>273595</v>
      </c>
      <c r="Q2607" t="s">
        <v>273596</v>
      </c>
      <c r="R2607" t="s">
        <v>273597</v>
      </c>
      <c r="S2607" t="s">
        <v>273598</v>
      </c>
      <c r="T2607" t="s">
        <v>273599</v>
      </c>
      <c r="U2607" t="s">
        <v>273600</v>
      </c>
      <c r="V2607" t="s">
        <v>273601</v>
      </c>
      <c r="W2607" t="s">
        <v>273602</v>
      </c>
      <c r="X2607" t="s">
        <v>273603</v>
      </c>
      <c r="Y2607" t="s">
        <v>273604</v>
      </c>
      <c r="Z2607" t="s">
        <v>273605</v>
      </c>
      <c r="AA2607" t="s">
        <v>273606</v>
      </c>
      <c r="AB2607" t="s">
        <v>273607</v>
      </c>
      <c r="AC2607" t="s">
        <v>273608</v>
      </c>
      <c r="AD2607" t="s">
        <v>273609</v>
      </c>
      <c r="AE2607" t="s">
        <v>273610</v>
      </c>
      <c r="AF2607" t="s">
        <v>273611</v>
      </c>
      <c r="AG2607" t="s">
        <v>273612</v>
      </c>
      <c r="AH2607" t="s">
        <v>273613</v>
      </c>
      <c r="AI2607" t="s">
        <v>273614</v>
      </c>
      <c r="AJ2607" t="s">
        <v>273615</v>
      </c>
      <c r="AK2607" t="s">
        <v>273616</v>
      </c>
      <c r="AL2607" t="s">
        <v>273617</v>
      </c>
      <c r="AM2607" t="s">
        <v>273618</v>
      </c>
      <c r="AN2607" t="s">
        <v>273619</v>
      </c>
      <c r="AO2607" t="s">
        <v>273620</v>
      </c>
      <c r="AP2607" t="s">
        <v>273621</v>
      </c>
      <c r="AQ2607" t="s">
        <v>273622</v>
      </c>
      <c r="AR2607" t="s">
        <v>273623</v>
      </c>
      <c r="AS2607" t="s">
        <v>273624</v>
      </c>
      <c r="AT2607" t="s">
        <v>273625</v>
      </c>
      <c r="AU2607" t="s">
        <v>273626</v>
      </c>
      <c r="AV2607" t="s">
        <v>273627</v>
      </c>
      <c r="AW2607" t="s">
        <v>273628</v>
      </c>
      <c r="AX2607" t="s">
        <v>273629</v>
      </c>
      <c r="AY2607" t="s">
        <v>273630</v>
      </c>
      <c r="AZ2607" t="s">
        <v>273631</v>
      </c>
      <c r="BA2607" t="s">
        <v>273632</v>
      </c>
      <c r="BB2607" t="s">
        <v>273633</v>
      </c>
      <c r="BC2607" t="s">
        <v>273634</v>
      </c>
      <c r="BD2607" t="s">
        <v>273635</v>
      </c>
      <c r="BE2607" t="s">
        <v>273636</v>
      </c>
      <c r="BF2607" t="s">
        <v>273637</v>
      </c>
      <c r="BG2607" t="s">
        <v>273638</v>
      </c>
      <c r="BH2607" t="s">
        <v>273639</v>
      </c>
      <c r="BI2607" t="s">
        <v>273640</v>
      </c>
      <c r="BJ2607" t="s">
        <v>273641</v>
      </c>
      <c r="BK2607" t="s">
        <v>273642</v>
      </c>
      <c r="BL2607" t="s">
        <v>273643</v>
      </c>
      <c r="BM2607" t="s">
        <v>273644</v>
      </c>
      <c r="BN2607" t="s">
        <v>273645</v>
      </c>
      <c r="BO2607" t="s">
        <v>273646</v>
      </c>
      <c r="BP2607" t="s">
        <v>273647</v>
      </c>
      <c r="BQ2607" t="s">
        <v>273648</v>
      </c>
      <c r="BR2607" t="s">
        <v>273649</v>
      </c>
      <c r="BS2607" t="s">
        <v>273650</v>
      </c>
      <c r="BT2607" t="s">
        <v>273651</v>
      </c>
      <c r="BU2607" t="s">
        <v>273652</v>
      </c>
      <c r="BV2607" t="s">
        <v>273653</v>
      </c>
      <c r="BW2607" t="s">
        <v>273654</v>
      </c>
      <c r="BX2607" t="s">
        <v>273655</v>
      </c>
      <c r="BY2607" t="s">
        <v>273656</v>
      </c>
      <c r="BZ2607" t="s">
        <v>273657</v>
      </c>
      <c r="CA2607" t="s">
        <v>273658</v>
      </c>
      <c r="CB2607" t="s">
        <v>273659</v>
      </c>
      <c r="CC2607" t="s">
        <v>273660</v>
      </c>
      <c r="CD2607" t="s">
        <v>273661</v>
      </c>
      <c r="CE2607" t="s">
        <v>273662</v>
      </c>
      <c r="CF2607" t="s">
        <v>273663</v>
      </c>
      <c r="CG2607" t="s">
        <v>273664</v>
      </c>
      <c r="CH2607" t="s">
        <v>273665</v>
      </c>
      <c r="CI2607" t="s">
        <v>273666</v>
      </c>
      <c r="CJ2607" t="s">
        <v>273667</v>
      </c>
      <c r="CK2607" t="s">
        <v>273668</v>
      </c>
      <c r="CL2607" t="s">
        <v>273669</v>
      </c>
      <c r="CM2607" t="s">
        <v>273670</v>
      </c>
      <c r="CN2607" t="s">
        <v>273671</v>
      </c>
      <c r="CO2607" t="s">
        <v>273672</v>
      </c>
      <c r="CP2607" t="s">
        <v>273673</v>
      </c>
      <c r="CQ2607" t="s">
        <v>273674</v>
      </c>
      <c r="CR2607" t="s">
        <v>273675</v>
      </c>
      <c r="CS2607" t="s">
        <v>273676</v>
      </c>
      <c r="CT2607" t="s">
        <v>273677</v>
      </c>
      <c r="CU2607" t="s">
        <v>273678</v>
      </c>
      <c r="CV2607" t="s">
        <v>273679</v>
      </c>
      <c r="CW2607" t="s">
        <v>273680</v>
      </c>
      <c r="CX2607" t="s">
        <v>273681</v>
      </c>
      <c r="CY2607" t="s">
        <v>273682</v>
      </c>
      <c r="CZ2607" t="s">
        <v>273683</v>
      </c>
      <c r="DA2607" t="s">
        <v>273684</v>
      </c>
    </row>
    <row r="2608" spans="1:105" x14ac:dyDescent="0.25">
      <c r="A2608" t="s">
        <v>273685</v>
      </c>
      <c r="B2608" t="s">
        <v>273686</v>
      </c>
      <c r="C2608" t="s">
        <v>273687</v>
      </c>
      <c r="D2608" t="s">
        <v>273688</v>
      </c>
      <c r="E2608" t="s">
        <v>273689</v>
      </c>
      <c r="F2608" t="s">
        <v>273690</v>
      </c>
      <c r="G2608" t="s">
        <v>273691</v>
      </c>
      <c r="H2608" t="s">
        <v>273692</v>
      </c>
      <c r="I2608" t="s">
        <v>273693</v>
      </c>
      <c r="J2608" t="s">
        <v>273694</v>
      </c>
      <c r="K2608" t="s">
        <v>273695</v>
      </c>
      <c r="L2608" t="s">
        <v>273696</v>
      </c>
      <c r="M2608" t="s">
        <v>273697</v>
      </c>
      <c r="N2608" t="s">
        <v>273698</v>
      </c>
      <c r="O2608" t="s">
        <v>273699</v>
      </c>
      <c r="P2608" t="s">
        <v>273700</v>
      </c>
      <c r="Q2608" t="s">
        <v>273701</v>
      </c>
      <c r="R2608" t="s">
        <v>273702</v>
      </c>
      <c r="S2608" t="s">
        <v>273703</v>
      </c>
      <c r="T2608" t="s">
        <v>273704</v>
      </c>
      <c r="U2608" t="s">
        <v>273705</v>
      </c>
      <c r="V2608" t="s">
        <v>273706</v>
      </c>
      <c r="W2608" t="s">
        <v>273707</v>
      </c>
      <c r="X2608" t="s">
        <v>273708</v>
      </c>
      <c r="Y2608" t="s">
        <v>273709</v>
      </c>
      <c r="Z2608" t="s">
        <v>273710</v>
      </c>
      <c r="AA2608" t="s">
        <v>273711</v>
      </c>
      <c r="AB2608" t="s">
        <v>273712</v>
      </c>
      <c r="AC2608" t="s">
        <v>273713</v>
      </c>
      <c r="AD2608" t="s">
        <v>273714</v>
      </c>
      <c r="AE2608" t="s">
        <v>273715</v>
      </c>
      <c r="AF2608" t="s">
        <v>273716</v>
      </c>
      <c r="AG2608" t="s">
        <v>273717</v>
      </c>
      <c r="AH2608" t="s">
        <v>273718</v>
      </c>
      <c r="AI2608" t="s">
        <v>273719</v>
      </c>
      <c r="AJ2608" t="s">
        <v>273720</v>
      </c>
      <c r="AK2608" t="s">
        <v>273721</v>
      </c>
      <c r="AL2608" t="s">
        <v>273722</v>
      </c>
      <c r="AM2608" t="s">
        <v>273723</v>
      </c>
      <c r="AN2608" t="s">
        <v>273724</v>
      </c>
      <c r="AO2608" t="s">
        <v>273725</v>
      </c>
      <c r="AP2608" t="s">
        <v>273726</v>
      </c>
      <c r="AQ2608" t="s">
        <v>273727</v>
      </c>
      <c r="AR2608" t="s">
        <v>273728</v>
      </c>
      <c r="AS2608" t="s">
        <v>273729</v>
      </c>
      <c r="AT2608" t="s">
        <v>273730</v>
      </c>
      <c r="AU2608" t="s">
        <v>273731</v>
      </c>
      <c r="AV2608" t="s">
        <v>273732</v>
      </c>
      <c r="AW2608" t="s">
        <v>273733</v>
      </c>
      <c r="AX2608" t="s">
        <v>273734</v>
      </c>
      <c r="AY2608" t="s">
        <v>273735</v>
      </c>
      <c r="AZ2608" t="s">
        <v>273736</v>
      </c>
      <c r="BA2608" t="s">
        <v>273737</v>
      </c>
      <c r="BB2608" t="s">
        <v>273738</v>
      </c>
      <c r="BC2608" t="s">
        <v>273739</v>
      </c>
      <c r="BD2608" t="s">
        <v>273740</v>
      </c>
      <c r="BE2608" t="s">
        <v>273741</v>
      </c>
      <c r="BF2608" t="s">
        <v>273742</v>
      </c>
      <c r="BG2608" t="s">
        <v>273743</v>
      </c>
      <c r="BH2608" t="s">
        <v>273744</v>
      </c>
      <c r="BI2608" t="s">
        <v>273745</v>
      </c>
      <c r="BJ2608" t="s">
        <v>273746</v>
      </c>
      <c r="BK2608" t="s">
        <v>273747</v>
      </c>
      <c r="BL2608" t="s">
        <v>273748</v>
      </c>
      <c r="BM2608" t="s">
        <v>273749</v>
      </c>
      <c r="BN2608" t="s">
        <v>273750</v>
      </c>
      <c r="BO2608" t="s">
        <v>273751</v>
      </c>
      <c r="BP2608" t="s">
        <v>273752</v>
      </c>
      <c r="BQ2608" t="s">
        <v>273753</v>
      </c>
      <c r="BR2608" t="s">
        <v>273754</v>
      </c>
      <c r="BS2608" t="s">
        <v>273755</v>
      </c>
      <c r="BT2608" t="s">
        <v>273756</v>
      </c>
      <c r="BU2608" t="s">
        <v>273757</v>
      </c>
      <c r="BV2608" t="s">
        <v>273758</v>
      </c>
      <c r="BW2608" t="s">
        <v>273759</v>
      </c>
      <c r="BX2608" t="s">
        <v>273760</v>
      </c>
      <c r="BY2608" t="s">
        <v>273761</v>
      </c>
      <c r="BZ2608" t="s">
        <v>273762</v>
      </c>
      <c r="CA2608" t="s">
        <v>273763</v>
      </c>
      <c r="CB2608" t="s">
        <v>273764</v>
      </c>
      <c r="CC2608" t="s">
        <v>273765</v>
      </c>
      <c r="CD2608" t="s">
        <v>273766</v>
      </c>
      <c r="CE2608" t="s">
        <v>273767</v>
      </c>
      <c r="CF2608" t="s">
        <v>273768</v>
      </c>
      <c r="CG2608" t="s">
        <v>273769</v>
      </c>
      <c r="CH2608" t="s">
        <v>273770</v>
      </c>
      <c r="CI2608" t="s">
        <v>273771</v>
      </c>
      <c r="CJ2608" t="s">
        <v>273772</v>
      </c>
      <c r="CK2608" t="s">
        <v>273773</v>
      </c>
      <c r="CL2608" t="s">
        <v>273774</v>
      </c>
      <c r="CM2608" t="s">
        <v>273775</v>
      </c>
      <c r="CN2608" t="s">
        <v>273776</v>
      </c>
      <c r="CO2608" t="s">
        <v>273777</v>
      </c>
      <c r="CP2608" t="s">
        <v>273778</v>
      </c>
      <c r="CQ2608" t="s">
        <v>273779</v>
      </c>
      <c r="CR2608" t="s">
        <v>273780</v>
      </c>
      <c r="CS2608" t="s">
        <v>273781</v>
      </c>
      <c r="CT2608" t="s">
        <v>273782</v>
      </c>
      <c r="CU2608" t="s">
        <v>273783</v>
      </c>
      <c r="CV2608" t="s">
        <v>273784</v>
      </c>
      <c r="CW2608" t="s">
        <v>273785</v>
      </c>
      <c r="CX2608" t="s">
        <v>273786</v>
      </c>
      <c r="CY2608" t="s">
        <v>273787</v>
      </c>
      <c r="CZ2608" t="s">
        <v>273788</v>
      </c>
      <c r="DA2608" t="s">
        <v>273789</v>
      </c>
    </row>
    <row r="2609" spans="1:105" x14ac:dyDescent="0.25">
      <c r="A2609" t="s">
        <v>273790</v>
      </c>
      <c r="B2609" t="s">
        <v>273791</v>
      </c>
      <c r="C2609" t="s">
        <v>273792</v>
      </c>
      <c r="D2609" t="s">
        <v>273793</v>
      </c>
      <c r="E2609" t="s">
        <v>273794</v>
      </c>
      <c r="F2609" t="s">
        <v>273795</v>
      </c>
      <c r="G2609" t="s">
        <v>273796</v>
      </c>
      <c r="H2609" t="s">
        <v>273797</v>
      </c>
      <c r="I2609" t="s">
        <v>273798</v>
      </c>
      <c r="J2609" t="s">
        <v>273799</v>
      </c>
      <c r="K2609" t="s">
        <v>273800</v>
      </c>
      <c r="L2609" t="s">
        <v>273801</v>
      </c>
      <c r="M2609" t="s">
        <v>273802</v>
      </c>
      <c r="N2609" t="s">
        <v>273803</v>
      </c>
      <c r="O2609" t="s">
        <v>273804</v>
      </c>
      <c r="P2609" t="s">
        <v>273805</v>
      </c>
      <c r="Q2609" t="s">
        <v>273806</v>
      </c>
      <c r="R2609" t="s">
        <v>273807</v>
      </c>
      <c r="S2609" t="s">
        <v>273808</v>
      </c>
      <c r="T2609" t="s">
        <v>273809</v>
      </c>
      <c r="U2609" t="s">
        <v>273810</v>
      </c>
      <c r="V2609" t="s">
        <v>273811</v>
      </c>
      <c r="W2609" t="s">
        <v>273812</v>
      </c>
      <c r="X2609" t="s">
        <v>273813</v>
      </c>
      <c r="Y2609" t="s">
        <v>273814</v>
      </c>
      <c r="Z2609" t="s">
        <v>273815</v>
      </c>
      <c r="AA2609" t="s">
        <v>273816</v>
      </c>
      <c r="AB2609" t="s">
        <v>273817</v>
      </c>
      <c r="AC2609" t="s">
        <v>273818</v>
      </c>
      <c r="AD2609" t="s">
        <v>273819</v>
      </c>
      <c r="AE2609" t="s">
        <v>273820</v>
      </c>
      <c r="AF2609" t="s">
        <v>273821</v>
      </c>
      <c r="AG2609" t="s">
        <v>273822</v>
      </c>
      <c r="AH2609" t="s">
        <v>273823</v>
      </c>
      <c r="AI2609" t="s">
        <v>273824</v>
      </c>
      <c r="AJ2609" t="s">
        <v>273825</v>
      </c>
      <c r="AK2609" t="s">
        <v>273826</v>
      </c>
      <c r="AL2609" t="s">
        <v>273827</v>
      </c>
      <c r="AM2609" t="s">
        <v>273828</v>
      </c>
      <c r="AN2609" t="s">
        <v>273829</v>
      </c>
      <c r="AO2609" t="s">
        <v>273830</v>
      </c>
      <c r="AP2609" t="s">
        <v>273831</v>
      </c>
      <c r="AQ2609" t="s">
        <v>273832</v>
      </c>
      <c r="AR2609" t="s">
        <v>273833</v>
      </c>
      <c r="AS2609" t="s">
        <v>273834</v>
      </c>
      <c r="AT2609" t="s">
        <v>273835</v>
      </c>
      <c r="AU2609" t="s">
        <v>273836</v>
      </c>
      <c r="AV2609" t="s">
        <v>273837</v>
      </c>
      <c r="AW2609" t="s">
        <v>273838</v>
      </c>
      <c r="AX2609" t="s">
        <v>273839</v>
      </c>
      <c r="AY2609" t="s">
        <v>273840</v>
      </c>
      <c r="AZ2609" t="s">
        <v>273841</v>
      </c>
      <c r="BA2609" t="s">
        <v>273842</v>
      </c>
      <c r="BB2609" t="s">
        <v>273843</v>
      </c>
      <c r="BC2609" t="s">
        <v>273844</v>
      </c>
      <c r="BD2609" t="s">
        <v>273845</v>
      </c>
      <c r="BE2609" t="s">
        <v>273846</v>
      </c>
      <c r="BF2609" t="s">
        <v>273847</v>
      </c>
      <c r="BG2609" t="s">
        <v>273848</v>
      </c>
      <c r="BH2609" t="s">
        <v>273849</v>
      </c>
      <c r="BI2609" t="s">
        <v>273850</v>
      </c>
      <c r="BJ2609" t="s">
        <v>273851</v>
      </c>
      <c r="BK2609" t="s">
        <v>273852</v>
      </c>
      <c r="BL2609" t="s">
        <v>273853</v>
      </c>
      <c r="BM2609" t="s">
        <v>273854</v>
      </c>
      <c r="BN2609" t="s">
        <v>273855</v>
      </c>
      <c r="BO2609" t="s">
        <v>273856</v>
      </c>
      <c r="BP2609" t="s">
        <v>273857</v>
      </c>
      <c r="BQ2609" t="s">
        <v>273858</v>
      </c>
      <c r="BR2609" t="s">
        <v>273859</v>
      </c>
      <c r="BS2609" t="s">
        <v>273860</v>
      </c>
      <c r="BT2609" t="s">
        <v>273861</v>
      </c>
      <c r="BU2609" t="s">
        <v>273862</v>
      </c>
      <c r="BV2609" t="s">
        <v>273863</v>
      </c>
      <c r="BW2609" t="s">
        <v>273864</v>
      </c>
      <c r="BX2609" t="s">
        <v>273865</v>
      </c>
      <c r="BY2609" t="s">
        <v>273866</v>
      </c>
      <c r="BZ2609" t="s">
        <v>273867</v>
      </c>
      <c r="CA2609" t="s">
        <v>273868</v>
      </c>
      <c r="CB2609" t="s">
        <v>273869</v>
      </c>
      <c r="CC2609" t="s">
        <v>273870</v>
      </c>
      <c r="CD2609" t="s">
        <v>273871</v>
      </c>
      <c r="CE2609" t="s">
        <v>273872</v>
      </c>
      <c r="CF2609" t="s">
        <v>273873</v>
      </c>
      <c r="CG2609" t="s">
        <v>273874</v>
      </c>
      <c r="CH2609" t="s">
        <v>273875</v>
      </c>
      <c r="CI2609" t="s">
        <v>273876</v>
      </c>
      <c r="CJ2609" t="s">
        <v>273877</v>
      </c>
      <c r="CK2609" t="s">
        <v>273878</v>
      </c>
      <c r="CL2609" t="s">
        <v>273879</v>
      </c>
      <c r="CM2609" t="s">
        <v>273880</v>
      </c>
      <c r="CN2609" t="s">
        <v>273881</v>
      </c>
      <c r="CO2609" t="s">
        <v>273882</v>
      </c>
      <c r="CP2609" t="s">
        <v>273883</v>
      </c>
      <c r="CQ2609" t="s">
        <v>273884</v>
      </c>
      <c r="CR2609" t="s">
        <v>273885</v>
      </c>
      <c r="CS2609" t="s">
        <v>273886</v>
      </c>
      <c r="CT2609" t="s">
        <v>273887</v>
      </c>
      <c r="CU2609" t="s">
        <v>273888</v>
      </c>
      <c r="CV2609" t="s">
        <v>273889</v>
      </c>
      <c r="CW2609" t="s">
        <v>273890</v>
      </c>
      <c r="CX2609" t="s">
        <v>273891</v>
      </c>
      <c r="CY2609" t="s">
        <v>273892</v>
      </c>
      <c r="CZ2609" t="s">
        <v>273893</v>
      </c>
      <c r="DA2609" t="s">
        <v>273894</v>
      </c>
    </row>
    <row r="2610" spans="1:105" x14ac:dyDescent="0.25">
      <c r="A2610" t="s">
        <v>273895</v>
      </c>
      <c r="B2610" t="s">
        <v>273896</v>
      </c>
      <c r="C2610" t="s">
        <v>273897</v>
      </c>
      <c r="D2610" t="s">
        <v>273898</v>
      </c>
      <c r="E2610" t="s">
        <v>273899</v>
      </c>
      <c r="F2610" t="s">
        <v>273900</v>
      </c>
      <c r="G2610" t="s">
        <v>273901</v>
      </c>
      <c r="H2610" t="s">
        <v>273902</v>
      </c>
      <c r="I2610" t="s">
        <v>273903</v>
      </c>
      <c r="J2610" t="s">
        <v>273904</v>
      </c>
      <c r="K2610" t="s">
        <v>273905</v>
      </c>
      <c r="L2610" t="s">
        <v>273906</v>
      </c>
      <c r="M2610" t="s">
        <v>273907</v>
      </c>
      <c r="N2610" t="s">
        <v>273908</v>
      </c>
      <c r="O2610" t="s">
        <v>273909</v>
      </c>
      <c r="P2610" t="s">
        <v>273910</v>
      </c>
      <c r="Q2610" t="s">
        <v>273911</v>
      </c>
      <c r="R2610" t="s">
        <v>273912</v>
      </c>
      <c r="S2610" t="s">
        <v>273913</v>
      </c>
      <c r="T2610" t="s">
        <v>273914</v>
      </c>
      <c r="U2610" t="s">
        <v>273915</v>
      </c>
      <c r="V2610" t="s">
        <v>273916</v>
      </c>
      <c r="W2610" t="s">
        <v>273917</v>
      </c>
      <c r="X2610" t="s">
        <v>273918</v>
      </c>
      <c r="Y2610" t="s">
        <v>273919</v>
      </c>
      <c r="Z2610" t="s">
        <v>273920</v>
      </c>
      <c r="AA2610" t="s">
        <v>273921</v>
      </c>
      <c r="AB2610" t="s">
        <v>273922</v>
      </c>
      <c r="AC2610" t="s">
        <v>273923</v>
      </c>
      <c r="AD2610" t="s">
        <v>273924</v>
      </c>
      <c r="AE2610" t="s">
        <v>273925</v>
      </c>
      <c r="AF2610" t="s">
        <v>273926</v>
      </c>
      <c r="AG2610" t="s">
        <v>273927</v>
      </c>
      <c r="AH2610" t="s">
        <v>273928</v>
      </c>
      <c r="AI2610" t="s">
        <v>273929</v>
      </c>
      <c r="AJ2610" t="s">
        <v>273930</v>
      </c>
      <c r="AK2610" t="s">
        <v>273931</v>
      </c>
      <c r="AL2610" t="s">
        <v>273932</v>
      </c>
      <c r="AM2610" t="s">
        <v>273933</v>
      </c>
      <c r="AN2610" t="s">
        <v>273934</v>
      </c>
      <c r="AO2610" t="s">
        <v>273935</v>
      </c>
      <c r="AP2610" t="s">
        <v>273936</v>
      </c>
      <c r="AQ2610" t="s">
        <v>273937</v>
      </c>
      <c r="AR2610" t="s">
        <v>273938</v>
      </c>
      <c r="AS2610" t="s">
        <v>273939</v>
      </c>
      <c r="AT2610" t="s">
        <v>273940</v>
      </c>
      <c r="AU2610" t="s">
        <v>273941</v>
      </c>
      <c r="AV2610" t="s">
        <v>273942</v>
      </c>
      <c r="AW2610" t="s">
        <v>273943</v>
      </c>
      <c r="AX2610" t="s">
        <v>273944</v>
      </c>
      <c r="AY2610" t="s">
        <v>273945</v>
      </c>
      <c r="AZ2610" t="s">
        <v>273946</v>
      </c>
      <c r="BA2610" t="s">
        <v>273947</v>
      </c>
      <c r="BB2610" t="s">
        <v>273948</v>
      </c>
      <c r="BC2610" t="s">
        <v>273949</v>
      </c>
      <c r="BD2610" t="s">
        <v>273950</v>
      </c>
      <c r="BE2610" t="s">
        <v>273951</v>
      </c>
      <c r="BF2610" t="s">
        <v>273952</v>
      </c>
      <c r="BG2610" t="s">
        <v>273953</v>
      </c>
      <c r="BH2610" t="s">
        <v>273954</v>
      </c>
      <c r="BI2610" t="s">
        <v>273955</v>
      </c>
      <c r="BJ2610" t="s">
        <v>273956</v>
      </c>
      <c r="BK2610" t="s">
        <v>273957</v>
      </c>
      <c r="BL2610" t="s">
        <v>273958</v>
      </c>
      <c r="BM2610" t="s">
        <v>273959</v>
      </c>
      <c r="BN2610" t="s">
        <v>273960</v>
      </c>
      <c r="BO2610" t="s">
        <v>273961</v>
      </c>
      <c r="BP2610" t="s">
        <v>273962</v>
      </c>
      <c r="BQ2610" t="s">
        <v>273963</v>
      </c>
      <c r="BR2610" t="s">
        <v>273964</v>
      </c>
      <c r="BS2610" t="s">
        <v>273965</v>
      </c>
      <c r="BT2610" t="s">
        <v>273966</v>
      </c>
      <c r="BU2610" t="s">
        <v>273967</v>
      </c>
      <c r="BV2610" t="s">
        <v>273968</v>
      </c>
      <c r="BW2610" t="s">
        <v>273969</v>
      </c>
      <c r="BX2610" t="s">
        <v>273970</v>
      </c>
      <c r="BY2610" t="s">
        <v>273971</v>
      </c>
      <c r="BZ2610" t="s">
        <v>273972</v>
      </c>
      <c r="CA2610" t="s">
        <v>273973</v>
      </c>
      <c r="CB2610" t="s">
        <v>273974</v>
      </c>
      <c r="CC2610" t="s">
        <v>273975</v>
      </c>
      <c r="CD2610" t="s">
        <v>273976</v>
      </c>
      <c r="CE2610" t="s">
        <v>273977</v>
      </c>
      <c r="CF2610" t="s">
        <v>273978</v>
      </c>
      <c r="CG2610" t="s">
        <v>273979</v>
      </c>
      <c r="CH2610" t="s">
        <v>273980</v>
      </c>
      <c r="CI2610" t="s">
        <v>273981</v>
      </c>
      <c r="CJ2610" t="s">
        <v>273982</v>
      </c>
      <c r="CK2610" t="s">
        <v>273983</v>
      </c>
      <c r="CL2610" t="s">
        <v>273984</v>
      </c>
      <c r="CM2610" t="s">
        <v>273985</v>
      </c>
      <c r="CN2610" t="s">
        <v>273986</v>
      </c>
      <c r="CO2610" t="s">
        <v>273987</v>
      </c>
      <c r="CP2610" t="s">
        <v>273988</v>
      </c>
      <c r="CQ2610" t="s">
        <v>273989</v>
      </c>
      <c r="CR2610" t="s">
        <v>273990</v>
      </c>
      <c r="CS2610" t="s">
        <v>273991</v>
      </c>
      <c r="CT2610" t="s">
        <v>273992</v>
      </c>
      <c r="CU2610" t="s">
        <v>273993</v>
      </c>
      <c r="CV2610" t="s">
        <v>273994</v>
      </c>
      <c r="CW2610" t="s">
        <v>273995</v>
      </c>
      <c r="CX2610" t="s">
        <v>273996</v>
      </c>
      <c r="CY2610" t="s">
        <v>273997</v>
      </c>
      <c r="CZ2610" t="s">
        <v>273998</v>
      </c>
      <c r="DA2610" t="s">
        <v>273999</v>
      </c>
    </row>
    <row r="2611" spans="1:105" x14ac:dyDescent="0.25">
      <c r="A2611" t="s">
        <v>274000</v>
      </c>
      <c r="B2611" t="s">
        <v>274001</v>
      </c>
      <c r="C2611" t="s">
        <v>274002</v>
      </c>
      <c r="D2611" t="s">
        <v>274003</v>
      </c>
      <c r="E2611" t="s">
        <v>274004</v>
      </c>
      <c r="F2611" t="s">
        <v>274005</v>
      </c>
      <c r="G2611" t="s">
        <v>274006</v>
      </c>
      <c r="H2611" t="s">
        <v>274007</v>
      </c>
      <c r="I2611" t="s">
        <v>274008</v>
      </c>
      <c r="J2611" t="s">
        <v>274009</v>
      </c>
      <c r="K2611" t="s">
        <v>274010</v>
      </c>
      <c r="L2611" t="s">
        <v>274011</v>
      </c>
      <c r="M2611" t="s">
        <v>274012</v>
      </c>
      <c r="N2611" t="s">
        <v>274013</v>
      </c>
      <c r="O2611" t="s">
        <v>274014</v>
      </c>
      <c r="P2611" t="s">
        <v>274015</v>
      </c>
      <c r="Q2611" t="s">
        <v>274016</v>
      </c>
      <c r="R2611" t="s">
        <v>274017</v>
      </c>
      <c r="S2611" t="s">
        <v>274018</v>
      </c>
      <c r="T2611" t="s">
        <v>274019</v>
      </c>
      <c r="U2611" t="s">
        <v>274020</v>
      </c>
      <c r="V2611" t="s">
        <v>274021</v>
      </c>
      <c r="W2611" t="s">
        <v>274022</v>
      </c>
      <c r="X2611" t="s">
        <v>274023</v>
      </c>
      <c r="Y2611" t="s">
        <v>274024</v>
      </c>
      <c r="Z2611" t="s">
        <v>274025</v>
      </c>
      <c r="AA2611" t="s">
        <v>274026</v>
      </c>
      <c r="AB2611" t="s">
        <v>274027</v>
      </c>
      <c r="AC2611" t="s">
        <v>274028</v>
      </c>
      <c r="AD2611" t="s">
        <v>274029</v>
      </c>
      <c r="AE2611" t="s">
        <v>274030</v>
      </c>
      <c r="AF2611" t="s">
        <v>274031</v>
      </c>
      <c r="AG2611" t="s">
        <v>274032</v>
      </c>
      <c r="AH2611" t="s">
        <v>274033</v>
      </c>
      <c r="AI2611" t="s">
        <v>274034</v>
      </c>
      <c r="AJ2611" t="s">
        <v>274035</v>
      </c>
      <c r="AK2611" t="s">
        <v>274036</v>
      </c>
      <c r="AL2611" t="s">
        <v>274037</v>
      </c>
      <c r="AM2611" t="s">
        <v>274038</v>
      </c>
      <c r="AN2611" t="s">
        <v>274039</v>
      </c>
      <c r="AO2611" t="s">
        <v>274040</v>
      </c>
      <c r="AP2611" t="s">
        <v>274041</v>
      </c>
      <c r="AQ2611" t="s">
        <v>274042</v>
      </c>
      <c r="AR2611" t="s">
        <v>274043</v>
      </c>
      <c r="AS2611" t="s">
        <v>274044</v>
      </c>
      <c r="AT2611" t="s">
        <v>274045</v>
      </c>
      <c r="AU2611" t="s">
        <v>274046</v>
      </c>
      <c r="AV2611" t="s">
        <v>274047</v>
      </c>
      <c r="AW2611" t="s">
        <v>274048</v>
      </c>
      <c r="AX2611" t="s">
        <v>274049</v>
      </c>
      <c r="AY2611" t="s">
        <v>274050</v>
      </c>
      <c r="AZ2611" t="s">
        <v>274051</v>
      </c>
      <c r="BA2611" t="s">
        <v>274052</v>
      </c>
      <c r="BB2611" t="s">
        <v>274053</v>
      </c>
      <c r="BC2611" t="s">
        <v>274054</v>
      </c>
      <c r="BD2611" t="s">
        <v>274055</v>
      </c>
      <c r="BE2611" t="s">
        <v>274056</v>
      </c>
      <c r="BF2611" t="s">
        <v>274057</v>
      </c>
      <c r="BG2611" t="s">
        <v>274058</v>
      </c>
      <c r="BH2611" t="s">
        <v>274059</v>
      </c>
      <c r="BI2611" t="s">
        <v>274060</v>
      </c>
      <c r="BJ2611" t="s">
        <v>274061</v>
      </c>
      <c r="BK2611" t="s">
        <v>274062</v>
      </c>
      <c r="BL2611" t="s">
        <v>274063</v>
      </c>
      <c r="BM2611" t="s">
        <v>274064</v>
      </c>
      <c r="BN2611" t="s">
        <v>274065</v>
      </c>
      <c r="BO2611" t="s">
        <v>274066</v>
      </c>
      <c r="BP2611" t="s">
        <v>274067</v>
      </c>
      <c r="BQ2611" t="s">
        <v>274068</v>
      </c>
      <c r="BR2611" t="s">
        <v>274069</v>
      </c>
      <c r="BS2611" t="s">
        <v>274070</v>
      </c>
      <c r="BT2611" t="s">
        <v>274071</v>
      </c>
      <c r="BU2611" t="s">
        <v>274072</v>
      </c>
      <c r="BV2611" t="s">
        <v>274073</v>
      </c>
      <c r="BW2611" t="s">
        <v>274074</v>
      </c>
      <c r="BX2611" t="s">
        <v>274075</v>
      </c>
      <c r="BY2611" t="s">
        <v>274076</v>
      </c>
      <c r="BZ2611" t="s">
        <v>274077</v>
      </c>
      <c r="CA2611" t="s">
        <v>274078</v>
      </c>
      <c r="CB2611" t="s">
        <v>274079</v>
      </c>
      <c r="CC2611" t="s">
        <v>274080</v>
      </c>
      <c r="CD2611" t="s">
        <v>274081</v>
      </c>
      <c r="CE2611" t="s">
        <v>274082</v>
      </c>
      <c r="CF2611" t="s">
        <v>274083</v>
      </c>
      <c r="CG2611" t="s">
        <v>274084</v>
      </c>
      <c r="CH2611" t="s">
        <v>274085</v>
      </c>
      <c r="CI2611" t="s">
        <v>274086</v>
      </c>
      <c r="CJ2611" t="s">
        <v>274087</v>
      </c>
      <c r="CK2611" t="s">
        <v>274088</v>
      </c>
      <c r="CL2611" t="s">
        <v>274089</v>
      </c>
      <c r="CM2611" t="s">
        <v>274090</v>
      </c>
      <c r="CN2611" t="s">
        <v>274091</v>
      </c>
      <c r="CO2611" t="s">
        <v>274092</v>
      </c>
      <c r="CP2611" t="s">
        <v>274093</v>
      </c>
      <c r="CQ2611" t="s">
        <v>274094</v>
      </c>
      <c r="CR2611" t="s">
        <v>274095</v>
      </c>
      <c r="CS2611" t="s">
        <v>274096</v>
      </c>
      <c r="CT2611" t="s">
        <v>274097</v>
      </c>
      <c r="CU2611" t="s">
        <v>274098</v>
      </c>
      <c r="CV2611" t="s">
        <v>274099</v>
      </c>
      <c r="CW2611" t="s">
        <v>274100</v>
      </c>
      <c r="CX2611" t="s">
        <v>274101</v>
      </c>
      <c r="CY2611" t="s">
        <v>274102</v>
      </c>
      <c r="CZ2611" t="s">
        <v>274103</v>
      </c>
      <c r="DA2611" t="s">
        <v>274104</v>
      </c>
    </row>
    <row r="2612" spans="1:105" x14ac:dyDescent="0.25">
      <c r="A2612" t="s">
        <v>274105</v>
      </c>
      <c r="B2612" t="s">
        <v>274106</v>
      </c>
      <c r="C2612" t="s">
        <v>274107</v>
      </c>
      <c r="D2612" t="s">
        <v>274108</v>
      </c>
      <c r="E2612" t="s">
        <v>274109</v>
      </c>
      <c r="F2612" t="s">
        <v>274110</v>
      </c>
      <c r="G2612" t="s">
        <v>274111</v>
      </c>
      <c r="H2612" t="s">
        <v>274112</v>
      </c>
      <c r="I2612" t="s">
        <v>274113</v>
      </c>
      <c r="J2612" t="s">
        <v>274114</v>
      </c>
      <c r="K2612" t="s">
        <v>274115</v>
      </c>
      <c r="L2612" t="s">
        <v>274116</v>
      </c>
      <c r="M2612" t="s">
        <v>274117</v>
      </c>
      <c r="N2612" t="s">
        <v>274118</v>
      </c>
      <c r="O2612" t="s">
        <v>274119</v>
      </c>
      <c r="P2612" t="s">
        <v>274120</v>
      </c>
      <c r="Q2612" t="s">
        <v>274121</v>
      </c>
      <c r="R2612" t="s">
        <v>274122</v>
      </c>
      <c r="S2612" t="s">
        <v>274123</v>
      </c>
      <c r="T2612" t="s">
        <v>274124</v>
      </c>
      <c r="U2612" t="s">
        <v>274125</v>
      </c>
      <c r="V2612" t="s">
        <v>274126</v>
      </c>
      <c r="W2612" t="s">
        <v>274127</v>
      </c>
      <c r="X2612" t="s">
        <v>274128</v>
      </c>
      <c r="Y2612" t="s">
        <v>274129</v>
      </c>
      <c r="Z2612" t="s">
        <v>274130</v>
      </c>
      <c r="AA2612" t="s">
        <v>274131</v>
      </c>
      <c r="AB2612" t="s">
        <v>274132</v>
      </c>
      <c r="AC2612" t="s">
        <v>274133</v>
      </c>
      <c r="AD2612" t="s">
        <v>274134</v>
      </c>
      <c r="AE2612" t="s">
        <v>274135</v>
      </c>
      <c r="AF2612" t="s">
        <v>274136</v>
      </c>
      <c r="AG2612" t="s">
        <v>274137</v>
      </c>
      <c r="AH2612" t="s">
        <v>274138</v>
      </c>
      <c r="AI2612" t="s">
        <v>274139</v>
      </c>
      <c r="AJ2612" t="s">
        <v>274140</v>
      </c>
      <c r="AK2612" t="s">
        <v>274141</v>
      </c>
      <c r="AL2612" t="s">
        <v>274142</v>
      </c>
      <c r="AM2612" t="s">
        <v>274143</v>
      </c>
      <c r="AN2612" t="s">
        <v>274144</v>
      </c>
      <c r="AO2612" t="s">
        <v>274145</v>
      </c>
      <c r="AP2612" t="s">
        <v>274146</v>
      </c>
      <c r="AQ2612" t="s">
        <v>274147</v>
      </c>
      <c r="AR2612" t="s">
        <v>274148</v>
      </c>
      <c r="AS2612" t="s">
        <v>274149</v>
      </c>
      <c r="AT2612" t="s">
        <v>274150</v>
      </c>
      <c r="AU2612" t="s">
        <v>274151</v>
      </c>
      <c r="AV2612" t="s">
        <v>274152</v>
      </c>
      <c r="AW2612" t="s">
        <v>274153</v>
      </c>
      <c r="AX2612" t="s">
        <v>274154</v>
      </c>
      <c r="AY2612" t="s">
        <v>274155</v>
      </c>
      <c r="AZ2612" t="s">
        <v>274156</v>
      </c>
      <c r="BA2612" t="s">
        <v>274157</v>
      </c>
      <c r="BB2612" t="s">
        <v>274158</v>
      </c>
      <c r="BC2612" t="s">
        <v>274159</v>
      </c>
      <c r="BD2612" t="s">
        <v>274160</v>
      </c>
      <c r="BE2612" t="s">
        <v>274161</v>
      </c>
      <c r="BF2612" t="s">
        <v>274162</v>
      </c>
      <c r="BG2612" t="s">
        <v>274163</v>
      </c>
      <c r="BH2612" t="s">
        <v>274164</v>
      </c>
      <c r="BI2612" t="s">
        <v>274165</v>
      </c>
      <c r="BJ2612" t="s">
        <v>274166</v>
      </c>
      <c r="BK2612" t="s">
        <v>274167</v>
      </c>
      <c r="BL2612" t="s">
        <v>274168</v>
      </c>
      <c r="BM2612" t="s">
        <v>274169</v>
      </c>
      <c r="BN2612" t="s">
        <v>274170</v>
      </c>
      <c r="BO2612" t="s">
        <v>274171</v>
      </c>
      <c r="BP2612" t="s">
        <v>274172</v>
      </c>
      <c r="BQ2612" t="s">
        <v>274173</v>
      </c>
      <c r="BR2612" t="s">
        <v>274174</v>
      </c>
      <c r="BS2612" t="s">
        <v>274175</v>
      </c>
      <c r="BT2612" t="s">
        <v>274176</v>
      </c>
      <c r="BU2612" t="s">
        <v>274177</v>
      </c>
      <c r="BV2612" t="s">
        <v>274178</v>
      </c>
      <c r="BW2612" t="s">
        <v>274179</v>
      </c>
      <c r="BX2612" t="s">
        <v>274180</v>
      </c>
      <c r="BY2612" t="s">
        <v>274181</v>
      </c>
      <c r="BZ2612" t="s">
        <v>274182</v>
      </c>
      <c r="CA2612" t="s">
        <v>274183</v>
      </c>
      <c r="CB2612" t="s">
        <v>274184</v>
      </c>
      <c r="CC2612" t="s">
        <v>274185</v>
      </c>
      <c r="CD2612" t="s">
        <v>274186</v>
      </c>
      <c r="CE2612" t="s">
        <v>274187</v>
      </c>
      <c r="CF2612" t="s">
        <v>274188</v>
      </c>
      <c r="CG2612" t="s">
        <v>274189</v>
      </c>
      <c r="CH2612" t="s">
        <v>274190</v>
      </c>
      <c r="CI2612" t="s">
        <v>274191</v>
      </c>
      <c r="CJ2612" t="s">
        <v>274192</v>
      </c>
      <c r="CK2612" t="s">
        <v>274193</v>
      </c>
      <c r="CL2612" t="s">
        <v>274194</v>
      </c>
      <c r="CM2612" t="s">
        <v>274195</v>
      </c>
      <c r="CN2612" t="s">
        <v>274196</v>
      </c>
      <c r="CO2612" t="s">
        <v>274197</v>
      </c>
      <c r="CP2612" t="s">
        <v>274198</v>
      </c>
      <c r="CQ2612" t="s">
        <v>274199</v>
      </c>
      <c r="CR2612" t="s">
        <v>274200</v>
      </c>
      <c r="CS2612" t="s">
        <v>274201</v>
      </c>
      <c r="CT2612" t="s">
        <v>274202</v>
      </c>
      <c r="CU2612" t="s">
        <v>274203</v>
      </c>
      <c r="CV2612" t="s">
        <v>274204</v>
      </c>
      <c r="CW2612" t="s">
        <v>274205</v>
      </c>
      <c r="CX2612" t="s">
        <v>274206</v>
      </c>
      <c r="CY2612" t="s">
        <v>274207</v>
      </c>
      <c r="CZ2612" t="s">
        <v>274208</v>
      </c>
      <c r="DA2612" t="s">
        <v>274209</v>
      </c>
    </row>
    <row r="2613" spans="1:105" x14ac:dyDescent="0.25">
      <c r="A2613" t="s">
        <v>274210</v>
      </c>
      <c r="B2613" t="s">
        <v>274211</v>
      </c>
      <c r="C2613" t="s">
        <v>274212</v>
      </c>
      <c r="D2613" t="s">
        <v>274213</v>
      </c>
      <c r="E2613" t="s">
        <v>274214</v>
      </c>
      <c r="F2613" t="s">
        <v>274215</v>
      </c>
      <c r="G2613" t="s">
        <v>274216</v>
      </c>
      <c r="H2613" t="s">
        <v>274217</v>
      </c>
      <c r="I2613" t="s">
        <v>274218</v>
      </c>
      <c r="J2613" t="s">
        <v>274219</v>
      </c>
      <c r="K2613" t="s">
        <v>274220</v>
      </c>
      <c r="L2613" t="s">
        <v>274221</v>
      </c>
      <c r="M2613" t="s">
        <v>274222</v>
      </c>
      <c r="N2613" t="s">
        <v>274223</v>
      </c>
      <c r="O2613" t="s">
        <v>274224</v>
      </c>
      <c r="P2613" t="s">
        <v>274225</v>
      </c>
      <c r="Q2613" t="s">
        <v>274226</v>
      </c>
      <c r="R2613" t="s">
        <v>274227</v>
      </c>
      <c r="S2613" t="s">
        <v>274228</v>
      </c>
      <c r="T2613" t="s">
        <v>274229</v>
      </c>
      <c r="U2613" t="s">
        <v>274230</v>
      </c>
      <c r="V2613" t="s">
        <v>274231</v>
      </c>
      <c r="W2613" t="s">
        <v>274232</v>
      </c>
      <c r="X2613" t="s">
        <v>274233</v>
      </c>
      <c r="Y2613" t="s">
        <v>274234</v>
      </c>
      <c r="Z2613" t="s">
        <v>274235</v>
      </c>
      <c r="AA2613" t="s">
        <v>274236</v>
      </c>
      <c r="AB2613" t="s">
        <v>274237</v>
      </c>
      <c r="AC2613" t="s">
        <v>274238</v>
      </c>
      <c r="AD2613" t="s">
        <v>274239</v>
      </c>
      <c r="AE2613" t="s">
        <v>274240</v>
      </c>
      <c r="AF2613" t="s">
        <v>274241</v>
      </c>
      <c r="AG2613" t="s">
        <v>274242</v>
      </c>
      <c r="AH2613" t="s">
        <v>274243</v>
      </c>
      <c r="AI2613" t="s">
        <v>274244</v>
      </c>
      <c r="AJ2613" t="s">
        <v>274245</v>
      </c>
      <c r="AK2613" t="s">
        <v>274246</v>
      </c>
      <c r="AL2613" t="s">
        <v>274247</v>
      </c>
      <c r="AM2613" t="s">
        <v>274248</v>
      </c>
      <c r="AN2613" t="s">
        <v>274249</v>
      </c>
      <c r="AO2613" t="s">
        <v>274250</v>
      </c>
      <c r="AP2613" t="s">
        <v>274251</v>
      </c>
      <c r="AQ2613" t="s">
        <v>274252</v>
      </c>
      <c r="AR2613" t="s">
        <v>274253</v>
      </c>
      <c r="AS2613" t="s">
        <v>274254</v>
      </c>
      <c r="AT2613" t="s">
        <v>274255</v>
      </c>
      <c r="AU2613" t="s">
        <v>274256</v>
      </c>
      <c r="AV2613" t="s">
        <v>274257</v>
      </c>
      <c r="AW2613" t="s">
        <v>274258</v>
      </c>
      <c r="AX2613" t="s">
        <v>274259</v>
      </c>
      <c r="AY2613" t="s">
        <v>274260</v>
      </c>
      <c r="AZ2613" t="s">
        <v>274261</v>
      </c>
      <c r="BA2613" t="s">
        <v>274262</v>
      </c>
      <c r="BB2613" t="s">
        <v>274263</v>
      </c>
      <c r="BC2613" t="s">
        <v>274264</v>
      </c>
      <c r="BD2613" t="s">
        <v>274265</v>
      </c>
      <c r="BE2613" t="s">
        <v>274266</v>
      </c>
      <c r="BF2613" t="s">
        <v>274267</v>
      </c>
      <c r="BG2613" t="s">
        <v>274268</v>
      </c>
      <c r="BH2613" t="s">
        <v>274269</v>
      </c>
      <c r="BI2613" t="s">
        <v>274270</v>
      </c>
      <c r="BJ2613" t="s">
        <v>274271</v>
      </c>
      <c r="BK2613" t="s">
        <v>274272</v>
      </c>
      <c r="BL2613" t="s">
        <v>274273</v>
      </c>
      <c r="BM2613" t="s">
        <v>274274</v>
      </c>
      <c r="BN2613" t="s">
        <v>274275</v>
      </c>
      <c r="BO2613" t="s">
        <v>274276</v>
      </c>
      <c r="BP2613" t="s">
        <v>274277</v>
      </c>
      <c r="BQ2613" t="s">
        <v>274278</v>
      </c>
      <c r="BR2613" t="s">
        <v>274279</v>
      </c>
      <c r="BS2613" t="s">
        <v>274280</v>
      </c>
      <c r="BT2613" t="s">
        <v>274281</v>
      </c>
      <c r="BU2613" t="s">
        <v>274282</v>
      </c>
      <c r="BV2613" t="s">
        <v>274283</v>
      </c>
      <c r="BW2613" t="s">
        <v>274284</v>
      </c>
      <c r="BX2613" t="s">
        <v>274285</v>
      </c>
      <c r="BY2613" t="s">
        <v>274286</v>
      </c>
      <c r="BZ2613" t="s">
        <v>274287</v>
      </c>
      <c r="CA2613" t="s">
        <v>274288</v>
      </c>
      <c r="CB2613" t="s">
        <v>274289</v>
      </c>
      <c r="CC2613" t="s">
        <v>274290</v>
      </c>
      <c r="CD2613" t="s">
        <v>274291</v>
      </c>
      <c r="CE2613" t="s">
        <v>274292</v>
      </c>
      <c r="CF2613" t="s">
        <v>274293</v>
      </c>
      <c r="CG2613" t="s">
        <v>274294</v>
      </c>
      <c r="CH2613" t="s">
        <v>274295</v>
      </c>
      <c r="CI2613" t="s">
        <v>274296</v>
      </c>
      <c r="CJ2613" t="s">
        <v>274297</v>
      </c>
      <c r="CK2613" t="s">
        <v>274298</v>
      </c>
      <c r="CL2613" t="s">
        <v>274299</v>
      </c>
      <c r="CM2613" t="s">
        <v>274300</v>
      </c>
      <c r="CN2613" t="s">
        <v>274301</v>
      </c>
      <c r="CO2613" t="s">
        <v>274302</v>
      </c>
      <c r="CP2613" t="s">
        <v>274303</v>
      </c>
      <c r="CQ2613" t="s">
        <v>274304</v>
      </c>
      <c r="CR2613" t="s">
        <v>274305</v>
      </c>
      <c r="CS2613" t="s">
        <v>274306</v>
      </c>
      <c r="CT2613" t="s">
        <v>274307</v>
      </c>
      <c r="CU2613" t="s">
        <v>274308</v>
      </c>
      <c r="CV2613" t="s">
        <v>274309</v>
      </c>
      <c r="CW2613" t="s">
        <v>274310</v>
      </c>
      <c r="CX2613" t="s">
        <v>274311</v>
      </c>
      <c r="CY2613" t="s">
        <v>274312</v>
      </c>
      <c r="CZ2613" t="s">
        <v>274313</v>
      </c>
      <c r="DA2613" t="s">
        <v>274314</v>
      </c>
    </row>
    <row r="2614" spans="1:105" x14ac:dyDescent="0.25">
      <c r="A2614" t="s">
        <v>274315</v>
      </c>
      <c r="B2614" t="s">
        <v>274316</v>
      </c>
      <c r="C2614" t="s">
        <v>274317</v>
      </c>
      <c r="D2614" t="s">
        <v>274318</v>
      </c>
      <c r="E2614" t="s">
        <v>274319</v>
      </c>
      <c r="F2614" t="s">
        <v>274320</v>
      </c>
      <c r="G2614" t="s">
        <v>274321</v>
      </c>
      <c r="H2614" t="s">
        <v>274322</v>
      </c>
      <c r="I2614" t="s">
        <v>274323</v>
      </c>
      <c r="J2614" t="s">
        <v>274324</v>
      </c>
      <c r="K2614" t="s">
        <v>274325</v>
      </c>
      <c r="L2614" t="s">
        <v>274326</v>
      </c>
      <c r="M2614" t="s">
        <v>274327</v>
      </c>
      <c r="N2614" t="s">
        <v>274328</v>
      </c>
      <c r="O2614" t="s">
        <v>274329</v>
      </c>
      <c r="P2614" t="s">
        <v>274330</v>
      </c>
      <c r="Q2614" t="s">
        <v>274331</v>
      </c>
      <c r="R2614" t="s">
        <v>274332</v>
      </c>
      <c r="S2614" t="s">
        <v>274333</v>
      </c>
      <c r="T2614" t="s">
        <v>274334</v>
      </c>
      <c r="U2614" t="s">
        <v>274335</v>
      </c>
      <c r="V2614" t="s">
        <v>274336</v>
      </c>
      <c r="W2614" t="s">
        <v>274337</v>
      </c>
      <c r="X2614" t="s">
        <v>274338</v>
      </c>
      <c r="Y2614" t="s">
        <v>274339</v>
      </c>
      <c r="Z2614" t="s">
        <v>274340</v>
      </c>
      <c r="AA2614" t="s">
        <v>274341</v>
      </c>
      <c r="AB2614" t="s">
        <v>274342</v>
      </c>
      <c r="AC2614" t="s">
        <v>274343</v>
      </c>
      <c r="AD2614" t="s">
        <v>274344</v>
      </c>
      <c r="AE2614" t="s">
        <v>274345</v>
      </c>
      <c r="AF2614" t="s">
        <v>274346</v>
      </c>
      <c r="AG2614" t="s">
        <v>274347</v>
      </c>
      <c r="AH2614" t="s">
        <v>274348</v>
      </c>
      <c r="AI2614" t="s">
        <v>274349</v>
      </c>
      <c r="AJ2614" t="s">
        <v>274350</v>
      </c>
      <c r="AK2614" t="s">
        <v>274351</v>
      </c>
      <c r="AL2614" t="s">
        <v>274352</v>
      </c>
      <c r="AM2614" t="s">
        <v>274353</v>
      </c>
      <c r="AN2614" t="s">
        <v>274354</v>
      </c>
      <c r="AO2614" t="s">
        <v>274355</v>
      </c>
      <c r="AP2614" t="s">
        <v>274356</v>
      </c>
      <c r="AQ2614" t="s">
        <v>274357</v>
      </c>
      <c r="AR2614" t="s">
        <v>274358</v>
      </c>
      <c r="AS2614" t="s">
        <v>274359</v>
      </c>
      <c r="AT2614" t="s">
        <v>274360</v>
      </c>
      <c r="AU2614" t="s">
        <v>274361</v>
      </c>
      <c r="AV2614" t="s">
        <v>274362</v>
      </c>
      <c r="AW2614" t="s">
        <v>274363</v>
      </c>
      <c r="AX2614" t="s">
        <v>274364</v>
      </c>
      <c r="AY2614" t="s">
        <v>274365</v>
      </c>
      <c r="AZ2614" t="s">
        <v>274366</v>
      </c>
      <c r="BA2614" t="s">
        <v>274367</v>
      </c>
      <c r="BB2614" t="s">
        <v>274368</v>
      </c>
      <c r="BC2614" t="s">
        <v>274369</v>
      </c>
      <c r="BD2614" t="s">
        <v>274370</v>
      </c>
      <c r="BE2614" t="s">
        <v>274371</v>
      </c>
      <c r="BF2614" t="s">
        <v>274372</v>
      </c>
      <c r="BG2614" t="s">
        <v>274373</v>
      </c>
      <c r="BH2614" t="s">
        <v>274374</v>
      </c>
      <c r="BI2614" t="s">
        <v>274375</v>
      </c>
      <c r="BJ2614" t="s">
        <v>274376</v>
      </c>
      <c r="BK2614" t="s">
        <v>274377</v>
      </c>
      <c r="BL2614" t="s">
        <v>274378</v>
      </c>
      <c r="BM2614" t="s">
        <v>274379</v>
      </c>
      <c r="BN2614" t="s">
        <v>274380</v>
      </c>
      <c r="BO2614" t="s">
        <v>274381</v>
      </c>
      <c r="BP2614" t="s">
        <v>274382</v>
      </c>
      <c r="BQ2614" t="s">
        <v>274383</v>
      </c>
      <c r="BR2614" t="s">
        <v>274384</v>
      </c>
      <c r="BS2614" t="s">
        <v>274385</v>
      </c>
      <c r="BT2614" t="s">
        <v>274386</v>
      </c>
      <c r="BU2614" t="s">
        <v>274387</v>
      </c>
      <c r="BV2614" t="s">
        <v>274388</v>
      </c>
      <c r="BW2614" t="s">
        <v>274389</v>
      </c>
      <c r="BX2614" t="s">
        <v>274390</v>
      </c>
      <c r="BY2614" t="s">
        <v>274391</v>
      </c>
      <c r="BZ2614" t="s">
        <v>274392</v>
      </c>
      <c r="CA2614" t="s">
        <v>274393</v>
      </c>
      <c r="CB2614" t="s">
        <v>274394</v>
      </c>
      <c r="CC2614" t="s">
        <v>274395</v>
      </c>
      <c r="CD2614" t="s">
        <v>274396</v>
      </c>
      <c r="CE2614" t="s">
        <v>274397</v>
      </c>
      <c r="CF2614" t="s">
        <v>274398</v>
      </c>
      <c r="CG2614" t="s">
        <v>274399</v>
      </c>
      <c r="CH2614" t="s">
        <v>274400</v>
      </c>
      <c r="CI2614" t="s">
        <v>274401</v>
      </c>
      <c r="CJ2614" t="s">
        <v>274402</v>
      </c>
      <c r="CK2614" t="s">
        <v>274403</v>
      </c>
      <c r="CL2614" t="s">
        <v>274404</v>
      </c>
      <c r="CM2614" t="s">
        <v>274405</v>
      </c>
      <c r="CN2614" t="s">
        <v>274406</v>
      </c>
      <c r="CO2614" t="s">
        <v>274407</v>
      </c>
      <c r="CP2614" t="s">
        <v>274408</v>
      </c>
      <c r="CQ2614" t="s">
        <v>274409</v>
      </c>
      <c r="CR2614" t="s">
        <v>274410</v>
      </c>
      <c r="CS2614" t="s">
        <v>274411</v>
      </c>
      <c r="CT2614" t="s">
        <v>274412</v>
      </c>
      <c r="CU2614" t="s">
        <v>274413</v>
      </c>
      <c r="CV2614" t="s">
        <v>274414</v>
      </c>
      <c r="CW2614" t="s">
        <v>274415</v>
      </c>
      <c r="CX2614" t="s">
        <v>274416</v>
      </c>
      <c r="CY2614" t="s">
        <v>274417</v>
      </c>
      <c r="CZ2614" t="s">
        <v>274418</v>
      </c>
      <c r="DA2614" t="s">
        <v>274419</v>
      </c>
    </row>
    <row r="2615" spans="1:105" x14ac:dyDescent="0.25">
      <c r="A2615" t="s">
        <v>274420</v>
      </c>
      <c r="B2615" t="s">
        <v>274421</v>
      </c>
      <c r="C2615" t="s">
        <v>274422</v>
      </c>
      <c r="D2615" t="s">
        <v>274423</v>
      </c>
      <c r="E2615" t="s">
        <v>274424</v>
      </c>
      <c r="F2615" t="s">
        <v>274425</v>
      </c>
      <c r="G2615" t="s">
        <v>274426</v>
      </c>
      <c r="H2615" t="s">
        <v>274427</v>
      </c>
      <c r="I2615" t="s">
        <v>274428</v>
      </c>
      <c r="J2615" t="s">
        <v>274429</v>
      </c>
      <c r="K2615" t="s">
        <v>274430</v>
      </c>
      <c r="L2615" t="s">
        <v>274431</v>
      </c>
      <c r="M2615" t="s">
        <v>274432</v>
      </c>
      <c r="N2615" t="s">
        <v>274433</v>
      </c>
      <c r="O2615" t="s">
        <v>274434</v>
      </c>
      <c r="P2615" t="s">
        <v>274435</v>
      </c>
      <c r="Q2615" t="s">
        <v>274436</v>
      </c>
      <c r="R2615" t="s">
        <v>274437</v>
      </c>
      <c r="S2615" t="s">
        <v>274438</v>
      </c>
      <c r="T2615" t="s">
        <v>274439</v>
      </c>
      <c r="U2615" t="s">
        <v>274440</v>
      </c>
      <c r="V2615" t="s">
        <v>274441</v>
      </c>
      <c r="W2615" t="s">
        <v>274442</v>
      </c>
      <c r="X2615" t="s">
        <v>274443</v>
      </c>
      <c r="Y2615" t="s">
        <v>274444</v>
      </c>
      <c r="Z2615" t="s">
        <v>274445</v>
      </c>
      <c r="AA2615" t="s">
        <v>274446</v>
      </c>
      <c r="AB2615" t="s">
        <v>274447</v>
      </c>
      <c r="AC2615" t="s">
        <v>274448</v>
      </c>
      <c r="AD2615" t="s">
        <v>274449</v>
      </c>
      <c r="AE2615" t="s">
        <v>274450</v>
      </c>
      <c r="AF2615" t="s">
        <v>274451</v>
      </c>
      <c r="AG2615" t="s">
        <v>274452</v>
      </c>
      <c r="AH2615" t="s">
        <v>274453</v>
      </c>
      <c r="AI2615" t="s">
        <v>274454</v>
      </c>
      <c r="AJ2615" t="s">
        <v>274455</v>
      </c>
      <c r="AK2615" t="s">
        <v>274456</v>
      </c>
      <c r="AL2615" t="s">
        <v>274457</v>
      </c>
      <c r="AM2615" t="s">
        <v>274458</v>
      </c>
      <c r="AN2615" t="s">
        <v>274459</v>
      </c>
      <c r="AO2615" t="s">
        <v>274460</v>
      </c>
      <c r="AP2615" t="s">
        <v>274461</v>
      </c>
      <c r="AQ2615" t="s">
        <v>274462</v>
      </c>
      <c r="AR2615" t="s">
        <v>274463</v>
      </c>
      <c r="AS2615" t="s">
        <v>274464</v>
      </c>
      <c r="AT2615" t="s">
        <v>274465</v>
      </c>
      <c r="AU2615" t="s">
        <v>274466</v>
      </c>
      <c r="AV2615" t="s">
        <v>274467</v>
      </c>
      <c r="AW2615" t="s">
        <v>274468</v>
      </c>
      <c r="AX2615" t="s">
        <v>274469</v>
      </c>
      <c r="AY2615" t="s">
        <v>274470</v>
      </c>
      <c r="AZ2615" t="s">
        <v>274471</v>
      </c>
      <c r="BA2615" t="s">
        <v>274472</v>
      </c>
      <c r="BB2615" t="s">
        <v>274473</v>
      </c>
      <c r="BC2615" t="s">
        <v>274474</v>
      </c>
      <c r="BD2615" t="s">
        <v>274475</v>
      </c>
      <c r="BE2615" t="s">
        <v>274476</v>
      </c>
      <c r="BF2615" t="s">
        <v>274477</v>
      </c>
      <c r="BG2615" t="s">
        <v>274478</v>
      </c>
      <c r="BH2615" t="s">
        <v>274479</v>
      </c>
      <c r="BI2615" t="s">
        <v>274480</v>
      </c>
      <c r="BJ2615" t="s">
        <v>274481</v>
      </c>
      <c r="BK2615" t="s">
        <v>274482</v>
      </c>
      <c r="BL2615" t="s">
        <v>274483</v>
      </c>
      <c r="BM2615" t="s">
        <v>274484</v>
      </c>
      <c r="BN2615" t="s">
        <v>274485</v>
      </c>
      <c r="BO2615" t="s">
        <v>274486</v>
      </c>
      <c r="BP2615" t="s">
        <v>274487</v>
      </c>
      <c r="BQ2615" t="s">
        <v>274488</v>
      </c>
      <c r="BR2615" t="s">
        <v>274489</v>
      </c>
      <c r="BS2615" t="s">
        <v>274490</v>
      </c>
      <c r="BT2615" t="s">
        <v>274491</v>
      </c>
      <c r="BU2615" t="s">
        <v>274492</v>
      </c>
      <c r="BV2615" t="s">
        <v>274493</v>
      </c>
      <c r="BW2615" t="s">
        <v>274494</v>
      </c>
      <c r="BX2615" t="s">
        <v>274495</v>
      </c>
      <c r="BY2615" t="s">
        <v>274496</v>
      </c>
      <c r="BZ2615" t="s">
        <v>274497</v>
      </c>
      <c r="CA2615" t="s">
        <v>274498</v>
      </c>
      <c r="CB2615" t="s">
        <v>274499</v>
      </c>
      <c r="CC2615" t="s">
        <v>274500</v>
      </c>
      <c r="CD2615" t="s">
        <v>274501</v>
      </c>
      <c r="CE2615" t="s">
        <v>274502</v>
      </c>
      <c r="CF2615" t="s">
        <v>274503</v>
      </c>
      <c r="CG2615" t="s">
        <v>274504</v>
      </c>
      <c r="CH2615" t="s">
        <v>274505</v>
      </c>
      <c r="CI2615" t="s">
        <v>274506</v>
      </c>
      <c r="CJ2615" t="s">
        <v>274507</v>
      </c>
      <c r="CK2615" t="s">
        <v>274508</v>
      </c>
      <c r="CL2615" t="s">
        <v>274509</v>
      </c>
      <c r="CM2615" t="s">
        <v>274510</v>
      </c>
      <c r="CN2615" t="s">
        <v>274511</v>
      </c>
      <c r="CO2615" t="s">
        <v>274512</v>
      </c>
      <c r="CP2615" t="s">
        <v>274513</v>
      </c>
      <c r="CQ2615" t="s">
        <v>274514</v>
      </c>
      <c r="CR2615" t="s">
        <v>274515</v>
      </c>
      <c r="CS2615" t="s">
        <v>274516</v>
      </c>
      <c r="CT2615" t="s">
        <v>274517</v>
      </c>
      <c r="CU2615" t="s">
        <v>274518</v>
      </c>
      <c r="CV2615" t="s">
        <v>274519</v>
      </c>
      <c r="CW2615" t="s">
        <v>274520</v>
      </c>
      <c r="CX2615" t="s">
        <v>274521</v>
      </c>
      <c r="CY2615" t="s">
        <v>274522</v>
      </c>
      <c r="CZ2615" t="s">
        <v>274523</v>
      </c>
      <c r="DA2615" t="s">
        <v>274524</v>
      </c>
    </row>
    <row r="2616" spans="1:105" x14ac:dyDescent="0.25">
      <c r="A2616" t="s">
        <v>274525</v>
      </c>
      <c r="B2616" t="s">
        <v>274526</v>
      </c>
      <c r="C2616" t="s">
        <v>274527</v>
      </c>
      <c r="D2616" t="s">
        <v>274528</v>
      </c>
      <c r="E2616" t="s">
        <v>274529</v>
      </c>
      <c r="F2616" t="s">
        <v>274530</v>
      </c>
      <c r="G2616" t="s">
        <v>274531</v>
      </c>
      <c r="H2616" t="s">
        <v>274532</v>
      </c>
      <c r="I2616" t="s">
        <v>274533</v>
      </c>
      <c r="J2616" t="s">
        <v>274534</v>
      </c>
      <c r="K2616" t="s">
        <v>274535</v>
      </c>
      <c r="L2616" t="s">
        <v>274536</v>
      </c>
      <c r="M2616" t="s">
        <v>274537</v>
      </c>
      <c r="N2616" t="s">
        <v>274538</v>
      </c>
      <c r="O2616" t="s">
        <v>274539</v>
      </c>
      <c r="P2616" t="s">
        <v>274540</v>
      </c>
      <c r="Q2616" t="s">
        <v>274541</v>
      </c>
      <c r="R2616" t="s">
        <v>274542</v>
      </c>
      <c r="S2616" t="s">
        <v>274543</v>
      </c>
      <c r="T2616" t="s">
        <v>274544</v>
      </c>
      <c r="U2616" t="s">
        <v>274545</v>
      </c>
      <c r="V2616" t="s">
        <v>274546</v>
      </c>
      <c r="W2616" t="s">
        <v>274547</v>
      </c>
      <c r="X2616" t="s">
        <v>274548</v>
      </c>
      <c r="Y2616" t="s">
        <v>274549</v>
      </c>
      <c r="Z2616" t="s">
        <v>274550</v>
      </c>
      <c r="AA2616" t="s">
        <v>274551</v>
      </c>
      <c r="AB2616" t="s">
        <v>274552</v>
      </c>
      <c r="AC2616" t="s">
        <v>274553</v>
      </c>
      <c r="AD2616" t="s">
        <v>274554</v>
      </c>
      <c r="AE2616" t="s">
        <v>274555</v>
      </c>
      <c r="AF2616" t="s">
        <v>274556</v>
      </c>
      <c r="AG2616" t="s">
        <v>274557</v>
      </c>
      <c r="AH2616" t="s">
        <v>274558</v>
      </c>
      <c r="AI2616" t="s">
        <v>274559</v>
      </c>
      <c r="AJ2616" t="s">
        <v>274560</v>
      </c>
      <c r="AK2616" t="s">
        <v>274561</v>
      </c>
      <c r="AL2616" t="s">
        <v>274562</v>
      </c>
      <c r="AM2616" t="s">
        <v>274563</v>
      </c>
      <c r="AN2616" t="s">
        <v>274564</v>
      </c>
      <c r="AO2616" t="s">
        <v>274565</v>
      </c>
      <c r="AP2616" t="s">
        <v>274566</v>
      </c>
      <c r="AQ2616" t="s">
        <v>274567</v>
      </c>
      <c r="AR2616" t="s">
        <v>274568</v>
      </c>
      <c r="AS2616" t="s">
        <v>274569</v>
      </c>
      <c r="AT2616" t="s">
        <v>274570</v>
      </c>
      <c r="AU2616" t="s">
        <v>274571</v>
      </c>
      <c r="AV2616" t="s">
        <v>274572</v>
      </c>
      <c r="AW2616" t="s">
        <v>274573</v>
      </c>
      <c r="AX2616" t="s">
        <v>274574</v>
      </c>
      <c r="AY2616" t="s">
        <v>274575</v>
      </c>
      <c r="AZ2616" t="s">
        <v>274576</v>
      </c>
      <c r="BA2616" t="s">
        <v>274577</v>
      </c>
      <c r="BB2616" t="s">
        <v>274578</v>
      </c>
      <c r="BC2616" t="s">
        <v>274579</v>
      </c>
      <c r="BD2616" t="s">
        <v>274580</v>
      </c>
      <c r="BE2616" t="s">
        <v>274581</v>
      </c>
      <c r="BF2616" t="s">
        <v>274582</v>
      </c>
      <c r="BG2616" t="s">
        <v>274583</v>
      </c>
      <c r="BH2616" t="s">
        <v>274584</v>
      </c>
      <c r="BI2616" t="s">
        <v>274585</v>
      </c>
      <c r="BJ2616" t="s">
        <v>274586</v>
      </c>
      <c r="BK2616" t="s">
        <v>274587</v>
      </c>
      <c r="BL2616" t="s">
        <v>274588</v>
      </c>
      <c r="BM2616" t="s">
        <v>274589</v>
      </c>
      <c r="BN2616" t="s">
        <v>274590</v>
      </c>
      <c r="BO2616" t="s">
        <v>274591</v>
      </c>
      <c r="BP2616" t="s">
        <v>274592</v>
      </c>
      <c r="BQ2616" t="s">
        <v>274593</v>
      </c>
      <c r="BR2616" t="s">
        <v>274594</v>
      </c>
      <c r="BS2616" t="s">
        <v>274595</v>
      </c>
      <c r="BT2616" t="s">
        <v>274596</v>
      </c>
      <c r="BU2616" t="s">
        <v>274597</v>
      </c>
      <c r="BV2616" t="s">
        <v>274598</v>
      </c>
      <c r="BW2616" t="s">
        <v>274599</v>
      </c>
      <c r="BX2616" t="s">
        <v>274600</v>
      </c>
      <c r="BY2616" t="s">
        <v>274601</v>
      </c>
      <c r="BZ2616" t="s">
        <v>274602</v>
      </c>
      <c r="CA2616" t="s">
        <v>274603</v>
      </c>
      <c r="CB2616" t="s">
        <v>274604</v>
      </c>
      <c r="CC2616" t="s">
        <v>274605</v>
      </c>
      <c r="CD2616" t="s">
        <v>274606</v>
      </c>
      <c r="CE2616" t="s">
        <v>274607</v>
      </c>
      <c r="CF2616" t="s">
        <v>274608</v>
      </c>
      <c r="CG2616" t="s">
        <v>274609</v>
      </c>
      <c r="CH2616" t="s">
        <v>274610</v>
      </c>
      <c r="CI2616" t="s">
        <v>274611</v>
      </c>
      <c r="CJ2616" t="s">
        <v>274612</v>
      </c>
      <c r="CK2616" t="s">
        <v>274613</v>
      </c>
      <c r="CL2616" t="s">
        <v>274614</v>
      </c>
      <c r="CM2616" t="s">
        <v>274615</v>
      </c>
      <c r="CN2616" t="s">
        <v>274616</v>
      </c>
      <c r="CO2616" t="s">
        <v>274617</v>
      </c>
      <c r="CP2616" t="s">
        <v>274618</v>
      </c>
      <c r="CQ2616" t="s">
        <v>274619</v>
      </c>
      <c r="CR2616" t="s">
        <v>274620</v>
      </c>
      <c r="CS2616" t="s">
        <v>274621</v>
      </c>
      <c r="CT2616" t="s">
        <v>274622</v>
      </c>
      <c r="CU2616" t="s">
        <v>274623</v>
      </c>
      <c r="CV2616" t="s">
        <v>274624</v>
      </c>
      <c r="CW2616" t="s">
        <v>274625</v>
      </c>
      <c r="CX2616" t="s">
        <v>274626</v>
      </c>
      <c r="CY2616" t="s">
        <v>274627</v>
      </c>
      <c r="CZ2616" t="s">
        <v>274628</v>
      </c>
      <c r="DA2616" t="s">
        <v>274629</v>
      </c>
    </row>
    <row r="2617" spans="1:105" x14ac:dyDescent="0.25">
      <c r="A2617" t="s">
        <v>274630</v>
      </c>
      <c r="B2617" t="s">
        <v>274631</v>
      </c>
      <c r="C2617" t="s">
        <v>274632</v>
      </c>
      <c r="D2617" t="s">
        <v>274633</v>
      </c>
      <c r="E2617" t="s">
        <v>274634</v>
      </c>
      <c r="F2617" t="s">
        <v>274635</v>
      </c>
      <c r="G2617" t="s">
        <v>274636</v>
      </c>
      <c r="H2617" t="s">
        <v>274637</v>
      </c>
      <c r="I2617" t="s">
        <v>274638</v>
      </c>
      <c r="J2617" t="s">
        <v>274639</v>
      </c>
      <c r="K2617" t="s">
        <v>274640</v>
      </c>
      <c r="L2617" t="s">
        <v>274641</v>
      </c>
      <c r="M2617" t="s">
        <v>274642</v>
      </c>
      <c r="N2617" t="s">
        <v>274643</v>
      </c>
      <c r="O2617" t="s">
        <v>274644</v>
      </c>
      <c r="P2617" t="s">
        <v>274645</v>
      </c>
      <c r="Q2617" t="s">
        <v>274646</v>
      </c>
      <c r="R2617" t="s">
        <v>274647</v>
      </c>
      <c r="S2617" t="s">
        <v>274648</v>
      </c>
      <c r="T2617" t="s">
        <v>274649</v>
      </c>
      <c r="U2617" t="s">
        <v>274650</v>
      </c>
      <c r="V2617" t="s">
        <v>274651</v>
      </c>
      <c r="W2617" t="s">
        <v>274652</v>
      </c>
      <c r="X2617" t="s">
        <v>274653</v>
      </c>
      <c r="Y2617" t="s">
        <v>274654</v>
      </c>
      <c r="Z2617" t="s">
        <v>274655</v>
      </c>
      <c r="AA2617" t="s">
        <v>274656</v>
      </c>
      <c r="AB2617" t="s">
        <v>274657</v>
      </c>
      <c r="AC2617" t="s">
        <v>274658</v>
      </c>
      <c r="AD2617" t="s">
        <v>274659</v>
      </c>
      <c r="AE2617" t="s">
        <v>274660</v>
      </c>
      <c r="AF2617" t="s">
        <v>274661</v>
      </c>
      <c r="AG2617" t="s">
        <v>274662</v>
      </c>
      <c r="AH2617" t="s">
        <v>274663</v>
      </c>
      <c r="AI2617" t="s">
        <v>274664</v>
      </c>
      <c r="AJ2617" t="s">
        <v>274665</v>
      </c>
      <c r="AK2617" t="s">
        <v>274666</v>
      </c>
      <c r="AL2617" t="s">
        <v>274667</v>
      </c>
      <c r="AM2617" t="s">
        <v>274668</v>
      </c>
      <c r="AN2617" t="s">
        <v>274669</v>
      </c>
      <c r="AO2617" t="s">
        <v>274670</v>
      </c>
      <c r="AP2617" t="s">
        <v>274671</v>
      </c>
      <c r="AQ2617" t="s">
        <v>274672</v>
      </c>
      <c r="AR2617" t="s">
        <v>274673</v>
      </c>
      <c r="AS2617" t="s">
        <v>274674</v>
      </c>
      <c r="AT2617" t="s">
        <v>274675</v>
      </c>
      <c r="AU2617" t="s">
        <v>274676</v>
      </c>
      <c r="AV2617" t="s">
        <v>274677</v>
      </c>
      <c r="AW2617" t="s">
        <v>274678</v>
      </c>
      <c r="AX2617" t="s">
        <v>274679</v>
      </c>
      <c r="AY2617" t="s">
        <v>274680</v>
      </c>
      <c r="AZ2617" t="s">
        <v>274681</v>
      </c>
      <c r="BA2617" t="s">
        <v>274682</v>
      </c>
      <c r="BB2617" t="s">
        <v>274683</v>
      </c>
      <c r="BC2617" t="s">
        <v>274684</v>
      </c>
      <c r="BD2617" t="s">
        <v>274685</v>
      </c>
      <c r="BE2617" t="s">
        <v>274686</v>
      </c>
      <c r="BF2617" t="s">
        <v>274687</v>
      </c>
      <c r="BG2617" t="s">
        <v>274688</v>
      </c>
      <c r="BH2617" t="s">
        <v>274689</v>
      </c>
      <c r="BI2617" t="s">
        <v>274690</v>
      </c>
      <c r="BJ2617" t="s">
        <v>274691</v>
      </c>
      <c r="BK2617" t="s">
        <v>274692</v>
      </c>
      <c r="BL2617" t="s">
        <v>274693</v>
      </c>
      <c r="BM2617" t="s">
        <v>274694</v>
      </c>
      <c r="BN2617" t="s">
        <v>274695</v>
      </c>
      <c r="BO2617" t="s">
        <v>274696</v>
      </c>
      <c r="BP2617" t="s">
        <v>274697</v>
      </c>
      <c r="BQ2617" t="s">
        <v>274698</v>
      </c>
      <c r="BR2617" t="s">
        <v>274699</v>
      </c>
      <c r="BS2617" t="s">
        <v>274700</v>
      </c>
      <c r="BT2617" t="s">
        <v>274701</v>
      </c>
      <c r="BU2617" t="s">
        <v>274702</v>
      </c>
      <c r="BV2617" t="s">
        <v>274703</v>
      </c>
      <c r="BW2617" t="s">
        <v>274704</v>
      </c>
      <c r="BX2617" t="s">
        <v>274705</v>
      </c>
      <c r="BY2617" t="s">
        <v>274706</v>
      </c>
      <c r="BZ2617" t="s">
        <v>274707</v>
      </c>
      <c r="CA2617" t="s">
        <v>274708</v>
      </c>
      <c r="CB2617" t="s">
        <v>274709</v>
      </c>
      <c r="CC2617" t="s">
        <v>274710</v>
      </c>
      <c r="CD2617" t="s">
        <v>274711</v>
      </c>
      <c r="CE2617" t="s">
        <v>274712</v>
      </c>
      <c r="CF2617" t="s">
        <v>274713</v>
      </c>
      <c r="CG2617" t="s">
        <v>274714</v>
      </c>
      <c r="CH2617" t="s">
        <v>274715</v>
      </c>
      <c r="CI2617" t="s">
        <v>274716</v>
      </c>
      <c r="CJ2617" t="s">
        <v>274717</v>
      </c>
      <c r="CK2617" t="s">
        <v>274718</v>
      </c>
      <c r="CL2617" t="s">
        <v>274719</v>
      </c>
      <c r="CM2617" t="s">
        <v>274720</v>
      </c>
      <c r="CN2617" t="s">
        <v>274721</v>
      </c>
      <c r="CO2617" t="s">
        <v>274722</v>
      </c>
      <c r="CP2617" t="s">
        <v>274723</v>
      </c>
      <c r="CQ2617" t="s">
        <v>274724</v>
      </c>
      <c r="CR2617" t="s">
        <v>274725</v>
      </c>
      <c r="CS2617" t="s">
        <v>274726</v>
      </c>
      <c r="CT2617" t="s">
        <v>274727</v>
      </c>
      <c r="CU2617" t="s">
        <v>274728</v>
      </c>
      <c r="CV2617" t="s">
        <v>274729</v>
      </c>
      <c r="CW2617" t="s">
        <v>274730</v>
      </c>
      <c r="CX2617" t="s">
        <v>274731</v>
      </c>
      <c r="CY2617" t="s">
        <v>274732</v>
      </c>
      <c r="CZ2617" t="s">
        <v>274733</v>
      </c>
      <c r="DA2617" t="s">
        <v>274734</v>
      </c>
    </row>
    <row r="2618" spans="1:105" x14ac:dyDescent="0.25">
      <c r="A2618" t="s">
        <v>274735</v>
      </c>
      <c r="B2618" t="s">
        <v>274736</v>
      </c>
      <c r="C2618" t="s">
        <v>274737</v>
      </c>
      <c r="D2618" t="s">
        <v>274738</v>
      </c>
      <c r="E2618" t="s">
        <v>274739</v>
      </c>
      <c r="F2618" t="s">
        <v>274740</v>
      </c>
      <c r="G2618" t="s">
        <v>274741</v>
      </c>
      <c r="H2618" t="s">
        <v>274742</v>
      </c>
      <c r="I2618" t="s">
        <v>274743</v>
      </c>
      <c r="J2618" t="s">
        <v>274744</v>
      </c>
      <c r="K2618" t="s">
        <v>274745</v>
      </c>
      <c r="L2618" t="s">
        <v>274746</v>
      </c>
      <c r="M2618" t="s">
        <v>274747</v>
      </c>
      <c r="N2618" t="s">
        <v>274748</v>
      </c>
      <c r="O2618" t="s">
        <v>274749</v>
      </c>
      <c r="P2618" t="s">
        <v>274750</v>
      </c>
      <c r="Q2618" t="s">
        <v>274751</v>
      </c>
      <c r="R2618" t="s">
        <v>274752</v>
      </c>
      <c r="S2618" t="s">
        <v>274753</v>
      </c>
      <c r="T2618" t="s">
        <v>274754</v>
      </c>
      <c r="U2618" t="s">
        <v>274755</v>
      </c>
      <c r="V2618" t="s">
        <v>274756</v>
      </c>
      <c r="W2618" t="s">
        <v>274757</v>
      </c>
      <c r="X2618" t="s">
        <v>274758</v>
      </c>
      <c r="Y2618" t="s">
        <v>274759</v>
      </c>
      <c r="Z2618" t="s">
        <v>274760</v>
      </c>
      <c r="AA2618" t="s">
        <v>274761</v>
      </c>
      <c r="AB2618" t="s">
        <v>274762</v>
      </c>
      <c r="AC2618" t="s">
        <v>274763</v>
      </c>
      <c r="AD2618" t="s">
        <v>274764</v>
      </c>
      <c r="AE2618" t="s">
        <v>274765</v>
      </c>
      <c r="AF2618" t="s">
        <v>274766</v>
      </c>
      <c r="AG2618" t="s">
        <v>274767</v>
      </c>
      <c r="AH2618" t="s">
        <v>274768</v>
      </c>
      <c r="AI2618" t="s">
        <v>274769</v>
      </c>
      <c r="AJ2618" t="s">
        <v>274770</v>
      </c>
      <c r="AK2618" t="s">
        <v>274771</v>
      </c>
      <c r="AL2618" t="s">
        <v>274772</v>
      </c>
      <c r="AM2618" t="s">
        <v>274773</v>
      </c>
      <c r="AN2618" t="s">
        <v>274774</v>
      </c>
      <c r="AO2618" t="s">
        <v>274775</v>
      </c>
      <c r="AP2618" t="s">
        <v>274776</v>
      </c>
      <c r="AQ2618" t="s">
        <v>274777</v>
      </c>
      <c r="AR2618" t="s">
        <v>274778</v>
      </c>
      <c r="AS2618" t="s">
        <v>274779</v>
      </c>
      <c r="AT2618" t="s">
        <v>274780</v>
      </c>
      <c r="AU2618" t="s">
        <v>274781</v>
      </c>
      <c r="AV2618" t="s">
        <v>274782</v>
      </c>
      <c r="AW2618" t="s">
        <v>274783</v>
      </c>
      <c r="AX2618" t="s">
        <v>274784</v>
      </c>
      <c r="AY2618" t="s">
        <v>274785</v>
      </c>
      <c r="AZ2618" t="s">
        <v>274786</v>
      </c>
      <c r="BA2618" t="s">
        <v>274787</v>
      </c>
      <c r="BB2618" t="s">
        <v>274788</v>
      </c>
      <c r="BC2618" t="s">
        <v>274789</v>
      </c>
      <c r="BD2618" t="s">
        <v>274790</v>
      </c>
      <c r="BE2618" t="s">
        <v>274791</v>
      </c>
      <c r="BF2618" t="s">
        <v>274792</v>
      </c>
      <c r="BG2618" t="s">
        <v>274793</v>
      </c>
      <c r="BH2618" t="s">
        <v>274794</v>
      </c>
      <c r="BI2618" t="s">
        <v>274795</v>
      </c>
      <c r="BJ2618" t="s">
        <v>274796</v>
      </c>
      <c r="BK2618" t="s">
        <v>274797</v>
      </c>
      <c r="BL2618" t="s">
        <v>274798</v>
      </c>
      <c r="BM2618" t="s">
        <v>274799</v>
      </c>
      <c r="BN2618" t="s">
        <v>274800</v>
      </c>
      <c r="BO2618" t="s">
        <v>274801</v>
      </c>
      <c r="BP2618" t="s">
        <v>274802</v>
      </c>
      <c r="BQ2618" t="s">
        <v>274803</v>
      </c>
      <c r="BR2618" t="s">
        <v>274804</v>
      </c>
      <c r="BS2618" t="s">
        <v>274805</v>
      </c>
      <c r="BT2618" t="s">
        <v>274806</v>
      </c>
      <c r="BU2618" t="s">
        <v>274807</v>
      </c>
      <c r="BV2618" t="s">
        <v>274808</v>
      </c>
      <c r="BW2618" t="s">
        <v>274809</v>
      </c>
      <c r="BX2618" t="s">
        <v>274810</v>
      </c>
      <c r="BY2618" t="s">
        <v>274811</v>
      </c>
      <c r="BZ2618" t="s">
        <v>274812</v>
      </c>
      <c r="CA2618" t="s">
        <v>274813</v>
      </c>
      <c r="CB2618" t="s">
        <v>274814</v>
      </c>
      <c r="CC2618" t="s">
        <v>274815</v>
      </c>
      <c r="CD2618" t="s">
        <v>274816</v>
      </c>
      <c r="CE2618" t="s">
        <v>274817</v>
      </c>
      <c r="CF2618" t="s">
        <v>274818</v>
      </c>
      <c r="CG2618" t="s">
        <v>274819</v>
      </c>
      <c r="CH2618" t="s">
        <v>274820</v>
      </c>
      <c r="CI2618" t="s">
        <v>274821</v>
      </c>
      <c r="CJ2618" t="s">
        <v>274822</v>
      </c>
      <c r="CK2618" t="s">
        <v>274823</v>
      </c>
      <c r="CL2618" t="s">
        <v>274824</v>
      </c>
      <c r="CM2618" t="s">
        <v>274825</v>
      </c>
      <c r="CN2618" t="s">
        <v>274826</v>
      </c>
      <c r="CO2618" t="s">
        <v>274827</v>
      </c>
      <c r="CP2618" t="s">
        <v>274828</v>
      </c>
      <c r="CQ2618" t="s">
        <v>274829</v>
      </c>
      <c r="CR2618" t="s">
        <v>274830</v>
      </c>
      <c r="CS2618" t="s">
        <v>274831</v>
      </c>
      <c r="CT2618" t="s">
        <v>274832</v>
      </c>
      <c r="CU2618" t="s">
        <v>274833</v>
      </c>
      <c r="CV2618" t="s">
        <v>274834</v>
      </c>
      <c r="CW2618" t="s">
        <v>274835</v>
      </c>
      <c r="CX2618" t="s">
        <v>274836</v>
      </c>
      <c r="CY2618" t="s">
        <v>274837</v>
      </c>
      <c r="CZ2618" t="s">
        <v>274838</v>
      </c>
      <c r="DA2618" t="s">
        <v>274839</v>
      </c>
    </row>
    <row r="2619" spans="1:105" x14ac:dyDescent="0.25">
      <c r="A2619" t="s">
        <v>274840</v>
      </c>
      <c r="B2619" t="s">
        <v>274841</v>
      </c>
      <c r="C2619" t="s">
        <v>274842</v>
      </c>
      <c r="D2619" t="s">
        <v>274843</v>
      </c>
      <c r="E2619" t="s">
        <v>274844</v>
      </c>
      <c r="F2619" t="s">
        <v>274845</v>
      </c>
      <c r="G2619" t="s">
        <v>274846</v>
      </c>
      <c r="H2619" t="s">
        <v>274847</v>
      </c>
      <c r="I2619" t="s">
        <v>274848</v>
      </c>
      <c r="J2619" t="s">
        <v>274849</v>
      </c>
      <c r="K2619" t="s">
        <v>274850</v>
      </c>
      <c r="L2619" t="s">
        <v>274851</v>
      </c>
      <c r="M2619" t="s">
        <v>274852</v>
      </c>
      <c r="N2619" t="s">
        <v>274853</v>
      </c>
      <c r="O2619" t="s">
        <v>274854</v>
      </c>
      <c r="P2619" t="s">
        <v>274855</v>
      </c>
      <c r="Q2619" t="s">
        <v>274856</v>
      </c>
      <c r="R2619" t="s">
        <v>274857</v>
      </c>
      <c r="S2619" t="s">
        <v>274858</v>
      </c>
      <c r="T2619" t="s">
        <v>274859</v>
      </c>
      <c r="U2619" t="s">
        <v>274860</v>
      </c>
      <c r="V2619" t="s">
        <v>274861</v>
      </c>
      <c r="W2619" t="s">
        <v>274862</v>
      </c>
      <c r="X2619" t="s">
        <v>274863</v>
      </c>
      <c r="Y2619" t="s">
        <v>274864</v>
      </c>
      <c r="Z2619" t="s">
        <v>274865</v>
      </c>
      <c r="AA2619" t="s">
        <v>274866</v>
      </c>
      <c r="AB2619" t="s">
        <v>274867</v>
      </c>
      <c r="AC2619" t="s">
        <v>274868</v>
      </c>
      <c r="AD2619" t="s">
        <v>274869</v>
      </c>
      <c r="AE2619" t="s">
        <v>274870</v>
      </c>
      <c r="AF2619" t="s">
        <v>274871</v>
      </c>
      <c r="AG2619" t="s">
        <v>274872</v>
      </c>
      <c r="AH2619" t="s">
        <v>274873</v>
      </c>
      <c r="AI2619" t="s">
        <v>274874</v>
      </c>
      <c r="AJ2619" t="s">
        <v>274875</v>
      </c>
      <c r="AK2619" t="s">
        <v>274876</v>
      </c>
      <c r="AL2619" t="s">
        <v>274877</v>
      </c>
      <c r="AM2619" t="s">
        <v>274878</v>
      </c>
      <c r="AN2619" t="s">
        <v>274879</v>
      </c>
      <c r="AO2619" t="s">
        <v>274880</v>
      </c>
      <c r="AP2619" t="s">
        <v>274881</v>
      </c>
      <c r="AQ2619" t="s">
        <v>274882</v>
      </c>
      <c r="AR2619" t="s">
        <v>274883</v>
      </c>
      <c r="AS2619" t="s">
        <v>274884</v>
      </c>
      <c r="AT2619" t="s">
        <v>274885</v>
      </c>
      <c r="AU2619" t="s">
        <v>274886</v>
      </c>
      <c r="AV2619" t="s">
        <v>274887</v>
      </c>
      <c r="AW2619" t="s">
        <v>274888</v>
      </c>
      <c r="AX2619" t="s">
        <v>274889</v>
      </c>
      <c r="AY2619" t="s">
        <v>274890</v>
      </c>
      <c r="AZ2619" t="s">
        <v>274891</v>
      </c>
      <c r="BA2619" t="s">
        <v>274892</v>
      </c>
      <c r="BB2619" t="s">
        <v>274893</v>
      </c>
      <c r="BC2619" t="s">
        <v>274894</v>
      </c>
      <c r="BD2619" t="s">
        <v>274895</v>
      </c>
      <c r="BE2619" t="s">
        <v>274896</v>
      </c>
      <c r="BF2619" t="s">
        <v>274897</v>
      </c>
      <c r="BG2619" t="s">
        <v>274898</v>
      </c>
      <c r="BH2619" t="s">
        <v>274899</v>
      </c>
      <c r="BI2619" t="s">
        <v>274900</v>
      </c>
      <c r="BJ2619" t="s">
        <v>274901</v>
      </c>
      <c r="BK2619" t="s">
        <v>274902</v>
      </c>
      <c r="BL2619" t="s">
        <v>274903</v>
      </c>
      <c r="BM2619" t="s">
        <v>274904</v>
      </c>
      <c r="BN2619" t="s">
        <v>274905</v>
      </c>
      <c r="BO2619" t="s">
        <v>274906</v>
      </c>
      <c r="BP2619" t="s">
        <v>274907</v>
      </c>
      <c r="BQ2619" t="s">
        <v>274908</v>
      </c>
      <c r="BR2619" t="s">
        <v>274909</v>
      </c>
      <c r="BS2619" t="s">
        <v>274910</v>
      </c>
      <c r="BT2619" t="s">
        <v>274911</v>
      </c>
      <c r="BU2619" t="s">
        <v>274912</v>
      </c>
      <c r="BV2619" t="s">
        <v>274913</v>
      </c>
      <c r="BW2619" t="s">
        <v>274914</v>
      </c>
      <c r="BX2619" t="s">
        <v>274915</v>
      </c>
      <c r="BY2619" t="s">
        <v>274916</v>
      </c>
      <c r="BZ2619" t="s">
        <v>274917</v>
      </c>
      <c r="CA2619" t="s">
        <v>274918</v>
      </c>
      <c r="CB2619" t="s">
        <v>274919</v>
      </c>
      <c r="CC2619" t="s">
        <v>274920</v>
      </c>
      <c r="CD2619" t="s">
        <v>274921</v>
      </c>
      <c r="CE2619" t="s">
        <v>274922</v>
      </c>
      <c r="CF2619" t="s">
        <v>274923</v>
      </c>
      <c r="CG2619" t="s">
        <v>274924</v>
      </c>
      <c r="CH2619" t="s">
        <v>274925</v>
      </c>
      <c r="CI2619" t="s">
        <v>274926</v>
      </c>
      <c r="CJ2619" t="s">
        <v>274927</v>
      </c>
      <c r="CK2619" t="s">
        <v>274928</v>
      </c>
      <c r="CL2619" t="s">
        <v>274929</v>
      </c>
      <c r="CM2619" t="s">
        <v>274930</v>
      </c>
      <c r="CN2619" t="s">
        <v>274931</v>
      </c>
      <c r="CO2619" t="s">
        <v>274932</v>
      </c>
      <c r="CP2619" t="s">
        <v>274933</v>
      </c>
      <c r="CQ2619" t="s">
        <v>274934</v>
      </c>
      <c r="CR2619" t="s">
        <v>274935</v>
      </c>
      <c r="CS2619" t="s">
        <v>274936</v>
      </c>
      <c r="CT2619" t="s">
        <v>274937</v>
      </c>
      <c r="CU2619" t="s">
        <v>274938</v>
      </c>
      <c r="CV2619" t="s">
        <v>274939</v>
      </c>
      <c r="CW2619" t="s">
        <v>274940</v>
      </c>
      <c r="CX2619" t="s">
        <v>274941</v>
      </c>
      <c r="CY2619" t="s">
        <v>274942</v>
      </c>
      <c r="CZ2619" t="s">
        <v>274943</v>
      </c>
      <c r="DA2619" t="s">
        <v>274944</v>
      </c>
    </row>
    <row r="2620" spans="1:105" x14ac:dyDescent="0.25">
      <c r="A2620" t="s">
        <v>274945</v>
      </c>
      <c r="B2620" t="s">
        <v>274946</v>
      </c>
      <c r="C2620" t="s">
        <v>274947</v>
      </c>
      <c r="D2620" t="s">
        <v>274948</v>
      </c>
      <c r="E2620" t="s">
        <v>274949</v>
      </c>
      <c r="F2620" t="s">
        <v>274950</v>
      </c>
      <c r="G2620" t="s">
        <v>274951</v>
      </c>
      <c r="H2620" t="s">
        <v>274952</v>
      </c>
      <c r="I2620" t="s">
        <v>274953</v>
      </c>
      <c r="J2620" t="s">
        <v>274954</v>
      </c>
      <c r="K2620" t="s">
        <v>274955</v>
      </c>
      <c r="L2620" t="s">
        <v>274956</v>
      </c>
      <c r="M2620" t="s">
        <v>274957</v>
      </c>
      <c r="N2620" t="s">
        <v>274958</v>
      </c>
      <c r="O2620" t="s">
        <v>274959</v>
      </c>
      <c r="P2620" t="s">
        <v>274960</v>
      </c>
      <c r="Q2620" t="s">
        <v>274961</v>
      </c>
      <c r="R2620" t="s">
        <v>274962</v>
      </c>
      <c r="S2620" t="s">
        <v>274963</v>
      </c>
      <c r="T2620" t="s">
        <v>274964</v>
      </c>
      <c r="U2620" t="s">
        <v>274965</v>
      </c>
      <c r="V2620" t="s">
        <v>274966</v>
      </c>
      <c r="W2620" t="s">
        <v>274967</v>
      </c>
      <c r="X2620" t="s">
        <v>274968</v>
      </c>
      <c r="Y2620" t="s">
        <v>274969</v>
      </c>
      <c r="Z2620" t="s">
        <v>274970</v>
      </c>
      <c r="AA2620" t="s">
        <v>274971</v>
      </c>
      <c r="AB2620" t="s">
        <v>274972</v>
      </c>
      <c r="AC2620" t="s">
        <v>274973</v>
      </c>
      <c r="AD2620" t="s">
        <v>274974</v>
      </c>
      <c r="AE2620" t="s">
        <v>274975</v>
      </c>
      <c r="AF2620" t="s">
        <v>274976</v>
      </c>
      <c r="AG2620" t="s">
        <v>274977</v>
      </c>
      <c r="AH2620" t="s">
        <v>274978</v>
      </c>
      <c r="AI2620" t="s">
        <v>274979</v>
      </c>
      <c r="AJ2620" t="s">
        <v>274980</v>
      </c>
      <c r="AK2620" t="s">
        <v>274981</v>
      </c>
      <c r="AL2620" t="s">
        <v>274982</v>
      </c>
      <c r="AM2620" t="s">
        <v>274983</v>
      </c>
      <c r="AN2620" t="s">
        <v>274984</v>
      </c>
      <c r="AO2620" t="s">
        <v>274985</v>
      </c>
      <c r="AP2620" t="s">
        <v>274986</v>
      </c>
      <c r="AQ2620" t="s">
        <v>274987</v>
      </c>
      <c r="AR2620" t="s">
        <v>274988</v>
      </c>
      <c r="AS2620" t="s">
        <v>274989</v>
      </c>
      <c r="AT2620" t="s">
        <v>274990</v>
      </c>
      <c r="AU2620" t="s">
        <v>274991</v>
      </c>
      <c r="AV2620" t="s">
        <v>274992</v>
      </c>
      <c r="AW2620" t="s">
        <v>274993</v>
      </c>
      <c r="AX2620" t="s">
        <v>274994</v>
      </c>
      <c r="AY2620" t="s">
        <v>274995</v>
      </c>
      <c r="AZ2620" t="s">
        <v>274996</v>
      </c>
      <c r="BA2620" t="s">
        <v>274997</v>
      </c>
      <c r="BB2620" t="s">
        <v>274998</v>
      </c>
      <c r="BC2620" t="s">
        <v>274999</v>
      </c>
      <c r="BD2620" t="s">
        <v>275000</v>
      </c>
      <c r="BE2620" t="s">
        <v>275001</v>
      </c>
      <c r="BF2620" t="s">
        <v>275002</v>
      </c>
      <c r="BG2620" t="s">
        <v>275003</v>
      </c>
      <c r="BH2620" t="s">
        <v>275004</v>
      </c>
      <c r="BI2620" t="s">
        <v>275005</v>
      </c>
      <c r="BJ2620" t="s">
        <v>275006</v>
      </c>
      <c r="BK2620" t="s">
        <v>275007</v>
      </c>
      <c r="BL2620" t="s">
        <v>275008</v>
      </c>
      <c r="BM2620" t="s">
        <v>275009</v>
      </c>
      <c r="BN2620" t="s">
        <v>275010</v>
      </c>
      <c r="BO2620" t="s">
        <v>275011</v>
      </c>
      <c r="BP2620" t="s">
        <v>275012</v>
      </c>
      <c r="BQ2620" t="s">
        <v>275013</v>
      </c>
      <c r="BR2620" t="s">
        <v>275014</v>
      </c>
      <c r="BS2620" t="s">
        <v>275015</v>
      </c>
      <c r="BT2620" t="s">
        <v>275016</v>
      </c>
      <c r="BU2620" t="s">
        <v>275017</v>
      </c>
      <c r="BV2620" t="s">
        <v>275018</v>
      </c>
      <c r="BW2620" t="s">
        <v>275019</v>
      </c>
      <c r="BX2620" t="s">
        <v>275020</v>
      </c>
      <c r="BY2620" t="s">
        <v>275021</v>
      </c>
      <c r="BZ2620" t="s">
        <v>275022</v>
      </c>
      <c r="CA2620" t="s">
        <v>275023</v>
      </c>
      <c r="CB2620" t="s">
        <v>275024</v>
      </c>
      <c r="CC2620" t="s">
        <v>275025</v>
      </c>
      <c r="CD2620" t="s">
        <v>275026</v>
      </c>
      <c r="CE2620" t="s">
        <v>275027</v>
      </c>
      <c r="CF2620" t="s">
        <v>275028</v>
      </c>
      <c r="CG2620" t="s">
        <v>275029</v>
      </c>
      <c r="CH2620" t="s">
        <v>275030</v>
      </c>
      <c r="CI2620" t="s">
        <v>275031</v>
      </c>
      <c r="CJ2620" t="s">
        <v>275032</v>
      </c>
      <c r="CK2620" t="s">
        <v>275033</v>
      </c>
      <c r="CL2620" t="s">
        <v>275034</v>
      </c>
      <c r="CM2620" t="s">
        <v>275035</v>
      </c>
      <c r="CN2620" t="s">
        <v>275036</v>
      </c>
      <c r="CO2620" t="s">
        <v>275037</v>
      </c>
      <c r="CP2620" t="s">
        <v>275038</v>
      </c>
      <c r="CQ2620" t="s">
        <v>275039</v>
      </c>
      <c r="CR2620" t="s">
        <v>275040</v>
      </c>
      <c r="CS2620" t="s">
        <v>275041</v>
      </c>
      <c r="CT2620" t="s">
        <v>275042</v>
      </c>
      <c r="CU2620" t="s">
        <v>275043</v>
      </c>
      <c r="CV2620" t="s">
        <v>275044</v>
      </c>
      <c r="CW2620" t="s">
        <v>275045</v>
      </c>
      <c r="CX2620" t="s">
        <v>275046</v>
      </c>
      <c r="CY2620" t="s">
        <v>275047</v>
      </c>
      <c r="CZ2620" t="s">
        <v>275048</v>
      </c>
      <c r="DA2620" t="s">
        <v>275049</v>
      </c>
    </row>
    <row r="2621" spans="1:105" x14ac:dyDescent="0.25">
      <c r="A2621" t="s">
        <v>275050</v>
      </c>
      <c r="B2621" t="s">
        <v>275051</v>
      </c>
      <c r="C2621" t="s">
        <v>275052</v>
      </c>
      <c r="D2621" t="s">
        <v>275053</v>
      </c>
      <c r="E2621" t="s">
        <v>275054</v>
      </c>
      <c r="F2621" t="s">
        <v>275055</v>
      </c>
      <c r="G2621" t="s">
        <v>275056</v>
      </c>
      <c r="H2621" t="s">
        <v>275057</v>
      </c>
      <c r="I2621" t="s">
        <v>275058</v>
      </c>
      <c r="J2621" t="s">
        <v>275059</v>
      </c>
      <c r="K2621" t="s">
        <v>275060</v>
      </c>
      <c r="L2621" t="s">
        <v>275061</v>
      </c>
      <c r="M2621" t="s">
        <v>275062</v>
      </c>
      <c r="N2621" t="s">
        <v>275063</v>
      </c>
      <c r="O2621" t="s">
        <v>275064</v>
      </c>
      <c r="P2621" t="s">
        <v>275065</v>
      </c>
      <c r="Q2621" t="s">
        <v>275066</v>
      </c>
      <c r="R2621" t="s">
        <v>275067</v>
      </c>
      <c r="S2621" t="s">
        <v>275068</v>
      </c>
      <c r="T2621" t="s">
        <v>275069</v>
      </c>
      <c r="U2621" t="s">
        <v>275070</v>
      </c>
      <c r="V2621" t="s">
        <v>275071</v>
      </c>
      <c r="W2621" t="s">
        <v>275072</v>
      </c>
      <c r="X2621" t="s">
        <v>275073</v>
      </c>
      <c r="Y2621" t="s">
        <v>275074</v>
      </c>
      <c r="Z2621" t="s">
        <v>275075</v>
      </c>
      <c r="AA2621" t="s">
        <v>275076</v>
      </c>
      <c r="AB2621" t="s">
        <v>275077</v>
      </c>
      <c r="AC2621" t="s">
        <v>275078</v>
      </c>
      <c r="AD2621" t="s">
        <v>275079</v>
      </c>
      <c r="AE2621" t="s">
        <v>275080</v>
      </c>
      <c r="AF2621" t="s">
        <v>275081</v>
      </c>
      <c r="AG2621" t="s">
        <v>275082</v>
      </c>
      <c r="AH2621" t="s">
        <v>275083</v>
      </c>
      <c r="AI2621" t="s">
        <v>275084</v>
      </c>
      <c r="AJ2621" t="s">
        <v>275085</v>
      </c>
      <c r="AK2621" t="s">
        <v>275086</v>
      </c>
      <c r="AL2621" t="s">
        <v>275087</v>
      </c>
      <c r="AM2621" t="s">
        <v>275088</v>
      </c>
      <c r="AN2621" t="s">
        <v>275089</v>
      </c>
      <c r="AO2621" t="s">
        <v>275090</v>
      </c>
      <c r="AP2621" t="s">
        <v>275091</v>
      </c>
      <c r="AQ2621" t="s">
        <v>275092</v>
      </c>
      <c r="AR2621" t="s">
        <v>275093</v>
      </c>
      <c r="AS2621" t="s">
        <v>275094</v>
      </c>
      <c r="AT2621" t="s">
        <v>275095</v>
      </c>
      <c r="AU2621" t="s">
        <v>275096</v>
      </c>
      <c r="AV2621" t="s">
        <v>275097</v>
      </c>
      <c r="AW2621" t="s">
        <v>275098</v>
      </c>
      <c r="AX2621" t="s">
        <v>275099</v>
      </c>
      <c r="AY2621" t="s">
        <v>275100</v>
      </c>
      <c r="AZ2621" t="s">
        <v>275101</v>
      </c>
      <c r="BA2621" t="s">
        <v>275102</v>
      </c>
      <c r="BB2621" t="s">
        <v>275103</v>
      </c>
      <c r="BC2621" t="s">
        <v>275104</v>
      </c>
      <c r="BD2621" t="s">
        <v>275105</v>
      </c>
      <c r="BE2621" t="s">
        <v>275106</v>
      </c>
      <c r="BF2621" t="s">
        <v>275107</v>
      </c>
      <c r="BG2621" t="s">
        <v>275108</v>
      </c>
      <c r="BH2621" t="s">
        <v>275109</v>
      </c>
      <c r="BI2621" t="s">
        <v>275110</v>
      </c>
      <c r="BJ2621" t="s">
        <v>275111</v>
      </c>
      <c r="BK2621" t="s">
        <v>275112</v>
      </c>
      <c r="BL2621" t="s">
        <v>275113</v>
      </c>
      <c r="BM2621" t="s">
        <v>275114</v>
      </c>
      <c r="BN2621" t="s">
        <v>275115</v>
      </c>
      <c r="BO2621" t="s">
        <v>275116</v>
      </c>
      <c r="BP2621" t="s">
        <v>275117</v>
      </c>
      <c r="BQ2621" t="s">
        <v>275118</v>
      </c>
      <c r="BR2621" t="s">
        <v>275119</v>
      </c>
      <c r="BS2621" t="s">
        <v>275120</v>
      </c>
      <c r="BT2621" t="s">
        <v>275121</v>
      </c>
      <c r="BU2621" t="s">
        <v>275122</v>
      </c>
      <c r="BV2621" t="s">
        <v>275123</v>
      </c>
      <c r="BW2621" t="s">
        <v>275124</v>
      </c>
      <c r="BX2621" t="s">
        <v>275125</v>
      </c>
      <c r="BY2621" t="s">
        <v>275126</v>
      </c>
      <c r="BZ2621" t="s">
        <v>275127</v>
      </c>
      <c r="CA2621" t="s">
        <v>275128</v>
      </c>
      <c r="CB2621" t="s">
        <v>275129</v>
      </c>
      <c r="CC2621" t="s">
        <v>275130</v>
      </c>
      <c r="CD2621" t="s">
        <v>275131</v>
      </c>
      <c r="CE2621" t="s">
        <v>275132</v>
      </c>
      <c r="CF2621" t="s">
        <v>275133</v>
      </c>
      <c r="CG2621" t="s">
        <v>275134</v>
      </c>
      <c r="CH2621" t="s">
        <v>275135</v>
      </c>
      <c r="CI2621" t="s">
        <v>275136</v>
      </c>
      <c r="CJ2621" t="s">
        <v>275137</v>
      </c>
      <c r="CK2621" t="s">
        <v>275138</v>
      </c>
      <c r="CL2621" t="s">
        <v>275139</v>
      </c>
      <c r="CM2621" t="s">
        <v>275140</v>
      </c>
      <c r="CN2621" t="s">
        <v>275141</v>
      </c>
      <c r="CO2621" t="s">
        <v>275142</v>
      </c>
      <c r="CP2621" t="s">
        <v>275143</v>
      </c>
      <c r="CQ2621" t="s">
        <v>275144</v>
      </c>
      <c r="CR2621" t="s">
        <v>275145</v>
      </c>
      <c r="CS2621" t="s">
        <v>275146</v>
      </c>
      <c r="CT2621" t="s">
        <v>275147</v>
      </c>
      <c r="CU2621" t="s">
        <v>275148</v>
      </c>
      <c r="CV2621" t="s">
        <v>275149</v>
      </c>
      <c r="CW2621" t="s">
        <v>275150</v>
      </c>
      <c r="CX2621" t="s">
        <v>275151</v>
      </c>
      <c r="CY2621" t="s">
        <v>275152</v>
      </c>
      <c r="CZ2621" t="s">
        <v>275153</v>
      </c>
      <c r="DA2621" t="s">
        <v>275154</v>
      </c>
    </row>
    <row r="2622" spans="1:105" x14ac:dyDescent="0.25">
      <c r="A2622" t="s">
        <v>275155</v>
      </c>
      <c r="B2622" t="s">
        <v>275156</v>
      </c>
      <c r="C2622" t="s">
        <v>275157</v>
      </c>
      <c r="D2622" t="s">
        <v>275158</v>
      </c>
      <c r="E2622" t="s">
        <v>275159</v>
      </c>
      <c r="F2622" t="s">
        <v>275160</v>
      </c>
      <c r="G2622" t="s">
        <v>275161</v>
      </c>
      <c r="H2622" t="s">
        <v>275162</v>
      </c>
      <c r="I2622" t="s">
        <v>275163</v>
      </c>
      <c r="J2622" t="s">
        <v>275164</v>
      </c>
      <c r="K2622" t="s">
        <v>275165</v>
      </c>
      <c r="L2622" t="s">
        <v>275166</v>
      </c>
      <c r="M2622" t="s">
        <v>275167</v>
      </c>
      <c r="N2622" t="s">
        <v>275168</v>
      </c>
      <c r="O2622" t="s">
        <v>275169</v>
      </c>
      <c r="P2622" t="s">
        <v>275170</v>
      </c>
      <c r="Q2622" t="s">
        <v>275171</v>
      </c>
      <c r="R2622" t="s">
        <v>275172</v>
      </c>
      <c r="S2622" t="s">
        <v>275173</v>
      </c>
      <c r="T2622" t="s">
        <v>275174</v>
      </c>
      <c r="U2622" t="s">
        <v>275175</v>
      </c>
      <c r="V2622" t="s">
        <v>275176</v>
      </c>
      <c r="W2622" t="s">
        <v>275177</v>
      </c>
      <c r="X2622" t="s">
        <v>275178</v>
      </c>
      <c r="Y2622" t="s">
        <v>275179</v>
      </c>
      <c r="Z2622" t="s">
        <v>275180</v>
      </c>
      <c r="AA2622" t="s">
        <v>275181</v>
      </c>
      <c r="AB2622" t="s">
        <v>275182</v>
      </c>
      <c r="AC2622" t="s">
        <v>275183</v>
      </c>
      <c r="AD2622" t="s">
        <v>275184</v>
      </c>
      <c r="AE2622" t="s">
        <v>275185</v>
      </c>
      <c r="AF2622" t="s">
        <v>275186</v>
      </c>
      <c r="AG2622" t="s">
        <v>275187</v>
      </c>
      <c r="AH2622" t="s">
        <v>275188</v>
      </c>
      <c r="AI2622" t="s">
        <v>275189</v>
      </c>
      <c r="AJ2622" t="s">
        <v>275190</v>
      </c>
      <c r="AK2622" t="s">
        <v>275191</v>
      </c>
      <c r="AL2622" t="s">
        <v>275192</v>
      </c>
      <c r="AM2622" t="s">
        <v>275193</v>
      </c>
      <c r="AN2622" t="s">
        <v>275194</v>
      </c>
      <c r="AO2622" t="s">
        <v>275195</v>
      </c>
      <c r="AP2622" t="s">
        <v>275196</v>
      </c>
      <c r="AQ2622" t="s">
        <v>275197</v>
      </c>
      <c r="AR2622" t="s">
        <v>275198</v>
      </c>
      <c r="AS2622" t="s">
        <v>275199</v>
      </c>
      <c r="AT2622" t="s">
        <v>275200</v>
      </c>
      <c r="AU2622" t="s">
        <v>275201</v>
      </c>
      <c r="AV2622" t="s">
        <v>275202</v>
      </c>
      <c r="AW2622" t="s">
        <v>275203</v>
      </c>
      <c r="AX2622" t="s">
        <v>275204</v>
      </c>
      <c r="AY2622" t="s">
        <v>275205</v>
      </c>
      <c r="AZ2622" t="s">
        <v>275206</v>
      </c>
      <c r="BA2622" t="s">
        <v>275207</v>
      </c>
      <c r="BB2622" t="s">
        <v>275208</v>
      </c>
      <c r="BC2622" t="s">
        <v>275209</v>
      </c>
      <c r="BD2622" t="s">
        <v>275210</v>
      </c>
      <c r="BE2622" t="s">
        <v>275211</v>
      </c>
      <c r="BF2622" t="s">
        <v>275212</v>
      </c>
      <c r="BG2622" t="s">
        <v>275213</v>
      </c>
      <c r="BH2622" t="s">
        <v>275214</v>
      </c>
      <c r="BI2622" t="s">
        <v>275215</v>
      </c>
      <c r="BJ2622" t="s">
        <v>275216</v>
      </c>
      <c r="BK2622" t="s">
        <v>275217</v>
      </c>
      <c r="BL2622" t="s">
        <v>275218</v>
      </c>
      <c r="BM2622" t="s">
        <v>275219</v>
      </c>
      <c r="BN2622" t="s">
        <v>275220</v>
      </c>
      <c r="BO2622" t="s">
        <v>275221</v>
      </c>
      <c r="BP2622" t="s">
        <v>275222</v>
      </c>
      <c r="BQ2622" t="s">
        <v>275223</v>
      </c>
      <c r="BR2622" t="s">
        <v>275224</v>
      </c>
      <c r="BS2622" t="s">
        <v>275225</v>
      </c>
      <c r="BT2622" t="s">
        <v>275226</v>
      </c>
      <c r="BU2622" t="s">
        <v>275227</v>
      </c>
      <c r="BV2622" t="s">
        <v>275228</v>
      </c>
      <c r="BW2622" t="s">
        <v>275229</v>
      </c>
      <c r="BX2622" t="s">
        <v>275230</v>
      </c>
      <c r="BY2622" t="s">
        <v>275231</v>
      </c>
      <c r="BZ2622" t="s">
        <v>275232</v>
      </c>
      <c r="CA2622" t="s">
        <v>275233</v>
      </c>
      <c r="CB2622" t="s">
        <v>275234</v>
      </c>
      <c r="CC2622" t="s">
        <v>275235</v>
      </c>
      <c r="CD2622" t="s">
        <v>275236</v>
      </c>
      <c r="CE2622" t="s">
        <v>275237</v>
      </c>
      <c r="CF2622" t="s">
        <v>275238</v>
      </c>
      <c r="CG2622" t="s">
        <v>275239</v>
      </c>
      <c r="CH2622" t="s">
        <v>275240</v>
      </c>
      <c r="CI2622" t="s">
        <v>275241</v>
      </c>
      <c r="CJ2622" t="s">
        <v>275242</v>
      </c>
      <c r="CK2622" t="s">
        <v>275243</v>
      </c>
      <c r="CL2622" t="s">
        <v>275244</v>
      </c>
      <c r="CM2622" t="s">
        <v>275245</v>
      </c>
      <c r="CN2622" t="s">
        <v>275246</v>
      </c>
      <c r="CO2622" t="s">
        <v>275247</v>
      </c>
      <c r="CP2622" t="s">
        <v>275248</v>
      </c>
      <c r="CQ2622" t="s">
        <v>275249</v>
      </c>
      <c r="CR2622" t="s">
        <v>275250</v>
      </c>
      <c r="CS2622" t="s">
        <v>275251</v>
      </c>
      <c r="CT2622" t="s">
        <v>275252</v>
      </c>
      <c r="CU2622" t="s">
        <v>275253</v>
      </c>
      <c r="CV2622" t="s">
        <v>275254</v>
      </c>
      <c r="CW2622" t="s">
        <v>275255</v>
      </c>
      <c r="CX2622" t="s">
        <v>275256</v>
      </c>
      <c r="CY2622" t="s">
        <v>275257</v>
      </c>
      <c r="CZ2622" t="s">
        <v>275258</v>
      </c>
      <c r="DA2622" t="s">
        <v>275259</v>
      </c>
    </row>
    <row r="2623" spans="1:105" x14ac:dyDescent="0.25">
      <c r="A2623" t="s">
        <v>275260</v>
      </c>
      <c r="B2623" t="s">
        <v>275261</v>
      </c>
      <c r="C2623" t="s">
        <v>275262</v>
      </c>
      <c r="D2623" t="s">
        <v>275263</v>
      </c>
      <c r="E2623" t="s">
        <v>275264</v>
      </c>
      <c r="F2623" t="s">
        <v>275265</v>
      </c>
      <c r="G2623" t="s">
        <v>275266</v>
      </c>
      <c r="H2623" t="s">
        <v>275267</v>
      </c>
      <c r="I2623" t="s">
        <v>275268</v>
      </c>
      <c r="J2623" t="s">
        <v>275269</v>
      </c>
      <c r="K2623" t="s">
        <v>275270</v>
      </c>
      <c r="L2623" t="s">
        <v>275271</v>
      </c>
      <c r="M2623" t="s">
        <v>275272</v>
      </c>
      <c r="N2623" t="s">
        <v>275273</v>
      </c>
      <c r="O2623" t="s">
        <v>275274</v>
      </c>
      <c r="P2623" t="s">
        <v>275275</v>
      </c>
      <c r="Q2623" t="s">
        <v>275276</v>
      </c>
      <c r="R2623" t="s">
        <v>275277</v>
      </c>
      <c r="S2623" t="s">
        <v>275278</v>
      </c>
      <c r="T2623" t="s">
        <v>275279</v>
      </c>
      <c r="U2623" t="s">
        <v>275280</v>
      </c>
      <c r="V2623" t="s">
        <v>275281</v>
      </c>
      <c r="W2623" t="s">
        <v>275282</v>
      </c>
      <c r="X2623" t="s">
        <v>275283</v>
      </c>
      <c r="Y2623" t="s">
        <v>275284</v>
      </c>
      <c r="Z2623" t="s">
        <v>275285</v>
      </c>
      <c r="AA2623" t="s">
        <v>275286</v>
      </c>
      <c r="AB2623" t="s">
        <v>275287</v>
      </c>
      <c r="AC2623" t="s">
        <v>275288</v>
      </c>
      <c r="AD2623" t="s">
        <v>275289</v>
      </c>
      <c r="AE2623" t="s">
        <v>275290</v>
      </c>
      <c r="AF2623" t="s">
        <v>275291</v>
      </c>
      <c r="AG2623" t="s">
        <v>275292</v>
      </c>
      <c r="AH2623" t="s">
        <v>275293</v>
      </c>
      <c r="AI2623" t="s">
        <v>275294</v>
      </c>
      <c r="AJ2623" t="s">
        <v>275295</v>
      </c>
      <c r="AK2623" t="s">
        <v>275296</v>
      </c>
      <c r="AL2623" t="s">
        <v>275297</v>
      </c>
      <c r="AM2623" t="s">
        <v>275298</v>
      </c>
      <c r="AN2623" t="s">
        <v>275299</v>
      </c>
      <c r="AO2623" t="s">
        <v>275300</v>
      </c>
      <c r="AP2623" t="s">
        <v>275301</v>
      </c>
      <c r="AQ2623" t="s">
        <v>275302</v>
      </c>
      <c r="AR2623" t="s">
        <v>275303</v>
      </c>
      <c r="AS2623" t="s">
        <v>275304</v>
      </c>
      <c r="AT2623" t="s">
        <v>275305</v>
      </c>
      <c r="AU2623" t="s">
        <v>275306</v>
      </c>
      <c r="AV2623" t="s">
        <v>275307</v>
      </c>
      <c r="AW2623" t="s">
        <v>275308</v>
      </c>
      <c r="AX2623" t="s">
        <v>275309</v>
      </c>
      <c r="AY2623" t="s">
        <v>275310</v>
      </c>
      <c r="AZ2623" t="s">
        <v>275311</v>
      </c>
      <c r="BA2623" t="s">
        <v>275312</v>
      </c>
      <c r="BB2623" t="s">
        <v>275313</v>
      </c>
      <c r="BC2623" t="s">
        <v>275314</v>
      </c>
      <c r="BD2623" t="s">
        <v>275315</v>
      </c>
      <c r="BE2623" t="s">
        <v>275316</v>
      </c>
      <c r="BF2623" t="s">
        <v>275317</v>
      </c>
      <c r="BG2623" t="s">
        <v>275318</v>
      </c>
      <c r="BH2623" t="s">
        <v>275319</v>
      </c>
      <c r="BI2623" t="s">
        <v>275320</v>
      </c>
      <c r="BJ2623" t="s">
        <v>275321</v>
      </c>
      <c r="BK2623" t="s">
        <v>275322</v>
      </c>
      <c r="BL2623" t="s">
        <v>275323</v>
      </c>
      <c r="BM2623" t="s">
        <v>275324</v>
      </c>
      <c r="BN2623" t="s">
        <v>275325</v>
      </c>
      <c r="BO2623" t="s">
        <v>275326</v>
      </c>
      <c r="BP2623" t="s">
        <v>275327</v>
      </c>
      <c r="BQ2623" t="s">
        <v>275328</v>
      </c>
      <c r="BR2623" t="s">
        <v>275329</v>
      </c>
      <c r="BS2623" t="s">
        <v>275330</v>
      </c>
      <c r="BT2623" t="s">
        <v>275331</v>
      </c>
      <c r="BU2623" t="s">
        <v>275332</v>
      </c>
      <c r="BV2623" t="s">
        <v>275333</v>
      </c>
      <c r="BW2623" t="s">
        <v>275334</v>
      </c>
      <c r="BX2623" t="s">
        <v>275335</v>
      </c>
      <c r="BY2623" t="s">
        <v>275336</v>
      </c>
      <c r="BZ2623" t="s">
        <v>275337</v>
      </c>
      <c r="CA2623" t="s">
        <v>275338</v>
      </c>
      <c r="CB2623" t="s">
        <v>275339</v>
      </c>
      <c r="CC2623" t="s">
        <v>275340</v>
      </c>
      <c r="CD2623" t="s">
        <v>275341</v>
      </c>
      <c r="CE2623" t="s">
        <v>275342</v>
      </c>
      <c r="CF2623" t="s">
        <v>275343</v>
      </c>
      <c r="CG2623" t="s">
        <v>275344</v>
      </c>
      <c r="CH2623" t="s">
        <v>275345</v>
      </c>
      <c r="CI2623" t="s">
        <v>275346</v>
      </c>
      <c r="CJ2623" t="s">
        <v>275347</v>
      </c>
      <c r="CK2623" t="s">
        <v>275348</v>
      </c>
      <c r="CL2623" t="s">
        <v>275349</v>
      </c>
      <c r="CM2623" t="s">
        <v>275350</v>
      </c>
      <c r="CN2623" t="s">
        <v>275351</v>
      </c>
      <c r="CO2623" t="s">
        <v>275352</v>
      </c>
      <c r="CP2623" t="s">
        <v>275353</v>
      </c>
      <c r="CQ2623" t="s">
        <v>275354</v>
      </c>
      <c r="CR2623" t="s">
        <v>275355</v>
      </c>
      <c r="CS2623" t="s">
        <v>275356</v>
      </c>
      <c r="CT2623" t="s">
        <v>275357</v>
      </c>
      <c r="CU2623" t="s">
        <v>275358</v>
      </c>
      <c r="CV2623" t="s">
        <v>275359</v>
      </c>
      <c r="CW2623" t="s">
        <v>275360</v>
      </c>
      <c r="CX2623" t="s">
        <v>275361</v>
      </c>
      <c r="CY2623" t="s">
        <v>275362</v>
      </c>
      <c r="CZ2623" t="s">
        <v>275363</v>
      </c>
      <c r="DA2623" t="s">
        <v>275364</v>
      </c>
    </row>
    <row r="2624" spans="1:105" x14ac:dyDescent="0.25">
      <c r="A2624" t="s">
        <v>275365</v>
      </c>
      <c r="B2624" t="s">
        <v>275366</v>
      </c>
      <c r="C2624" t="s">
        <v>275367</v>
      </c>
      <c r="D2624" t="s">
        <v>275368</v>
      </c>
      <c r="E2624" t="s">
        <v>275369</v>
      </c>
      <c r="F2624" t="s">
        <v>275370</v>
      </c>
      <c r="G2624" t="s">
        <v>275371</v>
      </c>
      <c r="H2624" t="s">
        <v>275372</v>
      </c>
      <c r="I2624" t="s">
        <v>275373</v>
      </c>
      <c r="J2624" t="s">
        <v>275374</v>
      </c>
      <c r="K2624" t="s">
        <v>275375</v>
      </c>
      <c r="L2624" t="s">
        <v>275376</v>
      </c>
      <c r="M2624" t="s">
        <v>275377</v>
      </c>
      <c r="N2624" t="s">
        <v>275378</v>
      </c>
      <c r="O2624" t="s">
        <v>275379</v>
      </c>
      <c r="P2624" t="s">
        <v>275380</v>
      </c>
      <c r="Q2624" t="s">
        <v>275381</v>
      </c>
      <c r="R2624" t="s">
        <v>275382</v>
      </c>
      <c r="S2624" t="s">
        <v>275383</v>
      </c>
      <c r="T2624" t="s">
        <v>275384</v>
      </c>
      <c r="U2624" t="s">
        <v>275385</v>
      </c>
      <c r="V2624" t="s">
        <v>275386</v>
      </c>
      <c r="W2624" t="s">
        <v>275387</v>
      </c>
      <c r="X2624" t="s">
        <v>275388</v>
      </c>
      <c r="Y2624" t="s">
        <v>275389</v>
      </c>
      <c r="Z2624" t="s">
        <v>275390</v>
      </c>
      <c r="AA2624" t="s">
        <v>275391</v>
      </c>
      <c r="AB2624" t="s">
        <v>275392</v>
      </c>
      <c r="AC2624" t="s">
        <v>275393</v>
      </c>
      <c r="AD2624" t="s">
        <v>275394</v>
      </c>
      <c r="AE2624" t="s">
        <v>275395</v>
      </c>
      <c r="AF2624" t="s">
        <v>275396</v>
      </c>
      <c r="AG2624" t="s">
        <v>275397</v>
      </c>
      <c r="AH2624" t="s">
        <v>275398</v>
      </c>
      <c r="AI2624" t="s">
        <v>275399</v>
      </c>
      <c r="AJ2624" t="s">
        <v>275400</v>
      </c>
      <c r="AK2624" t="s">
        <v>275401</v>
      </c>
      <c r="AL2624" t="s">
        <v>275402</v>
      </c>
      <c r="AM2624" t="s">
        <v>275403</v>
      </c>
      <c r="AN2624" t="s">
        <v>275404</v>
      </c>
      <c r="AO2624" t="s">
        <v>275405</v>
      </c>
      <c r="AP2624" t="s">
        <v>275406</v>
      </c>
      <c r="AQ2624" t="s">
        <v>275407</v>
      </c>
      <c r="AR2624" t="s">
        <v>275408</v>
      </c>
      <c r="AS2624" t="s">
        <v>275409</v>
      </c>
      <c r="AT2624" t="s">
        <v>275410</v>
      </c>
      <c r="AU2624" t="s">
        <v>275411</v>
      </c>
      <c r="AV2624" t="s">
        <v>275412</v>
      </c>
      <c r="AW2624" t="s">
        <v>275413</v>
      </c>
      <c r="AX2624" t="s">
        <v>275414</v>
      </c>
      <c r="AY2624" t="s">
        <v>275415</v>
      </c>
      <c r="AZ2624" t="s">
        <v>275416</v>
      </c>
      <c r="BA2624" t="s">
        <v>275417</v>
      </c>
      <c r="BB2624" t="s">
        <v>275418</v>
      </c>
      <c r="BC2624" t="s">
        <v>275419</v>
      </c>
      <c r="BD2624" t="s">
        <v>275420</v>
      </c>
      <c r="BE2624" t="s">
        <v>275421</v>
      </c>
      <c r="BF2624" t="s">
        <v>275422</v>
      </c>
      <c r="BG2624" t="s">
        <v>275423</v>
      </c>
      <c r="BH2624" t="s">
        <v>275424</v>
      </c>
      <c r="BI2624" t="s">
        <v>275425</v>
      </c>
      <c r="BJ2624" t="s">
        <v>275426</v>
      </c>
      <c r="BK2624" t="s">
        <v>275427</v>
      </c>
      <c r="BL2624" t="s">
        <v>275428</v>
      </c>
      <c r="BM2624" t="s">
        <v>275429</v>
      </c>
      <c r="BN2624" t="s">
        <v>275430</v>
      </c>
      <c r="BO2624" t="s">
        <v>275431</v>
      </c>
      <c r="BP2624" t="s">
        <v>275432</v>
      </c>
      <c r="BQ2624" t="s">
        <v>275433</v>
      </c>
      <c r="BR2624" t="s">
        <v>275434</v>
      </c>
      <c r="BS2624" t="s">
        <v>275435</v>
      </c>
      <c r="BT2624" t="s">
        <v>275436</v>
      </c>
      <c r="BU2624" t="s">
        <v>275437</v>
      </c>
      <c r="BV2624" t="s">
        <v>275438</v>
      </c>
      <c r="BW2624" t="s">
        <v>275439</v>
      </c>
      <c r="BX2624" t="s">
        <v>275440</v>
      </c>
      <c r="BY2624" t="s">
        <v>275441</v>
      </c>
      <c r="BZ2624" t="s">
        <v>275442</v>
      </c>
      <c r="CA2624" t="s">
        <v>275443</v>
      </c>
      <c r="CB2624" t="s">
        <v>275444</v>
      </c>
      <c r="CC2624" t="s">
        <v>275445</v>
      </c>
      <c r="CD2624" t="s">
        <v>275446</v>
      </c>
      <c r="CE2624" t="s">
        <v>275447</v>
      </c>
      <c r="CF2624" t="s">
        <v>275448</v>
      </c>
      <c r="CG2624" t="s">
        <v>275449</v>
      </c>
      <c r="CH2624" t="s">
        <v>275450</v>
      </c>
      <c r="CI2624" t="s">
        <v>275451</v>
      </c>
      <c r="CJ2624" t="s">
        <v>275452</v>
      </c>
      <c r="CK2624" t="s">
        <v>275453</v>
      </c>
      <c r="CL2624" t="s">
        <v>275454</v>
      </c>
      <c r="CM2624" t="s">
        <v>275455</v>
      </c>
      <c r="CN2624" t="s">
        <v>275456</v>
      </c>
      <c r="CO2624" t="s">
        <v>275457</v>
      </c>
      <c r="CP2624" t="s">
        <v>275458</v>
      </c>
      <c r="CQ2624" t="s">
        <v>275459</v>
      </c>
      <c r="CR2624" t="s">
        <v>275460</v>
      </c>
      <c r="CS2624" t="s">
        <v>275461</v>
      </c>
      <c r="CT2624" t="s">
        <v>275462</v>
      </c>
      <c r="CU2624" t="s">
        <v>275463</v>
      </c>
      <c r="CV2624" t="s">
        <v>275464</v>
      </c>
      <c r="CW2624" t="s">
        <v>275465</v>
      </c>
      <c r="CX2624" t="s">
        <v>275466</v>
      </c>
      <c r="CY2624" t="s">
        <v>275467</v>
      </c>
      <c r="CZ2624" t="s">
        <v>275468</v>
      </c>
      <c r="DA2624" t="s">
        <v>275469</v>
      </c>
    </row>
    <row r="2625" spans="1:105" x14ac:dyDescent="0.25">
      <c r="A2625" t="s">
        <v>275470</v>
      </c>
      <c r="B2625" t="s">
        <v>275471</v>
      </c>
      <c r="C2625" t="s">
        <v>275472</v>
      </c>
      <c r="D2625" t="s">
        <v>275473</v>
      </c>
      <c r="E2625" t="s">
        <v>275474</v>
      </c>
      <c r="F2625" t="s">
        <v>275475</v>
      </c>
      <c r="G2625" t="s">
        <v>275476</v>
      </c>
      <c r="H2625" t="s">
        <v>275477</v>
      </c>
      <c r="I2625" t="s">
        <v>275478</v>
      </c>
      <c r="J2625" t="s">
        <v>275479</v>
      </c>
      <c r="K2625" t="s">
        <v>275480</v>
      </c>
      <c r="L2625" t="s">
        <v>275481</v>
      </c>
      <c r="M2625" t="s">
        <v>275482</v>
      </c>
      <c r="N2625" t="s">
        <v>275483</v>
      </c>
      <c r="O2625" t="s">
        <v>275484</v>
      </c>
      <c r="P2625" t="s">
        <v>275485</v>
      </c>
      <c r="Q2625" t="s">
        <v>275486</v>
      </c>
      <c r="R2625" t="s">
        <v>275487</v>
      </c>
      <c r="S2625" t="s">
        <v>275488</v>
      </c>
      <c r="T2625" t="s">
        <v>275489</v>
      </c>
      <c r="U2625" t="s">
        <v>275490</v>
      </c>
      <c r="V2625" t="s">
        <v>275491</v>
      </c>
      <c r="W2625" t="s">
        <v>275492</v>
      </c>
      <c r="X2625" t="s">
        <v>275493</v>
      </c>
      <c r="Y2625" t="s">
        <v>275494</v>
      </c>
      <c r="Z2625" t="s">
        <v>275495</v>
      </c>
      <c r="AA2625" t="s">
        <v>275496</v>
      </c>
      <c r="AB2625" t="s">
        <v>275497</v>
      </c>
      <c r="AC2625" t="s">
        <v>275498</v>
      </c>
      <c r="AD2625" t="s">
        <v>275499</v>
      </c>
      <c r="AE2625" t="s">
        <v>275500</v>
      </c>
      <c r="AF2625" t="s">
        <v>275501</v>
      </c>
      <c r="AG2625" t="s">
        <v>275502</v>
      </c>
      <c r="AH2625" t="s">
        <v>275503</v>
      </c>
      <c r="AI2625" t="s">
        <v>275504</v>
      </c>
      <c r="AJ2625" t="s">
        <v>275505</v>
      </c>
      <c r="AK2625" t="s">
        <v>275506</v>
      </c>
      <c r="AL2625" t="s">
        <v>275507</v>
      </c>
      <c r="AM2625" t="s">
        <v>275508</v>
      </c>
      <c r="AN2625" t="s">
        <v>275509</v>
      </c>
      <c r="AO2625" t="s">
        <v>275510</v>
      </c>
      <c r="AP2625" t="s">
        <v>275511</v>
      </c>
      <c r="AQ2625" t="s">
        <v>275512</v>
      </c>
      <c r="AR2625" t="s">
        <v>275513</v>
      </c>
      <c r="AS2625" t="s">
        <v>275514</v>
      </c>
      <c r="AT2625" t="s">
        <v>275515</v>
      </c>
      <c r="AU2625" t="s">
        <v>275516</v>
      </c>
      <c r="AV2625" t="s">
        <v>275517</v>
      </c>
      <c r="AW2625" t="s">
        <v>275518</v>
      </c>
      <c r="AX2625" t="s">
        <v>275519</v>
      </c>
      <c r="AY2625" t="s">
        <v>275520</v>
      </c>
      <c r="AZ2625" t="s">
        <v>275521</v>
      </c>
      <c r="BA2625" t="s">
        <v>275522</v>
      </c>
      <c r="BB2625" t="s">
        <v>275523</v>
      </c>
      <c r="BC2625" t="s">
        <v>275524</v>
      </c>
      <c r="BD2625" t="s">
        <v>275525</v>
      </c>
      <c r="BE2625" t="s">
        <v>275526</v>
      </c>
      <c r="BF2625" t="s">
        <v>275527</v>
      </c>
      <c r="BG2625" t="s">
        <v>275528</v>
      </c>
      <c r="BH2625" t="s">
        <v>275529</v>
      </c>
      <c r="BI2625" t="s">
        <v>275530</v>
      </c>
      <c r="BJ2625" t="s">
        <v>275531</v>
      </c>
      <c r="BK2625" t="s">
        <v>275532</v>
      </c>
      <c r="BL2625" t="s">
        <v>275533</v>
      </c>
      <c r="BM2625" t="s">
        <v>275534</v>
      </c>
      <c r="BN2625" t="s">
        <v>275535</v>
      </c>
      <c r="BO2625" t="s">
        <v>275536</v>
      </c>
      <c r="BP2625" t="s">
        <v>275537</v>
      </c>
      <c r="BQ2625" t="s">
        <v>275538</v>
      </c>
      <c r="BR2625" t="s">
        <v>275539</v>
      </c>
      <c r="BS2625" t="s">
        <v>275540</v>
      </c>
      <c r="BT2625" t="s">
        <v>275541</v>
      </c>
      <c r="BU2625" t="s">
        <v>275542</v>
      </c>
      <c r="BV2625" t="s">
        <v>275543</v>
      </c>
      <c r="BW2625" t="s">
        <v>275544</v>
      </c>
      <c r="BX2625" t="s">
        <v>275545</v>
      </c>
      <c r="BY2625" t="s">
        <v>275546</v>
      </c>
      <c r="BZ2625" t="s">
        <v>275547</v>
      </c>
      <c r="CA2625" t="s">
        <v>275548</v>
      </c>
      <c r="CB2625" t="s">
        <v>275549</v>
      </c>
      <c r="CC2625" t="s">
        <v>275550</v>
      </c>
      <c r="CD2625" t="s">
        <v>275551</v>
      </c>
      <c r="CE2625" t="s">
        <v>275552</v>
      </c>
      <c r="CF2625" t="s">
        <v>275553</v>
      </c>
      <c r="CG2625" t="s">
        <v>275554</v>
      </c>
      <c r="CH2625" t="s">
        <v>275555</v>
      </c>
      <c r="CI2625" t="s">
        <v>275556</v>
      </c>
      <c r="CJ2625" t="s">
        <v>275557</v>
      </c>
      <c r="CK2625" t="s">
        <v>275558</v>
      </c>
      <c r="CL2625" t="s">
        <v>275559</v>
      </c>
      <c r="CM2625" t="s">
        <v>275560</v>
      </c>
      <c r="CN2625" t="s">
        <v>275561</v>
      </c>
      <c r="CO2625" t="s">
        <v>275562</v>
      </c>
      <c r="CP2625" t="s">
        <v>275563</v>
      </c>
      <c r="CQ2625" t="s">
        <v>275564</v>
      </c>
      <c r="CR2625" t="s">
        <v>275565</v>
      </c>
      <c r="CS2625" t="s">
        <v>275566</v>
      </c>
      <c r="CT2625" t="s">
        <v>275567</v>
      </c>
      <c r="CU2625" t="s">
        <v>275568</v>
      </c>
      <c r="CV2625" t="s">
        <v>275569</v>
      </c>
      <c r="CW2625" t="s">
        <v>275570</v>
      </c>
      <c r="CX2625" t="s">
        <v>275571</v>
      </c>
      <c r="CY2625" t="s">
        <v>275572</v>
      </c>
      <c r="CZ2625" t="s">
        <v>275573</v>
      </c>
      <c r="DA2625" t="s">
        <v>275574</v>
      </c>
    </row>
    <row r="2626" spans="1:105" x14ac:dyDescent="0.25">
      <c r="A2626" t="s">
        <v>275575</v>
      </c>
      <c r="B2626" t="s">
        <v>275576</v>
      </c>
      <c r="C2626" t="s">
        <v>275577</v>
      </c>
      <c r="D2626" t="s">
        <v>275578</v>
      </c>
      <c r="E2626" t="s">
        <v>275579</v>
      </c>
      <c r="F2626" t="s">
        <v>275580</v>
      </c>
      <c r="G2626" t="s">
        <v>275581</v>
      </c>
      <c r="H2626" t="s">
        <v>275582</v>
      </c>
      <c r="I2626" t="s">
        <v>275583</v>
      </c>
      <c r="J2626" t="s">
        <v>275584</v>
      </c>
      <c r="K2626" t="s">
        <v>275585</v>
      </c>
      <c r="L2626" t="s">
        <v>275586</v>
      </c>
      <c r="M2626" t="s">
        <v>275587</v>
      </c>
      <c r="N2626" t="s">
        <v>275588</v>
      </c>
      <c r="O2626" t="s">
        <v>275589</v>
      </c>
      <c r="P2626" t="s">
        <v>275590</v>
      </c>
      <c r="Q2626" t="s">
        <v>275591</v>
      </c>
      <c r="R2626" t="s">
        <v>275592</v>
      </c>
      <c r="S2626" t="s">
        <v>275593</v>
      </c>
      <c r="T2626" t="s">
        <v>275594</v>
      </c>
      <c r="U2626" t="s">
        <v>275595</v>
      </c>
      <c r="V2626" t="s">
        <v>275596</v>
      </c>
      <c r="W2626" t="s">
        <v>275597</v>
      </c>
      <c r="X2626" t="s">
        <v>275598</v>
      </c>
      <c r="Y2626" t="s">
        <v>275599</v>
      </c>
      <c r="Z2626" t="s">
        <v>275600</v>
      </c>
      <c r="AA2626" t="s">
        <v>275601</v>
      </c>
      <c r="AB2626" t="s">
        <v>275602</v>
      </c>
      <c r="AC2626" t="s">
        <v>275603</v>
      </c>
      <c r="AD2626" t="s">
        <v>275604</v>
      </c>
      <c r="AE2626" t="s">
        <v>275605</v>
      </c>
      <c r="AF2626" t="s">
        <v>275606</v>
      </c>
      <c r="AG2626" t="s">
        <v>275607</v>
      </c>
      <c r="AH2626" t="s">
        <v>275608</v>
      </c>
      <c r="AI2626" t="s">
        <v>275609</v>
      </c>
      <c r="AJ2626" t="s">
        <v>275610</v>
      </c>
      <c r="AK2626" t="s">
        <v>275611</v>
      </c>
      <c r="AL2626" t="s">
        <v>275612</v>
      </c>
      <c r="AM2626" t="s">
        <v>275613</v>
      </c>
      <c r="AN2626" t="s">
        <v>275614</v>
      </c>
      <c r="AO2626" t="s">
        <v>275615</v>
      </c>
      <c r="AP2626" t="s">
        <v>275616</v>
      </c>
      <c r="AQ2626" t="s">
        <v>275617</v>
      </c>
      <c r="AR2626" t="s">
        <v>275618</v>
      </c>
      <c r="AS2626" t="s">
        <v>275619</v>
      </c>
      <c r="AT2626" t="s">
        <v>275620</v>
      </c>
      <c r="AU2626" t="s">
        <v>275621</v>
      </c>
      <c r="AV2626" t="s">
        <v>275622</v>
      </c>
      <c r="AW2626" t="s">
        <v>275623</v>
      </c>
      <c r="AX2626" t="s">
        <v>275624</v>
      </c>
      <c r="AY2626" t="s">
        <v>275625</v>
      </c>
      <c r="AZ2626" t="s">
        <v>275626</v>
      </c>
      <c r="BA2626" t="s">
        <v>275627</v>
      </c>
      <c r="BB2626" t="s">
        <v>275628</v>
      </c>
      <c r="BC2626" t="s">
        <v>275629</v>
      </c>
      <c r="BD2626" t="s">
        <v>275630</v>
      </c>
      <c r="BE2626" t="s">
        <v>275631</v>
      </c>
      <c r="BF2626" t="s">
        <v>275632</v>
      </c>
      <c r="BG2626" t="s">
        <v>275633</v>
      </c>
      <c r="BH2626" t="s">
        <v>275634</v>
      </c>
      <c r="BI2626" t="s">
        <v>275635</v>
      </c>
      <c r="BJ2626" t="s">
        <v>275636</v>
      </c>
      <c r="BK2626" t="s">
        <v>275637</v>
      </c>
      <c r="BL2626" t="s">
        <v>275638</v>
      </c>
      <c r="BM2626" t="s">
        <v>275639</v>
      </c>
      <c r="BN2626" t="s">
        <v>275640</v>
      </c>
      <c r="BO2626" t="s">
        <v>275641</v>
      </c>
      <c r="BP2626" t="s">
        <v>275642</v>
      </c>
      <c r="BQ2626" t="s">
        <v>275643</v>
      </c>
      <c r="BR2626" t="s">
        <v>275644</v>
      </c>
      <c r="BS2626" t="s">
        <v>275645</v>
      </c>
      <c r="BT2626" t="s">
        <v>275646</v>
      </c>
      <c r="BU2626" t="s">
        <v>275647</v>
      </c>
      <c r="BV2626" t="s">
        <v>275648</v>
      </c>
      <c r="BW2626" t="s">
        <v>275649</v>
      </c>
      <c r="BX2626" t="s">
        <v>275650</v>
      </c>
      <c r="BY2626" t="s">
        <v>275651</v>
      </c>
      <c r="BZ2626" t="s">
        <v>275652</v>
      </c>
      <c r="CA2626" t="s">
        <v>275653</v>
      </c>
      <c r="CB2626" t="s">
        <v>275654</v>
      </c>
      <c r="CC2626" t="s">
        <v>275655</v>
      </c>
      <c r="CD2626" t="s">
        <v>275656</v>
      </c>
      <c r="CE2626" t="s">
        <v>275657</v>
      </c>
      <c r="CF2626" t="s">
        <v>275658</v>
      </c>
      <c r="CG2626" t="s">
        <v>275659</v>
      </c>
      <c r="CH2626" t="s">
        <v>275660</v>
      </c>
      <c r="CI2626" t="s">
        <v>275661</v>
      </c>
      <c r="CJ2626" t="s">
        <v>275662</v>
      </c>
      <c r="CK2626" t="s">
        <v>275663</v>
      </c>
      <c r="CL2626" t="s">
        <v>275664</v>
      </c>
      <c r="CM2626" t="s">
        <v>275665</v>
      </c>
      <c r="CN2626" t="s">
        <v>275666</v>
      </c>
      <c r="CO2626" t="s">
        <v>275667</v>
      </c>
      <c r="CP2626" t="s">
        <v>275668</v>
      </c>
      <c r="CQ2626" t="s">
        <v>275669</v>
      </c>
      <c r="CR2626" t="s">
        <v>275670</v>
      </c>
      <c r="CS2626" t="s">
        <v>275671</v>
      </c>
      <c r="CT2626" t="s">
        <v>275672</v>
      </c>
      <c r="CU2626" t="s">
        <v>275673</v>
      </c>
      <c r="CV2626" t="s">
        <v>275674</v>
      </c>
      <c r="CW2626" t="s">
        <v>275675</v>
      </c>
      <c r="CX2626" t="s">
        <v>275676</v>
      </c>
      <c r="CY2626" t="s">
        <v>275677</v>
      </c>
      <c r="CZ2626" t="s">
        <v>275678</v>
      </c>
      <c r="DA2626" t="s">
        <v>275679</v>
      </c>
    </row>
    <row r="2627" spans="1:105" x14ac:dyDescent="0.25">
      <c r="A2627" t="s">
        <v>275680</v>
      </c>
      <c r="B2627" t="s">
        <v>275681</v>
      </c>
      <c r="C2627" t="s">
        <v>275682</v>
      </c>
      <c r="D2627" t="s">
        <v>275683</v>
      </c>
      <c r="E2627" t="s">
        <v>275684</v>
      </c>
      <c r="F2627" t="s">
        <v>275685</v>
      </c>
      <c r="G2627" t="s">
        <v>275686</v>
      </c>
      <c r="H2627" t="s">
        <v>275687</v>
      </c>
      <c r="I2627" t="s">
        <v>275688</v>
      </c>
      <c r="J2627" t="s">
        <v>275689</v>
      </c>
      <c r="K2627" t="s">
        <v>275690</v>
      </c>
      <c r="L2627" t="s">
        <v>275691</v>
      </c>
      <c r="M2627" t="s">
        <v>275692</v>
      </c>
      <c r="N2627" t="s">
        <v>275693</v>
      </c>
      <c r="O2627" t="s">
        <v>275694</v>
      </c>
      <c r="P2627" t="s">
        <v>275695</v>
      </c>
      <c r="Q2627" t="s">
        <v>275696</v>
      </c>
      <c r="R2627" t="s">
        <v>275697</v>
      </c>
      <c r="S2627" t="s">
        <v>275698</v>
      </c>
      <c r="T2627" t="s">
        <v>275699</v>
      </c>
      <c r="U2627" t="s">
        <v>275700</v>
      </c>
      <c r="V2627" t="s">
        <v>275701</v>
      </c>
      <c r="W2627" t="s">
        <v>275702</v>
      </c>
      <c r="X2627" t="s">
        <v>275703</v>
      </c>
      <c r="Y2627" t="s">
        <v>275704</v>
      </c>
      <c r="Z2627" t="s">
        <v>275705</v>
      </c>
      <c r="AA2627" t="s">
        <v>275706</v>
      </c>
      <c r="AB2627" t="s">
        <v>275707</v>
      </c>
      <c r="AC2627" t="s">
        <v>275708</v>
      </c>
      <c r="AD2627" t="s">
        <v>275709</v>
      </c>
      <c r="AE2627" t="s">
        <v>275710</v>
      </c>
      <c r="AF2627" t="s">
        <v>275711</v>
      </c>
      <c r="AG2627" t="s">
        <v>275712</v>
      </c>
      <c r="AH2627" t="s">
        <v>275713</v>
      </c>
      <c r="AI2627" t="s">
        <v>275714</v>
      </c>
      <c r="AJ2627" t="s">
        <v>275715</v>
      </c>
      <c r="AK2627" t="s">
        <v>275716</v>
      </c>
      <c r="AL2627" t="s">
        <v>275717</v>
      </c>
      <c r="AM2627" t="s">
        <v>275718</v>
      </c>
      <c r="AN2627" t="s">
        <v>275719</v>
      </c>
      <c r="AO2627" t="s">
        <v>275720</v>
      </c>
      <c r="AP2627" t="s">
        <v>275721</v>
      </c>
      <c r="AQ2627" t="s">
        <v>275722</v>
      </c>
      <c r="AR2627" t="s">
        <v>275723</v>
      </c>
      <c r="AS2627" t="s">
        <v>275724</v>
      </c>
      <c r="AT2627" t="s">
        <v>275725</v>
      </c>
      <c r="AU2627" t="s">
        <v>275726</v>
      </c>
      <c r="AV2627" t="s">
        <v>275727</v>
      </c>
      <c r="AW2627" t="s">
        <v>275728</v>
      </c>
      <c r="AX2627" t="s">
        <v>275729</v>
      </c>
      <c r="AY2627" t="s">
        <v>275730</v>
      </c>
      <c r="AZ2627" t="s">
        <v>275731</v>
      </c>
      <c r="BA2627" t="s">
        <v>275732</v>
      </c>
      <c r="BB2627" t="s">
        <v>275733</v>
      </c>
      <c r="BC2627" t="s">
        <v>275734</v>
      </c>
      <c r="BD2627" t="s">
        <v>275735</v>
      </c>
      <c r="BE2627" t="s">
        <v>275736</v>
      </c>
      <c r="BF2627" t="s">
        <v>275737</v>
      </c>
      <c r="BG2627" t="s">
        <v>275738</v>
      </c>
      <c r="BH2627" t="s">
        <v>275739</v>
      </c>
      <c r="BI2627" t="s">
        <v>275740</v>
      </c>
      <c r="BJ2627" t="s">
        <v>275741</v>
      </c>
      <c r="BK2627" t="s">
        <v>275742</v>
      </c>
      <c r="BL2627" t="s">
        <v>275743</v>
      </c>
      <c r="BM2627" t="s">
        <v>275744</v>
      </c>
      <c r="BN2627" t="s">
        <v>275745</v>
      </c>
      <c r="BO2627" t="s">
        <v>275746</v>
      </c>
      <c r="BP2627" t="s">
        <v>275747</v>
      </c>
      <c r="BQ2627" t="s">
        <v>275748</v>
      </c>
      <c r="BR2627" t="s">
        <v>275749</v>
      </c>
      <c r="BS2627" t="s">
        <v>275750</v>
      </c>
      <c r="BT2627" t="s">
        <v>275751</v>
      </c>
      <c r="BU2627" t="s">
        <v>275752</v>
      </c>
      <c r="BV2627" t="s">
        <v>275753</v>
      </c>
      <c r="BW2627" t="s">
        <v>275754</v>
      </c>
      <c r="BX2627" t="s">
        <v>275755</v>
      </c>
      <c r="BY2627" t="s">
        <v>275756</v>
      </c>
      <c r="BZ2627" t="s">
        <v>275757</v>
      </c>
      <c r="CA2627" t="s">
        <v>275758</v>
      </c>
      <c r="CB2627" t="s">
        <v>275759</v>
      </c>
      <c r="CC2627" t="s">
        <v>275760</v>
      </c>
      <c r="CD2627" t="s">
        <v>275761</v>
      </c>
      <c r="CE2627" t="s">
        <v>275762</v>
      </c>
      <c r="CF2627" t="s">
        <v>275763</v>
      </c>
      <c r="CG2627" t="s">
        <v>275764</v>
      </c>
      <c r="CH2627" t="s">
        <v>275765</v>
      </c>
      <c r="CI2627" t="s">
        <v>275766</v>
      </c>
      <c r="CJ2627" t="s">
        <v>275767</v>
      </c>
      <c r="CK2627" t="s">
        <v>275768</v>
      </c>
      <c r="CL2627" t="s">
        <v>275769</v>
      </c>
      <c r="CM2627" t="s">
        <v>275770</v>
      </c>
      <c r="CN2627" t="s">
        <v>275771</v>
      </c>
      <c r="CO2627" t="s">
        <v>275772</v>
      </c>
      <c r="CP2627" t="s">
        <v>275773</v>
      </c>
      <c r="CQ2627" t="s">
        <v>275774</v>
      </c>
      <c r="CR2627" t="s">
        <v>275775</v>
      </c>
      <c r="CS2627" t="s">
        <v>275776</v>
      </c>
      <c r="CT2627" t="s">
        <v>275777</v>
      </c>
      <c r="CU2627" t="s">
        <v>275778</v>
      </c>
      <c r="CV2627" t="s">
        <v>275779</v>
      </c>
      <c r="CW2627" t="s">
        <v>275780</v>
      </c>
      <c r="CX2627" t="s">
        <v>275781</v>
      </c>
      <c r="CY2627" t="s">
        <v>275782</v>
      </c>
      <c r="CZ2627" t="s">
        <v>275783</v>
      </c>
      <c r="DA2627" t="s">
        <v>275784</v>
      </c>
    </row>
    <row r="2628" spans="1:105" x14ac:dyDescent="0.25">
      <c r="A2628" t="s">
        <v>275785</v>
      </c>
      <c r="B2628" t="s">
        <v>275786</v>
      </c>
      <c r="C2628" t="s">
        <v>275787</v>
      </c>
      <c r="D2628" t="s">
        <v>275788</v>
      </c>
      <c r="E2628" t="s">
        <v>275789</v>
      </c>
      <c r="F2628" t="s">
        <v>275790</v>
      </c>
      <c r="G2628" t="s">
        <v>275791</v>
      </c>
      <c r="H2628" t="s">
        <v>275792</v>
      </c>
      <c r="I2628" t="s">
        <v>275793</v>
      </c>
      <c r="J2628" t="s">
        <v>275794</v>
      </c>
      <c r="K2628" t="s">
        <v>275795</v>
      </c>
      <c r="L2628" t="s">
        <v>275796</v>
      </c>
      <c r="M2628" t="s">
        <v>275797</v>
      </c>
      <c r="N2628" t="s">
        <v>275798</v>
      </c>
      <c r="O2628" t="s">
        <v>275799</v>
      </c>
      <c r="P2628" t="s">
        <v>275800</v>
      </c>
      <c r="Q2628" t="s">
        <v>275801</v>
      </c>
      <c r="R2628" t="s">
        <v>275802</v>
      </c>
      <c r="S2628" t="s">
        <v>275803</v>
      </c>
      <c r="T2628" t="s">
        <v>275804</v>
      </c>
      <c r="U2628" t="s">
        <v>275805</v>
      </c>
      <c r="V2628" t="s">
        <v>275806</v>
      </c>
      <c r="W2628" t="s">
        <v>275807</v>
      </c>
      <c r="X2628" t="s">
        <v>275808</v>
      </c>
      <c r="Y2628" t="s">
        <v>275809</v>
      </c>
      <c r="Z2628" t="s">
        <v>275810</v>
      </c>
      <c r="AA2628" t="s">
        <v>275811</v>
      </c>
      <c r="AB2628" t="s">
        <v>275812</v>
      </c>
      <c r="AC2628" t="s">
        <v>275813</v>
      </c>
      <c r="AD2628" t="s">
        <v>275814</v>
      </c>
      <c r="AE2628" t="s">
        <v>275815</v>
      </c>
      <c r="AF2628" t="s">
        <v>275816</v>
      </c>
      <c r="AG2628" t="s">
        <v>275817</v>
      </c>
      <c r="AH2628" t="s">
        <v>275818</v>
      </c>
      <c r="AI2628" t="s">
        <v>275819</v>
      </c>
      <c r="AJ2628" t="s">
        <v>275820</v>
      </c>
      <c r="AK2628" t="s">
        <v>275821</v>
      </c>
      <c r="AL2628" t="s">
        <v>275822</v>
      </c>
      <c r="AM2628" t="s">
        <v>275823</v>
      </c>
      <c r="AN2628" t="s">
        <v>275824</v>
      </c>
      <c r="AO2628" t="s">
        <v>275825</v>
      </c>
      <c r="AP2628" t="s">
        <v>275826</v>
      </c>
      <c r="AQ2628" t="s">
        <v>275827</v>
      </c>
      <c r="AR2628" t="s">
        <v>275828</v>
      </c>
      <c r="AS2628" t="s">
        <v>275829</v>
      </c>
      <c r="AT2628" t="s">
        <v>275830</v>
      </c>
      <c r="AU2628" t="s">
        <v>275831</v>
      </c>
      <c r="AV2628" t="s">
        <v>275832</v>
      </c>
      <c r="AW2628" t="s">
        <v>275833</v>
      </c>
      <c r="AX2628" t="s">
        <v>275834</v>
      </c>
      <c r="AY2628" t="s">
        <v>275835</v>
      </c>
      <c r="AZ2628" t="s">
        <v>275836</v>
      </c>
      <c r="BA2628" t="s">
        <v>275837</v>
      </c>
      <c r="BB2628" t="s">
        <v>275838</v>
      </c>
      <c r="BC2628" t="s">
        <v>275839</v>
      </c>
      <c r="BD2628" t="s">
        <v>275840</v>
      </c>
      <c r="BE2628" t="s">
        <v>275841</v>
      </c>
      <c r="BF2628" t="s">
        <v>275842</v>
      </c>
      <c r="BG2628" t="s">
        <v>275843</v>
      </c>
      <c r="BH2628" t="s">
        <v>275844</v>
      </c>
      <c r="BI2628" t="s">
        <v>275845</v>
      </c>
      <c r="BJ2628" t="s">
        <v>275846</v>
      </c>
      <c r="BK2628" t="s">
        <v>275847</v>
      </c>
      <c r="BL2628" t="s">
        <v>275848</v>
      </c>
      <c r="BM2628" t="s">
        <v>275849</v>
      </c>
      <c r="BN2628" t="s">
        <v>275850</v>
      </c>
      <c r="BO2628" t="s">
        <v>275851</v>
      </c>
      <c r="BP2628" t="s">
        <v>275852</v>
      </c>
      <c r="BQ2628" t="s">
        <v>275853</v>
      </c>
      <c r="BR2628" t="s">
        <v>275854</v>
      </c>
      <c r="BS2628" t="s">
        <v>275855</v>
      </c>
      <c r="BT2628" t="s">
        <v>275856</v>
      </c>
      <c r="BU2628" t="s">
        <v>275857</v>
      </c>
      <c r="BV2628" t="s">
        <v>275858</v>
      </c>
      <c r="BW2628" t="s">
        <v>275859</v>
      </c>
      <c r="BX2628" t="s">
        <v>275860</v>
      </c>
      <c r="BY2628" t="s">
        <v>275861</v>
      </c>
      <c r="BZ2628" t="s">
        <v>275862</v>
      </c>
      <c r="CA2628" t="s">
        <v>275863</v>
      </c>
      <c r="CB2628" t="s">
        <v>275864</v>
      </c>
      <c r="CC2628" t="s">
        <v>275865</v>
      </c>
      <c r="CD2628" t="s">
        <v>275866</v>
      </c>
      <c r="CE2628" t="s">
        <v>275867</v>
      </c>
      <c r="CF2628" t="s">
        <v>275868</v>
      </c>
      <c r="CG2628" t="s">
        <v>275869</v>
      </c>
      <c r="CH2628" t="s">
        <v>275870</v>
      </c>
      <c r="CI2628" t="s">
        <v>275871</v>
      </c>
      <c r="CJ2628" t="s">
        <v>275872</v>
      </c>
      <c r="CK2628" t="s">
        <v>275873</v>
      </c>
      <c r="CL2628" t="s">
        <v>275874</v>
      </c>
      <c r="CM2628" t="s">
        <v>275875</v>
      </c>
      <c r="CN2628" t="s">
        <v>275876</v>
      </c>
      <c r="CO2628" t="s">
        <v>275877</v>
      </c>
      <c r="CP2628" t="s">
        <v>275878</v>
      </c>
      <c r="CQ2628" t="s">
        <v>275879</v>
      </c>
      <c r="CR2628" t="s">
        <v>275880</v>
      </c>
      <c r="CS2628" t="s">
        <v>275881</v>
      </c>
      <c r="CT2628" t="s">
        <v>275882</v>
      </c>
      <c r="CU2628" t="s">
        <v>275883</v>
      </c>
      <c r="CV2628" t="s">
        <v>275884</v>
      </c>
      <c r="CW2628" t="s">
        <v>275885</v>
      </c>
      <c r="CX2628" t="s">
        <v>275886</v>
      </c>
      <c r="CY2628" t="s">
        <v>275887</v>
      </c>
      <c r="CZ2628" t="s">
        <v>275888</v>
      </c>
      <c r="DA2628" t="s">
        <v>275889</v>
      </c>
    </row>
    <row r="2629" spans="1:105" x14ac:dyDescent="0.25">
      <c r="A2629" t="s">
        <v>275890</v>
      </c>
      <c r="B2629" t="s">
        <v>275891</v>
      </c>
      <c r="C2629" t="s">
        <v>275892</v>
      </c>
      <c r="D2629" t="s">
        <v>275893</v>
      </c>
      <c r="E2629" t="s">
        <v>275894</v>
      </c>
      <c r="F2629" t="s">
        <v>275895</v>
      </c>
      <c r="G2629" t="s">
        <v>275896</v>
      </c>
      <c r="H2629" t="s">
        <v>275897</v>
      </c>
      <c r="I2629" t="s">
        <v>275898</v>
      </c>
      <c r="J2629" t="s">
        <v>275899</v>
      </c>
      <c r="K2629" t="s">
        <v>275900</v>
      </c>
      <c r="L2629" t="s">
        <v>275901</v>
      </c>
      <c r="M2629" t="s">
        <v>275902</v>
      </c>
      <c r="N2629" t="s">
        <v>275903</v>
      </c>
      <c r="O2629" t="s">
        <v>275904</v>
      </c>
      <c r="P2629" t="s">
        <v>275905</v>
      </c>
      <c r="Q2629" t="s">
        <v>275906</v>
      </c>
      <c r="R2629" t="s">
        <v>275907</v>
      </c>
      <c r="S2629" t="s">
        <v>275908</v>
      </c>
      <c r="T2629" t="s">
        <v>275909</v>
      </c>
      <c r="U2629" t="s">
        <v>275910</v>
      </c>
      <c r="V2629" t="s">
        <v>275911</v>
      </c>
      <c r="W2629" t="s">
        <v>275912</v>
      </c>
      <c r="X2629" t="s">
        <v>275913</v>
      </c>
      <c r="Y2629" t="s">
        <v>275914</v>
      </c>
      <c r="Z2629" t="s">
        <v>275915</v>
      </c>
      <c r="AA2629" t="s">
        <v>275916</v>
      </c>
      <c r="AB2629" t="s">
        <v>275917</v>
      </c>
      <c r="AC2629" t="s">
        <v>275918</v>
      </c>
      <c r="AD2629" t="s">
        <v>275919</v>
      </c>
      <c r="AE2629" t="s">
        <v>275920</v>
      </c>
      <c r="AF2629" t="s">
        <v>275921</v>
      </c>
      <c r="AG2629" t="s">
        <v>275922</v>
      </c>
      <c r="AH2629" t="s">
        <v>275923</v>
      </c>
      <c r="AI2629" t="s">
        <v>275924</v>
      </c>
      <c r="AJ2629" t="s">
        <v>275925</v>
      </c>
      <c r="AK2629" t="s">
        <v>275926</v>
      </c>
      <c r="AL2629" t="s">
        <v>275927</v>
      </c>
      <c r="AM2629" t="s">
        <v>275928</v>
      </c>
      <c r="AN2629" t="s">
        <v>275929</v>
      </c>
      <c r="AO2629" t="s">
        <v>275930</v>
      </c>
      <c r="AP2629" t="s">
        <v>275931</v>
      </c>
      <c r="AQ2629" t="s">
        <v>275932</v>
      </c>
      <c r="AR2629" t="s">
        <v>275933</v>
      </c>
      <c r="AS2629" t="s">
        <v>275934</v>
      </c>
      <c r="AT2629" t="s">
        <v>275935</v>
      </c>
      <c r="AU2629" t="s">
        <v>275936</v>
      </c>
      <c r="AV2629" t="s">
        <v>275937</v>
      </c>
      <c r="AW2629" t="s">
        <v>275938</v>
      </c>
      <c r="AX2629" t="s">
        <v>275939</v>
      </c>
      <c r="AY2629" t="s">
        <v>275940</v>
      </c>
      <c r="AZ2629" t="s">
        <v>275941</v>
      </c>
      <c r="BA2629" t="s">
        <v>275942</v>
      </c>
      <c r="BB2629" t="s">
        <v>275943</v>
      </c>
      <c r="BC2629" t="s">
        <v>275944</v>
      </c>
      <c r="BD2629" t="s">
        <v>275945</v>
      </c>
      <c r="BE2629" t="s">
        <v>275946</v>
      </c>
      <c r="BF2629" t="s">
        <v>275947</v>
      </c>
      <c r="BG2629" t="s">
        <v>275948</v>
      </c>
      <c r="BH2629" t="s">
        <v>275949</v>
      </c>
      <c r="BI2629" t="s">
        <v>275950</v>
      </c>
      <c r="BJ2629" t="s">
        <v>275951</v>
      </c>
      <c r="BK2629" t="s">
        <v>275952</v>
      </c>
      <c r="BL2629" t="s">
        <v>275953</v>
      </c>
      <c r="BM2629" t="s">
        <v>275954</v>
      </c>
      <c r="BN2629" t="s">
        <v>275955</v>
      </c>
      <c r="BO2629" t="s">
        <v>275956</v>
      </c>
      <c r="BP2629" t="s">
        <v>275957</v>
      </c>
      <c r="BQ2629" t="s">
        <v>275958</v>
      </c>
      <c r="BR2629" t="s">
        <v>275959</v>
      </c>
      <c r="BS2629" t="s">
        <v>275960</v>
      </c>
      <c r="BT2629" t="s">
        <v>275961</v>
      </c>
      <c r="BU2629" t="s">
        <v>275962</v>
      </c>
      <c r="BV2629" t="s">
        <v>275963</v>
      </c>
      <c r="BW2629" t="s">
        <v>275964</v>
      </c>
      <c r="BX2629" t="s">
        <v>275965</v>
      </c>
      <c r="BY2629" t="s">
        <v>275966</v>
      </c>
      <c r="BZ2629" t="s">
        <v>275967</v>
      </c>
      <c r="CA2629" t="s">
        <v>275968</v>
      </c>
      <c r="CB2629" t="s">
        <v>275969</v>
      </c>
      <c r="CC2629" t="s">
        <v>275970</v>
      </c>
      <c r="CD2629" t="s">
        <v>275971</v>
      </c>
      <c r="CE2629" t="s">
        <v>275972</v>
      </c>
      <c r="CF2629" t="s">
        <v>275973</v>
      </c>
      <c r="CG2629" t="s">
        <v>275974</v>
      </c>
      <c r="CH2629" t="s">
        <v>275975</v>
      </c>
      <c r="CI2629" t="s">
        <v>275976</v>
      </c>
      <c r="CJ2629" t="s">
        <v>275977</v>
      </c>
      <c r="CK2629" t="s">
        <v>275978</v>
      </c>
      <c r="CL2629" t="s">
        <v>275979</v>
      </c>
      <c r="CM2629" t="s">
        <v>275980</v>
      </c>
      <c r="CN2629" t="s">
        <v>275981</v>
      </c>
      <c r="CO2629" t="s">
        <v>275982</v>
      </c>
      <c r="CP2629" t="s">
        <v>275983</v>
      </c>
      <c r="CQ2629" t="s">
        <v>275984</v>
      </c>
      <c r="CR2629" t="s">
        <v>275985</v>
      </c>
      <c r="CS2629" t="s">
        <v>275986</v>
      </c>
      <c r="CT2629" t="s">
        <v>275987</v>
      </c>
      <c r="CU2629" t="s">
        <v>275988</v>
      </c>
      <c r="CV2629" t="s">
        <v>275989</v>
      </c>
      <c r="CW2629" t="s">
        <v>275990</v>
      </c>
      <c r="CX2629" t="s">
        <v>275991</v>
      </c>
      <c r="CY2629" t="s">
        <v>275992</v>
      </c>
      <c r="CZ2629" t="s">
        <v>275993</v>
      </c>
      <c r="DA2629" t="s">
        <v>275994</v>
      </c>
    </row>
    <row r="2630" spans="1:105" x14ac:dyDescent="0.25">
      <c r="A2630" t="s">
        <v>275995</v>
      </c>
      <c r="B2630" t="s">
        <v>275996</v>
      </c>
      <c r="C2630" t="s">
        <v>275997</v>
      </c>
      <c r="D2630" t="s">
        <v>275998</v>
      </c>
      <c r="E2630" t="s">
        <v>275999</v>
      </c>
      <c r="F2630" t="s">
        <v>276000</v>
      </c>
      <c r="G2630" t="s">
        <v>276001</v>
      </c>
      <c r="H2630" t="s">
        <v>276002</v>
      </c>
      <c r="I2630" t="s">
        <v>276003</v>
      </c>
      <c r="J2630" t="s">
        <v>276004</v>
      </c>
      <c r="K2630" t="s">
        <v>276005</v>
      </c>
      <c r="L2630" t="s">
        <v>276006</v>
      </c>
      <c r="M2630" t="s">
        <v>276007</v>
      </c>
      <c r="N2630" t="s">
        <v>276008</v>
      </c>
      <c r="O2630" t="s">
        <v>276009</v>
      </c>
      <c r="P2630" t="s">
        <v>276010</v>
      </c>
      <c r="Q2630" t="s">
        <v>276011</v>
      </c>
      <c r="R2630" t="s">
        <v>276012</v>
      </c>
      <c r="S2630" t="s">
        <v>276013</v>
      </c>
      <c r="T2630" t="s">
        <v>276014</v>
      </c>
      <c r="U2630" t="s">
        <v>276015</v>
      </c>
      <c r="V2630" t="s">
        <v>276016</v>
      </c>
      <c r="W2630" t="s">
        <v>276017</v>
      </c>
      <c r="X2630" t="s">
        <v>276018</v>
      </c>
      <c r="Y2630" t="s">
        <v>276019</v>
      </c>
      <c r="Z2630" t="s">
        <v>276020</v>
      </c>
      <c r="AA2630" t="s">
        <v>276021</v>
      </c>
      <c r="AB2630" t="s">
        <v>276022</v>
      </c>
      <c r="AC2630" t="s">
        <v>276023</v>
      </c>
      <c r="AD2630" t="s">
        <v>276024</v>
      </c>
      <c r="AE2630" t="s">
        <v>276025</v>
      </c>
      <c r="AF2630" t="s">
        <v>276026</v>
      </c>
      <c r="AG2630" t="s">
        <v>276027</v>
      </c>
      <c r="AH2630" t="s">
        <v>276028</v>
      </c>
      <c r="AI2630" t="s">
        <v>276029</v>
      </c>
      <c r="AJ2630" t="s">
        <v>276030</v>
      </c>
      <c r="AK2630" t="s">
        <v>276031</v>
      </c>
      <c r="AL2630" t="s">
        <v>276032</v>
      </c>
      <c r="AM2630" t="s">
        <v>276033</v>
      </c>
      <c r="AN2630" t="s">
        <v>276034</v>
      </c>
      <c r="AO2630" t="s">
        <v>276035</v>
      </c>
      <c r="AP2630" t="s">
        <v>276036</v>
      </c>
      <c r="AQ2630" t="s">
        <v>276037</v>
      </c>
      <c r="AR2630" t="s">
        <v>276038</v>
      </c>
      <c r="AS2630" t="s">
        <v>276039</v>
      </c>
      <c r="AT2630" t="s">
        <v>276040</v>
      </c>
      <c r="AU2630" t="s">
        <v>276041</v>
      </c>
      <c r="AV2630" t="s">
        <v>276042</v>
      </c>
      <c r="AW2630" t="s">
        <v>276043</v>
      </c>
      <c r="AX2630" t="s">
        <v>276044</v>
      </c>
      <c r="AY2630" t="s">
        <v>276045</v>
      </c>
      <c r="AZ2630" t="s">
        <v>276046</v>
      </c>
      <c r="BA2630" t="s">
        <v>276047</v>
      </c>
      <c r="BB2630" t="s">
        <v>276048</v>
      </c>
      <c r="BC2630" t="s">
        <v>276049</v>
      </c>
      <c r="BD2630" t="s">
        <v>276050</v>
      </c>
      <c r="BE2630" t="s">
        <v>276051</v>
      </c>
      <c r="BF2630" t="s">
        <v>276052</v>
      </c>
      <c r="BG2630" t="s">
        <v>276053</v>
      </c>
      <c r="BH2630" t="s">
        <v>276054</v>
      </c>
      <c r="BI2630" t="s">
        <v>276055</v>
      </c>
      <c r="BJ2630" t="s">
        <v>276056</v>
      </c>
      <c r="BK2630" t="s">
        <v>276057</v>
      </c>
      <c r="BL2630" t="s">
        <v>276058</v>
      </c>
      <c r="BM2630" t="s">
        <v>276059</v>
      </c>
      <c r="BN2630" t="s">
        <v>276060</v>
      </c>
      <c r="BO2630" t="s">
        <v>276061</v>
      </c>
      <c r="BP2630" t="s">
        <v>276062</v>
      </c>
      <c r="BQ2630" t="s">
        <v>276063</v>
      </c>
      <c r="BR2630" t="s">
        <v>276064</v>
      </c>
      <c r="BS2630" t="s">
        <v>276065</v>
      </c>
      <c r="BT2630" t="s">
        <v>276066</v>
      </c>
      <c r="BU2630" t="s">
        <v>276067</v>
      </c>
      <c r="BV2630" t="s">
        <v>276068</v>
      </c>
      <c r="BW2630" t="s">
        <v>276069</v>
      </c>
      <c r="BX2630" t="s">
        <v>276070</v>
      </c>
      <c r="BY2630" t="s">
        <v>276071</v>
      </c>
      <c r="BZ2630" t="s">
        <v>276072</v>
      </c>
      <c r="CA2630" t="s">
        <v>276073</v>
      </c>
      <c r="CB2630" t="s">
        <v>276074</v>
      </c>
      <c r="CC2630" t="s">
        <v>276075</v>
      </c>
      <c r="CD2630" t="s">
        <v>276076</v>
      </c>
      <c r="CE2630" t="s">
        <v>276077</v>
      </c>
      <c r="CF2630" t="s">
        <v>276078</v>
      </c>
      <c r="CG2630" t="s">
        <v>276079</v>
      </c>
      <c r="CH2630" t="s">
        <v>276080</v>
      </c>
      <c r="CI2630" t="s">
        <v>276081</v>
      </c>
      <c r="CJ2630" t="s">
        <v>276082</v>
      </c>
      <c r="CK2630" t="s">
        <v>276083</v>
      </c>
      <c r="CL2630" t="s">
        <v>276084</v>
      </c>
      <c r="CM2630" t="s">
        <v>276085</v>
      </c>
      <c r="CN2630" t="s">
        <v>276086</v>
      </c>
      <c r="CO2630" t="s">
        <v>276087</v>
      </c>
      <c r="CP2630" t="s">
        <v>276088</v>
      </c>
      <c r="CQ2630" t="s">
        <v>276089</v>
      </c>
      <c r="CR2630" t="s">
        <v>276090</v>
      </c>
      <c r="CS2630" t="s">
        <v>276091</v>
      </c>
      <c r="CT2630" t="s">
        <v>276092</v>
      </c>
      <c r="CU2630" t="s">
        <v>276093</v>
      </c>
      <c r="CV2630" t="s">
        <v>276094</v>
      </c>
      <c r="CW2630" t="s">
        <v>276095</v>
      </c>
      <c r="CX2630" t="s">
        <v>276096</v>
      </c>
      <c r="CY2630" t="s">
        <v>276097</v>
      </c>
      <c r="CZ2630" t="s">
        <v>276098</v>
      </c>
      <c r="DA2630" t="s">
        <v>276099</v>
      </c>
    </row>
    <row r="2631" spans="1:105" x14ac:dyDescent="0.25">
      <c r="A2631" t="s">
        <v>276100</v>
      </c>
      <c r="B2631" t="s">
        <v>276101</v>
      </c>
      <c r="C2631" t="s">
        <v>276102</v>
      </c>
      <c r="D2631" t="s">
        <v>276103</v>
      </c>
      <c r="E2631" t="s">
        <v>276104</v>
      </c>
      <c r="F2631" t="s">
        <v>276105</v>
      </c>
      <c r="G2631" t="s">
        <v>276106</v>
      </c>
      <c r="H2631" t="s">
        <v>276107</v>
      </c>
      <c r="I2631" t="s">
        <v>276108</v>
      </c>
      <c r="J2631" t="s">
        <v>276109</v>
      </c>
      <c r="K2631" t="s">
        <v>276110</v>
      </c>
      <c r="L2631" t="s">
        <v>276111</v>
      </c>
      <c r="M2631" t="s">
        <v>276112</v>
      </c>
      <c r="N2631" t="s">
        <v>276113</v>
      </c>
      <c r="O2631" t="s">
        <v>276114</v>
      </c>
      <c r="P2631" t="s">
        <v>276115</v>
      </c>
      <c r="Q2631" t="s">
        <v>276116</v>
      </c>
      <c r="R2631" t="s">
        <v>276117</v>
      </c>
      <c r="S2631" t="s">
        <v>276118</v>
      </c>
      <c r="T2631" t="s">
        <v>276119</v>
      </c>
      <c r="U2631" t="s">
        <v>276120</v>
      </c>
      <c r="V2631" t="s">
        <v>276121</v>
      </c>
      <c r="W2631" t="s">
        <v>276122</v>
      </c>
      <c r="X2631" t="s">
        <v>276123</v>
      </c>
      <c r="Y2631" t="s">
        <v>276124</v>
      </c>
      <c r="Z2631" t="s">
        <v>276125</v>
      </c>
      <c r="AA2631" t="s">
        <v>276126</v>
      </c>
      <c r="AB2631" t="s">
        <v>276127</v>
      </c>
      <c r="AC2631" t="s">
        <v>276128</v>
      </c>
      <c r="AD2631" t="s">
        <v>276129</v>
      </c>
      <c r="AE2631" t="s">
        <v>276130</v>
      </c>
      <c r="AF2631" t="s">
        <v>276131</v>
      </c>
      <c r="AG2631" t="s">
        <v>276132</v>
      </c>
      <c r="AH2631" t="s">
        <v>276133</v>
      </c>
      <c r="AI2631" t="s">
        <v>276134</v>
      </c>
      <c r="AJ2631" t="s">
        <v>276135</v>
      </c>
      <c r="AK2631" t="s">
        <v>276136</v>
      </c>
      <c r="AL2631" t="s">
        <v>276137</v>
      </c>
      <c r="AM2631" t="s">
        <v>276138</v>
      </c>
      <c r="AN2631" t="s">
        <v>276139</v>
      </c>
      <c r="AO2631" t="s">
        <v>276140</v>
      </c>
      <c r="AP2631" t="s">
        <v>276141</v>
      </c>
      <c r="AQ2631" t="s">
        <v>276142</v>
      </c>
      <c r="AR2631" t="s">
        <v>276143</v>
      </c>
      <c r="AS2631" t="s">
        <v>276144</v>
      </c>
      <c r="AT2631" t="s">
        <v>276145</v>
      </c>
      <c r="AU2631" t="s">
        <v>276146</v>
      </c>
      <c r="AV2631" t="s">
        <v>276147</v>
      </c>
      <c r="AW2631" t="s">
        <v>276148</v>
      </c>
      <c r="AX2631" t="s">
        <v>276149</v>
      </c>
      <c r="AY2631" t="s">
        <v>276150</v>
      </c>
      <c r="AZ2631" t="s">
        <v>276151</v>
      </c>
      <c r="BA2631" t="s">
        <v>276152</v>
      </c>
      <c r="BB2631" t="s">
        <v>276153</v>
      </c>
      <c r="BC2631" t="s">
        <v>276154</v>
      </c>
      <c r="BD2631" t="s">
        <v>276155</v>
      </c>
      <c r="BE2631" t="s">
        <v>276156</v>
      </c>
      <c r="BF2631" t="s">
        <v>276157</v>
      </c>
      <c r="BG2631" t="s">
        <v>276158</v>
      </c>
      <c r="BH2631" t="s">
        <v>276159</v>
      </c>
      <c r="BI2631" t="s">
        <v>276160</v>
      </c>
      <c r="BJ2631" t="s">
        <v>276161</v>
      </c>
      <c r="BK2631" t="s">
        <v>276162</v>
      </c>
      <c r="BL2631" t="s">
        <v>276163</v>
      </c>
      <c r="BM2631" t="s">
        <v>276164</v>
      </c>
      <c r="BN2631" t="s">
        <v>276165</v>
      </c>
      <c r="BO2631" t="s">
        <v>276166</v>
      </c>
      <c r="BP2631" t="s">
        <v>276167</v>
      </c>
      <c r="BQ2631" t="s">
        <v>276168</v>
      </c>
      <c r="BR2631" t="s">
        <v>276169</v>
      </c>
      <c r="BS2631" t="s">
        <v>276170</v>
      </c>
      <c r="BT2631" t="s">
        <v>276171</v>
      </c>
      <c r="BU2631" t="s">
        <v>276172</v>
      </c>
      <c r="BV2631" t="s">
        <v>276173</v>
      </c>
      <c r="BW2631" t="s">
        <v>276174</v>
      </c>
      <c r="BX2631" t="s">
        <v>276175</v>
      </c>
      <c r="BY2631" t="s">
        <v>276176</v>
      </c>
      <c r="BZ2631" t="s">
        <v>276177</v>
      </c>
      <c r="CA2631" t="s">
        <v>276178</v>
      </c>
      <c r="CB2631" t="s">
        <v>276179</v>
      </c>
      <c r="CC2631" t="s">
        <v>276180</v>
      </c>
      <c r="CD2631" t="s">
        <v>276181</v>
      </c>
      <c r="CE2631" t="s">
        <v>276182</v>
      </c>
      <c r="CF2631" t="s">
        <v>276183</v>
      </c>
      <c r="CG2631" t="s">
        <v>276184</v>
      </c>
      <c r="CH2631" t="s">
        <v>276185</v>
      </c>
      <c r="CI2631" t="s">
        <v>276186</v>
      </c>
      <c r="CJ2631" t="s">
        <v>276187</v>
      </c>
      <c r="CK2631" t="s">
        <v>276188</v>
      </c>
      <c r="CL2631" t="s">
        <v>276189</v>
      </c>
      <c r="CM2631" t="s">
        <v>276190</v>
      </c>
      <c r="CN2631" t="s">
        <v>276191</v>
      </c>
      <c r="CO2631" t="s">
        <v>276192</v>
      </c>
      <c r="CP2631" t="s">
        <v>276193</v>
      </c>
      <c r="CQ2631" t="s">
        <v>276194</v>
      </c>
      <c r="CR2631" t="s">
        <v>276195</v>
      </c>
      <c r="CS2631" t="s">
        <v>276196</v>
      </c>
      <c r="CT2631" t="s">
        <v>276197</v>
      </c>
      <c r="CU2631" t="s">
        <v>276198</v>
      </c>
      <c r="CV2631" t="s">
        <v>276199</v>
      </c>
      <c r="CW2631" t="s">
        <v>276200</v>
      </c>
      <c r="CX2631" t="s">
        <v>276201</v>
      </c>
      <c r="CY2631" t="s">
        <v>276202</v>
      </c>
      <c r="CZ2631" t="s">
        <v>276203</v>
      </c>
      <c r="DA2631" t="s">
        <v>276204</v>
      </c>
    </row>
    <row r="2632" spans="1:105" x14ac:dyDescent="0.25">
      <c r="A2632" t="s">
        <v>276205</v>
      </c>
      <c r="B2632" t="s">
        <v>276206</v>
      </c>
      <c r="C2632" t="s">
        <v>276207</v>
      </c>
      <c r="D2632" t="s">
        <v>276208</v>
      </c>
      <c r="E2632" t="s">
        <v>276209</v>
      </c>
      <c r="F2632" t="s">
        <v>276210</v>
      </c>
      <c r="G2632" t="s">
        <v>276211</v>
      </c>
      <c r="H2632" t="s">
        <v>276212</v>
      </c>
      <c r="I2632" t="s">
        <v>276213</v>
      </c>
      <c r="J2632" t="s">
        <v>276214</v>
      </c>
      <c r="K2632" t="s">
        <v>276215</v>
      </c>
      <c r="L2632" t="s">
        <v>276216</v>
      </c>
      <c r="M2632" t="s">
        <v>276217</v>
      </c>
      <c r="N2632" t="s">
        <v>276218</v>
      </c>
      <c r="O2632" t="s">
        <v>276219</v>
      </c>
      <c r="P2632" t="s">
        <v>276220</v>
      </c>
      <c r="Q2632" t="s">
        <v>276221</v>
      </c>
      <c r="R2632" t="s">
        <v>276222</v>
      </c>
      <c r="S2632" t="s">
        <v>276223</v>
      </c>
      <c r="T2632" t="s">
        <v>276224</v>
      </c>
      <c r="U2632" t="s">
        <v>276225</v>
      </c>
      <c r="V2632" t="s">
        <v>276226</v>
      </c>
      <c r="W2632" t="s">
        <v>276227</v>
      </c>
      <c r="X2632" t="s">
        <v>276228</v>
      </c>
      <c r="Y2632" t="s">
        <v>276229</v>
      </c>
      <c r="Z2632" t="s">
        <v>276230</v>
      </c>
      <c r="AA2632" t="s">
        <v>276231</v>
      </c>
      <c r="AB2632" t="s">
        <v>276232</v>
      </c>
      <c r="AC2632" t="s">
        <v>276233</v>
      </c>
      <c r="AD2632" t="s">
        <v>276234</v>
      </c>
      <c r="AE2632" t="s">
        <v>276235</v>
      </c>
      <c r="AF2632" t="s">
        <v>276236</v>
      </c>
      <c r="AG2632" t="s">
        <v>276237</v>
      </c>
      <c r="AH2632" t="s">
        <v>276238</v>
      </c>
      <c r="AI2632" t="s">
        <v>276239</v>
      </c>
      <c r="AJ2632" t="s">
        <v>276240</v>
      </c>
      <c r="AK2632" t="s">
        <v>276241</v>
      </c>
      <c r="AL2632" t="s">
        <v>276242</v>
      </c>
      <c r="AM2632" t="s">
        <v>276243</v>
      </c>
      <c r="AN2632" t="s">
        <v>276244</v>
      </c>
      <c r="AO2632" t="s">
        <v>276245</v>
      </c>
      <c r="AP2632" t="s">
        <v>276246</v>
      </c>
      <c r="AQ2632" t="s">
        <v>276247</v>
      </c>
      <c r="AR2632" t="s">
        <v>276248</v>
      </c>
      <c r="AS2632" t="s">
        <v>276249</v>
      </c>
      <c r="AT2632" t="s">
        <v>276250</v>
      </c>
      <c r="AU2632" t="s">
        <v>276251</v>
      </c>
      <c r="AV2632" t="s">
        <v>276252</v>
      </c>
      <c r="AW2632" t="s">
        <v>276253</v>
      </c>
      <c r="AX2632" t="s">
        <v>276254</v>
      </c>
      <c r="AY2632" t="s">
        <v>276255</v>
      </c>
      <c r="AZ2632" t="s">
        <v>276256</v>
      </c>
      <c r="BA2632" t="s">
        <v>276257</v>
      </c>
      <c r="BB2632" t="s">
        <v>276258</v>
      </c>
      <c r="BC2632" t="s">
        <v>276259</v>
      </c>
      <c r="BD2632" t="s">
        <v>276260</v>
      </c>
      <c r="BE2632" t="s">
        <v>276261</v>
      </c>
      <c r="BF2632" t="s">
        <v>276262</v>
      </c>
      <c r="BG2632" t="s">
        <v>276263</v>
      </c>
      <c r="BH2632" t="s">
        <v>276264</v>
      </c>
      <c r="BI2632" t="s">
        <v>276265</v>
      </c>
      <c r="BJ2632" t="s">
        <v>276266</v>
      </c>
      <c r="BK2632" t="s">
        <v>276267</v>
      </c>
      <c r="BL2632" t="s">
        <v>276268</v>
      </c>
      <c r="BM2632" t="s">
        <v>276269</v>
      </c>
      <c r="BN2632" t="s">
        <v>276270</v>
      </c>
      <c r="BO2632" t="s">
        <v>276271</v>
      </c>
      <c r="BP2632" t="s">
        <v>276272</v>
      </c>
      <c r="BQ2632" t="s">
        <v>276273</v>
      </c>
      <c r="BR2632" t="s">
        <v>276274</v>
      </c>
      <c r="BS2632" t="s">
        <v>276275</v>
      </c>
      <c r="BT2632" t="s">
        <v>276276</v>
      </c>
      <c r="BU2632" t="s">
        <v>276277</v>
      </c>
      <c r="BV2632" t="s">
        <v>276278</v>
      </c>
      <c r="BW2632" t="s">
        <v>276279</v>
      </c>
      <c r="BX2632" t="s">
        <v>276280</v>
      </c>
      <c r="BY2632" t="s">
        <v>276281</v>
      </c>
      <c r="BZ2632" t="s">
        <v>276282</v>
      </c>
      <c r="CA2632" t="s">
        <v>276283</v>
      </c>
      <c r="CB2632" t="s">
        <v>276284</v>
      </c>
      <c r="CC2632" t="s">
        <v>276285</v>
      </c>
      <c r="CD2632" t="s">
        <v>276286</v>
      </c>
      <c r="CE2632" t="s">
        <v>276287</v>
      </c>
      <c r="CF2632" t="s">
        <v>276288</v>
      </c>
      <c r="CG2632" t="s">
        <v>276289</v>
      </c>
      <c r="CH2632" t="s">
        <v>276290</v>
      </c>
      <c r="CI2632" t="s">
        <v>276291</v>
      </c>
      <c r="CJ2632" t="s">
        <v>276292</v>
      </c>
      <c r="CK2632" t="s">
        <v>276293</v>
      </c>
      <c r="CL2632" t="s">
        <v>276294</v>
      </c>
      <c r="CM2632" t="s">
        <v>276295</v>
      </c>
      <c r="CN2632" t="s">
        <v>276296</v>
      </c>
      <c r="CO2632" t="s">
        <v>276297</v>
      </c>
      <c r="CP2632" t="s">
        <v>276298</v>
      </c>
      <c r="CQ2632" t="s">
        <v>276299</v>
      </c>
      <c r="CR2632" t="s">
        <v>276300</v>
      </c>
      <c r="CS2632" t="s">
        <v>276301</v>
      </c>
      <c r="CT2632" t="s">
        <v>276302</v>
      </c>
      <c r="CU2632" t="s">
        <v>276303</v>
      </c>
      <c r="CV2632" t="s">
        <v>276304</v>
      </c>
      <c r="CW2632" t="s">
        <v>276305</v>
      </c>
      <c r="CX2632" t="s">
        <v>276306</v>
      </c>
      <c r="CY2632" t="s">
        <v>276307</v>
      </c>
      <c r="CZ2632" t="s">
        <v>276308</v>
      </c>
      <c r="DA2632" t="s">
        <v>276309</v>
      </c>
    </row>
    <row r="2633" spans="1:105" x14ac:dyDescent="0.25">
      <c r="A2633" t="s">
        <v>276310</v>
      </c>
      <c r="B2633" t="s">
        <v>276311</v>
      </c>
      <c r="C2633" t="s">
        <v>276312</v>
      </c>
      <c r="D2633" t="s">
        <v>276313</v>
      </c>
      <c r="E2633" t="s">
        <v>276314</v>
      </c>
      <c r="F2633" t="s">
        <v>276315</v>
      </c>
      <c r="G2633" t="s">
        <v>276316</v>
      </c>
      <c r="H2633" t="s">
        <v>276317</v>
      </c>
      <c r="I2633" t="s">
        <v>276318</v>
      </c>
      <c r="J2633" t="s">
        <v>276319</v>
      </c>
      <c r="K2633" t="s">
        <v>276320</v>
      </c>
      <c r="L2633" t="s">
        <v>276321</v>
      </c>
      <c r="M2633" t="s">
        <v>276322</v>
      </c>
      <c r="N2633" t="s">
        <v>276323</v>
      </c>
      <c r="O2633" t="s">
        <v>276324</v>
      </c>
      <c r="P2633" t="s">
        <v>276325</v>
      </c>
      <c r="Q2633" t="s">
        <v>276326</v>
      </c>
      <c r="R2633" t="s">
        <v>276327</v>
      </c>
      <c r="S2633" t="s">
        <v>276328</v>
      </c>
      <c r="T2633" t="s">
        <v>276329</v>
      </c>
      <c r="U2633" t="s">
        <v>276330</v>
      </c>
      <c r="V2633" t="s">
        <v>276331</v>
      </c>
      <c r="W2633" t="s">
        <v>276332</v>
      </c>
      <c r="X2633" t="s">
        <v>276333</v>
      </c>
      <c r="Y2633" t="s">
        <v>276334</v>
      </c>
      <c r="Z2633" t="s">
        <v>276335</v>
      </c>
      <c r="AA2633" t="s">
        <v>276336</v>
      </c>
      <c r="AB2633" t="s">
        <v>276337</v>
      </c>
      <c r="AC2633" t="s">
        <v>276338</v>
      </c>
      <c r="AD2633" t="s">
        <v>276339</v>
      </c>
      <c r="AE2633" t="s">
        <v>276340</v>
      </c>
      <c r="AF2633" t="s">
        <v>276341</v>
      </c>
      <c r="AG2633" t="s">
        <v>276342</v>
      </c>
      <c r="AH2633" t="s">
        <v>276343</v>
      </c>
      <c r="AI2633" t="s">
        <v>276344</v>
      </c>
      <c r="AJ2633" t="s">
        <v>276345</v>
      </c>
      <c r="AK2633" t="s">
        <v>276346</v>
      </c>
      <c r="AL2633" t="s">
        <v>276347</v>
      </c>
      <c r="AM2633" t="s">
        <v>276348</v>
      </c>
      <c r="AN2633" t="s">
        <v>276349</v>
      </c>
      <c r="AO2633" t="s">
        <v>276350</v>
      </c>
      <c r="AP2633" t="s">
        <v>276351</v>
      </c>
      <c r="AQ2633" t="s">
        <v>276352</v>
      </c>
      <c r="AR2633" t="s">
        <v>276353</v>
      </c>
      <c r="AS2633" t="s">
        <v>276354</v>
      </c>
      <c r="AT2633" t="s">
        <v>276355</v>
      </c>
      <c r="AU2633" t="s">
        <v>276356</v>
      </c>
      <c r="AV2633" t="s">
        <v>276357</v>
      </c>
      <c r="AW2633" t="s">
        <v>276358</v>
      </c>
      <c r="AX2633" t="s">
        <v>276359</v>
      </c>
      <c r="AY2633" t="s">
        <v>276360</v>
      </c>
      <c r="AZ2633" t="s">
        <v>276361</v>
      </c>
      <c r="BA2633" t="s">
        <v>276362</v>
      </c>
      <c r="BB2633" t="s">
        <v>276363</v>
      </c>
      <c r="BC2633" t="s">
        <v>276364</v>
      </c>
      <c r="BD2633" t="s">
        <v>276365</v>
      </c>
      <c r="BE2633" t="s">
        <v>276366</v>
      </c>
      <c r="BF2633" t="s">
        <v>276367</v>
      </c>
      <c r="BG2633" t="s">
        <v>276368</v>
      </c>
      <c r="BH2633" t="s">
        <v>276369</v>
      </c>
      <c r="BI2633" t="s">
        <v>276370</v>
      </c>
      <c r="BJ2633" t="s">
        <v>276371</v>
      </c>
      <c r="BK2633" t="s">
        <v>276372</v>
      </c>
      <c r="BL2633" t="s">
        <v>276373</v>
      </c>
      <c r="BM2633" t="s">
        <v>276374</v>
      </c>
      <c r="BN2633" t="s">
        <v>276375</v>
      </c>
      <c r="BO2633" t="s">
        <v>276376</v>
      </c>
      <c r="BP2633" t="s">
        <v>276377</v>
      </c>
      <c r="BQ2633" t="s">
        <v>276378</v>
      </c>
      <c r="BR2633" t="s">
        <v>276379</v>
      </c>
      <c r="BS2633" t="s">
        <v>276380</v>
      </c>
      <c r="BT2633" t="s">
        <v>276381</v>
      </c>
      <c r="BU2633" t="s">
        <v>276382</v>
      </c>
      <c r="BV2633" t="s">
        <v>276383</v>
      </c>
      <c r="BW2633" t="s">
        <v>276384</v>
      </c>
      <c r="BX2633" t="s">
        <v>276385</v>
      </c>
      <c r="BY2633" t="s">
        <v>276386</v>
      </c>
      <c r="BZ2633" t="s">
        <v>276387</v>
      </c>
      <c r="CA2633" t="s">
        <v>276388</v>
      </c>
      <c r="CB2633" t="s">
        <v>276389</v>
      </c>
      <c r="CC2633" t="s">
        <v>276390</v>
      </c>
      <c r="CD2633" t="s">
        <v>276391</v>
      </c>
      <c r="CE2633" t="s">
        <v>276392</v>
      </c>
      <c r="CF2633" t="s">
        <v>276393</v>
      </c>
      <c r="CG2633" t="s">
        <v>276394</v>
      </c>
      <c r="CH2633" t="s">
        <v>276395</v>
      </c>
      <c r="CI2633" t="s">
        <v>276396</v>
      </c>
      <c r="CJ2633" t="s">
        <v>276397</v>
      </c>
      <c r="CK2633" t="s">
        <v>276398</v>
      </c>
      <c r="CL2633" t="s">
        <v>276399</v>
      </c>
      <c r="CM2633" t="s">
        <v>276400</v>
      </c>
      <c r="CN2633" t="s">
        <v>276401</v>
      </c>
      <c r="CO2633" t="s">
        <v>276402</v>
      </c>
      <c r="CP2633" t="s">
        <v>276403</v>
      </c>
      <c r="CQ2633" t="s">
        <v>276404</v>
      </c>
      <c r="CR2633" t="s">
        <v>276405</v>
      </c>
      <c r="CS2633" t="s">
        <v>276406</v>
      </c>
      <c r="CT2633" t="s">
        <v>276407</v>
      </c>
      <c r="CU2633" t="s">
        <v>276408</v>
      </c>
      <c r="CV2633" t="s">
        <v>276409</v>
      </c>
      <c r="CW2633" t="s">
        <v>276410</v>
      </c>
      <c r="CX2633" t="s">
        <v>276411</v>
      </c>
      <c r="CY2633" t="s">
        <v>276412</v>
      </c>
      <c r="CZ2633" t="s">
        <v>276413</v>
      </c>
      <c r="DA2633" t="s">
        <v>276414</v>
      </c>
    </row>
    <row r="2634" spans="1:105" x14ac:dyDescent="0.25">
      <c r="A2634" t="s">
        <v>276415</v>
      </c>
      <c r="B2634" t="s">
        <v>276416</v>
      </c>
      <c r="C2634" t="s">
        <v>276417</v>
      </c>
      <c r="D2634" t="s">
        <v>276418</v>
      </c>
      <c r="E2634" t="s">
        <v>276419</v>
      </c>
      <c r="F2634" t="s">
        <v>276420</v>
      </c>
      <c r="G2634" t="s">
        <v>276421</v>
      </c>
      <c r="H2634" t="s">
        <v>276422</v>
      </c>
      <c r="I2634" t="s">
        <v>276423</v>
      </c>
      <c r="J2634" t="s">
        <v>276424</v>
      </c>
      <c r="K2634" t="s">
        <v>276425</v>
      </c>
      <c r="L2634" t="s">
        <v>276426</v>
      </c>
      <c r="M2634" t="s">
        <v>276427</v>
      </c>
      <c r="N2634" t="s">
        <v>276428</v>
      </c>
      <c r="O2634" t="s">
        <v>276429</v>
      </c>
      <c r="P2634" t="s">
        <v>276430</v>
      </c>
      <c r="Q2634" t="s">
        <v>276431</v>
      </c>
      <c r="R2634" t="s">
        <v>276432</v>
      </c>
      <c r="S2634" t="s">
        <v>276433</v>
      </c>
      <c r="T2634" t="s">
        <v>276434</v>
      </c>
      <c r="U2634" t="s">
        <v>276435</v>
      </c>
      <c r="V2634" t="s">
        <v>276436</v>
      </c>
      <c r="W2634" t="s">
        <v>276437</v>
      </c>
      <c r="X2634" t="s">
        <v>276438</v>
      </c>
      <c r="Y2634" t="s">
        <v>276439</v>
      </c>
      <c r="Z2634" t="s">
        <v>276440</v>
      </c>
      <c r="AA2634" t="s">
        <v>276441</v>
      </c>
      <c r="AB2634" t="s">
        <v>276442</v>
      </c>
      <c r="AC2634" t="s">
        <v>276443</v>
      </c>
      <c r="AD2634" t="s">
        <v>276444</v>
      </c>
      <c r="AE2634" t="s">
        <v>276445</v>
      </c>
      <c r="AF2634" t="s">
        <v>276446</v>
      </c>
      <c r="AG2634" t="s">
        <v>276447</v>
      </c>
      <c r="AH2634" t="s">
        <v>276448</v>
      </c>
      <c r="AI2634" t="s">
        <v>276449</v>
      </c>
      <c r="AJ2634" t="s">
        <v>276450</v>
      </c>
      <c r="AK2634" t="s">
        <v>276451</v>
      </c>
      <c r="AL2634" t="s">
        <v>276452</v>
      </c>
      <c r="AM2634" t="s">
        <v>276453</v>
      </c>
      <c r="AN2634" t="s">
        <v>276454</v>
      </c>
      <c r="AO2634" t="s">
        <v>276455</v>
      </c>
      <c r="AP2634" t="s">
        <v>276456</v>
      </c>
      <c r="AQ2634" t="s">
        <v>276457</v>
      </c>
      <c r="AR2634" t="s">
        <v>276458</v>
      </c>
      <c r="AS2634" t="s">
        <v>276459</v>
      </c>
      <c r="AT2634" t="s">
        <v>276460</v>
      </c>
      <c r="AU2634" t="s">
        <v>276461</v>
      </c>
      <c r="AV2634" t="s">
        <v>276462</v>
      </c>
      <c r="AW2634" t="s">
        <v>276463</v>
      </c>
      <c r="AX2634" t="s">
        <v>276464</v>
      </c>
      <c r="AY2634" t="s">
        <v>276465</v>
      </c>
      <c r="AZ2634" t="s">
        <v>276466</v>
      </c>
      <c r="BA2634" t="s">
        <v>276467</v>
      </c>
      <c r="BB2634" t="s">
        <v>276468</v>
      </c>
      <c r="BC2634" t="s">
        <v>276469</v>
      </c>
      <c r="BD2634" t="s">
        <v>276470</v>
      </c>
      <c r="BE2634" t="s">
        <v>276471</v>
      </c>
      <c r="BF2634" t="s">
        <v>276472</v>
      </c>
      <c r="BG2634" t="s">
        <v>276473</v>
      </c>
      <c r="BH2634" t="s">
        <v>276474</v>
      </c>
      <c r="BI2634" t="s">
        <v>276475</v>
      </c>
      <c r="BJ2634" t="s">
        <v>276476</v>
      </c>
      <c r="BK2634" t="s">
        <v>276477</v>
      </c>
      <c r="BL2634" t="s">
        <v>276478</v>
      </c>
      <c r="BM2634" t="s">
        <v>276479</v>
      </c>
      <c r="BN2634" t="s">
        <v>276480</v>
      </c>
      <c r="BO2634" t="s">
        <v>276481</v>
      </c>
      <c r="BP2634" t="s">
        <v>276482</v>
      </c>
      <c r="BQ2634" t="s">
        <v>276483</v>
      </c>
      <c r="BR2634" t="s">
        <v>276484</v>
      </c>
      <c r="BS2634" t="s">
        <v>276485</v>
      </c>
      <c r="BT2634" t="s">
        <v>276486</v>
      </c>
      <c r="BU2634" t="s">
        <v>276487</v>
      </c>
      <c r="BV2634" t="s">
        <v>276488</v>
      </c>
      <c r="BW2634" t="s">
        <v>276489</v>
      </c>
      <c r="BX2634" t="s">
        <v>276490</v>
      </c>
      <c r="BY2634" t="s">
        <v>276491</v>
      </c>
      <c r="BZ2634" t="s">
        <v>276492</v>
      </c>
      <c r="CA2634" t="s">
        <v>276493</v>
      </c>
      <c r="CB2634" t="s">
        <v>276494</v>
      </c>
      <c r="CC2634" t="s">
        <v>276495</v>
      </c>
      <c r="CD2634" t="s">
        <v>276496</v>
      </c>
      <c r="CE2634" t="s">
        <v>276497</v>
      </c>
      <c r="CF2634" t="s">
        <v>276498</v>
      </c>
      <c r="CG2634" t="s">
        <v>276499</v>
      </c>
      <c r="CH2634" t="s">
        <v>276500</v>
      </c>
      <c r="CI2634" t="s">
        <v>276501</v>
      </c>
      <c r="CJ2634" t="s">
        <v>276502</v>
      </c>
      <c r="CK2634" t="s">
        <v>276503</v>
      </c>
      <c r="CL2634" t="s">
        <v>276504</v>
      </c>
      <c r="CM2634" t="s">
        <v>276505</v>
      </c>
      <c r="CN2634" t="s">
        <v>276506</v>
      </c>
      <c r="CO2634" t="s">
        <v>276507</v>
      </c>
      <c r="CP2634" t="s">
        <v>276508</v>
      </c>
      <c r="CQ2634" t="s">
        <v>276509</v>
      </c>
      <c r="CR2634" t="s">
        <v>276510</v>
      </c>
      <c r="CS2634" t="s">
        <v>276511</v>
      </c>
      <c r="CT2634" t="s">
        <v>276512</v>
      </c>
      <c r="CU2634" t="s">
        <v>276513</v>
      </c>
      <c r="CV2634" t="s">
        <v>276514</v>
      </c>
      <c r="CW2634" t="s">
        <v>276515</v>
      </c>
      <c r="CX2634" t="s">
        <v>276516</v>
      </c>
      <c r="CY2634" t="s">
        <v>276517</v>
      </c>
      <c r="CZ2634" t="s">
        <v>276518</v>
      </c>
      <c r="DA2634" t="s">
        <v>276519</v>
      </c>
    </row>
    <row r="2635" spans="1:105" x14ac:dyDescent="0.25">
      <c r="A2635" t="s">
        <v>276520</v>
      </c>
      <c r="B2635" t="s">
        <v>276521</v>
      </c>
      <c r="C2635" t="s">
        <v>276522</v>
      </c>
      <c r="D2635" t="s">
        <v>276523</v>
      </c>
      <c r="E2635" t="s">
        <v>276524</v>
      </c>
      <c r="F2635" t="s">
        <v>276525</v>
      </c>
      <c r="G2635" t="s">
        <v>276526</v>
      </c>
      <c r="H2635" t="s">
        <v>276527</v>
      </c>
      <c r="I2635" t="s">
        <v>276528</v>
      </c>
      <c r="J2635" t="s">
        <v>276529</v>
      </c>
      <c r="K2635" t="s">
        <v>276530</v>
      </c>
      <c r="L2635" t="s">
        <v>276531</v>
      </c>
      <c r="M2635" t="s">
        <v>276532</v>
      </c>
      <c r="N2635" t="s">
        <v>276533</v>
      </c>
      <c r="O2635" t="s">
        <v>276534</v>
      </c>
      <c r="P2635" t="s">
        <v>276535</v>
      </c>
      <c r="Q2635" t="s">
        <v>276536</v>
      </c>
      <c r="R2635" t="s">
        <v>276537</v>
      </c>
      <c r="S2635" t="s">
        <v>276538</v>
      </c>
      <c r="T2635" t="s">
        <v>276539</v>
      </c>
      <c r="U2635" t="s">
        <v>276540</v>
      </c>
      <c r="V2635" t="s">
        <v>276541</v>
      </c>
      <c r="W2635" t="s">
        <v>276542</v>
      </c>
      <c r="X2635" t="s">
        <v>276543</v>
      </c>
      <c r="Y2635" t="s">
        <v>276544</v>
      </c>
      <c r="Z2635" t="s">
        <v>276545</v>
      </c>
      <c r="AA2635" t="s">
        <v>276546</v>
      </c>
      <c r="AB2635" t="s">
        <v>276547</v>
      </c>
      <c r="AC2635" t="s">
        <v>276548</v>
      </c>
      <c r="AD2635" t="s">
        <v>276549</v>
      </c>
      <c r="AE2635" t="s">
        <v>276550</v>
      </c>
      <c r="AF2635" t="s">
        <v>276551</v>
      </c>
      <c r="AG2635" t="s">
        <v>276552</v>
      </c>
      <c r="AH2635" t="s">
        <v>276553</v>
      </c>
      <c r="AI2635" t="s">
        <v>276554</v>
      </c>
      <c r="AJ2635" t="s">
        <v>276555</v>
      </c>
      <c r="AK2635" t="s">
        <v>276556</v>
      </c>
      <c r="AL2635" t="s">
        <v>276557</v>
      </c>
      <c r="AM2635" t="s">
        <v>276558</v>
      </c>
      <c r="AN2635" t="s">
        <v>276559</v>
      </c>
      <c r="AO2635" t="s">
        <v>276560</v>
      </c>
      <c r="AP2635" t="s">
        <v>276561</v>
      </c>
      <c r="AQ2635" t="s">
        <v>276562</v>
      </c>
      <c r="AR2635" t="s">
        <v>276563</v>
      </c>
      <c r="AS2635" t="s">
        <v>276564</v>
      </c>
      <c r="AT2635" t="s">
        <v>276565</v>
      </c>
      <c r="AU2635" t="s">
        <v>276566</v>
      </c>
      <c r="AV2635" t="s">
        <v>276567</v>
      </c>
      <c r="AW2635" t="s">
        <v>276568</v>
      </c>
      <c r="AX2635" t="s">
        <v>276569</v>
      </c>
      <c r="AY2635" t="s">
        <v>276570</v>
      </c>
      <c r="AZ2635" t="s">
        <v>276571</v>
      </c>
      <c r="BA2635" t="s">
        <v>276572</v>
      </c>
      <c r="BB2635" t="s">
        <v>276573</v>
      </c>
      <c r="BC2635" t="s">
        <v>276574</v>
      </c>
      <c r="BD2635" t="s">
        <v>276575</v>
      </c>
      <c r="BE2635" t="s">
        <v>276576</v>
      </c>
      <c r="BF2635" t="s">
        <v>276577</v>
      </c>
      <c r="BG2635" t="s">
        <v>276578</v>
      </c>
      <c r="BH2635" t="s">
        <v>276579</v>
      </c>
      <c r="BI2635" t="s">
        <v>276580</v>
      </c>
      <c r="BJ2635" t="s">
        <v>276581</v>
      </c>
      <c r="BK2635" t="s">
        <v>276582</v>
      </c>
      <c r="BL2635" t="s">
        <v>276583</v>
      </c>
      <c r="BM2635" t="s">
        <v>276584</v>
      </c>
      <c r="BN2635" t="s">
        <v>276585</v>
      </c>
      <c r="BO2635" t="s">
        <v>276586</v>
      </c>
      <c r="BP2635" t="s">
        <v>276587</v>
      </c>
      <c r="BQ2635" t="s">
        <v>276588</v>
      </c>
      <c r="BR2635" t="s">
        <v>276589</v>
      </c>
      <c r="BS2635" t="s">
        <v>276590</v>
      </c>
      <c r="BT2635" t="s">
        <v>276591</v>
      </c>
      <c r="BU2635" t="s">
        <v>276592</v>
      </c>
      <c r="BV2635" t="s">
        <v>276593</v>
      </c>
      <c r="BW2635" t="s">
        <v>276594</v>
      </c>
      <c r="BX2635" t="s">
        <v>276595</v>
      </c>
      <c r="BY2635" t="s">
        <v>276596</v>
      </c>
      <c r="BZ2635" t="s">
        <v>276597</v>
      </c>
      <c r="CA2635" t="s">
        <v>276598</v>
      </c>
      <c r="CB2635" t="s">
        <v>276599</v>
      </c>
      <c r="CC2635" t="s">
        <v>276600</v>
      </c>
      <c r="CD2635" t="s">
        <v>276601</v>
      </c>
      <c r="CE2635" t="s">
        <v>276602</v>
      </c>
      <c r="CF2635" t="s">
        <v>276603</v>
      </c>
      <c r="CG2635" t="s">
        <v>276604</v>
      </c>
      <c r="CH2635" t="s">
        <v>276605</v>
      </c>
      <c r="CI2635" t="s">
        <v>276606</v>
      </c>
      <c r="CJ2635" t="s">
        <v>276607</v>
      </c>
      <c r="CK2635" t="s">
        <v>276608</v>
      </c>
      <c r="CL2635" t="s">
        <v>276609</v>
      </c>
      <c r="CM2635" t="s">
        <v>276610</v>
      </c>
      <c r="CN2635" t="s">
        <v>276611</v>
      </c>
      <c r="CO2635" t="s">
        <v>276612</v>
      </c>
      <c r="CP2635" t="s">
        <v>276613</v>
      </c>
      <c r="CQ2635" t="s">
        <v>276614</v>
      </c>
      <c r="CR2635" t="s">
        <v>276615</v>
      </c>
      <c r="CS2635" t="s">
        <v>276616</v>
      </c>
      <c r="CT2635" t="s">
        <v>276617</v>
      </c>
      <c r="CU2635" t="s">
        <v>276618</v>
      </c>
      <c r="CV2635" t="s">
        <v>276619</v>
      </c>
      <c r="CW2635" t="s">
        <v>276620</v>
      </c>
      <c r="CX2635" t="s">
        <v>276621</v>
      </c>
      <c r="CY2635" t="s">
        <v>276622</v>
      </c>
      <c r="CZ2635" t="s">
        <v>276623</v>
      </c>
      <c r="DA2635" t="s">
        <v>276624</v>
      </c>
    </row>
    <row r="2636" spans="1:105" x14ac:dyDescent="0.25">
      <c r="A2636" t="s">
        <v>276625</v>
      </c>
      <c r="B2636" t="s">
        <v>276626</v>
      </c>
      <c r="C2636" t="s">
        <v>276627</v>
      </c>
      <c r="D2636" t="s">
        <v>276628</v>
      </c>
      <c r="E2636" t="s">
        <v>276629</v>
      </c>
      <c r="F2636" t="s">
        <v>276630</v>
      </c>
      <c r="G2636" t="s">
        <v>276631</v>
      </c>
      <c r="H2636" t="s">
        <v>276632</v>
      </c>
      <c r="I2636" t="s">
        <v>276633</v>
      </c>
      <c r="J2636" t="s">
        <v>276634</v>
      </c>
      <c r="K2636" t="s">
        <v>276635</v>
      </c>
      <c r="L2636" t="s">
        <v>276636</v>
      </c>
      <c r="M2636" t="s">
        <v>276637</v>
      </c>
      <c r="N2636" t="s">
        <v>276638</v>
      </c>
      <c r="O2636" t="s">
        <v>276639</v>
      </c>
      <c r="P2636" t="s">
        <v>276640</v>
      </c>
      <c r="Q2636" t="s">
        <v>276641</v>
      </c>
      <c r="R2636" t="s">
        <v>276642</v>
      </c>
      <c r="S2636" t="s">
        <v>276643</v>
      </c>
      <c r="T2636" t="s">
        <v>276644</v>
      </c>
      <c r="U2636" t="s">
        <v>276645</v>
      </c>
      <c r="V2636" t="s">
        <v>276646</v>
      </c>
      <c r="W2636" t="s">
        <v>276647</v>
      </c>
      <c r="X2636" t="s">
        <v>276648</v>
      </c>
      <c r="Y2636" t="s">
        <v>276649</v>
      </c>
      <c r="Z2636" t="s">
        <v>276650</v>
      </c>
      <c r="AA2636" t="s">
        <v>276651</v>
      </c>
      <c r="AB2636" t="s">
        <v>276652</v>
      </c>
      <c r="AC2636" t="s">
        <v>276653</v>
      </c>
      <c r="AD2636" t="s">
        <v>276654</v>
      </c>
      <c r="AE2636" t="s">
        <v>276655</v>
      </c>
      <c r="AF2636" t="s">
        <v>276656</v>
      </c>
      <c r="AG2636" t="s">
        <v>276657</v>
      </c>
      <c r="AH2636" t="s">
        <v>276658</v>
      </c>
      <c r="AI2636" t="s">
        <v>276659</v>
      </c>
      <c r="AJ2636" t="s">
        <v>276660</v>
      </c>
      <c r="AK2636" t="s">
        <v>276661</v>
      </c>
      <c r="AL2636" t="s">
        <v>276662</v>
      </c>
      <c r="AM2636" t="s">
        <v>276663</v>
      </c>
      <c r="AN2636" t="s">
        <v>276664</v>
      </c>
      <c r="AO2636" t="s">
        <v>276665</v>
      </c>
      <c r="AP2636" t="s">
        <v>276666</v>
      </c>
      <c r="AQ2636" t="s">
        <v>276667</v>
      </c>
      <c r="AR2636" t="s">
        <v>276668</v>
      </c>
      <c r="AS2636" t="s">
        <v>276669</v>
      </c>
      <c r="AT2636" t="s">
        <v>276670</v>
      </c>
      <c r="AU2636" t="s">
        <v>276671</v>
      </c>
      <c r="AV2636" t="s">
        <v>276672</v>
      </c>
      <c r="AW2636" t="s">
        <v>276673</v>
      </c>
      <c r="AX2636" t="s">
        <v>276674</v>
      </c>
      <c r="AY2636" t="s">
        <v>276675</v>
      </c>
      <c r="AZ2636" t="s">
        <v>276676</v>
      </c>
      <c r="BA2636" t="s">
        <v>276677</v>
      </c>
      <c r="BB2636" t="s">
        <v>276678</v>
      </c>
      <c r="BC2636" t="s">
        <v>276679</v>
      </c>
      <c r="BD2636" t="s">
        <v>276680</v>
      </c>
      <c r="BE2636" t="s">
        <v>276681</v>
      </c>
      <c r="BF2636" t="s">
        <v>276682</v>
      </c>
      <c r="BG2636" t="s">
        <v>276683</v>
      </c>
      <c r="BH2636" t="s">
        <v>276684</v>
      </c>
      <c r="BI2636" t="s">
        <v>276685</v>
      </c>
      <c r="BJ2636" t="s">
        <v>276686</v>
      </c>
      <c r="BK2636" t="s">
        <v>276687</v>
      </c>
      <c r="BL2636" t="s">
        <v>276688</v>
      </c>
      <c r="BM2636" t="s">
        <v>276689</v>
      </c>
      <c r="BN2636" t="s">
        <v>276690</v>
      </c>
      <c r="BO2636" t="s">
        <v>276691</v>
      </c>
      <c r="BP2636" t="s">
        <v>276692</v>
      </c>
      <c r="BQ2636" t="s">
        <v>276693</v>
      </c>
      <c r="BR2636" t="s">
        <v>276694</v>
      </c>
      <c r="BS2636" t="s">
        <v>276695</v>
      </c>
      <c r="BT2636" t="s">
        <v>276696</v>
      </c>
      <c r="BU2636" t="s">
        <v>276697</v>
      </c>
      <c r="BV2636" t="s">
        <v>276698</v>
      </c>
      <c r="BW2636" t="s">
        <v>276699</v>
      </c>
      <c r="BX2636" t="s">
        <v>276700</v>
      </c>
      <c r="BY2636" t="s">
        <v>276701</v>
      </c>
      <c r="BZ2636" t="s">
        <v>276702</v>
      </c>
      <c r="CA2636" t="s">
        <v>276703</v>
      </c>
      <c r="CB2636" t="s">
        <v>276704</v>
      </c>
      <c r="CC2636" t="s">
        <v>276705</v>
      </c>
      <c r="CD2636" t="s">
        <v>276706</v>
      </c>
      <c r="CE2636" t="s">
        <v>276707</v>
      </c>
      <c r="CF2636" t="s">
        <v>276708</v>
      </c>
      <c r="CG2636" t="s">
        <v>276709</v>
      </c>
      <c r="CH2636" t="s">
        <v>276710</v>
      </c>
      <c r="CI2636" t="s">
        <v>276711</v>
      </c>
      <c r="CJ2636" t="s">
        <v>276712</v>
      </c>
      <c r="CK2636" t="s">
        <v>276713</v>
      </c>
      <c r="CL2636" t="s">
        <v>276714</v>
      </c>
      <c r="CM2636" t="s">
        <v>276715</v>
      </c>
      <c r="CN2636" t="s">
        <v>276716</v>
      </c>
      <c r="CO2636" t="s">
        <v>276717</v>
      </c>
      <c r="CP2636" t="s">
        <v>276718</v>
      </c>
      <c r="CQ2636" t="s">
        <v>276719</v>
      </c>
      <c r="CR2636" t="s">
        <v>276720</v>
      </c>
      <c r="CS2636" t="s">
        <v>276721</v>
      </c>
      <c r="CT2636" t="s">
        <v>276722</v>
      </c>
      <c r="CU2636" t="s">
        <v>276723</v>
      </c>
      <c r="CV2636" t="s">
        <v>276724</v>
      </c>
      <c r="CW2636" t="s">
        <v>276725</v>
      </c>
      <c r="CX2636" t="s">
        <v>276726</v>
      </c>
      <c r="CY2636" t="s">
        <v>276727</v>
      </c>
      <c r="CZ2636" t="s">
        <v>276728</v>
      </c>
      <c r="DA2636" t="s">
        <v>276729</v>
      </c>
    </row>
    <row r="2637" spans="1:105" x14ac:dyDescent="0.25">
      <c r="A2637" t="s">
        <v>276730</v>
      </c>
      <c r="B2637" t="s">
        <v>276731</v>
      </c>
      <c r="C2637" t="s">
        <v>276732</v>
      </c>
      <c r="D2637" t="s">
        <v>276733</v>
      </c>
      <c r="E2637" t="s">
        <v>276734</v>
      </c>
      <c r="F2637" t="s">
        <v>276735</v>
      </c>
      <c r="G2637" t="s">
        <v>276736</v>
      </c>
      <c r="H2637" t="s">
        <v>276737</v>
      </c>
      <c r="I2637" t="s">
        <v>276738</v>
      </c>
      <c r="J2637" t="s">
        <v>276739</v>
      </c>
      <c r="K2637" t="s">
        <v>276740</v>
      </c>
      <c r="L2637" t="s">
        <v>276741</v>
      </c>
      <c r="M2637" t="s">
        <v>276742</v>
      </c>
      <c r="N2637" t="s">
        <v>276743</v>
      </c>
      <c r="O2637" t="s">
        <v>276744</v>
      </c>
      <c r="P2637" t="s">
        <v>276745</v>
      </c>
      <c r="Q2637" t="s">
        <v>276746</v>
      </c>
      <c r="R2637" t="s">
        <v>276747</v>
      </c>
      <c r="S2637" t="s">
        <v>276748</v>
      </c>
      <c r="T2637" t="s">
        <v>276749</v>
      </c>
      <c r="U2637" t="s">
        <v>276750</v>
      </c>
      <c r="V2637" t="s">
        <v>276751</v>
      </c>
      <c r="W2637" t="s">
        <v>276752</v>
      </c>
      <c r="X2637" t="s">
        <v>276753</v>
      </c>
      <c r="Y2637" t="s">
        <v>276754</v>
      </c>
      <c r="Z2637" t="s">
        <v>276755</v>
      </c>
      <c r="AA2637" t="s">
        <v>276756</v>
      </c>
      <c r="AB2637" t="s">
        <v>276757</v>
      </c>
      <c r="AC2637" t="s">
        <v>276758</v>
      </c>
      <c r="AD2637" t="s">
        <v>276759</v>
      </c>
      <c r="AE2637" t="s">
        <v>276760</v>
      </c>
      <c r="AF2637" t="s">
        <v>276761</v>
      </c>
      <c r="AG2637" t="s">
        <v>276762</v>
      </c>
      <c r="AH2637" t="s">
        <v>276763</v>
      </c>
      <c r="AI2637" t="s">
        <v>276764</v>
      </c>
      <c r="AJ2637" t="s">
        <v>276765</v>
      </c>
      <c r="AK2637" t="s">
        <v>276766</v>
      </c>
      <c r="AL2637" t="s">
        <v>276767</v>
      </c>
      <c r="AM2637" t="s">
        <v>276768</v>
      </c>
      <c r="AN2637" t="s">
        <v>276769</v>
      </c>
      <c r="AO2637" t="s">
        <v>276770</v>
      </c>
      <c r="AP2637" t="s">
        <v>276771</v>
      </c>
      <c r="AQ2637" t="s">
        <v>276772</v>
      </c>
      <c r="AR2637" t="s">
        <v>276773</v>
      </c>
      <c r="AS2637" t="s">
        <v>276774</v>
      </c>
      <c r="AT2637" t="s">
        <v>276775</v>
      </c>
      <c r="AU2637" t="s">
        <v>276776</v>
      </c>
      <c r="AV2637" t="s">
        <v>276777</v>
      </c>
      <c r="AW2637" t="s">
        <v>276778</v>
      </c>
      <c r="AX2637" t="s">
        <v>276779</v>
      </c>
      <c r="AY2637" t="s">
        <v>276780</v>
      </c>
      <c r="AZ2637" t="s">
        <v>276781</v>
      </c>
      <c r="BA2637" t="s">
        <v>276782</v>
      </c>
      <c r="BB2637" t="s">
        <v>276783</v>
      </c>
      <c r="BC2637" t="s">
        <v>276784</v>
      </c>
      <c r="BD2637" t="s">
        <v>276785</v>
      </c>
      <c r="BE2637" t="s">
        <v>276786</v>
      </c>
      <c r="BF2637" t="s">
        <v>276787</v>
      </c>
      <c r="BG2637" t="s">
        <v>276788</v>
      </c>
      <c r="BH2637" t="s">
        <v>276789</v>
      </c>
      <c r="BI2637" t="s">
        <v>276790</v>
      </c>
      <c r="BJ2637" t="s">
        <v>276791</v>
      </c>
      <c r="BK2637" t="s">
        <v>276792</v>
      </c>
      <c r="BL2637" t="s">
        <v>276793</v>
      </c>
      <c r="BM2637" t="s">
        <v>276794</v>
      </c>
      <c r="BN2637" t="s">
        <v>276795</v>
      </c>
      <c r="BO2637" t="s">
        <v>276796</v>
      </c>
      <c r="BP2637" t="s">
        <v>276797</v>
      </c>
      <c r="BQ2637" t="s">
        <v>276798</v>
      </c>
      <c r="BR2637" t="s">
        <v>276799</v>
      </c>
      <c r="BS2637" t="s">
        <v>276800</v>
      </c>
      <c r="BT2637" t="s">
        <v>276801</v>
      </c>
      <c r="BU2637" t="s">
        <v>276802</v>
      </c>
      <c r="BV2637" t="s">
        <v>276803</v>
      </c>
      <c r="BW2637" t="s">
        <v>276804</v>
      </c>
      <c r="BX2637" t="s">
        <v>276805</v>
      </c>
      <c r="BY2637" t="s">
        <v>276806</v>
      </c>
      <c r="BZ2637" t="s">
        <v>276807</v>
      </c>
      <c r="CA2637" t="s">
        <v>276808</v>
      </c>
      <c r="CB2637" t="s">
        <v>276809</v>
      </c>
      <c r="CC2637" t="s">
        <v>276810</v>
      </c>
      <c r="CD2637" t="s">
        <v>276811</v>
      </c>
      <c r="CE2637" t="s">
        <v>276812</v>
      </c>
      <c r="CF2637" t="s">
        <v>276813</v>
      </c>
      <c r="CG2637" t="s">
        <v>276814</v>
      </c>
      <c r="CH2637" t="s">
        <v>276815</v>
      </c>
      <c r="CI2637" t="s">
        <v>276816</v>
      </c>
      <c r="CJ2637" t="s">
        <v>276817</v>
      </c>
      <c r="CK2637" t="s">
        <v>276818</v>
      </c>
      <c r="CL2637" t="s">
        <v>276819</v>
      </c>
      <c r="CM2637" t="s">
        <v>276820</v>
      </c>
      <c r="CN2637" t="s">
        <v>276821</v>
      </c>
      <c r="CO2637" t="s">
        <v>276822</v>
      </c>
      <c r="CP2637" t="s">
        <v>276823</v>
      </c>
      <c r="CQ2637" t="s">
        <v>276824</v>
      </c>
      <c r="CR2637" t="s">
        <v>276825</v>
      </c>
      <c r="CS2637" t="s">
        <v>276826</v>
      </c>
      <c r="CT2637" t="s">
        <v>276827</v>
      </c>
      <c r="CU2637" t="s">
        <v>276828</v>
      </c>
      <c r="CV2637" t="s">
        <v>276829</v>
      </c>
      <c r="CW2637" t="s">
        <v>276830</v>
      </c>
      <c r="CX2637" t="s">
        <v>276831</v>
      </c>
      <c r="CY2637" t="s">
        <v>276832</v>
      </c>
      <c r="CZ2637" t="s">
        <v>276833</v>
      </c>
      <c r="DA2637" t="s">
        <v>276834</v>
      </c>
    </row>
    <row r="2638" spans="1:105" x14ac:dyDescent="0.25">
      <c r="A2638" t="s">
        <v>276835</v>
      </c>
      <c r="B2638" t="s">
        <v>276836</v>
      </c>
      <c r="C2638" t="s">
        <v>276837</v>
      </c>
      <c r="D2638" t="s">
        <v>276838</v>
      </c>
      <c r="E2638" t="s">
        <v>276839</v>
      </c>
      <c r="F2638" t="s">
        <v>276840</v>
      </c>
      <c r="G2638" t="s">
        <v>276841</v>
      </c>
      <c r="H2638" t="s">
        <v>276842</v>
      </c>
      <c r="I2638" t="s">
        <v>276843</v>
      </c>
      <c r="J2638" t="s">
        <v>276844</v>
      </c>
      <c r="K2638" t="s">
        <v>276845</v>
      </c>
      <c r="L2638" t="s">
        <v>276846</v>
      </c>
      <c r="M2638" t="s">
        <v>276847</v>
      </c>
      <c r="N2638" t="s">
        <v>276848</v>
      </c>
      <c r="O2638" t="s">
        <v>276849</v>
      </c>
      <c r="P2638" t="s">
        <v>276850</v>
      </c>
      <c r="Q2638" t="s">
        <v>276851</v>
      </c>
      <c r="R2638" t="s">
        <v>276852</v>
      </c>
      <c r="S2638" t="s">
        <v>276853</v>
      </c>
      <c r="T2638" t="s">
        <v>276854</v>
      </c>
      <c r="U2638" t="s">
        <v>276855</v>
      </c>
      <c r="V2638" t="s">
        <v>276856</v>
      </c>
      <c r="W2638" t="s">
        <v>276857</v>
      </c>
      <c r="X2638" t="s">
        <v>276858</v>
      </c>
      <c r="Y2638" t="s">
        <v>276859</v>
      </c>
      <c r="Z2638" t="s">
        <v>276860</v>
      </c>
      <c r="AA2638" t="s">
        <v>276861</v>
      </c>
      <c r="AB2638" t="s">
        <v>276862</v>
      </c>
      <c r="AC2638" t="s">
        <v>276863</v>
      </c>
      <c r="AD2638" t="s">
        <v>276864</v>
      </c>
      <c r="AE2638" t="s">
        <v>276865</v>
      </c>
      <c r="AF2638" t="s">
        <v>276866</v>
      </c>
      <c r="AG2638" t="s">
        <v>276867</v>
      </c>
      <c r="AH2638" t="s">
        <v>276868</v>
      </c>
      <c r="AI2638" t="s">
        <v>276869</v>
      </c>
      <c r="AJ2638" t="s">
        <v>276870</v>
      </c>
      <c r="AK2638" t="s">
        <v>276871</v>
      </c>
      <c r="AL2638" t="s">
        <v>276872</v>
      </c>
      <c r="AM2638" t="s">
        <v>276873</v>
      </c>
      <c r="AN2638" t="s">
        <v>276874</v>
      </c>
      <c r="AO2638" t="s">
        <v>276875</v>
      </c>
      <c r="AP2638" t="s">
        <v>276876</v>
      </c>
      <c r="AQ2638" t="s">
        <v>276877</v>
      </c>
      <c r="AR2638" t="s">
        <v>276878</v>
      </c>
      <c r="AS2638" t="s">
        <v>276879</v>
      </c>
      <c r="AT2638" t="s">
        <v>276880</v>
      </c>
      <c r="AU2638" t="s">
        <v>276881</v>
      </c>
      <c r="AV2638" t="s">
        <v>276882</v>
      </c>
      <c r="AW2638" t="s">
        <v>276883</v>
      </c>
      <c r="AX2638" t="s">
        <v>276884</v>
      </c>
      <c r="AY2638" t="s">
        <v>276885</v>
      </c>
      <c r="AZ2638" t="s">
        <v>276886</v>
      </c>
      <c r="BA2638" t="s">
        <v>276887</v>
      </c>
      <c r="BB2638" t="s">
        <v>276888</v>
      </c>
      <c r="BC2638" t="s">
        <v>276889</v>
      </c>
      <c r="BD2638" t="s">
        <v>276890</v>
      </c>
      <c r="BE2638" t="s">
        <v>276891</v>
      </c>
      <c r="BF2638" t="s">
        <v>276892</v>
      </c>
      <c r="BG2638" t="s">
        <v>276893</v>
      </c>
      <c r="BH2638" t="s">
        <v>276894</v>
      </c>
      <c r="BI2638" t="s">
        <v>276895</v>
      </c>
      <c r="BJ2638" t="s">
        <v>276896</v>
      </c>
      <c r="BK2638" t="s">
        <v>276897</v>
      </c>
      <c r="BL2638" t="s">
        <v>276898</v>
      </c>
      <c r="BM2638" t="s">
        <v>276899</v>
      </c>
      <c r="BN2638" t="s">
        <v>276900</v>
      </c>
      <c r="BO2638" t="s">
        <v>276901</v>
      </c>
      <c r="BP2638" t="s">
        <v>276902</v>
      </c>
      <c r="BQ2638" t="s">
        <v>276903</v>
      </c>
      <c r="BR2638" t="s">
        <v>276904</v>
      </c>
      <c r="BS2638" t="s">
        <v>276905</v>
      </c>
      <c r="BT2638" t="s">
        <v>276906</v>
      </c>
      <c r="BU2638" t="s">
        <v>276907</v>
      </c>
      <c r="BV2638" t="s">
        <v>276908</v>
      </c>
      <c r="BW2638" t="s">
        <v>276909</v>
      </c>
      <c r="BX2638" t="s">
        <v>276910</v>
      </c>
      <c r="BY2638" t="s">
        <v>276911</v>
      </c>
      <c r="BZ2638" t="s">
        <v>276912</v>
      </c>
      <c r="CA2638" t="s">
        <v>276913</v>
      </c>
      <c r="CB2638" t="s">
        <v>276914</v>
      </c>
      <c r="CC2638" t="s">
        <v>276915</v>
      </c>
      <c r="CD2638" t="s">
        <v>276916</v>
      </c>
      <c r="CE2638" t="s">
        <v>276917</v>
      </c>
      <c r="CF2638" t="s">
        <v>276918</v>
      </c>
      <c r="CG2638" t="s">
        <v>276919</v>
      </c>
      <c r="CH2638" t="s">
        <v>276920</v>
      </c>
      <c r="CI2638" t="s">
        <v>276921</v>
      </c>
      <c r="CJ2638" t="s">
        <v>276922</v>
      </c>
      <c r="CK2638" t="s">
        <v>276923</v>
      </c>
      <c r="CL2638" t="s">
        <v>276924</v>
      </c>
      <c r="CM2638" t="s">
        <v>276925</v>
      </c>
      <c r="CN2638" t="s">
        <v>276926</v>
      </c>
      <c r="CO2638" t="s">
        <v>276927</v>
      </c>
      <c r="CP2638" t="s">
        <v>276928</v>
      </c>
      <c r="CQ2638" t="s">
        <v>276929</v>
      </c>
      <c r="CR2638" t="s">
        <v>276930</v>
      </c>
      <c r="CS2638" t="s">
        <v>276931</v>
      </c>
      <c r="CT2638" t="s">
        <v>276932</v>
      </c>
      <c r="CU2638" t="s">
        <v>276933</v>
      </c>
      <c r="CV2638" t="s">
        <v>276934</v>
      </c>
      <c r="CW2638" t="s">
        <v>276935</v>
      </c>
      <c r="CX2638" t="s">
        <v>276936</v>
      </c>
      <c r="CY2638" t="s">
        <v>276937</v>
      </c>
      <c r="CZ2638" t="s">
        <v>276938</v>
      </c>
      <c r="DA2638" t="s">
        <v>276939</v>
      </c>
    </row>
    <row r="2639" spans="1:105" x14ac:dyDescent="0.25">
      <c r="A2639" t="s">
        <v>276940</v>
      </c>
      <c r="B2639" t="s">
        <v>276941</v>
      </c>
      <c r="C2639" t="s">
        <v>276942</v>
      </c>
      <c r="D2639" t="s">
        <v>276943</v>
      </c>
      <c r="E2639" t="s">
        <v>276944</v>
      </c>
      <c r="F2639" t="s">
        <v>276945</v>
      </c>
      <c r="G2639" t="s">
        <v>276946</v>
      </c>
      <c r="H2639" t="s">
        <v>276947</v>
      </c>
      <c r="I2639" t="s">
        <v>276948</v>
      </c>
      <c r="J2639" t="s">
        <v>276949</v>
      </c>
      <c r="K2639" t="s">
        <v>276950</v>
      </c>
      <c r="L2639" t="s">
        <v>276951</v>
      </c>
      <c r="M2639" t="s">
        <v>276952</v>
      </c>
      <c r="N2639" t="s">
        <v>276953</v>
      </c>
      <c r="O2639" t="s">
        <v>276954</v>
      </c>
      <c r="P2639" t="s">
        <v>276955</v>
      </c>
      <c r="Q2639" t="s">
        <v>276956</v>
      </c>
      <c r="R2639" t="s">
        <v>276957</v>
      </c>
      <c r="S2639" t="s">
        <v>276958</v>
      </c>
      <c r="T2639" t="s">
        <v>276959</v>
      </c>
      <c r="U2639" t="s">
        <v>276960</v>
      </c>
      <c r="V2639" t="s">
        <v>276961</v>
      </c>
      <c r="W2639" t="s">
        <v>276962</v>
      </c>
      <c r="X2639" t="s">
        <v>276963</v>
      </c>
      <c r="Y2639" t="s">
        <v>276964</v>
      </c>
      <c r="Z2639" t="s">
        <v>276965</v>
      </c>
      <c r="AA2639" t="s">
        <v>276966</v>
      </c>
      <c r="AB2639" t="s">
        <v>276967</v>
      </c>
      <c r="AC2639" t="s">
        <v>276968</v>
      </c>
      <c r="AD2639" t="s">
        <v>276969</v>
      </c>
      <c r="AE2639" t="s">
        <v>276970</v>
      </c>
      <c r="AF2639" t="s">
        <v>276971</v>
      </c>
      <c r="AG2639" t="s">
        <v>276972</v>
      </c>
      <c r="AH2639" t="s">
        <v>276973</v>
      </c>
      <c r="AI2639" t="s">
        <v>276974</v>
      </c>
      <c r="AJ2639" t="s">
        <v>276975</v>
      </c>
      <c r="AK2639" t="s">
        <v>276976</v>
      </c>
      <c r="AL2639" t="s">
        <v>276977</v>
      </c>
      <c r="AM2639" t="s">
        <v>276978</v>
      </c>
      <c r="AN2639" t="s">
        <v>276979</v>
      </c>
      <c r="AO2639" t="s">
        <v>276980</v>
      </c>
      <c r="AP2639" t="s">
        <v>276981</v>
      </c>
      <c r="AQ2639" t="s">
        <v>276982</v>
      </c>
      <c r="AR2639" t="s">
        <v>276983</v>
      </c>
      <c r="AS2639" t="s">
        <v>276984</v>
      </c>
      <c r="AT2639" t="s">
        <v>276985</v>
      </c>
      <c r="AU2639" t="s">
        <v>276986</v>
      </c>
      <c r="AV2639" t="s">
        <v>276987</v>
      </c>
      <c r="AW2639" t="s">
        <v>276988</v>
      </c>
      <c r="AX2639" t="s">
        <v>276989</v>
      </c>
      <c r="AY2639" t="s">
        <v>276990</v>
      </c>
      <c r="AZ2639" t="s">
        <v>276991</v>
      </c>
      <c r="BA2639" t="s">
        <v>276992</v>
      </c>
      <c r="BB2639" t="s">
        <v>276993</v>
      </c>
      <c r="BC2639" t="s">
        <v>276994</v>
      </c>
      <c r="BD2639" t="s">
        <v>276995</v>
      </c>
      <c r="BE2639" t="s">
        <v>276996</v>
      </c>
      <c r="BF2639" t="s">
        <v>276997</v>
      </c>
      <c r="BG2639" t="s">
        <v>276998</v>
      </c>
      <c r="BH2639" t="s">
        <v>276999</v>
      </c>
      <c r="BI2639" t="s">
        <v>277000</v>
      </c>
      <c r="BJ2639" t="s">
        <v>277001</v>
      </c>
      <c r="BK2639" t="s">
        <v>277002</v>
      </c>
      <c r="BL2639" t="s">
        <v>277003</v>
      </c>
      <c r="BM2639" t="s">
        <v>277004</v>
      </c>
      <c r="BN2639" t="s">
        <v>277005</v>
      </c>
      <c r="BO2639" t="s">
        <v>277006</v>
      </c>
      <c r="BP2639" t="s">
        <v>277007</v>
      </c>
      <c r="BQ2639" t="s">
        <v>277008</v>
      </c>
      <c r="BR2639" t="s">
        <v>277009</v>
      </c>
      <c r="BS2639" t="s">
        <v>277010</v>
      </c>
      <c r="BT2639" t="s">
        <v>277011</v>
      </c>
      <c r="BU2639" t="s">
        <v>277012</v>
      </c>
      <c r="BV2639" t="s">
        <v>277013</v>
      </c>
      <c r="BW2639" t="s">
        <v>277014</v>
      </c>
      <c r="BX2639" t="s">
        <v>277015</v>
      </c>
      <c r="BY2639" t="s">
        <v>277016</v>
      </c>
      <c r="BZ2639" t="s">
        <v>277017</v>
      </c>
      <c r="CA2639" t="s">
        <v>277018</v>
      </c>
      <c r="CB2639" t="s">
        <v>277019</v>
      </c>
      <c r="CC2639" t="s">
        <v>277020</v>
      </c>
      <c r="CD2639" t="s">
        <v>277021</v>
      </c>
      <c r="CE2639" t="s">
        <v>277022</v>
      </c>
      <c r="CF2639" t="s">
        <v>277023</v>
      </c>
      <c r="CG2639" t="s">
        <v>277024</v>
      </c>
      <c r="CH2639" t="s">
        <v>277025</v>
      </c>
      <c r="CI2639" t="s">
        <v>277026</v>
      </c>
      <c r="CJ2639" t="s">
        <v>277027</v>
      </c>
      <c r="CK2639" t="s">
        <v>277028</v>
      </c>
      <c r="CL2639" t="s">
        <v>277029</v>
      </c>
      <c r="CM2639" t="s">
        <v>277030</v>
      </c>
      <c r="CN2639" t="s">
        <v>277031</v>
      </c>
      <c r="CO2639" t="s">
        <v>277032</v>
      </c>
      <c r="CP2639" t="s">
        <v>277033</v>
      </c>
      <c r="CQ2639" t="s">
        <v>277034</v>
      </c>
      <c r="CR2639" t="s">
        <v>277035</v>
      </c>
      <c r="CS2639" t="s">
        <v>277036</v>
      </c>
      <c r="CT2639" t="s">
        <v>277037</v>
      </c>
      <c r="CU2639" t="s">
        <v>277038</v>
      </c>
      <c r="CV2639" t="s">
        <v>277039</v>
      </c>
      <c r="CW2639" t="s">
        <v>277040</v>
      </c>
      <c r="CX2639" t="s">
        <v>277041</v>
      </c>
      <c r="CY2639" t="s">
        <v>277042</v>
      </c>
      <c r="CZ2639" t="s">
        <v>277043</v>
      </c>
      <c r="DA2639" t="s">
        <v>277044</v>
      </c>
    </row>
    <row r="2640" spans="1:105" x14ac:dyDescent="0.25">
      <c r="A2640" t="s">
        <v>277045</v>
      </c>
      <c r="B2640" t="s">
        <v>277046</v>
      </c>
      <c r="C2640" t="s">
        <v>277047</v>
      </c>
      <c r="D2640" t="s">
        <v>277048</v>
      </c>
      <c r="E2640" t="s">
        <v>277049</v>
      </c>
      <c r="F2640" t="s">
        <v>277050</v>
      </c>
      <c r="G2640" t="s">
        <v>277051</v>
      </c>
      <c r="H2640" t="s">
        <v>277052</v>
      </c>
      <c r="I2640" t="s">
        <v>277053</v>
      </c>
      <c r="J2640" t="s">
        <v>277054</v>
      </c>
      <c r="K2640" t="s">
        <v>277055</v>
      </c>
      <c r="L2640" t="s">
        <v>277056</v>
      </c>
      <c r="M2640" t="s">
        <v>277057</v>
      </c>
      <c r="N2640" t="s">
        <v>277058</v>
      </c>
      <c r="O2640" t="s">
        <v>277059</v>
      </c>
      <c r="P2640" t="s">
        <v>277060</v>
      </c>
      <c r="Q2640" t="s">
        <v>277061</v>
      </c>
      <c r="R2640" t="s">
        <v>277062</v>
      </c>
      <c r="S2640" t="s">
        <v>277063</v>
      </c>
      <c r="T2640" t="s">
        <v>277064</v>
      </c>
      <c r="U2640" t="s">
        <v>277065</v>
      </c>
      <c r="V2640" t="s">
        <v>277066</v>
      </c>
      <c r="W2640" t="s">
        <v>277067</v>
      </c>
      <c r="X2640" t="s">
        <v>277068</v>
      </c>
      <c r="Y2640" t="s">
        <v>277069</v>
      </c>
      <c r="Z2640" t="s">
        <v>277070</v>
      </c>
      <c r="AA2640" t="s">
        <v>277071</v>
      </c>
      <c r="AB2640" t="s">
        <v>277072</v>
      </c>
      <c r="AC2640" t="s">
        <v>277073</v>
      </c>
      <c r="AD2640" t="s">
        <v>277074</v>
      </c>
      <c r="AE2640" t="s">
        <v>277075</v>
      </c>
      <c r="AF2640" t="s">
        <v>277076</v>
      </c>
      <c r="AG2640" t="s">
        <v>277077</v>
      </c>
      <c r="AH2640" t="s">
        <v>277078</v>
      </c>
      <c r="AI2640" t="s">
        <v>277079</v>
      </c>
      <c r="AJ2640" t="s">
        <v>277080</v>
      </c>
      <c r="AK2640" t="s">
        <v>277081</v>
      </c>
      <c r="AL2640" t="s">
        <v>277082</v>
      </c>
      <c r="AM2640" t="s">
        <v>277083</v>
      </c>
      <c r="AN2640" t="s">
        <v>277084</v>
      </c>
      <c r="AO2640" t="s">
        <v>277085</v>
      </c>
      <c r="AP2640" t="s">
        <v>277086</v>
      </c>
      <c r="AQ2640" t="s">
        <v>277087</v>
      </c>
      <c r="AR2640" t="s">
        <v>277088</v>
      </c>
      <c r="AS2640" t="s">
        <v>277089</v>
      </c>
      <c r="AT2640" t="s">
        <v>277090</v>
      </c>
      <c r="AU2640" t="s">
        <v>277091</v>
      </c>
      <c r="AV2640" t="s">
        <v>277092</v>
      </c>
      <c r="AW2640" t="s">
        <v>277093</v>
      </c>
      <c r="AX2640" t="s">
        <v>277094</v>
      </c>
      <c r="AY2640" t="s">
        <v>277095</v>
      </c>
      <c r="AZ2640" t="s">
        <v>277096</v>
      </c>
      <c r="BA2640" t="s">
        <v>277097</v>
      </c>
      <c r="BB2640" t="s">
        <v>277098</v>
      </c>
      <c r="BC2640" t="s">
        <v>277099</v>
      </c>
      <c r="BD2640" t="s">
        <v>277100</v>
      </c>
      <c r="BE2640" t="s">
        <v>277101</v>
      </c>
      <c r="BF2640" t="s">
        <v>277102</v>
      </c>
      <c r="BG2640" t="s">
        <v>277103</v>
      </c>
      <c r="BH2640" t="s">
        <v>277104</v>
      </c>
      <c r="BI2640" t="s">
        <v>277105</v>
      </c>
      <c r="BJ2640" t="s">
        <v>277106</v>
      </c>
      <c r="BK2640" t="s">
        <v>277107</v>
      </c>
      <c r="BL2640" t="s">
        <v>277108</v>
      </c>
      <c r="BM2640" t="s">
        <v>277109</v>
      </c>
      <c r="BN2640" t="s">
        <v>277110</v>
      </c>
      <c r="BO2640" t="s">
        <v>277111</v>
      </c>
      <c r="BP2640" t="s">
        <v>277112</v>
      </c>
      <c r="BQ2640" t="s">
        <v>277113</v>
      </c>
      <c r="BR2640" t="s">
        <v>277114</v>
      </c>
      <c r="BS2640" t="s">
        <v>277115</v>
      </c>
      <c r="BT2640" t="s">
        <v>277116</v>
      </c>
      <c r="BU2640" t="s">
        <v>277117</v>
      </c>
      <c r="BV2640" t="s">
        <v>277118</v>
      </c>
      <c r="BW2640" t="s">
        <v>277119</v>
      </c>
      <c r="BX2640" t="s">
        <v>277120</v>
      </c>
      <c r="BY2640" t="s">
        <v>277121</v>
      </c>
      <c r="BZ2640" t="s">
        <v>277122</v>
      </c>
      <c r="CA2640" t="s">
        <v>277123</v>
      </c>
      <c r="CB2640" t="s">
        <v>277124</v>
      </c>
      <c r="CC2640" t="s">
        <v>277125</v>
      </c>
      <c r="CD2640" t="s">
        <v>277126</v>
      </c>
      <c r="CE2640" t="s">
        <v>277127</v>
      </c>
      <c r="CF2640" t="s">
        <v>277128</v>
      </c>
      <c r="CG2640" t="s">
        <v>277129</v>
      </c>
      <c r="CH2640" t="s">
        <v>277130</v>
      </c>
      <c r="CI2640" t="s">
        <v>277131</v>
      </c>
      <c r="CJ2640" t="s">
        <v>277132</v>
      </c>
      <c r="CK2640" t="s">
        <v>277133</v>
      </c>
      <c r="CL2640" t="s">
        <v>277134</v>
      </c>
      <c r="CM2640" t="s">
        <v>277135</v>
      </c>
      <c r="CN2640" t="s">
        <v>277136</v>
      </c>
      <c r="CO2640" t="s">
        <v>277137</v>
      </c>
      <c r="CP2640" t="s">
        <v>277138</v>
      </c>
      <c r="CQ2640" t="s">
        <v>277139</v>
      </c>
      <c r="CR2640" t="s">
        <v>277140</v>
      </c>
      <c r="CS2640" t="s">
        <v>277141</v>
      </c>
      <c r="CT2640" t="s">
        <v>277142</v>
      </c>
      <c r="CU2640" t="s">
        <v>277143</v>
      </c>
      <c r="CV2640" t="s">
        <v>277144</v>
      </c>
      <c r="CW2640" t="s">
        <v>277145</v>
      </c>
      <c r="CX2640" t="s">
        <v>277146</v>
      </c>
      <c r="CY2640" t="s">
        <v>277147</v>
      </c>
      <c r="CZ2640" t="s">
        <v>277148</v>
      </c>
      <c r="DA2640" t="s">
        <v>277149</v>
      </c>
    </row>
    <row r="2641" spans="1:105" x14ac:dyDescent="0.25">
      <c r="A2641" t="s">
        <v>277150</v>
      </c>
      <c r="B2641" t="s">
        <v>277151</v>
      </c>
      <c r="C2641" t="s">
        <v>277152</v>
      </c>
      <c r="D2641" t="s">
        <v>277153</v>
      </c>
      <c r="E2641" t="s">
        <v>277154</v>
      </c>
      <c r="F2641" t="s">
        <v>277155</v>
      </c>
      <c r="G2641" t="s">
        <v>277156</v>
      </c>
      <c r="H2641" t="s">
        <v>277157</v>
      </c>
      <c r="I2641" t="s">
        <v>277158</v>
      </c>
      <c r="J2641" t="s">
        <v>277159</v>
      </c>
      <c r="K2641" t="s">
        <v>277160</v>
      </c>
      <c r="L2641" t="s">
        <v>277161</v>
      </c>
      <c r="M2641" t="s">
        <v>277162</v>
      </c>
      <c r="N2641" t="s">
        <v>277163</v>
      </c>
      <c r="O2641" t="s">
        <v>277164</v>
      </c>
      <c r="P2641" t="s">
        <v>277165</v>
      </c>
      <c r="Q2641" t="s">
        <v>277166</v>
      </c>
      <c r="R2641" t="s">
        <v>277167</v>
      </c>
      <c r="S2641" t="s">
        <v>277168</v>
      </c>
      <c r="T2641" t="s">
        <v>277169</v>
      </c>
      <c r="U2641" t="s">
        <v>277170</v>
      </c>
      <c r="V2641" t="s">
        <v>277171</v>
      </c>
      <c r="W2641" t="s">
        <v>277172</v>
      </c>
      <c r="X2641" t="s">
        <v>277173</v>
      </c>
      <c r="Y2641" t="s">
        <v>277174</v>
      </c>
      <c r="Z2641" t="s">
        <v>277175</v>
      </c>
      <c r="AA2641" t="s">
        <v>277176</v>
      </c>
      <c r="AB2641" t="s">
        <v>277177</v>
      </c>
      <c r="AC2641" t="s">
        <v>277178</v>
      </c>
      <c r="AD2641" t="s">
        <v>277179</v>
      </c>
      <c r="AE2641" t="s">
        <v>277180</v>
      </c>
      <c r="AF2641" t="s">
        <v>277181</v>
      </c>
      <c r="AG2641" t="s">
        <v>277182</v>
      </c>
      <c r="AH2641" t="s">
        <v>277183</v>
      </c>
      <c r="AI2641" t="s">
        <v>277184</v>
      </c>
      <c r="AJ2641" t="s">
        <v>277185</v>
      </c>
      <c r="AK2641" t="s">
        <v>277186</v>
      </c>
      <c r="AL2641" t="s">
        <v>277187</v>
      </c>
      <c r="AM2641" t="s">
        <v>277188</v>
      </c>
      <c r="AN2641" t="s">
        <v>277189</v>
      </c>
      <c r="AO2641" t="s">
        <v>277190</v>
      </c>
      <c r="AP2641" t="s">
        <v>277191</v>
      </c>
      <c r="AQ2641" t="s">
        <v>277192</v>
      </c>
      <c r="AR2641" t="s">
        <v>277193</v>
      </c>
      <c r="AS2641" t="s">
        <v>277194</v>
      </c>
      <c r="AT2641" t="s">
        <v>277195</v>
      </c>
      <c r="AU2641" t="s">
        <v>277196</v>
      </c>
      <c r="AV2641" t="s">
        <v>277197</v>
      </c>
      <c r="AW2641" t="s">
        <v>277198</v>
      </c>
      <c r="AX2641" t="s">
        <v>277199</v>
      </c>
      <c r="AY2641" t="s">
        <v>277200</v>
      </c>
      <c r="AZ2641" t="s">
        <v>277201</v>
      </c>
      <c r="BA2641" t="s">
        <v>277202</v>
      </c>
      <c r="BB2641" t="s">
        <v>277203</v>
      </c>
      <c r="BC2641" t="s">
        <v>277204</v>
      </c>
      <c r="BD2641" t="s">
        <v>277205</v>
      </c>
      <c r="BE2641" t="s">
        <v>277206</v>
      </c>
      <c r="BF2641" t="s">
        <v>277207</v>
      </c>
      <c r="BG2641" t="s">
        <v>277208</v>
      </c>
      <c r="BH2641" t="s">
        <v>277209</v>
      </c>
      <c r="BI2641" t="s">
        <v>277210</v>
      </c>
      <c r="BJ2641" t="s">
        <v>277211</v>
      </c>
      <c r="BK2641" t="s">
        <v>277212</v>
      </c>
      <c r="BL2641" t="s">
        <v>277213</v>
      </c>
      <c r="BM2641" t="s">
        <v>277214</v>
      </c>
      <c r="BN2641" t="s">
        <v>277215</v>
      </c>
      <c r="BO2641" t="s">
        <v>277216</v>
      </c>
      <c r="BP2641" t="s">
        <v>277217</v>
      </c>
      <c r="BQ2641" t="s">
        <v>277218</v>
      </c>
      <c r="BR2641" t="s">
        <v>277219</v>
      </c>
      <c r="BS2641" t="s">
        <v>277220</v>
      </c>
      <c r="BT2641" t="s">
        <v>277221</v>
      </c>
      <c r="BU2641" t="s">
        <v>277222</v>
      </c>
      <c r="BV2641" t="s">
        <v>277223</v>
      </c>
      <c r="BW2641" t="s">
        <v>277224</v>
      </c>
      <c r="BX2641" t="s">
        <v>277225</v>
      </c>
      <c r="BY2641" t="s">
        <v>277226</v>
      </c>
      <c r="BZ2641" t="s">
        <v>277227</v>
      </c>
      <c r="CA2641" t="s">
        <v>277228</v>
      </c>
      <c r="CB2641" t="s">
        <v>277229</v>
      </c>
      <c r="CC2641" t="s">
        <v>277230</v>
      </c>
      <c r="CD2641" t="s">
        <v>277231</v>
      </c>
      <c r="CE2641" t="s">
        <v>277232</v>
      </c>
      <c r="CF2641" t="s">
        <v>277233</v>
      </c>
      <c r="CG2641" t="s">
        <v>277234</v>
      </c>
      <c r="CH2641" t="s">
        <v>277235</v>
      </c>
      <c r="CI2641" t="s">
        <v>277236</v>
      </c>
      <c r="CJ2641" t="s">
        <v>277237</v>
      </c>
      <c r="CK2641" t="s">
        <v>277238</v>
      </c>
      <c r="CL2641" t="s">
        <v>277239</v>
      </c>
      <c r="CM2641" t="s">
        <v>277240</v>
      </c>
      <c r="CN2641" t="s">
        <v>277241</v>
      </c>
      <c r="CO2641" t="s">
        <v>277242</v>
      </c>
      <c r="CP2641" t="s">
        <v>277243</v>
      </c>
      <c r="CQ2641" t="s">
        <v>277244</v>
      </c>
      <c r="CR2641" t="s">
        <v>277245</v>
      </c>
      <c r="CS2641" t="s">
        <v>277246</v>
      </c>
      <c r="CT2641" t="s">
        <v>277247</v>
      </c>
      <c r="CU2641" t="s">
        <v>277248</v>
      </c>
      <c r="CV2641" t="s">
        <v>277249</v>
      </c>
      <c r="CW2641" t="s">
        <v>277250</v>
      </c>
      <c r="CX2641" t="s">
        <v>277251</v>
      </c>
      <c r="CY2641" t="s">
        <v>277252</v>
      </c>
      <c r="CZ2641" t="s">
        <v>277253</v>
      </c>
      <c r="DA2641" t="s">
        <v>277254</v>
      </c>
    </row>
    <row r="2642" spans="1:105" x14ac:dyDescent="0.25">
      <c r="A2642" t="s">
        <v>277255</v>
      </c>
      <c r="B2642" t="s">
        <v>277256</v>
      </c>
      <c r="C2642" t="s">
        <v>277257</v>
      </c>
      <c r="D2642" t="s">
        <v>277258</v>
      </c>
      <c r="E2642" t="s">
        <v>277259</v>
      </c>
      <c r="F2642" t="s">
        <v>277260</v>
      </c>
      <c r="G2642" t="s">
        <v>277261</v>
      </c>
      <c r="H2642" t="s">
        <v>277262</v>
      </c>
      <c r="I2642" t="s">
        <v>277263</v>
      </c>
      <c r="J2642" t="s">
        <v>277264</v>
      </c>
      <c r="K2642" t="s">
        <v>277265</v>
      </c>
      <c r="L2642" t="s">
        <v>277266</v>
      </c>
      <c r="M2642" t="s">
        <v>277267</v>
      </c>
      <c r="N2642" t="s">
        <v>277268</v>
      </c>
      <c r="O2642" t="s">
        <v>277269</v>
      </c>
      <c r="P2642" t="s">
        <v>277270</v>
      </c>
      <c r="Q2642" t="s">
        <v>277271</v>
      </c>
      <c r="R2642" t="s">
        <v>277272</v>
      </c>
      <c r="S2642" t="s">
        <v>277273</v>
      </c>
      <c r="T2642" t="s">
        <v>277274</v>
      </c>
      <c r="U2642" t="s">
        <v>277275</v>
      </c>
      <c r="V2642" t="s">
        <v>277276</v>
      </c>
      <c r="W2642" t="s">
        <v>277277</v>
      </c>
      <c r="X2642" t="s">
        <v>277278</v>
      </c>
      <c r="Y2642" t="s">
        <v>277279</v>
      </c>
      <c r="Z2642" t="s">
        <v>277280</v>
      </c>
      <c r="AA2642" t="s">
        <v>277281</v>
      </c>
      <c r="AB2642" t="s">
        <v>277282</v>
      </c>
      <c r="AC2642" t="s">
        <v>277283</v>
      </c>
      <c r="AD2642" t="s">
        <v>277284</v>
      </c>
      <c r="AE2642" t="s">
        <v>277285</v>
      </c>
      <c r="AF2642" t="s">
        <v>277286</v>
      </c>
      <c r="AG2642" t="s">
        <v>277287</v>
      </c>
      <c r="AH2642" t="s">
        <v>277288</v>
      </c>
      <c r="AI2642" t="s">
        <v>277289</v>
      </c>
      <c r="AJ2642" t="s">
        <v>277290</v>
      </c>
      <c r="AK2642" t="s">
        <v>277291</v>
      </c>
      <c r="AL2642" t="s">
        <v>277292</v>
      </c>
      <c r="AM2642" t="s">
        <v>277293</v>
      </c>
      <c r="AN2642" t="s">
        <v>277294</v>
      </c>
      <c r="AO2642" t="s">
        <v>277295</v>
      </c>
      <c r="AP2642" t="s">
        <v>277296</v>
      </c>
      <c r="AQ2642" t="s">
        <v>277297</v>
      </c>
      <c r="AR2642" t="s">
        <v>277298</v>
      </c>
      <c r="AS2642" t="s">
        <v>277299</v>
      </c>
      <c r="AT2642" t="s">
        <v>277300</v>
      </c>
      <c r="AU2642" t="s">
        <v>277301</v>
      </c>
      <c r="AV2642" t="s">
        <v>277302</v>
      </c>
      <c r="AW2642" t="s">
        <v>277303</v>
      </c>
      <c r="AX2642" t="s">
        <v>277304</v>
      </c>
      <c r="AY2642" t="s">
        <v>277305</v>
      </c>
      <c r="AZ2642" t="s">
        <v>277306</v>
      </c>
      <c r="BA2642" t="s">
        <v>277307</v>
      </c>
      <c r="BB2642" t="s">
        <v>277308</v>
      </c>
      <c r="BC2642" t="s">
        <v>277309</v>
      </c>
      <c r="BD2642" t="s">
        <v>277310</v>
      </c>
      <c r="BE2642" t="s">
        <v>277311</v>
      </c>
      <c r="BF2642" t="s">
        <v>277312</v>
      </c>
      <c r="BG2642" t="s">
        <v>277313</v>
      </c>
      <c r="BH2642" t="s">
        <v>277314</v>
      </c>
      <c r="BI2642" t="s">
        <v>277315</v>
      </c>
      <c r="BJ2642" t="s">
        <v>277316</v>
      </c>
      <c r="BK2642" t="s">
        <v>277317</v>
      </c>
      <c r="BL2642" t="s">
        <v>277318</v>
      </c>
      <c r="BM2642" t="s">
        <v>277319</v>
      </c>
      <c r="BN2642" t="s">
        <v>277320</v>
      </c>
      <c r="BO2642" t="s">
        <v>277321</v>
      </c>
      <c r="BP2642" t="s">
        <v>277322</v>
      </c>
      <c r="BQ2642" t="s">
        <v>277323</v>
      </c>
      <c r="BR2642" t="s">
        <v>277324</v>
      </c>
      <c r="BS2642" t="s">
        <v>277325</v>
      </c>
      <c r="BT2642" t="s">
        <v>277326</v>
      </c>
      <c r="BU2642" t="s">
        <v>277327</v>
      </c>
      <c r="BV2642" t="s">
        <v>277328</v>
      </c>
      <c r="BW2642" t="s">
        <v>277329</v>
      </c>
      <c r="BX2642" t="s">
        <v>277330</v>
      </c>
      <c r="BY2642" t="s">
        <v>277331</v>
      </c>
      <c r="BZ2642" t="s">
        <v>277332</v>
      </c>
      <c r="CA2642" t="s">
        <v>277333</v>
      </c>
      <c r="CB2642" t="s">
        <v>277334</v>
      </c>
      <c r="CC2642" t="s">
        <v>277335</v>
      </c>
      <c r="CD2642" t="s">
        <v>277336</v>
      </c>
      <c r="CE2642" t="s">
        <v>277337</v>
      </c>
      <c r="CF2642" t="s">
        <v>277338</v>
      </c>
      <c r="CG2642" t="s">
        <v>277339</v>
      </c>
      <c r="CH2642" t="s">
        <v>277340</v>
      </c>
      <c r="CI2642" t="s">
        <v>277341</v>
      </c>
      <c r="CJ2642" t="s">
        <v>277342</v>
      </c>
      <c r="CK2642" t="s">
        <v>277343</v>
      </c>
      <c r="CL2642" t="s">
        <v>277344</v>
      </c>
      <c r="CM2642" t="s">
        <v>277345</v>
      </c>
      <c r="CN2642" t="s">
        <v>277346</v>
      </c>
      <c r="CO2642" t="s">
        <v>277347</v>
      </c>
      <c r="CP2642" t="s">
        <v>277348</v>
      </c>
      <c r="CQ2642" t="s">
        <v>277349</v>
      </c>
      <c r="CR2642" t="s">
        <v>277350</v>
      </c>
      <c r="CS2642" t="s">
        <v>277351</v>
      </c>
      <c r="CT2642" t="s">
        <v>277352</v>
      </c>
      <c r="CU2642" t="s">
        <v>277353</v>
      </c>
      <c r="CV2642" t="s">
        <v>277354</v>
      </c>
      <c r="CW2642" t="s">
        <v>277355</v>
      </c>
      <c r="CX2642" t="s">
        <v>277356</v>
      </c>
      <c r="CY2642" t="s">
        <v>277357</v>
      </c>
      <c r="CZ2642" t="s">
        <v>277358</v>
      </c>
      <c r="DA2642" t="s">
        <v>277359</v>
      </c>
    </row>
    <row r="2643" spans="1:105" x14ac:dyDescent="0.25">
      <c r="A2643" t="s">
        <v>277360</v>
      </c>
      <c r="B2643" t="s">
        <v>277361</v>
      </c>
      <c r="C2643" t="s">
        <v>277362</v>
      </c>
      <c r="D2643" t="s">
        <v>277363</v>
      </c>
      <c r="E2643" t="s">
        <v>277364</v>
      </c>
      <c r="F2643" t="s">
        <v>277365</v>
      </c>
      <c r="G2643" t="s">
        <v>277366</v>
      </c>
      <c r="H2643" t="s">
        <v>277367</v>
      </c>
      <c r="I2643" t="s">
        <v>277368</v>
      </c>
      <c r="J2643" t="s">
        <v>277369</v>
      </c>
      <c r="K2643" t="s">
        <v>277370</v>
      </c>
      <c r="L2643" t="s">
        <v>277371</v>
      </c>
      <c r="M2643" t="s">
        <v>277372</v>
      </c>
      <c r="N2643" t="s">
        <v>277373</v>
      </c>
      <c r="O2643" t="s">
        <v>277374</v>
      </c>
      <c r="P2643" t="s">
        <v>277375</v>
      </c>
      <c r="Q2643" t="s">
        <v>277376</v>
      </c>
      <c r="R2643" t="s">
        <v>277377</v>
      </c>
      <c r="S2643" t="s">
        <v>277378</v>
      </c>
      <c r="T2643" t="s">
        <v>277379</v>
      </c>
      <c r="U2643" t="s">
        <v>277380</v>
      </c>
      <c r="V2643" t="s">
        <v>277381</v>
      </c>
      <c r="W2643" t="s">
        <v>277382</v>
      </c>
      <c r="X2643" t="s">
        <v>277383</v>
      </c>
      <c r="Y2643" t="s">
        <v>277384</v>
      </c>
      <c r="Z2643" t="s">
        <v>277385</v>
      </c>
      <c r="AA2643" t="s">
        <v>277386</v>
      </c>
      <c r="AB2643" t="s">
        <v>277387</v>
      </c>
      <c r="AC2643" t="s">
        <v>277388</v>
      </c>
      <c r="AD2643" t="s">
        <v>277389</v>
      </c>
      <c r="AE2643" t="s">
        <v>277390</v>
      </c>
      <c r="AF2643" t="s">
        <v>277391</v>
      </c>
      <c r="AG2643" t="s">
        <v>277392</v>
      </c>
      <c r="AH2643" t="s">
        <v>277393</v>
      </c>
      <c r="AI2643" t="s">
        <v>277394</v>
      </c>
      <c r="AJ2643" t="s">
        <v>277395</v>
      </c>
      <c r="AK2643" t="s">
        <v>277396</v>
      </c>
      <c r="AL2643" t="s">
        <v>277397</v>
      </c>
      <c r="AM2643" t="s">
        <v>277398</v>
      </c>
      <c r="AN2643" t="s">
        <v>277399</v>
      </c>
      <c r="AO2643" t="s">
        <v>277400</v>
      </c>
      <c r="AP2643" t="s">
        <v>277401</v>
      </c>
      <c r="AQ2643" t="s">
        <v>277402</v>
      </c>
      <c r="AR2643" t="s">
        <v>277403</v>
      </c>
      <c r="AS2643" t="s">
        <v>277404</v>
      </c>
      <c r="AT2643" t="s">
        <v>277405</v>
      </c>
      <c r="AU2643" t="s">
        <v>277406</v>
      </c>
      <c r="AV2643" t="s">
        <v>277407</v>
      </c>
      <c r="AW2643" t="s">
        <v>277408</v>
      </c>
      <c r="AX2643" t="s">
        <v>277409</v>
      </c>
      <c r="AY2643" t="s">
        <v>277410</v>
      </c>
      <c r="AZ2643" t="s">
        <v>277411</v>
      </c>
      <c r="BA2643" t="s">
        <v>277412</v>
      </c>
      <c r="BB2643" t="s">
        <v>277413</v>
      </c>
      <c r="BC2643" t="s">
        <v>277414</v>
      </c>
      <c r="BD2643" t="s">
        <v>277415</v>
      </c>
      <c r="BE2643" t="s">
        <v>277416</v>
      </c>
      <c r="BF2643" t="s">
        <v>277417</v>
      </c>
      <c r="BG2643" t="s">
        <v>277418</v>
      </c>
      <c r="BH2643" t="s">
        <v>277419</v>
      </c>
      <c r="BI2643" t="s">
        <v>277420</v>
      </c>
      <c r="BJ2643" t="s">
        <v>277421</v>
      </c>
      <c r="BK2643" t="s">
        <v>277422</v>
      </c>
      <c r="BL2643" t="s">
        <v>277423</v>
      </c>
      <c r="BM2643" t="s">
        <v>277424</v>
      </c>
      <c r="BN2643" t="s">
        <v>277425</v>
      </c>
      <c r="BO2643" t="s">
        <v>277426</v>
      </c>
      <c r="BP2643" t="s">
        <v>277427</v>
      </c>
      <c r="BQ2643" t="s">
        <v>277428</v>
      </c>
      <c r="BR2643" t="s">
        <v>277429</v>
      </c>
      <c r="BS2643" t="s">
        <v>277430</v>
      </c>
      <c r="BT2643" t="s">
        <v>277431</v>
      </c>
      <c r="BU2643" t="s">
        <v>277432</v>
      </c>
      <c r="BV2643" t="s">
        <v>277433</v>
      </c>
      <c r="BW2643" t="s">
        <v>277434</v>
      </c>
      <c r="BX2643" t="s">
        <v>277435</v>
      </c>
      <c r="BY2643" t="s">
        <v>277436</v>
      </c>
      <c r="BZ2643" t="s">
        <v>277437</v>
      </c>
      <c r="CA2643" t="s">
        <v>277438</v>
      </c>
      <c r="CB2643" t="s">
        <v>277439</v>
      </c>
      <c r="CC2643" t="s">
        <v>277440</v>
      </c>
      <c r="CD2643" t="s">
        <v>277441</v>
      </c>
      <c r="CE2643" t="s">
        <v>277442</v>
      </c>
      <c r="CF2643" t="s">
        <v>277443</v>
      </c>
      <c r="CG2643" t="s">
        <v>277444</v>
      </c>
      <c r="CH2643" t="s">
        <v>277445</v>
      </c>
      <c r="CI2643" t="s">
        <v>277446</v>
      </c>
      <c r="CJ2643" t="s">
        <v>277447</v>
      </c>
      <c r="CK2643" t="s">
        <v>277448</v>
      </c>
      <c r="CL2643" t="s">
        <v>277449</v>
      </c>
      <c r="CM2643" t="s">
        <v>277450</v>
      </c>
      <c r="CN2643" t="s">
        <v>277451</v>
      </c>
      <c r="CO2643" t="s">
        <v>277452</v>
      </c>
      <c r="CP2643" t="s">
        <v>277453</v>
      </c>
      <c r="CQ2643" t="s">
        <v>277454</v>
      </c>
      <c r="CR2643" t="s">
        <v>277455</v>
      </c>
      <c r="CS2643" t="s">
        <v>277456</v>
      </c>
      <c r="CT2643" t="s">
        <v>277457</v>
      </c>
      <c r="CU2643" t="s">
        <v>277458</v>
      </c>
      <c r="CV2643" t="s">
        <v>277459</v>
      </c>
      <c r="CW2643" t="s">
        <v>277460</v>
      </c>
      <c r="CX2643" t="s">
        <v>277461</v>
      </c>
      <c r="CY2643" t="s">
        <v>277462</v>
      </c>
      <c r="CZ2643" t="s">
        <v>277463</v>
      </c>
      <c r="DA2643" t="s">
        <v>277464</v>
      </c>
    </row>
    <row r="2644" spans="1:105" x14ac:dyDescent="0.25">
      <c r="A2644" t="s">
        <v>277465</v>
      </c>
      <c r="B2644" t="s">
        <v>277466</v>
      </c>
      <c r="C2644" t="s">
        <v>277467</v>
      </c>
      <c r="D2644" t="s">
        <v>277468</v>
      </c>
      <c r="E2644" t="s">
        <v>277469</v>
      </c>
      <c r="F2644" t="s">
        <v>277470</v>
      </c>
      <c r="G2644" t="s">
        <v>277471</v>
      </c>
      <c r="H2644" t="s">
        <v>277472</v>
      </c>
      <c r="I2644" t="s">
        <v>277473</v>
      </c>
      <c r="J2644" t="s">
        <v>277474</v>
      </c>
      <c r="K2644" t="s">
        <v>277475</v>
      </c>
      <c r="L2644" t="s">
        <v>277476</v>
      </c>
      <c r="M2644" t="s">
        <v>277477</v>
      </c>
      <c r="N2644" t="s">
        <v>277478</v>
      </c>
      <c r="O2644" t="s">
        <v>277479</v>
      </c>
      <c r="P2644" t="s">
        <v>277480</v>
      </c>
      <c r="Q2644" t="s">
        <v>277481</v>
      </c>
      <c r="R2644" t="s">
        <v>277482</v>
      </c>
      <c r="S2644" t="s">
        <v>277483</v>
      </c>
      <c r="T2644" t="s">
        <v>277484</v>
      </c>
      <c r="U2644" t="s">
        <v>277485</v>
      </c>
      <c r="V2644" t="s">
        <v>277486</v>
      </c>
      <c r="W2644" t="s">
        <v>277487</v>
      </c>
      <c r="X2644" t="s">
        <v>277488</v>
      </c>
      <c r="Y2644" t="s">
        <v>277489</v>
      </c>
      <c r="Z2644" t="s">
        <v>277490</v>
      </c>
      <c r="AA2644" t="s">
        <v>277491</v>
      </c>
      <c r="AB2644" t="s">
        <v>277492</v>
      </c>
      <c r="AC2644" t="s">
        <v>277493</v>
      </c>
      <c r="AD2644" t="s">
        <v>277494</v>
      </c>
      <c r="AE2644" t="s">
        <v>277495</v>
      </c>
      <c r="AF2644" t="s">
        <v>277496</v>
      </c>
      <c r="AG2644" t="s">
        <v>277497</v>
      </c>
      <c r="AH2644" t="s">
        <v>277498</v>
      </c>
      <c r="AI2644" t="s">
        <v>277499</v>
      </c>
      <c r="AJ2644" t="s">
        <v>277500</v>
      </c>
      <c r="AK2644" t="s">
        <v>277501</v>
      </c>
      <c r="AL2644" t="s">
        <v>277502</v>
      </c>
      <c r="AM2644" t="s">
        <v>277503</v>
      </c>
      <c r="AN2644" t="s">
        <v>277504</v>
      </c>
      <c r="AO2644" t="s">
        <v>277505</v>
      </c>
      <c r="AP2644" t="s">
        <v>277506</v>
      </c>
      <c r="AQ2644" t="s">
        <v>277507</v>
      </c>
      <c r="AR2644" t="s">
        <v>277508</v>
      </c>
      <c r="AS2644" t="s">
        <v>277509</v>
      </c>
      <c r="AT2644" t="s">
        <v>277510</v>
      </c>
      <c r="AU2644" t="s">
        <v>277511</v>
      </c>
      <c r="AV2644" t="s">
        <v>277512</v>
      </c>
      <c r="AW2644" t="s">
        <v>277513</v>
      </c>
      <c r="AX2644" t="s">
        <v>277514</v>
      </c>
      <c r="AY2644" t="s">
        <v>277515</v>
      </c>
      <c r="AZ2644" t="s">
        <v>277516</v>
      </c>
      <c r="BA2644" t="s">
        <v>277517</v>
      </c>
      <c r="BB2644" t="s">
        <v>277518</v>
      </c>
      <c r="BC2644" t="s">
        <v>277519</v>
      </c>
      <c r="BD2644" t="s">
        <v>277520</v>
      </c>
      <c r="BE2644" t="s">
        <v>277521</v>
      </c>
      <c r="BF2644" t="s">
        <v>277522</v>
      </c>
      <c r="BG2644" t="s">
        <v>277523</v>
      </c>
      <c r="BH2644" t="s">
        <v>277524</v>
      </c>
      <c r="BI2644" t="s">
        <v>277525</v>
      </c>
      <c r="BJ2644" t="s">
        <v>277526</v>
      </c>
      <c r="BK2644" t="s">
        <v>277527</v>
      </c>
      <c r="BL2644" t="s">
        <v>277528</v>
      </c>
      <c r="BM2644" t="s">
        <v>277529</v>
      </c>
      <c r="BN2644" t="s">
        <v>277530</v>
      </c>
      <c r="BO2644" t="s">
        <v>277531</v>
      </c>
      <c r="BP2644" t="s">
        <v>277532</v>
      </c>
      <c r="BQ2644" t="s">
        <v>277533</v>
      </c>
      <c r="BR2644" t="s">
        <v>277534</v>
      </c>
      <c r="BS2644" t="s">
        <v>277535</v>
      </c>
      <c r="BT2644" t="s">
        <v>277536</v>
      </c>
      <c r="BU2644" t="s">
        <v>277537</v>
      </c>
      <c r="BV2644" t="s">
        <v>277538</v>
      </c>
      <c r="BW2644" t="s">
        <v>277539</v>
      </c>
      <c r="BX2644" t="s">
        <v>277540</v>
      </c>
      <c r="BY2644" t="s">
        <v>277541</v>
      </c>
      <c r="BZ2644" t="s">
        <v>277542</v>
      </c>
      <c r="CA2644" t="s">
        <v>277543</v>
      </c>
      <c r="CB2644" t="s">
        <v>277544</v>
      </c>
      <c r="CC2644" t="s">
        <v>277545</v>
      </c>
      <c r="CD2644" t="s">
        <v>277546</v>
      </c>
      <c r="CE2644" t="s">
        <v>277547</v>
      </c>
      <c r="CF2644" t="s">
        <v>277548</v>
      </c>
      <c r="CG2644" t="s">
        <v>277549</v>
      </c>
      <c r="CH2644" t="s">
        <v>277550</v>
      </c>
      <c r="CI2644" t="s">
        <v>277551</v>
      </c>
      <c r="CJ2644" t="s">
        <v>277552</v>
      </c>
      <c r="CK2644" t="s">
        <v>277553</v>
      </c>
      <c r="CL2644" t="s">
        <v>277554</v>
      </c>
      <c r="CM2644" t="s">
        <v>277555</v>
      </c>
      <c r="CN2644" t="s">
        <v>277556</v>
      </c>
      <c r="CO2644" t="s">
        <v>277557</v>
      </c>
      <c r="CP2644" t="s">
        <v>277558</v>
      </c>
      <c r="CQ2644" t="s">
        <v>277559</v>
      </c>
      <c r="CR2644" t="s">
        <v>277560</v>
      </c>
      <c r="CS2644" t="s">
        <v>277561</v>
      </c>
      <c r="CT2644" t="s">
        <v>277562</v>
      </c>
      <c r="CU2644" t="s">
        <v>277563</v>
      </c>
      <c r="CV2644" t="s">
        <v>277564</v>
      </c>
      <c r="CW2644" t="s">
        <v>277565</v>
      </c>
      <c r="CX2644" t="s">
        <v>277566</v>
      </c>
      <c r="CY2644" t="s">
        <v>277567</v>
      </c>
      <c r="CZ2644" t="s">
        <v>277568</v>
      </c>
      <c r="DA2644" t="s">
        <v>277569</v>
      </c>
    </row>
    <row r="2645" spans="1:105" x14ac:dyDescent="0.25">
      <c r="A2645" t="s">
        <v>277570</v>
      </c>
      <c r="B2645" t="s">
        <v>277571</v>
      </c>
      <c r="C2645" t="s">
        <v>277572</v>
      </c>
      <c r="D2645" t="s">
        <v>277573</v>
      </c>
      <c r="E2645" t="s">
        <v>277574</v>
      </c>
      <c r="F2645" t="s">
        <v>277575</v>
      </c>
      <c r="G2645" t="s">
        <v>277576</v>
      </c>
      <c r="H2645" t="s">
        <v>277577</v>
      </c>
      <c r="I2645" t="s">
        <v>277578</v>
      </c>
      <c r="J2645" t="s">
        <v>277579</v>
      </c>
      <c r="K2645" t="s">
        <v>277580</v>
      </c>
      <c r="L2645" t="s">
        <v>277581</v>
      </c>
      <c r="M2645" t="s">
        <v>277582</v>
      </c>
      <c r="N2645" t="s">
        <v>277583</v>
      </c>
      <c r="O2645" t="s">
        <v>277584</v>
      </c>
      <c r="P2645" t="s">
        <v>277585</v>
      </c>
      <c r="Q2645" t="s">
        <v>277586</v>
      </c>
      <c r="R2645" t="s">
        <v>277587</v>
      </c>
      <c r="S2645" t="s">
        <v>277588</v>
      </c>
      <c r="T2645" t="s">
        <v>277589</v>
      </c>
      <c r="U2645" t="s">
        <v>277590</v>
      </c>
      <c r="V2645" t="s">
        <v>277591</v>
      </c>
      <c r="W2645" t="s">
        <v>277592</v>
      </c>
      <c r="X2645" t="s">
        <v>277593</v>
      </c>
      <c r="Y2645" t="s">
        <v>277594</v>
      </c>
      <c r="Z2645" t="s">
        <v>277595</v>
      </c>
      <c r="AA2645" t="s">
        <v>277596</v>
      </c>
      <c r="AB2645" t="s">
        <v>277597</v>
      </c>
      <c r="AC2645" t="s">
        <v>277598</v>
      </c>
      <c r="AD2645" t="s">
        <v>277599</v>
      </c>
      <c r="AE2645" t="s">
        <v>277600</v>
      </c>
      <c r="AF2645" t="s">
        <v>277601</v>
      </c>
      <c r="AG2645" t="s">
        <v>277602</v>
      </c>
      <c r="AH2645" t="s">
        <v>277603</v>
      </c>
      <c r="AI2645" t="s">
        <v>277604</v>
      </c>
      <c r="AJ2645" t="s">
        <v>277605</v>
      </c>
      <c r="AK2645" t="s">
        <v>277606</v>
      </c>
      <c r="AL2645" t="s">
        <v>277607</v>
      </c>
      <c r="AM2645" t="s">
        <v>277608</v>
      </c>
      <c r="AN2645" t="s">
        <v>277609</v>
      </c>
      <c r="AO2645" t="s">
        <v>277610</v>
      </c>
      <c r="AP2645" t="s">
        <v>277611</v>
      </c>
      <c r="AQ2645" t="s">
        <v>277612</v>
      </c>
      <c r="AR2645" t="s">
        <v>277613</v>
      </c>
      <c r="AS2645" t="s">
        <v>277614</v>
      </c>
      <c r="AT2645" t="s">
        <v>277615</v>
      </c>
      <c r="AU2645" t="s">
        <v>277616</v>
      </c>
      <c r="AV2645" t="s">
        <v>277617</v>
      </c>
      <c r="AW2645" t="s">
        <v>277618</v>
      </c>
      <c r="AX2645" t="s">
        <v>277619</v>
      </c>
      <c r="AY2645" t="s">
        <v>277620</v>
      </c>
      <c r="AZ2645" t="s">
        <v>277621</v>
      </c>
      <c r="BA2645" t="s">
        <v>277622</v>
      </c>
      <c r="BB2645" t="s">
        <v>277623</v>
      </c>
      <c r="BC2645" t="s">
        <v>277624</v>
      </c>
      <c r="BD2645" t="s">
        <v>277625</v>
      </c>
      <c r="BE2645" t="s">
        <v>277626</v>
      </c>
      <c r="BF2645" t="s">
        <v>277627</v>
      </c>
      <c r="BG2645" t="s">
        <v>277628</v>
      </c>
      <c r="BH2645" t="s">
        <v>277629</v>
      </c>
      <c r="BI2645" t="s">
        <v>277630</v>
      </c>
      <c r="BJ2645" t="s">
        <v>277631</v>
      </c>
      <c r="BK2645" t="s">
        <v>277632</v>
      </c>
      <c r="BL2645" t="s">
        <v>277633</v>
      </c>
      <c r="BM2645" t="s">
        <v>277634</v>
      </c>
      <c r="BN2645" t="s">
        <v>277635</v>
      </c>
      <c r="BO2645" t="s">
        <v>277636</v>
      </c>
      <c r="BP2645" t="s">
        <v>277637</v>
      </c>
      <c r="BQ2645" t="s">
        <v>277638</v>
      </c>
      <c r="BR2645" t="s">
        <v>277639</v>
      </c>
      <c r="BS2645" t="s">
        <v>277640</v>
      </c>
      <c r="BT2645" t="s">
        <v>277641</v>
      </c>
      <c r="BU2645" t="s">
        <v>277642</v>
      </c>
      <c r="BV2645" t="s">
        <v>277643</v>
      </c>
      <c r="BW2645" t="s">
        <v>277644</v>
      </c>
      <c r="BX2645" t="s">
        <v>277645</v>
      </c>
      <c r="BY2645" t="s">
        <v>277646</v>
      </c>
      <c r="BZ2645" t="s">
        <v>277647</v>
      </c>
      <c r="CA2645" t="s">
        <v>277648</v>
      </c>
      <c r="CB2645" t="s">
        <v>277649</v>
      </c>
      <c r="CC2645" t="s">
        <v>277650</v>
      </c>
      <c r="CD2645" t="s">
        <v>277651</v>
      </c>
      <c r="CE2645" t="s">
        <v>277652</v>
      </c>
      <c r="CF2645" t="s">
        <v>277653</v>
      </c>
      <c r="CG2645" t="s">
        <v>277654</v>
      </c>
      <c r="CH2645" t="s">
        <v>277655</v>
      </c>
      <c r="CI2645" t="s">
        <v>277656</v>
      </c>
      <c r="CJ2645" t="s">
        <v>277657</v>
      </c>
      <c r="CK2645" t="s">
        <v>277658</v>
      </c>
      <c r="CL2645" t="s">
        <v>277659</v>
      </c>
      <c r="CM2645" t="s">
        <v>277660</v>
      </c>
      <c r="CN2645" t="s">
        <v>277661</v>
      </c>
      <c r="CO2645" t="s">
        <v>277662</v>
      </c>
      <c r="CP2645" t="s">
        <v>277663</v>
      </c>
      <c r="CQ2645" t="s">
        <v>277664</v>
      </c>
      <c r="CR2645" t="s">
        <v>277665</v>
      </c>
      <c r="CS2645" t="s">
        <v>277666</v>
      </c>
      <c r="CT2645" t="s">
        <v>277667</v>
      </c>
      <c r="CU2645" t="s">
        <v>277668</v>
      </c>
      <c r="CV2645" t="s">
        <v>277669</v>
      </c>
      <c r="CW2645" t="s">
        <v>277670</v>
      </c>
      <c r="CX2645" t="s">
        <v>277671</v>
      </c>
      <c r="CY2645" t="s">
        <v>277672</v>
      </c>
      <c r="CZ2645" t="s">
        <v>277673</v>
      </c>
      <c r="DA2645" t="s">
        <v>277674</v>
      </c>
    </row>
    <row r="2646" spans="1:105" x14ac:dyDescent="0.25">
      <c r="A2646" t="s">
        <v>277675</v>
      </c>
      <c r="B2646" t="s">
        <v>277676</v>
      </c>
      <c r="C2646" t="s">
        <v>277677</v>
      </c>
      <c r="D2646" t="s">
        <v>277678</v>
      </c>
      <c r="E2646" t="s">
        <v>277679</v>
      </c>
      <c r="F2646" t="s">
        <v>277680</v>
      </c>
      <c r="G2646" t="s">
        <v>277681</v>
      </c>
      <c r="H2646" t="s">
        <v>277682</v>
      </c>
      <c r="I2646" t="s">
        <v>277683</v>
      </c>
      <c r="J2646" t="s">
        <v>277684</v>
      </c>
      <c r="K2646" t="s">
        <v>277685</v>
      </c>
      <c r="L2646" t="s">
        <v>277686</v>
      </c>
      <c r="M2646" t="s">
        <v>277687</v>
      </c>
      <c r="N2646" t="s">
        <v>277688</v>
      </c>
      <c r="O2646" t="s">
        <v>277689</v>
      </c>
      <c r="P2646" t="s">
        <v>277690</v>
      </c>
      <c r="Q2646" t="s">
        <v>277691</v>
      </c>
      <c r="R2646" t="s">
        <v>277692</v>
      </c>
      <c r="S2646" t="s">
        <v>277693</v>
      </c>
      <c r="T2646" t="s">
        <v>277694</v>
      </c>
      <c r="U2646" t="s">
        <v>277695</v>
      </c>
      <c r="V2646" t="s">
        <v>277696</v>
      </c>
      <c r="W2646" t="s">
        <v>277697</v>
      </c>
      <c r="X2646" t="s">
        <v>277698</v>
      </c>
      <c r="Y2646" t="s">
        <v>277699</v>
      </c>
      <c r="Z2646" t="s">
        <v>277700</v>
      </c>
      <c r="AA2646" t="s">
        <v>277701</v>
      </c>
      <c r="AB2646" t="s">
        <v>277702</v>
      </c>
      <c r="AC2646" t="s">
        <v>277703</v>
      </c>
      <c r="AD2646" t="s">
        <v>277704</v>
      </c>
      <c r="AE2646" t="s">
        <v>277705</v>
      </c>
      <c r="AF2646" t="s">
        <v>277706</v>
      </c>
      <c r="AG2646" t="s">
        <v>277707</v>
      </c>
      <c r="AH2646" t="s">
        <v>277708</v>
      </c>
      <c r="AI2646" t="s">
        <v>277709</v>
      </c>
      <c r="AJ2646" t="s">
        <v>277710</v>
      </c>
      <c r="AK2646" t="s">
        <v>277711</v>
      </c>
      <c r="AL2646" t="s">
        <v>277712</v>
      </c>
      <c r="AM2646" t="s">
        <v>277713</v>
      </c>
      <c r="AN2646" t="s">
        <v>277714</v>
      </c>
      <c r="AO2646" t="s">
        <v>277715</v>
      </c>
      <c r="AP2646" t="s">
        <v>277716</v>
      </c>
      <c r="AQ2646" t="s">
        <v>277717</v>
      </c>
      <c r="AR2646" t="s">
        <v>277718</v>
      </c>
      <c r="AS2646" t="s">
        <v>277719</v>
      </c>
      <c r="AT2646" t="s">
        <v>277720</v>
      </c>
      <c r="AU2646" t="s">
        <v>277721</v>
      </c>
      <c r="AV2646" t="s">
        <v>277722</v>
      </c>
      <c r="AW2646" t="s">
        <v>277723</v>
      </c>
      <c r="AX2646" t="s">
        <v>277724</v>
      </c>
      <c r="AY2646" t="s">
        <v>277725</v>
      </c>
      <c r="AZ2646" t="s">
        <v>277726</v>
      </c>
      <c r="BA2646" t="s">
        <v>277727</v>
      </c>
      <c r="BB2646" t="s">
        <v>277728</v>
      </c>
      <c r="BC2646" t="s">
        <v>277729</v>
      </c>
      <c r="BD2646" t="s">
        <v>277730</v>
      </c>
      <c r="BE2646" t="s">
        <v>277731</v>
      </c>
      <c r="BF2646" t="s">
        <v>277732</v>
      </c>
      <c r="BG2646" t="s">
        <v>277733</v>
      </c>
      <c r="BH2646" t="s">
        <v>277734</v>
      </c>
      <c r="BI2646" t="s">
        <v>277735</v>
      </c>
      <c r="BJ2646" t="s">
        <v>277736</v>
      </c>
      <c r="BK2646" t="s">
        <v>277737</v>
      </c>
      <c r="BL2646" t="s">
        <v>277738</v>
      </c>
      <c r="BM2646" t="s">
        <v>277739</v>
      </c>
      <c r="BN2646" t="s">
        <v>277740</v>
      </c>
      <c r="BO2646" t="s">
        <v>277741</v>
      </c>
      <c r="BP2646" t="s">
        <v>277742</v>
      </c>
      <c r="BQ2646" t="s">
        <v>277743</v>
      </c>
      <c r="BR2646" t="s">
        <v>277744</v>
      </c>
      <c r="BS2646" t="s">
        <v>277745</v>
      </c>
      <c r="BT2646" t="s">
        <v>277746</v>
      </c>
      <c r="BU2646" t="s">
        <v>277747</v>
      </c>
      <c r="BV2646" t="s">
        <v>277748</v>
      </c>
      <c r="BW2646" t="s">
        <v>277749</v>
      </c>
      <c r="BX2646" t="s">
        <v>277750</v>
      </c>
      <c r="BY2646" t="s">
        <v>277751</v>
      </c>
      <c r="BZ2646" t="s">
        <v>277752</v>
      </c>
      <c r="CA2646" t="s">
        <v>277753</v>
      </c>
      <c r="CB2646" t="s">
        <v>277754</v>
      </c>
      <c r="CC2646" t="s">
        <v>277755</v>
      </c>
      <c r="CD2646" t="s">
        <v>277756</v>
      </c>
      <c r="CE2646" t="s">
        <v>277757</v>
      </c>
      <c r="CF2646" t="s">
        <v>277758</v>
      </c>
      <c r="CG2646" t="s">
        <v>277759</v>
      </c>
      <c r="CH2646" t="s">
        <v>277760</v>
      </c>
      <c r="CI2646" t="s">
        <v>277761</v>
      </c>
      <c r="CJ2646" t="s">
        <v>277762</v>
      </c>
      <c r="CK2646" t="s">
        <v>277763</v>
      </c>
      <c r="CL2646" t="s">
        <v>277764</v>
      </c>
      <c r="CM2646" t="s">
        <v>277765</v>
      </c>
      <c r="CN2646" t="s">
        <v>277766</v>
      </c>
      <c r="CO2646" t="s">
        <v>277767</v>
      </c>
      <c r="CP2646" t="s">
        <v>277768</v>
      </c>
      <c r="CQ2646" t="s">
        <v>277769</v>
      </c>
      <c r="CR2646" t="s">
        <v>277770</v>
      </c>
      <c r="CS2646" t="s">
        <v>277771</v>
      </c>
      <c r="CT2646" t="s">
        <v>277772</v>
      </c>
      <c r="CU2646" t="s">
        <v>277773</v>
      </c>
      <c r="CV2646" t="s">
        <v>277774</v>
      </c>
      <c r="CW2646" t="s">
        <v>277775</v>
      </c>
      <c r="CX2646" t="s">
        <v>277776</v>
      </c>
      <c r="CY2646" t="s">
        <v>277777</v>
      </c>
      <c r="CZ2646" t="s">
        <v>277778</v>
      </c>
      <c r="DA2646" t="s">
        <v>277779</v>
      </c>
    </row>
    <row r="2647" spans="1:105" x14ac:dyDescent="0.25">
      <c r="A2647" t="s">
        <v>277780</v>
      </c>
      <c r="B2647" t="s">
        <v>277781</v>
      </c>
      <c r="C2647" t="s">
        <v>277782</v>
      </c>
      <c r="D2647" t="s">
        <v>277783</v>
      </c>
      <c r="E2647" t="s">
        <v>277784</v>
      </c>
      <c r="F2647" t="s">
        <v>277785</v>
      </c>
      <c r="G2647" t="s">
        <v>277786</v>
      </c>
      <c r="H2647" t="s">
        <v>277787</v>
      </c>
      <c r="I2647" t="s">
        <v>277788</v>
      </c>
      <c r="J2647" t="s">
        <v>277789</v>
      </c>
      <c r="K2647" t="s">
        <v>277790</v>
      </c>
      <c r="L2647" t="s">
        <v>277791</v>
      </c>
      <c r="M2647" t="s">
        <v>277792</v>
      </c>
      <c r="N2647" t="s">
        <v>277793</v>
      </c>
      <c r="O2647" t="s">
        <v>277794</v>
      </c>
      <c r="P2647" t="s">
        <v>277795</v>
      </c>
      <c r="Q2647" t="s">
        <v>277796</v>
      </c>
      <c r="R2647" t="s">
        <v>277797</v>
      </c>
      <c r="S2647" t="s">
        <v>277798</v>
      </c>
      <c r="T2647" t="s">
        <v>277799</v>
      </c>
      <c r="U2647" t="s">
        <v>277800</v>
      </c>
      <c r="V2647" t="s">
        <v>277801</v>
      </c>
      <c r="W2647" t="s">
        <v>277802</v>
      </c>
      <c r="X2647" t="s">
        <v>277803</v>
      </c>
      <c r="Y2647" t="s">
        <v>277804</v>
      </c>
      <c r="Z2647" t="s">
        <v>277805</v>
      </c>
      <c r="AA2647" t="s">
        <v>277806</v>
      </c>
      <c r="AB2647" t="s">
        <v>277807</v>
      </c>
      <c r="AC2647" t="s">
        <v>277808</v>
      </c>
      <c r="AD2647" t="s">
        <v>277809</v>
      </c>
      <c r="AE2647" t="s">
        <v>277810</v>
      </c>
      <c r="AF2647" t="s">
        <v>277811</v>
      </c>
      <c r="AG2647" t="s">
        <v>277812</v>
      </c>
      <c r="AH2647" t="s">
        <v>277813</v>
      </c>
      <c r="AI2647" t="s">
        <v>277814</v>
      </c>
      <c r="AJ2647" t="s">
        <v>277815</v>
      </c>
      <c r="AK2647" t="s">
        <v>277816</v>
      </c>
      <c r="AL2647" t="s">
        <v>277817</v>
      </c>
      <c r="AM2647" t="s">
        <v>277818</v>
      </c>
      <c r="AN2647" t="s">
        <v>277819</v>
      </c>
      <c r="AO2647" t="s">
        <v>277820</v>
      </c>
      <c r="AP2647" t="s">
        <v>277821</v>
      </c>
      <c r="AQ2647" t="s">
        <v>277822</v>
      </c>
      <c r="AR2647" t="s">
        <v>277823</v>
      </c>
      <c r="AS2647" t="s">
        <v>277824</v>
      </c>
      <c r="AT2647" t="s">
        <v>277825</v>
      </c>
      <c r="AU2647" t="s">
        <v>277826</v>
      </c>
      <c r="AV2647" t="s">
        <v>277827</v>
      </c>
      <c r="AW2647" t="s">
        <v>277828</v>
      </c>
      <c r="AX2647" t="s">
        <v>277829</v>
      </c>
      <c r="AY2647" t="s">
        <v>277830</v>
      </c>
      <c r="AZ2647" t="s">
        <v>277831</v>
      </c>
      <c r="BA2647" t="s">
        <v>277832</v>
      </c>
      <c r="BB2647" t="s">
        <v>277833</v>
      </c>
      <c r="BC2647" t="s">
        <v>277834</v>
      </c>
      <c r="BD2647" t="s">
        <v>277835</v>
      </c>
      <c r="BE2647" t="s">
        <v>277836</v>
      </c>
      <c r="BF2647" t="s">
        <v>277837</v>
      </c>
      <c r="BG2647" t="s">
        <v>277838</v>
      </c>
      <c r="BH2647" t="s">
        <v>277839</v>
      </c>
      <c r="BI2647" t="s">
        <v>277840</v>
      </c>
      <c r="BJ2647" t="s">
        <v>277841</v>
      </c>
      <c r="BK2647" t="s">
        <v>277842</v>
      </c>
      <c r="BL2647" t="s">
        <v>277843</v>
      </c>
      <c r="BM2647" t="s">
        <v>277844</v>
      </c>
      <c r="BN2647" t="s">
        <v>277845</v>
      </c>
      <c r="BO2647" t="s">
        <v>277846</v>
      </c>
      <c r="BP2647" t="s">
        <v>277847</v>
      </c>
      <c r="BQ2647" t="s">
        <v>277848</v>
      </c>
      <c r="BR2647" t="s">
        <v>277849</v>
      </c>
      <c r="BS2647" t="s">
        <v>277850</v>
      </c>
      <c r="BT2647" t="s">
        <v>277851</v>
      </c>
      <c r="BU2647" t="s">
        <v>277852</v>
      </c>
      <c r="BV2647" t="s">
        <v>277853</v>
      </c>
      <c r="BW2647" t="s">
        <v>277854</v>
      </c>
      <c r="BX2647" t="s">
        <v>277855</v>
      </c>
      <c r="BY2647" t="s">
        <v>277856</v>
      </c>
      <c r="BZ2647" t="s">
        <v>277857</v>
      </c>
      <c r="CA2647" t="s">
        <v>277858</v>
      </c>
      <c r="CB2647" t="s">
        <v>277859</v>
      </c>
      <c r="CC2647" t="s">
        <v>277860</v>
      </c>
      <c r="CD2647" t="s">
        <v>277861</v>
      </c>
      <c r="CE2647" t="s">
        <v>277862</v>
      </c>
      <c r="CF2647" t="s">
        <v>277863</v>
      </c>
      <c r="CG2647" t="s">
        <v>277864</v>
      </c>
      <c r="CH2647" t="s">
        <v>277865</v>
      </c>
      <c r="CI2647" t="s">
        <v>277866</v>
      </c>
      <c r="CJ2647" t="s">
        <v>277867</v>
      </c>
      <c r="CK2647" t="s">
        <v>277868</v>
      </c>
      <c r="CL2647" t="s">
        <v>277869</v>
      </c>
      <c r="CM2647" t="s">
        <v>277870</v>
      </c>
      <c r="CN2647" t="s">
        <v>277871</v>
      </c>
      <c r="CO2647" t="s">
        <v>277872</v>
      </c>
      <c r="CP2647" t="s">
        <v>277873</v>
      </c>
      <c r="CQ2647" t="s">
        <v>277874</v>
      </c>
      <c r="CR2647" t="s">
        <v>277875</v>
      </c>
      <c r="CS2647" t="s">
        <v>277876</v>
      </c>
      <c r="CT2647" t="s">
        <v>277877</v>
      </c>
      <c r="CU2647" t="s">
        <v>277878</v>
      </c>
      <c r="CV2647" t="s">
        <v>277879</v>
      </c>
      <c r="CW2647" t="s">
        <v>277880</v>
      </c>
      <c r="CX2647" t="s">
        <v>277881</v>
      </c>
      <c r="CY2647" t="s">
        <v>277882</v>
      </c>
      <c r="CZ2647" t="s">
        <v>277883</v>
      </c>
      <c r="DA2647" t="s">
        <v>277884</v>
      </c>
    </row>
    <row r="2648" spans="1:105" x14ac:dyDescent="0.25">
      <c r="A2648" t="s">
        <v>277885</v>
      </c>
      <c r="B2648" t="s">
        <v>277886</v>
      </c>
      <c r="C2648" t="s">
        <v>277887</v>
      </c>
      <c r="D2648" t="s">
        <v>277888</v>
      </c>
      <c r="E2648" t="s">
        <v>277889</v>
      </c>
      <c r="F2648" t="s">
        <v>277890</v>
      </c>
      <c r="G2648" t="s">
        <v>277891</v>
      </c>
      <c r="H2648" t="s">
        <v>277892</v>
      </c>
      <c r="I2648" t="s">
        <v>277893</v>
      </c>
      <c r="J2648" t="s">
        <v>277894</v>
      </c>
      <c r="K2648" t="s">
        <v>277895</v>
      </c>
      <c r="L2648" t="s">
        <v>277896</v>
      </c>
      <c r="M2648" t="s">
        <v>277897</v>
      </c>
      <c r="N2648" t="s">
        <v>277898</v>
      </c>
      <c r="O2648" t="s">
        <v>277899</v>
      </c>
      <c r="P2648" t="s">
        <v>277900</v>
      </c>
      <c r="Q2648" t="s">
        <v>277901</v>
      </c>
      <c r="R2648" t="s">
        <v>277902</v>
      </c>
      <c r="S2648" t="s">
        <v>277903</v>
      </c>
      <c r="T2648" t="s">
        <v>277904</v>
      </c>
      <c r="U2648" t="s">
        <v>277905</v>
      </c>
      <c r="V2648" t="s">
        <v>277906</v>
      </c>
      <c r="W2648" t="s">
        <v>277907</v>
      </c>
      <c r="X2648" t="s">
        <v>277908</v>
      </c>
      <c r="Y2648" t="s">
        <v>277909</v>
      </c>
      <c r="Z2648" t="s">
        <v>277910</v>
      </c>
      <c r="AA2648" t="s">
        <v>277911</v>
      </c>
      <c r="AB2648" t="s">
        <v>277912</v>
      </c>
      <c r="AC2648" t="s">
        <v>277913</v>
      </c>
      <c r="AD2648" t="s">
        <v>277914</v>
      </c>
      <c r="AE2648" t="s">
        <v>277915</v>
      </c>
      <c r="AF2648" t="s">
        <v>277916</v>
      </c>
      <c r="AG2648" t="s">
        <v>277917</v>
      </c>
      <c r="AH2648" t="s">
        <v>277918</v>
      </c>
      <c r="AI2648" t="s">
        <v>277919</v>
      </c>
      <c r="AJ2648" t="s">
        <v>277920</v>
      </c>
      <c r="AK2648" t="s">
        <v>277921</v>
      </c>
      <c r="AL2648" t="s">
        <v>277922</v>
      </c>
      <c r="AM2648" t="s">
        <v>277923</v>
      </c>
      <c r="AN2648" t="s">
        <v>277924</v>
      </c>
      <c r="AO2648" t="s">
        <v>277925</v>
      </c>
      <c r="AP2648" t="s">
        <v>277926</v>
      </c>
      <c r="AQ2648" t="s">
        <v>277927</v>
      </c>
      <c r="AR2648" t="s">
        <v>277928</v>
      </c>
      <c r="AS2648" t="s">
        <v>277929</v>
      </c>
      <c r="AT2648" t="s">
        <v>277930</v>
      </c>
      <c r="AU2648" t="s">
        <v>277931</v>
      </c>
      <c r="AV2648" t="s">
        <v>277932</v>
      </c>
      <c r="AW2648" t="s">
        <v>277933</v>
      </c>
      <c r="AX2648" t="s">
        <v>277934</v>
      </c>
      <c r="AY2648" t="s">
        <v>277935</v>
      </c>
      <c r="AZ2648" t="s">
        <v>277936</v>
      </c>
      <c r="BA2648" t="s">
        <v>277937</v>
      </c>
      <c r="BB2648" t="s">
        <v>277938</v>
      </c>
      <c r="BC2648" t="s">
        <v>277939</v>
      </c>
      <c r="BD2648" t="s">
        <v>277940</v>
      </c>
      <c r="BE2648" t="s">
        <v>277941</v>
      </c>
      <c r="BF2648" t="s">
        <v>277942</v>
      </c>
      <c r="BG2648" t="s">
        <v>277943</v>
      </c>
      <c r="BH2648" t="s">
        <v>277944</v>
      </c>
      <c r="BI2648" t="s">
        <v>277945</v>
      </c>
      <c r="BJ2648" t="s">
        <v>277946</v>
      </c>
      <c r="BK2648" t="s">
        <v>277947</v>
      </c>
      <c r="BL2648" t="s">
        <v>277948</v>
      </c>
      <c r="BM2648" t="s">
        <v>277949</v>
      </c>
      <c r="BN2648" t="s">
        <v>277950</v>
      </c>
      <c r="BO2648" t="s">
        <v>277951</v>
      </c>
      <c r="BP2648" t="s">
        <v>277952</v>
      </c>
      <c r="BQ2648" t="s">
        <v>277953</v>
      </c>
      <c r="BR2648" t="s">
        <v>277954</v>
      </c>
      <c r="BS2648" t="s">
        <v>277955</v>
      </c>
      <c r="BT2648" t="s">
        <v>277956</v>
      </c>
      <c r="BU2648" t="s">
        <v>277957</v>
      </c>
      <c r="BV2648" t="s">
        <v>277958</v>
      </c>
      <c r="BW2648" t="s">
        <v>277959</v>
      </c>
      <c r="BX2648" t="s">
        <v>277960</v>
      </c>
      <c r="BY2648" t="s">
        <v>277961</v>
      </c>
      <c r="BZ2648" t="s">
        <v>277962</v>
      </c>
      <c r="CA2648" t="s">
        <v>277963</v>
      </c>
      <c r="CB2648" t="s">
        <v>277964</v>
      </c>
      <c r="CC2648" t="s">
        <v>277965</v>
      </c>
      <c r="CD2648" t="s">
        <v>277966</v>
      </c>
      <c r="CE2648" t="s">
        <v>277967</v>
      </c>
      <c r="CF2648" t="s">
        <v>277968</v>
      </c>
      <c r="CG2648" t="s">
        <v>277969</v>
      </c>
      <c r="CH2648" t="s">
        <v>277970</v>
      </c>
      <c r="CI2648" t="s">
        <v>277971</v>
      </c>
      <c r="CJ2648" t="s">
        <v>277972</v>
      </c>
      <c r="CK2648" t="s">
        <v>277973</v>
      </c>
      <c r="CL2648" t="s">
        <v>277974</v>
      </c>
      <c r="CM2648" t="s">
        <v>277975</v>
      </c>
      <c r="CN2648" t="s">
        <v>277976</v>
      </c>
      <c r="CO2648" t="s">
        <v>277977</v>
      </c>
      <c r="CP2648" t="s">
        <v>277978</v>
      </c>
      <c r="CQ2648" t="s">
        <v>277979</v>
      </c>
      <c r="CR2648" t="s">
        <v>277980</v>
      </c>
      <c r="CS2648" t="s">
        <v>277981</v>
      </c>
      <c r="CT2648" t="s">
        <v>277982</v>
      </c>
      <c r="CU2648" t="s">
        <v>277983</v>
      </c>
      <c r="CV2648" t="s">
        <v>277984</v>
      </c>
      <c r="CW2648" t="s">
        <v>277985</v>
      </c>
      <c r="CX2648" t="s">
        <v>277986</v>
      </c>
      <c r="CY2648" t="s">
        <v>277987</v>
      </c>
      <c r="CZ2648" t="s">
        <v>277988</v>
      </c>
      <c r="DA2648" t="s">
        <v>277989</v>
      </c>
    </row>
    <row r="2649" spans="1:105" x14ac:dyDescent="0.25">
      <c r="A2649" t="s">
        <v>277990</v>
      </c>
      <c r="B2649" t="s">
        <v>277991</v>
      </c>
      <c r="C2649" t="s">
        <v>277992</v>
      </c>
      <c r="D2649" t="s">
        <v>277993</v>
      </c>
      <c r="E2649" t="s">
        <v>277994</v>
      </c>
      <c r="F2649" t="s">
        <v>277995</v>
      </c>
      <c r="G2649" t="s">
        <v>277996</v>
      </c>
      <c r="H2649" t="s">
        <v>277997</v>
      </c>
      <c r="I2649" t="s">
        <v>277998</v>
      </c>
      <c r="J2649" t="s">
        <v>277999</v>
      </c>
      <c r="K2649" t="s">
        <v>278000</v>
      </c>
      <c r="L2649" t="s">
        <v>278001</v>
      </c>
      <c r="M2649" t="s">
        <v>278002</v>
      </c>
      <c r="N2649" t="s">
        <v>278003</v>
      </c>
      <c r="O2649" t="s">
        <v>278004</v>
      </c>
      <c r="P2649" t="s">
        <v>278005</v>
      </c>
      <c r="Q2649" t="s">
        <v>278006</v>
      </c>
      <c r="R2649" t="s">
        <v>278007</v>
      </c>
      <c r="S2649" t="s">
        <v>278008</v>
      </c>
      <c r="T2649" t="s">
        <v>278009</v>
      </c>
      <c r="U2649" t="s">
        <v>278010</v>
      </c>
      <c r="V2649" t="s">
        <v>278011</v>
      </c>
      <c r="W2649" t="s">
        <v>278012</v>
      </c>
      <c r="X2649" t="s">
        <v>278013</v>
      </c>
      <c r="Y2649" t="s">
        <v>278014</v>
      </c>
      <c r="Z2649" t="s">
        <v>278015</v>
      </c>
      <c r="AA2649" t="s">
        <v>278016</v>
      </c>
      <c r="AB2649" t="s">
        <v>278017</v>
      </c>
      <c r="AC2649" t="s">
        <v>278018</v>
      </c>
      <c r="AD2649" t="s">
        <v>278019</v>
      </c>
      <c r="AE2649" t="s">
        <v>278020</v>
      </c>
      <c r="AF2649" t="s">
        <v>278021</v>
      </c>
      <c r="AG2649" t="s">
        <v>278022</v>
      </c>
      <c r="AH2649" t="s">
        <v>278023</v>
      </c>
      <c r="AI2649" t="s">
        <v>278024</v>
      </c>
      <c r="AJ2649" t="s">
        <v>278025</v>
      </c>
      <c r="AK2649" t="s">
        <v>278026</v>
      </c>
      <c r="AL2649" t="s">
        <v>278027</v>
      </c>
      <c r="AM2649" t="s">
        <v>278028</v>
      </c>
      <c r="AN2649" t="s">
        <v>278029</v>
      </c>
      <c r="AO2649" t="s">
        <v>278030</v>
      </c>
      <c r="AP2649" t="s">
        <v>278031</v>
      </c>
      <c r="AQ2649" t="s">
        <v>278032</v>
      </c>
      <c r="AR2649" t="s">
        <v>278033</v>
      </c>
      <c r="AS2649" t="s">
        <v>278034</v>
      </c>
      <c r="AT2649" t="s">
        <v>278035</v>
      </c>
      <c r="AU2649" t="s">
        <v>278036</v>
      </c>
      <c r="AV2649" t="s">
        <v>278037</v>
      </c>
      <c r="AW2649" t="s">
        <v>278038</v>
      </c>
      <c r="AX2649" t="s">
        <v>278039</v>
      </c>
      <c r="AY2649" t="s">
        <v>278040</v>
      </c>
      <c r="AZ2649" t="s">
        <v>278041</v>
      </c>
      <c r="BA2649" t="s">
        <v>278042</v>
      </c>
      <c r="BB2649" t="s">
        <v>278043</v>
      </c>
      <c r="BC2649" t="s">
        <v>278044</v>
      </c>
      <c r="BD2649" t="s">
        <v>278045</v>
      </c>
      <c r="BE2649" t="s">
        <v>278046</v>
      </c>
      <c r="BF2649" t="s">
        <v>278047</v>
      </c>
      <c r="BG2649" t="s">
        <v>278048</v>
      </c>
      <c r="BH2649" t="s">
        <v>278049</v>
      </c>
      <c r="BI2649" t="s">
        <v>278050</v>
      </c>
      <c r="BJ2649" t="s">
        <v>278051</v>
      </c>
      <c r="BK2649" t="s">
        <v>278052</v>
      </c>
      <c r="BL2649" t="s">
        <v>278053</v>
      </c>
      <c r="BM2649" t="s">
        <v>278054</v>
      </c>
      <c r="BN2649" t="s">
        <v>278055</v>
      </c>
      <c r="BO2649" t="s">
        <v>278056</v>
      </c>
      <c r="BP2649" t="s">
        <v>278057</v>
      </c>
      <c r="BQ2649" t="s">
        <v>278058</v>
      </c>
      <c r="BR2649" t="s">
        <v>278059</v>
      </c>
      <c r="BS2649" t="s">
        <v>278060</v>
      </c>
      <c r="BT2649" t="s">
        <v>278061</v>
      </c>
      <c r="BU2649" t="s">
        <v>278062</v>
      </c>
      <c r="BV2649" t="s">
        <v>278063</v>
      </c>
      <c r="BW2649" t="s">
        <v>278064</v>
      </c>
      <c r="BX2649" t="s">
        <v>278065</v>
      </c>
      <c r="BY2649" t="s">
        <v>278066</v>
      </c>
      <c r="BZ2649" t="s">
        <v>278067</v>
      </c>
      <c r="CA2649" t="s">
        <v>278068</v>
      </c>
      <c r="CB2649" t="s">
        <v>278069</v>
      </c>
      <c r="CC2649" t="s">
        <v>278070</v>
      </c>
      <c r="CD2649" t="s">
        <v>278071</v>
      </c>
      <c r="CE2649" t="s">
        <v>278072</v>
      </c>
      <c r="CF2649" t="s">
        <v>278073</v>
      </c>
      <c r="CG2649" t="s">
        <v>278074</v>
      </c>
      <c r="CH2649" t="s">
        <v>278075</v>
      </c>
      <c r="CI2649" t="s">
        <v>278076</v>
      </c>
      <c r="CJ2649" t="s">
        <v>278077</v>
      </c>
      <c r="CK2649" t="s">
        <v>278078</v>
      </c>
      <c r="CL2649" t="s">
        <v>278079</v>
      </c>
      <c r="CM2649" t="s">
        <v>278080</v>
      </c>
      <c r="CN2649" t="s">
        <v>278081</v>
      </c>
      <c r="CO2649" t="s">
        <v>278082</v>
      </c>
      <c r="CP2649" t="s">
        <v>278083</v>
      </c>
      <c r="CQ2649" t="s">
        <v>278084</v>
      </c>
      <c r="CR2649" t="s">
        <v>278085</v>
      </c>
      <c r="CS2649" t="s">
        <v>278086</v>
      </c>
      <c r="CT2649" t="s">
        <v>278087</v>
      </c>
      <c r="CU2649" t="s">
        <v>278088</v>
      </c>
      <c r="CV2649" t="s">
        <v>278089</v>
      </c>
      <c r="CW2649" t="s">
        <v>278090</v>
      </c>
      <c r="CX2649" t="s">
        <v>278091</v>
      </c>
      <c r="CY2649" t="s">
        <v>278092</v>
      </c>
      <c r="CZ2649" t="s">
        <v>278093</v>
      </c>
      <c r="DA2649" t="s">
        <v>278094</v>
      </c>
    </row>
    <row r="2650" spans="1:105" x14ac:dyDescent="0.25">
      <c r="A2650" t="s">
        <v>278095</v>
      </c>
      <c r="B2650" t="s">
        <v>278096</v>
      </c>
      <c r="C2650" t="s">
        <v>278097</v>
      </c>
      <c r="D2650" t="s">
        <v>278098</v>
      </c>
      <c r="E2650" t="s">
        <v>278099</v>
      </c>
      <c r="F2650" t="s">
        <v>278100</v>
      </c>
      <c r="G2650" t="s">
        <v>278101</v>
      </c>
      <c r="H2650" t="s">
        <v>278102</v>
      </c>
      <c r="I2650" t="s">
        <v>278103</v>
      </c>
      <c r="J2650" t="s">
        <v>278104</v>
      </c>
      <c r="K2650" t="s">
        <v>278105</v>
      </c>
      <c r="L2650" t="s">
        <v>278106</v>
      </c>
      <c r="M2650" t="s">
        <v>278107</v>
      </c>
      <c r="N2650" t="s">
        <v>278108</v>
      </c>
      <c r="O2650" t="s">
        <v>278109</v>
      </c>
      <c r="P2650" t="s">
        <v>278110</v>
      </c>
      <c r="Q2650" t="s">
        <v>278111</v>
      </c>
      <c r="R2650" t="s">
        <v>278112</v>
      </c>
      <c r="S2650" t="s">
        <v>278113</v>
      </c>
      <c r="T2650" t="s">
        <v>278114</v>
      </c>
      <c r="U2650" t="s">
        <v>278115</v>
      </c>
      <c r="V2650" t="s">
        <v>278116</v>
      </c>
      <c r="W2650" t="s">
        <v>278117</v>
      </c>
      <c r="X2650" t="s">
        <v>278118</v>
      </c>
      <c r="Y2650" t="s">
        <v>278119</v>
      </c>
      <c r="Z2650" t="s">
        <v>278120</v>
      </c>
      <c r="AA2650" t="s">
        <v>278121</v>
      </c>
      <c r="AB2650" t="s">
        <v>278122</v>
      </c>
      <c r="AC2650" t="s">
        <v>278123</v>
      </c>
      <c r="AD2650" t="s">
        <v>278124</v>
      </c>
      <c r="AE2650" t="s">
        <v>278125</v>
      </c>
      <c r="AF2650" t="s">
        <v>278126</v>
      </c>
      <c r="AG2650" t="s">
        <v>278127</v>
      </c>
      <c r="AH2650" t="s">
        <v>278128</v>
      </c>
      <c r="AI2650" t="s">
        <v>278129</v>
      </c>
      <c r="AJ2650" t="s">
        <v>278130</v>
      </c>
      <c r="AK2650" t="s">
        <v>278131</v>
      </c>
      <c r="AL2650" t="s">
        <v>278132</v>
      </c>
      <c r="AM2650" t="s">
        <v>278133</v>
      </c>
      <c r="AN2650" t="s">
        <v>278134</v>
      </c>
      <c r="AO2650" t="s">
        <v>278135</v>
      </c>
      <c r="AP2650" t="s">
        <v>278136</v>
      </c>
      <c r="AQ2650" t="s">
        <v>278137</v>
      </c>
      <c r="AR2650" t="s">
        <v>278138</v>
      </c>
      <c r="AS2650" t="s">
        <v>278139</v>
      </c>
      <c r="AT2650" t="s">
        <v>278140</v>
      </c>
      <c r="AU2650" t="s">
        <v>278141</v>
      </c>
      <c r="AV2650" t="s">
        <v>278142</v>
      </c>
      <c r="AW2650" t="s">
        <v>278143</v>
      </c>
      <c r="AX2650" t="s">
        <v>278144</v>
      </c>
      <c r="AY2650" t="s">
        <v>278145</v>
      </c>
      <c r="AZ2650" t="s">
        <v>278146</v>
      </c>
      <c r="BA2650" t="s">
        <v>278147</v>
      </c>
      <c r="BB2650" t="s">
        <v>278148</v>
      </c>
      <c r="BC2650" t="s">
        <v>278149</v>
      </c>
      <c r="BD2650" t="s">
        <v>278150</v>
      </c>
      <c r="BE2650" t="s">
        <v>278151</v>
      </c>
      <c r="BF2650" t="s">
        <v>278152</v>
      </c>
      <c r="BG2650" t="s">
        <v>278153</v>
      </c>
      <c r="BH2650" t="s">
        <v>278154</v>
      </c>
      <c r="BI2650" t="s">
        <v>278155</v>
      </c>
      <c r="BJ2650" t="s">
        <v>278156</v>
      </c>
      <c r="BK2650" t="s">
        <v>278157</v>
      </c>
      <c r="BL2650" t="s">
        <v>278158</v>
      </c>
      <c r="BM2650" t="s">
        <v>278159</v>
      </c>
      <c r="BN2650" t="s">
        <v>278160</v>
      </c>
      <c r="BO2650" t="s">
        <v>278161</v>
      </c>
      <c r="BP2650" t="s">
        <v>278162</v>
      </c>
      <c r="BQ2650" t="s">
        <v>278163</v>
      </c>
      <c r="BR2650" t="s">
        <v>278164</v>
      </c>
      <c r="BS2650" t="s">
        <v>278165</v>
      </c>
      <c r="BT2650" t="s">
        <v>278166</v>
      </c>
      <c r="BU2650" t="s">
        <v>278167</v>
      </c>
      <c r="BV2650" t="s">
        <v>278168</v>
      </c>
      <c r="BW2650" t="s">
        <v>278169</v>
      </c>
      <c r="BX2650" t="s">
        <v>278170</v>
      </c>
      <c r="BY2650" t="s">
        <v>278171</v>
      </c>
      <c r="BZ2650" t="s">
        <v>278172</v>
      </c>
      <c r="CA2650" t="s">
        <v>278173</v>
      </c>
      <c r="CB2650" t="s">
        <v>278174</v>
      </c>
      <c r="CC2650" t="s">
        <v>278175</v>
      </c>
      <c r="CD2650" t="s">
        <v>278176</v>
      </c>
      <c r="CE2650" t="s">
        <v>278177</v>
      </c>
      <c r="CF2650" t="s">
        <v>278178</v>
      </c>
      <c r="CG2650" t="s">
        <v>278179</v>
      </c>
      <c r="CH2650" t="s">
        <v>278180</v>
      </c>
      <c r="CI2650" t="s">
        <v>278181</v>
      </c>
      <c r="CJ2650" t="s">
        <v>278182</v>
      </c>
      <c r="CK2650" t="s">
        <v>278183</v>
      </c>
      <c r="CL2650" t="s">
        <v>278184</v>
      </c>
      <c r="CM2650" t="s">
        <v>278185</v>
      </c>
      <c r="CN2650" t="s">
        <v>278186</v>
      </c>
      <c r="CO2650" t="s">
        <v>278187</v>
      </c>
      <c r="CP2650" t="s">
        <v>278188</v>
      </c>
      <c r="CQ2650" t="s">
        <v>278189</v>
      </c>
      <c r="CR2650" t="s">
        <v>278190</v>
      </c>
      <c r="CS2650" t="s">
        <v>278191</v>
      </c>
      <c r="CT2650" t="s">
        <v>278192</v>
      </c>
      <c r="CU2650" t="s">
        <v>278193</v>
      </c>
      <c r="CV2650" t="s">
        <v>278194</v>
      </c>
      <c r="CW2650" t="s">
        <v>278195</v>
      </c>
      <c r="CX2650" t="s">
        <v>278196</v>
      </c>
      <c r="CY2650" t="s">
        <v>278197</v>
      </c>
      <c r="CZ2650" t="s">
        <v>278198</v>
      </c>
      <c r="DA2650" t="s">
        <v>278199</v>
      </c>
    </row>
    <row r="2651" spans="1:105" x14ac:dyDescent="0.25">
      <c r="A2651" t="s">
        <v>278200</v>
      </c>
      <c r="B2651" t="s">
        <v>278201</v>
      </c>
      <c r="C2651" t="s">
        <v>278202</v>
      </c>
      <c r="D2651" t="s">
        <v>278203</v>
      </c>
      <c r="E2651" t="s">
        <v>278204</v>
      </c>
      <c r="F2651" t="s">
        <v>278205</v>
      </c>
      <c r="G2651" t="s">
        <v>278206</v>
      </c>
      <c r="H2651" t="s">
        <v>278207</v>
      </c>
      <c r="I2651" t="s">
        <v>278208</v>
      </c>
      <c r="J2651" t="s">
        <v>278209</v>
      </c>
      <c r="K2651" t="s">
        <v>278210</v>
      </c>
      <c r="L2651" t="s">
        <v>278211</v>
      </c>
      <c r="M2651" t="s">
        <v>278212</v>
      </c>
      <c r="N2651" t="s">
        <v>278213</v>
      </c>
      <c r="O2651" t="s">
        <v>278214</v>
      </c>
      <c r="P2651" t="s">
        <v>278215</v>
      </c>
      <c r="Q2651" t="s">
        <v>278216</v>
      </c>
      <c r="R2651" t="s">
        <v>278217</v>
      </c>
      <c r="S2651" t="s">
        <v>278218</v>
      </c>
      <c r="T2651" t="s">
        <v>278219</v>
      </c>
      <c r="U2651" t="s">
        <v>278220</v>
      </c>
      <c r="V2651" t="s">
        <v>278221</v>
      </c>
      <c r="W2651" t="s">
        <v>278222</v>
      </c>
      <c r="X2651" t="s">
        <v>278223</v>
      </c>
      <c r="Y2651" t="s">
        <v>278224</v>
      </c>
      <c r="Z2651" t="s">
        <v>278225</v>
      </c>
      <c r="AA2651" t="s">
        <v>278226</v>
      </c>
      <c r="AB2651" t="s">
        <v>278227</v>
      </c>
      <c r="AC2651" t="s">
        <v>278228</v>
      </c>
      <c r="AD2651" t="s">
        <v>278229</v>
      </c>
      <c r="AE2651" t="s">
        <v>278230</v>
      </c>
      <c r="AF2651" t="s">
        <v>278231</v>
      </c>
      <c r="AG2651" t="s">
        <v>278232</v>
      </c>
      <c r="AH2651" t="s">
        <v>278233</v>
      </c>
      <c r="AI2651" t="s">
        <v>278234</v>
      </c>
      <c r="AJ2651" t="s">
        <v>278235</v>
      </c>
      <c r="AK2651" t="s">
        <v>278236</v>
      </c>
      <c r="AL2651" t="s">
        <v>278237</v>
      </c>
      <c r="AM2651" t="s">
        <v>278238</v>
      </c>
      <c r="AN2651" t="s">
        <v>278239</v>
      </c>
      <c r="AO2651" t="s">
        <v>278240</v>
      </c>
      <c r="AP2651" t="s">
        <v>278241</v>
      </c>
      <c r="AQ2651" t="s">
        <v>278242</v>
      </c>
      <c r="AR2651" t="s">
        <v>278243</v>
      </c>
      <c r="AS2651" t="s">
        <v>278244</v>
      </c>
      <c r="AT2651" t="s">
        <v>278245</v>
      </c>
      <c r="AU2651" t="s">
        <v>278246</v>
      </c>
      <c r="AV2651" t="s">
        <v>278247</v>
      </c>
      <c r="AW2651" t="s">
        <v>278248</v>
      </c>
      <c r="AX2651" t="s">
        <v>278249</v>
      </c>
      <c r="AY2651" t="s">
        <v>278250</v>
      </c>
      <c r="AZ2651" t="s">
        <v>278251</v>
      </c>
      <c r="BA2651" t="s">
        <v>278252</v>
      </c>
      <c r="BB2651" t="s">
        <v>278253</v>
      </c>
      <c r="BC2651" t="s">
        <v>278254</v>
      </c>
      <c r="BD2651" t="s">
        <v>278255</v>
      </c>
      <c r="BE2651" t="s">
        <v>278256</v>
      </c>
      <c r="BF2651" t="s">
        <v>278257</v>
      </c>
      <c r="BG2651" t="s">
        <v>278258</v>
      </c>
      <c r="BH2651" t="s">
        <v>278259</v>
      </c>
      <c r="BI2651" t="s">
        <v>278260</v>
      </c>
      <c r="BJ2651" t="s">
        <v>278261</v>
      </c>
      <c r="BK2651" t="s">
        <v>278262</v>
      </c>
      <c r="BL2651" t="s">
        <v>278263</v>
      </c>
      <c r="BM2651" t="s">
        <v>278264</v>
      </c>
      <c r="BN2651" t="s">
        <v>278265</v>
      </c>
      <c r="BO2651" t="s">
        <v>278266</v>
      </c>
      <c r="BP2651" t="s">
        <v>278267</v>
      </c>
      <c r="BQ2651" t="s">
        <v>278268</v>
      </c>
      <c r="BR2651" t="s">
        <v>278269</v>
      </c>
      <c r="BS2651" t="s">
        <v>278270</v>
      </c>
      <c r="BT2651" t="s">
        <v>278271</v>
      </c>
      <c r="BU2651" t="s">
        <v>278272</v>
      </c>
      <c r="BV2651" t="s">
        <v>278273</v>
      </c>
      <c r="BW2651" t="s">
        <v>278274</v>
      </c>
      <c r="BX2651" t="s">
        <v>278275</v>
      </c>
      <c r="BY2651" t="s">
        <v>278276</v>
      </c>
      <c r="BZ2651" t="s">
        <v>278277</v>
      </c>
      <c r="CA2651" t="s">
        <v>278278</v>
      </c>
      <c r="CB2651" t="s">
        <v>278279</v>
      </c>
      <c r="CC2651" t="s">
        <v>278280</v>
      </c>
      <c r="CD2651" t="s">
        <v>278281</v>
      </c>
      <c r="CE2651" t="s">
        <v>278282</v>
      </c>
      <c r="CF2651" t="s">
        <v>278283</v>
      </c>
      <c r="CG2651" t="s">
        <v>278284</v>
      </c>
      <c r="CH2651" t="s">
        <v>278285</v>
      </c>
      <c r="CI2651" t="s">
        <v>278286</v>
      </c>
      <c r="CJ2651" t="s">
        <v>278287</v>
      </c>
      <c r="CK2651" t="s">
        <v>278288</v>
      </c>
      <c r="CL2651" t="s">
        <v>278289</v>
      </c>
      <c r="CM2651" t="s">
        <v>278290</v>
      </c>
      <c r="CN2651" t="s">
        <v>278291</v>
      </c>
      <c r="CO2651" t="s">
        <v>278292</v>
      </c>
      <c r="CP2651" t="s">
        <v>278293</v>
      </c>
      <c r="CQ2651" t="s">
        <v>278294</v>
      </c>
      <c r="CR2651" t="s">
        <v>278295</v>
      </c>
      <c r="CS2651" t="s">
        <v>278296</v>
      </c>
      <c r="CT2651" t="s">
        <v>278297</v>
      </c>
      <c r="CU2651" t="s">
        <v>278298</v>
      </c>
      <c r="CV2651" t="s">
        <v>278299</v>
      </c>
      <c r="CW2651" t="s">
        <v>278300</v>
      </c>
      <c r="CX2651" t="s">
        <v>278301</v>
      </c>
      <c r="CY2651" t="s">
        <v>278302</v>
      </c>
      <c r="CZ2651" t="s">
        <v>278303</v>
      </c>
      <c r="DA2651" t="s">
        <v>278304</v>
      </c>
    </row>
    <row r="2652" spans="1:105" x14ac:dyDescent="0.25">
      <c r="A2652" t="s">
        <v>278305</v>
      </c>
      <c r="B2652" t="s">
        <v>278306</v>
      </c>
      <c r="C2652" t="s">
        <v>278307</v>
      </c>
      <c r="D2652" t="s">
        <v>278308</v>
      </c>
      <c r="E2652" t="s">
        <v>278309</v>
      </c>
      <c r="F2652" t="s">
        <v>278310</v>
      </c>
      <c r="G2652" t="s">
        <v>278311</v>
      </c>
      <c r="H2652" t="s">
        <v>278312</v>
      </c>
      <c r="I2652" t="s">
        <v>278313</v>
      </c>
      <c r="J2652" t="s">
        <v>278314</v>
      </c>
      <c r="K2652" t="s">
        <v>278315</v>
      </c>
      <c r="L2652" t="s">
        <v>278316</v>
      </c>
      <c r="M2652" t="s">
        <v>278317</v>
      </c>
      <c r="N2652" t="s">
        <v>278318</v>
      </c>
      <c r="O2652" t="s">
        <v>278319</v>
      </c>
      <c r="P2652" t="s">
        <v>278320</v>
      </c>
      <c r="Q2652" t="s">
        <v>278321</v>
      </c>
      <c r="R2652" t="s">
        <v>278322</v>
      </c>
      <c r="S2652" t="s">
        <v>278323</v>
      </c>
      <c r="T2652" t="s">
        <v>278324</v>
      </c>
      <c r="U2652" t="s">
        <v>278325</v>
      </c>
      <c r="V2652" t="s">
        <v>278326</v>
      </c>
      <c r="W2652" t="s">
        <v>278327</v>
      </c>
      <c r="X2652" t="s">
        <v>278328</v>
      </c>
      <c r="Y2652" t="s">
        <v>278329</v>
      </c>
      <c r="Z2652" t="s">
        <v>278330</v>
      </c>
      <c r="AA2652" t="s">
        <v>278331</v>
      </c>
      <c r="AB2652" t="s">
        <v>278332</v>
      </c>
      <c r="AC2652" t="s">
        <v>278333</v>
      </c>
      <c r="AD2652" t="s">
        <v>278334</v>
      </c>
      <c r="AE2652" t="s">
        <v>278335</v>
      </c>
      <c r="AF2652" t="s">
        <v>278336</v>
      </c>
      <c r="AG2652" t="s">
        <v>278337</v>
      </c>
      <c r="AH2652" t="s">
        <v>278338</v>
      </c>
      <c r="AI2652" t="s">
        <v>278339</v>
      </c>
      <c r="AJ2652" t="s">
        <v>278340</v>
      </c>
      <c r="AK2652" t="s">
        <v>278341</v>
      </c>
      <c r="AL2652" t="s">
        <v>278342</v>
      </c>
      <c r="AM2652" t="s">
        <v>278343</v>
      </c>
      <c r="AN2652" t="s">
        <v>278344</v>
      </c>
      <c r="AO2652" t="s">
        <v>278345</v>
      </c>
      <c r="AP2652" t="s">
        <v>278346</v>
      </c>
      <c r="AQ2652" t="s">
        <v>278347</v>
      </c>
      <c r="AR2652" t="s">
        <v>278348</v>
      </c>
      <c r="AS2652" t="s">
        <v>278349</v>
      </c>
      <c r="AT2652" t="s">
        <v>278350</v>
      </c>
      <c r="AU2652" t="s">
        <v>278351</v>
      </c>
      <c r="AV2652" t="s">
        <v>278352</v>
      </c>
      <c r="AW2652" t="s">
        <v>278353</v>
      </c>
      <c r="AX2652" t="s">
        <v>278354</v>
      </c>
      <c r="AY2652" t="s">
        <v>278355</v>
      </c>
      <c r="AZ2652" t="s">
        <v>278356</v>
      </c>
      <c r="BA2652" t="s">
        <v>278357</v>
      </c>
      <c r="BB2652" t="s">
        <v>278358</v>
      </c>
      <c r="BC2652" t="s">
        <v>278359</v>
      </c>
      <c r="BD2652" t="s">
        <v>278360</v>
      </c>
      <c r="BE2652" t="s">
        <v>278361</v>
      </c>
      <c r="BF2652" t="s">
        <v>278362</v>
      </c>
      <c r="BG2652" t="s">
        <v>278363</v>
      </c>
      <c r="BH2652" t="s">
        <v>278364</v>
      </c>
      <c r="BI2652" t="s">
        <v>278365</v>
      </c>
      <c r="BJ2652" t="s">
        <v>278366</v>
      </c>
      <c r="BK2652" t="s">
        <v>278367</v>
      </c>
      <c r="BL2652" t="s">
        <v>278368</v>
      </c>
      <c r="BM2652" t="s">
        <v>278369</v>
      </c>
      <c r="BN2652" t="s">
        <v>278370</v>
      </c>
      <c r="BO2652" t="s">
        <v>278371</v>
      </c>
      <c r="BP2652" t="s">
        <v>278372</v>
      </c>
      <c r="BQ2652" t="s">
        <v>278373</v>
      </c>
      <c r="BR2652" t="s">
        <v>278374</v>
      </c>
      <c r="BS2652" t="s">
        <v>278375</v>
      </c>
      <c r="BT2652" t="s">
        <v>278376</v>
      </c>
      <c r="BU2652" t="s">
        <v>278377</v>
      </c>
      <c r="BV2652" t="s">
        <v>278378</v>
      </c>
      <c r="BW2652" t="s">
        <v>278379</v>
      </c>
      <c r="BX2652" t="s">
        <v>278380</v>
      </c>
      <c r="BY2652" t="s">
        <v>278381</v>
      </c>
      <c r="BZ2652" t="s">
        <v>278382</v>
      </c>
      <c r="CA2652" t="s">
        <v>278383</v>
      </c>
      <c r="CB2652" t="s">
        <v>278384</v>
      </c>
      <c r="CC2652" t="s">
        <v>278385</v>
      </c>
      <c r="CD2652" t="s">
        <v>278386</v>
      </c>
      <c r="CE2652" t="s">
        <v>278387</v>
      </c>
      <c r="CF2652" t="s">
        <v>278388</v>
      </c>
      <c r="CG2652" t="s">
        <v>278389</v>
      </c>
      <c r="CH2652" t="s">
        <v>278390</v>
      </c>
      <c r="CI2652" t="s">
        <v>278391</v>
      </c>
      <c r="CJ2652" t="s">
        <v>278392</v>
      </c>
      <c r="CK2652" t="s">
        <v>278393</v>
      </c>
      <c r="CL2652" t="s">
        <v>278394</v>
      </c>
      <c r="CM2652" t="s">
        <v>278395</v>
      </c>
      <c r="CN2652" t="s">
        <v>278396</v>
      </c>
      <c r="CO2652" t="s">
        <v>278397</v>
      </c>
      <c r="CP2652" t="s">
        <v>278398</v>
      </c>
      <c r="CQ2652" t="s">
        <v>278399</v>
      </c>
      <c r="CR2652" t="s">
        <v>278400</v>
      </c>
      <c r="CS2652" t="s">
        <v>278401</v>
      </c>
      <c r="CT2652" t="s">
        <v>278402</v>
      </c>
      <c r="CU2652" t="s">
        <v>278403</v>
      </c>
      <c r="CV2652" t="s">
        <v>278404</v>
      </c>
      <c r="CW2652" t="s">
        <v>278405</v>
      </c>
      <c r="CX2652" t="s">
        <v>278406</v>
      </c>
      <c r="CY2652" t="s">
        <v>278407</v>
      </c>
      <c r="CZ2652" t="s">
        <v>278408</v>
      </c>
      <c r="DA2652" t="s">
        <v>278409</v>
      </c>
    </row>
    <row r="2653" spans="1:105" x14ac:dyDescent="0.25">
      <c r="A2653" t="s">
        <v>278410</v>
      </c>
      <c r="B2653" t="s">
        <v>278411</v>
      </c>
      <c r="C2653" t="s">
        <v>278412</v>
      </c>
      <c r="D2653" t="s">
        <v>278413</v>
      </c>
      <c r="E2653" t="s">
        <v>278414</v>
      </c>
      <c r="F2653" t="s">
        <v>278415</v>
      </c>
      <c r="G2653" t="s">
        <v>278416</v>
      </c>
      <c r="H2653" t="s">
        <v>278417</v>
      </c>
      <c r="I2653" t="s">
        <v>278418</v>
      </c>
      <c r="J2653" t="s">
        <v>278419</v>
      </c>
      <c r="K2653" t="s">
        <v>278420</v>
      </c>
      <c r="L2653" t="s">
        <v>278421</v>
      </c>
      <c r="M2653" t="s">
        <v>278422</v>
      </c>
      <c r="N2653" t="s">
        <v>278423</v>
      </c>
      <c r="O2653" t="s">
        <v>278424</v>
      </c>
      <c r="P2653" t="s">
        <v>278425</v>
      </c>
      <c r="Q2653" t="s">
        <v>278426</v>
      </c>
      <c r="R2653" t="s">
        <v>278427</v>
      </c>
      <c r="S2653" t="s">
        <v>278428</v>
      </c>
      <c r="T2653" t="s">
        <v>278429</v>
      </c>
      <c r="U2653" t="s">
        <v>278430</v>
      </c>
      <c r="V2653" t="s">
        <v>278431</v>
      </c>
      <c r="W2653" t="s">
        <v>278432</v>
      </c>
      <c r="X2653" t="s">
        <v>278433</v>
      </c>
      <c r="Y2653" t="s">
        <v>278434</v>
      </c>
      <c r="Z2653" t="s">
        <v>278435</v>
      </c>
      <c r="AA2653" t="s">
        <v>278436</v>
      </c>
      <c r="AB2653" t="s">
        <v>278437</v>
      </c>
      <c r="AC2653" t="s">
        <v>278438</v>
      </c>
      <c r="AD2653" t="s">
        <v>278439</v>
      </c>
      <c r="AE2653" t="s">
        <v>278440</v>
      </c>
      <c r="AF2653" t="s">
        <v>278441</v>
      </c>
      <c r="AG2653" t="s">
        <v>278442</v>
      </c>
      <c r="AH2653" t="s">
        <v>278443</v>
      </c>
      <c r="AI2653" t="s">
        <v>278444</v>
      </c>
      <c r="AJ2653" t="s">
        <v>278445</v>
      </c>
      <c r="AK2653" t="s">
        <v>278446</v>
      </c>
      <c r="AL2653" t="s">
        <v>278447</v>
      </c>
      <c r="AM2653" t="s">
        <v>278448</v>
      </c>
      <c r="AN2653" t="s">
        <v>278449</v>
      </c>
      <c r="AO2653" t="s">
        <v>278450</v>
      </c>
      <c r="AP2653" t="s">
        <v>278451</v>
      </c>
      <c r="AQ2653" t="s">
        <v>278452</v>
      </c>
      <c r="AR2653" t="s">
        <v>278453</v>
      </c>
      <c r="AS2653" t="s">
        <v>278454</v>
      </c>
      <c r="AT2653" t="s">
        <v>278455</v>
      </c>
      <c r="AU2653" t="s">
        <v>278456</v>
      </c>
      <c r="AV2653" t="s">
        <v>278457</v>
      </c>
      <c r="AW2653" t="s">
        <v>278458</v>
      </c>
      <c r="AX2653" t="s">
        <v>278459</v>
      </c>
      <c r="AY2653" t="s">
        <v>278460</v>
      </c>
      <c r="AZ2653" t="s">
        <v>278461</v>
      </c>
      <c r="BA2653" t="s">
        <v>278462</v>
      </c>
      <c r="BB2653" t="s">
        <v>278463</v>
      </c>
      <c r="BC2653" t="s">
        <v>278464</v>
      </c>
      <c r="BD2653" t="s">
        <v>278465</v>
      </c>
      <c r="BE2653" t="s">
        <v>278466</v>
      </c>
      <c r="BF2653" t="s">
        <v>278467</v>
      </c>
      <c r="BG2653" t="s">
        <v>278468</v>
      </c>
      <c r="BH2653" t="s">
        <v>278469</v>
      </c>
      <c r="BI2653" t="s">
        <v>278470</v>
      </c>
      <c r="BJ2653" t="s">
        <v>278471</v>
      </c>
      <c r="BK2653" t="s">
        <v>278472</v>
      </c>
      <c r="BL2653" t="s">
        <v>278473</v>
      </c>
      <c r="BM2653" t="s">
        <v>278474</v>
      </c>
      <c r="BN2653" t="s">
        <v>278475</v>
      </c>
      <c r="BO2653" t="s">
        <v>278476</v>
      </c>
      <c r="BP2653" t="s">
        <v>278477</v>
      </c>
      <c r="BQ2653" t="s">
        <v>278478</v>
      </c>
      <c r="BR2653" t="s">
        <v>278479</v>
      </c>
      <c r="BS2653" t="s">
        <v>278480</v>
      </c>
      <c r="BT2653" t="s">
        <v>278481</v>
      </c>
      <c r="BU2653" t="s">
        <v>278482</v>
      </c>
      <c r="BV2653" t="s">
        <v>278483</v>
      </c>
      <c r="BW2653" t="s">
        <v>278484</v>
      </c>
      <c r="BX2653" t="s">
        <v>278485</v>
      </c>
      <c r="BY2653" t="s">
        <v>278486</v>
      </c>
      <c r="BZ2653" t="s">
        <v>278487</v>
      </c>
      <c r="CA2653" t="s">
        <v>278488</v>
      </c>
      <c r="CB2653" t="s">
        <v>278489</v>
      </c>
      <c r="CC2653" t="s">
        <v>278490</v>
      </c>
      <c r="CD2653" t="s">
        <v>278491</v>
      </c>
      <c r="CE2653" t="s">
        <v>278492</v>
      </c>
      <c r="CF2653" t="s">
        <v>278493</v>
      </c>
      <c r="CG2653" t="s">
        <v>278494</v>
      </c>
      <c r="CH2653" t="s">
        <v>278495</v>
      </c>
      <c r="CI2653" t="s">
        <v>278496</v>
      </c>
      <c r="CJ2653" t="s">
        <v>278497</v>
      </c>
      <c r="CK2653" t="s">
        <v>278498</v>
      </c>
      <c r="CL2653" t="s">
        <v>278499</v>
      </c>
      <c r="CM2653" t="s">
        <v>278500</v>
      </c>
      <c r="CN2653" t="s">
        <v>278501</v>
      </c>
      <c r="CO2653" t="s">
        <v>278502</v>
      </c>
      <c r="CP2653" t="s">
        <v>278503</v>
      </c>
      <c r="CQ2653" t="s">
        <v>278504</v>
      </c>
      <c r="CR2653" t="s">
        <v>278505</v>
      </c>
      <c r="CS2653" t="s">
        <v>278506</v>
      </c>
      <c r="CT2653" t="s">
        <v>278507</v>
      </c>
      <c r="CU2653" t="s">
        <v>278508</v>
      </c>
      <c r="CV2653" t="s">
        <v>278509</v>
      </c>
      <c r="CW2653" t="s">
        <v>278510</v>
      </c>
      <c r="CX2653" t="s">
        <v>278511</v>
      </c>
      <c r="CY2653" t="s">
        <v>278512</v>
      </c>
      <c r="CZ2653" t="s">
        <v>278513</v>
      </c>
      <c r="DA2653" t="s">
        <v>278514</v>
      </c>
    </row>
    <row r="2654" spans="1:105" x14ac:dyDescent="0.25">
      <c r="A2654" t="s">
        <v>278515</v>
      </c>
      <c r="B2654" t="s">
        <v>278516</v>
      </c>
      <c r="C2654" t="s">
        <v>278517</v>
      </c>
      <c r="D2654" t="s">
        <v>278518</v>
      </c>
      <c r="E2654" t="s">
        <v>278519</v>
      </c>
      <c r="F2654" t="s">
        <v>278520</v>
      </c>
      <c r="G2654" t="s">
        <v>278521</v>
      </c>
      <c r="H2654" t="s">
        <v>278522</v>
      </c>
      <c r="I2654" t="s">
        <v>278523</v>
      </c>
      <c r="J2654" t="s">
        <v>278524</v>
      </c>
      <c r="K2654" t="s">
        <v>278525</v>
      </c>
      <c r="L2654" t="s">
        <v>278526</v>
      </c>
      <c r="M2654" t="s">
        <v>278527</v>
      </c>
      <c r="N2654" t="s">
        <v>278528</v>
      </c>
      <c r="O2654" t="s">
        <v>278529</v>
      </c>
      <c r="P2654" t="s">
        <v>278530</v>
      </c>
      <c r="Q2654" t="s">
        <v>278531</v>
      </c>
      <c r="R2654" t="s">
        <v>278532</v>
      </c>
      <c r="S2654" t="s">
        <v>278533</v>
      </c>
      <c r="T2654" t="s">
        <v>278534</v>
      </c>
      <c r="U2654" t="s">
        <v>278535</v>
      </c>
      <c r="V2654" t="s">
        <v>278536</v>
      </c>
      <c r="W2654" t="s">
        <v>278537</v>
      </c>
      <c r="X2654" t="s">
        <v>278538</v>
      </c>
      <c r="Y2654" t="s">
        <v>278539</v>
      </c>
      <c r="Z2654" t="s">
        <v>278540</v>
      </c>
      <c r="AA2654" t="s">
        <v>278541</v>
      </c>
      <c r="AB2654" t="s">
        <v>278542</v>
      </c>
      <c r="AC2654" t="s">
        <v>278543</v>
      </c>
      <c r="AD2654" t="s">
        <v>278544</v>
      </c>
      <c r="AE2654" t="s">
        <v>278545</v>
      </c>
      <c r="AF2654" t="s">
        <v>278546</v>
      </c>
      <c r="AG2654" t="s">
        <v>278547</v>
      </c>
      <c r="AH2654" t="s">
        <v>278548</v>
      </c>
      <c r="AI2654" t="s">
        <v>278549</v>
      </c>
      <c r="AJ2654" t="s">
        <v>278550</v>
      </c>
      <c r="AK2654" t="s">
        <v>278551</v>
      </c>
      <c r="AL2654" t="s">
        <v>278552</v>
      </c>
      <c r="AM2654" t="s">
        <v>278553</v>
      </c>
      <c r="AN2654" t="s">
        <v>278554</v>
      </c>
      <c r="AO2654" t="s">
        <v>278555</v>
      </c>
      <c r="AP2654" t="s">
        <v>278556</v>
      </c>
      <c r="AQ2654" t="s">
        <v>278557</v>
      </c>
      <c r="AR2654" t="s">
        <v>278558</v>
      </c>
      <c r="AS2654" t="s">
        <v>278559</v>
      </c>
      <c r="AT2654" t="s">
        <v>278560</v>
      </c>
      <c r="AU2654" t="s">
        <v>278561</v>
      </c>
      <c r="AV2654" t="s">
        <v>278562</v>
      </c>
      <c r="AW2654" t="s">
        <v>278563</v>
      </c>
      <c r="AX2654" t="s">
        <v>278564</v>
      </c>
      <c r="AY2654" t="s">
        <v>278565</v>
      </c>
      <c r="AZ2654" t="s">
        <v>278566</v>
      </c>
      <c r="BA2654" t="s">
        <v>278567</v>
      </c>
      <c r="BB2654" t="s">
        <v>278568</v>
      </c>
      <c r="BC2654" t="s">
        <v>278569</v>
      </c>
      <c r="BD2654" t="s">
        <v>278570</v>
      </c>
      <c r="BE2654" t="s">
        <v>278571</v>
      </c>
      <c r="BF2654" t="s">
        <v>278572</v>
      </c>
      <c r="BG2654" t="s">
        <v>278573</v>
      </c>
      <c r="BH2654" t="s">
        <v>278574</v>
      </c>
      <c r="BI2654" t="s">
        <v>278575</v>
      </c>
      <c r="BJ2654" t="s">
        <v>278576</v>
      </c>
      <c r="BK2654" t="s">
        <v>278577</v>
      </c>
      <c r="BL2654" t="s">
        <v>278578</v>
      </c>
      <c r="BM2654" t="s">
        <v>278579</v>
      </c>
      <c r="BN2654" t="s">
        <v>278580</v>
      </c>
      <c r="BO2654" t="s">
        <v>278581</v>
      </c>
      <c r="BP2654" t="s">
        <v>278582</v>
      </c>
      <c r="BQ2654" t="s">
        <v>278583</v>
      </c>
      <c r="BR2654" t="s">
        <v>278584</v>
      </c>
      <c r="BS2654" t="s">
        <v>278585</v>
      </c>
      <c r="BT2654" t="s">
        <v>278586</v>
      </c>
      <c r="BU2654" t="s">
        <v>278587</v>
      </c>
      <c r="BV2654" t="s">
        <v>278588</v>
      </c>
      <c r="BW2654" t="s">
        <v>278589</v>
      </c>
      <c r="BX2654" t="s">
        <v>278590</v>
      </c>
      <c r="BY2654" t="s">
        <v>278591</v>
      </c>
      <c r="BZ2654" t="s">
        <v>278592</v>
      </c>
      <c r="CA2654" t="s">
        <v>278593</v>
      </c>
      <c r="CB2654" t="s">
        <v>278594</v>
      </c>
      <c r="CC2654" t="s">
        <v>278595</v>
      </c>
      <c r="CD2654" t="s">
        <v>278596</v>
      </c>
      <c r="CE2654" t="s">
        <v>278597</v>
      </c>
      <c r="CF2654" t="s">
        <v>278598</v>
      </c>
      <c r="CG2654" t="s">
        <v>278599</v>
      </c>
      <c r="CH2654" t="s">
        <v>278600</v>
      </c>
      <c r="CI2654" t="s">
        <v>278601</v>
      </c>
      <c r="CJ2654" t="s">
        <v>278602</v>
      </c>
      <c r="CK2654" t="s">
        <v>278603</v>
      </c>
      <c r="CL2654" t="s">
        <v>278604</v>
      </c>
      <c r="CM2654" t="s">
        <v>278605</v>
      </c>
      <c r="CN2654" t="s">
        <v>278606</v>
      </c>
      <c r="CO2654" t="s">
        <v>278607</v>
      </c>
      <c r="CP2654" t="s">
        <v>278608</v>
      </c>
      <c r="CQ2654" t="s">
        <v>278609</v>
      </c>
      <c r="CR2654" t="s">
        <v>278610</v>
      </c>
      <c r="CS2654" t="s">
        <v>278611</v>
      </c>
      <c r="CT2654" t="s">
        <v>278612</v>
      </c>
      <c r="CU2654" t="s">
        <v>278613</v>
      </c>
      <c r="CV2654" t="s">
        <v>278614</v>
      </c>
      <c r="CW2654" t="s">
        <v>278615</v>
      </c>
      <c r="CX2654" t="s">
        <v>278616</v>
      </c>
      <c r="CY2654" t="s">
        <v>278617</v>
      </c>
      <c r="CZ2654" t="s">
        <v>278618</v>
      </c>
      <c r="DA2654" t="s">
        <v>278619</v>
      </c>
    </row>
    <row r="2655" spans="1:105" x14ac:dyDescent="0.25">
      <c r="A2655" t="s">
        <v>278620</v>
      </c>
      <c r="B2655" t="s">
        <v>278621</v>
      </c>
      <c r="C2655" t="s">
        <v>278622</v>
      </c>
      <c r="D2655" t="s">
        <v>278623</v>
      </c>
      <c r="E2655" t="s">
        <v>278624</v>
      </c>
      <c r="F2655" t="s">
        <v>278625</v>
      </c>
      <c r="G2655" t="s">
        <v>278626</v>
      </c>
      <c r="H2655" t="s">
        <v>278627</v>
      </c>
      <c r="I2655" t="s">
        <v>278628</v>
      </c>
      <c r="J2655" t="s">
        <v>278629</v>
      </c>
      <c r="K2655" t="s">
        <v>278630</v>
      </c>
      <c r="L2655" t="s">
        <v>278631</v>
      </c>
      <c r="M2655" t="s">
        <v>278632</v>
      </c>
      <c r="N2655" t="s">
        <v>278633</v>
      </c>
      <c r="O2655" t="s">
        <v>278634</v>
      </c>
      <c r="P2655" t="s">
        <v>278635</v>
      </c>
      <c r="Q2655" t="s">
        <v>278636</v>
      </c>
      <c r="R2655" t="s">
        <v>278637</v>
      </c>
      <c r="S2655" t="s">
        <v>278638</v>
      </c>
      <c r="T2655" t="s">
        <v>278639</v>
      </c>
      <c r="U2655" t="s">
        <v>278640</v>
      </c>
      <c r="V2655" t="s">
        <v>278641</v>
      </c>
      <c r="W2655" t="s">
        <v>278642</v>
      </c>
      <c r="X2655" t="s">
        <v>278643</v>
      </c>
      <c r="Y2655" t="s">
        <v>278644</v>
      </c>
      <c r="Z2655" t="s">
        <v>278645</v>
      </c>
      <c r="AA2655" t="s">
        <v>278646</v>
      </c>
      <c r="AB2655" t="s">
        <v>278647</v>
      </c>
      <c r="AC2655" t="s">
        <v>278648</v>
      </c>
      <c r="AD2655" t="s">
        <v>278649</v>
      </c>
      <c r="AE2655" t="s">
        <v>278650</v>
      </c>
      <c r="AF2655" t="s">
        <v>278651</v>
      </c>
      <c r="AG2655" t="s">
        <v>278652</v>
      </c>
      <c r="AH2655" t="s">
        <v>278653</v>
      </c>
      <c r="AI2655" t="s">
        <v>278654</v>
      </c>
      <c r="AJ2655" t="s">
        <v>278655</v>
      </c>
      <c r="AK2655" t="s">
        <v>278656</v>
      </c>
      <c r="AL2655" t="s">
        <v>278657</v>
      </c>
      <c r="AM2655" t="s">
        <v>278658</v>
      </c>
      <c r="AN2655" t="s">
        <v>278659</v>
      </c>
      <c r="AO2655" t="s">
        <v>278660</v>
      </c>
      <c r="AP2655" t="s">
        <v>278661</v>
      </c>
      <c r="AQ2655" t="s">
        <v>278662</v>
      </c>
      <c r="AR2655" t="s">
        <v>278663</v>
      </c>
      <c r="AS2655" t="s">
        <v>278664</v>
      </c>
      <c r="AT2655" t="s">
        <v>278665</v>
      </c>
      <c r="AU2655" t="s">
        <v>278666</v>
      </c>
      <c r="AV2655" t="s">
        <v>278667</v>
      </c>
      <c r="AW2655" t="s">
        <v>278668</v>
      </c>
      <c r="AX2655" t="s">
        <v>278669</v>
      </c>
      <c r="AY2655" t="s">
        <v>278670</v>
      </c>
      <c r="AZ2655" t="s">
        <v>278671</v>
      </c>
      <c r="BA2655" t="s">
        <v>278672</v>
      </c>
      <c r="BB2655" t="s">
        <v>278673</v>
      </c>
      <c r="BC2655" t="s">
        <v>278674</v>
      </c>
      <c r="BD2655" t="s">
        <v>278675</v>
      </c>
      <c r="BE2655" t="s">
        <v>278676</v>
      </c>
      <c r="BF2655" t="s">
        <v>278677</v>
      </c>
      <c r="BG2655" t="s">
        <v>278678</v>
      </c>
      <c r="BH2655" t="s">
        <v>278679</v>
      </c>
      <c r="BI2655" t="s">
        <v>278680</v>
      </c>
      <c r="BJ2655" t="s">
        <v>278681</v>
      </c>
      <c r="BK2655" t="s">
        <v>278682</v>
      </c>
      <c r="BL2655" t="s">
        <v>278683</v>
      </c>
      <c r="BM2655" t="s">
        <v>278684</v>
      </c>
      <c r="BN2655" t="s">
        <v>278685</v>
      </c>
      <c r="BO2655" t="s">
        <v>278686</v>
      </c>
      <c r="BP2655" t="s">
        <v>278687</v>
      </c>
      <c r="BQ2655" t="s">
        <v>278688</v>
      </c>
      <c r="BR2655" t="s">
        <v>278689</v>
      </c>
      <c r="BS2655" t="s">
        <v>278690</v>
      </c>
      <c r="BT2655" t="s">
        <v>278691</v>
      </c>
      <c r="BU2655" t="s">
        <v>278692</v>
      </c>
      <c r="BV2655" t="s">
        <v>278693</v>
      </c>
      <c r="BW2655" t="s">
        <v>278694</v>
      </c>
      <c r="BX2655" t="s">
        <v>278695</v>
      </c>
      <c r="BY2655" t="s">
        <v>278696</v>
      </c>
      <c r="BZ2655" t="s">
        <v>278697</v>
      </c>
      <c r="CA2655" t="s">
        <v>278698</v>
      </c>
      <c r="CB2655" t="s">
        <v>278699</v>
      </c>
      <c r="CC2655" t="s">
        <v>278700</v>
      </c>
      <c r="CD2655" t="s">
        <v>278701</v>
      </c>
      <c r="CE2655" t="s">
        <v>278702</v>
      </c>
      <c r="CF2655" t="s">
        <v>278703</v>
      </c>
      <c r="CG2655" t="s">
        <v>278704</v>
      </c>
      <c r="CH2655" t="s">
        <v>278705</v>
      </c>
      <c r="CI2655" t="s">
        <v>278706</v>
      </c>
      <c r="CJ2655" t="s">
        <v>278707</v>
      </c>
      <c r="CK2655" t="s">
        <v>278708</v>
      </c>
      <c r="CL2655" t="s">
        <v>278709</v>
      </c>
      <c r="CM2655" t="s">
        <v>278710</v>
      </c>
      <c r="CN2655" t="s">
        <v>278711</v>
      </c>
      <c r="CO2655" t="s">
        <v>278712</v>
      </c>
      <c r="CP2655" t="s">
        <v>278713</v>
      </c>
      <c r="CQ2655" t="s">
        <v>278714</v>
      </c>
      <c r="CR2655" t="s">
        <v>278715</v>
      </c>
      <c r="CS2655" t="s">
        <v>278716</v>
      </c>
      <c r="CT2655" t="s">
        <v>278717</v>
      </c>
      <c r="CU2655" t="s">
        <v>278718</v>
      </c>
      <c r="CV2655" t="s">
        <v>278719</v>
      </c>
      <c r="CW2655" t="s">
        <v>278720</v>
      </c>
      <c r="CX2655" t="s">
        <v>278721</v>
      </c>
      <c r="CY2655" t="s">
        <v>278722</v>
      </c>
      <c r="CZ2655" t="s">
        <v>278723</v>
      </c>
      <c r="DA2655" t="s">
        <v>278724</v>
      </c>
    </row>
    <row r="2656" spans="1:105" x14ac:dyDescent="0.25">
      <c r="A2656" t="s">
        <v>278725</v>
      </c>
      <c r="B2656" t="s">
        <v>278726</v>
      </c>
      <c r="C2656" t="s">
        <v>278727</v>
      </c>
      <c r="D2656" t="s">
        <v>278728</v>
      </c>
      <c r="E2656" t="s">
        <v>278729</v>
      </c>
      <c r="F2656" t="s">
        <v>278730</v>
      </c>
      <c r="G2656" t="s">
        <v>278731</v>
      </c>
      <c r="H2656" t="s">
        <v>278732</v>
      </c>
      <c r="I2656" t="s">
        <v>278733</v>
      </c>
      <c r="J2656" t="s">
        <v>278734</v>
      </c>
      <c r="K2656" t="s">
        <v>278735</v>
      </c>
      <c r="L2656" t="s">
        <v>278736</v>
      </c>
      <c r="M2656" t="s">
        <v>278737</v>
      </c>
      <c r="N2656" t="s">
        <v>278738</v>
      </c>
      <c r="O2656" t="s">
        <v>278739</v>
      </c>
      <c r="P2656" t="s">
        <v>278740</v>
      </c>
      <c r="Q2656" t="s">
        <v>278741</v>
      </c>
      <c r="R2656" t="s">
        <v>278742</v>
      </c>
      <c r="S2656" t="s">
        <v>278743</v>
      </c>
      <c r="T2656" t="s">
        <v>278744</v>
      </c>
      <c r="U2656" t="s">
        <v>278745</v>
      </c>
      <c r="V2656" t="s">
        <v>278746</v>
      </c>
      <c r="W2656" t="s">
        <v>278747</v>
      </c>
      <c r="X2656" t="s">
        <v>278748</v>
      </c>
      <c r="Y2656" t="s">
        <v>278749</v>
      </c>
      <c r="Z2656" t="s">
        <v>278750</v>
      </c>
      <c r="AA2656" t="s">
        <v>278751</v>
      </c>
      <c r="AB2656" t="s">
        <v>278752</v>
      </c>
      <c r="AC2656" t="s">
        <v>278753</v>
      </c>
      <c r="AD2656" t="s">
        <v>278754</v>
      </c>
      <c r="AE2656" t="s">
        <v>278755</v>
      </c>
      <c r="AF2656" t="s">
        <v>278756</v>
      </c>
      <c r="AG2656" t="s">
        <v>278757</v>
      </c>
      <c r="AH2656" t="s">
        <v>278758</v>
      </c>
      <c r="AI2656" t="s">
        <v>278759</v>
      </c>
      <c r="AJ2656" t="s">
        <v>278760</v>
      </c>
      <c r="AK2656" t="s">
        <v>278761</v>
      </c>
      <c r="AL2656" t="s">
        <v>278762</v>
      </c>
      <c r="AM2656" t="s">
        <v>278763</v>
      </c>
      <c r="AN2656" t="s">
        <v>278764</v>
      </c>
      <c r="AO2656" t="s">
        <v>278765</v>
      </c>
      <c r="AP2656" t="s">
        <v>278766</v>
      </c>
      <c r="AQ2656" t="s">
        <v>278767</v>
      </c>
      <c r="AR2656" t="s">
        <v>278768</v>
      </c>
      <c r="AS2656" t="s">
        <v>278769</v>
      </c>
      <c r="AT2656" t="s">
        <v>278770</v>
      </c>
      <c r="AU2656" t="s">
        <v>278771</v>
      </c>
      <c r="AV2656" t="s">
        <v>278772</v>
      </c>
      <c r="AW2656" t="s">
        <v>278773</v>
      </c>
      <c r="AX2656" t="s">
        <v>278774</v>
      </c>
      <c r="AY2656" t="s">
        <v>278775</v>
      </c>
      <c r="AZ2656" t="s">
        <v>278776</v>
      </c>
      <c r="BA2656" t="s">
        <v>278777</v>
      </c>
      <c r="BB2656" t="s">
        <v>278778</v>
      </c>
      <c r="BC2656" t="s">
        <v>278779</v>
      </c>
      <c r="BD2656" t="s">
        <v>278780</v>
      </c>
      <c r="BE2656" t="s">
        <v>278781</v>
      </c>
      <c r="BF2656" t="s">
        <v>278782</v>
      </c>
      <c r="BG2656" t="s">
        <v>278783</v>
      </c>
      <c r="BH2656" t="s">
        <v>278784</v>
      </c>
      <c r="BI2656" t="s">
        <v>278785</v>
      </c>
      <c r="BJ2656" t="s">
        <v>278786</v>
      </c>
      <c r="BK2656" t="s">
        <v>278787</v>
      </c>
      <c r="BL2656" t="s">
        <v>278788</v>
      </c>
      <c r="BM2656" t="s">
        <v>278789</v>
      </c>
      <c r="BN2656" t="s">
        <v>278790</v>
      </c>
      <c r="BO2656" t="s">
        <v>278791</v>
      </c>
      <c r="BP2656" t="s">
        <v>278792</v>
      </c>
      <c r="BQ2656" t="s">
        <v>278793</v>
      </c>
      <c r="BR2656" t="s">
        <v>278794</v>
      </c>
      <c r="BS2656" t="s">
        <v>278795</v>
      </c>
      <c r="BT2656" t="s">
        <v>278796</v>
      </c>
      <c r="BU2656" t="s">
        <v>278797</v>
      </c>
      <c r="BV2656" t="s">
        <v>278798</v>
      </c>
      <c r="BW2656" t="s">
        <v>278799</v>
      </c>
      <c r="BX2656" t="s">
        <v>278800</v>
      </c>
      <c r="BY2656" t="s">
        <v>278801</v>
      </c>
      <c r="BZ2656" t="s">
        <v>278802</v>
      </c>
      <c r="CA2656" t="s">
        <v>278803</v>
      </c>
      <c r="CB2656" t="s">
        <v>278804</v>
      </c>
      <c r="CC2656" t="s">
        <v>278805</v>
      </c>
      <c r="CD2656" t="s">
        <v>278806</v>
      </c>
      <c r="CE2656" t="s">
        <v>278807</v>
      </c>
      <c r="CF2656" t="s">
        <v>278808</v>
      </c>
      <c r="CG2656" t="s">
        <v>278809</v>
      </c>
      <c r="CH2656" t="s">
        <v>278810</v>
      </c>
      <c r="CI2656" t="s">
        <v>278811</v>
      </c>
      <c r="CJ2656" t="s">
        <v>278812</v>
      </c>
      <c r="CK2656" t="s">
        <v>278813</v>
      </c>
      <c r="CL2656" t="s">
        <v>278814</v>
      </c>
      <c r="CM2656" t="s">
        <v>278815</v>
      </c>
      <c r="CN2656" t="s">
        <v>278816</v>
      </c>
      <c r="CO2656" t="s">
        <v>278817</v>
      </c>
      <c r="CP2656" t="s">
        <v>278818</v>
      </c>
      <c r="CQ2656" t="s">
        <v>278819</v>
      </c>
      <c r="CR2656" t="s">
        <v>278820</v>
      </c>
      <c r="CS2656" t="s">
        <v>278821</v>
      </c>
      <c r="CT2656" t="s">
        <v>278822</v>
      </c>
      <c r="CU2656" t="s">
        <v>278823</v>
      </c>
      <c r="CV2656" t="s">
        <v>278824</v>
      </c>
      <c r="CW2656" t="s">
        <v>278825</v>
      </c>
      <c r="CX2656" t="s">
        <v>278826</v>
      </c>
      <c r="CY2656" t="s">
        <v>278827</v>
      </c>
      <c r="CZ2656" t="s">
        <v>278828</v>
      </c>
      <c r="DA2656" t="s">
        <v>278829</v>
      </c>
    </row>
    <row r="2657" spans="1:105" x14ac:dyDescent="0.25">
      <c r="A2657" t="s">
        <v>278830</v>
      </c>
      <c r="B2657" t="s">
        <v>278831</v>
      </c>
      <c r="C2657" t="s">
        <v>278832</v>
      </c>
      <c r="D2657" t="s">
        <v>278833</v>
      </c>
      <c r="E2657" t="s">
        <v>278834</v>
      </c>
      <c r="F2657" t="s">
        <v>278835</v>
      </c>
      <c r="G2657" t="s">
        <v>278836</v>
      </c>
      <c r="H2657" t="s">
        <v>278837</v>
      </c>
      <c r="I2657" t="s">
        <v>278838</v>
      </c>
      <c r="J2657" t="s">
        <v>278839</v>
      </c>
      <c r="K2657" t="s">
        <v>278840</v>
      </c>
      <c r="L2657" t="s">
        <v>278841</v>
      </c>
      <c r="M2657" t="s">
        <v>278842</v>
      </c>
      <c r="N2657" t="s">
        <v>278843</v>
      </c>
      <c r="O2657" t="s">
        <v>278844</v>
      </c>
      <c r="P2657" t="s">
        <v>278845</v>
      </c>
      <c r="Q2657" t="s">
        <v>278846</v>
      </c>
      <c r="R2657" t="s">
        <v>278847</v>
      </c>
      <c r="S2657" t="s">
        <v>278848</v>
      </c>
      <c r="T2657" t="s">
        <v>278849</v>
      </c>
      <c r="U2657" t="s">
        <v>278850</v>
      </c>
      <c r="V2657" t="s">
        <v>278851</v>
      </c>
      <c r="W2657" t="s">
        <v>278852</v>
      </c>
      <c r="X2657" t="s">
        <v>278853</v>
      </c>
      <c r="Y2657" t="s">
        <v>278854</v>
      </c>
      <c r="Z2657" t="s">
        <v>278855</v>
      </c>
      <c r="AA2657" t="s">
        <v>278856</v>
      </c>
      <c r="AB2657" t="s">
        <v>278857</v>
      </c>
      <c r="AC2657" t="s">
        <v>278858</v>
      </c>
      <c r="AD2657" t="s">
        <v>278859</v>
      </c>
      <c r="AE2657" t="s">
        <v>278860</v>
      </c>
      <c r="AF2657" t="s">
        <v>278861</v>
      </c>
      <c r="AG2657" t="s">
        <v>278862</v>
      </c>
      <c r="AH2657" t="s">
        <v>278863</v>
      </c>
      <c r="AI2657" t="s">
        <v>278864</v>
      </c>
      <c r="AJ2657" t="s">
        <v>278865</v>
      </c>
      <c r="AK2657" t="s">
        <v>278866</v>
      </c>
      <c r="AL2657" t="s">
        <v>278867</v>
      </c>
      <c r="AM2657" t="s">
        <v>278868</v>
      </c>
      <c r="AN2657" t="s">
        <v>278869</v>
      </c>
      <c r="AO2657" t="s">
        <v>278870</v>
      </c>
      <c r="AP2657" t="s">
        <v>278871</v>
      </c>
      <c r="AQ2657" t="s">
        <v>278872</v>
      </c>
      <c r="AR2657" t="s">
        <v>278873</v>
      </c>
      <c r="AS2657" t="s">
        <v>278874</v>
      </c>
      <c r="AT2657" t="s">
        <v>278875</v>
      </c>
      <c r="AU2657" t="s">
        <v>278876</v>
      </c>
      <c r="AV2657" t="s">
        <v>278877</v>
      </c>
      <c r="AW2657" t="s">
        <v>278878</v>
      </c>
      <c r="AX2657" t="s">
        <v>278879</v>
      </c>
      <c r="AY2657" t="s">
        <v>278880</v>
      </c>
      <c r="AZ2657" t="s">
        <v>278881</v>
      </c>
      <c r="BA2657" t="s">
        <v>278882</v>
      </c>
      <c r="BB2657" t="s">
        <v>278883</v>
      </c>
      <c r="BC2657" t="s">
        <v>278884</v>
      </c>
      <c r="BD2657" t="s">
        <v>278885</v>
      </c>
      <c r="BE2657" t="s">
        <v>278886</v>
      </c>
      <c r="BF2657" t="s">
        <v>278887</v>
      </c>
      <c r="BG2657" t="s">
        <v>278888</v>
      </c>
      <c r="BH2657" t="s">
        <v>278889</v>
      </c>
      <c r="BI2657" t="s">
        <v>278890</v>
      </c>
      <c r="BJ2657" t="s">
        <v>278891</v>
      </c>
      <c r="BK2657" t="s">
        <v>278892</v>
      </c>
      <c r="BL2657" t="s">
        <v>278893</v>
      </c>
      <c r="BM2657" t="s">
        <v>278894</v>
      </c>
      <c r="BN2657" t="s">
        <v>278895</v>
      </c>
      <c r="BO2657" t="s">
        <v>278896</v>
      </c>
      <c r="BP2657" t="s">
        <v>278897</v>
      </c>
      <c r="BQ2657" t="s">
        <v>278898</v>
      </c>
      <c r="BR2657" t="s">
        <v>278899</v>
      </c>
      <c r="BS2657" t="s">
        <v>278900</v>
      </c>
      <c r="BT2657" t="s">
        <v>278901</v>
      </c>
      <c r="BU2657" t="s">
        <v>278902</v>
      </c>
      <c r="BV2657" t="s">
        <v>278903</v>
      </c>
      <c r="BW2657" t="s">
        <v>278904</v>
      </c>
      <c r="BX2657" t="s">
        <v>278905</v>
      </c>
      <c r="BY2657" t="s">
        <v>278906</v>
      </c>
      <c r="BZ2657" t="s">
        <v>278907</v>
      </c>
      <c r="CA2657" t="s">
        <v>278908</v>
      </c>
      <c r="CB2657" t="s">
        <v>278909</v>
      </c>
      <c r="CC2657" t="s">
        <v>278910</v>
      </c>
      <c r="CD2657" t="s">
        <v>278911</v>
      </c>
      <c r="CE2657" t="s">
        <v>278912</v>
      </c>
      <c r="CF2657" t="s">
        <v>278913</v>
      </c>
      <c r="CG2657" t="s">
        <v>278914</v>
      </c>
      <c r="CH2657" t="s">
        <v>278915</v>
      </c>
      <c r="CI2657" t="s">
        <v>278916</v>
      </c>
      <c r="CJ2657" t="s">
        <v>278917</v>
      </c>
      <c r="CK2657" t="s">
        <v>278918</v>
      </c>
      <c r="CL2657" t="s">
        <v>278919</v>
      </c>
      <c r="CM2657" t="s">
        <v>278920</v>
      </c>
      <c r="CN2657" t="s">
        <v>278921</v>
      </c>
      <c r="CO2657" t="s">
        <v>278922</v>
      </c>
      <c r="CP2657" t="s">
        <v>278923</v>
      </c>
      <c r="CQ2657" t="s">
        <v>278924</v>
      </c>
      <c r="CR2657" t="s">
        <v>278925</v>
      </c>
      <c r="CS2657" t="s">
        <v>278926</v>
      </c>
      <c r="CT2657" t="s">
        <v>278927</v>
      </c>
      <c r="CU2657" t="s">
        <v>278928</v>
      </c>
      <c r="CV2657" t="s">
        <v>278929</v>
      </c>
      <c r="CW2657" t="s">
        <v>278930</v>
      </c>
      <c r="CX2657" t="s">
        <v>278931</v>
      </c>
      <c r="CY2657" t="s">
        <v>278932</v>
      </c>
      <c r="CZ2657" t="s">
        <v>278933</v>
      </c>
      <c r="DA2657" t="s">
        <v>278934</v>
      </c>
    </row>
    <row r="2658" spans="1:105" x14ac:dyDescent="0.25">
      <c r="A2658" t="s">
        <v>278935</v>
      </c>
      <c r="B2658" t="s">
        <v>278936</v>
      </c>
      <c r="C2658" t="s">
        <v>278937</v>
      </c>
      <c r="D2658" t="s">
        <v>278938</v>
      </c>
      <c r="E2658" t="s">
        <v>278939</v>
      </c>
      <c r="F2658" t="s">
        <v>278940</v>
      </c>
      <c r="G2658" t="s">
        <v>278941</v>
      </c>
      <c r="H2658" t="s">
        <v>278942</v>
      </c>
      <c r="I2658" t="s">
        <v>278943</v>
      </c>
      <c r="J2658" t="s">
        <v>278944</v>
      </c>
      <c r="K2658" t="s">
        <v>278945</v>
      </c>
      <c r="L2658" t="s">
        <v>278946</v>
      </c>
      <c r="M2658" t="s">
        <v>278947</v>
      </c>
      <c r="N2658" t="s">
        <v>278948</v>
      </c>
      <c r="O2658" t="s">
        <v>278949</v>
      </c>
      <c r="P2658" t="s">
        <v>278950</v>
      </c>
      <c r="Q2658" t="s">
        <v>278951</v>
      </c>
      <c r="R2658" t="s">
        <v>278952</v>
      </c>
      <c r="S2658" t="s">
        <v>278953</v>
      </c>
      <c r="T2658" t="s">
        <v>278954</v>
      </c>
      <c r="U2658" t="s">
        <v>278955</v>
      </c>
      <c r="V2658" t="s">
        <v>278956</v>
      </c>
      <c r="W2658" t="s">
        <v>278957</v>
      </c>
      <c r="X2658" t="s">
        <v>278958</v>
      </c>
      <c r="Y2658" t="s">
        <v>278959</v>
      </c>
      <c r="Z2658" t="s">
        <v>278960</v>
      </c>
      <c r="AA2658" t="s">
        <v>278961</v>
      </c>
      <c r="AB2658" t="s">
        <v>278962</v>
      </c>
      <c r="AC2658" t="s">
        <v>278963</v>
      </c>
      <c r="AD2658" t="s">
        <v>278964</v>
      </c>
      <c r="AE2658" t="s">
        <v>278965</v>
      </c>
      <c r="AF2658" t="s">
        <v>278966</v>
      </c>
      <c r="AG2658" t="s">
        <v>278967</v>
      </c>
      <c r="AH2658" t="s">
        <v>278968</v>
      </c>
      <c r="AI2658" t="s">
        <v>278969</v>
      </c>
      <c r="AJ2658" t="s">
        <v>278970</v>
      </c>
      <c r="AK2658" t="s">
        <v>278971</v>
      </c>
      <c r="AL2658" t="s">
        <v>278972</v>
      </c>
      <c r="AM2658" t="s">
        <v>278973</v>
      </c>
      <c r="AN2658" t="s">
        <v>278974</v>
      </c>
      <c r="AO2658" t="s">
        <v>278975</v>
      </c>
      <c r="AP2658" t="s">
        <v>278976</v>
      </c>
      <c r="AQ2658" t="s">
        <v>278977</v>
      </c>
      <c r="AR2658" t="s">
        <v>278978</v>
      </c>
      <c r="AS2658" t="s">
        <v>278979</v>
      </c>
      <c r="AT2658" t="s">
        <v>278980</v>
      </c>
      <c r="AU2658" t="s">
        <v>278981</v>
      </c>
      <c r="AV2658" t="s">
        <v>278982</v>
      </c>
      <c r="AW2658" t="s">
        <v>278983</v>
      </c>
      <c r="AX2658" t="s">
        <v>278984</v>
      </c>
      <c r="AY2658" t="s">
        <v>278985</v>
      </c>
      <c r="AZ2658" t="s">
        <v>278986</v>
      </c>
      <c r="BA2658" t="s">
        <v>278987</v>
      </c>
      <c r="BB2658" t="s">
        <v>278988</v>
      </c>
      <c r="BC2658" t="s">
        <v>278989</v>
      </c>
      <c r="BD2658" t="s">
        <v>278990</v>
      </c>
      <c r="BE2658" t="s">
        <v>278991</v>
      </c>
      <c r="BF2658" t="s">
        <v>278992</v>
      </c>
      <c r="BG2658" t="s">
        <v>278993</v>
      </c>
      <c r="BH2658" t="s">
        <v>278994</v>
      </c>
      <c r="BI2658" t="s">
        <v>278995</v>
      </c>
      <c r="BJ2658" t="s">
        <v>278996</v>
      </c>
      <c r="BK2658" t="s">
        <v>278997</v>
      </c>
      <c r="BL2658" t="s">
        <v>278998</v>
      </c>
      <c r="BM2658" t="s">
        <v>278999</v>
      </c>
      <c r="BN2658" t="s">
        <v>279000</v>
      </c>
      <c r="BO2658" t="s">
        <v>279001</v>
      </c>
      <c r="BP2658" t="s">
        <v>279002</v>
      </c>
      <c r="BQ2658" t="s">
        <v>279003</v>
      </c>
      <c r="BR2658" t="s">
        <v>279004</v>
      </c>
      <c r="BS2658" t="s">
        <v>279005</v>
      </c>
      <c r="BT2658" t="s">
        <v>279006</v>
      </c>
      <c r="BU2658" t="s">
        <v>279007</v>
      </c>
      <c r="BV2658" t="s">
        <v>279008</v>
      </c>
      <c r="BW2658" t="s">
        <v>279009</v>
      </c>
      <c r="BX2658" t="s">
        <v>279010</v>
      </c>
      <c r="BY2658" t="s">
        <v>279011</v>
      </c>
      <c r="BZ2658" t="s">
        <v>279012</v>
      </c>
      <c r="CA2658" t="s">
        <v>279013</v>
      </c>
      <c r="CB2658" t="s">
        <v>279014</v>
      </c>
      <c r="CC2658" t="s">
        <v>279015</v>
      </c>
      <c r="CD2658" t="s">
        <v>279016</v>
      </c>
      <c r="CE2658" t="s">
        <v>279017</v>
      </c>
      <c r="CF2658" t="s">
        <v>279018</v>
      </c>
      <c r="CG2658" t="s">
        <v>279019</v>
      </c>
      <c r="CH2658" t="s">
        <v>279020</v>
      </c>
      <c r="CI2658" t="s">
        <v>279021</v>
      </c>
      <c r="CJ2658" t="s">
        <v>279022</v>
      </c>
      <c r="CK2658" t="s">
        <v>279023</v>
      </c>
      <c r="CL2658" t="s">
        <v>279024</v>
      </c>
      <c r="CM2658" t="s">
        <v>279025</v>
      </c>
      <c r="CN2658" t="s">
        <v>279026</v>
      </c>
      <c r="CO2658" t="s">
        <v>279027</v>
      </c>
      <c r="CP2658" t="s">
        <v>279028</v>
      </c>
      <c r="CQ2658" t="s">
        <v>279029</v>
      </c>
      <c r="CR2658" t="s">
        <v>279030</v>
      </c>
      <c r="CS2658" t="s">
        <v>279031</v>
      </c>
      <c r="CT2658" t="s">
        <v>279032</v>
      </c>
      <c r="CU2658" t="s">
        <v>279033</v>
      </c>
      <c r="CV2658" t="s">
        <v>279034</v>
      </c>
      <c r="CW2658" t="s">
        <v>279035</v>
      </c>
      <c r="CX2658" t="s">
        <v>279036</v>
      </c>
      <c r="CY2658" t="s">
        <v>279037</v>
      </c>
      <c r="CZ2658" t="s">
        <v>279038</v>
      </c>
      <c r="DA2658" t="s">
        <v>279039</v>
      </c>
    </row>
    <row r="2659" spans="1:105" x14ac:dyDescent="0.25">
      <c r="A2659" t="s">
        <v>279040</v>
      </c>
      <c r="B2659" t="s">
        <v>279041</v>
      </c>
      <c r="C2659" t="s">
        <v>279042</v>
      </c>
      <c r="D2659" t="s">
        <v>279043</v>
      </c>
      <c r="E2659" t="s">
        <v>279044</v>
      </c>
      <c r="F2659" t="s">
        <v>279045</v>
      </c>
      <c r="G2659" t="s">
        <v>279046</v>
      </c>
      <c r="H2659" t="s">
        <v>279047</v>
      </c>
      <c r="I2659" t="s">
        <v>279048</v>
      </c>
      <c r="J2659" t="s">
        <v>279049</v>
      </c>
      <c r="K2659" t="s">
        <v>279050</v>
      </c>
      <c r="L2659" t="s">
        <v>279051</v>
      </c>
      <c r="M2659" t="s">
        <v>279052</v>
      </c>
      <c r="N2659" t="s">
        <v>279053</v>
      </c>
      <c r="O2659" t="s">
        <v>279054</v>
      </c>
      <c r="P2659" t="s">
        <v>279055</v>
      </c>
      <c r="Q2659" t="s">
        <v>279056</v>
      </c>
      <c r="R2659" t="s">
        <v>279057</v>
      </c>
      <c r="S2659" t="s">
        <v>279058</v>
      </c>
      <c r="T2659" t="s">
        <v>279059</v>
      </c>
      <c r="U2659" t="s">
        <v>279060</v>
      </c>
      <c r="V2659" t="s">
        <v>279061</v>
      </c>
      <c r="W2659" t="s">
        <v>279062</v>
      </c>
      <c r="X2659" t="s">
        <v>279063</v>
      </c>
      <c r="Y2659" t="s">
        <v>279064</v>
      </c>
      <c r="Z2659" t="s">
        <v>279065</v>
      </c>
      <c r="AA2659" t="s">
        <v>279066</v>
      </c>
      <c r="AB2659" t="s">
        <v>279067</v>
      </c>
      <c r="AC2659" t="s">
        <v>279068</v>
      </c>
      <c r="AD2659" t="s">
        <v>279069</v>
      </c>
      <c r="AE2659" t="s">
        <v>279070</v>
      </c>
      <c r="AF2659" t="s">
        <v>279071</v>
      </c>
      <c r="AG2659" t="s">
        <v>279072</v>
      </c>
      <c r="AH2659" t="s">
        <v>279073</v>
      </c>
      <c r="AI2659" t="s">
        <v>279074</v>
      </c>
      <c r="AJ2659" t="s">
        <v>279075</v>
      </c>
      <c r="AK2659" t="s">
        <v>279076</v>
      </c>
      <c r="AL2659" t="s">
        <v>279077</v>
      </c>
      <c r="AM2659" t="s">
        <v>279078</v>
      </c>
      <c r="AN2659" t="s">
        <v>279079</v>
      </c>
      <c r="AO2659" t="s">
        <v>279080</v>
      </c>
      <c r="AP2659" t="s">
        <v>279081</v>
      </c>
      <c r="AQ2659" t="s">
        <v>279082</v>
      </c>
      <c r="AR2659" t="s">
        <v>279083</v>
      </c>
      <c r="AS2659" t="s">
        <v>279084</v>
      </c>
      <c r="AT2659" t="s">
        <v>279085</v>
      </c>
      <c r="AU2659" t="s">
        <v>279086</v>
      </c>
      <c r="AV2659" t="s">
        <v>279087</v>
      </c>
      <c r="AW2659" t="s">
        <v>279088</v>
      </c>
      <c r="AX2659" t="s">
        <v>279089</v>
      </c>
      <c r="AY2659" t="s">
        <v>279090</v>
      </c>
      <c r="AZ2659" t="s">
        <v>279091</v>
      </c>
      <c r="BA2659" t="s">
        <v>279092</v>
      </c>
      <c r="BB2659" t="s">
        <v>279093</v>
      </c>
      <c r="BC2659" t="s">
        <v>279094</v>
      </c>
      <c r="BD2659" t="s">
        <v>279095</v>
      </c>
      <c r="BE2659" t="s">
        <v>279096</v>
      </c>
      <c r="BF2659" t="s">
        <v>279097</v>
      </c>
      <c r="BG2659" t="s">
        <v>279098</v>
      </c>
      <c r="BH2659" t="s">
        <v>279099</v>
      </c>
      <c r="BI2659" t="s">
        <v>279100</v>
      </c>
      <c r="BJ2659" t="s">
        <v>279101</v>
      </c>
      <c r="BK2659" t="s">
        <v>279102</v>
      </c>
      <c r="BL2659" t="s">
        <v>279103</v>
      </c>
      <c r="BM2659" t="s">
        <v>279104</v>
      </c>
      <c r="BN2659" t="s">
        <v>279105</v>
      </c>
      <c r="BO2659" t="s">
        <v>279106</v>
      </c>
      <c r="BP2659" t="s">
        <v>279107</v>
      </c>
      <c r="BQ2659" t="s">
        <v>279108</v>
      </c>
      <c r="BR2659" t="s">
        <v>279109</v>
      </c>
      <c r="BS2659" t="s">
        <v>279110</v>
      </c>
      <c r="BT2659" t="s">
        <v>279111</v>
      </c>
      <c r="BU2659" t="s">
        <v>279112</v>
      </c>
      <c r="BV2659" t="s">
        <v>279113</v>
      </c>
      <c r="BW2659" t="s">
        <v>279114</v>
      </c>
      <c r="BX2659" t="s">
        <v>279115</v>
      </c>
      <c r="BY2659" t="s">
        <v>279116</v>
      </c>
      <c r="BZ2659" t="s">
        <v>279117</v>
      </c>
      <c r="CA2659" t="s">
        <v>279118</v>
      </c>
      <c r="CB2659" t="s">
        <v>279119</v>
      </c>
      <c r="CC2659" t="s">
        <v>279120</v>
      </c>
      <c r="CD2659" t="s">
        <v>279121</v>
      </c>
      <c r="CE2659" t="s">
        <v>279122</v>
      </c>
      <c r="CF2659" t="s">
        <v>279123</v>
      </c>
      <c r="CG2659" t="s">
        <v>279124</v>
      </c>
      <c r="CH2659" t="s">
        <v>279125</v>
      </c>
      <c r="CI2659" t="s">
        <v>279126</v>
      </c>
      <c r="CJ2659" t="s">
        <v>279127</v>
      </c>
      <c r="CK2659" t="s">
        <v>279128</v>
      </c>
      <c r="CL2659" t="s">
        <v>279129</v>
      </c>
      <c r="CM2659" t="s">
        <v>279130</v>
      </c>
      <c r="CN2659" t="s">
        <v>279131</v>
      </c>
      <c r="CO2659" t="s">
        <v>279132</v>
      </c>
      <c r="CP2659" t="s">
        <v>279133</v>
      </c>
      <c r="CQ2659" t="s">
        <v>279134</v>
      </c>
      <c r="CR2659" t="s">
        <v>279135</v>
      </c>
      <c r="CS2659" t="s">
        <v>279136</v>
      </c>
      <c r="CT2659" t="s">
        <v>279137</v>
      </c>
      <c r="CU2659" t="s">
        <v>279138</v>
      </c>
      <c r="CV2659" t="s">
        <v>279139</v>
      </c>
      <c r="CW2659" t="s">
        <v>279140</v>
      </c>
      <c r="CX2659" t="s">
        <v>279141</v>
      </c>
      <c r="CY2659" t="s">
        <v>279142</v>
      </c>
      <c r="CZ2659" t="s">
        <v>279143</v>
      </c>
      <c r="DA2659" t="s">
        <v>279144</v>
      </c>
    </row>
    <row r="2660" spans="1:105" x14ac:dyDescent="0.25">
      <c r="A2660" t="s">
        <v>279145</v>
      </c>
      <c r="B2660" t="s">
        <v>279146</v>
      </c>
      <c r="C2660" t="s">
        <v>279147</v>
      </c>
      <c r="D2660" t="s">
        <v>279148</v>
      </c>
      <c r="E2660" t="s">
        <v>279149</v>
      </c>
      <c r="F2660" t="s">
        <v>279150</v>
      </c>
      <c r="G2660" t="s">
        <v>279151</v>
      </c>
      <c r="H2660" t="s">
        <v>279152</v>
      </c>
      <c r="I2660" t="s">
        <v>279153</v>
      </c>
      <c r="J2660" t="s">
        <v>279154</v>
      </c>
      <c r="K2660" t="s">
        <v>279155</v>
      </c>
      <c r="L2660" t="s">
        <v>279156</v>
      </c>
      <c r="M2660" t="s">
        <v>279157</v>
      </c>
      <c r="N2660" t="s">
        <v>279158</v>
      </c>
      <c r="O2660" t="s">
        <v>279159</v>
      </c>
      <c r="P2660" t="s">
        <v>279160</v>
      </c>
      <c r="Q2660" t="s">
        <v>279161</v>
      </c>
      <c r="R2660" t="s">
        <v>279162</v>
      </c>
      <c r="S2660" t="s">
        <v>279163</v>
      </c>
      <c r="T2660" t="s">
        <v>279164</v>
      </c>
      <c r="U2660" t="s">
        <v>279165</v>
      </c>
      <c r="V2660" t="s">
        <v>279166</v>
      </c>
      <c r="W2660" t="s">
        <v>279167</v>
      </c>
      <c r="X2660" t="s">
        <v>279168</v>
      </c>
      <c r="Y2660" t="s">
        <v>279169</v>
      </c>
      <c r="Z2660" t="s">
        <v>279170</v>
      </c>
      <c r="AA2660" t="s">
        <v>279171</v>
      </c>
      <c r="AB2660" t="s">
        <v>279172</v>
      </c>
      <c r="AC2660" t="s">
        <v>279173</v>
      </c>
      <c r="AD2660" t="s">
        <v>279174</v>
      </c>
      <c r="AE2660" t="s">
        <v>279175</v>
      </c>
      <c r="AF2660" t="s">
        <v>279176</v>
      </c>
      <c r="AG2660" t="s">
        <v>279177</v>
      </c>
      <c r="AH2660" t="s">
        <v>279178</v>
      </c>
      <c r="AI2660" t="s">
        <v>279179</v>
      </c>
      <c r="AJ2660" t="s">
        <v>279180</v>
      </c>
      <c r="AK2660" t="s">
        <v>279181</v>
      </c>
      <c r="AL2660" t="s">
        <v>279182</v>
      </c>
      <c r="AM2660" t="s">
        <v>279183</v>
      </c>
      <c r="AN2660" t="s">
        <v>279184</v>
      </c>
      <c r="AO2660" t="s">
        <v>279185</v>
      </c>
      <c r="AP2660" t="s">
        <v>279186</v>
      </c>
      <c r="AQ2660" t="s">
        <v>279187</v>
      </c>
      <c r="AR2660" t="s">
        <v>279188</v>
      </c>
      <c r="AS2660" t="s">
        <v>279189</v>
      </c>
      <c r="AT2660" t="s">
        <v>279190</v>
      </c>
      <c r="AU2660" t="s">
        <v>279191</v>
      </c>
      <c r="AV2660" t="s">
        <v>279192</v>
      </c>
      <c r="AW2660" t="s">
        <v>279193</v>
      </c>
      <c r="AX2660" t="s">
        <v>279194</v>
      </c>
      <c r="AY2660" t="s">
        <v>279195</v>
      </c>
      <c r="AZ2660" t="s">
        <v>279196</v>
      </c>
      <c r="BA2660" t="s">
        <v>279197</v>
      </c>
      <c r="BB2660" t="s">
        <v>279198</v>
      </c>
      <c r="BC2660" t="s">
        <v>279199</v>
      </c>
      <c r="BD2660" t="s">
        <v>279200</v>
      </c>
      <c r="BE2660" t="s">
        <v>279201</v>
      </c>
      <c r="BF2660" t="s">
        <v>279202</v>
      </c>
      <c r="BG2660" t="s">
        <v>279203</v>
      </c>
      <c r="BH2660" t="s">
        <v>279204</v>
      </c>
      <c r="BI2660" t="s">
        <v>279205</v>
      </c>
      <c r="BJ2660" t="s">
        <v>279206</v>
      </c>
      <c r="BK2660" t="s">
        <v>279207</v>
      </c>
      <c r="BL2660" t="s">
        <v>279208</v>
      </c>
      <c r="BM2660" t="s">
        <v>279209</v>
      </c>
      <c r="BN2660" t="s">
        <v>279210</v>
      </c>
      <c r="BO2660" t="s">
        <v>279211</v>
      </c>
      <c r="BP2660" t="s">
        <v>279212</v>
      </c>
      <c r="BQ2660" t="s">
        <v>279213</v>
      </c>
      <c r="BR2660" t="s">
        <v>279214</v>
      </c>
      <c r="BS2660" t="s">
        <v>279215</v>
      </c>
      <c r="BT2660" t="s">
        <v>279216</v>
      </c>
      <c r="BU2660" t="s">
        <v>279217</v>
      </c>
      <c r="BV2660" t="s">
        <v>279218</v>
      </c>
      <c r="BW2660" t="s">
        <v>279219</v>
      </c>
      <c r="BX2660" t="s">
        <v>279220</v>
      </c>
      <c r="BY2660" t="s">
        <v>279221</v>
      </c>
      <c r="BZ2660" t="s">
        <v>279222</v>
      </c>
      <c r="CA2660" t="s">
        <v>279223</v>
      </c>
      <c r="CB2660" t="s">
        <v>279224</v>
      </c>
      <c r="CC2660" t="s">
        <v>279225</v>
      </c>
      <c r="CD2660" t="s">
        <v>279226</v>
      </c>
      <c r="CE2660" t="s">
        <v>279227</v>
      </c>
      <c r="CF2660" t="s">
        <v>279228</v>
      </c>
      <c r="CG2660" t="s">
        <v>279229</v>
      </c>
      <c r="CH2660" t="s">
        <v>279230</v>
      </c>
      <c r="CI2660" t="s">
        <v>279231</v>
      </c>
      <c r="CJ2660" t="s">
        <v>279232</v>
      </c>
      <c r="CK2660" t="s">
        <v>279233</v>
      </c>
      <c r="CL2660" t="s">
        <v>279234</v>
      </c>
      <c r="CM2660" t="s">
        <v>279235</v>
      </c>
      <c r="CN2660" t="s">
        <v>279236</v>
      </c>
      <c r="CO2660" t="s">
        <v>279237</v>
      </c>
      <c r="CP2660" t="s">
        <v>279238</v>
      </c>
      <c r="CQ2660" t="s">
        <v>279239</v>
      </c>
      <c r="CR2660" t="s">
        <v>279240</v>
      </c>
      <c r="CS2660" t="s">
        <v>279241</v>
      </c>
      <c r="CT2660" t="s">
        <v>279242</v>
      </c>
      <c r="CU2660" t="s">
        <v>279243</v>
      </c>
      <c r="CV2660" t="s">
        <v>279244</v>
      </c>
      <c r="CW2660" t="s">
        <v>279245</v>
      </c>
      <c r="CX2660" t="s">
        <v>279246</v>
      </c>
      <c r="CY2660" t="s">
        <v>279247</v>
      </c>
      <c r="CZ2660" t="s">
        <v>279248</v>
      </c>
      <c r="DA2660" t="s">
        <v>279249</v>
      </c>
    </row>
    <row r="2661" spans="1:105" x14ac:dyDescent="0.25">
      <c r="A2661" t="s">
        <v>279250</v>
      </c>
      <c r="B2661" t="s">
        <v>279251</v>
      </c>
      <c r="C2661" t="s">
        <v>279252</v>
      </c>
      <c r="D2661" t="s">
        <v>279253</v>
      </c>
      <c r="E2661" t="s">
        <v>279254</v>
      </c>
      <c r="F2661" t="s">
        <v>279255</v>
      </c>
      <c r="G2661" t="s">
        <v>279256</v>
      </c>
      <c r="H2661" t="s">
        <v>279257</v>
      </c>
      <c r="I2661" t="s">
        <v>279258</v>
      </c>
      <c r="J2661" t="s">
        <v>279259</v>
      </c>
      <c r="K2661" t="s">
        <v>279260</v>
      </c>
      <c r="L2661" t="s">
        <v>279261</v>
      </c>
      <c r="M2661" t="s">
        <v>279262</v>
      </c>
      <c r="N2661" t="s">
        <v>279263</v>
      </c>
      <c r="O2661" t="s">
        <v>279264</v>
      </c>
      <c r="P2661" t="s">
        <v>279265</v>
      </c>
      <c r="Q2661" t="s">
        <v>279266</v>
      </c>
      <c r="R2661" t="s">
        <v>279267</v>
      </c>
      <c r="S2661" t="s">
        <v>279268</v>
      </c>
      <c r="T2661" t="s">
        <v>279269</v>
      </c>
      <c r="U2661" t="s">
        <v>279270</v>
      </c>
      <c r="V2661" t="s">
        <v>279271</v>
      </c>
      <c r="W2661" t="s">
        <v>279272</v>
      </c>
      <c r="X2661" t="s">
        <v>279273</v>
      </c>
      <c r="Y2661" t="s">
        <v>279274</v>
      </c>
      <c r="Z2661" t="s">
        <v>279275</v>
      </c>
      <c r="AA2661" t="s">
        <v>279276</v>
      </c>
      <c r="AB2661" t="s">
        <v>279277</v>
      </c>
      <c r="AC2661" t="s">
        <v>279278</v>
      </c>
      <c r="AD2661" t="s">
        <v>279279</v>
      </c>
      <c r="AE2661" t="s">
        <v>279280</v>
      </c>
      <c r="AF2661" t="s">
        <v>279281</v>
      </c>
      <c r="AG2661" t="s">
        <v>279282</v>
      </c>
      <c r="AH2661" t="s">
        <v>279283</v>
      </c>
      <c r="AI2661" t="s">
        <v>279284</v>
      </c>
      <c r="AJ2661" t="s">
        <v>279285</v>
      </c>
      <c r="AK2661" t="s">
        <v>279286</v>
      </c>
      <c r="AL2661" t="s">
        <v>279287</v>
      </c>
      <c r="AM2661" t="s">
        <v>279288</v>
      </c>
      <c r="AN2661" t="s">
        <v>279289</v>
      </c>
      <c r="AO2661" t="s">
        <v>279290</v>
      </c>
      <c r="AP2661" t="s">
        <v>279291</v>
      </c>
      <c r="AQ2661" t="s">
        <v>279292</v>
      </c>
      <c r="AR2661" t="s">
        <v>279293</v>
      </c>
      <c r="AS2661" t="s">
        <v>279294</v>
      </c>
      <c r="AT2661" t="s">
        <v>279295</v>
      </c>
      <c r="AU2661" t="s">
        <v>279296</v>
      </c>
      <c r="AV2661" t="s">
        <v>279297</v>
      </c>
      <c r="AW2661" t="s">
        <v>279298</v>
      </c>
      <c r="AX2661" t="s">
        <v>279299</v>
      </c>
      <c r="AY2661" t="s">
        <v>279300</v>
      </c>
      <c r="AZ2661" t="s">
        <v>279301</v>
      </c>
      <c r="BA2661" t="s">
        <v>279302</v>
      </c>
      <c r="BB2661" t="s">
        <v>279303</v>
      </c>
      <c r="BC2661" t="s">
        <v>279304</v>
      </c>
      <c r="BD2661" t="s">
        <v>279305</v>
      </c>
      <c r="BE2661" t="s">
        <v>279306</v>
      </c>
      <c r="BF2661" t="s">
        <v>279307</v>
      </c>
      <c r="BG2661" t="s">
        <v>279308</v>
      </c>
      <c r="BH2661" t="s">
        <v>279309</v>
      </c>
      <c r="BI2661" t="s">
        <v>279310</v>
      </c>
      <c r="BJ2661" t="s">
        <v>279311</v>
      </c>
      <c r="BK2661" t="s">
        <v>279312</v>
      </c>
      <c r="BL2661" t="s">
        <v>279313</v>
      </c>
      <c r="BM2661" t="s">
        <v>279314</v>
      </c>
      <c r="BN2661" t="s">
        <v>279315</v>
      </c>
      <c r="BO2661" t="s">
        <v>279316</v>
      </c>
      <c r="BP2661" t="s">
        <v>279317</v>
      </c>
      <c r="BQ2661" t="s">
        <v>279318</v>
      </c>
      <c r="BR2661" t="s">
        <v>279319</v>
      </c>
      <c r="BS2661" t="s">
        <v>279320</v>
      </c>
      <c r="BT2661" t="s">
        <v>279321</v>
      </c>
      <c r="BU2661" t="s">
        <v>279322</v>
      </c>
      <c r="BV2661" t="s">
        <v>279323</v>
      </c>
      <c r="BW2661" t="s">
        <v>279324</v>
      </c>
      <c r="BX2661" t="s">
        <v>279325</v>
      </c>
      <c r="BY2661" t="s">
        <v>279326</v>
      </c>
      <c r="BZ2661" t="s">
        <v>279327</v>
      </c>
      <c r="CA2661" t="s">
        <v>279328</v>
      </c>
      <c r="CB2661" t="s">
        <v>279329</v>
      </c>
      <c r="CC2661" t="s">
        <v>279330</v>
      </c>
      <c r="CD2661" t="s">
        <v>279331</v>
      </c>
      <c r="CE2661" t="s">
        <v>279332</v>
      </c>
      <c r="CF2661" t="s">
        <v>279333</v>
      </c>
      <c r="CG2661" t="s">
        <v>279334</v>
      </c>
      <c r="CH2661" t="s">
        <v>279335</v>
      </c>
      <c r="CI2661" t="s">
        <v>279336</v>
      </c>
      <c r="CJ2661" t="s">
        <v>279337</v>
      </c>
      <c r="CK2661" t="s">
        <v>279338</v>
      </c>
      <c r="CL2661" t="s">
        <v>279339</v>
      </c>
      <c r="CM2661" t="s">
        <v>279340</v>
      </c>
      <c r="CN2661" t="s">
        <v>279341</v>
      </c>
      <c r="CO2661" t="s">
        <v>279342</v>
      </c>
      <c r="CP2661" t="s">
        <v>279343</v>
      </c>
      <c r="CQ2661" t="s">
        <v>279344</v>
      </c>
      <c r="CR2661" t="s">
        <v>279345</v>
      </c>
      <c r="CS2661" t="s">
        <v>279346</v>
      </c>
      <c r="CT2661" t="s">
        <v>279347</v>
      </c>
      <c r="CU2661" t="s">
        <v>279348</v>
      </c>
      <c r="CV2661" t="s">
        <v>279349</v>
      </c>
      <c r="CW2661" t="s">
        <v>279350</v>
      </c>
      <c r="CX2661" t="s">
        <v>279351</v>
      </c>
      <c r="CY2661" t="s">
        <v>279352</v>
      </c>
      <c r="CZ2661" t="s">
        <v>279353</v>
      </c>
      <c r="DA2661" t="s">
        <v>279354</v>
      </c>
    </row>
    <row r="2662" spans="1:105" x14ac:dyDescent="0.25">
      <c r="A2662" t="s">
        <v>279355</v>
      </c>
      <c r="B2662" t="s">
        <v>279356</v>
      </c>
      <c r="C2662" t="s">
        <v>279357</v>
      </c>
      <c r="D2662" t="s">
        <v>279358</v>
      </c>
      <c r="E2662" t="s">
        <v>279359</v>
      </c>
      <c r="F2662" t="s">
        <v>279360</v>
      </c>
      <c r="G2662" t="s">
        <v>279361</v>
      </c>
      <c r="H2662" t="s">
        <v>279362</v>
      </c>
      <c r="I2662" t="s">
        <v>279363</v>
      </c>
      <c r="J2662" t="s">
        <v>279364</v>
      </c>
      <c r="K2662" t="s">
        <v>279365</v>
      </c>
      <c r="L2662" t="s">
        <v>279366</v>
      </c>
      <c r="M2662" t="s">
        <v>279367</v>
      </c>
      <c r="N2662" t="s">
        <v>279368</v>
      </c>
      <c r="O2662" t="s">
        <v>279369</v>
      </c>
      <c r="P2662" t="s">
        <v>279370</v>
      </c>
      <c r="Q2662" t="s">
        <v>279371</v>
      </c>
      <c r="R2662" t="s">
        <v>279372</v>
      </c>
      <c r="S2662" t="s">
        <v>279373</v>
      </c>
      <c r="T2662" t="s">
        <v>279374</v>
      </c>
      <c r="U2662" t="s">
        <v>279375</v>
      </c>
      <c r="V2662" t="s">
        <v>279376</v>
      </c>
      <c r="W2662" t="s">
        <v>279377</v>
      </c>
      <c r="X2662" t="s">
        <v>279378</v>
      </c>
      <c r="Y2662" t="s">
        <v>279379</v>
      </c>
      <c r="Z2662" t="s">
        <v>279380</v>
      </c>
      <c r="AA2662" t="s">
        <v>279381</v>
      </c>
      <c r="AB2662" t="s">
        <v>279382</v>
      </c>
      <c r="AC2662" t="s">
        <v>279383</v>
      </c>
      <c r="AD2662" t="s">
        <v>279384</v>
      </c>
      <c r="AE2662" t="s">
        <v>279385</v>
      </c>
      <c r="AF2662" t="s">
        <v>279386</v>
      </c>
      <c r="AG2662" t="s">
        <v>279387</v>
      </c>
      <c r="AH2662" t="s">
        <v>279388</v>
      </c>
      <c r="AI2662" t="s">
        <v>279389</v>
      </c>
      <c r="AJ2662" t="s">
        <v>279390</v>
      </c>
      <c r="AK2662" t="s">
        <v>279391</v>
      </c>
      <c r="AL2662" t="s">
        <v>279392</v>
      </c>
      <c r="AM2662" t="s">
        <v>279393</v>
      </c>
      <c r="AN2662" t="s">
        <v>279394</v>
      </c>
      <c r="AO2662" t="s">
        <v>279395</v>
      </c>
      <c r="AP2662" t="s">
        <v>279396</v>
      </c>
      <c r="AQ2662" t="s">
        <v>279397</v>
      </c>
      <c r="AR2662" t="s">
        <v>279398</v>
      </c>
      <c r="AS2662" t="s">
        <v>279399</v>
      </c>
      <c r="AT2662" t="s">
        <v>279400</v>
      </c>
      <c r="AU2662" t="s">
        <v>279401</v>
      </c>
      <c r="AV2662" t="s">
        <v>279402</v>
      </c>
      <c r="AW2662" t="s">
        <v>279403</v>
      </c>
      <c r="AX2662" t="s">
        <v>279404</v>
      </c>
      <c r="AY2662" t="s">
        <v>279405</v>
      </c>
      <c r="AZ2662" t="s">
        <v>279406</v>
      </c>
      <c r="BA2662" t="s">
        <v>279407</v>
      </c>
      <c r="BB2662" t="s">
        <v>279408</v>
      </c>
      <c r="BC2662" t="s">
        <v>279409</v>
      </c>
      <c r="BD2662" t="s">
        <v>279410</v>
      </c>
      <c r="BE2662" t="s">
        <v>279411</v>
      </c>
      <c r="BF2662" t="s">
        <v>279412</v>
      </c>
      <c r="BG2662" t="s">
        <v>279413</v>
      </c>
      <c r="BH2662" t="s">
        <v>279414</v>
      </c>
      <c r="BI2662" t="s">
        <v>279415</v>
      </c>
      <c r="BJ2662" t="s">
        <v>279416</v>
      </c>
      <c r="BK2662" t="s">
        <v>279417</v>
      </c>
      <c r="BL2662" t="s">
        <v>279418</v>
      </c>
      <c r="BM2662" t="s">
        <v>279419</v>
      </c>
      <c r="BN2662" t="s">
        <v>279420</v>
      </c>
      <c r="BO2662" t="s">
        <v>279421</v>
      </c>
      <c r="BP2662" t="s">
        <v>279422</v>
      </c>
      <c r="BQ2662" t="s">
        <v>279423</v>
      </c>
      <c r="BR2662" t="s">
        <v>279424</v>
      </c>
      <c r="BS2662" t="s">
        <v>279425</v>
      </c>
      <c r="BT2662" t="s">
        <v>279426</v>
      </c>
      <c r="BU2662" t="s">
        <v>279427</v>
      </c>
      <c r="BV2662" t="s">
        <v>279428</v>
      </c>
      <c r="BW2662" t="s">
        <v>279429</v>
      </c>
      <c r="BX2662" t="s">
        <v>279430</v>
      </c>
      <c r="BY2662" t="s">
        <v>279431</v>
      </c>
      <c r="BZ2662" t="s">
        <v>279432</v>
      </c>
      <c r="CA2662" t="s">
        <v>279433</v>
      </c>
      <c r="CB2662" t="s">
        <v>279434</v>
      </c>
      <c r="CC2662" t="s">
        <v>279435</v>
      </c>
      <c r="CD2662" t="s">
        <v>279436</v>
      </c>
      <c r="CE2662" t="s">
        <v>279437</v>
      </c>
      <c r="CF2662" t="s">
        <v>279438</v>
      </c>
      <c r="CG2662" t="s">
        <v>279439</v>
      </c>
      <c r="CH2662" t="s">
        <v>279440</v>
      </c>
      <c r="CI2662" t="s">
        <v>279441</v>
      </c>
      <c r="CJ2662" t="s">
        <v>279442</v>
      </c>
      <c r="CK2662" t="s">
        <v>279443</v>
      </c>
      <c r="CL2662" t="s">
        <v>279444</v>
      </c>
      <c r="CM2662" t="s">
        <v>279445</v>
      </c>
      <c r="CN2662" t="s">
        <v>279446</v>
      </c>
      <c r="CO2662" t="s">
        <v>279447</v>
      </c>
      <c r="CP2662" t="s">
        <v>279448</v>
      </c>
      <c r="CQ2662" t="s">
        <v>279449</v>
      </c>
      <c r="CR2662" t="s">
        <v>279450</v>
      </c>
      <c r="CS2662" t="s">
        <v>279451</v>
      </c>
      <c r="CT2662" t="s">
        <v>279452</v>
      </c>
      <c r="CU2662" t="s">
        <v>279453</v>
      </c>
      <c r="CV2662" t="s">
        <v>279454</v>
      </c>
      <c r="CW2662" t="s">
        <v>279455</v>
      </c>
      <c r="CX2662" t="s">
        <v>279456</v>
      </c>
      <c r="CY2662" t="s">
        <v>279457</v>
      </c>
      <c r="CZ2662" t="s">
        <v>279458</v>
      </c>
      <c r="DA2662" t="s">
        <v>279459</v>
      </c>
    </row>
    <row r="2663" spans="1:105" x14ac:dyDescent="0.25">
      <c r="A2663" t="s">
        <v>279460</v>
      </c>
      <c r="B2663" t="s">
        <v>279461</v>
      </c>
      <c r="C2663" t="s">
        <v>279462</v>
      </c>
      <c r="D2663" t="s">
        <v>279463</v>
      </c>
      <c r="E2663" t="s">
        <v>279464</v>
      </c>
      <c r="F2663" t="s">
        <v>279465</v>
      </c>
      <c r="G2663" t="s">
        <v>279466</v>
      </c>
      <c r="H2663" t="s">
        <v>279467</v>
      </c>
      <c r="I2663" t="s">
        <v>279468</v>
      </c>
      <c r="J2663" t="s">
        <v>279469</v>
      </c>
      <c r="K2663" t="s">
        <v>279470</v>
      </c>
      <c r="L2663" t="s">
        <v>279471</v>
      </c>
      <c r="M2663" t="s">
        <v>279472</v>
      </c>
      <c r="N2663" t="s">
        <v>279473</v>
      </c>
      <c r="O2663" t="s">
        <v>279474</v>
      </c>
      <c r="P2663" t="s">
        <v>279475</v>
      </c>
      <c r="Q2663" t="s">
        <v>279476</v>
      </c>
      <c r="R2663" t="s">
        <v>279477</v>
      </c>
      <c r="S2663" t="s">
        <v>279478</v>
      </c>
      <c r="T2663" t="s">
        <v>279479</v>
      </c>
      <c r="U2663" t="s">
        <v>279480</v>
      </c>
      <c r="V2663" t="s">
        <v>279481</v>
      </c>
      <c r="W2663" t="s">
        <v>279482</v>
      </c>
      <c r="X2663" t="s">
        <v>279483</v>
      </c>
      <c r="Y2663" t="s">
        <v>279484</v>
      </c>
      <c r="Z2663" t="s">
        <v>279485</v>
      </c>
      <c r="AA2663" t="s">
        <v>279486</v>
      </c>
      <c r="AB2663" t="s">
        <v>279487</v>
      </c>
      <c r="AC2663" t="s">
        <v>279488</v>
      </c>
      <c r="AD2663" t="s">
        <v>279489</v>
      </c>
      <c r="AE2663" t="s">
        <v>279490</v>
      </c>
      <c r="AF2663" t="s">
        <v>279491</v>
      </c>
      <c r="AG2663" t="s">
        <v>279492</v>
      </c>
      <c r="AH2663" t="s">
        <v>279493</v>
      </c>
      <c r="AI2663" t="s">
        <v>279494</v>
      </c>
      <c r="AJ2663" t="s">
        <v>279495</v>
      </c>
      <c r="AK2663" t="s">
        <v>279496</v>
      </c>
      <c r="AL2663" t="s">
        <v>279497</v>
      </c>
      <c r="AM2663" t="s">
        <v>279498</v>
      </c>
      <c r="AN2663" t="s">
        <v>279499</v>
      </c>
      <c r="AO2663" t="s">
        <v>279500</v>
      </c>
      <c r="AP2663" t="s">
        <v>279501</v>
      </c>
      <c r="AQ2663" t="s">
        <v>279502</v>
      </c>
      <c r="AR2663" t="s">
        <v>279503</v>
      </c>
      <c r="AS2663" t="s">
        <v>279504</v>
      </c>
      <c r="AT2663" t="s">
        <v>279505</v>
      </c>
      <c r="AU2663" t="s">
        <v>279506</v>
      </c>
      <c r="AV2663" t="s">
        <v>279507</v>
      </c>
      <c r="AW2663" t="s">
        <v>279508</v>
      </c>
      <c r="AX2663" t="s">
        <v>279509</v>
      </c>
      <c r="AY2663" t="s">
        <v>279510</v>
      </c>
      <c r="AZ2663" t="s">
        <v>279511</v>
      </c>
      <c r="BA2663" t="s">
        <v>279512</v>
      </c>
      <c r="BB2663" t="s">
        <v>279513</v>
      </c>
      <c r="BC2663" t="s">
        <v>279514</v>
      </c>
      <c r="BD2663" t="s">
        <v>279515</v>
      </c>
      <c r="BE2663" t="s">
        <v>279516</v>
      </c>
      <c r="BF2663" t="s">
        <v>279517</v>
      </c>
      <c r="BG2663" t="s">
        <v>279518</v>
      </c>
      <c r="BH2663" t="s">
        <v>279519</v>
      </c>
      <c r="BI2663" t="s">
        <v>279520</v>
      </c>
      <c r="BJ2663" t="s">
        <v>279521</v>
      </c>
      <c r="BK2663" t="s">
        <v>279522</v>
      </c>
      <c r="BL2663" t="s">
        <v>279523</v>
      </c>
      <c r="BM2663" t="s">
        <v>279524</v>
      </c>
      <c r="BN2663" t="s">
        <v>279525</v>
      </c>
      <c r="BO2663" t="s">
        <v>279526</v>
      </c>
      <c r="BP2663" t="s">
        <v>279527</v>
      </c>
      <c r="BQ2663" t="s">
        <v>279528</v>
      </c>
      <c r="BR2663" t="s">
        <v>279529</v>
      </c>
      <c r="BS2663" t="s">
        <v>279530</v>
      </c>
      <c r="BT2663" t="s">
        <v>279531</v>
      </c>
      <c r="BU2663" t="s">
        <v>279532</v>
      </c>
      <c r="BV2663" t="s">
        <v>279533</v>
      </c>
      <c r="BW2663" t="s">
        <v>279534</v>
      </c>
      <c r="BX2663" t="s">
        <v>279535</v>
      </c>
      <c r="BY2663" t="s">
        <v>279536</v>
      </c>
      <c r="BZ2663" t="s">
        <v>279537</v>
      </c>
      <c r="CA2663" t="s">
        <v>279538</v>
      </c>
      <c r="CB2663" t="s">
        <v>279539</v>
      </c>
      <c r="CC2663" t="s">
        <v>279540</v>
      </c>
      <c r="CD2663" t="s">
        <v>279541</v>
      </c>
      <c r="CE2663" t="s">
        <v>279542</v>
      </c>
      <c r="CF2663" t="s">
        <v>279543</v>
      </c>
      <c r="CG2663" t="s">
        <v>279544</v>
      </c>
      <c r="CH2663" t="s">
        <v>279545</v>
      </c>
      <c r="CI2663" t="s">
        <v>279546</v>
      </c>
      <c r="CJ2663" t="s">
        <v>279547</v>
      </c>
      <c r="CK2663" t="s">
        <v>279548</v>
      </c>
      <c r="CL2663" t="s">
        <v>279549</v>
      </c>
      <c r="CM2663" t="s">
        <v>279550</v>
      </c>
      <c r="CN2663" t="s">
        <v>279551</v>
      </c>
      <c r="CO2663" t="s">
        <v>279552</v>
      </c>
      <c r="CP2663" t="s">
        <v>279553</v>
      </c>
      <c r="CQ2663" t="s">
        <v>279554</v>
      </c>
      <c r="CR2663" t="s">
        <v>279555</v>
      </c>
      <c r="CS2663" t="s">
        <v>279556</v>
      </c>
      <c r="CT2663" t="s">
        <v>279557</v>
      </c>
      <c r="CU2663" t="s">
        <v>279558</v>
      </c>
      <c r="CV2663" t="s">
        <v>279559</v>
      </c>
      <c r="CW2663" t="s">
        <v>279560</v>
      </c>
      <c r="CX2663" t="s">
        <v>279561</v>
      </c>
      <c r="CY2663" t="s">
        <v>279562</v>
      </c>
      <c r="CZ2663" t="s">
        <v>279563</v>
      </c>
      <c r="DA2663" t="s">
        <v>279564</v>
      </c>
    </row>
    <row r="2664" spans="1:105" x14ac:dyDescent="0.25">
      <c r="A2664" t="s">
        <v>279565</v>
      </c>
      <c r="B2664" t="s">
        <v>279566</v>
      </c>
      <c r="C2664" t="s">
        <v>279567</v>
      </c>
      <c r="D2664" t="s">
        <v>279568</v>
      </c>
      <c r="E2664" t="s">
        <v>279569</v>
      </c>
      <c r="F2664" t="s">
        <v>279570</v>
      </c>
      <c r="G2664" t="s">
        <v>279571</v>
      </c>
      <c r="H2664" t="s">
        <v>279572</v>
      </c>
      <c r="I2664" t="s">
        <v>279573</v>
      </c>
      <c r="J2664" t="s">
        <v>279574</v>
      </c>
      <c r="K2664" t="s">
        <v>279575</v>
      </c>
      <c r="L2664" t="s">
        <v>279576</v>
      </c>
      <c r="M2664" t="s">
        <v>279577</v>
      </c>
      <c r="N2664" t="s">
        <v>279578</v>
      </c>
      <c r="O2664" t="s">
        <v>279579</v>
      </c>
      <c r="P2664" t="s">
        <v>279580</v>
      </c>
      <c r="Q2664" t="s">
        <v>279581</v>
      </c>
      <c r="R2664" t="s">
        <v>279582</v>
      </c>
      <c r="S2664" t="s">
        <v>279583</v>
      </c>
      <c r="T2664" t="s">
        <v>279584</v>
      </c>
      <c r="U2664" t="s">
        <v>279585</v>
      </c>
      <c r="V2664" t="s">
        <v>279586</v>
      </c>
      <c r="W2664" t="s">
        <v>279587</v>
      </c>
      <c r="X2664" t="s">
        <v>279588</v>
      </c>
      <c r="Y2664" t="s">
        <v>279589</v>
      </c>
      <c r="Z2664" t="s">
        <v>279590</v>
      </c>
      <c r="AA2664" t="s">
        <v>279591</v>
      </c>
      <c r="AB2664" t="s">
        <v>279592</v>
      </c>
      <c r="AC2664" t="s">
        <v>279593</v>
      </c>
      <c r="AD2664" t="s">
        <v>279594</v>
      </c>
      <c r="AE2664" t="s">
        <v>279595</v>
      </c>
      <c r="AF2664" t="s">
        <v>279596</v>
      </c>
      <c r="AG2664" t="s">
        <v>279597</v>
      </c>
      <c r="AH2664" t="s">
        <v>279598</v>
      </c>
      <c r="AI2664" t="s">
        <v>279599</v>
      </c>
      <c r="AJ2664" t="s">
        <v>279600</v>
      </c>
      <c r="AK2664" t="s">
        <v>279601</v>
      </c>
      <c r="AL2664" t="s">
        <v>279602</v>
      </c>
      <c r="AM2664" t="s">
        <v>279603</v>
      </c>
      <c r="AN2664" t="s">
        <v>279604</v>
      </c>
      <c r="AO2664" t="s">
        <v>279605</v>
      </c>
      <c r="AP2664" t="s">
        <v>279606</v>
      </c>
      <c r="AQ2664" t="s">
        <v>279607</v>
      </c>
      <c r="AR2664" t="s">
        <v>279608</v>
      </c>
      <c r="AS2664" t="s">
        <v>279609</v>
      </c>
      <c r="AT2664" t="s">
        <v>279610</v>
      </c>
      <c r="AU2664" t="s">
        <v>279611</v>
      </c>
      <c r="AV2664" t="s">
        <v>279612</v>
      </c>
      <c r="AW2664" t="s">
        <v>279613</v>
      </c>
      <c r="AX2664" t="s">
        <v>279614</v>
      </c>
      <c r="AY2664" t="s">
        <v>279615</v>
      </c>
      <c r="AZ2664" t="s">
        <v>279616</v>
      </c>
      <c r="BA2664" t="s">
        <v>279617</v>
      </c>
      <c r="BB2664" t="s">
        <v>279618</v>
      </c>
      <c r="BC2664" t="s">
        <v>279619</v>
      </c>
      <c r="BD2664" t="s">
        <v>279620</v>
      </c>
      <c r="BE2664" t="s">
        <v>279621</v>
      </c>
      <c r="BF2664" t="s">
        <v>279622</v>
      </c>
      <c r="BG2664" t="s">
        <v>279623</v>
      </c>
      <c r="BH2664" t="s">
        <v>279624</v>
      </c>
      <c r="BI2664" t="s">
        <v>279625</v>
      </c>
      <c r="BJ2664" t="s">
        <v>279626</v>
      </c>
      <c r="BK2664" t="s">
        <v>279627</v>
      </c>
      <c r="BL2664" t="s">
        <v>279628</v>
      </c>
      <c r="BM2664" t="s">
        <v>279629</v>
      </c>
      <c r="BN2664" t="s">
        <v>279630</v>
      </c>
      <c r="BO2664" t="s">
        <v>279631</v>
      </c>
      <c r="BP2664" t="s">
        <v>279632</v>
      </c>
      <c r="BQ2664" t="s">
        <v>279633</v>
      </c>
      <c r="BR2664" t="s">
        <v>279634</v>
      </c>
      <c r="BS2664" t="s">
        <v>279635</v>
      </c>
      <c r="BT2664" t="s">
        <v>279636</v>
      </c>
      <c r="BU2664" t="s">
        <v>279637</v>
      </c>
      <c r="BV2664" t="s">
        <v>279638</v>
      </c>
      <c r="BW2664" t="s">
        <v>279639</v>
      </c>
      <c r="BX2664" t="s">
        <v>279640</v>
      </c>
      <c r="BY2664" t="s">
        <v>279641</v>
      </c>
      <c r="BZ2664" t="s">
        <v>279642</v>
      </c>
      <c r="CA2664" t="s">
        <v>279643</v>
      </c>
      <c r="CB2664" t="s">
        <v>279644</v>
      </c>
      <c r="CC2664" t="s">
        <v>279645</v>
      </c>
      <c r="CD2664" t="s">
        <v>279646</v>
      </c>
      <c r="CE2664" t="s">
        <v>279647</v>
      </c>
      <c r="CF2664" t="s">
        <v>279648</v>
      </c>
      <c r="CG2664" t="s">
        <v>279649</v>
      </c>
      <c r="CH2664" t="s">
        <v>279650</v>
      </c>
      <c r="CI2664" t="s">
        <v>279651</v>
      </c>
      <c r="CJ2664" t="s">
        <v>279652</v>
      </c>
      <c r="CK2664" t="s">
        <v>279653</v>
      </c>
      <c r="CL2664" t="s">
        <v>279654</v>
      </c>
      <c r="CM2664" t="s">
        <v>279655</v>
      </c>
      <c r="CN2664" t="s">
        <v>279656</v>
      </c>
      <c r="CO2664" t="s">
        <v>279657</v>
      </c>
      <c r="CP2664" t="s">
        <v>279658</v>
      </c>
      <c r="CQ2664" t="s">
        <v>279659</v>
      </c>
      <c r="CR2664" t="s">
        <v>279660</v>
      </c>
      <c r="CS2664" t="s">
        <v>279661</v>
      </c>
      <c r="CT2664" t="s">
        <v>279662</v>
      </c>
      <c r="CU2664" t="s">
        <v>279663</v>
      </c>
      <c r="CV2664" t="s">
        <v>279664</v>
      </c>
      <c r="CW2664" t="s">
        <v>279665</v>
      </c>
      <c r="CX2664" t="s">
        <v>279666</v>
      </c>
      <c r="CY2664" t="s">
        <v>279667</v>
      </c>
      <c r="CZ2664" t="s">
        <v>279668</v>
      </c>
      <c r="DA2664" t="s">
        <v>279669</v>
      </c>
    </row>
    <row r="2665" spans="1:105" x14ac:dyDescent="0.25">
      <c r="A2665" t="s">
        <v>279670</v>
      </c>
      <c r="B2665" t="s">
        <v>279671</v>
      </c>
      <c r="C2665" t="s">
        <v>279672</v>
      </c>
      <c r="D2665" t="s">
        <v>279673</v>
      </c>
      <c r="E2665" t="s">
        <v>279674</v>
      </c>
      <c r="F2665" t="s">
        <v>279675</v>
      </c>
      <c r="G2665" t="s">
        <v>279676</v>
      </c>
      <c r="H2665" t="s">
        <v>279677</v>
      </c>
      <c r="I2665" t="s">
        <v>279678</v>
      </c>
      <c r="J2665" t="s">
        <v>279679</v>
      </c>
      <c r="K2665" t="s">
        <v>279680</v>
      </c>
      <c r="L2665" t="s">
        <v>279681</v>
      </c>
      <c r="M2665" t="s">
        <v>279682</v>
      </c>
      <c r="N2665" t="s">
        <v>279683</v>
      </c>
      <c r="O2665" t="s">
        <v>279684</v>
      </c>
      <c r="P2665" t="s">
        <v>279685</v>
      </c>
      <c r="Q2665" t="s">
        <v>279686</v>
      </c>
      <c r="R2665" t="s">
        <v>279687</v>
      </c>
      <c r="S2665" t="s">
        <v>279688</v>
      </c>
      <c r="T2665" t="s">
        <v>279689</v>
      </c>
      <c r="U2665" t="s">
        <v>279690</v>
      </c>
      <c r="V2665" t="s">
        <v>279691</v>
      </c>
      <c r="W2665" t="s">
        <v>279692</v>
      </c>
      <c r="X2665" t="s">
        <v>279693</v>
      </c>
      <c r="Y2665" t="s">
        <v>279694</v>
      </c>
      <c r="Z2665" t="s">
        <v>279695</v>
      </c>
      <c r="AA2665" t="s">
        <v>279696</v>
      </c>
      <c r="AB2665" t="s">
        <v>279697</v>
      </c>
      <c r="AC2665" t="s">
        <v>279698</v>
      </c>
      <c r="AD2665" t="s">
        <v>279699</v>
      </c>
      <c r="AE2665" t="s">
        <v>279700</v>
      </c>
      <c r="AF2665" t="s">
        <v>279701</v>
      </c>
      <c r="AG2665" t="s">
        <v>279702</v>
      </c>
      <c r="AH2665" t="s">
        <v>279703</v>
      </c>
      <c r="AI2665" t="s">
        <v>279704</v>
      </c>
      <c r="AJ2665" t="s">
        <v>279705</v>
      </c>
      <c r="AK2665" t="s">
        <v>279706</v>
      </c>
      <c r="AL2665" t="s">
        <v>279707</v>
      </c>
      <c r="AM2665" t="s">
        <v>279708</v>
      </c>
      <c r="AN2665" t="s">
        <v>279709</v>
      </c>
      <c r="AO2665" t="s">
        <v>279710</v>
      </c>
      <c r="AP2665" t="s">
        <v>279711</v>
      </c>
      <c r="AQ2665" t="s">
        <v>279712</v>
      </c>
      <c r="AR2665" t="s">
        <v>279713</v>
      </c>
      <c r="AS2665" t="s">
        <v>279714</v>
      </c>
      <c r="AT2665" t="s">
        <v>279715</v>
      </c>
      <c r="AU2665" t="s">
        <v>279716</v>
      </c>
      <c r="AV2665" t="s">
        <v>279717</v>
      </c>
      <c r="AW2665" t="s">
        <v>279718</v>
      </c>
      <c r="AX2665" t="s">
        <v>279719</v>
      </c>
      <c r="AY2665" t="s">
        <v>279720</v>
      </c>
      <c r="AZ2665" t="s">
        <v>279721</v>
      </c>
      <c r="BA2665" t="s">
        <v>279722</v>
      </c>
      <c r="BB2665" t="s">
        <v>279723</v>
      </c>
      <c r="BC2665" t="s">
        <v>279724</v>
      </c>
      <c r="BD2665" t="s">
        <v>279725</v>
      </c>
      <c r="BE2665" t="s">
        <v>279726</v>
      </c>
      <c r="BF2665" t="s">
        <v>279727</v>
      </c>
      <c r="BG2665" t="s">
        <v>279728</v>
      </c>
      <c r="BH2665" t="s">
        <v>279729</v>
      </c>
      <c r="BI2665" t="s">
        <v>279730</v>
      </c>
      <c r="BJ2665" t="s">
        <v>279731</v>
      </c>
      <c r="BK2665" t="s">
        <v>279732</v>
      </c>
      <c r="BL2665" t="s">
        <v>279733</v>
      </c>
      <c r="BM2665" t="s">
        <v>279734</v>
      </c>
      <c r="BN2665" t="s">
        <v>279735</v>
      </c>
      <c r="BO2665" t="s">
        <v>279736</v>
      </c>
      <c r="BP2665" t="s">
        <v>279737</v>
      </c>
      <c r="BQ2665" t="s">
        <v>279738</v>
      </c>
      <c r="BR2665" t="s">
        <v>279739</v>
      </c>
      <c r="BS2665" t="s">
        <v>279740</v>
      </c>
      <c r="BT2665" t="s">
        <v>279741</v>
      </c>
      <c r="BU2665" t="s">
        <v>279742</v>
      </c>
      <c r="BV2665" t="s">
        <v>279743</v>
      </c>
      <c r="BW2665" t="s">
        <v>279744</v>
      </c>
      <c r="BX2665" t="s">
        <v>279745</v>
      </c>
      <c r="BY2665" t="s">
        <v>279746</v>
      </c>
      <c r="BZ2665" t="s">
        <v>279747</v>
      </c>
      <c r="CA2665" t="s">
        <v>279748</v>
      </c>
      <c r="CB2665" t="s">
        <v>279749</v>
      </c>
      <c r="CC2665" t="s">
        <v>279750</v>
      </c>
      <c r="CD2665" t="s">
        <v>279751</v>
      </c>
      <c r="CE2665" t="s">
        <v>279752</v>
      </c>
      <c r="CF2665" t="s">
        <v>279753</v>
      </c>
      <c r="CG2665" t="s">
        <v>279754</v>
      </c>
      <c r="CH2665" t="s">
        <v>279755</v>
      </c>
      <c r="CI2665" t="s">
        <v>279756</v>
      </c>
      <c r="CJ2665" t="s">
        <v>279757</v>
      </c>
      <c r="CK2665" t="s">
        <v>279758</v>
      </c>
      <c r="CL2665" t="s">
        <v>279759</v>
      </c>
      <c r="CM2665" t="s">
        <v>279760</v>
      </c>
      <c r="CN2665" t="s">
        <v>279761</v>
      </c>
      <c r="CO2665" t="s">
        <v>279762</v>
      </c>
      <c r="CP2665" t="s">
        <v>279763</v>
      </c>
      <c r="CQ2665" t="s">
        <v>279764</v>
      </c>
      <c r="CR2665" t="s">
        <v>279765</v>
      </c>
      <c r="CS2665" t="s">
        <v>279766</v>
      </c>
      <c r="CT2665" t="s">
        <v>279767</v>
      </c>
      <c r="CU2665" t="s">
        <v>279768</v>
      </c>
      <c r="CV2665" t="s">
        <v>279769</v>
      </c>
      <c r="CW2665" t="s">
        <v>279770</v>
      </c>
      <c r="CX2665" t="s">
        <v>279771</v>
      </c>
      <c r="CY2665" t="s">
        <v>279772</v>
      </c>
      <c r="CZ2665" t="s">
        <v>279773</v>
      </c>
      <c r="DA2665" t="s">
        <v>279774</v>
      </c>
    </row>
    <row r="2666" spans="1:105" x14ac:dyDescent="0.25">
      <c r="A2666" t="s">
        <v>279775</v>
      </c>
      <c r="B2666" t="s">
        <v>279776</v>
      </c>
      <c r="C2666" t="s">
        <v>279777</v>
      </c>
      <c r="D2666" t="s">
        <v>279778</v>
      </c>
      <c r="E2666" t="s">
        <v>279779</v>
      </c>
      <c r="F2666" t="s">
        <v>279780</v>
      </c>
      <c r="G2666" t="s">
        <v>279781</v>
      </c>
      <c r="H2666" t="s">
        <v>279782</v>
      </c>
      <c r="I2666" t="s">
        <v>279783</v>
      </c>
      <c r="J2666" t="s">
        <v>279784</v>
      </c>
      <c r="K2666" t="s">
        <v>279785</v>
      </c>
      <c r="L2666" t="s">
        <v>279786</v>
      </c>
      <c r="M2666" t="s">
        <v>279787</v>
      </c>
      <c r="N2666" t="s">
        <v>279788</v>
      </c>
      <c r="O2666" t="s">
        <v>279789</v>
      </c>
      <c r="P2666" t="s">
        <v>279790</v>
      </c>
      <c r="Q2666" t="s">
        <v>279791</v>
      </c>
      <c r="R2666" t="s">
        <v>279792</v>
      </c>
      <c r="S2666" t="s">
        <v>279793</v>
      </c>
      <c r="T2666" t="s">
        <v>279794</v>
      </c>
      <c r="U2666" t="s">
        <v>279795</v>
      </c>
      <c r="V2666" t="s">
        <v>279796</v>
      </c>
      <c r="W2666" t="s">
        <v>279797</v>
      </c>
      <c r="X2666" t="s">
        <v>279798</v>
      </c>
      <c r="Y2666" t="s">
        <v>279799</v>
      </c>
      <c r="Z2666" t="s">
        <v>279800</v>
      </c>
      <c r="AA2666" t="s">
        <v>279801</v>
      </c>
      <c r="AB2666" t="s">
        <v>279802</v>
      </c>
      <c r="AC2666" t="s">
        <v>279803</v>
      </c>
      <c r="AD2666" t="s">
        <v>279804</v>
      </c>
      <c r="AE2666" t="s">
        <v>279805</v>
      </c>
      <c r="AF2666" t="s">
        <v>279806</v>
      </c>
      <c r="AG2666" t="s">
        <v>279807</v>
      </c>
      <c r="AH2666" t="s">
        <v>279808</v>
      </c>
      <c r="AI2666" t="s">
        <v>279809</v>
      </c>
      <c r="AJ2666" t="s">
        <v>279810</v>
      </c>
      <c r="AK2666" t="s">
        <v>279811</v>
      </c>
      <c r="AL2666" t="s">
        <v>279812</v>
      </c>
      <c r="AM2666" t="s">
        <v>279813</v>
      </c>
      <c r="AN2666" t="s">
        <v>279814</v>
      </c>
      <c r="AO2666" t="s">
        <v>279815</v>
      </c>
      <c r="AP2666" t="s">
        <v>279816</v>
      </c>
      <c r="AQ2666" t="s">
        <v>279817</v>
      </c>
      <c r="AR2666" t="s">
        <v>279818</v>
      </c>
      <c r="AS2666" t="s">
        <v>279819</v>
      </c>
      <c r="AT2666" t="s">
        <v>279820</v>
      </c>
      <c r="AU2666" t="s">
        <v>279821</v>
      </c>
      <c r="AV2666" t="s">
        <v>279822</v>
      </c>
      <c r="AW2666" t="s">
        <v>279823</v>
      </c>
      <c r="AX2666" t="s">
        <v>279824</v>
      </c>
      <c r="AY2666" t="s">
        <v>279825</v>
      </c>
      <c r="AZ2666" t="s">
        <v>279826</v>
      </c>
      <c r="BA2666" t="s">
        <v>279827</v>
      </c>
      <c r="BB2666" t="s">
        <v>279828</v>
      </c>
      <c r="BC2666" t="s">
        <v>279829</v>
      </c>
      <c r="BD2666" t="s">
        <v>279830</v>
      </c>
      <c r="BE2666" t="s">
        <v>279831</v>
      </c>
      <c r="BF2666" t="s">
        <v>279832</v>
      </c>
      <c r="BG2666" t="s">
        <v>279833</v>
      </c>
      <c r="BH2666" t="s">
        <v>279834</v>
      </c>
      <c r="BI2666" t="s">
        <v>279835</v>
      </c>
      <c r="BJ2666" t="s">
        <v>279836</v>
      </c>
      <c r="BK2666" t="s">
        <v>279837</v>
      </c>
      <c r="BL2666" t="s">
        <v>279838</v>
      </c>
      <c r="BM2666" t="s">
        <v>279839</v>
      </c>
      <c r="BN2666" t="s">
        <v>279840</v>
      </c>
      <c r="BO2666" t="s">
        <v>279841</v>
      </c>
      <c r="BP2666" t="s">
        <v>279842</v>
      </c>
      <c r="BQ2666" t="s">
        <v>279843</v>
      </c>
      <c r="BR2666" t="s">
        <v>279844</v>
      </c>
      <c r="BS2666" t="s">
        <v>279845</v>
      </c>
      <c r="BT2666" t="s">
        <v>279846</v>
      </c>
      <c r="BU2666" t="s">
        <v>279847</v>
      </c>
      <c r="BV2666" t="s">
        <v>279848</v>
      </c>
      <c r="BW2666" t="s">
        <v>279849</v>
      </c>
      <c r="BX2666" t="s">
        <v>279850</v>
      </c>
      <c r="BY2666" t="s">
        <v>279851</v>
      </c>
      <c r="BZ2666" t="s">
        <v>279852</v>
      </c>
      <c r="CA2666" t="s">
        <v>279853</v>
      </c>
      <c r="CB2666" t="s">
        <v>279854</v>
      </c>
      <c r="CC2666" t="s">
        <v>279855</v>
      </c>
      <c r="CD2666" t="s">
        <v>279856</v>
      </c>
      <c r="CE2666" t="s">
        <v>279857</v>
      </c>
      <c r="CF2666" t="s">
        <v>279858</v>
      </c>
      <c r="CG2666" t="s">
        <v>279859</v>
      </c>
      <c r="CH2666" t="s">
        <v>279860</v>
      </c>
      <c r="CI2666" t="s">
        <v>279861</v>
      </c>
      <c r="CJ2666" t="s">
        <v>279862</v>
      </c>
      <c r="CK2666" t="s">
        <v>279863</v>
      </c>
      <c r="CL2666" t="s">
        <v>279864</v>
      </c>
      <c r="CM2666" t="s">
        <v>279865</v>
      </c>
      <c r="CN2666" t="s">
        <v>279866</v>
      </c>
      <c r="CO2666" t="s">
        <v>279867</v>
      </c>
      <c r="CP2666" t="s">
        <v>279868</v>
      </c>
      <c r="CQ2666" t="s">
        <v>279869</v>
      </c>
      <c r="CR2666" t="s">
        <v>279870</v>
      </c>
      <c r="CS2666" t="s">
        <v>279871</v>
      </c>
      <c r="CT2666" t="s">
        <v>279872</v>
      </c>
      <c r="CU2666" t="s">
        <v>279873</v>
      </c>
      <c r="CV2666" t="s">
        <v>279874</v>
      </c>
      <c r="CW2666" t="s">
        <v>279875</v>
      </c>
      <c r="CX2666" t="s">
        <v>279876</v>
      </c>
      <c r="CY2666" t="s">
        <v>279877</v>
      </c>
      <c r="CZ2666" t="s">
        <v>279878</v>
      </c>
      <c r="DA2666" t="s">
        <v>279879</v>
      </c>
    </row>
    <row r="2667" spans="1:105" x14ac:dyDescent="0.25">
      <c r="A2667" t="s">
        <v>279880</v>
      </c>
      <c r="B2667" t="s">
        <v>279881</v>
      </c>
      <c r="C2667" t="s">
        <v>279882</v>
      </c>
      <c r="D2667" t="s">
        <v>279883</v>
      </c>
      <c r="E2667" t="s">
        <v>279884</v>
      </c>
      <c r="F2667" t="s">
        <v>279885</v>
      </c>
      <c r="G2667" t="s">
        <v>279886</v>
      </c>
      <c r="H2667" t="s">
        <v>279887</v>
      </c>
      <c r="I2667" t="s">
        <v>279888</v>
      </c>
      <c r="J2667" t="s">
        <v>279889</v>
      </c>
      <c r="K2667" t="s">
        <v>279890</v>
      </c>
      <c r="L2667" t="s">
        <v>279891</v>
      </c>
      <c r="M2667" t="s">
        <v>279892</v>
      </c>
      <c r="N2667" t="s">
        <v>279893</v>
      </c>
      <c r="O2667" t="s">
        <v>279894</v>
      </c>
      <c r="P2667" t="s">
        <v>279895</v>
      </c>
      <c r="Q2667" t="s">
        <v>279896</v>
      </c>
      <c r="R2667" t="s">
        <v>279897</v>
      </c>
      <c r="S2667" t="s">
        <v>279898</v>
      </c>
      <c r="T2667" t="s">
        <v>279899</v>
      </c>
      <c r="U2667" t="s">
        <v>279900</v>
      </c>
      <c r="V2667" t="s">
        <v>279901</v>
      </c>
      <c r="W2667" t="s">
        <v>279902</v>
      </c>
      <c r="X2667" t="s">
        <v>279903</v>
      </c>
      <c r="Y2667" t="s">
        <v>279904</v>
      </c>
      <c r="Z2667" t="s">
        <v>279905</v>
      </c>
      <c r="AA2667" t="s">
        <v>279906</v>
      </c>
      <c r="AB2667" t="s">
        <v>279907</v>
      </c>
      <c r="AC2667" t="s">
        <v>279908</v>
      </c>
      <c r="AD2667" t="s">
        <v>279909</v>
      </c>
      <c r="AE2667" t="s">
        <v>279910</v>
      </c>
      <c r="AF2667" t="s">
        <v>279911</v>
      </c>
      <c r="AG2667" t="s">
        <v>279912</v>
      </c>
      <c r="AH2667" t="s">
        <v>279913</v>
      </c>
      <c r="AI2667" t="s">
        <v>279914</v>
      </c>
      <c r="AJ2667" t="s">
        <v>279915</v>
      </c>
      <c r="AK2667" t="s">
        <v>279916</v>
      </c>
      <c r="AL2667" t="s">
        <v>279917</v>
      </c>
      <c r="AM2667" t="s">
        <v>279918</v>
      </c>
      <c r="AN2667" t="s">
        <v>279919</v>
      </c>
      <c r="AO2667" t="s">
        <v>279920</v>
      </c>
      <c r="AP2667" t="s">
        <v>279921</v>
      </c>
      <c r="AQ2667" t="s">
        <v>279922</v>
      </c>
      <c r="AR2667" t="s">
        <v>279923</v>
      </c>
      <c r="AS2667" t="s">
        <v>279924</v>
      </c>
      <c r="AT2667" t="s">
        <v>279925</v>
      </c>
      <c r="AU2667" t="s">
        <v>279926</v>
      </c>
      <c r="AV2667" t="s">
        <v>279927</v>
      </c>
      <c r="AW2667" t="s">
        <v>279928</v>
      </c>
      <c r="AX2667" t="s">
        <v>279929</v>
      </c>
      <c r="AY2667" t="s">
        <v>279930</v>
      </c>
      <c r="AZ2667" t="s">
        <v>279931</v>
      </c>
      <c r="BA2667" t="s">
        <v>279932</v>
      </c>
      <c r="BB2667" t="s">
        <v>279933</v>
      </c>
      <c r="BC2667" t="s">
        <v>279934</v>
      </c>
      <c r="BD2667" t="s">
        <v>279935</v>
      </c>
      <c r="BE2667" t="s">
        <v>279936</v>
      </c>
      <c r="BF2667" t="s">
        <v>279937</v>
      </c>
      <c r="BG2667" t="s">
        <v>279938</v>
      </c>
      <c r="BH2667" t="s">
        <v>279939</v>
      </c>
      <c r="BI2667" t="s">
        <v>279940</v>
      </c>
      <c r="BJ2667" t="s">
        <v>279941</v>
      </c>
      <c r="BK2667" t="s">
        <v>279942</v>
      </c>
      <c r="BL2667" t="s">
        <v>279943</v>
      </c>
      <c r="BM2667" t="s">
        <v>279944</v>
      </c>
      <c r="BN2667" t="s">
        <v>279945</v>
      </c>
      <c r="BO2667" t="s">
        <v>279946</v>
      </c>
      <c r="BP2667" t="s">
        <v>279947</v>
      </c>
      <c r="BQ2667" t="s">
        <v>279948</v>
      </c>
      <c r="BR2667" t="s">
        <v>279949</v>
      </c>
      <c r="BS2667" t="s">
        <v>279950</v>
      </c>
      <c r="BT2667" t="s">
        <v>279951</v>
      </c>
      <c r="BU2667" t="s">
        <v>279952</v>
      </c>
      <c r="BV2667" t="s">
        <v>279953</v>
      </c>
      <c r="BW2667" t="s">
        <v>279954</v>
      </c>
      <c r="BX2667" t="s">
        <v>279955</v>
      </c>
      <c r="BY2667" t="s">
        <v>279956</v>
      </c>
      <c r="BZ2667" t="s">
        <v>279957</v>
      </c>
      <c r="CA2667" t="s">
        <v>279958</v>
      </c>
      <c r="CB2667" t="s">
        <v>279959</v>
      </c>
      <c r="CC2667" t="s">
        <v>279960</v>
      </c>
      <c r="CD2667" t="s">
        <v>279961</v>
      </c>
      <c r="CE2667" t="s">
        <v>279962</v>
      </c>
      <c r="CF2667" t="s">
        <v>279963</v>
      </c>
      <c r="CG2667" t="s">
        <v>279964</v>
      </c>
      <c r="CH2667" t="s">
        <v>279965</v>
      </c>
      <c r="CI2667" t="s">
        <v>279966</v>
      </c>
      <c r="CJ2667" t="s">
        <v>279967</v>
      </c>
      <c r="CK2667" t="s">
        <v>279968</v>
      </c>
      <c r="CL2667" t="s">
        <v>279969</v>
      </c>
      <c r="CM2667" t="s">
        <v>279970</v>
      </c>
      <c r="CN2667" t="s">
        <v>279971</v>
      </c>
      <c r="CO2667" t="s">
        <v>279972</v>
      </c>
      <c r="CP2667" t="s">
        <v>279973</v>
      </c>
      <c r="CQ2667" t="s">
        <v>279974</v>
      </c>
      <c r="CR2667" t="s">
        <v>279975</v>
      </c>
      <c r="CS2667" t="s">
        <v>279976</v>
      </c>
      <c r="CT2667" t="s">
        <v>279977</v>
      </c>
      <c r="CU2667" t="s">
        <v>279978</v>
      </c>
      <c r="CV2667" t="s">
        <v>279979</v>
      </c>
      <c r="CW2667" t="s">
        <v>279980</v>
      </c>
      <c r="CX2667" t="s">
        <v>279981</v>
      </c>
      <c r="CY2667" t="s">
        <v>279982</v>
      </c>
      <c r="CZ2667" t="s">
        <v>279983</v>
      </c>
      <c r="DA2667" t="s">
        <v>279984</v>
      </c>
    </row>
    <row r="2668" spans="1:105" x14ac:dyDescent="0.25">
      <c r="A2668" t="s">
        <v>279985</v>
      </c>
      <c r="B2668" t="s">
        <v>279986</v>
      </c>
      <c r="C2668" t="s">
        <v>279987</v>
      </c>
      <c r="D2668" t="s">
        <v>279988</v>
      </c>
      <c r="E2668" t="s">
        <v>279989</v>
      </c>
      <c r="F2668" t="s">
        <v>279990</v>
      </c>
      <c r="G2668" t="s">
        <v>279991</v>
      </c>
      <c r="H2668" t="s">
        <v>279992</v>
      </c>
      <c r="I2668" t="s">
        <v>279993</v>
      </c>
      <c r="J2668" t="s">
        <v>279994</v>
      </c>
      <c r="K2668" t="s">
        <v>279995</v>
      </c>
      <c r="L2668" t="s">
        <v>279996</v>
      </c>
      <c r="M2668" t="s">
        <v>279997</v>
      </c>
      <c r="N2668" t="s">
        <v>279998</v>
      </c>
      <c r="O2668" t="s">
        <v>279999</v>
      </c>
      <c r="P2668" t="s">
        <v>280000</v>
      </c>
      <c r="Q2668" t="s">
        <v>280001</v>
      </c>
      <c r="R2668" t="s">
        <v>280002</v>
      </c>
      <c r="S2668" t="s">
        <v>280003</v>
      </c>
      <c r="T2668" t="s">
        <v>280004</v>
      </c>
      <c r="U2668" t="s">
        <v>280005</v>
      </c>
      <c r="V2668" t="s">
        <v>280006</v>
      </c>
      <c r="W2668" t="s">
        <v>280007</v>
      </c>
      <c r="X2668" t="s">
        <v>280008</v>
      </c>
      <c r="Y2668" t="s">
        <v>280009</v>
      </c>
      <c r="Z2668" t="s">
        <v>280010</v>
      </c>
      <c r="AA2668" t="s">
        <v>280011</v>
      </c>
      <c r="AB2668" t="s">
        <v>280012</v>
      </c>
      <c r="AC2668" t="s">
        <v>280013</v>
      </c>
      <c r="AD2668" t="s">
        <v>280014</v>
      </c>
      <c r="AE2668" t="s">
        <v>280015</v>
      </c>
      <c r="AF2668" t="s">
        <v>280016</v>
      </c>
      <c r="AG2668" t="s">
        <v>280017</v>
      </c>
      <c r="AH2668" t="s">
        <v>280018</v>
      </c>
      <c r="AI2668" t="s">
        <v>280019</v>
      </c>
      <c r="AJ2668" t="s">
        <v>280020</v>
      </c>
      <c r="AK2668" t="s">
        <v>280021</v>
      </c>
      <c r="AL2668" t="s">
        <v>280022</v>
      </c>
      <c r="AM2668" t="s">
        <v>280023</v>
      </c>
      <c r="AN2668" t="s">
        <v>280024</v>
      </c>
      <c r="AO2668" t="s">
        <v>280025</v>
      </c>
      <c r="AP2668" t="s">
        <v>280026</v>
      </c>
      <c r="AQ2668" t="s">
        <v>280027</v>
      </c>
      <c r="AR2668" t="s">
        <v>280028</v>
      </c>
      <c r="AS2668" t="s">
        <v>280029</v>
      </c>
      <c r="AT2668" t="s">
        <v>280030</v>
      </c>
      <c r="AU2668" t="s">
        <v>280031</v>
      </c>
      <c r="AV2668" t="s">
        <v>280032</v>
      </c>
      <c r="AW2668" t="s">
        <v>280033</v>
      </c>
      <c r="AX2668" t="s">
        <v>280034</v>
      </c>
      <c r="AY2668" t="s">
        <v>280035</v>
      </c>
      <c r="AZ2668" t="s">
        <v>280036</v>
      </c>
      <c r="BA2668" t="s">
        <v>280037</v>
      </c>
      <c r="BB2668" t="s">
        <v>280038</v>
      </c>
      <c r="BC2668" t="s">
        <v>280039</v>
      </c>
      <c r="BD2668" t="s">
        <v>280040</v>
      </c>
      <c r="BE2668" t="s">
        <v>280041</v>
      </c>
      <c r="BF2668" t="s">
        <v>280042</v>
      </c>
      <c r="BG2668" t="s">
        <v>280043</v>
      </c>
      <c r="BH2668" t="s">
        <v>280044</v>
      </c>
      <c r="BI2668" t="s">
        <v>280045</v>
      </c>
      <c r="BJ2668" t="s">
        <v>280046</v>
      </c>
      <c r="BK2668" t="s">
        <v>280047</v>
      </c>
      <c r="BL2668" t="s">
        <v>280048</v>
      </c>
      <c r="BM2668" t="s">
        <v>280049</v>
      </c>
      <c r="BN2668" t="s">
        <v>280050</v>
      </c>
      <c r="BO2668" t="s">
        <v>280051</v>
      </c>
      <c r="BP2668" t="s">
        <v>280052</v>
      </c>
      <c r="BQ2668" t="s">
        <v>280053</v>
      </c>
      <c r="BR2668" t="s">
        <v>280054</v>
      </c>
      <c r="BS2668" t="s">
        <v>280055</v>
      </c>
      <c r="BT2668" t="s">
        <v>280056</v>
      </c>
      <c r="BU2668" t="s">
        <v>280057</v>
      </c>
      <c r="BV2668" t="s">
        <v>280058</v>
      </c>
      <c r="BW2668" t="s">
        <v>280059</v>
      </c>
      <c r="BX2668" t="s">
        <v>280060</v>
      </c>
      <c r="BY2668" t="s">
        <v>280061</v>
      </c>
      <c r="BZ2668" t="s">
        <v>280062</v>
      </c>
      <c r="CA2668" t="s">
        <v>280063</v>
      </c>
      <c r="CB2668" t="s">
        <v>280064</v>
      </c>
      <c r="CC2668" t="s">
        <v>280065</v>
      </c>
      <c r="CD2668" t="s">
        <v>280066</v>
      </c>
      <c r="CE2668" t="s">
        <v>280067</v>
      </c>
      <c r="CF2668" t="s">
        <v>280068</v>
      </c>
      <c r="CG2668" t="s">
        <v>280069</v>
      </c>
      <c r="CH2668" t="s">
        <v>280070</v>
      </c>
      <c r="CI2668" t="s">
        <v>280071</v>
      </c>
      <c r="CJ2668" t="s">
        <v>280072</v>
      </c>
      <c r="CK2668" t="s">
        <v>280073</v>
      </c>
      <c r="CL2668" t="s">
        <v>280074</v>
      </c>
      <c r="CM2668" t="s">
        <v>280075</v>
      </c>
      <c r="CN2668" t="s">
        <v>280076</v>
      </c>
      <c r="CO2668" t="s">
        <v>280077</v>
      </c>
      <c r="CP2668" t="s">
        <v>280078</v>
      </c>
      <c r="CQ2668" t="s">
        <v>280079</v>
      </c>
      <c r="CR2668" t="s">
        <v>280080</v>
      </c>
      <c r="CS2668" t="s">
        <v>280081</v>
      </c>
      <c r="CT2668" t="s">
        <v>280082</v>
      </c>
      <c r="CU2668" t="s">
        <v>280083</v>
      </c>
      <c r="CV2668" t="s">
        <v>280084</v>
      </c>
      <c r="CW2668" t="s">
        <v>280085</v>
      </c>
      <c r="CX2668" t="s">
        <v>280086</v>
      </c>
      <c r="CY2668" t="s">
        <v>280087</v>
      </c>
      <c r="CZ2668" t="s">
        <v>280088</v>
      </c>
      <c r="DA2668" t="s">
        <v>280089</v>
      </c>
    </row>
    <row r="2669" spans="1:105" x14ac:dyDescent="0.25">
      <c r="A2669" t="s">
        <v>280090</v>
      </c>
      <c r="B2669" t="s">
        <v>280091</v>
      </c>
      <c r="C2669" t="s">
        <v>280092</v>
      </c>
      <c r="D2669" t="s">
        <v>280093</v>
      </c>
      <c r="E2669" t="s">
        <v>280094</v>
      </c>
      <c r="F2669" t="s">
        <v>280095</v>
      </c>
      <c r="G2669" t="s">
        <v>280096</v>
      </c>
      <c r="H2669" t="s">
        <v>280097</v>
      </c>
      <c r="I2669" t="s">
        <v>280098</v>
      </c>
      <c r="J2669" t="s">
        <v>280099</v>
      </c>
      <c r="K2669" t="s">
        <v>280100</v>
      </c>
      <c r="L2669" t="s">
        <v>280101</v>
      </c>
      <c r="M2669" t="s">
        <v>280102</v>
      </c>
      <c r="N2669" t="s">
        <v>280103</v>
      </c>
      <c r="O2669" t="s">
        <v>280104</v>
      </c>
      <c r="P2669" t="s">
        <v>280105</v>
      </c>
      <c r="Q2669" t="s">
        <v>280106</v>
      </c>
      <c r="R2669" t="s">
        <v>280107</v>
      </c>
      <c r="S2669" t="s">
        <v>280108</v>
      </c>
      <c r="T2669" t="s">
        <v>280109</v>
      </c>
      <c r="U2669" t="s">
        <v>280110</v>
      </c>
      <c r="V2669" t="s">
        <v>280111</v>
      </c>
      <c r="W2669" t="s">
        <v>280112</v>
      </c>
      <c r="X2669" t="s">
        <v>280113</v>
      </c>
      <c r="Y2669" t="s">
        <v>280114</v>
      </c>
      <c r="Z2669" t="s">
        <v>280115</v>
      </c>
      <c r="AA2669" t="s">
        <v>280116</v>
      </c>
      <c r="AB2669" t="s">
        <v>280117</v>
      </c>
      <c r="AC2669" t="s">
        <v>280118</v>
      </c>
      <c r="AD2669" t="s">
        <v>280119</v>
      </c>
      <c r="AE2669" t="s">
        <v>280120</v>
      </c>
      <c r="AF2669" t="s">
        <v>280121</v>
      </c>
      <c r="AG2669" t="s">
        <v>280122</v>
      </c>
      <c r="AH2669" t="s">
        <v>280123</v>
      </c>
      <c r="AI2669" t="s">
        <v>280124</v>
      </c>
      <c r="AJ2669" t="s">
        <v>280125</v>
      </c>
      <c r="AK2669" t="s">
        <v>280126</v>
      </c>
      <c r="AL2669" t="s">
        <v>280127</v>
      </c>
      <c r="AM2669" t="s">
        <v>280128</v>
      </c>
      <c r="AN2669" t="s">
        <v>280129</v>
      </c>
      <c r="AO2669" t="s">
        <v>280130</v>
      </c>
      <c r="AP2669" t="s">
        <v>280131</v>
      </c>
      <c r="AQ2669" t="s">
        <v>280132</v>
      </c>
      <c r="AR2669" t="s">
        <v>280133</v>
      </c>
      <c r="AS2669" t="s">
        <v>280134</v>
      </c>
      <c r="AT2669" t="s">
        <v>280135</v>
      </c>
      <c r="AU2669" t="s">
        <v>280136</v>
      </c>
      <c r="AV2669" t="s">
        <v>280137</v>
      </c>
      <c r="AW2669" t="s">
        <v>280138</v>
      </c>
      <c r="AX2669" t="s">
        <v>280139</v>
      </c>
      <c r="AY2669" t="s">
        <v>280140</v>
      </c>
      <c r="AZ2669" t="s">
        <v>280141</v>
      </c>
      <c r="BA2669" t="s">
        <v>280142</v>
      </c>
      <c r="BB2669" t="s">
        <v>280143</v>
      </c>
      <c r="BC2669" t="s">
        <v>280144</v>
      </c>
      <c r="BD2669" t="s">
        <v>280145</v>
      </c>
      <c r="BE2669" t="s">
        <v>280146</v>
      </c>
      <c r="BF2669" t="s">
        <v>280147</v>
      </c>
      <c r="BG2669" t="s">
        <v>280148</v>
      </c>
      <c r="BH2669" t="s">
        <v>280149</v>
      </c>
      <c r="BI2669" t="s">
        <v>280150</v>
      </c>
      <c r="BJ2669" t="s">
        <v>280151</v>
      </c>
      <c r="BK2669" t="s">
        <v>280152</v>
      </c>
      <c r="BL2669" t="s">
        <v>280153</v>
      </c>
      <c r="BM2669" t="s">
        <v>280154</v>
      </c>
      <c r="BN2669" t="s">
        <v>280155</v>
      </c>
      <c r="BO2669" t="s">
        <v>280156</v>
      </c>
      <c r="BP2669" t="s">
        <v>280157</v>
      </c>
      <c r="BQ2669" t="s">
        <v>280158</v>
      </c>
      <c r="BR2669" t="s">
        <v>280159</v>
      </c>
      <c r="BS2669" t="s">
        <v>280160</v>
      </c>
      <c r="BT2669" t="s">
        <v>280161</v>
      </c>
      <c r="BU2669" t="s">
        <v>280162</v>
      </c>
      <c r="BV2669" t="s">
        <v>280163</v>
      </c>
      <c r="BW2669" t="s">
        <v>280164</v>
      </c>
      <c r="BX2669" t="s">
        <v>280165</v>
      </c>
      <c r="BY2669" t="s">
        <v>280166</v>
      </c>
      <c r="BZ2669" t="s">
        <v>280167</v>
      </c>
      <c r="CA2669" t="s">
        <v>280168</v>
      </c>
      <c r="CB2669" t="s">
        <v>280169</v>
      </c>
      <c r="CC2669" t="s">
        <v>280170</v>
      </c>
      <c r="CD2669" t="s">
        <v>280171</v>
      </c>
      <c r="CE2669" t="s">
        <v>280172</v>
      </c>
      <c r="CF2669" t="s">
        <v>280173</v>
      </c>
      <c r="CG2669" t="s">
        <v>280174</v>
      </c>
      <c r="CH2669" t="s">
        <v>280175</v>
      </c>
      <c r="CI2669" t="s">
        <v>280176</v>
      </c>
      <c r="CJ2669" t="s">
        <v>280177</v>
      </c>
      <c r="CK2669" t="s">
        <v>280178</v>
      </c>
      <c r="CL2669" t="s">
        <v>280179</v>
      </c>
      <c r="CM2669" t="s">
        <v>280180</v>
      </c>
      <c r="CN2669" t="s">
        <v>280181</v>
      </c>
      <c r="CO2669" t="s">
        <v>280182</v>
      </c>
      <c r="CP2669" t="s">
        <v>280183</v>
      </c>
      <c r="CQ2669" t="s">
        <v>280184</v>
      </c>
      <c r="CR2669" t="s">
        <v>280185</v>
      </c>
      <c r="CS2669" t="s">
        <v>280186</v>
      </c>
      <c r="CT2669" t="s">
        <v>280187</v>
      </c>
      <c r="CU2669" t="s">
        <v>280188</v>
      </c>
      <c r="CV2669" t="s">
        <v>280189</v>
      </c>
      <c r="CW2669" t="s">
        <v>280190</v>
      </c>
      <c r="CX2669" t="s">
        <v>280191</v>
      </c>
      <c r="CY2669" t="s">
        <v>280192</v>
      </c>
      <c r="CZ2669" t="s">
        <v>280193</v>
      </c>
      <c r="DA2669" t="s">
        <v>280194</v>
      </c>
    </row>
    <row r="2670" spans="1:105" x14ac:dyDescent="0.25">
      <c r="A2670" t="s">
        <v>280195</v>
      </c>
      <c r="B2670" t="s">
        <v>280196</v>
      </c>
      <c r="C2670" t="s">
        <v>280197</v>
      </c>
      <c r="D2670" t="s">
        <v>280198</v>
      </c>
      <c r="E2670" t="s">
        <v>280199</v>
      </c>
      <c r="F2670" t="s">
        <v>280200</v>
      </c>
      <c r="G2670" t="s">
        <v>280201</v>
      </c>
      <c r="H2670" t="s">
        <v>280202</v>
      </c>
      <c r="I2670" t="s">
        <v>280203</v>
      </c>
      <c r="J2670" t="s">
        <v>280204</v>
      </c>
      <c r="K2670" t="s">
        <v>280205</v>
      </c>
      <c r="L2670" t="s">
        <v>280206</v>
      </c>
      <c r="M2670" t="s">
        <v>280207</v>
      </c>
      <c r="N2670" t="s">
        <v>280208</v>
      </c>
      <c r="O2670" t="s">
        <v>280209</v>
      </c>
      <c r="P2670" t="s">
        <v>280210</v>
      </c>
      <c r="Q2670" t="s">
        <v>280211</v>
      </c>
      <c r="R2670" t="s">
        <v>280212</v>
      </c>
      <c r="S2670" t="s">
        <v>280213</v>
      </c>
      <c r="T2670" t="s">
        <v>280214</v>
      </c>
      <c r="U2670" t="s">
        <v>280215</v>
      </c>
      <c r="V2670" t="s">
        <v>280216</v>
      </c>
      <c r="W2670" t="s">
        <v>280217</v>
      </c>
      <c r="X2670" t="s">
        <v>280218</v>
      </c>
      <c r="Y2670" t="s">
        <v>280219</v>
      </c>
      <c r="Z2670" t="s">
        <v>280220</v>
      </c>
      <c r="AA2670" t="s">
        <v>280221</v>
      </c>
      <c r="AB2670" t="s">
        <v>280222</v>
      </c>
      <c r="AC2670" t="s">
        <v>280223</v>
      </c>
      <c r="AD2670" t="s">
        <v>280224</v>
      </c>
      <c r="AE2670" t="s">
        <v>280225</v>
      </c>
      <c r="AF2670" t="s">
        <v>280226</v>
      </c>
      <c r="AG2670" t="s">
        <v>280227</v>
      </c>
      <c r="AH2670" t="s">
        <v>280228</v>
      </c>
      <c r="AI2670" t="s">
        <v>280229</v>
      </c>
      <c r="AJ2670" t="s">
        <v>280230</v>
      </c>
      <c r="AK2670" t="s">
        <v>280231</v>
      </c>
      <c r="AL2670" t="s">
        <v>280232</v>
      </c>
      <c r="AM2670" t="s">
        <v>280233</v>
      </c>
      <c r="AN2670" t="s">
        <v>280234</v>
      </c>
      <c r="AO2670" t="s">
        <v>280235</v>
      </c>
      <c r="AP2670" t="s">
        <v>280236</v>
      </c>
      <c r="AQ2670" t="s">
        <v>280237</v>
      </c>
      <c r="AR2670" t="s">
        <v>280238</v>
      </c>
      <c r="AS2670" t="s">
        <v>280239</v>
      </c>
      <c r="AT2670" t="s">
        <v>280240</v>
      </c>
      <c r="AU2670" t="s">
        <v>280241</v>
      </c>
      <c r="AV2670" t="s">
        <v>280242</v>
      </c>
      <c r="AW2670" t="s">
        <v>280243</v>
      </c>
      <c r="AX2670" t="s">
        <v>280244</v>
      </c>
      <c r="AY2670" t="s">
        <v>280245</v>
      </c>
      <c r="AZ2670" t="s">
        <v>280246</v>
      </c>
      <c r="BA2670" t="s">
        <v>280247</v>
      </c>
      <c r="BB2670" t="s">
        <v>280248</v>
      </c>
      <c r="BC2670" t="s">
        <v>280249</v>
      </c>
      <c r="BD2670" t="s">
        <v>280250</v>
      </c>
      <c r="BE2670" t="s">
        <v>280251</v>
      </c>
      <c r="BF2670" t="s">
        <v>280252</v>
      </c>
      <c r="BG2670" t="s">
        <v>280253</v>
      </c>
      <c r="BH2670" t="s">
        <v>280254</v>
      </c>
      <c r="BI2670" t="s">
        <v>280255</v>
      </c>
      <c r="BJ2670" t="s">
        <v>280256</v>
      </c>
      <c r="BK2670" t="s">
        <v>280257</v>
      </c>
      <c r="BL2670" t="s">
        <v>280258</v>
      </c>
      <c r="BM2670" t="s">
        <v>280259</v>
      </c>
      <c r="BN2670" t="s">
        <v>280260</v>
      </c>
      <c r="BO2670" t="s">
        <v>280261</v>
      </c>
      <c r="BP2670" t="s">
        <v>280262</v>
      </c>
      <c r="BQ2670" t="s">
        <v>280263</v>
      </c>
      <c r="BR2670" t="s">
        <v>280264</v>
      </c>
      <c r="BS2670" t="s">
        <v>280265</v>
      </c>
      <c r="BT2670" t="s">
        <v>280266</v>
      </c>
      <c r="BU2670" t="s">
        <v>280267</v>
      </c>
      <c r="BV2670" t="s">
        <v>280268</v>
      </c>
      <c r="BW2670" t="s">
        <v>280269</v>
      </c>
      <c r="BX2670" t="s">
        <v>280270</v>
      </c>
      <c r="BY2670" t="s">
        <v>280271</v>
      </c>
      <c r="BZ2670" t="s">
        <v>280272</v>
      </c>
      <c r="CA2670" t="s">
        <v>280273</v>
      </c>
      <c r="CB2670" t="s">
        <v>280274</v>
      </c>
      <c r="CC2670" t="s">
        <v>280275</v>
      </c>
      <c r="CD2670" t="s">
        <v>280276</v>
      </c>
      <c r="CE2670" t="s">
        <v>280277</v>
      </c>
      <c r="CF2670" t="s">
        <v>280278</v>
      </c>
      <c r="CG2670" t="s">
        <v>280279</v>
      </c>
      <c r="CH2670" t="s">
        <v>280280</v>
      </c>
      <c r="CI2670" t="s">
        <v>280281</v>
      </c>
      <c r="CJ2670" t="s">
        <v>280282</v>
      </c>
      <c r="CK2670" t="s">
        <v>280283</v>
      </c>
      <c r="CL2670" t="s">
        <v>280284</v>
      </c>
      <c r="CM2670" t="s">
        <v>280285</v>
      </c>
      <c r="CN2670" t="s">
        <v>280286</v>
      </c>
      <c r="CO2670" t="s">
        <v>280287</v>
      </c>
      <c r="CP2670" t="s">
        <v>280288</v>
      </c>
      <c r="CQ2670" t="s">
        <v>280289</v>
      </c>
      <c r="CR2670" t="s">
        <v>280290</v>
      </c>
      <c r="CS2670" t="s">
        <v>280291</v>
      </c>
      <c r="CT2670" t="s">
        <v>280292</v>
      </c>
      <c r="CU2670" t="s">
        <v>280293</v>
      </c>
      <c r="CV2670" t="s">
        <v>280294</v>
      </c>
      <c r="CW2670" t="s">
        <v>280295</v>
      </c>
      <c r="CX2670" t="s">
        <v>280296</v>
      </c>
      <c r="CY2670" t="s">
        <v>280297</v>
      </c>
      <c r="CZ2670" t="s">
        <v>280298</v>
      </c>
      <c r="DA2670" t="s">
        <v>280299</v>
      </c>
    </row>
    <row r="2671" spans="1:105" x14ac:dyDescent="0.25">
      <c r="A2671" t="s">
        <v>280300</v>
      </c>
      <c r="B2671" t="s">
        <v>280301</v>
      </c>
      <c r="C2671" t="s">
        <v>280302</v>
      </c>
      <c r="D2671" t="s">
        <v>280303</v>
      </c>
      <c r="E2671" t="s">
        <v>280304</v>
      </c>
      <c r="F2671" t="s">
        <v>280305</v>
      </c>
      <c r="G2671" t="s">
        <v>280306</v>
      </c>
      <c r="H2671" t="s">
        <v>280307</v>
      </c>
      <c r="I2671" t="s">
        <v>280308</v>
      </c>
      <c r="J2671" t="s">
        <v>280309</v>
      </c>
      <c r="K2671" t="s">
        <v>280310</v>
      </c>
      <c r="L2671" t="s">
        <v>280311</v>
      </c>
      <c r="M2671" t="s">
        <v>280312</v>
      </c>
      <c r="N2671" t="s">
        <v>280313</v>
      </c>
      <c r="O2671" t="s">
        <v>280314</v>
      </c>
      <c r="P2671" t="s">
        <v>280315</v>
      </c>
      <c r="Q2671" t="s">
        <v>280316</v>
      </c>
      <c r="R2671" t="s">
        <v>280317</v>
      </c>
      <c r="S2671" t="s">
        <v>280318</v>
      </c>
      <c r="T2671" t="s">
        <v>280319</v>
      </c>
      <c r="U2671" t="s">
        <v>280320</v>
      </c>
      <c r="V2671" t="s">
        <v>280321</v>
      </c>
      <c r="W2671" t="s">
        <v>280322</v>
      </c>
      <c r="X2671" t="s">
        <v>280323</v>
      </c>
      <c r="Y2671" t="s">
        <v>280324</v>
      </c>
      <c r="Z2671" t="s">
        <v>280325</v>
      </c>
      <c r="AA2671" t="s">
        <v>280326</v>
      </c>
      <c r="AB2671" t="s">
        <v>280327</v>
      </c>
      <c r="AC2671" t="s">
        <v>280328</v>
      </c>
      <c r="AD2671" t="s">
        <v>280329</v>
      </c>
      <c r="AE2671" t="s">
        <v>280330</v>
      </c>
      <c r="AF2671" t="s">
        <v>280331</v>
      </c>
      <c r="AG2671" t="s">
        <v>280332</v>
      </c>
      <c r="AH2671" t="s">
        <v>280333</v>
      </c>
      <c r="AI2671" t="s">
        <v>280334</v>
      </c>
      <c r="AJ2671" t="s">
        <v>280335</v>
      </c>
      <c r="AK2671" t="s">
        <v>280336</v>
      </c>
      <c r="AL2671" t="s">
        <v>280337</v>
      </c>
      <c r="AM2671" t="s">
        <v>280338</v>
      </c>
      <c r="AN2671" t="s">
        <v>280339</v>
      </c>
      <c r="AO2671" t="s">
        <v>280340</v>
      </c>
      <c r="AP2671" t="s">
        <v>280341</v>
      </c>
      <c r="AQ2671" t="s">
        <v>280342</v>
      </c>
      <c r="AR2671" t="s">
        <v>280343</v>
      </c>
      <c r="AS2671" t="s">
        <v>280344</v>
      </c>
      <c r="AT2671" t="s">
        <v>280345</v>
      </c>
      <c r="AU2671" t="s">
        <v>280346</v>
      </c>
      <c r="AV2671" t="s">
        <v>280347</v>
      </c>
      <c r="AW2671" t="s">
        <v>280348</v>
      </c>
      <c r="AX2671" t="s">
        <v>280349</v>
      </c>
      <c r="AY2671" t="s">
        <v>280350</v>
      </c>
      <c r="AZ2671" t="s">
        <v>280351</v>
      </c>
      <c r="BA2671" t="s">
        <v>280352</v>
      </c>
      <c r="BB2671" t="s">
        <v>280353</v>
      </c>
      <c r="BC2671" t="s">
        <v>280354</v>
      </c>
      <c r="BD2671" t="s">
        <v>280355</v>
      </c>
      <c r="BE2671" t="s">
        <v>280356</v>
      </c>
      <c r="BF2671" t="s">
        <v>280357</v>
      </c>
      <c r="BG2671" t="s">
        <v>280358</v>
      </c>
      <c r="BH2671" t="s">
        <v>280359</v>
      </c>
      <c r="BI2671" t="s">
        <v>280360</v>
      </c>
      <c r="BJ2671" t="s">
        <v>280361</v>
      </c>
      <c r="BK2671" t="s">
        <v>280362</v>
      </c>
      <c r="BL2671" t="s">
        <v>280363</v>
      </c>
      <c r="BM2671" t="s">
        <v>280364</v>
      </c>
      <c r="BN2671" t="s">
        <v>280365</v>
      </c>
      <c r="BO2671" t="s">
        <v>280366</v>
      </c>
      <c r="BP2671" t="s">
        <v>280367</v>
      </c>
      <c r="BQ2671" t="s">
        <v>280368</v>
      </c>
      <c r="BR2671" t="s">
        <v>280369</v>
      </c>
      <c r="BS2671" t="s">
        <v>280370</v>
      </c>
      <c r="BT2671" t="s">
        <v>280371</v>
      </c>
      <c r="BU2671" t="s">
        <v>280372</v>
      </c>
      <c r="BV2671" t="s">
        <v>280373</v>
      </c>
      <c r="BW2671" t="s">
        <v>280374</v>
      </c>
      <c r="BX2671" t="s">
        <v>280375</v>
      </c>
      <c r="BY2671" t="s">
        <v>280376</v>
      </c>
      <c r="BZ2671" t="s">
        <v>280377</v>
      </c>
      <c r="CA2671" t="s">
        <v>280378</v>
      </c>
      <c r="CB2671" t="s">
        <v>280379</v>
      </c>
      <c r="CC2671" t="s">
        <v>280380</v>
      </c>
      <c r="CD2671" t="s">
        <v>280381</v>
      </c>
      <c r="CE2671" t="s">
        <v>280382</v>
      </c>
      <c r="CF2671" t="s">
        <v>280383</v>
      </c>
      <c r="CG2671" t="s">
        <v>280384</v>
      </c>
      <c r="CH2671" t="s">
        <v>280385</v>
      </c>
      <c r="CI2671" t="s">
        <v>280386</v>
      </c>
      <c r="CJ2671" t="s">
        <v>280387</v>
      </c>
      <c r="CK2671" t="s">
        <v>280388</v>
      </c>
      <c r="CL2671" t="s">
        <v>280389</v>
      </c>
      <c r="CM2671" t="s">
        <v>280390</v>
      </c>
      <c r="CN2671" t="s">
        <v>280391</v>
      </c>
      <c r="CO2671" t="s">
        <v>280392</v>
      </c>
      <c r="CP2671" t="s">
        <v>280393</v>
      </c>
      <c r="CQ2671" t="s">
        <v>280394</v>
      </c>
      <c r="CR2671" t="s">
        <v>280395</v>
      </c>
      <c r="CS2671" t="s">
        <v>280396</v>
      </c>
      <c r="CT2671" t="s">
        <v>280397</v>
      </c>
      <c r="CU2671" t="s">
        <v>280398</v>
      </c>
      <c r="CV2671" t="s">
        <v>280399</v>
      </c>
      <c r="CW2671" t="s">
        <v>280400</v>
      </c>
      <c r="CX2671" t="s">
        <v>280401</v>
      </c>
      <c r="CY2671" t="s">
        <v>280402</v>
      </c>
      <c r="CZ2671" t="s">
        <v>280403</v>
      </c>
      <c r="DA2671" t="s">
        <v>280404</v>
      </c>
    </row>
    <row r="2672" spans="1:105" x14ac:dyDescent="0.25">
      <c r="A2672" t="s">
        <v>280405</v>
      </c>
      <c r="B2672" t="s">
        <v>280406</v>
      </c>
      <c r="C2672" t="s">
        <v>280407</v>
      </c>
      <c r="D2672" t="s">
        <v>280408</v>
      </c>
      <c r="E2672" t="s">
        <v>280409</v>
      </c>
      <c r="F2672" t="s">
        <v>280410</v>
      </c>
      <c r="G2672" t="s">
        <v>280411</v>
      </c>
      <c r="H2672" t="s">
        <v>280412</v>
      </c>
      <c r="I2672" t="s">
        <v>280413</v>
      </c>
      <c r="J2672" t="s">
        <v>280414</v>
      </c>
      <c r="K2672" t="s">
        <v>280415</v>
      </c>
      <c r="L2672" t="s">
        <v>280416</v>
      </c>
      <c r="M2672" t="s">
        <v>280417</v>
      </c>
      <c r="N2672" t="s">
        <v>280418</v>
      </c>
      <c r="O2672" t="s">
        <v>280419</v>
      </c>
      <c r="P2672" t="s">
        <v>280420</v>
      </c>
      <c r="Q2672" t="s">
        <v>280421</v>
      </c>
      <c r="R2672" t="s">
        <v>280422</v>
      </c>
      <c r="S2672" t="s">
        <v>280423</v>
      </c>
      <c r="T2672" t="s">
        <v>280424</v>
      </c>
      <c r="U2672" t="s">
        <v>280425</v>
      </c>
      <c r="V2672" t="s">
        <v>280426</v>
      </c>
      <c r="W2672" t="s">
        <v>280427</v>
      </c>
      <c r="X2672" t="s">
        <v>280428</v>
      </c>
      <c r="Y2672" t="s">
        <v>280429</v>
      </c>
      <c r="Z2672" t="s">
        <v>280430</v>
      </c>
      <c r="AA2672" t="s">
        <v>280431</v>
      </c>
      <c r="AB2672" t="s">
        <v>280432</v>
      </c>
      <c r="AC2672" t="s">
        <v>280433</v>
      </c>
      <c r="AD2672" t="s">
        <v>280434</v>
      </c>
      <c r="AE2672" t="s">
        <v>280435</v>
      </c>
      <c r="AF2672" t="s">
        <v>280436</v>
      </c>
      <c r="AG2672" t="s">
        <v>280437</v>
      </c>
      <c r="AH2672" t="s">
        <v>280438</v>
      </c>
      <c r="AI2672" t="s">
        <v>280439</v>
      </c>
      <c r="AJ2672" t="s">
        <v>280440</v>
      </c>
      <c r="AK2672" t="s">
        <v>280441</v>
      </c>
      <c r="AL2672" t="s">
        <v>280442</v>
      </c>
      <c r="AM2672" t="s">
        <v>280443</v>
      </c>
      <c r="AN2672" t="s">
        <v>280444</v>
      </c>
      <c r="AO2672" t="s">
        <v>280445</v>
      </c>
      <c r="AP2672" t="s">
        <v>280446</v>
      </c>
      <c r="AQ2672" t="s">
        <v>280447</v>
      </c>
      <c r="AR2672" t="s">
        <v>280448</v>
      </c>
      <c r="AS2672" t="s">
        <v>280449</v>
      </c>
      <c r="AT2672" t="s">
        <v>280450</v>
      </c>
      <c r="AU2672" t="s">
        <v>280451</v>
      </c>
      <c r="AV2672" t="s">
        <v>280452</v>
      </c>
      <c r="AW2672" t="s">
        <v>280453</v>
      </c>
      <c r="AX2672" t="s">
        <v>280454</v>
      </c>
      <c r="AY2672" t="s">
        <v>280455</v>
      </c>
      <c r="AZ2672" t="s">
        <v>280456</v>
      </c>
      <c r="BA2672" t="s">
        <v>280457</v>
      </c>
      <c r="BB2672" t="s">
        <v>280458</v>
      </c>
      <c r="BC2672" t="s">
        <v>280459</v>
      </c>
      <c r="BD2672" t="s">
        <v>280460</v>
      </c>
      <c r="BE2672" t="s">
        <v>280461</v>
      </c>
      <c r="BF2672" t="s">
        <v>280462</v>
      </c>
      <c r="BG2672" t="s">
        <v>280463</v>
      </c>
      <c r="BH2672" t="s">
        <v>280464</v>
      </c>
      <c r="BI2672" t="s">
        <v>280465</v>
      </c>
      <c r="BJ2672" t="s">
        <v>280466</v>
      </c>
      <c r="BK2672" t="s">
        <v>280467</v>
      </c>
      <c r="BL2672" t="s">
        <v>280468</v>
      </c>
      <c r="BM2672" t="s">
        <v>280469</v>
      </c>
      <c r="BN2672" t="s">
        <v>280470</v>
      </c>
      <c r="BO2672" t="s">
        <v>280471</v>
      </c>
      <c r="BP2672" t="s">
        <v>280472</v>
      </c>
      <c r="BQ2672" t="s">
        <v>280473</v>
      </c>
      <c r="BR2672" t="s">
        <v>280474</v>
      </c>
      <c r="BS2672" t="s">
        <v>280475</v>
      </c>
      <c r="BT2672" t="s">
        <v>280476</v>
      </c>
      <c r="BU2672" t="s">
        <v>280477</v>
      </c>
      <c r="BV2672" t="s">
        <v>280478</v>
      </c>
      <c r="BW2672" t="s">
        <v>280479</v>
      </c>
      <c r="BX2672" t="s">
        <v>280480</v>
      </c>
      <c r="BY2672" t="s">
        <v>280481</v>
      </c>
      <c r="BZ2672" t="s">
        <v>280482</v>
      </c>
      <c r="CA2672" t="s">
        <v>280483</v>
      </c>
      <c r="CB2672" t="s">
        <v>280484</v>
      </c>
      <c r="CC2672" t="s">
        <v>280485</v>
      </c>
      <c r="CD2672" t="s">
        <v>280486</v>
      </c>
      <c r="CE2672" t="s">
        <v>280487</v>
      </c>
      <c r="CF2672" t="s">
        <v>280488</v>
      </c>
      <c r="CG2672" t="s">
        <v>280489</v>
      </c>
      <c r="CH2672" t="s">
        <v>280490</v>
      </c>
      <c r="CI2672" t="s">
        <v>280491</v>
      </c>
      <c r="CJ2672" t="s">
        <v>280492</v>
      </c>
      <c r="CK2672" t="s">
        <v>280493</v>
      </c>
      <c r="CL2672" t="s">
        <v>280494</v>
      </c>
      <c r="CM2672" t="s">
        <v>280495</v>
      </c>
      <c r="CN2672" t="s">
        <v>280496</v>
      </c>
      <c r="CO2672" t="s">
        <v>280497</v>
      </c>
      <c r="CP2672" t="s">
        <v>280498</v>
      </c>
      <c r="CQ2672" t="s">
        <v>280499</v>
      </c>
      <c r="CR2672" t="s">
        <v>280500</v>
      </c>
      <c r="CS2672" t="s">
        <v>280501</v>
      </c>
      <c r="CT2672" t="s">
        <v>280502</v>
      </c>
      <c r="CU2672" t="s">
        <v>280503</v>
      </c>
      <c r="CV2672" t="s">
        <v>280504</v>
      </c>
      <c r="CW2672" t="s">
        <v>280505</v>
      </c>
      <c r="CX2672" t="s">
        <v>280506</v>
      </c>
      <c r="CY2672" t="s">
        <v>280507</v>
      </c>
      <c r="CZ2672" t="s">
        <v>280508</v>
      </c>
      <c r="DA2672" t="s">
        <v>280509</v>
      </c>
    </row>
    <row r="2673" spans="1:105" x14ac:dyDescent="0.25">
      <c r="A2673" t="s">
        <v>280510</v>
      </c>
      <c r="B2673" t="s">
        <v>280511</v>
      </c>
      <c r="C2673" t="s">
        <v>280512</v>
      </c>
      <c r="D2673" t="s">
        <v>280513</v>
      </c>
      <c r="E2673" t="s">
        <v>280514</v>
      </c>
      <c r="F2673" t="s">
        <v>280515</v>
      </c>
      <c r="G2673" t="s">
        <v>280516</v>
      </c>
      <c r="H2673" t="s">
        <v>280517</v>
      </c>
      <c r="I2673" t="s">
        <v>280518</v>
      </c>
      <c r="J2673" t="s">
        <v>280519</v>
      </c>
      <c r="K2673" t="s">
        <v>280520</v>
      </c>
      <c r="L2673" t="s">
        <v>280521</v>
      </c>
      <c r="M2673" t="s">
        <v>280522</v>
      </c>
      <c r="N2673" t="s">
        <v>280523</v>
      </c>
      <c r="O2673" t="s">
        <v>280524</v>
      </c>
      <c r="P2673" t="s">
        <v>280525</v>
      </c>
      <c r="Q2673" t="s">
        <v>280526</v>
      </c>
      <c r="R2673" t="s">
        <v>280527</v>
      </c>
      <c r="S2673" t="s">
        <v>280528</v>
      </c>
      <c r="T2673" t="s">
        <v>280529</v>
      </c>
      <c r="U2673" t="s">
        <v>280530</v>
      </c>
      <c r="V2673" t="s">
        <v>280531</v>
      </c>
      <c r="W2673" t="s">
        <v>280532</v>
      </c>
      <c r="X2673" t="s">
        <v>280533</v>
      </c>
      <c r="Y2673" t="s">
        <v>280534</v>
      </c>
      <c r="Z2673" t="s">
        <v>280535</v>
      </c>
      <c r="AA2673" t="s">
        <v>280536</v>
      </c>
      <c r="AB2673" t="s">
        <v>280537</v>
      </c>
      <c r="AC2673" t="s">
        <v>280538</v>
      </c>
      <c r="AD2673" t="s">
        <v>280539</v>
      </c>
      <c r="AE2673" t="s">
        <v>280540</v>
      </c>
      <c r="AF2673" t="s">
        <v>280541</v>
      </c>
      <c r="AG2673" t="s">
        <v>280542</v>
      </c>
      <c r="AH2673" t="s">
        <v>280543</v>
      </c>
      <c r="AI2673" t="s">
        <v>280544</v>
      </c>
      <c r="AJ2673" t="s">
        <v>280545</v>
      </c>
      <c r="AK2673" t="s">
        <v>280546</v>
      </c>
      <c r="AL2673" t="s">
        <v>280547</v>
      </c>
      <c r="AM2673" t="s">
        <v>280548</v>
      </c>
      <c r="AN2673" t="s">
        <v>280549</v>
      </c>
      <c r="AO2673" t="s">
        <v>280550</v>
      </c>
      <c r="AP2673" t="s">
        <v>280551</v>
      </c>
      <c r="AQ2673" t="s">
        <v>280552</v>
      </c>
      <c r="AR2673" t="s">
        <v>280553</v>
      </c>
      <c r="AS2673" t="s">
        <v>280554</v>
      </c>
      <c r="AT2673" t="s">
        <v>280555</v>
      </c>
      <c r="AU2673" t="s">
        <v>280556</v>
      </c>
      <c r="AV2673" t="s">
        <v>280557</v>
      </c>
      <c r="AW2673" t="s">
        <v>280558</v>
      </c>
      <c r="AX2673" t="s">
        <v>280559</v>
      </c>
      <c r="AY2673" t="s">
        <v>280560</v>
      </c>
      <c r="AZ2673" t="s">
        <v>280561</v>
      </c>
      <c r="BA2673" t="s">
        <v>280562</v>
      </c>
      <c r="BB2673" t="s">
        <v>280563</v>
      </c>
      <c r="BC2673" t="s">
        <v>280564</v>
      </c>
      <c r="BD2673" t="s">
        <v>280565</v>
      </c>
      <c r="BE2673" t="s">
        <v>280566</v>
      </c>
      <c r="BF2673" t="s">
        <v>280567</v>
      </c>
      <c r="BG2673" t="s">
        <v>280568</v>
      </c>
      <c r="BH2673" t="s">
        <v>280569</v>
      </c>
      <c r="BI2673" t="s">
        <v>280570</v>
      </c>
      <c r="BJ2673" t="s">
        <v>280571</v>
      </c>
      <c r="BK2673" t="s">
        <v>280572</v>
      </c>
      <c r="BL2673" t="s">
        <v>280573</v>
      </c>
      <c r="BM2673" t="s">
        <v>280574</v>
      </c>
      <c r="BN2673" t="s">
        <v>280575</v>
      </c>
      <c r="BO2673" t="s">
        <v>280576</v>
      </c>
      <c r="BP2673" t="s">
        <v>280577</v>
      </c>
      <c r="BQ2673" t="s">
        <v>280578</v>
      </c>
      <c r="BR2673" t="s">
        <v>280579</v>
      </c>
      <c r="BS2673" t="s">
        <v>280580</v>
      </c>
      <c r="BT2673" t="s">
        <v>280581</v>
      </c>
      <c r="BU2673" t="s">
        <v>280582</v>
      </c>
      <c r="BV2673" t="s">
        <v>280583</v>
      </c>
      <c r="BW2673" t="s">
        <v>280584</v>
      </c>
      <c r="BX2673" t="s">
        <v>280585</v>
      </c>
      <c r="BY2673" t="s">
        <v>280586</v>
      </c>
      <c r="BZ2673" t="s">
        <v>280587</v>
      </c>
      <c r="CA2673" t="s">
        <v>280588</v>
      </c>
      <c r="CB2673" t="s">
        <v>280589</v>
      </c>
      <c r="CC2673" t="s">
        <v>280590</v>
      </c>
      <c r="CD2673" t="s">
        <v>280591</v>
      </c>
      <c r="CE2673" t="s">
        <v>280592</v>
      </c>
      <c r="CF2673" t="s">
        <v>280593</v>
      </c>
      <c r="CG2673" t="s">
        <v>280594</v>
      </c>
      <c r="CH2673" t="s">
        <v>280595</v>
      </c>
      <c r="CI2673" t="s">
        <v>280596</v>
      </c>
      <c r="CJ2673" t="s">
        <v>280597</v>
      </c>
      <c r="CK2673" t="s">
        <v>280598</v>
      </c>
      <c r="CL2673" t="s">
        <v>280599</v>
      </c>
      <c r="CM2673" t="s">
        <v>280600</v>
      </c>
      <c r="CN2673" t="s">
        <v>280601</v>
      </c>
      <c r="CO2673" t="s">
        <v>280602</v>
      </c>
      <c r="CP2673" t="s">
        <v>280603</v>
      </c>
      <c r="CQ2673" t="s">
        <v>280604</v>
      </c>
      <c r="CR2673" t="s">
        <v>280605</v>
      </c>
      <c r="CS2673" t="s">
        <v>280606</v>
      </c>
      <c r="CT2673" t="s">
        <v>280607</v>
      </c>
      <c r="CU2673" t="s">
        <v>280608</v>
      </c>
      <c r="CV2673" t="s">
        <v>280609</v>
      </c>
      <c r="CW2673" t="s">
        <v>280610</v>
      </c>
      <c r="CX2673" t="s">
        <v>280611</v>
      </c>
      <c r="CY2673" t="s">
        <v>280612</v>
      </c>
      <c r="CZ2673" t="s">
        <v>280613</v>
      </c>
      <c r="DA2673" t="s">
        <v>280614</v>
      </c>
    </row>
    <row r="2674" spans="1:105" x14ac:dyDescent="0.25">
      <c r="A2674" t="s">
        <v>280615</v>
      </c>
      <c r="B2674" t="s">
        <v>280616</v>
      </c>
      <c r="C2674" t="s">
        <v>280617</v>
      </c>
      <c r="D2674" t="s">
        <v>280618</v>
      </c>
      <c r="E2674" t="s">
        <v>280619</v>
      </c>
      <c r="F2674" t="s">
        <v>280620</v>
      </c>
      <c r="G2674" t="s">
        <v>280621</v>
      </c>
      <c r="H2674" t="s">
        <v>280622</v>
      </c>
      <c r="I2674" t="s">
        <v>280623</v>
      </c>
      <c r="J2674" t="s">
        <v>280624</v>
      </c>
      <c r="K2674" t="s">
        <v>280625</v>
      </c>
      <c r="L2674" t="s">
        <v>280626</v>
      </c>
      <c r="M2674" t="s">
        <v>280627</v>
      </c>
      <c r="N2674" t="s">
        <v>280628</v>
      </c>
      <c r="O2674" t="s">
        <v>280629</v>
      </c>
      <c r="P2674" t="s">
        <v>280630</v>
      </c>
      <c r="Q2674" t="s">
        <v>280631</v>
      </c>
      <c r="R2674" t="s">
        <v>280632</v>
      </c>
      <c r="S2674" t="s">
        <v>280633</v>
      </c>
      <c r="T2674" t="s">
        <v>280634</v>
      </c>
      <c r="U2674" t="s">
        <v>280635</v>
      </c>
      <c r="V2674" t="s">
        <v>280636</v>
      </c>
      <c r="W2674" t="s">
        <v>280637</v>
      </c>
      <c r="X2674" t="s">
        <v>280638</v>
      </c>
      <c r="Y2674" t="s">
        <v>280639</v>
      </c>
      <c r="Z2674" t="s">
        <v>280640</v>
      </c>
      <c r="AA2674" t="s">
        <v>280641</v>
      </c>
      <c r="AB2674" t="s">
        <v>280642</v>
      </c>
      <c r="AC2674" t="s">
        <v>280643</v>
      </c>
      <c r="AD2674" t="s">
        <v>280644</v>
      </c>
      <c r="AE2674" t="s">
        <v>280645</v>
      </c>
      <c r="AF2674" t="s">
        <v>280646</v>
      </c>
      <c r="AG2674" t="s">
        <v>280647</v>
      </c>
      <c r="AH2674" t="s">
        <v>280648</v>
      </c>
      <c r="AI2674" t="s">
        <v>280649</v>
      </c>
      <c r="AJ2674" t="s">
        <v>280650</v>
      </c>
      <c r="AK2674" t="s">
        <v>280651</v>
      </c>
      <c r="AL2674" t="s">
        <v>280652</v>
      </c>
      <c r="AM2674" t="s">
        <v>280653</v>
      </c>
      <c r="AN2674" t="s">
        <v>280654</v>
      </c>
      <c r="AO2674" t="s">
        <v>280655</v>
      </c>
      <c r="AP2674" t="s">
        <v>280656</v>
      </c>
      <c r="AQ2674" t="s">
        <v>280657</v>
      </c>
      <c r="AR2674" t="s">
        <v>280658</v>
      </c>
      <c r="AS2674" t="s">
        <v>280659</v>
      </c>
      <c r="AT2674" t="s">
        <v>280660</v>
      </c>
      <c r="AU2674" t="s">
        <v>280661</v>
      </c>
      <c r="AV2674" t="s">
        <v>280662</v>
      </c>
      <c r="AW2674" t="s">
        <v>280663</v>
      </c>
      <c r="AX2674" t="s">
        <v>280664</v>
      </c>
      <c r="AY2674" t="s">
        <v>280665</v>
      </c>
      <c r="AZ2674" t="s">
        <v>280666</v>
      </c>
      <c r="BA2674" t="s">
        <v>280667</v>
      </c>
      <c r="BB2674" t="s">
        <v>280668</v>
      </c>
      <c r="BC2674" t="s">
        <v>280669</v>
      </c>
      <c r="BD2674" t="s">
        <v>280670</v>
      </c>
      <c r="BE2674" t="s">
        <v>280671</v>
      </c>
      <c r="BF2674" t="s">
        <v>280672</v>
      </c>
      <c r="BG2674" t="s">
        <v>280673</v>
      </c>
      <c r="BH2674" t="s">
        <v>280674</v>
      </c>
      <c r="BI2674" t="s">
        <v>280675</v>
      </c>
      <c r="BJ2674" t="s">
        <v>280676</v>
      </c>
      <c r="BK2674" t="s">
        <v>280677</v>
      </c>
      <c r="BL2674" t="s">
        <v>280678</v>
      </c>
      <c r="BM2674" t="s">
        <v>280679</v>
      </c>
      <c r="BN2674" t="s">
        <v>280680</v>
      </c>
      <c r="BO2674" t="s">
        <v>280681</v>
      </c>
      <c r="BP2674" t="s">
        <v>280682</v>
      </c>
      <c r="BQ2674" t="s">
        <v>280683</v>
      </c>
      <c r="BR2674" t="s">
        <v>280684</v>
      </c>
      <c r="BS2674" t="s">
        <v>280685</v>
      </c>
      <c r="BT2674" t="s">
        <v>280686</v>
      </c>
      <c r="BU2674" t="s">
        <v>280687</v>
      </c>
      <c r="BV2674" t="s">
        <v>280688</v>
      </c>
      <c r="BW2674" t="s">
        <v>280689</v>
      </c>
      <c r="BX2674" t="s">
        <v>280690</v>
      </c>
      <c r="BY2674" t="s">
        <v>280691</v>
      </c>
      <c r="BZ2674" t="s">
        <v>280692</v>
      </c>
      <c r="CA2674" t="s">
        <v>280693</v>
      </c>
      <c r="CB2674" t="s">
        <v>280694</v>
      </c>
      <c r="CC2674" t="s">
        <v>280695</v>
      </c>
      <c r="CD2674" t="s">
        <v>280696</v>
      </c>
      <c r="CE2674" t="s">
        <v>280697</v>
      </c>
      <c r="CF2674" t="s">
        <v>280698</v>
      </c>
      <c r="CG2674" t="s">
        <v>280699</v>
      </c>
      <c r="CH2674" t="s">
        <v>280700</v>
      </c>
      <c r="CI2674" t="s">
        <v>280701</v>
      </c>
      <c r="CJ2674" t="s">
        <v>280702</v>
      </c>
      <c r="CK2674" t="s">
        <v>280703</v>
      </c>
      <c r="CL2674" t="s">
        <v>280704</v>
      </c>
      <c r="CM2674" t="s">
        <v>280705</v>
      </c>
      <c r="CN2674" t="s">
        <v>280706</v>
      </c>
      <c r="CO2674" t="s">
        <v>280707</v>
      </c>
      <c r="CP2674" t="s">
        <v>280708</v>
      </c>
      <c r="CQ2674" t="s">
        <v>280709</v>
      </c>
      <c r="CR2674" t="s">
        <v>280710</v>
      </c>
      <c r="CS2674" t="s">
        <v>280711</v>
      </c>
      <c r="CT2674" t="s">
        <v>280712</v>
      </c>
      <c r="CU2674" t="s">
        <v>280713</v>
      </c>
      <c r="CV2674" t="s">
        <v>280714</v>
      </c>
      <c r="CW2674" t="s">
        <v>280715</v>
      </c>
      <c r="CX2674" t="s">
        <v>280716</v>
      </c>
      <c r="CY2674" t="s">
        <v>280717</v>
      </c>
      <c r="CZ2674" t="s">
        <v>280718</v>
      </c>
      <c r="DA2674" t="s">
        <v>280719</v>
      </c>
    </row>
    <row r="2675" spans="1:105" x14ac:dyDescent="0.25">
      <c r="A2675" t="s">
        <v>280720</v>
      </c>
      <c r="B2675" t="s">
        <v>280721</v>
      </c>
      <c r="C2675" t="s">
        <v>280722</v>
      </c>
      <c r="D2675" t="s">
        <v>280723</v>
      </c>
      <c r="E2675" t="s">
        <v>280724</v>
      </c>
      <c r="F2675" t="s">
        <v>280725</v>
      </c>
      <c r="G2675" t="s">
        <v>280726</v>
      </c>
      <c r="H2675" t="s">
        <v>280727</v>
      </c>
      <c r="I2675" t="s">
        <v>280728</v>
      </c>
      <c r="J2675" t="s">
        <v>280729</v>
      </c>
      <c r="K2675" t="s">
        <v>280730</v>
      </c>
      <c r="L2675" t="s">
        <v>280731</v>
      </c>
      <c r="M2675" t="s">
        <v>280732</v>
      </c>
      <c r="N2675" t="s">
        <v>280733</v>
      </c>
      <c r="O2675" t="s">
        <v>280734</v>
      </c>
      <c r="P2675" t="s">
        <v>280735</v>
      </c>
      <c r="Q2675" t="s">
        <v>280736</v>
      </c>
      <c r="R2675" t="s">
        <v>280737</v>
      </c>
      <c r="S2675" t="s">
        <v>280738</v>
      </c>
      <c r="T2675" t="s">
        <v>280739</v>
      </c>
      <c r="U2675" t="s">
        <v>280740</v>
      </c>
      <c r="V2675" t="s">
        <v>280741</v>
      </c>
      <c r="W2675" t="s">
        <v>280742</v>
      </c>
      <c r="X2675" t="s">
        <v>280743</v>
      </c>
      <c r="Y2675" t="s">
        <v>280744</v>
      </c>
      <c r="Z2675" t="s">
        <v>280745</v>
      </c>
      <c r="AA2675" t="s">
        <v>280746</v>
      </c>
      <c r="AB2675" t="s">
        <v>280747</v>
      </c>
      <c r="AC2675" t="s">
        <v>280748</v>
      </c>
      <c r="AD2675" t="s">
        <v>280749</v>
      </c>
      <c r="AE2675" t="s">
        <v>280750</v>
      </c>
      <c r="AF2675" t="s">
        <v>280751</v>
      </c>
      <c r="AG2675" t="s">
        <v>280752</v>
      </c>
      <c r="AH2675" t="s">
        <v>280753</v>
      </c>
      <c r="AI2675" t="s">
        <v>280754</v>
      </c>
      <c r="AJ2675" t="s">
        <v>280755</v>
      </c>
      <c r="AK2675" t="s">
        <v>280756</v>
      </c>
      <c r="AL2675" t="s">
        <v>280757</v>
      </c>
      <c r="AM2675" t="s">
        <v>280758</v>
      </c>
      <c r="AN2675" t="s">
        <v>280759</v>
      </c>
      <c r="AO2675" t="s">
        <v>280760</v>
      </c>
      <c r="AP2675" t="s">
        <v>280761</v>
      </c>
      <c r="AQ2675" t="s">
        <v>280762</v>
      </c>
      <c r="AR2675" t="s">
        <v>280763</v>
      </c>
      <c r="AS2675" t="s">
        <v>280764</v>
      </c>
      <c r="AT2675" t="s">
        <v>280765</v>
      </c>
      <c r="AU2675" t="s">
        <v>280766</v>
      </c>
      <c r="AV2675" t="s">
        <v>280767</v>
      </c>
      <c r="AW2675" t="s">
        <v>280768</v>
      </c>
      <c r="AX2675" t="s">
        <v>280769</v>
      </c>
      <c r="AY2675" t="s">
        <v>280770</v>
      </c>
      <c r="AZ2675" t="s">
        <v>280771</v>
      </c>
      <c r="BA2675" t="s">
        <v>280772</v>
      </c>
      <c r="BB2675" t="s">
        <v>280773</v>
      </c>
      <c r="BC2675" t="s">
        <v>280774</v>
      </c>
      <c r="BD2675" t="s">
        <v>280775</v>
      </c>
      <c r="BE2675" t="s">
        <v>280776</v>
      </c>
      <c r="BF2675" t="s">
        <v>280777</v>
      </c>
      <c r="BG2675" t="s">
        <v>280778</v>
      </c>
      <c r="BH2675" t="s">
        <v>280779</v>
      </c>
      <c r="BI2675" t="s">
        <v>280780</v>
      </c>
      <c r="BJ2675" t="s">
        <v>280781</v>
      </c>
      <c r="BK2675" t="s">
        <v>280782</v>
      </c>
      <c r="BL2675" t="s">
        <v>280783</v>
      </c>
      <c r="BM2675" t="s">
        <v>280784</v>
      </c>
      <c r="BN2675" t="s">
        <v>280785</v>
      </c>
      <c r="BO2675" t="s">
        <v>280786</v>
      </c>
      <c r="BP2675" t="s">
        <v>280787</v>
      </c>
      <c r="BQ2675" t="s">
        <v>280788</v>
      </c>
      <c r="BR2675" t="s">
        <v>280789</v>
      </c>
      <c r="BS2675" t="s">
        <v>280790</v>
      </c>
      <c r="BT2675" t="s">
        <v>280791</v>
      </c>
      <c r="BU2675" t="s">
        <v>280792</v>
      </c>
      <c r="BV2675" t="s">
        <v>280793</v>
      </c>
      <c r="BW2675" t="s">
        <v>280794</v>
      </c>
      <c r="BX2675" t="s">
        <v>280795</v>
      </c>
      <c r="BY2675" t="s">
        <v>280796</v>
      </c>
      <c r="BZ2675" t="s">
        <v>280797</v>
      </c>
      <c r="CA2675" t="s">
        <v>280798</v>
      </c>
      <c r="CB2675" t="s">
        <v>280799</v>
      </c>
      <c r="CC2675" t="s">
        <v>280800</v>
      </c>
      <c r="CD2675" t="s">
        <v>280801</v>
      </c>
      <c r="CE2675" t="s">
        <v>280802</v>
      </c>
      <c r="CF2675" t="s">
        <v>280803</v>
      </c>
      <c r="CG2675" t="s">
        <v>280804</v>
      </c>
      <c r="CH2675" t="s">
        <v>280805</v>
      </c>
      <c r="CI2675" t="s">
        <v>280806</v>
      </c>
      <c r="CJ2675" t="s">
        <v>280807</v>
      </c>
      <c r="CK2675" t="s">
        <v>280808</v>
      </c>
      <c r="CL2675" t="s">
        <v>280809</v>
      </c>
      <c r="CM2675" t="s">
        <v>280810</v>
      </c>
      <c r="CN2675" t="s">
        <v>280811</v>
      </c>
      <c r="CO2675" t="s">
        <v>280812</v>
      </c>
      <c r="CP2675" t="s">
        <v>280813</v>
      </c>
      <c r="CQ2675" t="s">
        <v>280814</v>
      </c>
      <c r="CR2675" t="s">
        <v>280815</v>
      </c>
      <c r="CS2675" t="s">
        <v>280816</v>
      </c>
      <c r="CT2675" t="s">
        <v>280817</v>
      </c>
      <c r="CU2675" t="s">
        <v>280818</v>
      </c>
      <c r="CV2675" t="s">
        <v>280819</v>
      </c>
      <c r="CW2675" t="s">
        <v>280820</v>
      </c>
      <c r="CX2675" t="s">
        <v>280821</v>
      </c>
      <c r="CY2675" t="s">
        <v>280822</v>
      </c>
      <c r="CZ2675" t="s">
        <v>280823</v>
      </c>
      <c r="DA2675" t="s">
        <v>280824</v>
      </c>
    </row>
    <row r="2676" spans="1:105" x14ac:dyDescent="0.25">
      <c r="A2676" t="s">
        <v>280825</v>
      </c>
      <c r="B2676" t="s">
        <v>280826</v>
      </c>
      <c r="C2676" t="s">
        <v>280827</v>
      </c>
      <c r="D2676" t="s">
        <v>280828</v>
      </c>
      <c r="E2676" t="s">
        <v>280829</v>
      </c>
      <c r="F2676" t="s">
        <v>280830</v>
      </c>
      <c r="G2676" t="s">
        <v>280831</v>
      </c>
      <c r="H2676" t="s">
        <v>280832</v>
      </c>
      <c r="I2676" t="s">
        <v>280833</v>
      </c>
      <c r="J2676" t="s">
        <v>280834</v>
      </c>
      <c r="K2676" t="s">
        <v>280835</v>
      </c>
      <c r="L2676" t="s">
        <v>280836</v>
      </c>
      <c r="M2676" t="s">
        <v>280837</v>
      </c>
      <c r="N2676" t="s">
        <v>280838</v>
      </c>
      <c r="O2676" t="s">
        <v>280839</v>
      </c>
      <c r="P2676" t="s">
        <v>280840</v>
      </c>
      <c r="Q2676" t="s">
        <v>280841</v>
      </c>
      <c r="R2676" t="s">
        <v>280842</v>
      </c>
      <c r="S2676" t="s">
        <v>280843</v>
      </c>
      <c r="T2676" t="s">
        <v>280844</v>
      </c>
      <c r="U2676" t="s">
        <v>280845</v>
      </c>
      <c r="V2676" t="s">
        <v>280846</v>
      </c>
      <c r="W2676" t="s">
        <v>280847</v>
      </c>
      <c r="X2676" t="s">
        <v>280848</v>
      </c>
      <c r="Y2676" t="s">
        <v>280849</v>
      </c>
      <c r="Z2676" t="s">
        <v>280850</v>
      </c>
      <c r="AA2676" t="s">
        <v>280851</v>
      </c>
      <c r="AB2676" t="s">
        <v>280852</v>
      </c>
      <c r="AC2676" t="s">
        <v>280853</v>
      </c>
      <c r="AD2676" t="s">
        <v>280854</v>
      </c>
      <c r="AE2676" t="s">
        <v>280855</v>
      </c>
      <c r="AF2676" t="s">
        <v>280856</v>
      </c>
      <c r="AG2676" t="s">
        <v>280857</v>
      </c>
      <c r="AH2676" t="s">
        <v>280858</v>
      </c>
      <c r="AI2676" t="s">
        <v>280859</v>
      </c>
      <c r="AJ2676" t="s">
        <v>280860</v>
      </c>
      <c r="AK2676" t="s">
        <v>280861</v>
      </c>
      <c r="AL2676" t="s">
        <v>280862</v>
      </c>
      <c r="AM2676" t="s">
        <v>280863</v>
      </c>
      <c r="AN2676" t="s">
        <v>280864</v>
      </c>
      <c r="AO2676" t="s">
        <v>280865</v>
      </c>
      <c r="AP2676" t="s">
        <v>280866</v>
      </c>
      <c r="AQ2676" t="s">
        <v>280867</v>
      </c>
      <c r="AR2676" t="s">
        <v>280868</v>
      </c>
      <c r="AS2676" t="s">
        <v>280869</v>
      </c>
      <c r="AT2676" t="s">
        <v>280870</v>
      </c>
      <c r="AU2676" t="s">
        <v>280871</v>
      </c>
      <c r="AV2676" t="s">
        <v>280872</v>
      </c>
      <c r="AW2676" t="s">
        <v>280873</v>
      </c>
      <c r="AX2676" t="s">
        <v>280874</v>
      </c>
      <c r="AY2676" t="s">
        <v>280875</v>
      </c>
      <c r="AZ2676" t="s">
        <v>280876</v>
      </c>
      <c r="BA2676" t="s">
        <v>280877</v>
      </c>
      <c r="BB2676" t="s">
        <v>280878</v>
      </c>
      <c r="BC2676" t="s">
        <v>280879</v>
      </c>
      <c r="BD2676" t="s">
        <v>280880</v>
      </c>
      <c r="BE2676" t="s">
        <v>280881</v>
      </c>
      <c r="BF2676" t="s">
        <v>280882</v>
      </c>
      <c r="BG2676" t="s">
        <v>280883</v>
      </c>
      <c r="BH2676" t="s">
        <v>280884</v>
      </c>
      <c r="BI2676" t="s">
        <v>280885</v>
      </c>
      <c r="BJ2676" t="s">
        <v>280886</v>
      </c>
      <c r="BK2676" t="s">
        <v>280887</v>
      </c>
      <c r="BL2676" t="s">
        <v>280888</v>
      </c>
      <c r="BM2676" t="s">
        <v>280889</v>
      </c>
      <c r="BN2676" t="s">
        <v>280890</v>
      </c>
      <c r="BO2676" t="s">
        <v>280891</v>
      </c>
      <c r="BP2676" t="s">
        <v>280892</v>
      </c>
      <c r="BQ2676" t="s">
        <v>280893</v>
      </c>
      <c r="BR2676" t="s">
        <v>280894</v>
      </c>
      <c r="BS2676" t="s">
        <v>280895</v>
      </c>
      <c r="BT2676" t="s">
        <v>280896</v>
      </c>
      <c r="BU2676" t="s">
        <v>280897</v>
      </c>
      <c r="BV2676" t="s">
        <v>280898</v>
      </c>
      <c r="BW2676" t="s">
        <v>280899</v>
      </c>
      <c r="BX2676" t="s">
        <v>280900</v>
      </c>
      <c r="BY2676" t="s">
        <v>280901</v>
      </c>
      <c r="BZ2676" t="s">
        <v>280902</v>
      </c>
      <c r="CA2676" t="s">
        <v>280903</v>
      </c>
      <c r="CB2676" t="s">
        <v>280904</v>
      </c>
      <c r="CC2676" t="s">
        <v>280905</v>
      </c>
      <c r="CD2676" t="s">
        <v>280906</v>
      </c>
      <c r="CE2676" t="s">
        <v>280907</v>
      </c>
      <c r="CF2676" t="s">
        <v>280908</v>
      </c>
      <c r="CG2676" t="s">
        <v>280909</v>
      </c>
      <c r="CH2676" t="s">
        <v>280910</v>
      </c>
      <c r="CI2676" t="s">
        <v>280911</v>
      </c>
      <c r="CJ2676" t="s">
        <v>280912</v>
      </c>
      <c r="CK2676" t="s">
        <v>280913</v>
      </c>
      <c r="CL2676" t="s">
        <v>280914</v>
      </c>
      <c r="CM2676" t="s">
        <v>280915</v>
      </c>
      <c r="CN2676" t="s">
        <v>280916</v>
      </c>
      <c r="CO2676" t="s">
        <v>280917</v>
      </c>
      <c r="CP2676" t="s">
        <v>280918</v>
      </c>
      <c r="CQ2676" t="s">
        <v>280919</v>
      </c>
      <c r="CR2676" t="s">
        <v>280920</v>
      </c>
      <c r="CS2676" t="s">
        <v>280921</v>
      </c>
      <c r="CT2676" t="s">
        <v>280922</v>
      </c>
      <c r="CU2676" t="s">
        <v>280923</v>
      </c>
      <c r="CV2676" t="s">
        <v>280924</v>
      </c>
      <c r="CW2676" t="s">
        <v>280925</v>
      </c>
      <c r="CX2676" t="s">
        <v>280926</v>
      </c>
      <c r="CY2676" t="s">
        <v>280927</v>
      </c>
      <c r="CZ2676" t="s">
        <v>280928</v>
      </c>
      <c r="DA2676" t="s">
        <v>280929</v>
      </c>
    </row>
    <row r="2677" spans="1:105" x14ac:dyDescent="0.25">
      <c r="A2677" t="s">
        <v>280930</v>
      </c>
      <c r="B2677" t="s">
        <v>280931</v>
      </c>
      <c r="C2677" t="s">
        <v>280932</v>
      </c>
      <c r="D2677" t="s">
        <v>280933</v>
      </c>
      <c r="E2677" t="s">
        <v>280934</v>
      </c>
      <c r="F2677" t="s">
        <v>280935</v>
      </c>
      <c r="G2677" t="s">
        <v>280936</v>
      </c>
      <c r="H2677" t="s">
        <v>280937</v>
      </c>
      <c r="I2677" t="s">
        <v>280938</v>
      </c>
      <c r="J2677" t="s">
        <v>280939</v>
      </c>
      <c r="K2677" t="s">
        <v>280940</v>
      </c>
      <c r="L2677" t="s">
        <v>280941</v>
      </c>
      <c r="M2677" t="s">
        <v>280942</v>
      </c>
      <c r="N2677" t="s">
        <v>280943</v>
      </c>
      <c r="O2677" t="s">
        <v>280944</v>
      </c>
      <c r="P2677" t="s">
        <v>280945</v>
      </c>
      <c r="Q2677" t="s">
        <v>280946</v>
      </c>
      <c r="R2677" t="s">
        <v>280947</v>
      </c>
      <c r="S2677" t="s">
        <v>280948</v>
      </c>
      <c r="T2677" t="s">
        <v>280949</v>
      </c>
      <c r="U2677" t="s">
        <v>280950</v>
      </c>
      <c r="V2677" t="s">
        <v>280951</v>
      </c>
      <c r="W2677" t="s">
        <v>280952</v>
      </c>
      <c r="X2677" t="s">
        <v>280953</v>
      </c>
      <c r="Y2677" t="s">
        <v>280954</v>
      </c>
      <c r="Z2677" t="s">
        <v>280955</v>
      </c>
      <c r="AA2677" t="s">
        <v>280956</v>
      </c>
      <c r="AB2677" t="s">
        <v>280957</v>
      </c>
      <c r="AC2677" t="s">
        <v>280958</v>
      </c>
      <c r="AD2677" t="s">
        <v>280959</v>
      </c>
      <c r="AE2677" t="s">
        <v>280960</v>
      </c>
      <c r="AF2677" t="s">
        <v>280961</v>
      </c>
      <c r="AG2677" t="s">
        <v>280962</v>
      </c>
      <c r="AH2677" t="s">
        <v>280963</v>
      </c>
      <c r="AI2677" t="s">
        <v>280964</v>
      </c>
      <c r="AJ2677" t="s">
        <v>280965</v>
      </c>
      <c r="AK2677" t="s">
        <v>280966</v>
      </c>
      <c r="AL2677" t="s">
        <v>280967</v>
      </c>
      <c r="AM2677" t="s">
        <v>280968</v>
      </c>
      <c r="AN2677" t="s">
        <v>280969</v>
      </c>
      <c r="AO2677" t="s">
        <v>280970</v>
      </c>
      <c r="AP2677" t="s">
        <v>280971</v>
      </c>
      <c r="AQ2677" t="s">
        <v>280972</v>
      </c>
      <c r="AR2677" t="s">
        <v>280973</v>
      </c>
      <c r="AS2677" t="s">
        <v>280974</v>
      </c>
      <c r="AT2677" t="s">
        <v>280975</v>
      </c>
      <c r="AU2677" t="s">
        <v>280976</v>
      </c>
      <c r="AV2677" t="s">
        <v>280977</v>
      </c>
      <c r="AW2677" t="s">
        <v>280978</v>
      </c>
      <c r="AX2677" t="s">
        <v>280979</v>
      </c>
      <c r="AY2677" t="s">
        <v>280980</v>
      </c>
      <c r="AZ2677" t="s">
        <v>280981</v>
      </c>
      <c r="BA2677" t="s">
        <v>280982</v>
      </c>
      <c r="BB2677" t="s">
        <v>280983</v>
      </c>
      <c r="BC2677" t="s">
        <v>280984</v>
      </c>
      <c r="BD2677" t="s">
        <v>280985</v>
      </c>
      <c r="BE2677" t="s">
        <v>280986</v>
      </c>
      <c r="BF2677" t="s">
        <v>280987</v>
      </c>
      <c r="BG2677" t="s">
        <v>280988</v>
      </c>
      <c r="BH2677" t="s">
        <v>280989</v>
      </c>
      <c r="BI2677" t="s">
        <v>280990</v>
      </c>
      <c r="BJ2677" t="s">
        <v>280991</v>
      </c>
      <c r="BK2677" t="s">
        <v>280992</v>
      </c>
      <c r="BL2677" t="s">
        <v>280993</v>
      </c>
      <c r="BM2677" t="s">
        <v>280994</v>
      </c>
      <c r="BN2677" t="s">
        <v>280995</v>
      </c>
      <c r="BO2677" t="s">
        <v>280996</v>
      </c>
      <c r="BP2677" t="s">
        <v>280997</v>
      </c>
      <c r="BQ2677" t="s">
        <v>280998</v>
      </c>
      <c r="BR2677" t="s">
        <v>280999</v>
      </c>
      <c r="BS2677" t="s">
        <v>281000</v>
      </c>
      <c r="BT2677" t="s">
        <v>281001</v>
      </c>
      <c r="BU2677" t="s">
        <v>281002</v>
      </c>
      <c r="BV2677" t="s">
        <v>281003</v>
      </c>
      <c r="BW2677" t="s">
        <v>281004</v>
      </c>
      <c r="BX2677" t="s">
        <v>281005</v>
      </c>
      <c r="BY2677" t="s">
        <v>281006</v>
      </c>
      <c r="BZ2677" t="s">
        <v>281007</v>
      </c>
      <c r="CA2677" t="s">
        <v>281008</v>
      </c>
      <c r="CB2677" t="s">
        <v>281009</v>
      </c>
      <c r="CC2677" t="s">
        <v>281010</v>
      </c>
      <c r="CD2677" t="s">
        <v>281011</v>
      </c>
      <c r="CE2677" t="s">
        <v>281012</v>
      </c>
      <c r="CF2677" t="s">
        <v>281013</v>
      </c>
      <c r="CG2677" t="s">
        <v>281014</v>
      </c>
      <c r="CH2677" t="s">
        <v>281015</v>
      </c>
      <c r="CI2677" t="s">
        <v>281016</v>
      </c>
      <c r="CJ2677" t="s">
        <v>281017</v>
      </c>
      <c r="CK2677" t="s">
        <v>281018</v>
      </c>
      <c r="CL2677" t="s">
        <v>281019</v>
      </c>
      <c r="CM2677" t="s">
        <v>281020</v>
      </c>
      <c r="CN2677" t="s">
        <v>281021</v>
      </c>
      <c r="CO2677" t="s">
        <v>281022</v>
      </c>
      <c r="CP2677" t="s">
        <v>281023</v>
      </c>
      <c r="CQ2677" t="s">
        <v>281024</v>
      </c>
      <c r="CR2677" t="s">
        <v>281025</v>
      </c>
      <c r="CS2677" t="s">
        <v>281026</v>
      </c>
      <c r="CT2677" t="s">
        <v>281027</v>
      </c>
      <c r="CU2677" t="s">
        <v>281028</v>
      </c>
      <c r="CV2677" t="s">
        <v>281029</v>
      </c>
      <c r="CW2677" t="s">
        <v>281030</v>
      </c>
      <c r="CX2677" t="s">
        <v>281031</v>
      </c>
      <c r="CY2677" t="s">
        <v>281032</v>
      </c>
      <c r="CZ2677" t="s">
        <v>281033</v>
      </c>
      <c r="DA2677" t="s">
        <v>281034</v>
      </c>
    </row>
    <row r="2678" spans="1:105" x14ac:dyDescent="0.25">
      <c r="A2678" t="s">
        <v>281035</v>
      </c>
      <c r="B2678" t="s">
        <v>281036</v>
      </c>
      <c r="C2678" t="s">
        <v>281037</v>
      </c>
      <c r="D2678" t="s">
        <v>281038</v>
      </c>
      <c r="E2678" t="s">
        <v>281039</v>
      </c>
      <c r="F2678" t="s">
        <v>281040</v>
      </c>
      <c r="G2678" t="s">
        <v>281041</v>
      </c>
      <c r="H2678" t="s">
        <v>281042</v>
      </c>
      <c r="I2678" t="s">
        <v>281043</v>
      </c>
      <c r="J2678" t="s">
        <v>281044</v>
      </c>
      <c r="K2678" t="s">
        <v>281045</v>
      </c>
      <c r="L2678" t="s">
        <v>281046</v>
      </c>
      <c r="M2678" t="s">
        <v>281047</v>
      </c>
      <c r="N2678" t="s">
        <v>281048</v>
      </c>
      <c r="O2678" t="s">
        <v>281049</v>
      </c>
      <c r="P2678" t="s">
        <v>281050</v>
      </c>
      <c r="Q2678" t="s">
        <v>281051</v>
      </c>
      <c r="R2678" t="s">
        <v>281052</v>
      </c>
      <c r="S2678" t="s">
        <v>281053</v>
      </c>
      <c r="T2678" t="s">
        <v>281054</v>
      </c>
      <c r="U2678" t="s">
        <v>281055</v>
      </c>
      <c r="V2678" t="s">
        <v>281056</v>
      </c>
      <c r="W2678" t="s">
        <v>281057</v>
      </c>
      <c r="X2678" t="s">
        <v>281058</v>
      </c>
      <c r="Y2678" t="s">
        <v>281059</v>
      </c>
      <c r="Z2678" t="s">
        <v>281060</v>
      </c>
      <c r="AA2678" t="s">
        <v>281061</v>
      </c>
      <c r="AB2678" t="s">
        <v>281062</v>
      </c>
      <c r="AC2678" t="s">
        <v>281063</v>
      </c>
      <c r="AD2678" t="s">
        <v>281064</v>
      </c>
      <c r="AE2678" t="s">
        <v>281065</v>
      </c>
      <c r="AF2678" t="s">
        <v>281066</v>
      </c>
      <c r="AG2678" t="s">
        <v>281067</v>
      </c>
      <c r="AH2678" t="s">
        <v>281068</v>
      </c>
      <c r="AI2678" t="s">
        <v>281069</v>
      </c>
      <c r="AJ2678" t="s">
        <v>281070</v>
      </c>
      <c r="AK2678" t="s">
        <v>281071</v>
      </c>
      <c r="AL2678" t="s">
        <v>281072</v>
      </c>
      <c r="AM2678" t="s">
        <v>281073</v>
      </c>
      <c r="AN2678" t="s">
        <v>281074</v>
      </c>
      <c r="AO2678" t="s">
        <v>281075</v>
      </c>
      <c r="AP2678" t="s">
        <v>281076</v>
      </c>
      <c r="AQ2678" t="s">
        <v>281077</v>
      </c>
      <c r="AR2678" t="s">
        <v>281078</v>
      </c>
      <c r="AS2678" t="s">
        <v>281079</v>
      </c>
      <c r="AT2678" t="s">
        <v>281080</v>
      </c>
      <c r="AU2678" t="s">
        <v>281081</v>
      </c>
      <c r="AV2678" t="s">
        <v>281082</v>
      </c>
      <c r="AW2678" t="s">
        <v>281083</v>
      </c>
      <c r="AX2678" t="s">
        <v>281084</v>
      </c>
      <c r="AY2678" t="s">
        <v>281085</v>
      </c>
      <c r="AZ2678" t="s">
        <v>281086</v>
      </c>
      <c r="BA2678" t="s">
        <v>281087</v>
      </c>
      <c r="BB2678" t="s">
        <v>281088</v>
      </c>
      <c r="BC2678" t="s">
        <v>281089</v>
      </c>
      <c r="BD2678" t="s">
        <v>281090</v>
      </c>
      <c r="BE2678" t="s">
        <v>281091</v>
      </c>
      <c r="BF2678" t="s">
        <v>281092</v>
      </c>
      <c r="BG2678" t="s">
        <v>281093</v>
      </c>
      <c r="BH2678" t="s">
        <v>281094</v>
      </c>
      <c r="BI2678" t="s">
        <v>281095</v>
      </c>
      <c r="BJ2678" t="s">
        <v>281096</v>
      </c>
      <c r="BK2678" t="s">
        <v>281097</v>
      </c>
      <c r="BL2678" t="s">
        <v>281098</v>
      </c>
      <c r="BM2678" t="s">
        <v>281099</v>
      </c>
      <c r="BN2678" t="s">
        <v>281100</v>
      </c>
      <c r="BO2678" t="s">
        <v>281101</v>
      </c>
      <c r="BP2678" t="s">
        <v>281102</v>
      </c>
      <c r="BQ2678" t="s">
        <v>281103</v>
      </c>
      <c r="BR2678" t="s">
        <v>281104</v>
      </c>
      <c r="BS2678" t="s">
        <v>281105</v>
      </c>
      <c r="BT2678" t="s">
        <v>281106</v>
      </c>
      <c r="BU2678" t="s">
        <v>281107</v>
      </c>
      <c r="BV2678" t="s">
        <v>281108</v>
      </c>
      <c r="BW2678" t="s">
        <v>281109</v>
      </c>
      <c r="BX2678" t="s">
        <v>281110</v>
      </c>
      <c r="BY2678" t="s">
        <v>281111</v>
      </c>
      <c r="BZ2678" t="s">
        <v>281112</v>
      </c>
      <c r="CA2678" t="s">
        <v>281113</v>
      </c>
      <c r="CB2678" t="s">
        <v>281114</v>
      </c>
      <c r="CC2678" t="s">
        <v>281115</v>
      </c>
      <c r="CD2678" t="s">
        <v>281116</v>
      </c>
      <c r="CE2678" t="s">
        <v>281117</v>
      </c>
      <c r="CF2678" t="s">
        <v>281118</v>
      </c>
      <c r="CG2678" t="s">
        <v>281119</v>
      </c>
      <c r="CH2678" t="s">
        <v>281120</v>
      </c>
      <c r="CI2678" t="s">
        <v>281121</v>
      </c>
      <c r="CJ2678" t="s">
        <v>281122</v>
      </c>
      <c r="CK2678" t="s">
        <v>281123</v>
      </c>
      <c r="CL2678" t="s">
        <v>281124</v>
      </c>
      <c r="CM2678" t="s">
        <v>281125</v>
      </c>
      <c r="CN2678" t="s">
        <v>281126</v>
      </c>
      <c r="CO2678" t="s">
        <v>281127</v>
      </c>
      <c r="CP2678" t="s">
        <v>281128</v>
      </c>
      <c r="CQ2678" t="s">
        <v>281129</v>
      </c>
      <c r="CR2678" t="s">
        <v>281130</v>
      </c>
      <c r="CS2678" t="s">
        <v>281131</v>
      </c>
      <c r="CT2678" t="s">
        <v>281132</v>
      </c>
      <c r="CU2678" t="s">
        <v>281133</v>
      </c>
      <c r="CV2678" t="s">
        <v>281134</v>
      </c>
      <c r="CW2678" t="s">
        <v>281135</v>
      </c>
      <c r="CX2678" t="s">
        <v>281136</v>
      </c>
      <c r="CY2678" t="s">
        <v>281137</v>
      </c>
      <c r="CZ2678" t="s">
        <v>281138</v>
      </c>
      <c r="DA2678" t="s">
        <v>281139</v>
      </c>
    </row>
    <row r="2679" spans="1:105" x14ac:dyDescent="0.25">
      <c r="A2679" t="s">
        <v>281140</v>
      </c>
      <c r="B2679" t="s">
        <v>281141</v>
      </c>
      <c r="C2679" t="s">
        <v>281142</v>
      </c>
      <c r="D2679" t="s">
        <v>281143</v>
      </c>
      <c r="E2679" t="s">
        <v>281144</v>
      </c>
      <c r="F2679" t="s">
        <v>281145</v>
      </c>
      <c r="G2679" t="s">
        <v>281146</v>
      </c>
      <c r="H2679" t="s">
        <v>281147</v>
      </c>
      <c r="I2679" t="s">
        <v>281148</v>
      </c>
      <c r="J2679" t="s">
        <v>281149</v>
      </c>
      <c r="K2679" t="s">
        <v>281150</v>
      </c>
      <c r="L2679" t="s">
        <v>281151</v>
      </c>
      <c r="M2679" t="s">
        <v>281152</v>
      </c>
      <c r="N2679" t="s">
        <v>281153</v>
      </c>
      <c r="O2679" t="s">
        <v>281154</v>
      </c>
      <c r="P2679" t="s">
        <v>281155</v>
      </c>
      <c r="Q2679" t="s">
        <v>281156</v>
      </c>
      <c r="R2679" t="s">
        <v>281157</v>
      </c>
      <c r="S2679" t="s">
        <v>281158</v>
      </c>
      <c r="T2679" t="s">
        <v>281159</v>
      </c>
      <c r="U2679" t="s">
        <v>281160</v>
      </c>
      <c r="V2679" t="s">
        <v>281161</v>
      </c>
      <c r="W2679" t="s">
        <v>281162</v>
      </c>
      <c r="X2679" t="s">
        <v>281163</v>
      </c>
      <c r="Y2679" t="s">
        <v>281164</v>
      </c>
      <c r="Z2679" t="s">
        <v>281165</v>
      </c>
      <c r="AA2679" t="s">
        <v>281166</v>
      </c>
      <c r="AB2679" t="s">
        <v>281167</v>
      </c>
      <c r="AC2679" t="s">
        <v>281168</v>
      </c>
      <c r="AD2679" t="s">
        <v>281169</v>
      </c>
      <c r="AE2679" t="s">
        <v>281170</v>
      </c>
      <c r="AF2679" t="s">
        <v>281171</v>
      </c>
      <c r="AG2679" t="s">
        <v>281172</v>
      </c>
      <c r="AH2679" t="s">
        <v>281173</v>
      </c>
      <c r="AI2679" t="s">
        <v>281174</v>
      </c>
      <c r="AJ2679" t="s">
        <v>281175</v>
      </c>
      <c r="AK2679" t="s">
        <v>281176</v>
      </c>
      <c r="AL2679" t="s">
        <v>281177</v>
      </c>
      <c r="AM2679" t="s">
        <v>281178</v>
      </c>
      <c r="AN2679" t="s">
        <v>281179</v>
      </c>
      <c r="AO2679" t="s">
        <v>281180</v>
      </c>
      <c r="AP2679" t="s">
        <v>281181</v>
      </c>
      <c r="AQ2679" t="s">
        <v>281182</v>
      </c>
      <c r="AR2679" t="s">
        <v>281183</v>
      </c>
      <c r="AS2679" t="s">
        <v>281184</v>
      </c>
      <c r="AT2679" t="s">
        <v>281185</v>
      </c>
      <c r="AU2679" t="s">
        <v>281186</v>
      </c>
      <c r="AV2679" t="s">
        <v>281187</v>
      </c>
      <c r="AW2679" t="s">
        <v>281188</v>
      </c>
      <c r="AX2679" t="s">
        <v>281189</v>
      </c>
      <c r="AY2679" t="s">
        <v>281190</v>
      </c>
      <c r="AZ2679" t="s">
        <v>281191</v>
      </c>
      <c r="BA2679" t="s">
        <v>281192</v>
      </c>
      <c r="BB2679" t="s">
        <v>281193</v>
      </c>
      <c r="BC2679" t="s">
        <v>281194</v>
      </c>
      <c r="BD2679" t="s">
        <v>281195</v>
      </c>
      <c r="BE2679" t="s">
        <v>281196</v>
      </c>
      <c r="BF2679" t="s">
        <v>281197</v>
      </c>
      <c r="BG2679" t="s">
        <v>281198</v>
      </c>
      <c r="BH2679" t="s">
        <v>281199</v>
      </c>
      <c r="BI2679" t="s">
        <v>281200</v>
      </c>
      <c r="BJ2679" t="s">
        <v>281201</v>
      </c>
      <c r="BK2679" t="s">
        <v>281202</v>
      </c>
      <c r="BL2679" t="s">
        <v>281203</v>
      </c>
      <c r="BM2679" t="s">
        <v>281204</v>
      </c>
      <c r="BN2679" t="s">
        <v>281205</v>
      </c>
      <c r="BO2679" t="s">
        <v>281206</v>
      </c>
      <c r="BP2679" t="s">
        <v>281207</v>
      </c>
      <c r="BQ2679" t="s">
        <v>281208</v>
      </c>
      <c r="BR2679" t="s">
        <v>281209</v>
      </c>
      <c r="BS2679" t="s">
        <v>281210</v>
      </c>
      <c r="BT2679" t="s">
        <v>281211</v>
      </c>
      <c r="BU2679" t="s">
        <v>281212</v>
      </c>
      <c r="BV2679" t="s">
        <v>281213</v>
      </c>
      <c r="BW2679" t="s">
        <v>281214</v>
      </c>
      <c r="BX2679" t="s">
        <v>281215</v>
      </c>
      <c r="BY2679" t="s">
        <v>281216</v>
      </c>
      <c r="BZ2679" t="s">
        <v>281217</v>
      </c>
      <c r="CA2679" t="s">
        <v>281218</v>
      </c>
      <c r="CB2679" t="s">
        <v>281219</v>
      </c>
      <c r="CC2679" t="s">
        <v>281220</v>
      </c>
      <c r="CD2679" t="s">
        <v>281221</v>
      </c>
      <c r="CE2679" t="s">
        <v>281222</v>
      </c>
      <c r="CF2679" t="s">
        <v>281223</v>
      </c>
      <c r="CG2679" t="s">
        <v>281224</v>
      </c>
      <c r="CH2679" t="s">
        <v>281225</v>
      </c>
      <c r="CI2679" t="s">
        <v>281226</v>
      </c>
      <c r="CJ2679" t="s">
        <v>281227</v>
      </c>
      <c r="CK2679" t="s">
        <v>281228</v>
      </c>
      <c r="CL2679" t="s">
        <v>281229</v>
      </c>
      <c r="CM2679" t="s">
        <v>281230</v>
      </c>
      <c r="CN2679" t="s">
        <v>281231</v>
      </c>
      <c r="CO2679" t="s">
        <v>281232</v>
      </c>
      <c r="CP2679" t="s">
        <v>281233</v>
      </c>
      <c r="CQ2679" t="s">
        <v>281234</v>
      </c>
      <c r="CR2679" t="s">
        <v>281235</v>
      </c>
      <c r="CS2679" t="s">
        <v>281236</v>
      </c>
      <c r="CT2679" t="s">
        <v>281237</v>
      </c>
      <c r="CU2679" t="s">
        <v>281238</v>
      </c>
      <c r="CV2679" t="s">
        <v>281239</v>
      </c>
      <c r="CW2679" t="s">
        <v>281240</v>
      </c>
      <c r="CX2679" t="s">
        <v>281241</v>
      </c>
      <c r="CY2679" t="s">
        <v>281242</v>
      </c>
      <c r="CZ2679" t="s">
        <v>281243</v>
      </c>
      <c r="DA2679" t="s">
        <v>281244</v>
      </c>
    </row>
    <row r="2680" spans="1:105" x14ac:dyDescent="0.25">
      <c r="A2680" t="s">
        <v>281245</v>
      </c>
      <c r="B2680" t="s">
        <v>281246</v>
      </c>
      <c r="C2680" t="s">
        <v>281247</v>
      </c>
      <c r="D2680" t="s">
        <v>281248</v>
      </c>
      <c r="E2680" t="s">
        <v>281249</v>
      </c>
      <c r="F2680" t="s">
        <v>281250</v>
      </c>
      <c r="G2680" t="s">
        <v>281251</v>
      </c>
      <c r="H2680" t="s">
        <v>281252</v>
      </c>
      <c r="I2680" t="s">
        <v>281253</v>
      </c>
      <c r="J2680" t="s">
        <v>281254</v>
      </c>
      <c r="K2680" t="s">
        <v>281255</v>
      </c>
      <c r="L2680" t="s">
        <v>281256</v>
      </c>
      <c r="M2680" t="s">
        <v>281257</v>
      </c>
      <c r="N2680" t="s">
        <v>281258</v>
      </c>
      <c r="O2680" t="s">
        <v>281259</v>
      </c>
      <c r="P2680" t="s">
        <v>281260</v>
      </c>
      <c r="Q2680" t="s">
        <v>281261</v>
      </c>
      <c r="R2680" t="s">
        <v>281262</v>
      </c>
      <c r="S2680" t="s">
        <v>281263</v>
      </c>
      <c r="T2680" t="s">
        <v>281264</v>
      </c>
      <c r="U2680" t="s">
        <v>281265</v>
      </c>
      <c r="V2680" t="s">
        <v>281266</v>
      </c>
      <c r="W2680" t="s">
        <v>281267</v>
      </c>
      <c r="X2680" t="s">
        <v>281268</v>
      </c>
      <c r="Y2680" t="s">
        <v>281269</v>
      </c>
      <c r="Z2680" t="s">
        <v>281270</v>
      </c>
      <c r="AA2680" t="s">
        <v>281271</v>
      </c>
      <c r="AB2680" t="s">
        <v>281272</v>
      </c>
      <c r="AC2680" t="s">
        <v>281273</v>
      </c>
      <c r="AD2680" t="s">
        <v>281274</v>
      </c>
      <c r="AE2680" t="s">
        <v>281275</v>
      </c>
      <c r="AF2680" t="s">
        <v>281276</v>
      </c>
      <c r="AG2680" t="s">
        <v>281277</v>
      </c>
      <c r="AH2680" t="s">
        <v>281278</v>
      </c>
      <c r="AI2680" t="s">
        <v>281279</v>
      </c>
      <c r="AJ2680" t="s">
        <v>281280</v>
      </c>
      <c r="AK2680" t="s">
        <v>281281</v>
      </c>
      <c r="AL2680" t="s">
        <v>281282</v>
      </c>
      <c r="AM2680" t="s">
        <v>281283</v>
      </c>
      <c r="AN2680" t="s">
        <v>281284</v>
      </c>
      <c r="AO2680" t="s">
        <v>281285</v>
      </c>
      <c r="AP2680" t="s">
        <v>281286</v>
      </c>
      <c r="AQ2680" t="s">
        <v>281287</v>
      </c>
      <c r="AR2680" t="s">
        <v>281288</v>
      </c>
      <c r="AS2680" t="s">
        <v>281289</v>
      </c>
      <c r="AT2680" t="s">
        <v>281290</v>
      </c>
      <c r="AU2680" t="s">
        <v>281291</v>
      </c>
      <c r="AV2680" t="s">
        <v>281292</v>
      </c>
      <c r="AW2680" t="s">
        <v>281293</v>
      </c>
      <c r="AX2680" t="s">
        <v>281294</v>
      </c>
      <c r="AY2680" t="s">
        <v>281295</v>
      </c>
      <c r="AZ2680" t="s">
        <v>281296</v>
      </c>
      <c r="BA2680" t="s">
        <v>281297</v>
      </c>
      <c r="BB2680" t="s">
        <v>281298</v>
      </c>
      <c r="BC2680" t="s">
        <v>281299</v>
      </c>
      <c r="BD2680" t="s">
        <v>281300</v>
      </c>
      <c r="BE2680" t="s">
        <v>281301</v>
      </c>
      <c r="BF2680" t="s">
        <v>281302</v>
      </c>
      <c r="BG2680" t="s">
        <v>281303</v>
      </c>
      <c r="BH2680" t="s">
        <v>281304</v>
      </c>
      <c r="BI2680" t="s">
        <v>281305</v>
      </c>
      <c r="BJ2680" t="s">
        <v>281306</v>
      </c>
      <c r="BK2680" t="s">
        <v>281307</v>
      </c>
      <c r="BL2680" t="s">
        <v>281308</v>
      </c>
      <c r="BM2680" t="s">
        <v>281309</v>
      </c>
      <c r="BN2680" t="s">
        <v>281310</v>
      </c>
      <c r="BO2680" t="s">
        <v>281311</v>
      </c>
      <c r="BP2680" t="s">
        <v>281312</v>
      </c>
      <c r="BQ2680" t="s">
        <v>281313</v>
      </c>
      <c r="BR2680" t="s">
        <v>281314</v>
      </c>
      <c r="BS2680" t="s">
        <v>281315</v>
      </c>
      <c r="BT2680" t="s">
        <v>281316</v>
      </c>
      <c r="BU2680" t="s">
        <v>281317</v>
      </c>
      <c r="BV2680" t="s">
        <v>281318</v>
      </c>
      <c r="BW2680" t="s">
        <v>281319</v>
      </c>
      <c r="BX2680" t="s">
        <v>281320</v>
      </c>
      <c r="BY2680" t="s">
        <v>281321</v>
      </c>
      <c r="BZ2680" t="s">
        <v>281322</v>
      </c>
      <c r="CA2680" t="s">
        <v>281323</v>
      </c>
      <c r="CB2680" t="s">
        <v>281324</v>
      </c>
      <c r="CC2680" t="s">
        <v>281325</v>
      </c>
      <c r="CD2680" t="s">
        <v>281326</v>
      </c>
      <c r="CE2680" t="s">
        <v>281327</v>
      </c>
      <c r="CF2680" t="s">
        <v>281328</v>
      </c>
      <c r="CG2680" t="s">
        <v>281329</v>
      </c>
      <c r="CH2680" t="s">
        <v>281330</v>
      </c>
      <c r="CI2680" t="s">
        <v>281331</v>
      </c>
      <c r="CJ2680" t="s">
        <v>281332</v>
      </c>
      <c r="CK2680" t="s">
        <v>281333</v>
      </c>
      <c r="CL2680" t="s">
        <v>281334</v>
      </c>
      <c r="CM2680" t="s">
        <v>281335</v>
      </c>
      <c r="CN2680" t="s">
        <v>281336</v>
      </c>
      <c r="CO2680" t="s">
        <v>281337</v>
      </c>
      <c r="CP2680" t="s">
        <v>281338</v>
      </c>
      <c r="CQ2680" t="s">
        <v>281339</v>
      </c>
      <c r="CR2680" t="s">
        <v>281340</v>
      </c>
      <c r="CS2680" t="s">
        <v>281341</v>
      </c>
      <c r="CT2680" t="s">
        <v>281342</v>
      </c>
      <c r="CU2680" t="s">
        <v>281343</v>
      </c>
      <c r="CV2680" t="s">
        <v>281344</v>
      </c>
      <c r="CW2680" t="s">
        <v>281345</v>
      </c>
      <c r="CX2680" t="s">
        <v>281346</v>
      </c>
      <c r="CY2680" t="s">
        <v>281347</v>
      </c>
      <c r="CZ2680" t="s">
        <v>281348</v>
      </c>
      <c r="DA2680" t="s">
        <v>281349</v>
      </c>
    </row>
    <row r="2681" spans="1:105" x14ac:dyDescent="0.25">
      <c r="A2681" t="s">
        <v>281350</v>
      </c>
      <c r="B2681" t="s">
        <v>281351</v>
      </c>
      <c r="C2681" t="s">
        <v>281352</v>
      </c>
      <c r="D2681" t="s">
        <v>281353</v>
      </c>
      <c r="E2681" t="s">
        <v>281354</v>
      </c>
      <c r="F2681" t="s">
        <v>281355</v>
      </c>
      <c r="G2681" t="s">
        <v>281356</v>
      </c>
      <c r="H2681" t="s">
        <v>281357</v>
      </c>
      <c r="I2681" t="s">
        <v>281358</v>
      </c>
      <c r="J2681" t="s">
        <v>281359</v>
      </c>
      <c r="K2681" t="s">
        <v>281360</v>
      </c>
      <c r="L2681" t="s">
        <v>281361</v>
      </c>
      <c r="M2681" t="s">
        <v>281362</v>
      </c>
      <c r="N2681" t="s">
        <v>281363</v>
      </c>
      <c r="O2681" t="s">
        <v>281364</v>
      </c>
      <c r="P2681" t="s">
        <v>281365</v>
      </c>
      <c r="Q2681" t="s">
        <v>281366</v>
      </c>
      <c r="R2681" t="s">
        <v>281367</v>
      </c>
      <c r="S2681" t="s">
        <v>281368</v>
      </c>
      <c r="T2681" t="s">
        <v>281369</v>
      </c>
      <c r="U2681" t="s">
        <v>281370</v>
      </c>
      <c r="V2681" t="s">
        <v>281371</v>
      </c>
      <c r="W2681" t="s">
        <v>281372</v>
      </c>
      <c r="X2681" t="s">
        <v>281373</v>
      </c>
      <c r="Y2681" t="s">
        <v>281374</v>
      </c>
      <c r="Z2681" t="s">
        <v>281375</v>
      </c>
      <c r="AA2681" t="s">
        <v>281376</v>
      </c>
      <c r="AB2681" t="s">
        <v>281377</v>
      </c>
      <c r="AC2681" t="s">
        <v>281378</v>
      </c>
      <c r="AD2681" t="s">
        <v>281379</v>
      </c>
      <c r="AE2681" t="s">
        <v>281380</v>
      </c>
      <c r="AF2681" t="s">
        <v>281381</v>
      </c>
      <c r="AG2681" t="s">
        <v>281382</v>
      </c>
      <c r="AH2681" t="s">
        <v>281383</v>
      </c>
      <c r="AI2681" t="s">
        <v>281384</v>
      </c>
      <c r="AJ2681" t="s">
        <v>281385</v>
      </c>
      <c r="AK2681" t="s">
        <v>281386</v>
      </c>
      <c r="AL2681" t="s">
        <v>281387</v>
      </c>
      <c r="AM2681" t="s">
        <v>281388</v>
      </c>
      <c r="AN2681" t="s">
        <v>281389</v>
      </c>
      <c r="AO2681" t="s">
        <v>281390</v>
      </c>
      <c r="AP2681" t="s">
        <v>281391</v>
      </c>
      <c r="AQ2681" t="s">
        <v>281392</v>
      </c>
      <c r="AR2681" t="s">
        <v>281393</v>
      </c>
      <c r="AS2681" t="s">
        <v>281394</v>
      </c>
      <c r="AT2681" t="s">
        <v>281395</v>
      </c>
      <c r="AU2681" t="s">
        <v>281396</v>
      </c>
      <c r="AV2681" t="s">
        <v>281397</v>
      </c>
      <c r="AW2681" t="s">
        <v>281398</v>
      </c>
      <c r="AX2681" t="s">
        <v>281399</v>
      </c>
      <c r="AY2681" t="s">
        <v>281400</v>
      </c>
      <c r="AZ2681" t="s">
        <v>281401</v>
      </c>
      <c r="BA2681" t="s">
        <v>281402</v>
      </c>
      <c r="BB2681" t="s">
        <v>281403</v>
      </c>
      <c r="BC2681" t="s">
        <v>281404</v>
      </c>
      <c r="BD2681" t="s">
        <v>281405</v>
      </c>
      <c r="BE2681" t="s">
        <v>281406</v>
      </c>
      <c r="BF2681" t="s">
        <v>281407</v>
      </c>
      <c r="BG2681" t="s">
        <v>281408</v>
      </c>
      <c r="BH2681" t="s">
        <v>281409</v>
      </c>
      <c r="BI2681" t="s">
        <v>281410</v>
      </c>
      <c r="BJ2681" t="s">
        <v>281411</v>
      </c>
      <c r="BK2681" t="s">
        <v>281412</v>
      </c>
      <c r="BL2681" t="s">
        <v>281413</v>
      </c>
      <c r="BM2681" t="s">
        <v>281414</v>
      </c>
      <c r="BN2681" t="s">
        <v>281415</v>
      </c>
      <c r="BO2681" t="s">
        <v>281416</v>
      </c>
      <c r="BP2681" t="s">
        <v>281417</v>
      </c>
      <c r="BQ2681" t="s">
        <v>281418</v>
      </c>
      <c r="BR2681" t="s">
        <v>281419</v>
      </c>
      <c r="BS2681" t="s">
        <v>281420</v>
      </c>
      <c r="BT2681" t="s">
        <v>281421</v>
      </c>
      <c r="BU2681" t="s">
        <v>281422</v>
      </c>
      <c r="BV2681" t="s">
        <v>281423</v>
      </c>
      <c r="BW2681" t="s">
        <v>281424</v>
      </c>
      <c r="BX2681" t="s">
        <v>281425</v>
      </c>
      <c r="BY2681" t="s">
        <v>281426</v>
      </c>
      <c r="BZ2681" t="s">
        <v>281427</v>
      </c>
      <c r="CA2681" t="s">
        <v>281428</v>
      </c>
      <c r="CB2681" t="s">
        <v>281429</v>
      </c>
      <c r="CC2681" t="s">
        <v>281430</v>
      </c>
      <c r="CD2681" t="s">
        <v>281431</v>
      </c>
      <c r="CE2681" t="s">
        <v>281432</v>
      </c>
      <c r="CF2681" t="s">
        <v>281433</v>
      </c>
      <c r="CG2681" t="s">
        <v>281434</v>
      </c>
      <c r="CH2681" t="s">
        <v>281435</v>
      </c>
      <c r="CI2681" t="s">
        <v>281436</v>
      </c>
      <c r="CJ2681" t="s">
        <v>281437</v>
      </c>
      <c r="CK2681" t="s">
        <v>281438</v>
      </c>
      <c r="CL2681" t="s">
        <v>281439</v>
      </c>
      <c r="CM2681" t="s">
        <v>281440</v>
      </c>
      <c r="CN2681" t="s">
        <v>281441</v>
      </c>
      <c r="CO2681" t="s">
        <v>281442</v>
      </c>
      <c r="CP2681" t="s">
        <v>281443</v>
      </c>
      <c r="CQ2681" t="s">
        <v>281444</v>
      </c>
      <c r="CR2681" t="s">
        <v>281445</v>
      </c>
      <c r="CS2681" t="s">
        <v>281446</v>
      </c>
      <c r="CT2681" t="s">
        <v>281447</v>
      </c>
      <c r="CU2681" t="s">
        <v>281448</v>
      </c>
      <c r="CV2681" t="s">
        <v>281449</v>
      </c>
      <c r="CW2681" t="s">
        <v>281450</v>
      </c>
      <c r="CX2681" t="s">
        <v>281451</v>
      </c>
      <c r="CY2681" t="s">
        <v>281452</v>
      </c>
      <c r="CZ2681" t="s">
        <v>281453</v>
      </c>
      <c r="DA2681" t="s">
        <v>281454</v>
      </c>
    </row>
    <row r="2682" spans="1:105" x14ac:dyDescent="0.25">
      <c r="A2682" t="s">
        <v>281455</v>
      </c>
      <c r="B2682" t="s">
        <v>281456</v>
      </c>
      <c r="C2682" t="s">
        <v>281457</v>
      </c>
      <c r="D2682" t="s">
        <v>281458</v>
      </c>
      <c r="E2682" t="s">
        <v>281459</v>
      </c>
      <c r="F2682" t="s">
        <v>281460</v>
      </c>
      <c r="G2682" t="s">
        <v>281461</v>
      </c>
      <c r="H2682" t="s">
        <v>281462</v>
      </c>
      <c r="I2682" t="s">
        <v>281463</v>
      </c>
      <c r="J2682" t="s">
        <v>281464</v>
      </c>
      <c r="K2682" t="s">
        <v>281465</v>
      </c>
      <c r="L2682" t="s">
        <v>281466</v>
      </c>
      <c r="M2682" t="s">
        <v>281467</v>
      </c>
      <c r="N2682" t="s">
        <v>281468</v>
      </c>
      <c r="O2682" t="s">
        <v>281469</v>
      </c>
      <c r="P2682" t="s">
        <v>281470</v>
      </c>
      <c r="Q2682" t="s">
        <v>281471</v>
      </c>
      <c r="R2682" t="s">
        <v>281472</v>
      </c>
      <c r="S2682" t="s">
        <v>281473</v>
      </c>
      <c r="T2682" t="s">
        <v>281474</v>
      </c>
      <c r="U2682" t="s">
        <v>281475</v>
      </c>
      <c r="V2682" t="s">
        <v>281476</v>
      </c>
      <c r="W2682" t="s">
        <v>281477</v>
      </c>
      <c r="X2682" t="s">
        <v>281478</v>
      </c>
      <c r="Y2682" t="s">
        <v>281479</v>
      </c>
      <c r="Z2682" t="s">
        <v>281480</v>
      </c>
      <c r="AA2682" t="s">
        <v>281481</v>
      </c>
      <c r="AB2682" t="s">
        <v>281482</v>
      </c>
      <c r="AC2682" t="s">
        <v>281483</v>
      </c>
      <c r="AD2682" t="s">
        <v>281484</v>
      </c>
      <c r="AE2682" t="s">
        <v>281485</v>
      </c>
      <c r="AF2682" t="s">
        <v>281486</v>
      </c>
      <c r="AG2682" t="s">
        <v>281487</v>
      </c>
      <c r="AH2682" t="s">
        <v>281488</v>
      </c>
      <c r="AI2682" t="s">
        <v>281489</v>
      </c>
      <c r="AJ2682" t="s">
        <v>281490</v>
      </c>
      <c r="AK2682" t="s">
        <v>281491</v>
      </c>
      <c r="AL2682" t="s">
        <v>281492</v>
      </c>
      <c r="AM2682" t="s">
        <v>281493</v>
      </c>
      <c r="AN2682" t="s">
        <v>281494</v>
      </c>
      <c r="AO2682" t="s">
        <v>281495</v>
      </c>
      <c r="AP2682" t="s">
        <v>281496</v>
      </c>
      <c r="AQ2682" t="s">
        <v>281497</v>
      </c>
      <c r="AR2682" t="s">
        <v>281498</v>
      </c>
      <c r="AS2682" t="s">
        <v>281499</v>
      </c>
      <c r="AT2682" t="s">
        <v>281500</v>
      </c>
      <c r="AU2682" t="s">
        <v>281501</v>
      </c>
      <c r="AV2682" t="s">
        <v>281502</v>
      </c>
      <c r="AW2682" t="s">
        <v>281503</v>
      </c>
      <c r="AX2682" t="s">
        <v>281504</v>
      </c>
      <c r="AY2682" t="s">
        <v>281505</v>
      </c>
      <c r="AZ2682" t="s">
        <v>281506</v>
      </c>
      <c r="BA2682" t="s">
        <v>281507</v>
      </c>
      <c r="BB2682" t="s">
        <v>281508</v>
      </c>
      <c r="BC2682" t="s">
        <v>281509</v>
      </c>
      <c r="BD2682" t="s">
        <v>281510</v>
      </c>
      <c r="BE2682" t="s">
        <v>281511</v>
      </c>
      <c r="BF2682" t="s">
        <v>281512</v>
      </c>
      <c r="BG2682" t="s">
        <v>281513</v>
      </c>
      <c r="BH2682" t="s">
        <v>281514</v>
      </c>
      <c r="BI2682" t="s">
        <v>281515</v>
      </c>
      <c r="BJ2682" t="s">
        <v>281516</v>
      </c>
      <c r="BK2682" t="s">
        <v>281517</v>
      </c>
      <c r="BL2682" t="s">
        <v>281518</v>
      </c>
      <c r="BM2682" t="s">
        <v>281519</v>
      </c>
      <c r="BN2682" t="s">
        <v>281520</v>
      </c>
      <c r="BO2682" t="s">
        <v>281521</v>
      </c>
      <c r="BP2682" t="s">
        <v>281522</v>
      </c>
      <c r="BQ2682" t="s">
        <v>281523</v>
      </c>
      <c r="BR2682" t="s">
        <v>281524</v>
      </c>
      <c r="BS2682" t="s">
        <v>281525</v>
      </c>
      <c r="BT2682" t="s">
        <v>281526</v>
      </c>
      <c r="BU2682" t="s">
        <v>281527</v>
      </c>
      <c r="BV2682" t="s">
        <v>281528</v>
      </c>
      <c r="BW2682" t="s">
        <v>281529</v>
      </c>
      <c r="BX2682" t="s">
        <v>281530</v>
      </c>
      <c r="BY2682" t="s">
        <v>281531</v>
      </c>
      <c r="BZ2682" t="s">
        <v>281532</v>
      </c>
      <c r="CA2682" t="s">
        <v>281533</v>
      </c>
      <c r="CB2682" t="s">
        <v>281534</v>
      </c>
      <c r="CC2682" t="s">
        <v>281535</v>
      </c>
      <c r="CD2682" t="s">
        <v>281536</v>
      </c>
      <c r="CE2682" t="s">
        <v>281537</v>
      </c>
      <c r="CF2682" t="s">
        <v>281538</v>
      </c>
      <c r="CG2682" t="s">
        <v>281539</v>
      </c>
      <c r="CH2682" t="s">
        <v>281540</v>
      </c>
      <c r="CI2682" t="s">
        <v>281541</v>
      </c>
      <c r="CJ2682" t="s">
        <v>281542</v>
      </c>
      <c r="CK2682" t="s">
        <v>281543</v>
      </c>
      <c r="CL2682" t="s">
        <v>281544</v>
      </c>
      <c r="CM2682" t="s">
        <v>281545</v>
      </c>
      <c r="CN2682" t="s">
        <v>281546</v>
      </c>
      <c r="CO2682" t="s">
        <v>281547</v>
      </c>
      <c r="CP2682" t="s">
        <v>281548</v>
      </c>
      <c r="CQ2682" t="s">
        <v>281549</v>
      </c>
      <c r="CR2682" t="s">
        <v>281550</v>
      </c>
      <c r="CS2682" t="s">
        <v>281551</v>
      </c>
      <c r="CT2682" t="s">
        <v>281552</v>
      </c>
      <c r="CU2682" t="s">
        <v>281553</v>
      </c>
      <c r="CV2682" t="s">
        <v>281554</v>
      </c>
      <c r="CW2682" t="s">
        <v>281555</v>
      </c>
      <c r="CX2682" t="s">
        <v>281556</v>
      </c>
      <c r="CY2682" t="s">
        <v>281557</v>
      </c>
      <c r="CZ2682" t="s">
        <v>281558</v>
      </c>
      <c r="DA2682" t="s">
        <v>281559</v>
      </c>
    </row>
    <row r="2683" spans="1:105" x14ac:dyDescent="0.25">
      <c r="A2683" t="s">
        <v>281560</v>
      </c>
      <c r="B2683" t="s">
        <v>281561</v>
      </c>
      <c r="C2683" t="s">
        <v>281562</v>
      </c>
      <c r="D2683" t="s">
        <v>281563</v>
      </c>
      <c r="E2683" t="s">
        <v>281564</v>
      </c>
      <c r="F2683" t="s">
        <v>281565</v>
      </c>
      <c r="G2683" t="s">
        <v>281566</v>
      </c>
      <c r="H2683" t="s">
        <v>281567</v>
      </c>
      <c r="I2683" t="s">
        <v>281568</v>
      </c>
      <c r="J2683" t="s">
        <v>281569</v>
      </c>
      <c r="K2683" t="s">
        <v>281570</v>
      </c>
      <c r="L2683" t="s">
        <v>281571</v>
      </c>
      <c r="M2683" t="s">
        <v>281572</v>
      </c>
      <c r="N2683" t="s">
        <v>281573</v>
      </c>
      <c r="O2683" t="s">
        <v>281574</v>
      </c>
      <c r="P2683" t="s">
        <v>281575</v>
      </c>
      <c r="Q2683" t="s">
        <v>281576</v>
      </c>
      <c r="R2683" t="s">
        <v>281577</v>
      </c>
      <c r="S2683" t="s">
        <v>281578</v>
      </c>
      <c r="T2683" t="s">
        <v>281579</v>
      </c>
      <c r="U2683" t="s">
        <v>281580</v>
      </c>
      <c r="V2683" t="s">
        <v>281581</v>
      </c>
      <c r="W2683" t="s">
        <v>281582</v>
      </c>
      <c r="X2683" t="s">
        <v>281583</v>
      </c>
      <c r="Y2683" t="s">
        <v>281584</v>
      </c>
      <c r="Z2683" t="s">
        <v>281585</v>
      </c>
      <c r="AA2683" t="s">
        <v>281586</v>
      </c>
      <c r="AB2683" t="s">
        <v>281587</v>
      </c>
      <c r="AC2683" t="s">
        <v>281588</v>
      </c>
      <c r="AD2683" t="s">
        <v>281589</v>
      </c>
      <c r="AE2683" t="s">
        <v>281590</v>
      </c>
      <c r="AF2683" t="s">
        <v>281591</v>
      </c>
      <c r="AG2683" t="s">
        <v>281592</v>
      </c>
      <c r="AH2683" t="s">
        <v>281593</v>
      </c>
      <c r="AI2683" t="s">
        <v>281594</v>
      </c>
      <c r="AJ2683" t="s">
        <v>281595</v>
      </c>
      <c r="AK2683" t="s">
        <v>281596</v>
      </c>
      <c r="AL2683" t="s">
        <v>281597</v>
      </c>
      <c r="AM2683" t="s">
        <v>281598</v>
      </c>
      <c r="AN2683" t="s">
        <v>281599</v>
      </c>
      <c r="AO2683" t="s">
        <v>281600</v>
      </c>
      <c r="AP2683" t="s">
        <v>281601</v>
      </c>
      <c r="AQ2683" t="s">
        <v>281602</v>
      </c>
      <c r="AR2683" t="s">
        <v>281603</v>
      </c>
      <c r="AS2683" t="s">
        <v>281604</v>
      </c>
      <c r="AT2683" t="s">
        <v>281605</v>
      </c>
      <c r="AU2683" t="s">
        <v>281606</v>
      </c>
      <c r="AV2683" t="s">
        <v>281607</v>
      </c>
      <c r="AW2683" t="s">
        <v>281608</v>
      </c>
      <c r="AX2683" t="s">
        <v>281609</v>
      </c>
      <c r="AY2683" t="s">
        <v>281610</v>
      </c>
      <c r="AZ2683" t="s">
        <v>281611</v>
      </c>
      <c r="BA2683" t="s">
        <v>281612</v>
      </c>
      <c r="BB2683" t="s">
        <v>281613</v>
      </c>
      <c r="BC2683" t="s">
        <v>281614</v>
      </c>
      <c r="BD2683" t="s">
        <v>281615</v>
      </c>
      <c r="BE2683" t="s">
        <v>281616</v>
      </c>
      <c r="BF2683" t="s">
        <v>281617</v>
      </c>
      <c r="BG2683" t="s">
        <v>281618</v>
      </c>
      <c r="BH2683" t="s">
        <v>281619</v>
      </c>
      <c r="BI2683" t="s">
        <v>281620</v>
      </c>
      <c r="BJ2683" t="s">
        <v>281621</v>
      </c>
      <c r="BK2683" t="s">
        <v>281622</v>
      </c>
      <c r="BL2683" t="s">
        <v>281623</v>
      </c>
      <c r="BM2683" t="s">
        <v>281624</v>
      </c>
      <c r="BN2683" t="s">
        <v>281625</v>
      </c>
      <c r="BO2683" t="s">
        <v>281626</v>
      </c>
      <c r="BP2683" t="s">
        <v>281627</v>
      </c>
      <c r="BQ2683" t="s">
        <v>281628</v>
      </c>
      <c r="BR2683" t="s">
        <v>281629</v>
      </c>
      <c r="BS2683" t="s">
        <v>281630</v>
      </c>
      <c r="BT2683" t="s">
        <v>281631</v>
      </c>
      <c r="BU2683" t="s">
        <v>281632</v>
      </c>
      <c r="BV2683" t="s">
        <v>281633</v>
      </c>
      <c r="BW2683" t="s">
        <v>281634</v>
      </c>
      <c r="BX2683" t="s">
        <v>281635</v>
      </c>
      <c r="BY2683" t="s">
        <v>281636</v>
      </c>
      <c r="BZ2683" t="s">
        <v>281637</v>
      </c>
      <c r="CA2683" t="s">
        <v>281638</v>
      </c>
      <c r="CB2683" t="s">
        <v>281639</v>
      </c>
      <c r="CC2683" t="s">
        <v>281640</v>
      </c>
      <c r="CD2683" t="s">
        <v>281641</v>
      </c>
      <c r="CE2683" t="s">
        <v>281642</v>
      </c>
      <c r="CF2683" t="s">
        <v>281643</v>
      </c>
      <c r="CG2683" t="s">
        <v>281644</v>
      </c>
      <c r="CH2683" t="s">
        <v>281645</v>
      </c>
      <c r="CI2683" t="s">
        <v>281646</v>
      </c>
      <c r="CJ2683" t="s">
        <v>281647</v>
      </c>
      <c r="CK2683" t="s">
        <v>281648</v>
      </c>
      <c r="CL2683" t="s">
        <v>281649</v>
      </c>
      <c r="CM2683" t="s">
        <v>281650</v>
      </c>
      <c r="CN2683" t="s">
        <v>281651</v>
      </c>
      <c r="CO2683" t="s">
        <v>281652</v>
      </c>
      <c r="CP2683" t="s">
        <v>281653</v>
      </c>
      <c r="CQ2683" t="s">
        <v>281654</v>
      </c>
      <c r="CR2683" t="s">
        <v>281655</v>
      </c>
      <c r="CS2683" t="s">
        <v>281656</v>
      </c>
      <c r="CT2683" t="s">
        <v>281657</v>
      </c>
      <c r="CU2683" t="s">
        <v>281658</v>
      </c>
      <c r="CV2683" t="s">
        <v>281659</v>
      </c>
      <c r="CW2683" t="s">
        <v>281660</v>
      </c>
      <c r="CX2683" t="s">
        <v>281661</v>
      </c>
      <c r="CY2683" t="s">
        <v>281662</v>
      </c>
      <c r="CZ2683" t="s">
        <v>281663</v>
      </c>
      <c r="DA2683" t="s">
        <v>281664</v>
      </c>
    </row>
    <row r="2684" spans="1:105" x14ac:dyDescent="0.25">
      <c r="A2684" t="s">
        <v>281665</v>
      </c>
      <c r="B2684" t="s">
        <v>281666</v>
      </c>
      <c r="C2684" t="s">
        <v>281667</v>
      </c>
      <c r="D2684" t="s">
        <v>281668</v>
      </c>
      <c r="E2684" t="s">
        <v>281669</v>
      </c>
      <c r="F2684" t="s">
        <v>281670</v>
      </c>
      <c r="G2684" t="s">
        <v>281671</v>
      </c>
      <c r="H2684" t="s">
        <v>281672</v>
      </c>
      <c r="I2684" t="s">
        <v>281673</v>
      </c>
      <c r="J2684" t="s">
        <v>281674</v>
      </c>
      <c r="K2684" t="s">
        <v>281675</v>
      </c>
      <c r="L2684" t="s">
        <v>281676</v>
      </c>
      <c r="M2684" t="s">
        <v>281677</v>
      </c>
      <c r="N2684" t="s">
        <v>281678</v>
      </c>
      <c r="O2684" t="s">
        <v>281679</v>
      </c>
      <c r="P2684" t="s">
        <v>281680</v>
      </c>
      <c r="Q2684" t="s">
        <v>281681</v>
      </c>
      <c r="R2684" t="s">
        <v>281682</v>
      </c>
      <c r="S2684" t="s">
        <v>281683</v>
      </c>
      <c r="T2684" t="s">
        <v>281684</v>
      </c>
      <c r="U2684" t="s">
        <v>281685</v>
      </c>
      <c r="V2684" t="s">
        <v>281686</v>
      </c>
      <c r="W2684" t="s">
        <v>281687</v>
      </c>
      <c r="X2684" t="s">
        <v>281688</v>
      </c>
      <c r="Y2684" t="s">
        <v>281689</v>
      </c>
      <c r="Z2684" t="s">
        <v>281690</v>
      </c>
      <c r="AA2684" t="s">
        <v>281691</v>
      </c>
      <c r="AB2684" t="s">
        <v>281692</v>
      </c>
      <c r="AC2684" t="s">
        <v>281693</v>
      </c>
      <c r="AD2684" t="s">
        <v>281694</v>
      </c>
      <c r="AE2684" t="s">
        <v>281695</v>
      </c>
      <c r="AF2684" t="s">
        <v>281696</v>
      </c>
      <c r="AG2684" t="s">
        <v>281697</v>
      </c>
      <c r="AH2684" t="s">
        <v>281698</v>
      </c>
      <c r="AI2684" t="s">
        <v>281699</v>
      </c>
      <c r="AJ2684" t="s">
        <v>281700</v>
      </c>
      <c r="AK2684" t="s">
        <v>281701</v>
      </c>
      <c r="AL2684" t="s">
        <v>281702</v>
      </c>
      <c r="AM2684" t="s">
        <v>281703</v>
      </c>
      <c r="AN2684" t="s">
        <v>281704</v>
      </c>
      <c r="AO2684" t="s">
        <v>281705</v>
      </c>
      <c r="AP2684" t="s">
        <v>281706</v>
      </c>
      <c r="AQ2684" t="s">
        <v>281707</v>
      </c>
      <c r="AR2684" t="s">
        <v>281708</v>
      </c>
      <c r="AS2684" t="s">
        <v>281709</v>
      </c>
      <c r="AT2684" t="s">
        <v>281710</v>
      </c>
      <c r="AU2684" t="s">
        <v>281711</v>
      </c>
      <c r="AV2684" t="s">
        <v>281712</v>
      </c>
      <c r="AW2684" t="s">
        <v>281713</v>
      </c>
      <c r="AX2684" t="s">
        <v>281714</v>
      </c>
      <c r="AY2684" t="s">
        <v>281715</v>
      </c>
      <c r="AZ2684" t="s">
        <v>281716</v>
      </c>
      <c r="BA2684" t="s">
        <v>281717</v>
      </c>
      <c r="BB2684" t="s">
        <v>281718</v>
      </c>
      <c r="BC2684" t="s">
        <v>281719</v>
      </c>
      <c r="BD2684" t="s">
        <v>281720</v>
      </c>
      <c r="BE2684" t="s">
        <v>281721</v>
      </c>
      <c r="BF2684" t="s">
        <v>281722</v>
      </c>
      <c r="BG2684" t="s">
        <v>281723</v>
      </c>
      <c r="BH2684" t="s">
        <v>281724</v>
      </c>
      <c r="BI2684" t="s">
        <v>281725</v>
      </c>
      <c r="BJ2684" t="s">
        <v>281726</v>
      </c>
      <c r="BK2684" t="s">
        <v>281727</v>
      </c>
      <c r="BL2684" t="s">
        <v>281728</v>
      </c>
      <c r="BM2684" t="s">
        <v>281729</v>
      </c>
      <c r="BN2684" t="s">
        <v>281730</v>
      </c>
      <c r="BO2684" t="s">
        <v>281731</v>
      </c>
      <c r="BP2684" t="s">
        <v>281732</v>
      </c>
      <c r="BQ2684" t="s">
        <v>281733</v>
      </c>
      <c r="BR2684" t="s">
        <v>281734</v>
      </c>
      <c r="BS2684" t="s">
        <v>281735</v>
      </c>
      <c r="BT2684" t="s">
        <v>281736</v>
      </c>
      <c r="BU2684" t="s">
        <v>281737</v>
      </c>
      <c r="BV2684" t="s">
        <v>281738</v>
      </c>
      <c r="BW2684" t="s">
        <v>281739</v>
      </c>
      <c r="BX2684" t="s">
        <v>281740</v>
      </c>
      <c r="BY2684" t="s">
        <v>281741</v>
      </c>
      <c r="BZ2684" t="s">
        <v>281742</v>
      </c>
      <c r="CA2684" t="s">
        <v>281743</v>
      </c>
      <c r="CB2684" t="s">
        <v>281744</v>
      </c>
      <c r="CC2684" t="s">
        <v>281745</v>
      </c>
      <c r="CD2684" t="s">
        <v>281746</v>
      </c>
      <c r="CE2684" t="s">
        <v>281747</v>
      </c>
      <c r="CF2684" t="s">
        <v>281748</v>
      </c>
      <c r="CG2684" t="s">
        <v>281749</v>
      </c>
      <c r="CH2684" t="s">
        <v>281750</v>
      </c>
      <c r="CI2684" t="s">
        <v>281751</v>
      </c>
      <c r="CJ2684" t="s">
        <v>281752</v>
      </c>
      <c r="CK2684" t="s">
        <v>281753</v>
      </c>
      <c r="CL2684" t="s">
        <v>281754</v>
      </c>
      <c r="CM2684" t="s">
        <v>281755</v>
      </c>
      <c r="CN2684" t="s">
        <v>281756</v>
      </c>
      <c r="CO2684" t="s">
        <v>281757</v>
      </c>
      <c r="CP2684" t="s">
        <v>281758</v>
      </c>
      <c r="CQ2684" t="s">
        <v>281759</v>
      </c>
      <c r="CR2684" t="s">
        <v>281760</v>
      </c>
      <c r="CS2684" t="s">
        <v>281761</v>
      </c>
      <c r="CT2684" t="s">
        <v>281762</v>
      </c>
      <c r="CU2684" t="s">
        <v>281763</v>
      </c>
      <c r="CV2684" t="s">
        <v>281764</v>
      </c>
      <c r="CW2684" t="s">
        <v>281765</v>
      </c>
      <c r="CX2684" t="s">
        <v>281766</v>
      </c>
      <c r="CY2684" t="s">
        <v>281767</v>
      </c>
      <c r="CZ2684" t="s">
        <v>281768</v>
      </c>
      <c r="DA2684" t="s">
        <v>281769</v>
      </c>
    </row>
    <row r="2685" spans="1:105" x14ac:dyDescent="0.25">
      <c r="A2685" t="s">
        <v>281770</v>
      </c>
      <c r="B2685" t="s">
        <v>281771</v>
      </c>
      <c r="C2685" t="s">
        <v>281772</v>
      </c>
      <c r="D2685" t="s">
        <v>281773</v>
      </c>
      <c r="E2685" t="s">
        <v>281774</v>
      </c>
      <c r="F2685" t="s">
        <v>281775</v>
      </c>
      <c r="G2685" t="s">
        <v>281776</v>
      </c>
      <c r="H2685" t="s">
        <v>281777</v>
      </c>
      <c r="I2685" t="s">
        <v>281778</v>
      </c>
      <c r="J2685" t="s">
        <v>281779</v>
      </c>
      <c r="K2685" t="s">
        <v>281780</v>
      </c>
      <c r="L2685" t="s">
        <v>281781</v>
      </c>
      <c r="M2685" t="s">
        <v>281782</v>
      </c>
      <c r="N2685" t="s">
        <v>281783</v>
      </c>
      <c r="O2685" t="s">
        <v>281784</v>
      </c>
      <c r="P2685" t="s">
        <v>281785</v>
      </c>
      <c r="Q2685" t="s">
        <v>281786</v>
      </c>
      <c r="R2685" t="s">
        <v>281787</v>
      </c>
      <c r="S2685" t="s">
        <v>281788</v>
      </c>
      <c r="T2685" t="s">
        <v>281789</v>
      </c>
      <c r="U2685" t="s">
        <v>281790</v>
      </c>
      <c r="V2685" t="s">
        <v>281791</v>
      </c>
      <c r="W2685" t="s">
        <v>281792</v>
      </c>
      <c r="X2685" t="s">
        <v>281793</v>
      </c>
      <c r="Y2685" t="s">
        <v>281794</v>
      </c>
      <c r="Z2685" t="s">
        <v>281795</v>
      </c>
      <c r="AA2685" t="s">
        <v>281796</v>
      </c>
      <c r="AB2685" t="s">
        <v>281797</v>
      </c>
      <c r="AC2685" t="s">
        <v>281798</v>
      </c>
      <c r="AD2685" t="s">
        <v>281799</v>
      </c>
      <c r="AE2685" t="s">
        <v>281800</v>
      </c>
      <c r="AF2685" t="s">
        <v>281801</v>
      </c>
      <c r="AG2685" t="s">
        <v>281802</v>
      </c>
      <c r="AH2685" t="s">
        <v>281803</v>
      </c>
      <c r="AI2685" t="s">
        <v>281804</v>
      </c>
      <c r="AJ2685" t="s">
        <v>281805</v>
      </c>
      <c r="AK2685" t="s">
        <v>281806</v>
      </c>
      <c r="AL2685" t="s">
        <v>281807</v>
      </c>
      <c r="AM2685" t="s">
        <v>281808</v>
      </c>
      <c r="AN2685" t="s">
        <v>281809</v>
      </c>
      <c r="AO2685" t="s">
        <v>281810</v>
      </c>
      <c r="AP2685" t="s">
        <v>281811</v>
      </c>
      <c r="AQ2685" t="s">
        <v>281812</v>
      </c>
      <c r="AR2685" t="s">
        <v>281813</v>
      </c>
      <c r="AS2685" t="s">
        <v>281814</v>
      </c>
      <c r="AT2685" t="s">
        <v>281815</v>
      </c>
      <c r="AU2685" t="s">
        <v>281816</v>
      </c>
      <c r="AV2685" t="s">
        <v>281817</v>
      </c>
      <c r="AW2685" t="s">
        <v>281818</v>
      </c>
      <c r="AX2685" t="s">
        <v>281819</v>
      </c>
      <c r="AY2685" t="s">
        <v>281820</v>
      </c>
      <c r="AZ2685" t="s">
        <v>281821</v>
      </c>
      <c r="BA2685" t="s">
        <v>281822</v>
      </c>
      <c r="BB2685" t="s">
        <v>281823</v>
      </c>
      <c r="BC2685" t="s">
        <v>281824</v>
      </c>
      <c r="BD2685" t="s">
        <v>281825</v>
      </c>
      <c r="BE2685" t="s">
        <v>281826</v>
      </c>
      <c r="BF2685" t="s">
        <v>281827</v>
      </c>
      <c r="BG2685" t="s">
        <v>281828</v>
      </c>
      <c r="BH2685" t="s">
        <v>281829</v>
      </c>
      <c r="BI2685" t="s">
        <v>281830</v>
      </c>
      <c r="BJ2685" t="s">
        <v>281831</v>
      </c>
      <c r="BK2685" t="s">
        <v>281832</v>
      </c>
      <c r="BL2685" t="s">
        <v>281833</v>
      </c>
      <c r="BM2685" t="s">
        <v>281834</v>
      </c>
      <c r="BN2685" t="s">
        <v>281835</v>
      </c>
      <c r="BO2685" t="s">
        <v>281836</v>
      </c>
      <c r="BP2685" t="s">
        <v>281837</v>
      </c>
      <c r="BQ2685" t="s">
        <v>281838</v>
      </c>
      <c r="BR2685" t="s">
        <v>281839</v>
      </c>
      <c r="BS2685" t="s">
        <v>281840</v>
      </c>
      <c r="BT2685" t="s">
        <v>281841</v>
      </c>
      <c r="BU2685" t="s">
        <v>281842</v>
      </c>
      <c r="BV2685" t="s">
        <v>281843</v>
      </c>
      <c r="BW2685" t="s">
        <v>281844</v>
      </c>
      <c r="BX2685" t="s">
        <v>281845</v>
      </c>
      <c r="BY2685" t="s">
        <v>281846</v>
      </c>
      <c r="BZ2685" t="s">
        <v>281847</v>
      </c>
      <c r="CA2685" t="s">
        <v>281848</v>
      </c>
      <c r="CB2685" t="s">
        <v>281849</v>
      </c>
      <c r="CC2685" t="s">
        <v>281850</v>
      </c>
      <c r="CD2685" t="s">
        <v>281851</v>
      </c>
      <c r="CE2685" t="s">
        <v>281852</v>
      </c>
      <c r="CF2685" t="s">
        <v>281853</v>
      </c>
      <c r="CG2685" t="s">
        <v>281854</v>
      </c>
      <c r="CH2685" t="s">
        <v>281855</v>
      </c>
      <c r="CI2685" t="s">
        <v>281856</v>
      </c>
      <c r="CJ2685" t="s">
        <v>281857</v>
      </c>
      <c r="CK2685" t="s">
        <v>281858</v>
      </c>
      <c r="CL2685" t="s">
        <v>281859</v>
      </c>
      <c r="CM2685" t="s">
        <v>281860</v>
      </c>
      <c r="CN2685" t="s">
        <v>281861</v>
      </c>
      <c r="CO2685" t="s">
        <v>281862</v>
      </c>
      <c r="CP2685" t="s">
        <v>281863</v>
      </c>
      <c r="CQ2685" t="s">
        <v>281864</v>
      </c>
      <c r="CR2685" t="s">
        <v>281865</v>
      </c>
      <c r="CS2685" t="s">
        <v>281866</v>
      </c>
      <c r="CT2685" t="s">
        <v>281867</v>
      </c>
      <c r="CU2685" t="s">
        <v>281868</v>
      </c>
      <c r="CV2685" t="s">
        <v>281869</v>
      </c>
      <c r="CW2685" t="s">
        <v>281870</v>
      </c>
      <c r="CX2685" t="s">
        <v>281871</v>
      </c>
      <c r="CY2685" t="s">
        <v>281872</v>
      </c>
      <c r="CZ2685" t="s">
        <v>281873</v>
      </c>
      <c r="DA2685" t="s">
        <v>281874</v>
      </c>
    </row>
    <row r="2686" spans="1:105" x14ac:dyDescent="0.25">
      <c r="A2686" t="s">
        <v>281875</v>
      </c>
      <c r="B2686" t="s">
        <v>281876</v>
      </c>
      <c r="C2686" t="s">
        <v>281877</v>
      </c>
      <c r="D2686" t="s">
        <v>281878</v>
      </c>
      <c r="E2686" t="s">
        <v>281879</v>
      </c>
      <c r="F2686" t="s">
        <v>281880</v>
      </c>
      <c r="G2686" t="s">
        <v>281881</v>
      </c>
      <c r="H2686" t="s">
        <v>281882</v>
      </c>
      <c r="I2686" t="s">
        <v>281883</v>
      </c>
      <c r="J2686" t="s">
        <v>281884</v>
      </c>
      <c r="K2686" t="s">
        <v>281885</v>
      </c>
      <c r="L2686" t="s">
        <v>281886</v>
      </c>
      <c r="M2686" t="s">
        <v>281887</v>
      </c>
      <c r="N2686" t="s">
        <v>281888</v>
      </c>
      <c r="O2686" t="s">
        <v>281889</v>
      </c>
      <c r="P2686" t="s">
        <v>281890</v>
      </c>
      <c r="Q2686" t="s">
        <v>281891</v>
      </c>
      <c r="R2686" t="s">
        <v>281892</v>
      </c>
      <c r="S2686" t="s">
        <v>281893</v>
      </c>
      <c r="T2686" t="s">
        <v>281894</v>
      </c>
      <c r="U2686" t="s">
        <v>281895</v>
      </c>
      <c r="V2686" t="s">
        <v>281896</v>
      </c>
      <c r="W2686" t="s">
        <v>281897</v>
      </c>
      <c r="X2686" t="s">
        <v>281898</v>
      </c>
      <c r="Y2686" t="s">
        <v>281899</v>
      </c>
      <c r="Z2686" t="s">
        <v>281900</v>
      </c>
      <c r="AA2686" t="s">
        <v>281901</v>
      </c>
      <c r="AB2686" t="s">
        <v>281902</v>
      </c>
      <c r="AC2686" t="s">
        <v>281903</v>
      </c>
      <c r="AD2686" t="s">
        <v>281904</v>
      </c>
      <c r="AE2686" t="s">
        <v>281905</v>
      </c>
      <c r="AF2686" t="s">
        <v>281906</v>
      </c>
      <c r="AG2686" t="s">
        <v>281907</v>
      </c>
      <c r="AH2686" t="s">
        <v>281908</v>
      </c>
      <c r="AI2686" t="s">
        <v>281909</v>
      </c>
      <c r="AJ2686" t="s">
        <v>281910</v>
      </c>
      <c r="AK2686" t="s">
        <v>281911</v>
      </c>
      <c r="AL2686" t="s">
        <v>281912</v>
      </c>
      <c r="AM2686" t="s">
        <v>281913</v>
      </c>
      <c r="AN2686" t="s">
        <v>281914</v>
      </c>
      <c r="AO2686" t="s">
        <v>281915</v>
      </c>
      <c r="AP2686" t="s">
        <v>281916</v>
      </c>
      <c r="AQ2686" t="s">
        <v>281917</v>
      </c>
      <c r="AR2686" t="s">
        <v>281918</v>
      </c>
      <c r="AS2686" t="s">
        <v>281919</v>
      </c>
      <c r="AT2686" t="s">
        <v>281920</v>
      </c>
      <c r="AU2686" t="s">
        <v>281921</v>
      </c>
      <c r="AV2686" t="s">
        <v>281922</v>
      </c>
      <c r="AW2686" t="s">
        <v>281923</v>
      </c>
      <c r="AX2686" t="s">
        <v>281924</v>
      </c>
      <c r="AY2686" t="s">
        <v>281925</v>
      </c>
      <c r="AZ2686" t="s">
        <v>281926</v>
      </c>
      <c r="BA2686" t="s">
        <v>281927</v>
      </c>
      <c r="BB2686" t="s">
        <v>281928</v>
      </c>
      <c r="BC2686" t="s">
        <v>281929</v>
      </c>
      <c r="BD2686" t="s">
        <v>281930</v>
      </c>
      <c r="BE2686" t="s">
        <v>281931</v>
      </c>
      <c r="BF2686" t="s">
        <v>281932</v>
      </c>
      <c r="BG2686" t="s">
        <v>281933</v>
      </c>
      <c r="BH2686" t="s">
        <v>281934</v>
      </c>
      <c r="BI2686" t="s">
        <v>281935</v>
      </c>
      <c r="BJ2686" t="s">
        <v>281936</v>
      </c>
      <c r="BK2686" t="s">
        <v>281937</v>
      </c>
      <c r="BL2686" t="s">
        <v>281938</v>
      </c>
      <c r="BM2686" t="s">
        <v>281939</v>
      </c>
      <c r="BN2686" t="s">
        <v>281940</v>
      </c>
      <c r="BO2686" t="s">
        <v>281941</v>
      </c>
      <c r="BP2686" t="s">
        <v>281942</v>
      </c>
      <c r="BQ2686" t="s">
        <v>281943</v>
      </c>
      <c r="BR2686" t="s">
        <v>281944</v>
      </c>
      <c r="BS2686" t="s">
        <v>281945</v>
      </c>
      <c r="BT2686" t="s">
        <v>281946</v>
      </c>
      <c r="BU2686" t="s">
        <v>281947</v>
      </c>
      <c r="BV2686" t="s">
        <v>281948</v>
      </c>
      <c r="BW2686" t="s">
        <v>281949</v>
      </c>
      <c r="BX2686" t="s">
        <v>281950</v>
      </c>
      <c r="BY2686" t="s">
        <v>281951</v>
      </c>
      <c r="BZ2686" t="s">
        <v>281952</v>
      </c>
      <c r="CA2686" t="s">
        <v>281953</v>
      </c>
      <c r="CB2686" t="s">
        <v>281954</v>
      </c>
      <c r="CC2686" t="s">
        <v>281955</v>
      </c>
      <c r="CD2686" t="s">
        <v>281956</v>
      </c>
      <c r="CE2686" t="s">
        <v>281957</v>
      </c>
      <c r="CF2686" t="s">
        <v>281958</v>
      </c>
      <c r="CG2686" t="s">
        <v>281959</v>
      </c>
      <c r="CH2686" t="s">
        <v>281960</v>
      </c>
      <c r="CI2686" t="s">
        <v>281961</v>
      </c>
      <c r="CJ2686" t="s">
        <v>281962</v>
      </c>
      <c r="CK2686" t="s">
        <v>281963</v>
      </c>
      <c r="CL2686" t="s">
        <v>281964</v>
      </c>
      <c r="CM2686" t="s">
        <v>281965</v>
      </c>
      <c r="CN2686" t="s">
        <v>281966</v>
      </c>
      <c r="CO2686" t="s">
        <v>281967</v>
      </c>
      <c r="CP2686" t="s">
        <v>281968</v>
      </c>
      <c r="CQ2686" t="s">
        <v>281969</v>
      </c>
      <c r="CR2686" t="s">
        <v>281970</v>
      </c>
      <c r="CS2686" t="s">
        <v>281971</v>
      </c>
      <c r="CT2686" t="s">
        <v>281972</v>
      </c>
      <c r="CU2686" t="s">
        <v>281973</v>
      </c>
      <c r="CV2686" t="s">
        <v>281974</v>
      </c>
      <c r="CW2686" t="s">
        <v>281975</v>
      </c>
      <c r="CX2686" t="s">
        <v>281976</v>
      </c>
      <c r="CY2686" t="s">
        <v>281977</v>
      </c>
      <c r="CZ2686" t="s">
        <v>281978</v>
      </c>
      <c r="DA2686" t="s">
        <v>281979</v>
      </c>
    </row>
    <row r="2687" spans="1:105" x14ac:dyDescent="0.25">
      <c r="A2687" t="s">
        <v>281980</v>
      </c>
      <c r="B2687" t="s">
        <v>281981</v>
      </c>
      <c r="C2687" t="s">
        <v>281982</v>
      </c>
      <c r="D2687" t="s">
        <v>281983</v>
      </c>
      <c r="E2687" t="s">
        <v>281984</v>
      </c>
      <c r="F2687" t="s">
        <v>281985</v>
      </c>
      <c r="G2687" t="s">
        <v>281986</v>
      </c>
      <c r="H2687" t="s">
        <v>281987</v>
      </c>
      <c r="I2687" t="s">
        <v>281988</v>
      </c>
      <c r="J2687" t="s">
        <v>281989</v>
      </c>
      <c r="K2687" t="s">
        <v>281990</v>
      </c>
      <c r="L2687" t="s">
        <v>281991</v>
      </c>
      <c r="M2687" t="s">
        <v>281992</v>
      </c>
      <c r="N2687" t="s">
        <v>281993</v>
      </c>
      <c r="O2687" t="s">
        <v>281994</v>
      </c>
      <c r="P2687" t="s">
        <v>281995</v>
      </c>
      <c r="Q2687" t="s">
        <v>281996</v>
      </c>
      <c r="R2687" t="s">
        <v>281997</v>
      </c>
      <c r="S2687" t="s">
        <v>281998</v>
      </c>
      <c r="T2687" t="s">
        <v>281999</v>
      </c>
      <c r="U2687" t="s">
        <v>282000</v>
      </c>
      <c r="V2687" t="s">
        <v>282001</v>
      </c>
      <c r="W2687" t="s">
        <v>282002</v>
      </c>
      <c r="X2687" t="s">
        <v>282003</v>
      </c>
      <c r="Y2687" t="s">
        <v>282004</v>
      </c>
      <c r="Z2687" t="s">
        <v>282005</v>
      </c>
      <c r="AA2687" t="s">
        <v>282006</v>
      </c>
      <c r="AB2687" t="s">
        <v>282007</v>
      </c>
      <c r="AC2687" t="s">
        <v>282008</v>
      </c>
      <c r="AD2687" t="s">
        <v>282009</v>
      </c>
      <c r="AE2687" t="s">
        <v>282010</v>
      </c>
      <c r="AF2687" t="s">
        <v>282011</v>
      </c>
      <c r="AG2687" t="s">
        <v>282012</v>
      </c>
      <c r="AH2687" t="s">
        <v>282013</v>
      </c>
      <c r="AI2687" t="s">
        <v>282014</v>
      </c>
      <c r="AJ2687" t="s">
        <v>282015</v>
      </c>
      <c r="AK2687" t="s">
        <v>282016</v>
      </c>
      <c r="AL2687" t="s">
        <v>282017</v>
      </c>
      <c r="AM2687" t="s">
        <v>282018</v>
      </c>
      <c r="AN2687" t="s">
        <v>282019</v>
      </c>
      <c r="AO2687" t="s">
        <v>282020</v>
      </c>
      <c r="AP2687" t="s">
        <v>282021</v>
      </c>
      <c r="AQ2687" t="s">
        <v>282022</v>
      </c>
      <c r="AR2687" t="s">
        <v>282023</v>
      </c>
      <c r="AS2687" t="s">
        <v>282024</v>
      </c>
      <c r="AT2687" t="s">
        <v>282025</v>
      </c>
      <c r="AU2687" t="s">
        <v>282026</v>
      </c>
      <c r="AV2687" t="s">
        <v>282027</v>
      </c>
      <c r="AW2687" t="s">
        <v>282028</v>
      </c>
      <c r="AX2687" t="s">
        <v>282029</v>
      </c>
      <c r="AY2687" t="s">
        <v>282030</v>
      </c>
      <c r="AZ2687" t="s">
        <v>282031</v>
      </c>
      <c r="BA2687" t="s">
        <v>282032</v>
      </c>
      <c r="BB2687" t="s">
        <v>282033</v>
      </c>
      <c r="BC2687" t="s">
        <v>282034</v>
      </c>
      <c r="BD2687" t="s">
        <v>282035</v>
      </c>
      <c r="BE2687" t="s">
        <v>282036</v>
      </c>
      <c r="BF2687" t="s">
        <v>282037</v>
      </c>
      <c r="BG2687" t="s">
        <v>282038</v>
      </c>
      <c r="BH2687" t="s">
        <v>282039</v>
      </c>
      <c r="BI2687" t="s">
        <v>282040</v>
      </c>
      <c r="BJ2687" t="s">
        <v>282041</v>
      </c>
      <c r="BK2687" t="s">
        <v>282042</v>
      </c>
      <c r="BL2687" t="s">
        <v>282043</v>
      </c>
      <c r="BM2687" t="s">
        <v>282044</v>
      </c>
      <c r="BN2687" t="s">
        <v>282045</v>
      </c>
      <c r="BO2687" t="s">
        <v>282046</v>
      </c>
      <c r="BP2687" t="s">
        <v>282047</v>
      </c>
      <c r="BQ2687" t="s">
        <v>282048</v>
      </c>
      <c r="BR2687" t="s">
        <v>282049</v>
      </c>
      <c r="BS2687" t="s">
        <v>282050</v>
      </c>
      <c r="BT2687" t="s">
        <v>282051</v>
      </c>
      <c r="BU2687" t="s">
        <v>282052</v>
      </c>
      <c r="BV2687" t="s">
        <v>282053</v>
      </c>
      <c r="BW2687" t="s">
        <v>282054</v>
      </c>
      <c r="BX2687" t="s">
        <v>282055</v>
      </c>
      <c r="BY2687" t="s">
        <v>282056</v>
      </c>
      <c r="BZ2687" t="s">
        <v>282057</v>
      </c>
      <c r="CA2687" t="s">
        <v>282058</v>
      </c>
      <c r="CB2687" t="s">
        <v>282059</v>
      </c>
      <c r="CC2687" t="s">
        <v>282060</v>
      </c>
      <c r="CD2687" t="s">
        <v>282061</v>
      </c>
      <c r="CE2687" t="s">
        <v>282062</v>
      </c>
      <c r="CF2687" t="s">
        <v>282063</v>
      </c>
      <c r="CG2687" t="s">
        <v>282064</v>
      </c>
      <c r="CH2687" t="s">
        <v>282065</v>
      </c>
      <c r="CI2687" t="s">
        <v>282066</v>
      </c>
      <c r="CJ2687" t="s">
        <v>282067</v>
      </c>
      <c r="CK2687" t="s">
        <v>282068</v>
      </c>
      <c r="CL2687" t="s">
        <v>282069</v>
      </c>
      <c r="CM2687" t="s">
        <v>282070</v>
      </c>
      <c r="CN2687" t="s">
        <v>282071</v>
      </c>
      <c r="CO2687" t="s">
        <v>282072</v>
      </c>
      <c r="CP2687" t="s">
        <v>282073</v>
      </c>
      <c r="CQ2687" t="s">
        <v>282074</v>
      </c>
      <c r="CR2687" t="s">
        <v>282075</v>
      </c>
      <c r="CS2687" t="s">
        <v>282076</v>
      </c>
      <c r="CT2687" t="s">
        <v>282077</v>
      </c>
      <c r="CU2687" t="s">
        <v>282078</v>
      </c>
      <c r="CV2687" t="s">
        <v>282079</v>
      </c>
      <c r="CW2687" t="s">
        <v>282080</v>
      </c>
      <c r="CX2687" t="s">
        <v>282081</v>
      </c>
      <c r="CY2687" t="s">
        <v>282082</v>
      </c>
      <c r="CZ2687" t="s">
        <v>282083</v>
      </c>
      <c r="DA2687" t="s">
        <v>282084</v>
      </c>
    </row>
    <row r="2688" spans="1:105" x14ac:dyDescent="0.25">
      <c r="A2688" t="s">
        <v>282085</v>
      </c>
      <c r="B2688" t="s">
        <v>282086</v>
      </c>
      <c r="C2688" t="s">
        <v>282087</v>
      </c>
      <c r="D2688" t="s">
        <v>282088</v>
      </c>
      <c r="E2688" t="s">
        <v>282089</v>
      </c>
      <c r="F2688" t="s">
        <v>282090</v>
      </c>
      <c r="G2688" t="s">
        <v>282091</v>
      </c>
      <c r="H2688" t="s">
        <v>282092</v>
      </c>
      <c r="I2688" t="s">
        <v>282093</v>
      </c>
      <c r="J2688" t="s">
        <v>282094</v>
      </c>
      <c r="K2688" t="s">
        <v>282095</v>
      </c>
      <c r="L2688" t="s">
        <v>282096</v>
      </c>
      <c r="M2688" t="s">
        <v>282097</v>
      </c>
      <c r="N2688" t="s">
        <v>282098</v>
      </c>
      <c r="O2688" t="s">
        <v>282099</v>
      </c>
      <c r="P2688" t="s">
        <v>282100</v>
      </c>
      <c r="Q2688" t="s">
        <v>282101</v>
      </c>
      <c r="R2688" t="s">
        <v>282102</v>
      </c>
      <c r="S2688" t="s">
        <v>282103</v>
      </c>
      <c r="T2688" t="s">
        <v>282104</v>
      </c>
      <c r="U2688" t="s">
        <v>282105</v>
      </c>
      <c r="V2688" t="s">
        <v>282106</v>
      </c>
      <c r="W2688" t="s">
        <v>282107</v>
      </c>
      <c r="X2688" t="s">
        <v>282108</v>
      </c>
      <c r="Y2688" t="s">
        <v>282109</v>
      </c>
      <c r="Z2688" t="s">
        <v>282110</v>
      </c>
      <c r="AA2688" t="s">
        <v>282111</v>
      </c>
      <c r="AB2688" t="s">
        <v>282112</v>
      </c>
      <c r="AC2688" t="s">
        <v>282113</v>
      </c>
      <c r="AD2688" t="s">
        <v>282114</v>
      </c>
      <c r="AE2688" t="s">
        <v>282115</v>
      </c>
      <c r="AF2688" t="s">
        <v>282116</v>
      </c>
      <c r="AG2688" t="s">
        <v>282117</v>
      </c>
      <c r="AH2688" t="s">
        <v>282118</v>
      </c>
      <c r="AI2688" t="s">
        <v>282119</v>
      </c>
      <c r="AJ2688" t="s">
        <v>282120</v>
      </c>
      <c r="AK2688" t="s">
        <v>282121</v>
      </c>
      <c r="AL2688" t="s">
        <v>282122</v>
      </c>
      <c r="AM2688" t="s">
        <v>282123</v>
      </c>
      <c r="AN2688" t="s">
        <v>282124</v>
      </c>
      <c r="AO2688" t="s">
        <v>282125</v>
      </c>
      <c r="AP2688" t="s">
        <v>282126</v>
      </c>
      <c r="AQ2688" t="s">
        <v>282127</v>
      </c>
      <c r="AR2688" t="s">
        <v>282128</v>
      </c>
      <c r="AS2688" t="s">
        <v>282129</v>
      </c>
      <c r="AT2688" t="s">
        <v>282130</v>
      </c>
      <c r="AU2688" t="s">
        <v>282131</v>
      </c>
      <c r="AV2688" t="s">
        <v>282132</v>
      </c>
      <c r="AW2688" t="s">
        <v>282133</v>
      </c>
      <c r="AX2688" t="s">
        <v>282134</v>
      </c>
      <c r="AY2688" t="s">
        <v>282135</v>
      </c>
      <c r="AZ2688" t="s">
        <v>282136</v>
      </c>
      <c r="BA2688" t="s">
        <v>282137</v>
      </c>
      <c r="BB2688" t="s">
        <v>282138</v>
      </c>
      <c r="BC2688" t="s">
        <v>282139</v>
      </c>
      <c r="BD2688" t="s">
        <v>282140</v>
      </c>
      <c r="BE2688" t="s">
        <v>282141</v>
      </c>
      <c r="BF2688" t="s">
        <v>282142</v>
      </c>
      <c r="BG2688" t="s">
        <v>282143</v>
      </c>
      <c r="BH2688" t="s">
        <v>282144</v>
      </c>
      <c r="BI2688" t="s">
        <v>282145</v>
      </c>
      <c r="BJ2688" t="s">
        <v>282146</v>
      </c>
      <c r="BK2688" t="s">
        <v>282147</v>
      </c>
      <c r="BL2688" t="s">
        <v>282148</v>
      </c>
      <c r="BM2688" t="s">
        <v>282149</v>
      </c>
      <c r="BN2688" t="s">
        <v>282150</v>
      </c>
      <c r="BO2688" t="s">
        <v>282151</v>
      </c>
      <c r="BP2688" t="s">
        <v>282152</v>
      </c>
      <c r="BQ2688" t="s">
        <v>282153</v>
      </c>
      <c r="BR2688" t="s">
        <v>282154</v>
      </c>
      <c r="BS2688" t="s">
        <v>282155</v>
      </c>
      <c r="BT2688" t="s">
        <v>282156</v>
      </c>
      <c r="BU2688" t="s">
        <v>282157</v>
      </c>
      <c r="BV2688" t="s">
        <v>282158</v>
      </c>
      <c r="BW2688" t="s">
        <v>282159</v>
      </c>
      <c r="BX2688" t="s">
        <v>282160</v>
      </c>
      <c r="BY2688" t="s">
        <v>282161</v>
      </c>
      <c r="BZ2688" t="s">
        <v>282162</v>
      </c>
      <c r="CA2688" t="s">
        <v>282163</v>
      </c>
      <c r="CB2688" t="s">
        <v>282164</v>
      </c>
      <c r="CC2688" t="s">
        <v>282165</v>
      </c>
      <c r="CD2688" t="s">
        <v>282166</v>
      </c>
      <c r="CE2688" t="s">
        <v>282167</v>
      </c>
      <c r="CF2688" t="s">
        <v>282168</v>
      </c>
      <c r="CG2688" t="s">
        <v>282169</v>
      </c>
      <c r="CH2688" t="s">
        <v>282170</v>
      </c>
      <c r="CI2688" t="s">
        <v>282171</v>
      </c>
      <c r="CJ2688" t="s">
        <v>282172</v>
      </c>
      <c r="CK2688" t="s">
        <v>282173</v>
      </c>
      <c r="CL2688" t="s">
        <v>282174</v>
      </c>
      <c r="CM2688" t="s">
        <v>282175</v>
      </c>
      <c r="CN2688" t="s">
        <v>282176</v>
      </c>
      <c r="CO2688" t="s">
        <v>282177</v>
      </c>
      <c r="CP2688" t="s">
        <v>282178</v>
      </c>
      <c r="CQ2688" t="s">
        <v>282179</v>
      </c>
      <c r="CR2688" t="s">
        <v>282180</v>
      </c>
      <c r="CS2688" t="s">
        <v>282181</v>
      </c>
      <c r="CT2688" t="s">
        <v>282182</v>
      </c>
      <c r="CU2688" t="s">
        <v>282183</v>
      </c>
      <c r="CV2688" t="s">
        <v>282184</v>
      </c>
      <c r="CW2688" t="s">
        <v>282185</v>
      </c>
      <c r="CX2688" t="s">
        <v>282186</v>
      </c>
      <c r="CY2688" t="s">
        <v>282187</v>
      </c>
      <c r="CZ2688" t="s">
        <v>282188</v>
      </c>
      <c r="DA2688" t="s">
        <v>282189</v>
      </c>
    </row>
    <row r="2689" spans="1:105" x14ac:dyDescent="0.25">
      <c r="A2689" t="s">
        <v>282190</v>
      </c>
      <c r="B2689" t="s">
        <v>282191</v>
      </c>
      <c r="C2689" t="s">
        <v>282192</v>
      </c>
      <c r="D2689" t="s">
        <v>282193</v>
      </c>
      <c r="E2689" t="s">
        <v>282194</v>
      </c>
      <c r="F2689" t="s">
        <v>282195</v>
      </c>
      <c r="G2689" t="s">
        <v>282196</v>
      </c>
      <c r="H2689" t="s">
        <v>282197</v>
      </c>
      <c r="I2689" t="s">
        <v>282198</v>
      </c>
      <c r="J2689" t="s">
        <v>282199</v>
      </c>
      <c r="K2689" t="s">
        <v>282200</v>
      </c>
      <c r="L2689" t="s">
        <v>282201</v>
      </c>
      <c r="M2689" t="s">
        <v>282202</v>
      </c>
      <c r="N2689" t="s">
        <v>282203</v>
      </c>
      <c r="O2689" t="s">
        <v>282204</v>
      </c>
      <c r="P2689" t="s">
        <v>282205</v>
      </c>
      <c r="Q2689" t="s">
        <v>282206</v>
      </c>
      <c r="R2689" t="s">
        <v>282207</v>
      </c>
      <c r="S2689" t="s">
        <v>282208</v>
      </c>
      <c r="T2689" t="s">
        <v>282209</v>
      </c>
      <c r="U2689" t="s">
        <v>282210</v>
      </c>
      <c r="V2689" t="s">
        <v>282211</v>
      </c>
      <c r="W2689" t="s">
        <v>282212</v>
      </c>
      <c r="X2689" t="s">
        <v>282213</v>
      </c>
      <c r="Y2689" t="s">
        <v>282214</v>
      </c>
      <c r="Z2689" t="s">
        <v>282215</v>
      </c>
      <c r="AA2689" t="s">
        <v>282216</v>
      </c>
      <c r="AB2689" t="s">
        <v>282217</v>
      </c>
      <c r="AC2689" t="s">
        <v>282218</v>
      </c>
      <c r="AD2689" t="s">
        <v>282219</v>
      </c>
      <c r="AE2689" t="s">
        <v>282220</v>
      </c>
      <c r="AF2689" t="s">
        <v>282221</v>
      </c>
      <c r="AG2689" t="s">
        <v>282222</v>
      </c>
      <c r="AH2689" t="s">
        <v>282223</v>
      </c>
      <c r="AI2689" t="s">
        <v>282224</v>
      </c>
      <c r="AJ2689" t="s">
        <v>282225</v>
      </c>
      <c r="AK2689" t="s">
        <v>282226</v>
      </c>
      <c r="AL2689" t="s">
        <v>282227</v>
      </c>
      <c r="AM2689" t="s">
        <v>282228</v>
      </c>
      <c r="AN2689" t="s">
        <v>282229</v>
      </c>
      <c r="AO2689" t="s">
        <v>282230</v>
      </c>
      <c r="AP2689" t="s">
        <v>282231</v>
      </c>
      <c r="AQ2689" t="s">
        <v>282232</v>
      </c>
      <c r="AR2689" t="s">
        <v>282233</v>
      </c>
      <c r="AS2689" t="s">
        <v>282234</v>
      </c>
      <c r="AT2689" t="s">
        <v>282235</v>
      </c>
      <c r="AU2689" t="s">
        <v>282236</v>
      </c>
      <c r="AV2689" t="s">
        <v>282237</v>
      </c>
      <c r="AW2689" t="s">
        <v>282238</v>
      </c>
      <c r="AX2689" t="s">
        <v>282239</v>
      </c>
      <c r="AY2689" t="s">
        <v>282240</v>
      </c>
      <c r="AZ2689" t="s">
        <v>282241</v>
      </c>
      <c r="BA2689" t="s">
        <v>282242</v>
      </c>
      <c r="BB2689" t="s">
        <v>282243</v>
      </c>
      <c r="BC2689" t="s">
        <v>282244</v>
      </c>
      <c r="BD2689" t="s">
        <v>282245</v>
      </c>
      <c r="BE2689" t="s">
        <v>282246</v>
      </c>
      <c r="BF2689" t="s">
        <v>282247</v>
      </c>
      <c r="BG2689" t="s">
        <v>282248</v>
      </c>
      <c r="BH2689" t="s">
        <v>282249</v>
      </c>
      <c r="BI2689" t="s">
        <v>282250</v>
      </c>
      <c r="BJ2689" t="s">
        <v>282251</v>
      </c>
      <c r="BK2689" t="s">
        <v>282252</v>
      </c>
      <c r="BL2689" t="s">
        <v>282253</v>
      </c>
      <c r="BM2689" t="s">
        <v>282254</v>
      </c>
      <c r="BN2689" t="s">
        <v>282255</v>
      </c>
      <c r="BO2689" t="s">
        <v>282256</v>
      </c>
      <c r="BP2689" t="s">
        <v>282257</v>
      </c>
      <c r="BQ2689" t="s">
        <v>282258</v>
      </c>
      <c r="BR2689" t="s">
        <v>282259</v>
      </c>
      <c r="BS2689" t="s">
        <v>282260</v>
      </c>
      <c r="BT2689" t="s">
        <v>282261</v>
      </c>
      <c r="BU2689" t="s">
        <v>282262</v>
      </c>
      <c r="BV2689" t="s">
        <v>282263</v>
      </c>
      <c r="BW2689" t="s">
        <v>282264</v>
      </c>
      <c r="BX2689" t="s">
        <v>282265</v>
      </c>
      <c r="BY2689" t="s">
        <v>282266</v>
      </c>
      <c r="BZ2689" t="s">
        <v>282267</v>
      </c>
      <c r="CA2689" t="s">
        <v>282268</v>
      </c>
      <c r="CB2689" t="s">
        <v>282269</v>
      </c>
      <c r="CC2689" t="s">
        <v>282270</v>
      </c>
      <c r="CD2689" t="s">
        <v>282271</v>
      </c>
      <c r="CE2689" t="s">
        <v>282272</v>
      </c>
      <c r="CF2689" t="s">
        <v>282273</v>
      </c>
      <c r="CG2689" t="s">
        <v>282274</v>
      </c>
      <c r="CH2689" t="s">
        <v>282275</v>
      </c>
      <c r="CI2689" t="s">
        <v>282276</v>
      </c>
      <c r="CJ2689" t="s">
        <v>282277</v>
      </c>
      <c r="CK2689" t="s">
        <v>282278</v>
      </c>
      <c r="CL2689" t="s">
        <v>282279</v>
      </c>
      <c r="CM2689" t="s">
        <v>282280</v>
      </c>
      <c r="CN2689" t="s">
        <v>282281</v>
      </c>
      <c r="CO2689" t="s">
        <v>282282</v>
      </c>
      <c r="CP2689" t="s">
        <v>282283</v>
      </c>
      <c r="CQ2689" t="s">
        <v>282284</v>
      </c>
      <c r="CR2689" t="s">
        <v>282285</v>
      </c>
      <c r="CS2689" t="s">
        <v>282286</v>
      </c>
      <c r="CT2689" t="s">
        <v>282287</v>
      </c>
      <c r="CU2689" t="s">
        <v>282288</v>
      </c>
      <c r="CV2689" t="s">
        <v>282289</v>
      </c>
      <c r="CW2689" t="s">
        <v>282290</v>
      </c>
      <c r="CX2689" t="s">
        <v>282291</v>
      </c>
      <c r="CY2689" t="s">
        <v>282292</v>
      </c>
      <c r="CZ2689" t="s">
        <v>282293</v>
      </c>
      <c r="DA2689" t="s">
        <v>282294</v>
      </c>
    </row>
    <row r="2690" spans="1:105" x14ac:dyDescent="0.25">
      <c r="A2690" t="s">
        <v>282295</v>
      </c>
      <c r="B2690" t="s">
        <v>282296</v>
      </c>
      <c r="C2690" t="s">
        <v>282297</v>
      </c>
      <c r="D2690" t="s">
        <v>282298</v>
      </c>
      <c r="E2690" t="s">
        <v>282299</v>
      </c>
      <c r="F2690" t="s">
        <v>282300</v>
      </c>
      <c r="G2690" t="s">
        <v>282301</v>
      </c>
      <c r="H2690" t="s">
        <v>282302</v>
      </c>
      <c r="I2690" t="s">
        <v>282303</v>
      </c>
      <c r="J2690" t="s">
        <v>282304</v>
      </c>
      <c r="K2690" t="s">
        <v>282305</v>
      </c>
      <c r="L2690" t="s">
        <v>282306</v>
      </c>
      <c r="M2690" t="s">
        <v>282307</v>
      </c>
      <c r="N2690" t="s">
        <v>282308</v>
      </c>
      <c r="O2690" t="s">
        <v>282309</v>
      </c>
      <c r="P2690" t="s">
        <v>282310</v>
      </c>
      <c r="Q2690" t="s">
        <v>282311</v>
      </c>
      <c r="R2690" t="s">
        <v>282312</v>
      </c>
      <c r="S2690" t="s">
        <v>282313</v>
      </c>
      <c r="T2690" t="s">
        <v>282314</v>
      </c>
      <c r="U2690" t="s">
        <v>282315</v>
      </c>
      <c r="V2690" t="s">
        <v>282316</v>
      </c>
      <c r="W2690" t="s">
        <v>282317</v>
      </c>
      <c r="X2690" t="s">
        <v>282318</v>
      </c>
      <c r="Y2690" t="s">
        <v>282319</v>
      </c>
      <c r="Z2690" t="s">
        <v>282320</v>
      </c>
      <c r="AA2690" t="s">
        <v>282321</v>
      </c>
      <c r="AB2690" t="s">
        <v>282322</v>
      </c>
      <c r="AC2690" t="s">
        <v>282323</v>
      </c>
      <c r="AD2690" t="s">
        <v>282324</v>
      </c>
      <c r="AE2690" t="s">
        <v>282325</v>
      </c>
      <c r="AF2690" t="s">
        <v>282326</v>
      </c>
      <c r="AG2690" t="s">
        <v>282327</v>
      </c>
      <c r="AH2690" t="s">
        <v>282328</v>
      </c>
      <c r="AI2690" t="s">
        <v>282329</v>
      </c>
      <c r="AJ2690" t="s">
        <v>282330</v>
      </c>
      <c r="AK2690" t="s">
        <v>282331</v>
      </c>
      <c r="AL2690" t="s">
        <v>282332</v>
      </c>
      <c r="AM2690" t="s">
        <v>282333</v>
      </c>
      <c r="AN2690" t="s">
        <v>282334</v>
      </c>
      <c r="AO2690" t="s">
        <v>282335</v>
      </c>
      <c r="AP2690" t="s">
        <v>282336</v>
      </c>
      <c r="AQ2690" t="s">
        <v>282337</v>
      </c>
      <c r="AR2690" t="s">
        <v>282338</v>
      </c>
      <c r="AS2690" t="s">
        <v>282339</v>
      </c>
      <c r="AT2690" t="s">
        <v>282340</v>
      </c>
      <c r="AU2690" t="s">
        <v>282341</v>
      </c>
      <c r="AV2690" t="s">
        <v>282342</v>
      </c>
      <c r="AW2690" t="s">
        <v>282343</v>
      </c>
      <c r="AX2690" t="s">
        <v>282344</v>
      </c>
      <c r="AY2690" t="s">
        <v>282345</v>
      </c>
      <c r="AZ2690" t="s">
        <v>282346</v>
      </c>
      <c r="BA2690" t="s">
        <v>282347</v>
      </c>
      <c r="BB2690" t="s">
        <v>282348</v>
      </c>
      <c r="BC2690" t="s">
        <v>282349</v>
      </c>
      <c r="BD2690" t="s">
        <v>282350</v>
      </c>
      <c r="BE2690" t="s">
        <v>282351</v>
      </c>
      <c r="BF2690" t="s">
        <v>282352</v>
      </c>
      <c r="BG2690" t="s">
        <v>282353</v>
      </c>
      <c r="BH2690" t="s">
        <v>282354</v>
      </c>
      <c r="BI2690" t="s">
        <v>282355</v>
      </c>
      <c r="BJ2690" t="s">
        <v>282356</v>
      </c>
      <c r="BK2690" t="s">
        <v>282357</v>
      </c>
      <c r="BL2690" t="s">
        <v>282358</v>
      </c>
      <c r="BM2690" t="s">
        <v>282359</v>
      </c>
      <c r="BN2690" t="s">
        <v>282360</v>
      </c>
      <c r="BO2690" t="s">
        <v>282361</v>
      </c>
      <c r="BP2690" t="s">
        <v>282362</v>
      </c>
      <c r="BQ2690" t="s">
        <v>282363</v>
      </c>
      <c r="BR2690" t="s">
        <v>282364</v>
      </c>
      <c r="BS2690" t="s">
        <v>282365</v>
      </c>
      <c r="BT2690" t="s">
        <v>282366</v>
      </c>
      <c r="BU2690" t="s">
        <v>282367</v>
      </c>
      <c r="BV2690" t="s">
        <v>282368</v>
      </c>
      <c r="BW2690" t="s">
        <v>282369</v>
      </c>
      <c r="BX2690" t="s">
        <v>282370</v>
      </c>
      <c r="BY2690" t="s">
        <v>282371</v>
      </c>
      <c r="BZ2690" t="s">
        <v>282372</v>
      </c>
      <c r="CA2690" t="s">
        <v>282373</v>
      </c>
      <c r="CB2690" t="s">
        <v>282374</v>
      </c>
      <c r="CC2690" t="s">
        <v>282375</v>
      </c>
      <c r="CD2690" t="s">
        <v>282376</v>
      </c>
      <c r="CE2690" t="s">
        <v>282377</v>
      </c>
      <c r="CF2690" t="s">
        <v>282378</v>
      </c>
      <c r="CG2690" t="s">
        <v>282379</v>
      </c>
      <c r="CH2690" t="s">
        <v>282380</v>
      </c>
      <c r="CI2690" t="s">
        <v>282381</v>
      </c>
      <c r="CJ2690" t="s">
        <v>282382</v>
      </c>
      <c r="CK2690" t="s">
        <v>282383</v>
      </c>
      <c r="CL2690" t="s">
        <v>282384</v>
      </c>
      <c r="CM2690" t="s">
        <v>282385</v>
      </c>
      <c r="CN2690" t="s">
        <v>282386</v>
      </c>
      <c r="CO2690" t="s">
        <v>282387</v>
      </c>
      <c r="CP2690" t="s">
        <v>282388</v>
      </c>
      <c r="CQ2690" t="s">
        <v>282389</v>
      </c>
      <c r="CR2690" t="s">
        <v>282390</v>
      </c>
      <c r="CS2690" t="s">
        <v>282391</v>
      </c>
      <c r="CT2690" t="s">
        <v>282392</v>
      </c>
      <c r="CU2690" t="s">
        <v>282393</v>
      </c>
      <c r="CV2690" t="s">
        <v>282394</v>
      </c>
      <c r="CW2690" t="s">
        <v>282395</v>
      </c>
      <c r="CX2690" t="s">
        <v>282396</v>
      </c>
      <c r="CY2690" t="s">
        <v>282397</v>
      </c>
      <c r="CZ2690" t="s">
        <v>282398</v>
      </c>
      <c r="DA2690" t="s">
        <v>282399</v>
      </c>
    </row>
    <row r="2691" spans="1:105" x14ac:dyDescent="0.25">
      <c r="A2691" t="s">
        <v>282400</v>
      </c>
      <c r="B2691" t="s">
        <v>282401</v>
      </c>
      <c r="C2691" t="s">
        <v>282402</v>
      </c>
      <c r="D2691" t="s">
        <v>282403</v>
      </c>
      <c r="E2691" t="s">
        <v>282404</v>
      </c>
      <c r="F2691" t="s">
        <v>282405</v>
      </c>
      <c r="G2691" t="s">
        <v>282406</v>
      </c>
      <c r="H2691" t="s">
        <v>282407</v>
      </c>
      <c r="I2691" t="s">
        <v>282408</v>
      </c>
      <c r="J2691" t="s">
        <v>282409</v>
      </c>
      <c r="K2691" t="s">
        <v>282410</v>
      </c>
      <c r="L2691" t="s">
        <v>282411</v>
      </c>
      <c r="M2691" t="s">
        <v>282412</v>
      </c>
      <c r="N2691" t="s">
        <v>282413</v>
      </c>
      <c r="O2691" t="s">
        <v>282414</v>
      </c>
      <c r="P2691" t="s">
        <v>282415</v>
      </c>
      <c r="Q2691" t="s">
        <v>282416</v>
      </c>
      <c r="R2691" t="s">
        <v>282417</v>
      </c>
      <c r="S2691" t="s">
        <v>282418</v>
      </c>
      <c r="T2691" t="s">
        <v>282419</v>
      </c>
      <c r="U2691" t="s">
        <v>282420</v>
      </c>
      <c r="V2691" t="s">
        <v>282421</v>
      </c>
      <c r="W2691" t="s">
        <v>282422</v>
      </c>
      <c r="X2691" t="s">
        <v>282423</v>
      </c>
      <c r="Y2691" t="s">
        <v>282424</v>
      </c>
      <c r="Z2691" t="s">
        <v>282425</v>
      </c>
      <c r="AA2691" t="s">
        <v>282426</v>
      </c>
      <c r="AB2691" t="s">
        <v>282427</v>
      </c>
      <c r="AC2691" t="s">
        <v>282428</v>
      </c>
      <c r="AD2691" t="s">
        <v>282429</v>
      </c>
      <c r="AE2691" t="s">
        <v>282430</v>
      </c>
      <c r="AF2691" t="s">
        <v>282431</v>
      </c>
      <c r="AG2691" t="s">
        <v>282432</v>
      </c>
      <c r="AH2691" t="s">
        <v>282433</v>
      </c>
      <c r="AI2691" t="s">
        <v>282434</v>
      </c>
      <c r="AJ2691" t="s">
        <v>282435</v>
      </c>
      <c r="AK2691" t="s">
        <v>282436</v>
      </c>
      <c r="AL2691" t="s">
        <v>282437</v>
      </c>
      <c r="AM2691" t="s">
        <v>282438</v>
      </c>
      <c r="AN2691" t="s">
        <v>282439</v>
      </c>
      <c r="AO2691" t="s">
        <v>282440</v>
      </c>
      <c r="AP2691" t="s">
        <v>282441</v>
      </c>
      <c r="AQ2691" t="s">
        <v>282442</v>
      </c>
      <c r="AR2691" t="s">
        <v>282443</v>
      </c>
      <c r="AS2691" t="s">
        <v>282444</v>
      </c>
      <c r="AT2691" t="s">
        <v>282445</v>
      </c>
      <c r="AU2691" t="s">
        <v>282446</v>
      </c>
      <c r="AV2691" t="s">
        <v>282447</v>
      </c>
      <c r="AW2691" t="s">
        <v>282448</v>
      </c>
      <c r="AX2691" t="s">
        <v>282449</v>
      </c>
      <c r="AY2691" t="s">
        <v>282450</v>
      </c>
      <c r="AZ2691" t="s">
        <v>282451</v>
      </c>
      <c r="BA2691" t="s">
        <v>282452</v>
      </c>
      <c r="BB2691" t="s">
        <v>282453</v>
      </c>
      <c r="BC2691" t="s">
        <v>282454</v>
      </c>
      <c r="BD2691" t="s">
        <v>282455</v>
      </c>
      <c r="BE2691" t="s">
        <v>282456</v>
      </c>
      <c r="BF2691" t="s">
        <v>282457</v>
      </c>
      <c r="BG2691" t="s">
        <v>282458</v>
      </c>
      <c r="BH2691" t="s">
        <v>282459</v>
      </c>
      <c r="BI2691" t="s">
        <v>282460</v>
      </c>
      <c r="BJ2691" t="s">
        <v>282461</v>
      </c>
      <c r="BK2691" t="s">
        <v>282462</v>
      </c>
      <c r="BL2691" t="s">
        <v>282463</v>
      </c>
      <c r="BM2691" t="s">
        <v>282464</v>
      </c>
      <c r="BN2691" t="s">
        <v>282465</v>
      </c>
      <c r="BO2691" t="s">
        <v>282466</v>
      </c>
      <c r="BP2691" t="s">
        <v>282467</v>
      </c>
      <c r="BQ2691" t="s">
        <v>282468</v>
      </c>
      <c r="BR2691" t="s">
        <v>282469</v>
      </c>
      <c r="BS2691" t="s">
        <v>282470</v>
      </c>
      <c r="BT2691" t="s">
        <v>282471</v>
      </c>
      <c r="BU2691" t="s">
        <v>282472</v>
      </c>
      <c r="BV2691" t="s">
        <v>282473</v>
      </c>
      <c r="BW2691" t="s">
        <v>282474</v>
      </c>
      <c r="BX2691" t="s">
        <v>282475</v>
      </c>
      <c r="BY2691" t="s">
        <v>282476</v>
      </c>
      <c r="BZ2691" t="s">
        <v>282477</v>
      </c>
      <c r="CA2691" t="s">
        <v>282478</v>
      </c>
      <c r="CB2691" t="s">
        <v>282479</v>
      </c>
      <c r="CC2691" t="s">
        <v>282480</v>
      </c>
      <c r="CD2691" t="s">
        <v>282481</v>
      </c>
      <c r="CE2691" t="s">
        <v>282482</v>
      </c>
      <c r="CF2691" t="s">
        <v>282483</v>
      </c>
      <c r="CG2691" t="s">
        <v>282484</v>
      </c>
      <c r="CH2691" t="s">
        <v>282485</v>
      </c>
      <c r="CI2691" t="s">
        <v>282486</v>
      </c>
      <c r="CJ2691" t="s">
        <v>282487</v>
      </c>
      <c r="CK2691" t="s">
        <v>282488</v>
      </c>
      <c r="CL2691" t="s">
        <v>282489</v>
      </c>
      <c r="CM2691" t="s">
        <v>282490</v>
      </c>
      <c r="CN2691" t="s">
        <v>282491</v>
      </c>
      <c r="CO2691" t="s">
        <v>282492</v>
      </c>
      <c r="CP2691" t="s">
        <v>282493</v>
      </c>
      <c r="CQ2691" t="s">
        <v>282494</v>
      </c>
      <c r="CR2691" t="s">
        <v>282495</v>
      </c>
      <c r="CS2691" t="s">
        <v>282496</v>
      </c>
      <c r="CT2691" t="s">
        <v>282497</v>
      </c>
      <c r="CU2691" t="s">
        <v>282498</v>
      </c>
      <c r="CV2691" t="s">
        <v>282499</v>
      </c>
      <c r="CW2691" t="s">
        <v>282500</v>
      </c>
      <c r="CX2691" t="s">
        <v>282501</v>
      </c>
      <c r="CY2691" t="s">
        <v>282502</v>
      </c>
      <c r="CZ2691" t="s">
        <v>282503</v>
      </c>
      <c r="DA2691" t="s">
        <v>282504</v>
      </c>
    </row>
    <row r="2692" spans="1:105" x14ac:dyDescent="0.25">
      <c r="A2692" t="s">
        <v>282505</v>
      </c>
      <c r="B2692" t="s">
        <v>282506</v>
      </c>
      <c r="C2692" t="s">
        <v>282507</v>
      </c>
      <c r="D2692" t="s">
        <v>282508</v>
      </c>
      <c r="E2692" t="s">
        <v>282509</v>
      </c>
      <c r="F2692" t="s">
        <v>282510</v>
      </c>
      <c r="G2692" t="s">
        <v>282511</v>
      </c>
      <c r="H2692" t="s">
        <v>282512</v>
      </c>
      <c r="I2692" t="s">
        <v>282513</v>
      </c>
      <c r="J2692" t="s">
        <v>282514</v>
      </c>
      <c r="K2692" t="s">
        <v>282515</v>
      </c>
      <c r="L2692" t="s">
        <v>282516</v>
      </c>
      <c r="M2692" t="s">
        <v>282517</v>
      </c>
      <c r="N2692" t="s">
        <v>282518</v>
      </c>
      <c r="O2692" t="s">
        <v>282519</v>
      </c>
      <c r="P2692" t="s">
        <v>282520</v>
      </c>
      <c r="Q2692" t="s">
        <v>282521</v>
      </c>
      <c r="R2692" t="s">
        <v>282522</v>
      </c>
      <c r="S2692" t="s">
        <v>282523</v>
      </c>
      <c r="T2692" t="s">
        <v>282524</v>
      </c>
      <c r="U2692" t="s">
        <v>282525</v>
      </c>
      <c r="V2692" t="s">
        <v>282526</v>
      </c>
      <c r="W2692" t="s">
        <v>282527</v>
      </c>
      <c r="X2692" t="s">
        <v>282528</v>
      </c>
      <c r="Y2692" t="s">
        <v>282529</v>
      </c>
      <c r="Z2692" t="s">
        <v>282530</v>
      </c>
      <c r="AA2692" t="s">
        <v>282531</v>
      </c>
      <c r="AB2692" t="s">
        <v>282532</v>
      </c>
      <c r="AC2692" t="s">
        <v>282533</v>
      </c>
      <c r="AD2692" t="s">
        <v>282534</v>
      </c>
      <c r="AE2692" t="s">
        <v>282535</v>
      </c>
      <c r="AF2692" t="s">
        <v>282536</v>
      </c>
      <c r="AG2692" t="s">
        <v>282537</v>
      </c>
      <c r="AH2692" t="s">
        <v>282538</v>
      </c>
      <c r="AI2692" t="s">
        <v>282539</v>
      </c>
      <c r="AJ2692" t="s">
        <v>282540</v>
      </c>
      <c r="AK2692" t="s">
        <v>282541</v>
      </c>
      <c r="AL2692" t="s">
        <v>282542</v>
      </c>
      <c r="AM2692" t="s">
        <v>282543</v>
      </c>
      <c r="AN2692" t="s">
        <v>282544</v>
      </c>
      <c r="AO2692" t="s">
        <v>282545</v>
      </c>
      <c r="AP2692" t="s">
        <v>282546</v>
      </c>
      <c r="AQ2692" t="s">
        <v>282547</v>
      </c>
      <c r="AR2692" t="s">
        <v>282548</v>
      </c>
      <c r="AS2692" t="s">
        <v>282549</v>
      </c>
      <c r="AT2692" t="s">
        <v>282550</v>
      </c>
      <c r="AU2692" t="s">
        <v>282551</v>
      </c>
      <c r="AV2692" t="s">
        <v>282552</v>
      </c>
      <c r="AW2692" t="s">
        <v>282553</v>
      </c>
      <c r="AX2692" t="s">
        <v>282554</v>
      </c>
      <c r="AY2692" t="s">
        <v>282555</v>
      </c>
      <c r="AZ2692" t="s">
        <v>282556</v>
      </c>
      <c r="BA2692" t="s">
        <v>282557</v>
      </c>
      <c r="BB2692" t="s">
        <v>282558</v>
      </c>
      <c r="BC2692" t="s">
        <v>282559</v>
      </c>
      <c r="BD2692" t="s">
        <v>282560</v>
      </c>
      <c r="BE2692" t="s">
        <v>282561</v>
      </c>
      <c r="BF2692" t="s">
        <v>282562</v>
      </c>
      <c r="BG2692" t="s">
        <v>282563</v>
      </c>
      <c r="BH2692" t="s">
        <v>282564</v>
      </c>
      <c r="BI2692" t="s">
        <v>282565</v>
      </c>
      <c r="BJ2692" t="s">
        <v>282566</v>
      </c>
      <c r="BK2692" t="s">
        <v>282567</v>
      </c>
      <c r="BL2692" t="s">
        <v>282568</v>
      </c>
      <c r="BM2692" t="s">
        <v>282569</v>
      </c>
      <c r="BN2692" t="s">
        <v>282570</v>
      </c>
      <c r="BO2692" t="s">
        <v>282571</v>
      </c>
      <c r="BP2692" t="s">
        <v>282572</v>
      </c>
      <c r="BQ2692" t="s">
        <v>282573</v>
      </c>
      <c r="BR2692" t="s">
        <v>282574</v>
      </c>
      <c r="BS2692" t="s">
        <v>282575</v>
      </c>
      <c r="BT2692" t="s">
        <v>282576</v>
      </c>
      <c r="BU2692" t="s">
        <v>282577</v>
      </c>
      <c r="BV2692" t="s">
        <v>282578</v>
      </c>
      <c r="BW2692" t="s">
        <v>282579</v>
      </c>
      <c r="BX2692" t="s">
        <v>282580</v>
      </c>
      <c r="BY2692" t="s">
        <v>282581</v>
      </c>
      <c r="BZ2692" t="s">
        <v>282582</v>
      </c>
      <c r="CA2692" t="s">
        <v>282583</v>
      </c>
      <c r="CB2692" t="s">
        <v>282584</v>
      </c>
      <c r="CC2692" t="s">
        <v>282585</v>
      </c>
      <c r="CD2692" t="s">
        <v>282586</v>
      </c>
      <c r="CE2692" t="s">
        <v>282587</v>
      </c>
      <c r="CF2692" t="s">
        <v>282588</v>
      </c>
      <c r="CG2692" t="s">
        <v>282589</v>
      </c>
      <c r="CH2692" t="s">
        <v>282590</v>
      </c>
      <c r="CI2692" t="s">
        <v>282591</v>
      </c>
      <c r="CJ2692" t="s">
        <v>282592</v>
      </c>
      <c r="CK2692" t="s">
        <v>282593</v>
      </c>
      <c r="CL2692" t="s">
        <v>282594</v>
      </c>
      <c r="CM2692" t="s">
        <v>282595</v>
      </c>
      <c r="CN2692" t="s">
        <v>282596</v>
      </c>
      <c r="CO2692" t="s">
        <v>282597</v>
      </c>
      <c r="CP2692" t="s">
        <v>282598</v>
      </c>
      <c r="CQ2692" t="s">
        <v>282599</v>
      </c>
      <c r="CR2692" t="s">
        <v>282600</v>
      </c>
      <c r="CS2692" t="s">
        <v>282601</v>
      </c>
      <c r="CT2692" t="s">
        <v>282602</v>
      </c>
      <c r="CU2692" t="s">
        <v>282603</v>
      </c>
      <c r="CV2692" t="s">
        <v>282604</v>
      </c>
      <c r="CW2692" t="s">
        <v>282605</v>
      </c>
      <c r="CX2692" t="s">
        <v>282606</v>
      </c>
      <c r="CY2692" t="s">
        <v>282607</v>
      </c>
      <c r="CZ2692" t="s">
        <v>282608</v>
      </c>
      <c r="DA2692" t="s">
        <v>282609</v>
      </c>
    </row>
    <row r="2693" spans="1:105" x14ac:dyDescent="0.25">
      <c r="A2693" t="s">
        <v>282610</v>
      </c>
      <c r="B2693" t="s">
        <v>282611</v>
      </c>
      <c r="C2693" t="s">
        <v>282612</v>
      </c>
      <c r="D2693" t="s">
        <v>282613</v>
      </c>
      <c r="E2693" t="s">
        <v>282614</v>
      </c>
      <c r="F2693" t="s">
        <v>282615</v>
      </c>
      <c r="G2693" t="s">
        <v>282616</v>
      </c>
      <c r="H2693" t="s">
        <v>282617</v>
      </c>
      <c r="I2693" t="s">
        <v>282618</v>
      </c>
      <c r="J2693" t="s">
        <v>282619</v>
      </c>
      <c r="K2693" t="s">
        <v>282620</v>
      </c>
      <c r="L2693" t="s">
        <v>282621</v>
      </c>
      <c r="M2693" t="s">
        <v>282622</v>
      </c>
      <c r="N2693" t="s">
        <v>282623</v>
      </c>
      <c r="O2693" t="s">
        <v>282624</v>
      </c>
      <c r="P2693" t="s">
        <v>282625</v>
      </c>
      <c r="Q2693" t="s">
        <v>282626</v>
      </c>
      <c r="R2693" t="s">
        <v>282627</v>
      </c>
      <c r="S2693" t="s">
        <v>282628</v>
      </c>
      <c r="T2693" t="s">
        <v>282629</v>
      </c>
      <c r="U2693" t="s">
        <v>282630</v>
      </c>
      <c r="V2693" t="s">
        <v>282631</v>
      </c>
      <c r="W2693" t="s">
        <v>282632</v>
      </c>
      <c r="X2693" t="s">
        <v>282633</v>
      </c>
      <c r="Y2693" t="s">
        <v>282634</v>
      </c>
      <c r="Z2693" t="s">
        <v>282635</v>
      </c>
      <c r="AA2693" t="s">
        <v>282636</v>
      </c>
      <c r="AB2693" t="s">
        <v>282637</v>
      </c>
      <c r="AC2693" t="s">
        <v>282638</v>
      </c>
      <c r="AD2693" t="s">
        <v>282639</v>
      </c>
      <c r="AE2693" t="s">
        <v>282640</v>
      </c>
      <c r="AF2693" t="s">
        <v>282641</v>
      </c>
      <c r="AG2693" t="s">
        <v>282642</v>
      </c>
      <c r="AH2693" t="s">
        <v>282643</v>
      </c>
      <c r="AI2693" t="s">
        <v>282644</v>
      </c>
      <c r="AJ2693" t="s">
        <v>282645</v>
      </c>
      <c r="AK2693" t="s">
        <v>282646</v>
      </c>
      <c r="AL2693" t="s">
        <v>282647</v>
      </c>
      <c r="AM2693" t="s">
        <v>282648</v>
      </c>
      <c r="AN2693" t="s">
        <v>282649</v>
      </c>
      <c r="AO2693" t="s">
        <v>282650</v>
      </c>
      <c r="AP2693" t="s">
        <v>282651</v>
      </c>
      <c r="AQ2693" t="s">
        <v>282652</v>
      </c>
      <c r="AR2693" t="s">
        <v>282653</v>
      </c>
      <c r="AS2693" t="s">
        <v>282654</v>
      </c>
      <c r="AT2693" t="s">
        <v>282655</v>
      </c>
      <c r="AU2693" t="s">
        <v>282656</v>
      </c>
      <c r="AV2693" t="s">
        <v>282657</v>
      </c>
      <c r="AW2693" t="s">
        <v>282658</v>
      </c>
      <c r="AX2693" t="s">
        <v>282659</v>
      </c>
      <c r="AY2693" t="s">
        <v>282660</v>
      </c>
      <c r="AZ2693" t="s">
        <v>282661</v>
      </c>
      <c r="BA2693" t="s">
        <v>282662</v>
      </c>
      <c r="BB2693" t="s">
        <v>282663</v>
      </c>
      <c r="BC2693" t="s">
        <v>282664</v>
      </c>
      <c r="BD2693" t="s">
        <v>282665</v>
      </c>
      <c r="BE2693" t="s">
        <v>282666</v>
      </c>
      <c r="BF2693" t="s">
        <v>282667</v>
      </c>
      <c r="BG2693" t="s">
        <v>282668</v>
      </c>
      <c r="BH2693" t="s">
        <v>282669</v>
      </c>
      <c r="BI2693" t="s">
        <v>282670</v>
      </c>
      <c r="BJ2693" t="s">
        <v>282671</v>
      </c>
      <c r="BK2693" t="s">
        <v>282672</v>
      </c>
      <c r="BL2693" t="s">
        <v>282673</v>
      </c>
      <c r="BM2693" t="s">
        <v>282674</v>
      </c>
      <c r="BN2693" t="s">
        <v>282675</v>
      </c>
      <c r="BO2693" t="s">
        <v>282676</v>
      </c>
      <c r="BP2693" t="s">
        <v>282677</v>
      </c>
      <c r="BQ2693" t="s">
        <v>282678</v>
      </c>
      <c r="BR2693" t="s">
        <v>282679</v>
      </c>
      <c r="BS2693" t="s">
        <v>282680</v>
      </c>
      <c r="BT2693" t="s">
        <v>282681</v>
      </c>
      <c r="BU2693" t="s">
        <v>282682</v>
      </c>
      <c r="BV2693" t="s">
        <v>282683</v>
      </c>
      <c r="BW2693" t="s">
        <v>282684</v>
      </c>
      <c r="BX2693" t="s">
        <v>282685</v>
      </c>
      <c r="BY2693" t="s">
        <v>282686</v>
      </c>
      <c r="BZ2693" t="s">
        <v>282687</v>
      </c>
      <c r="CA2693" t="s">
        <v>282688</v>
      </c>
      <c r="CB2693" t="s">
        <v>282689</v>
      </c>
      <c r="CC2693" t="s">
        <v>282690</v>
      </c>
      <c r="CD2693" t="s">
        <v>282691</v>
      </c>
      <c r="CE2693" t="s">
        <v>282692</v>
      </c>
      <c r="CF2693" t="s">
        <v>282693</v>
      </c>
      <c r="CG2693" t="s">
        <v>282694</v>
      </c>
      <c r="CH2693" t="s">
        <v>282695</v>
      </c>
      <c r="CI2693" t="s">
        <v>282696</v>
      </c>
      <c r="CJ2693" t="s">
        <v>282697</v>
      </c>
      <c r="CK2693" t="s">
        <v>282698</v>
      </c>
      <c r="CL2693" t="s">
        <v>282699</v>
      </c>
      <c r="CM2693" t="s">
        <v>282700</v>
      </c>
      <c r="CN2693" t="s">
        <v>282701</v>
      </c>
      <c r="CO2693" t="s">
        <v>282702</v>
      </c>
      <c r="CP2693" t="s">
        <v>282703</v>
      </c>
      <c r="CQ2693" t="s">
        <v>282704</v>
      </c>
      <c r="CR2693" t="s">
        <v>282705</v>
      </c>
      <c r="CS2693" t="s">
        <v>282706</v>
      </c>
      <c r="CT2693" t="s">
        <v>282707</v>
      </c>
      <c r="CU2693" t="s">
        <v>282708</v>
      </c>
      <c r="CV2693" t="s">
        <v>282709</v>
      </c>
      <c r="CW2693" t="s">
        <v>282710</v>
      </c>
      <c r="CX2693" t="s">
        <v>282711</v>
      </c>
      <c r="CY2693" t="s">
        <v>282712</v>
      </c>
      <c r="CZ2693" t="s">
        <v>282713</v>
      </c>
      <c r="DA2693" t="s">
        <v>282714</v>
      </c>
    </row>
    <row r="2694" spans="1:105" x14ac:dyDescent="0.25">
      <c r="A2694" t="s">
        <v>282715</v>
      </c>
      <c r="B2694" t="s">
        <v>282716</v>
      </c>
      <c r="C2694" t="s">
        <v>282717</v>
      </c>
      <c r="D2694" t="s">
        <v>282718</v>
      </c>
      <c r="E2694" t="s">
        <v>282719</v>
      </c>
      <c r="F2694" t="s">
        <v>282720</v>
      </c>
      <c r="G2694" t="s">
        <v>282721</v>
      </c>
      <c r="H2694" t="s">
        <v>282722</v>
      </c>
      <c r="I2694" t="s">
        <v>282723</v>
      </c>
      <c r="J2694" t="s">
        <v>282724</v>
      </c>
      <c r="K2694" t="s">
        <v>282725</v>
      </c>
      <c r="L2694" t="s">
        <v>282726</v>
      </c>
      <c r="M2694" t="s">
        <v>282727</v>
      </c>
      <c r="N2694" t="s">
        <v>282728</v>
      </c>
      <c r="O2694" t="s">
        <v>282729</v>
      </c>
      <c r="P2694" t="s">
        <v>282730</v>
      </c>
      <c r="Q2694" t="s">
        <v>282731</v>
      </c>
      <c r="R2694" t="s">
        <v>282732</v>
      </c>
      <c r="S2694" t="s">
        <v>282733</v>
      </c>
      <c r="T2694" t="s">
        <v>282734</v>
      </c>
      <c r="U2694" t="s">
        <v>282735</v>
      </c>
      <c r="V2694" t="s">
        <v>282736</v>
      </c>
      <c r="W2694" t="s">
        <v>282737</v>
      </c>
      <c r="X2694" t="s">
        <v>282738</v>
      </c>
      <c r="Y2694" t="s">
        <v>282739</v>
      </c>
      <c r="Z2694" t="s">
        <v>282740</v>
      </c>
      <c r="AA2694" t="s">
        <v>282741</v>
      </c>
      <c r="AB2694" t="s">
        <v>282742</v>
      </c>
      <c r="AC2694" t="s">
        <v>282743</v>
      </c>
      <c r="AD2694" t="s">
        <v>282744</v>
      </c>
      <c r="AE2694" t="s">
        <v>282745</v>
      </c>
      <c r="AF2694" t="s">
        <v>282746</v>
      </c>
      <c r="AG2694" t="s">
        <v>282747</v>
      </c>
      <c r="AH2694" t="s">
        <v>282748</v>
      </c>
      <c r="AI2694" t="s">
        <v>282749</v>
      </c>
      <c r="AJ2694" t="s">
        <v>282750</v>
      </c>
      <c r="AK2694" t="s">
        <v>282751</v>
      </c>
      <c r="AL2694" t="s">
        <v>282752</v>
      </c>
      <c r="AM2694" t="s">
        <v>282753</v>
      </c>
      <c r="AN2694" t="s">
        <v>282754</v>
      </c>
      <c r="AO2694" t="s">
        <v>282755</v>
      </c>
      <c r="AP2694" t="s">
        <v>282756</v>
      </c>
      <c r="AQ2694" t="s">
        <v>282757</v>
      </c>
      <c r="AR2694" t="s">
        <v>282758</v>
      </c>
      <c r="AS2694" t="s">
        <v>282759</v>
      </c>
      <c r="AT2694" t="s">
        <v>282760</v>
      </c>
      <c r="AU2694" t="s">
        <v>282761</v>
      </c>
      <c r="AV2694" t="s">
        <v>282762</v>
      </c>
      <c r="AW2694" t="s">
        <v>282763</v>
      </c>
      <c r="AX2694" t="s">
        <v>282764</v>
      </c>
      <c r="AY2694" t="s">
        <v>282765</v>
      </c>
      <c r="AZ2694" t="s">
        <v>282766</v>
      </c>
      <c r="BA2694" t="s">
        <v>282767</v>
      </c>
      <c r="BB2694" t="s">
        <v>282768</v>
      </c>
      <c r="BC2694" t="s">
        <v>282769</v>
      </c>
      <c r="BD2694" t="s">
        <v>282770</v>
      </c>
      <c r="BE2694" t="s">
        <v>282771</v>
      </c>
      <c r="BF2694" t="s">
        <v>282772</v>
      </c>
      <c r="BG2694" t="s">
        <v>282773</v>
      </c>
      <c r="BH2694" t="s">
        <v>282774</v>
      </c>
      <c r="BI2694" t="s">
        <v>282775</v>
      </c>
      <c r="BJ2694" t="s">
        <v>282776</v>
      </c>
      <c r="BK2694" t="s">
        <v>282777</v>
      </c>
      <c r="BL2694" t="s">
        <v>282778</v>
      </c>
      <c r="BM2694" t="s">
        <v>282779</v>
      </c>
      <c r="BN2694" t="s">
        <v>282780</v>
      </c>
      <c r="BO2694" t="s">
        <v>282781</v>
      </c>
      <c r="BP2694" t="s">
        <v>282782</v>
      </c>
      <c r="BQ2694" t="s">
        <v>282783</v>
      </c>
      <c r="BR2694" t="s">
        <v>282784</v>
      </c>
      <c r="BS2694" t="s">
        <v>282785</v>
      </c>
      <c r="BT2694" t="s">
        <v>282786</v>
      </c>
      <c r="BU2694" t="s">
        <v>282787</v>
      </c>
      <c r="BV2694" t="s">
        <v>282788</v>
      </c>
      <c r="BW2694" t="s">
        <v>282789</v>
      </c>
      <c r="BX2694" t="s">
        <v>282790</v>
      </c>
      <c r="BY2694" t="s">
        <v>282791</v>
      </c>
      <c r="BZ2694" t="s">
        <v>282792</v>
      </c>
      <c r="CA2694" t="s">
        <v>282793</v>
      </c>
      <c r="CB2694" t="s">
        <v>282794</v>
      </c>
      <c r="CC2694" t="s">
        <v>282795</v>
      </c>
      <c r="CD2694" t="s">
        <v>282796</v>
      </c>
      <c r="CE2694" t="s">
        <v>282797</v>
      </c>
      <c r="CF2694" t="s">
        <v>282798</v>
      </c>
      <c r="CG2694" t="s">
        <v>282799</v>
      </c>
      <c r="CH2694" t="s">
        <v>282800</v>
      </c>
      <c r="CI2694" t="s">
        <v>282801</v>
      </c>
      <c r="CJ2694" t="s">
        <v>282802</v>
      </c>
      <c r="CK2694" t="s">
        <v>282803</v>
      </c>
      <c r="CL2694" t="s">
        <v>282804</v>
      </c>
      <c r="CM2694" t="s">
        <v>282805</v>
      </c>
      <c r="CN2694" t="s">
        <v>282806</v>
      </c>
      <c r="CO2694" t="s">
        <v>282807</v>
      </c>
      <c r="CP2694" t="s">
        <v>282808</v>
      </c>
      <c r="CQ2694" t="s">
        <v>282809</v>
      </c>
      <c r="CR2694" t="s">
        <v>282810</v>
      </c>
      <c r="CS2694" t="s">
        <v>282811</v>
      </c>
      <c r="CT2694" t="s">
        <v>282812</v>
      </c>
      <c r="CU2694" t="s">
        <v>282813</v>
      </c>
      <c r="CV2694" t="s">
        <v>282814</v>
      </c>
      <c r="CW2694" t="s">
        <v>282815</v>
      </c>
      <c r="CX2694" t="s">
        <v>282816</v>
      </c>
      <c r="CY2694" t="s">
        <v>282817</v>
      </c>
      <c r="CZ2694" t="s">
        <v>282818</v>
      </c>
      <c r="DA2694" t="s">
        <v>282819</v>
      </c>
    </row>
    <row r="2695" spans="1:105" x14ac:dyDescent="0.25">
      <c r="A2695" t="s">
        <v>282820</v>
      </c>
      <c r="B2695" t="s">
        <v>282821</v>
      </c>
      <c r="C2695" t="s">
        <v>282822</v>
      </c>
      <c r="D2695" t="s">
        <v>282823</v>
      </c>
      <c r="E2695" t="s">
        <v>282824</v>
      </c>
      <c r="F2695" t="s">
        <v>282825</v>
      </c>
      <c r="G2695" t="s">
        <v>282826</v>
      </c>
      <c r="H2695" t="s">
        <v>282827</v>
      </c>
      <c r="I2695" t="s">
        <v>282828</v>
      </c>
      <c r="J2695" t="s">
        <v>282829</v>
      </c>
      <c r="K2695" t="s">
        <v>282830</v>
      </c>
      <c r="L2695" t="s">
        <v>282831</v>
      </c>
      <c r="M2695" t="s">
        <v>282832</v>
      </c>
      <c r="N2695" t="s">
        <v>282833</v>
      </c>
      <c r="O2695" t="s">
        <v>282834</v>
      </c>
      <c r="P2695" t="s">
        <v>282835</v>
      </c>
      <c r="Q2695" t="s">
        <v>282836</v>
      </c>
      <c r="R2695" t="s">
        <v>282837</v>
      </c>
      <c r="S2695" t="s">
        <v>282838</v>
      </c>
      <c r="T2695" t="s">
        <v>282839</v>
      </c>
      <c r="U2695" t="s">
        <v>282840</v>
      </c>
      <c r="V2695" t="s">
        <v>282841</v>
      </c>
      <c r="W2695" t="s">
        <v>282842</v>
      </c>
      <c r="X2695" t="s">
        <v>282843</v>
      </c>
      <c r="Y2695" t="s">
        <v>282844</v>
      </c>
      <c r="Z2695" t="s">
        <v>282845</v>
      </c>
      <c r="AA2695" t="s">
        <v>282846</v>
      </c>
      <c r="AB2695" t="s">
        <v>282847</v>
      </c>
      <c r="AC2695" t="s">
        <v>282848</v>
      </c>
      <c r="AD2695" t="s">
        <v>282849</v>
      </c>
      <c r="AE2695" t="s">
        <v>282850</v>
      </c>
      <c r="AF2695" t="s">
        <v>282851</v>
      </c>
      <c r="AG2695" t="s">
        <v>282852</v>
      </c>
      <c r="AH2695" t="s">
        <v>282853</v>
      </c>
      <c r="AI2695" t="s">
        <v>282854</v>
      </c>
      <c r="AJ2695" t="s">
        <v>282855</v>
      </c>
      <c r="AK2695" t="s">
        <v>282856</v>
      </c>
      <c r="AL2695" t="s">
        <v>282857</v>
      </c>
      <c r="AM2695" t="s">
        <v>282858</v>
      </c>
      <c r="AN2695" t="s">
        <v>282859</v>
      </c>
      <c r="AO2695" t="s">
        <v>282860</v>
      </c>
      <c r="AP2695" t="s">
        <v>282861</v>
      </c>
      <c r="AQ2695" t="s">
        <v>282862</v>
      </c>
      <c r="AR2695" t="s">
        <v>282863</v>
      </c>
      <c r="AS2695" t="s">
        <v>282864</v>
      </c>
      <c r="AT2695" t="s">
        <v>282865</v>
      </c>
      <c r="AU2695" t="s">
        <v>282866</v>
      </c>
      <c r="AV2695" t="s">
        <v>282867</v>
      </c>
      <c r="AW2695" t="s">
        <v>282868</v>
      </c>
      <c r="AX2695" t="s">
        <v>282869</v>
      </c>
      <c r="AY2695" t="s">
        <v>282870</v>
      </c>
      <c r="AZ2695" t="s">
        <v>282871</v>
      </c>
      <c r="BA2695" t="s">
        <v>282872</v>
      </c>
      <c r="BB2695" t="s">
        <v>282873</v>
      </c>
      <c r="BC2695" t="s">
        <v>282874</v>
      </c>
      <c r="BD2695" t="s">
        <v>282875</v>
      </c>
      <c r="BE2695" t="s">
        <v>282876</v>
      </c>
      <c r="BF2695" t="s">
        <v>282877</v>
      </c>
      <c r="BG2695" t="s">
        <v>282878</v>
      </c>
      <c r="BH2695" t="s">
        <v>282879</v>
      </c>
      <c r="BI2695" t="s">
        <v>282880</v>
      </c>
      <c r="BJ2695" t="s">
        <v>282881</v>
      </c>
      <c r="BK2695" t="s">
        <v>282882</v>
      </c>
      <c r="BL2695" t="s">
        <v>282883</v>
      </c>
      <c r="BM2695" t="s">
        <v>282884</v>
      </c>
      <c r="BN2695" t="s">
        <v>282885</v>
      </c>
      <c r="BO2695" t="s">
        <v>282886</v>
      </c>
      <c r="BP2695" t="s">
        <v>282887</v>
      </c>
      <c r="BQ2695" t="s">
        <v>282888</v>
      </c>
      <c r="BR2695" t="s">
        <v>282889</v>
      </c>
      <c r="BS2695" t="s">
        <v>282890</v>
      </c>
      <c r="BT2695" t="s">
        <v>282891</v>
      </c>
      <c r="BU2695" t="s">
        <v>282892</v>
      </c>
      <c r="BV2695" t="s">
        <v>282893</v>
      </c>
      <c r="BW2695" t="s">
        <v>282894</v>
      </c>
      <c r="BX2695" t="s">
        <v>282895</v>
      </c>
      <c r="BY2695" t="s">
        <v>282896</v>
      </c>
      <c r="BZ2695" t="s">
        <v>282897</v>
      </c>
      <c r="CA2695" t="s">
        <v>282898</v>
      </c>
      <c r="CB2695" t="s">
        <v>282899</v>
      </c>
      <c r="CC2695" t="s">
        <v>282900</v>
      </c>
      <c r="CD2695" t="s">
        <v>282901</v>
      </c>
      <c r="CE2695" t="s">
        <v>282902</v>
      </c>
      <c r="CF2695" t="s">
        <v>282903</v>
      </c>
      <c r="CG2695" t="s">
        <v>282904</v>
      </c>
      <c r="CH2695" t="s">
        <v>282905</v>
      </c>
      <c r="CI2695" t="s">
        <v>282906</v>
      </c>
      <c r="CJ2695" t="s">
        <v>282907</v>
      </c>
      <c r="CK2695" t="s">
        <v>282908</v>
      </c>
      <c r="CL2695" t="s">
        <v>282909</v>
      </c>
      <c r="CM2695" t="s">
        <v>282910</v>
      </c>
      <c r="CN2695" t="s">
        <v>282911</v>
      </c>
      <c r="CO2695" t="s">
        <v>282912</v>
      </c>
      <c r="CP2695" t="s">
        <v>282913</v>
      </c>
      <c r="CQ2695" t="s">
        <v>282914</v>
      </c>
      <c r="CR2695" t="s">
        <v>282915</v>
      </c>
      <c r="CS2695" t="s">
        <v>282916</v>
      </c>
      <c r="CT2695" t="s">
        <v>282917</v>
      </c>
      <c r="CU2695" t="s">
        <v>282918</v>
      </c>
      <c r="CV2695" t="s">
        <v>282919</v>
      </c>
      <c r="CW2695" t="s">
        <v>282920</v>
      </c>
      <c r="CX2695" t="s">
        <v>282921</v>
      </c>
      <c r="CY2695" t="s">
        <v>282922</v>
      </c>
      <c r="CZ2695" t="s">
        <v>282923</v>
      </c>
      <c r="DA2695" t="s">
        <v>282924</v>
      </c>
    </row>
    <row r="2696" spans="1:105" x14ac:dyDescent="0.25">
      <c r="A2696" t="s">
        <v>282925</v>
      </c>
      <c r="B2696" t="s">
        <v>282926</v>
      </c>
      <c r="C2696" t="s">
        <v>282927</v>
      </c>
      <c r="D2696" t="s">
        <v>282928</v>
      </c>
      <c r="E2696" t="s">
        <v>282929</v>
      </c>
      <c r="F2696" t="s">
        <v>282930</v>
      </c>
      <c r="G2696" t="s">
        <v>282931</v>
      </c>
      <c r="H2696" t="s">
        <v>282932</v>
      </c>
      <c r="I2696" t="s">
        <v>282933</v>
      </c>
      <c r="J2696" t="s">
        <v>282934</v>
      </c>
      <c r="K2696" t="s">
        <v>282935</v>
      </c>
      <c r="L2696" t="s">
        <v>282936</v>
      </c>
      <c r="M2696" t="s">
        <v>282937</v>
      </c>
      <c r="N2696" t="s">
        <v>282938</v>
      </c>
      <c r="O2696" t="s">
        <v>282939</v>
      </c>
      <c r="P2696" t="s">
        <v>282940</v>
      </c>
      <c r="Q2696" t="s">
        <v>282941</v>
      </c>
      <c r="R2696" t="s">
        <v>282942</v>
      </c>
      <c r="S2696" t="s">
        <v>282943</v>
      </c>
      <c r="T2696" t="s">
        <v>282944</v>
      </c>
      <c r="U2696" t="s">
        <v>282945</v>
      </c>
      <c r="V2696" t="s">
        <v>282946</v>
      </c>
      <c r="W2696" t="s">
        <v>282947</v>
      </c>
      <c r="X2696" t="s">
        <v>282948</v>
      </c>
      <c r="Y2696" t="s">
        <v>282949</v>
      </c>
      <c r="Z2696" t="s">
        <v>282950</v>
      </c>
      <c r="AA2696" t="s">
        <v>282951</v>
      </c>
      <c r="AB2696" t="s">
        <v>282952</v>
      </c>
      <c r="AC2696" t="s">
        <v>282953</v>
      </c>
      <c r="AD2696" t="s">
        <v>282954</v>
      </c>
      <c r="AE2696" t="s">
        <v>282955</v>
      </c>
      <c r="AF2696" t="s">
        <v>282956</v>
      </c>
      <c r="AG2696" t="s">
        <v>282957</v>
      </c>
      <c r="AH2696" t="s">
        <v>282958</v>
      </c>
      <c r="AI2696" t="s">
        <v>282959</v>
      </c>
      <c r="AJ2696" t="s">
        <v>282960</v>
      </c>
      <c r="AK2696" t="s">
        <v>282961</v>
      </c>
      <c r="AL2696" t="s">
        <v>282962</v>
      </c>
      <c r="AM2696" t="s">
        <v>282963</v>
      </c>
      <c r="AN2696" t="s">
        <v>282964</v>
      </c>
      <c r="AO2696" t="s">
        <v>282965</v>
      </c>
      <c r="AP2696" t="s">
        <v>282966</v>
      </c>
      <c r="AQ2696" t="s">
        <v>282967</v>
      </c>
      <c r="AR2696" t="s">
        <v>282968</v>
      </c>
      <c r="AS2696" t="s">
        <v>282969</v>
      </c>
      <c r="AT2696" t="s">
        <v>282970</v>
      </c>
      <c r="AU2696" t="s">
        <v>282971</v>
      </c>
      <c r="AV2696" t="s">
        <v>282972</v>
      </c>
      <c r="AW2696" t="s">
        <v>282973</v>
      </c>
      <c r="AX2696" t="s">
        <v>282974</v>
      </c>
      <c r="AY2696" t="s">
        <v>282975</v>
      </c>
      <c r="AZ2696" t="s">
        <v>282976</v>
      </c>
      <c r="BA2696" t="s">
        <v>282977</v>
      </c>
      <c r="BB2696" t="s">
        <v>282978</v>
      </c>
      <c r="BC2696" t="s">
        <v>282979</v>
      </c>
      <c r="BD2696" t="s">
        <v>282980</v>
      </c>
      <c r="BE2696" t="s">
        <v>282981</v>
      </c>
      <c r="BF2696" t="s">
        <v>282982</v>
      </c>
      <c r="BG2696" t="s">
        <v>282983</v>
      </c>
      <c r="BH2696" t="s">
        <v>282984</v>
      </c>
      <c r="BI2696" t="s">
        <v>282985</v>
      </c>
      <c r="BJ2696" t="s">
        <v>282986</v>
      </c>
      <c r="BK2696" t="s">
        <v>282987</v>
      </c>
      <c r="BL2696" t="s">
        <v>282988</v>
      </c>
      <c r="BM2696" t="s">
        <v>282989</v>
      </c>
      <c r="BN2696" t="s">
        <v>282990</v>
      </c>
      <c r="BO2696" t="s">
        <v>282991</v>
      </c>
      <c r="BP2696" t="s">
        <v>282992</v>
      </c>
      <c r="BQ2696" t="s">
        <v>282993</v>
      </c>
      <c r="BR2696" t="s">
        <v>282994</v>
      </c>
      <c r="BS2696" t="s">
        <v>282995</v>
      </c>
      <c r="BT2696" t="s">
        <v>282996</v>
      </c>
      <c r="BU2696" t="s">
        <v>282997</v>
      </c>
      <c r="BV2696" t="s">
        <v>282998</v>
      </c>
      <c r="BW2696" t="s">
        <v>282999</v>
      </c>
      <c r="BX2696" t="s">
        <v>283000</v>
      </c>
      <c r="BY2696" t="s">
        <v>283001</v>
      </c>
      <c r="BZ2696" t="s">
        <v>283002</v>
      </c>
      <c r="CA2696" t="s">
        <v>283003</v>
      </c>
      <c r="CB2696" t="s">
        <v>283004</v>
      </c>
      <c r="CC2696" t="s">
        <v>283005</v>
      </c>
      <c r="CD2696" t="s">
        <v>283006</v>
      </c>
      <c r="CE2696" t="s">
        <v>283007</v>
      </c>
      <c r="CF2696" t="s">
        <v>283008</v>
      </c>
      <c r="CG2696" t="s">
        <v>283009</v>
      </c>
      <c r="CH2696" t="s">
        <v>283010</v>
      </c>
      <c r="CI2696" t="s">
        <v>283011</v>
      </c>
      <c r="CJ2696" t="s">
        <v>283012</v>
      </c>
      <c r="CK2696" t="s">
        <v>283013</v>
      </c>
      <c r="CL2696" t="s">
        <v>283014</v>
      </c>
      <c r="CM2696" t="s">
        <v>283015</v>
      </c>
      <c r="CN2696" t="s">
        <v>283016</v>
      </c>
      <c r="CO2696" t="s">
        <v>283017</v>
      </c>
      <c r="CP2696" t="s">
        <v>283018</v>
      </c>
      <c r="CQ2696" t="s">
        <v>283019</v>
      </c>
      <c r="CR2696" t="s">
        <v>283020</v>
      </c>
      <c r="CS2696" t="s">
        <v>283021</v>
      </c>
      <c r="CT2696" t="s">
        <v>283022</v>
      </c>
      <c r="CU2696" t="s">
        <v>283023</v>
      </c>
      <c r="CV2696" t="s">
        <v>283024</v>
      </c>
      <c r="CW2696" t="s">
        <v>283025</v>
      </c>
      <c r="CX2696" t="s">
        <v>283026</v>
      </c>
      <c r="CY2696" t="s">
        <v>283027</v>
      </c>
      <c r="CZ2696" t="s">
        <v>283028</v>
      </c>
      <c r="DA2696" t="s">
        <v>283029</v>
      </c>
    </row>
    <row r="2697" spans="1:105" x14ac:dyDescent="0.25">
      <c r="A2697" t="s">
        <v>283030</v>
      </c>
      <c r="B2697" t="s">
        <v>283031</v>
      </c>
      <c r="C2697" t="s">
        <v>283032</v>
      </c>
      <c r="D2697" t="s">
        <v>283033</v>
      </c>
      <c r="E2697" t="s">
        <v>283034</v>
      </c>
      <c r="F2697" t="s">
        <v>283035</v>
      </c>
      <c r="G2697" t="s">
        <v>283036</v>
      </c>
      <c r="H2697" t="s">
        <v>283037</v>
      </c>
      <c r="I2697" t="s">
        <v>283038</v>
      </c>
      <c r="J2697" t="s">
        <v>283039</v>
      </c>
      <c r="K2697" t="s">
        <v>283040</v>
      </c>
      <c r="L2697" t="s">
        <v>283041</v>
      </c>
      <c r="M2697" t="s">
        <v>283042</v>
      </c>
      <c r="N2697" t="s">
        <v>283043</v>
      </c>
      <c r="O2697" t="s">
        <v>283044</v>
      </c>
      <c r="P2697" t="s">
        <v>283045</v>
      </c>
      <c r="Q2697" t="s">
        <v>283046</v>
      </c>
      <c r="R2697" t="s">
        <v>283047</v>
      </c>
      <c r="S2697" t="s">
        <v>283048</v>
      </c>
      <c r="T2697" t="s">
        <v>283049</v>
      </c>
      <c r="U2697" t="s">
        <v>283050</v>
      </c>
      <c r="V2697" t="s">
        <v>283051</v>
      </c>
      <c r="W2697" t="s">
        <v>283052</v>
      </c>
      <c r="X2697" t="s">
        <v>283053</v>
      </c>
      <c r="Y2697" t="s">
        <v>283054</v>
      </c>
      <c r="Z2697" t="s">
        <v>283055</v>
      </c>
      <c r="AA2697" t="s">
        <v>283056</v>
      </c>
      <c r="AB2697" t="s">
        <v>283057</v>
      </c>
      <c r="AC2697" t="s">
        <v>283058</v>
      </c>
      <c r="AD2697" t="s">
        <v>283059</v>
      </c>
      <c r="AE2697" t="s">
        <v>283060</v>
      </c>
      <c r="AF2697" t="s">
        <v>283061</v>
      </c>
      <c r="AG2697" t="s">
        <v>283062</v>
      </c>
      <c r="AH2697" t="s">
        <v>283063</v>
      </c>
      <c r="AI2697" t="s">
        <v>283064</v>
      </c>
      <c r="AJ2697" t="s">
        <v>283065</v>
      </c>
      <c r="AK2697" t="s">
        <v>283066</v>
      </c>
      <c r="AL2697" t="s">
        <v>283067</v>
      </c>
      <c r="AM2697" t="s">
        <v>283068</v>
      </c>
      <c r="AN2697" t="s">
        <v>283069</v>
      </c>
      <c r="AO2697" t="s">
        <v>283070</v>
      </c>
      <c r="AP2697" t="s">
        <v>283071</v>
      </c>
      <c r="AQ2697" t="s">
        <v>283072</v>
      </c>
      <c r="AR2697" t="s">
        <v>283073</v>
      </c>
      <c r="AS2697" t="s">
        <v>283074</v>
      </c>
      <c r="AT2697" t="s">
        <v>283075</v>
      </c>
      <c r="AU2697" t="s">
        <v>283076</v>
      </c>
      <c r="AV2697" t="s">
        <v>283077</v>
      </c>
      <c r="AW2697" t="s">
        <v>283078</v>
      </c>
      <c r="AX2697" t="s">
        <v>283079</v>
      </c>
      <c r="AY2697" t="s">
        <v>283080</v>
      </c>
      <c r="AZ2697" t="s">
        <v>283081</v>
      </c>
      <c r="BA2697" t="s">
        <v>283082</v>
      </c>
      <c r="BB2697" t="s">
        <v>283083</v>
      </c>
      <c r="BC2697" t="s">
        <v>283084</v>
      </c>
      <c r="BD2697" t="s">
        <v>283085</v>
      </c>
      <c r="BE2697" t="s">
        <v>283086</v>
      </c>
      <c r="BF2697" t="s">
        <v>283087</v>
      </c>
      <c r="BG2697" t="s">
        <v>283088</v>
      </c>
      <c r="BH2697" t="s">
        <v>283089</v>
      </c>
      <c r="BI2697" t="s">
        <v>283090</v>
      </c>
      <c r="BJ2697" t="s">
        <v>283091</v>
      </c>
      <c r="BK2697" t="s">
        <v>283092</v>
      </c>
      <c r="BL2697" t="s">
        <v>283093</v>
      </c>
      <c r="BM2697" t="s">
        <v>283094</v>
      </c>
      <c r="BN2697" t="s">
        <v>283095</v>
      </c>
      <c r="BO2697" t="s">
        <v>283096</v>
      </c>
      <c r="BP2697" t="s">
        <v>283097</v>
      </c>
      <c r="BQ2697" t="s">
        <v>283098</v>
      </c>
      <c r="BR2697" t="s">
        <v>283099</v>
      </c>
      <c r="BS2697" t="s">
        <v>283100</v>
      </c>
      <c r="BT2697" t="s">
        <v>283101</v>
      </c>
      <c r="BU2697" t="s">
        <v>283102</v>
      </c>
      <c r="BV2697" t="s">
        <v>283103</v>
      </c>
      <c r="BW2697" t="s">
        <v>283104</v>
      </c>
      <c r="BX2697" t="s">
        <v>283105</v>
      </c>
      <c r="BY2697" t="s">
        <v>283106</v>
      </c>
      <c r="BZ2697" t="s">
        <v>283107</v>
      </c>
      <c r="CA2697" t="s">
        <v>283108</v>
      </c>
      <c r="CB2697" t="s">
        <v>283109</v>
      </c>
      <c r="CC2697" t="s">
        <v>283110</v>
      </c>
      <c r="CD2697" t="s">
        <v>283111</v>
      </c>
      <c r="CE2697" t="s">
        <v>283112</v>
      </c>
      <c r="CF2697" t="s">
        <v>283113</v>
      </c>
      <c r="CG2697" t="s">
        <v>283114</v>
      </c>
      <c r="CH2697" t="s">
        <v>283115</v>
      </c>
      <c r="CI2697" t="s">
        <v>283116</v>
      </c>
      <c r="CJ2697" t="s">
        <v>283117</v>
      </c>
      <c r="CK2697" t="s">
        <v>283118</v>
      </c>
      <c r="CL2697" t="s">
        <v>283119</v>
      </c>
      <c r="CM2697" t="s">
        <v>283120</v>
      </c>
      <c r="CN2697" t="s">
        <v>283121</v>
      </c>
      <c r="CO2697" t="s">
        <v>283122</v>
      </c>
      <c r="CP2697" t="s">
        <v>283123</v>
      </c>
      <c r="CQ2697" t="s">
        <v>283124</v>
      </c>
      <c r="CR2697" t="s">
        <v>283125</v>
      </c>
      <c r="CS2697" t="s">
        <v>283126</v>
      </c>
      <c r="CT2697" t="s">
        <v>283127</v>
      </c>
      <c r="CU2697" t="s">
        <v>283128</v>
      </c>
      <c r="CV2697" t="s">
        <v>283129</v>
      </c>
      <c r="CW2697" t="s">
        <v>283130</v>
      </c>
      <c r="CX2697" t="s">
        <v>283131</v>
      </c>
      <c r="CY2697" t="s">
        <v>283132</v>
      </c>
      <c r="CZ2697" t="s">
        <v>283133</v>
      </c>
      <c r="DA2697" t="s">
        <v>283134</v>
      </c>
    </row>
    <row r="2698" spans="1:105" x14ac:dyDescent="0.25">
      <c r="A2698" t="s">
        <v>283135</v>
      </c>
      <c r="B2698" t="s">
        <v>283136</v>
      </c>
      <c r="C2698" t="s">
        <v>283137</v>
      </c>
      <c r="D2698" t="s">
        <v>283138</v>
      </c>
      <c r="E2698" t="s">
        <v>283139</v>
      </c>
      <c r="F2698" t="s">
        <v>283140</v>
      </c>
      <c r="G2698" t="s">
        <v>283141</v>
      </c>
      <c r="H2698" t="s">
        <v>283142</v>
      </c>
      <c r="I2698" t="s">
        <v>283143</v>
      </c>
      <c r="J2698" t="s">
        <v>283144</v>
      </c>
      <c r="K2698" t="s">
        <v>283145</v>
      </c>
      <c r="L2698" t="s">
        <v>283146</v>
      </c>
      <c r="M2698" t="s">
        <v>283147</v>
      </c>
      <c r="N2698" t="s">
        <v>283148</v>
      </c>
      <c r="O2698" t="s">
        <v>283149</v>
      </c>
      <c r="P2698" t="s">
        <v>283150</v>
      </c>
      <c r="Q2698" t="s">
        <v>283151</v>
      </c>
      <c r="R2698" t="s">
        <v>283152</v>
      </c>
      <c r="S2698" t="s">
        <v>283153</v>
      </c>
      <c r="T2698" t="s">
        <v>283154</v>
      </c>
      <c r="U2698" t="s">
        <v>283155</v>
      </c>
      <c r="V2698" t="s">
        <v>283156</v>
      </c>
      <c r="W2698" t="s">
        <v>283157</v>
      </c>
      <c r="X2698" t="s">
        <v>283158</v>
      </c>
      <c r="Y2698" t="s">
        <v>283159</v>
      </c>
      <c r="Z2698" t="s">
        <v>283160</v>
      </c>
      <c r="AA2698" t="s">
        <v>283161</v>
      </c>
      <c r="AB2698" t="s">
        <v>283162</v>
      </c>
      <c r="AC2698" t="s">
        <v>283163</v>
      </c>
      <c r="AD2698" t="s">
        <v>283164</v>
      </c>
      <c r="AE2698" t="s">
        <v>283165</v>
      </c>
      <c r="AF2698" t="s">
        <v>283166</v>
      </c>
      <c r="AG2698" t="s">
        <v>283167</v>
      </c>
      <c r="AH2698" t="s">
        <v>283168</v>
      </c>
      <c r="AI2698" t="s">
        <v>283169</v>
      </c>
      <c r="AJ2698" t="s">
        <v>283170</v>
      </c>
      <c r="AK2698" t="s">
        <v>283171</v>
      </c>
      <c r="AL2698" t="s">
        <v>283172</v>
      </c>
      <c r="AM2698" t="s">
        <v>283173</v>
      </c>
      <c r="AN2698" t="s">
        <v>283174</v>
      </c>
      <c r="AO2698" t="s">
        <v>283175</v>
      </c>
      <c r="AP2698" t="s">
        <v>283176</v>
      </c>
      <c r="AQ2698" t="s">
        <v>283177</v>
      </c>
      <c r="AR2698" t="s">
        <v>283178</v>
      </c>
      <c r="AS2698" t="s">
        <v>283179</v>
      </c>
      <c r="AT2698" t="s">
        <v>283180</v>
      </c>
      <c r="AU2698" t="s">
        <v>283181</v>
      </c>
      <c r="AV2698" t="s">
        <v>283182</v>
      </c>
      <c r="AW2698" t="s">
        <v>283183</v>
      </c>
      <c r="AX2698" t="s">
        <v>283184</v>
      </c>
      <c r="AY2698" t="s">
        <v>283185</v>
      </c>
      <c r="AZ2698" t="s">
        <v>283186</v>
      </c>
      <c r="BA2698" t="s">
        <v>283187</v>
      </c>
      <c r="BB2698" t="s">
        <v>283188</v>
      </c>
      <c r="BC2698" t="s">
        <v>283189</v>
      </c>
      <c r="BD2698" t="s">
        <v>283190</v>
      </c>
      <c r="BE2698" t="s">
        <v>283191</v>
      </c>
      <c r="BF2698" t="s">
        <v>283192</v>
      </c>
      <c r="BG2698" t="s">
        <v>283193</v>
      </c>
      <c r="BH2698" t="s">
        <v>283194</v>
      </c>
      <c r="BI2698" t="s">
        <v>283195</v>
      </c>
      <c r="BJ2698" t="s">
        <v>283196</v>
      </c>
      <c r="BK2698" t="s">
        <v>283197</v>
      </c>
      <c r="BL2698" t="s">
        <v>283198</v>
      </c>
      <c r="BM2698" t="s">
        <v>283199</v>
      </c>
      <c r="BN2698" t="s">
        <v>283200</v>
      </c>
      <c r="BO2698" t="s">
        <v>283201</v>
      </c>
      <c r="BP2698" t="s">
        <v>283202</v>
      </c>
      <c r="BQ2698" t="s">
        <v>283203</v>
      </c>
      <c r="BR2698" t="s">
        <v>283204</v>
      </c>
      <c r="BS2698" t="s">
        <v>283205</v>
      </c>
      <c r="BT2698" t="s">
        <v>283206</v>
      </c>
      <c r="BU2698" t="s">
        <v>283207</v>
      </c>
      <c r="BV2698" t="s">
        <v>283208</v>
      </c>
      <c r="BW2698" t="s">
        <v>283209</v>
      </c>
      <c r="BX2698" t="s">
        <v>283210</v>
      </c>
      <c r="BY2698" t="s">
        <v>283211</v>
      </c>
      <c r="BZ2698" t="s">
        <v>283212</v>
      </c>
      <c r="CA2698" t="s">
        <v>283213</v>
      </c>
      <c r="CB2698" t="s">
        <v>283214</v>
      </c>
      <c r="CC2698" t="s">
        <v>283215</v>
      </c>
      <c r="CD2698" t="s">
        <v>283216</v>
      </c>
      <c r="CE2698" t="s">
        <v>283217</v>
      </c>
      <c r="CF2698" t="s">
        <v>283218</v>
      </c>
      <c r="CG2698" t="s">
        <v>283219</v>
      </c>
      <c r="CH2698" t="s">
        <v>283220</v>
      </c>
      <c r="CI2698" t="s">
        <v>283221</v>
      </c>
      <c r="CJ2698" t="s">
        <v>283222</v>
      </c>
      <c r="CK2698" t="s">
        <v>283223</v>
      </c>
      <c r="CL2698" t="s">
        <v>283224</v>
      </c>
      <c r="CM2698" t="s">
        <v>283225</v>
      </c>
      <c r="CN2698" t="s">
        <v>283226</v>
      </c>
      <c r="CO2698" t="s">
        <v>283227</v>
      </c>
      <c r="CP2698" t="s">
        <v>283228</v>
      </c>
      <c r="CQ2698" t="s">
        <v>283229</v>
      </c>
      <c r="CR2698" t="s">
        <v>283230</v>
      </c>
      <c r="CS2698" t="s">
        <v>283231</v>
      </c>
      <c r="CT2698" t="s">
        <v>283232</v>
      </c>
      <c r="CU2698" t="s">
        <v>283233</v>
      </c>
      <c r="CV2698" t="s">
        <v>283234</v>
      </c>
      <c r="CW2698" t="s">
        <v>283235</v>
      </c>
      <c r="CX2698" t="s">
        <v>283236</v>
      </c>
      <c r="CY2698" t="s">
        <v>283237</v>
      </c>
      <c r="CZ2698" t="s">
        <v>283238</v>
      </c>
      <c r="DA2698" t="s">
        <v>283239</v>
      </c>
    </row>
    <row r="2699" spans="1:105" x14ac:dyDescent="0.25">
      <c r="A2699" t="s">
        <v>283240</v>
      </c>
      <c r="B2699" t="s">
        <v>283241</v>
      </c>
      <c r="C2699" t="s">
        <v>283242</v>
      </c>
      <c r="D2699" t="s">
        <v>283243</v>
      </c>
      <c r="E2699" t="s">
        <v>283244</v>
      </c>
      <c r="F2699" t="s">
        <v>283245</v>
      </c>
      <c r="G2699" t="s">
        <v>283246</v>
      </c>
      <c r="H2699" t="s">
        <v>283247</v>
      </c>
      <c r="I2699" t="s">
        <v>283248</v>
      </c>
      <c r="J2699" t="s">
        <v>283249</v>
      </c>
      <c r="K2699" t="s">
        <v>283250</v>
      </c>
      <c r="L2699" t="s">
        <v>283251</v>
      </c>
      <c r="M2699" t="s">
        <v>283252</v>
      </c>
      <c r="N2699" t="s">
        <v>283253</v>
      </c>
      <c r="O2699" t="s">
        <v>283254</v>
      </c>
      <c r="P2699" t="s">
        <v>283255</v>
      </c>
      <c r="Q2699" t="s">
        <v>283256</v>
      </c>
      <c r="R2699" t="s">
        <v>283257</v>
      </c>
      <c r="S2699" t="s">
        <v>283258</v>
      </c>
      <c r="T2699" t="s">
        <v>283259</v>
      </c>
      <c r="U2699" t="s">
        <v>283260</v>
      </c>
      <c r="V2699" t="s">
        <v>283261</v>
      </c>
      <c r="W2699" t="s">
        <v>283262</v>
      </c>
      <c r="X2699" t="s">
        <v>283263</v>
      </c>
      <c r="Y2699" t="s">
        <v>283264</v>
      </c>
      <c r="Z2699" t="s">
        <v>283265</v>
      </c>
      <c r="AA2699" t="s">
        <v>283266</v>
      </c>
      <c r="AB2699" t="s">
        <v>283267</v>
      </c>
      <c r="AC2699" t="s">
        <v>283268</v>
      </c>
      <c r="AD2699" t="s">
        <v>283269</v>
      </c>
      <c r="AE2699" t="s">
        <v>283270</v>
      </c>
      <c r="AF2699" t="s">
        <v>283271</v>
      </c>
      <c r="AG2699" t="s">
        <v>283272</v>
      </c>
      <c r="AH2699" t="s">
        <v>283273</v>
      </c>
      <c r="AI2699" t="s">
        <v>283274</v>
      </c>
      <c r="AJ2699" t="s">
        <v>283275</v>
      </c>
      <c r="AK2699" t="s">
        <v>283276</v>
      </c>
      <c r="AL2699" t="s">
        <v>283277</v>
      </c>
      <c r="AM2699" t="s">
        <v>283278</v>
      </c>
      <c r="AN2699" t="s">
        <v>283279</v>
      </c>
      <c r="AO2699" t="s">
        <v>283280</v>
      </c>
      <c r="AP2699" t="s">
        <v>283281</v>
      </c>
      <c r="AQ2699" t="s">
        <v>283282</v>
      </c>
      <c r="AR2699" t="s">
        <v>283283</v>
      </c>
      <c r="AS2699" t="s">
        <v>283284</v>
      </c>
      <c r="AT2699" t="s">
        <v>283285</v>
      </c>
      <c r="AU2699" t="s">
        <v>283286</v>
      </c>
      <c r="AV2699" t="s">
        <v>283287</v>
      </c>
      <c r="AW2699" t="s">
        <v>283288</v>
      </c>
      <c r="AX2699" t="s">
        <v>283289</v>
      </c>
      <c r="AY2699" t="s">
        <v>283290</v>
      </c>
      <c r="AZ2699" t="s">
        <v>283291</v>
      </c>
      <c r="BA2699" t="s">
        <v>283292</v>
      </c>
      <c r="BB2699" t="s">
        <v>283293</v>
      </c>
      <c r="BC2699" t="s">
        <v>283294</v>
      </c>
      <c r="BD2699" t="s">
        <v>283295</v>
      </c>
      <c r="BE2699" t="s">
        <v>283296</v>
      </c>
      <c r="BF2699" t="s">
        <v>283297</v>
      </c>
      <c r="BG2699" t="s">
        <v>283298</v>
      </c>
      <c r="BH2699" t="s">
        <v>283299</v>
      </c>
      <c r="BI2699" t="s">
        <v>283300</v>
      </c>
      <c r="BJ2699" t="s">
        <v>283301</v>
      </c>
      <c r="BK2699" t="s">
        <v>283302</v>
      </c>
      <c r="BL2699" t="s">
        <v>283303</v>
      </c>
      <c r="BM2699" t="s">
        <v>283304</v>
      </c>
      <c r="BN2699" t="s">
        <v>283305</v>
      </c>
      <c r="BO2699" t="s">
        <v>283306</v>
      </c>
      <c r="BP2699" t="s">
        <v>283307</v>
      </c>
      <c r="BQ2699" t="s">
        <v>283308</v>
      </c>
      <c r="BR2699" t="s">
        <v>283309</v>
      </c>
      <c r="BS2699" t="s">
        <v>283310</v>
      </c>
      <c r="BT2699" t="s">
        <v>283311</v>
      </c>
      <c r="BU2699" t="s">
        <v>283312</v>
      </c>
      <c r="BV2699" t="s">
        <v>283313</v>
      </c>
      <c r="BW2699" t="s">
        <v>283314</v>
      </c>
      <c r="BX2699" t="s">
        <v>283315</v>
      </c>
      <c r="BY2699" t="s">
        <v>283316</v>
      </c>
      <c r="BZ2699" t="s">
        <v>283317</v>
      </c>
      <c r="CA2699" t="s">
        <v>283318</v>
      </c>
      <c r="CB2699" t="s">
        <v>283319</v>
      </c>
      <c r="CC2699" t="s">
        <v>283320</v>
      </c>
      <c r="CD2699" t="s">
        <v>283321</v>
      </c>
      <c r="CE2699" t="s">
        <v>283322</v>
      </c>
      <c r="CF2699" t="s">
        <v>283323</v>
      </c>
      <c r="CG2699" t="s">
        <v>283324</v>
      </c>
      <c r="CH2699" t="s">
        <v>283325</v>
      </c>
      <c r="CI2699" t="s">
        <v>283326</v>
      </c>
      <c r="CJ2699" t="s">
        <v>283327</v>
      </c>
      <c r="CK2699" t="s">
        <v>283328</v>
      </c>
      <c r="CL2699" t="s">
        <v>283329</v>
      </c>
      <c r="CM2699" t="s">
        <v>283330</v>
      </c>
      <c r="CN2699" t="s">
        <v>283331</v>
      </c>
      <c r="CO2699" t="s">
        <v>283332</v>
      </c>
      <c r="CP2699" t="s">
        <v>283333</v>
      </c>
      <c r="CQ2699" t="s">
        <v>283334</v>
      </c>
      <c r="CR2699" t="s">
        <v>283335</v>
      </c>
      <c r="CS2699" t="s">
        <v>283336</v>
      </c>
      <c r="CT2699" t="s">
        <v>283337</v>
      </c>
      <c r="CU2699" t="s">
        <v>283338</v>
      </c>
      <c r="CV2699" t="s">
        <v>283339</v>
      </c>
      <c r="CW2699" t="s">
        <v>283340</v>
      </c>
      <c r="CX2699" t="s">
        <v>283341</v>
      </c>
      <c r="CY2699" t="s">
        <v>283342</v>
      </c>
      <c r="CZ2699" t="s">
        <v>283343</v>
      </c>
      <c r="DA2699" t="s">
        <v>283344</v>
      </c>
    </row>
    <row r="2700" spans="1:105" x14ac:dyDescent="0.25">
      <c r="A2700" t="s">
        <v>283345</v>
      </c>
      <c r="B2700" t="s">
        <v>283346</v>
      </c>
      <c r="C2700" t="s">
        <v>283347</v>
      </c>
      <c r="D2700" t="s">
        <v>283348</v>
      </c>
      <c r="E2700" t="s">
        <v>283349</v>
      </c>
      <c r="F2700" t="s">
        <v>283350</v>
      </c>
      <c r="G2700" t="s">
        <v>283351</v>
      </c>
      <c r="H2700" t="s">
        <v>283352</v>
      </c>
      <c r="I2700" t="s">
        <v>283353</v>
      </c>
      <c r="J2700" t="s">
        <v>283354</v>
      </c>
      <c r="K2700" t="s">
        <v>283355</v>
      </c>
      <c r="L2700" t="s">
        <v>283356</v>
      </c>
      <c r="M2700" t="s">
        <v>283357</v>
      </c>
      <c r="N2700" t="s">
        <v>283358</v>
      </c>
      <c r="O2700" t="s">
        <v>283359</v>
      </c>
      <c r="P2700" t="s">
        <v>283360</v>
      </c>
      <c r="Q2700" t="s">
        <v>283361</v>
      </c>
      <c r="R2700" t="s">
        <v>283362</v>
      </c>
      <c r="S2700" t="s">
        <v>283363</v>
      </c>
      <c r="T2700" t="s">
        <v>283364</v>
      </c>
      <c r="U2700" t="s">
        <v>283365</v>
      </c>
      <c r="V2700" t="s">
        <v>283366</v>
      </c>
      <c r="W2700" t="s">
        <v>283367</v>
      </c>
      <c r="X2700" t="s">
        <v>283368</v>
      </c>
      <c r="Y2700" t="s">
        <v>283369</v>
      </c>
      <c r="Z2700" t="s">
        <v>283370</v>
      </c>
      <c r="AA2700" t="s">
        <v>283371</v>
      </c>
      <c r="AB2700" t="s">
        <v>283372</v>
      </c>
      <c r="AC2700" t="s">
        <v>283373</v>
      </c>
      <c r="AD2700" t="s">
        <v>283374</v>
      </c>
      <c r="AE2700" t="s">
        <v>283375</v>
      </c>
      <c r="AF2700" t="s">
        <v>283376</v>
      </c>
      <c r="AG2700" t="s">
        <v>283377</v>
      </c>
      <c r="AH2700" t="s">
        <v>283378</v>
      </c>
      <c r="AI2700" t="s">
        <v>283379</v>
      </c>
      <c r="AJ2700" t="s">
        <v>283380</v>
      </c>
      <c r="AK2700" t="s">
        <v>283381</v>
      </c>
      <c r="AL2700" t="s">
        <v>283382</v>
      </c>
      <c r="AM2700" t="s">
        <v>283383</v>
      </c>
      <c r="AN2700" t="s">
        <v>283384</v>
      </c>
      <c r="AO2700" t="s">
        <v>283385</v>
      </c>
      <c r="AP2700" t="s">
        <v>283386</v>
      </c>
      <c r="AQ2700" t="s">
        <v>283387</v>
      </c>
      <c r="AR2700" t="s">
        <v>283388</v>
      </c>
      <c r="AS2700" t="s">
        <v>283389</v>
      </c>
      <c r="AT2700" t="s">
        <v>283390</v>
      </c>
      <c r="AU2700" t="s">
        <v>283391</v>
      </c>
      <c r="AV2700" t="s">
        <v>283392</v>
      </c>
      <c r="AW2700" t="s">
        <v>283393</v>
      </c>
      <c r="AX2700" t="s">
        <v>283394</v>
      </c>
      <c r="AY2700" t="s">
        <v>283395</v>
      </c>
      <c r="AZ2700" t="s">
        <v>283396</v>
      </c>
      <c r="BA2700" t="s">
        <v>283397</v>
      </c>
      <c r="BB2700" t="s">
        <v>283398</v>
      </c>
      <c r="BC2700" t="s">
        <v>283399</v>
      </c>
      <c r="BD2700" t="s">
        <v>283400</v>
      </c>
      <c r="BE2700" t="s">
        <v>283401</v>
      </c>
      <c r="BF2700" t="s">
        <v>283402</v>
      </c>
      <c r="BG2700" t="s">
        <v>283403</v>
      </c>
      <c r="BH2700" t="s">
        <v>283404</v>
      </c>
      <c r="BI2700" t="s">
        <v>283405</v>
      </c>
      <c r="BJ2700" t="s">
        <v>283406</v>
      </c>
      <c r="BK2700" t="s">
        <v>283407</v>
      </c>
      <c r="BL2700" t="s">
        <v>283408</v>
      </c>
      <c r="BM2700" t="s">
        <v>283409</v>
      </c>
      <c r="BN2700" t="s">
        <v>283410</v>
      </c>
      <c r="BO2700" t="s">
        <v>283411</v>
      </c>
      <c r="BP2700" t="s">
        <v>283412</v>
      </c>
      <c r="BQ2700" t="s">
        <v>283413</v>
      </c>
      <c r="BR2700" t="s">
        <v>283414</v>
      </c>
      <c r="BS2700" t="s">
        <v>283415</v>
      </c>
      <c r="BT2700" t="s">
        <v>283416</v>
      </c>
      <c r="BU2700" t="s">
        <v>283417</v>
      </c>
      <c r="BV2700" t="s">
        <v>283418</v>
      </c>
      <c r="BW2700" t="s">
        <v>283419</v>
      </c>
      <c r="BX2700" t="s">
        <v>283420</v>
      </c>
      <c r="BY2700" t="s">
        <v>283421</v>
      </c>
      <c r="BZ2700" t="s">
        <v>283422</v>
      </c>
      <c r="CA2700" t="s">
        <v>283423</v>
      </c>
      <c r="CB2700" t="s">
        <v>283424</v>
      </c>
      <c r="CC2700" t="s">
        <v>283425</v>
      </c>
      <c r="CD2700" t="s">
        <v>283426</v>
      </c>
      <c r="CE2700" t="s">
        <v>283427</v>
      </c>
      <c r="CF2700" t="s">
        <v>283428</v>
      </c>
      <c r="CG2700" t="s">
        <v>283429</v>
      </c>
      <c r="CH2700" t="s">
        <v>283430</v>
      </c>
      <c r="CI2700" t="s">
        <v>283431</v>
      </c>
      <c r="CJ2700" t="s">
        <v>283432</v>
      </c>
      <c r="CK2700" t="s">
        <v>283433</v>
      </c>
      <c r="CL2700" t="s">
        <v>283434</v>
      </c>
      <c r="CM2700" t="s">
        <v>283435</v>
      </c>
      <c r="CN2700" t="s">
        <v>283436</v>
      </c>
      <c r="CO2700" t="s">
        <v>283437</v>
      </c>
      <c r="CP2700" t="s">
        <v>283438</v>
      </c>
      <c r="CQ2700" t="s">
        <v>283439</v>
      </c>
      <c r="CR2700" t="s">
        <v>283440</v>
      </c>
      <c r="CS2700" t="s">
        <v>283441</v>
      </c>
      <c r="CT2700" t="s">
        <v>283442</v>
      </c>
      <c r="CU2700" t="s">
        <v>283443</v>
      </c>
      <c r="CV2700" t="s">
        <v>283444</v>
      </c>
      <c r="CW2700" t="s">
        <v>283445</v>
      </c>
      <c r="CX2700" t="s">
        <v>283446</v>
      </c>
      <c r="CY2700" t="s">
        <v>283447</v>
      </c>
      <c r="CZ2700" t="s">
        <v>283448</v>
      </c>
      <c r="DA2700" t="s">
        <v>283449</v>
      </c>
    </row>
    <row r="2701" spans="1:105" x14ac:dyDescent="0.25">
      <c r="A2701" t="s">
        <v>283450</v>
      </c>
      <c r="B2701" t="s">
        <v>283451</v>
      </c>
      <c r="C2701" t="s">
        <v>283452</v>
      </c>
      <c r="D2701" t="s">
        <v>283453</v>
      </c>
      <c r="E2701" t="s">
        <v>283454</v>
      </c>
      <c r="F2701" t="s">
        <v>283455</v>
      </c>
      <c r="G2701" t="s">
        <v>283456</v>
      </c>
      <c r="H2701" t="s">
        <v>283457</v>
      </c>
      <c r="I2701" t="s">
        <v>283458</v>
      </c>
      <c r="J2701" t="s">
        <v>283459</v>
      </c>
      <c r="K2701" t="s">
        <v>283460</v>
      </c>
      <c r="L2701" t="s">
        <v>283461</v>
      </c>
      <c r="M2701" t="s">
        <v>283462</v>
      </c>
      <c r="N2701" t="s">
        <v>283463</v>
      </c>
      <c r="O2701" t="s">
        <v>283464</v>
      </c>
      <c r="P2701" t="s">
        <v>283465</v>
      </c>
      <c r="Q2701" t="s">
        <v>283466</v>
      </c>
      <c r="R2701" t="s">
        <v>283467</v>
      </c>
      <c r="S2701" t="s">
        <v>283468</v>
      </c>
      <c r="T2701" t="s">
        <v>283469</v>
      </c>
      <c r="U2701" t="s">
        <v>283470</v>
      </c>
      <c r="V2701" t="s">
        <v>283471</v>
      </c>
      <c r="W2701" t="s">
        <v>283472</v>
      </c>
      <c r="X2701" t="s">
        <v>283473</v>
      </c>
      <c r="Y2701" t="s">
        <v>283474</v>
      </c>
      <c r="Z2701" t="s">
        <v>283475</v>
      </c>
      <c r="AA2701" t="s">
        <v>283476</v>
      </c>
      <c r="AB2701" t="s">
        <v>283477</v>
      </c>
      <c r="AC2701" t="s">
        <v>283478</v>
      </c>
      <c r="AD2701" t="s">
        <v>283479</v>
      </c>
      <c r="AE2701" t="s">
        <v>283480</v>
      </c>
      <c r="AF2701" t="s">
        <v>283481</v>
      </c>
      <c r="AG2701" t="s">
        <v>283482</v>
      </c>
      <c r="AH2701" t="s">
        <v>283483</v>
      </c>
      <c r="AI2701" t="s">
        <v>283484</v>
      </c>
      <c r="AJ2701" t="s">
        <v>283485</v>
      </c>
      <c r="AK2701" t="s">
        <v>283486</v>
      </c>
      <c r="AL2701" t="s">
        <v>283487</v>
      </c>
      <c r="AM2701" t="s">
        <v>283488</v>
      </c>
      <c r="AN2701" t="s">
        <v>283489</v>
      </c>
      <c r="AO2701" t="s">
        <v>283490</v>
      </c>
      <c r="AP2701" t="s">
        <v>283491</v>
      </c>
      <c r="AQ2701" t="s">
        <v>283492</v>
      </c>
      <c r="AR2701" t="s">
        <v>283493</v>
      </c>
      <c r="AS2701" t="s">
        <v>283494</v>
      </c>
      <c r="AT2701" t="s">
        <v>283495</v>
      </c>
      <c r="AU2701" t="s">
        <v>283496</v>
      </c>
      <c r="AV2701" t="s">
        <v>283497</v>
      </c>
      <c r="AW2701" t="s">
        <v>283498</v>
      </c>
      <c r="AX2701" t="s">
        <v>283499</v>
      </c>
      <c r="AY2701" t="s">
        <v>283500</v>
      </c>
      <c r="AZ2701" t="s">
        <v>283501</v>
      </c>
      <c r="BA2701" t="s">
        <v>283502</v>
      </c>
      <c r="BB2701" t="s">
        <v>283503</v>
      </c>
      <c r="BC2701" t="s">
        <v>283504</v>
      </c>
      <c r="BD2701" t="s">
        <v>283505</v>
      </c>
      <c r="BE2701" t="s">
        <v>283506</v>
      </c>
      <c r="BF2701" t="s">
        <v>283507</v>
      </c>
      <c r="BG2701" t="s">
        <v>283508</v>
      </c>
      <c r="BH2701" t="s">
        <v>283509</v>
      </c>
      <c r="BI2701" t="s">
        <v>283510</v>
      </c>
      <c r="BJ2701" t="s">
        <v>283511</v>
      </c>
      <c r="BK2701" t="s">
        <v>283512</v>
      </c>
      <c r="BL2701" t="s">
        <v>283513</v>
      </c>
      <c r="BM2701" t="s">
        <v>283514</v>
      </c>
      <c r="BN2701" t="s">
        <v>283515</v>
      </c>
      <c r="BO2701" t="s">
        <v>283516</v>
      </c>
      <c r="BP2701" t="s">
        <v>283517</v>
      </c>
      <c r="BQ2701" t="s">
        <v>283518</v>
      </c>
      <c r="BR2701" t="s">
        <v>283519</v>
      </c>
      <c r="BS2701" t="s">
        <v>283520</v>
      </c>
      <c r="BT2701" t="s">
        <v>283521</v>
      </c>
      <c r="BU2701" t="s">
        <v>283522</v>
      </c>
      <c r="BV2701" t="s">
        <v>283523</v>
      </c>
      <c r="BW2701" t="s">
        <v>283524</v>
      </c>
      <c r="BX2701" t="s">
        <v>283525</v>
      </c>
      <c r="BY2701" t="s">
        <v>283526</v>
      </c>
      <c r="BZ2701" t="s">
        <v>283527</v>
      </c>
      <c r="CA2701" t="s">
        <v>283528</v>
      </c>
      <c r="CB2701" t="s">
        <v>283529</v>
      </c>
      <c r="CC2701" t="s">
        <v>283530</v>
      </c>
      <c r="CD2701" t="s">
        <v>283531</v>
      </c>
      <c r="CE2701" t="s">
        <v>283532</v>
      </c>
      <c r="CF2701" t="s">
        <v>283533</v>
      </c>
      <c r="CG2701" t="s">
        <v>283534</v>
      </c>
      <c r="CH2701" t="s">
        <v>283535</v>
      </c>
      <c r="CI2701" t="s">
        <v>283536</v>
      </c>
      <c r="CJ2701" t="s">
        <v>283537</v>
      </c>
      <c r="CK2701" t="s">
        <v>283538</v>
      </c>
      <c r="CL2701" t="s">
        <v>283539</v>
      </c>
      <c r="CM2701" t="s">
        <v>283540</v>
      </c>
      <c r="CN2701" t="s">
        <v>283541</v>
      </c>
      <c r="CO2701" t="s">
        <v>283542</v>
      </c>
      <c r="CP2701" t="s">
        <v>283543</v>
      </c>
      <c r="CQ2701" t="s">
        <v>283544</v>
      </c>
      <c r="CR2701" t="s">
        <v>283545</v>
      </c>
      <c r="CS2701" t="s">
        <v>283546</v>
      </c>
      <c r="CT2701" t="s">
        <v>283547</v>
      </c>
      <c r="CU2701" t="s">
        <v>283548</v>
      </c>
      <c r="CV2701" t="s">
        <v>283549</v>
      </c>
      <c r="CW2701" t="s">
        <v>283550</v>
      </c>
      <c r="CX2701" t="s">
        <v>283551</v>
      </c>
      <c r="CY2701" t="s">
        <v>283552</v>
      </c>
      <c r="CZ2701" t="s">
        <v>283553</v>
      </c>
      <c r="DA2701" t="s">
        <v>283554</v>
      </c>
    </row>
    <row r="2702" spans="1:105" x14ac:dyDescent="0.25">
      <c r="A2702" t="s">
        <v>283555</v>
      </c>
      <c r="B2702" t="s">
        <v>283556</v>
      </c>
      <c r="C2702" t="s">
        <v>283557</v>
      </c>
      <c r="D2702" t="s">
        <v>283558</v>
      </c>
      <c r="E2702" t="s">
        <v>283559</v>
      </c>
      <c r="F2702" t="s">
        <v>283560</v>
      </c>
      <c r="G2702" t="s">
        <v>283561</v>
      </c>
      <c r="H2702" t="s">
        <v>283562</v>
      </c>
      <c r="I2702" t="s">
        <v>283563</v>
      </c>
      <c r="J2702" t="s">
        <v>283564</v>
      </c>
      <c r="K2702" t="s">
        <v>283565</v>
      </c>
      <c r="L2702" t="s">
        <v>283566</v>
      </c>
      <c r="M2702" t="s">
        <v>283567</v>
      </c>
      <c r="N2702" t="s">
        <v>283568</v>
      </c>
      <c r="O2702" t="s">
        <v>283569</v>
      </c>
      <c r="P2702" t="s">
        <v>283570</v>
      </c>
      <c r="Q2702" t="s">
        <v>283571</v>
      </c>
      <c r="R2702" t="s">
        <v>283572</v>
      </c>
      <c r="S2702" t="s">
        <v>283573</v>
      </c>
      <c r="T2702" t="s">
        <v>283574</v>
      </c>
      <c r="U2702" t="s">
        <v>283575</v>
      </c>
      <c r="V2702" t="s">
        <v>283576</v>
      </c>
      <c r="W2702" t="s">
        <v>283577</v>
      </c>
      <c r="X2702" t="s">
        <v>283578</v>
      </c>
      <c r="Y2702" t="s">
        <v>283579</v>
      </c>
      <c r="Z2702" t="s">
        <v>283580</v>
      </c>
      <c r="AA2702" t="s">
        <v>283581</v>
      </c>
      <c r="AB2702" t="s">
        <v>283582</v>
      </c>
      <c r="AC2702" t="s">
        <v>283583</v>
      </c>
      <c r="AD2702" t="s">
        <v>283584</v>
      </c>
      <c r="AE2702" t="s">
        <v>283585</v>
      </c>
      <c r="AF2702" t="s">
        <v>283586</v>
      </c>
      <c r="AG2702" t="s">
        <v>283587</v>
      </c>
      <c r="AH2702" t="s">
        <v>283588</v>
      </c>
      <c r="AI2702" t="s">
        <v>283589</v>
      </c>
      <c r="AJ2702" t="s">
        <v>283590</v>
      </c>
      <c r="AK2702" t="s">
        <v>283591</v>
      </c>
      <c r="AL2702" t="s">
        <v>283592</v>
      </c>
      <c r="AM2702" t="s">
        <v>283593</v>
      </c>
      <c r="AN2702" t="s">
        <v>283594</v>
      </c>
      <c r="AO2702" t="s">
        <v>283595</v>
      </c>
      <c r="AP2702" t="s">
        <v>283596</v>
      </c>
      <c r="AQ2702" t="s">
        <v>283597</v>
      </c>
      <c r="AR2702" t="s">
        <v>283598</v>
      </c>
      <c r="AS2702" t="s">
        <v>283599</v>
      </c>
      <c r="AT2702" t="s">
        <v>283600</v>
      </c>
      <c r="AU2702" t="s">
        <v>283601</v>
      </c>
      <c r="AV2702" t="s">
        <v>283602</v>
      </c>
      <c r="AW2702" t="s">
        <v>283603</v>
      </c>
      <c r="AX2702" t="s">
        <v>283604</v>
      </c>
      <c r="AY2702" t="s">
        <v>283605</v>
      </c>
      <c r="AZ2702" t="s">
        <v>283606</v>
      </c>
      <c r="BA2702" t="s">
        <v>283607</v>
      </c>
      <c r="BB2702" t="s">
        <v>283608</v>
      </c>
      <c r="BC2702" t="s">
        <v>283609</v>
      </c>
      <c r="BD2702" t="s">
        <v>283610</v>
      </c>
      <c r="BE2702" t="s">
        <v>283611</v>
      </c>
      <c r="BF2702" t="s">
        <v>283612</v>
      </c>
      <c r="BG2702" t="s">
        <v>283613</v>
      </c>
      <c r="BH2702" t="s">
        <v>283614</v>
      </c>
      <c r="BI2702" t="s">
        <v>283615</v>
      </c>
      <c r="BJ2702" t="s">
        <v>283616</v>
      </c>
      <c r="BK2702" t="s">
        <v>283617</v>
      </c>
      <c r="BL2702" t="s">
        <v>283618</v>
      </c>
      <c r="BM2702" t="s">
        <v>283619</v>
      </c>
      <c r="BN2702" t="s">
        <v>283620</v>
      </c>
      <c r="BO2702" t="s">
        <v>283621</v>
      </c>
      <c r="BP2702" t="s">
        <v>283622</v>
      </c>
      <c r="BQ2702" t="s">
        <v>283623</v>
      </c>
      <c r="BR2702" t="s">
        <v>283624</v>
      </c>
      <c r="BS2702" t="s">
        <v>283625</v>
      </c>
      <c r="BT2702" t="s">
        <v>283626</v>
      </c>
      <c r="BU2702" t="s">
        <v>283627</v>
      </c>
      <c r="BV2702" t="s">
        <v>283628</v>
      </c>
      <c r="BW2702" t="s">
        <v>283629</v>
      </c>
      <c r="BX2702" t="s">
        <v>283630</v>
      </c>
      <c r="BY2702" t="s">
        <v>283631</v>
      </c>
      <c r="BZ2702" t="s">
        <v>283632</v>
      </c>
      <c r="CA2702" t="s">
        <v>283633</v>
      </c>
      <c r="CB2702" t="s">
        <v>283634</v>
      </c>
      <c r="CC2702" t="s">
        <v>283635</v>
      </c>
      <c r="CD2702" t="s">
        <v>283636</v>
      </c>
      <c r="CE2702" t="s">
        <v>283637</v>
      </c>
      <c r="CF2702" t="s">
        <v>283638</v>
      </c>
      <c r="CG2702" t="s">
        <v>283639</v>
      </c>
      <c r="CH2702" t="s">
        <v>283640</v>
      </c>
      <c r="CI2702" t="s">
        <v>283641</v>
      </c>
      <c r="CJ2702" t="s">
        <v>283642</v>
      </c>
      <c r="CK2702" t="s">
        <v>283643</v>
      </c>
      <c r="CL2702" t="s">
        <v>283644</v>
      </c>
      <c r="CM2702" t="s">
        <v>283645</v>
      </c>
      <c r="CN2702" t="s">
        <v>283646</v>
      </c>
      <c r="CO2702" t="s">
        <v>283647</v>
      </c>
      <c r="CP2702" t="s">
        <v>283648</v>
      </c>
      <c r="CQ2702" t="s">
        <v>283649</v>
      </c>
      <c r="CR2702" t="s">
        <v>283650</v>
      </c>
      <c r="CS2702" t="s">
        <v>283651</v>
      </c>
      <c r="CT2702" t="s">
        <v>283652</v>
      </c>
      <c r="CU2702" t="s">
        <v>283653</v>
      </c>
      <c r="CV2702" t="s">
        <v>283654</v>
      </c>
      <c r="CW2702" t="s">
        <v>283655</v>
      </c>
      <c r="CX2702" t="s">
        <v>283656</v>
      </c>
      <c r="CY2702" t="s">
        <v>283657</v>
      </c>
      <c r="CZ2702" t="s">
        <v>283658</v>
      </c>
      <c r="DA2702" t="s">
        <v>283659</v>
      </c>
    </row>
    <row r="2703" spans="1:105" x14ac:dyDescent="0.25">
      <c r="A2703" t="s">
        <v>283660</v>
      </c>
      <c r="B2703" t="s">
        <v>283661</v>
      </c>
      <c r="C2703" t="s">
        <v>283662</v>
      </c>
      <c r="D2703" t="s">
        <v>283663</v>
      </c>
      <c r="E2703" t="s">
        <v>283664</v>
      </c>
      <c r="F2703" t="s">
        <v>283665</v>
      </c>
      <c r="G2703" t="s">
        <v>283666</v>
      </c>
      <c r="H2703" t="s">
        <v>283667</v>
      </c>
      <c r="I2703" t="s">
        <v>283668</v>
      </c>
      <c r="J2703" t="s">
        <v>283669</v>
      </c>
      <c r="K2703" t="s">
        <v>283670</v>
      </c>
      <c r="L2703" t="s">
        <v>283671</v>
      </c>
      <c r="M2703" t="s">
        <v>283672</v>
      </c>
      <c r="N2703" t="s">
        <v>283673</v>
      </c>
      <c r="O2703" t="s">
        <v>283674</v>
      </c>
      <c r="P2703" t="s">
        <v>283675</v>
      </c>
      <c r="Q2703" t="s">
        <v>283676</v>
      </c>
      <c r="R2703" t="s">
        <v>283677</v>
      </c>
      <c r="S2703" t="s">
        <v>283678</v>
      </c>
      <c r="T2703" t="s">
        <v>283679</v>
      </c>
      <c r="U2703" t="s">
        <v>283680</v>
      </c>
      <c r="V2703" t="s">
        <v>283681</v>
      </c>
      <c r="W2703" t="s">
        <v>283682</v>
      </c>
      <c r="X2703" t="s">
        <v>283683</v>
      </c>
      <c r="Y2703" t="s">
        <v>283684</v>
      </c>
      <c r="Z2703" t="s">
        <v>283685</v>
      </c>
      <c r="AA2703" t="s">
        <v>283686</v>
      </c>
      <c r="AB2703" t="s">
        <v>283687</v>
      </c>
      <c r="AC2703" t="s">
        <v>283688</v>
      </c>
      <c r="AD2703" t="s">
        <v>283689</v>
      </c>
      <c r="AE2703" t="s">
        <v>283690</v>
      </c>
      <c r="AF2703" t="s">
        <v>283691</v>
      </c>
      <c r="AG2703" t="s">
        <v>283692</v>
      </c>
      <c r="AH2703" t="s">
        <v>283693</v>
      </c>
      <c r="AI2703" t="s">
        <v>283694</v>
      </c>
      <c r="AJ2703" t="s">
        <v>283695</v>
      </c>
      <c r="AK2703" t="s">
        <v>283696</v>
      </c>
      <c r="AL2703" t="s">
        <v>283697</v>
      </c>
      <c r="AM2703" t="s">
        <v>283698</v>
      </c>
      <c r="AN2703" t="s">
        <v>283699</v>
      </c>
      <c r="AO2703" t="s">
        <v>283700</v>
      </c>
      <c r="AP2703" t="s">
        <v>283701</v>
      </c>
      <c r="AQ2703" t="s">
        <v>283702</v>
      </c>
      <c r="AR2703" t="s">
        <v>283703</v>
      </c>
      <c r="AS2703" t="s">
        <v>283704</v>
      </c>
      <c r="AT2703" t="s">
        <v>283705</v>
      </c>
      <c r="AU2703" t="s">
        <v>283706</v>
      </c>
      <c r="AV2703" t="s">
        <v>283707</v>
      </c>
      <c r="AW2703" t="s">
        <v>283708</v>
      </c>
      <c r="AX2703" t="s">
        <v>283709</v>
      </c>
      <c r="AY2703" t="s">
        <v>283710</v>
      </c>
      <c r="AZ2703" t="s">
        <v>283711</v>
      </c>
      <c r="BA2703" t="s">
        <v>283712</v>
      </c>
      <c r="BB2703" t="s">
        <v>283713</v>
      </c>
      <c r="BC2703" t="s">
        <v>283714</v>
      </c>
      <c r="BD2703" t="s">
        <v>283715</v>
      </c>
      <c r="BE2703" t="s">
        <v>283716</v>
      </c>
      <c r="BF2703" t="s">
        <v>283717</v>
      </c>
      <c r="BG2703" t="s">
        <v>283718</v>
      </c>
      <c r="BH2703" t="s">
        <v>283719</v>
      </c>
      <c r="BI2703" t="s">
        <v>283720</v>
      </c>
      <c r="BJ2703" t="s">
        <v>283721</v>
      </c>
      <c r="BK2703" t="s">
        <v>283722</v>
      </c>
      <c r="BL2703" t="s">
        <v>283723</v>
      </c>
      <c r="BM2703" t="s">
        <v>283724</v>
      </c>
      <c r="BN2703" t="s">
        <v>283725</v>
      </c>
      <c r="BO2703" t="s">
        <v>283726</v>
      </c>
      <c r="BP2703" t="s">
        <v>283727</v>
      </c>
      <c r="BQ2703" t="s">
        <v>283728</v>
      </c>
      <c r="BR2703" t="s">
        <v>283729</v>
      </c>
      <c r="BS2703" t="s">
        <v>283730</v>
      </c>
      <c r="BT2703" t="s">
        <v>283731</v>
      </c>
      <c r="BU2703" t="s">
        <v>283732</v>
      </c>
      <c r="BV2703" t="s">
        <v>283733</v>
      </c>
      <c r="BW2703" t="s">
        <v>283734</v>
      </c>
      <c r="BX2703" t="s">
        <v>283735</v>
      </c>
      <c r="BY2703" t="s">
        <v>283736</v>
      </c>
      <c r="BZ2703" t="s">
        <v>283737</v>
      </c>
      <c r="CA2703" t="s">
        <v>283738</v>
      </c>
      <c r="CB2703" t="s">
        <v>283739</v>
      </c>
      <c r="CC2703" t="s">
        <v>283740</v>
      </c>
      <c r="CD2703" t="s">
        <v>283741</v>
      </c>
      <c r="CE2703" t="s">
        <v>283742</v>
      </c>
      <c r="CF2703" t="s">
        <v>283743</v>
      </c>
      <c r="CG2703" t="s">
        <v>283744</v>
      </c>
      <c r="CH2703" t="s">
        <v>283745</v>
      </c>
      <c r="CI2703" t="s">
        <v>283746</v>
      </c>
      <c r="CJ2703" t="s">
        <v>283747</v>
      </c>
      <c r="CK2703" t="s">
        <v>283748</v>
      </c>
      <c r="CL2703" t="s">
        <v>283749</v>
      </c>
      <c r="CM2703" t="s">
        <v>283750</v>
      </c>
      <c r="CN2703" t="s">
        <v>283751</v>
      </c>
      <c r="CO2703" t="s">
        <v>283752</v>
      </c>
      <c r="CP2703" t="s">
        <v>283753</v>
      </c>
      <c r="CQ2703" t="s">
        <v>283754</v>
      </c>
      <c r="CR2703" t="s">
        <v>283755</v>
      </c>
      <c r="CS2703" t="s">
        <v>283756</v>
      </c>
      <c r="CT2703" t="s">
        <v>283757</v>
      </c>
      <c r="CU2703" t="s">
        <v>283758</v>
      </c>
      <c r="CV2703" t="s">
        <v>283759</v>
      </c>
      <c r="CW2703" t="s">
        <v>283760</v>
      </c>
      <c r="CX2703" t="s">
        <v>283761</v>
      </c>
      <c r="CY2703" t="s">
        <v>283762</v>
      </c>
      <c r="CZ2703" t="s">
        <v>283763</v>
      </c>
      <c r="DA2703" t="s">
        <v>283764</v>
      </c>
    </row>
    <row r="2704" spans="1:105" x14ac:dyDescent="0.25">
      <c r="A2704" t="s">
        <v>283765</v>
      </c>
      <c r="B2704" t="s">
        <v>283766</v>
      </c>
      <c r="C2704" t="s">
        <v>283767</v>
      </c>
      <c r="D2704" t="s">
        <v>283768</v>
      </c>
      <c r="E2704" t="s">
        <v>283769</v>
      </c>
      <c r="F2704" t="s">
        <v>283770</v>
      </c>
      <c r="G2704" t="s">
        <v>283771</v>
      </c>
      <c r="H2704" t="s">
        <v>283772</v>
      </c>
      <c r="I2704" t="s">
        <v>283773</v>
      </c>
      <c r="J2704" t="s">
        <v>283774</v>
      </c>
      <c r="K2704" t="s">
        <v>283775</v>
      </c>
      <c r="L2704" t="s">
        <v>283776</v>
      </c>
      <c r="M2704" t="s">
        <v>283777</v>
      </c>
      <c r="N2704" t="s">
        <v>283778</v>
      </c>
      <c r="O2704" t="s">
        <v>283779</v>
      </c>
      <c r="P2704" t="s">
        <v>283780</v>
      </c>
      <c r="Q2704" t="s">
        <v>283781</v>
      </c>
      <c r="R2704" t="s">
        <v>283782</v>
      </c>
      <c r="S2704" t="s">
        <v>283783</v>
      </c>
      <c r="T2704" t="s">
        <v>283784</v>
      </c>
      <c r="U2704" t="s">
        <v>283785</v>
      </c>
      <c r="V2704" t="s">
        <v>283786</v>
      </c>
      <c r="W2704" t="s">
        <v>283787</v>
      </c>
      <c r="X2704" t="s">
        <v>283788</v>
      </c>
      <c r="Y2704" t="s">
        <v>283789</v>
      </c>
      <c r="Z2704" t="s">
        <v>283790</v>
      </c>
      <c r="AA2704" t="s">
        <v>283791</v>
      </c>
      <c r="AB2704" t="s">
        <v>283792</v>
      </c>
      <c r="AC2704" t="s">
        <v>283793</v>
      </c>
      <c r="AD2704" t="s">
        <v>283794</v>
      </c>
      <c r="AE2704" t="s">
        <v>283795</v>
      </c>
      <c r="AF2704" t="s">
        <v>283796</v>
      </c>
      <c r="AG2704" t="s">
        <v>283797</v>
      </c>
      <c r="AH2704" t="s">
        <v>283798</v>
      </c>
      <c r="AI2704" t="s">
        <v>283799</v>
      </c>
      <c r="AJ2704" t="s">
        <v>283800</v>
      </c>
      <c r="AK2704" t="s">
        <v>283801</v>
      </c>
      <c r="AL2704" t="s">
        <v>283802</v>
      </c>
      <c r="AM2704" t="s">
        <v>283803</v>
      </c>
      <c r="AN2704" t="s">
        <v>283804</v>
      </c>
      <c r="AO2704" t="s">
        <v>283805</v>
      </c>
      <c r="AP2704" t="s">
        <v>283806</v>
      </c>
      <c r="AQ2704" t="s">
        <v>283807</v>
      </c>
      <c r="AR2704" t="s">
        <v>283808</v>
      </c>
      <c r="AS2704" t="s">
        <v>283809</v>
      </c>
      <c r="AT2704" t="s">
        <v>283810</v>
      </c>
      <c r="AU2704" t="s">
        <v>283811</v>
      </c>
      <c r="AV2704" t="s">
        <v>283812</v>
      </c>
      <c r="AW2704" t="s">
        <v>283813</v>
      </c>
      <c r="AX2704" t="s">
        <v>283814</v>
      </c>
      <c r="AY2704" t="s">
        <v>283815</v>
      </c>
      <c r="AZ2704" t="s">
        <v>283816</v>
      </c>
      <c r="BA2704" t="s">
        <v>283817</v>
      </c>
      <c r="BB2704" t="s">
        <v>283818</v>
      </c>
      <c r="BC2704" t="s">
        <v>283819</v>
      </c>
      <c r="BD2704" t="s">
        <v>283820</v>
      </c>
      <c r="BE2704" t="s">
        <v>283821</v>
      </c>
      <c r="BF2704" t="s">
        <v>283822</v>
      </c>
      <c r="BG2704" t="s">
        <v>283823</v>
      </c>
      <c r="BH2704" t="s">
        <v>283824</v>
      </c>
      <c r="BI2704" t="s">
        <v>283825</v>
      </c>
      <c r="BJ2704" t="s">
        <v>283826</v>
      </c>
      <c r="BK2704" t="s">
        <v>283827</v>
      </c>
      <c r="BL2704" t="s">
        <v>283828</v>
      </c>
      <c r="BM2704" t="s">
        <v>283829</v>
      </c>
      <c r="BN2704" t="s">
        <v>283830</v>
      </c>
      <c r="BO2704" t="s">
        <v>283831</v>
      </c>
      <c r="BP2704" t="s">
        <v>283832</v>
      </c>
      <c r="BQ2704" t="s">
        <v>283833</v>
      </c>
      <c r="BR2704" t="s">
        <v>283834</v>
      </c>
      <c r="BS2704" t="s">
        <v>283835</v>
      </c>
      <c r="BT2704" t="s">
        <v>283836</v>
      </c>
      <c r="BU2704" t="s">
        <v>283837</v>
      </c>
      <c r="BV2704" t="s">
        <v>283838</v>
      </c>
      <c r="BW2704" t="s">
        <v>283839</v>
      </c>
      <c r="BX2704" t="s">
        <v>283840</v>
      </c>
      <c r="BY2704" t="s">
        <v>283841</v>
      </c>
      <c r="BZ2704" t="s">
        <v>283842</v>
      </c>
      <c r="CA2704" t="s">
        <v>283843</v>
      </c>
      <c r="CB2704" t="s">
        <v>283844</v>
      </c>
      <c r="CC2704" t="s">
        <v>283845</v>
      </c>
      <c r="CD2704" t="s">
        <v>283846</v>
      </c>
      <c r="CE2704" t="s">
        <v>283847</v>
      </c>
      <c r="CF2704" t="s">
        <v>283848</v>
      </c>
      <c r="CG2704" t="s">
        <v>283849</v>
      </c>
      <c r="CH2704" t="s">
        <v>283850</v>
      </c>
      <c r="CI2704" t="s">
        <v>283851</v>
      </c>
      <c r="CJ2704" t="s">
        <v>283852</v>
      </c>
      <c r="CK2704" t="s">
        <v>283853</v>
      </c>
      <c r="CL2704" t="s">
        <v>283854</v>
      </c>
      <c r="CM2704" t="s">
        <v>283855</v>
      </c>
      <c r="CN2704" t="s">
        <v>283856</v>
      </c>
      <c r="CO2704" t="s">
        <v>283857</v>
      </c>
      <c r="CP2704" t="s">
        <v>283858</v>
      </c>
      <c r="CQ2704" t="s">
        <v>283859</v>
      </c>
      <c r="CR2704" t="s">
        <v>283860</v>
      </c>
      <c r="CS2704" t="s">
        <v>283861</v>
      </c>
      <c r="CT2704" t="s">
        <v>283862</v>
      </c>
      <c r="CU2704" t="s">
        <v>283863</v>
      </c>
      <c r="CV2704" t="s">
        <v>283864</v>
      </c>
      <c r="CW2704" t="s">
        <v>283865</v>
      </c>
      <c r="CX2704" t="s">
        <v>283866</v>
      </c>
      <c r="CY2704" t="s">
        <v>283867</v>
      </c>
      <c r="CZ2704" t="s">
        <v>283868</v>
      </c>
      <c r="DA2704" t="s">
        <v>283869</v>
      </c>
    </row>
    <row r="2705" spans="1:105" x14ac:dyDescent="0.25">
      <c r="A2705" t="s">
        <v>283870</v>
      </c>
      <c r="B2705" t="s">
        <v>283871</v>
      </c>
      <c r="C2705" t="s">
        <v>283872</v>
      </c>
      <c r="D2705" t="s">
        <v>283873</v>
      </c>
      <c r="E2705" t="s">
        <v>283874</v>
      </c>
      <c r="F2705" t="s">
        <v>283875</v>
      </c>
      <c r="G2705" t="s">
        <v>283876</v>
      </c>
      <c r="H2705" t="s">
        <v>283877</v>
      </c>
      <c r="I2705" t="s">
        <v>283878</v>
      </c>
      <c r="J2705" t="s">
        <v>283879</v>
      </c>
      <c r="K2705" t="s">
        <v>283880</v>
      </c>
      <c r="L2705" t="s">
        <v>283881</v>
      </c>
      <c r="M2705" t="s">
        <v>283882</v>
      </c>
      <c r="N2705" t="s">
        <v>283883</v>
      </c>
      <c r="O2705" t="s">
        <v>283884</v>
      </c>
      <c r="P2705" t="s">
        <v>283885</v>
      </c>
      <c r="Q2705" t="s">
        <v>283886</v>
      </c>
      <c r="R2705" t="s">
        <v>283887</v>
      </c>
      <c r="S2705" t="s">
        <v>283888</v>
      </c>
      <c r="T2705" t="s">
        <v>283889</v>
      </c>
      <c r="U2705" t="s">
        <v>283890</v>
      </c>
      <c r="V2705" t="s">
        <v>283891</v>
      </c>
      <c r="W2705" t="s">
        <v>283892</v>
      </c>
      <c r="X2705" t="s">
        <v>283893</v>
      </c>
      <c r="Y2705" t="s">
        <v>283894</v>
      </c>
      <c r="Z2705" t="s">
        <v>283895</v>
      </c>
      <c r="AA2705" t="s">
        <v>283896</v>
      </c>
      <c r="AB2705" t="s">
        <v>283897</v>
      </c>
      <c r="AC2705" t="s">
        <v>283898</v>
      </c>
      <c r="AD2705" t="s">
        <v>283899</v>
      </c>
      <c r="AE2705" t="s">
        <v>283900</v>
      </c>
      <c r="AF2705" t="s">
        <v>283901</v>
      </c>
      <c r="AG2705" t="s">
        <v>283902</v>
      </c>
      <c r="AH2705" t="s">
        <v>283903</v>
      </c>
      <c r="AI2705" t="s">
        <v>283904</v>
      </c>
      <c r="AJ2705" t="s">
        <v>283905</v>
      </c>
      <c r="AK2705" t="s">
        <v>283906</v>
      </c>
      <c r="AL2705" t="s">
        <v>283907</v>
      </c>
      <c r="AM2705" t="s">
        <v>283908</v>
      </c>
      <c r="AN2705" t="s">
        <v>283909</v>
      </c>
      <c r="AO2705" t="s">
        <v>283910</v>
      </c>
      <c r="AP2705" t="s">
        <v>283911</v>
      </c>
      <c r="AQ2705" t="s">
        <v>283912</v>
      </c>
      <c r="AR2705" t="s">
        <v>283913</v>
      </c>
      <c r="AS2705" t="s">
        <v>283914</v>
      </c>
      <c r="AT2705" t="s">
        <v>283915</v>
      </c>
      <c r="AU2705" t="s">
        <v>283916</v>
      </c>
      <c r="AV2705" t="s">
        <v>283917</v>
      </c>
      <c r="AW2705" t="s">
        <v>283918</v>
      </c>
      <c r="AX2705" t="s">
        <v>283919</v>
      </c>
      <c r="AY2705" t="s">
        <v>283920</v>
      </c>
      <c r="AZ2705" t="s">
        <v>283921</v>
      </c>
      <c r="BA2705" t="s">
        <v>283922</v>
      </c>
      <c r="BB2705" t="s">
        <v>283923</v>
      </c>
      <c r="BC2705" t="s">
        <v>283924</v>
      </c>
      <c r="BD2705" t="s">
        <v>283925</v>
      </c>
      <c r="BE2705" t="s">
        <v>283926</v>
      </c>
      <c r="BF2705" t="s">
        <v>283927</v>
      </c>
      <c r="BG2705" t="s">
        <v>283928</v>
      </c>
      <c r="BH2705" t="s">
        <v>283929</v>
      </c>
      <c r="BI2705" t="s">
        <v>283930</v>
      </c>
      <c r="BJ2705" t="s">
        <v>283931</v>
      </c>
      <c r="BK2705" t="s">
        <v>283932</v>
      </c>
      <c r="BL2705" t="s">
        <v>283933</v>
      </c>
      <c r="BM2705" t="s">
        <v>283934</v>
      </c>
      <c r="BN2705" t="s">
        <v>283935</v>
      </c>
      <c r="BO2705" t="s">
        <v>283936</v>
      </c>
      <c r="BP2705" t="s">
        <v>283937</v>
      </c>
      <c r="BQ2705" t="s">
        <v>283938</v>
      </c>
      <c r="BR2705" t="s">
        <v>283939</v>
      </c>
      <c r="BS2705" t="s">
        <v>283940</v>
      </c>
      <c r="BT2705" t="s">
        <v>283941</v>
      </c>
      <c r="BU2705" t="s">
        <v>283942</v>
      </c>
      <c r="BV2705" t="s">
        <v>283943</v>
      </c>
      <c r="BW2705" t="s">
        <v>283944</v>
      </c>
      <c r="BX2705" t="s">
        <v>283945</v>
      </c>
      <c r="BY2705" t="s">
        <v>283946</v>
      </c>
      <c r="BZ2705" t="s">
        <v>283947</v>
      </c>
      <c r="CA2705" t="s">
        <v>283948</v>
      </c>
      <c r="CB2705" t="s">
        <v>283949</v>
      </c>
      <c r="CC2705" t="s">
        <v>283950</v>
      </c>
      <c r="CD2705" t="s">
        <v>283951</v>
      </c>
      <c r="CE2705" t="s">
        <v>283952</v>
      </c>
      <c r="CF2705" t="s">
        <v>283953</v>
      </c>
      <c r="CG2705" t="s">
        <v>283954</v>
      </c>
      <c r="CH2705" t="s">
        <v>283955</v>
      </c>
      <c r="CI2705" t="s">
        <v>283956</v>
      </c>
      <c r="CJ2705" t="s">
        <v>283957</v>
      </c>
      <c r="CK2705" t="s">
        <v>283958</v>
      </c>
      <c r="CL2705" t="s">
        <v>283959</v>
      </c>
      <c r="CM2705" t="s">
        <v>283960</v>
      </c>
      <c r="CN2705" t="s">
        <v>283961</v>
      </c>
      <c r="CO2705" t="s">
        <v>283962</v>
      </c>
      <c r="CP2705" t="s">
        <v>283963</v>
      </c>
      <c r="CQ2705" t="s">
        <v>283964</v>
      </c>
      <c r="CR2705" t="s">
        <v>283965</v>
      </c>
      <c r="CS2705" t="s">
        <v>283966</v>
      </c>
      <c r="CT2705" t="s">
        <v>283967</v>
      </c>
      <c r="CU2705" t="s">
        <v>283968</v>
      </c>
      <c r="CV2705" t="s">
        <v>283969</v>
      </c>
      <c r="CW2705" t="s">
        <v>283970</v>
      </c>
      <c r="CX2705" t="s">
        <v>283971</v>
      </c>
      <c r="CY2705" t="s">
        <v>283972</v>
      </c>
      <c r="CZ2705" t="s">
        <v>283973</v>
      </c>
      <c r="DA2705" t="s">
        <v>283974</v>
      </c>
    </row>
    <row r="2706" spans="1:105" x14ac:dyDescent="0.25">
      <c r="A2706" t="s">
        <v>283975</v>
      </c>
      <c r="B2706" t="s">
        <v>283976</v>
      </c>
      <c r="C2706" t="s">
        <v>283977</v>
      </c>
      <c r="D2706" t="s">
        <v>283978</v>
      </c>
      <c r="E2706" t="s">
        <v>283979</v>
      </c>
      <c r="F2706" t="s">
        <v>283980</v>
      </c>
      <c r="G2706" t="s">
        <v>283981</v>
      </c>
      <c r="H2706" t="s">
        <v>283982</v>
      </c>
      <c r="I2706" t="s">
        <v>283983</v>
      </c>
      <c r="J2706" t="s">
        <v>283984</v>
      </c>
      <c r="K2706" t="s">
        <v>283985</v>
      </c>
      <c r="L2706" t="s">
        <v>283986</v>
      </c>
      <c r="M2706" t="s">
        <v>283987</v>
      </c>
      <c r="N2706" t="s">
        <v>283988</v>
      </c>
      <c r="O2706" t="s">
        <v>283989</v>
      </c>
      <c r="P2706" t="s">
        <v>283990</v>
      </c>
      <c r="Q2706" t="s">
        <v>283991</v>
      </c>
      <c r="R2706" t="s">
        <v>283992</v>
      </c>
      <c r="S2706" t="s">
        <v>283993</v>
      </c>
      <c r="T2706" t="s">
        <v>283994</v>
      </c>
      <c r="U2706" t="s">
        <v>283995</v>
      </c>
      <c r="V2706" t="s">
        <v>283996</v>
      </c>
      <c r="W2706" t="s">
        <v>283997</v>
      </c>
      <c r="X2706" t="s">
        <v>283998</v>
      </c>
      <c r="Y2706" t="s">
        <v>283999</v>
      </c>
      <c r="Z2706" t="s">
        <v>284000</v>
      </c>
      <c r="AA2706" t="s">
        <v>284001</v>
      </c>
      <c r="AB2706" t="s">
        <v>284002</v>
      </c>
      <c r="AC2706" t="s">
        <v>284003</v>
      </c>
      <c r="AD2706" t="s">
        <v>284004</v>
      </c>
      <c r="AE2706" t="s">
        <v>284005</v>
      </c>
      <c r="AF2706" t="s">
        <v>284006</v>
      </c>
      <c r="AG2706" t="s">
        <v>284007</v>
      </c>
      <c r="AH2706" t="s">
        <v>284008</v>
      </c>
      <c r="AI2706" t="s">
        <v>284009</v>
      </c>
      <c r="AJ2706" t="s">
        <v>284010</v>
      </c>
      <c r="AK2706" t="s">
        <v>284011</v>
      </c>
      <c r="AL2706" t="s">
        <v>284012</v>
      </c>
      <c r="AM2706" t="s">
        <v>284013</v>
      </c>
      <c r="AN2706" t="s">
        <v>284014</v>
      </c>
      <c r="AO2706" t="s">
        <v>284015</v>
      </c>
      <c r="AP2706" t="s">
        <v>284016</v>
      </c>
      <c r="AQ2706" t="s">
        <v>284017</v>
      </c>
      <c r="AR2706" t="s">
        <v>284018</v>
      </c>
      <c r="AS2706" t="s">
        <v>284019</v>
      </c>
      <c r="AT2706" t="s">
        <v>284020</v>
      </c>
      <c r="AU2706" t="s">
        <v>284021</v>
      </c>
      <c r="AV2706" t="s">
        <v>284022</v>
      </c>
      <c r="AW2706" t="s">
        <v>284023</v>
      </c>
      <c r="AX2706" t="s">
        <v>284024</v>
      </c>
      <c r="AY2706" t="s">
        <v>284025</v>
      </c>
      <c r="AZ2706" t="s">
        <v>284026</v>
      </c>
      <c r="BA2706" t="s">
        <v>284027</v>
      </c>
      <c r="BB2706" t="s">
        <v>284028</v>
      </c>
      <c r="BC2706" t="s">
        <v>284029</v>
      </c>
      <c r="BD2706" t="s">
        <v>284030</v>
      </c>
      <c r="BE2706" t="s">
        <v>284031</v>
      </c>
      <c r="BF2706" t="s">
        <v>284032</v>
      </c>
      <c r="BG2706" t="s">
        <v>284033</v>
      </c>
      <c r="BH2706" t="s">
        <v>284034</v>
      </c>
      <c r="BI2706" t="s">
        <v>284035</v>
      </c>
      <c r="BJ2706" t="s">
        <v>284036</v>
      </c>
      <c r="BK2706" t="s">
        <v>284037</v>
      </c>
      <c r="BL2706" t="s">
        <v>284038</v>
      </c>
      <c r="BM2706" t="s">
        <v>284039</v>
      </c>
      <c r="BN2706" t="s">
        <v>284040</v>
      </c>
      <c r="BO2706" t="s">
        <v>284041</v>
      </c>
      <c r="BP2706" t="s">
        <v>284042</v>
      </c>
      <c r="BQ2706" t="s">
        <v>284043</v>
      </c>
      <c r="BR2706" t="s">
        <v>284044</v>
      </c>
      <c r="BS2706" t="s">
        <v>284045</v>
      </c>
      <c r="BT2706" t="s">
        <v>284046</v>
      </c>
      <c r="BU2706" t="s">
        <v>284047</v>
      </c>
      <c r="BV2706" t="s">
        <v>284048</v>
      </c>
      <c r="BW2706" t="s">
        <v>284049</v>
      </c>
      <c r="BX2706" t="s">
        <v>284050</v>
      </c>
      <c r="BY2706" t="s">
        <v>284051</v>
      </c>
      <c r="BZ2706" t="s">
        <v>284052</v>
      </c>
      <c r="CA2706" t="s">
        <v>284053</v>
      </c>
      <c r="CB2706" t="s">
        <v>284054</v>
      </c>
      <c r="CC2706" t="s">
        <v>284055</v>
      </c>
      <c r="CD2706" t="s">
        <v>284056</v>
      </c>
      <c r="CE2706" t="s">
        <v>284057</v>
      </c>
      <c r="CF2706" t="s">
        <v>284058</v>
      </c>
      <c r="CG2706" t="s">
        <v>284059</v>
      </c>
      <c r="CH2706" t="s">
        <v>284060</v>
      </c>
      <c r="CI2706" t="s">
        <v>284061</v>
      </c>
      <c r="CJ2706" t="s">
        <v>284062</v>
      </c>
      <c r="CK2706" t="s">
        <v>284063</v>
      </c>
      <c r="CL2706" t="s">
        <v>284064</v>
      </c>
      <c r="CM2706" t="s">
        <v>284065</v>
      </c>
      <c r="CN2706" t="s">
        <v>284066</v>
      </c>
      <c r="CO2706" t="s">
        <v>284067</v>
      </c>
      <c r="CP2706" t="s">
        <v>284068</v>
      </c>
      <c r="CQ2706" t="s">
        <v>284069</v>
      </c>
      <c r="CR2706" t="s">
        <v>284070</v>
      </c>
      <c r="CS2706" t="s">
        <v>284071</v>
      </c>
      <c r="CT2706" t="s">
        <v>284072</v>
      </c>
      <c r="CU2706" t="s">
        <v>284073</v>
      </c>
      <c r="CV2706" t="s">
        <v>284074</v>
      </c>
      <c r="CW2706" t="s">
        <v>284075</v>
      </c>
      <c r="CX2706" t="s">
        <v>284076</v>
      </c>
      <c r="CY2706" t="s">
        <v>284077</v>
      </c>
      <c r="CZ2706" t="s">
        <v>284078</v>
      </c>
      <c r="DA2706" t="s">
        <v>284079</v>
      </c>
    </row>
    <row r="2707" spans="1:105" x14ac:dyDescent="0.25">
      <c r="A2707" t="s">
        <v>284080</v>
      </c>
      <c r="B2707" t="s">
        <v>284081</v>
      </c>
      <c r="C2707" t="s">
        <v>284082</v>
      </c>
      <c r="D2707" t="s">
        <v>284083</v>
      </c>
      <c r="E2707" t="s">
        <v>284084</v>
      </c>
      <c r="F2707" t="s">
        <v>284085</v>
      </c>
      <c r="G2707" t="s">
        <v>284086</v>
      </c>
      <c r="H2707" t="s">
        <v>284087</v>
      </c>
      <c r="I2707" t="s">
        <v>284088</v>
      </c>
      <c r="J2707" t="s">
        <v>284089</v>
      </c>
      <c r="K2707" t="s">
        <v>284090</v>
      </c>
      <c r="L2707" t="s">
        <v>284091</v>
      </c>
      <c r="M2707" t="s">
        <v>284092</v>
      </c>
      <c r="N2707" t="s">
        <v>284093</v>
      </c>
      <c r="O2707" t="s">
        <v>284094</v>
      </c>
      <c r="P2707" t="s">
        <v>284095</v>
      </c>
      <c r="Q2707" t="s">
        <v>284096</v>
      </c>
      <c r="R2707" t="s">
        <v>284097</v>
      </c>
      <c r="S2707" t="s">
        <v>284098</v>
      </c>
      <c r="T2707" t="s">
        <v>284099</v>
      </c>
      <c r="U2707" t="s">
        <v>284100</v>
      </c>
      <c r="V2707" t="s">
        <v>284101</v>
      </c>
      <c r="W2707" t="s">
        <v>284102</v>
      </c>
      <c r="X2707" t="s">
        <v>284103</v>
      </c>
      <c r="Y2707" t="s">
        <v>284104</v>
      </c>
      <c r="Z2707" t="s">
        <v>284105</v>
      </c>
      <c r="AA2707" t="s">
        <v>284106</v>
      </c>
      <c r="AB2707" t="s">
        <v>284107</v>
      </c>
      <c r="AC2707" t="s">
        <v>284108</v>
      </c>
      <c r="AD2707" t="s">
        <v>284109</v>
      </c>
      <c r="AE2707" t="s">
        <v>284110</v>
      </c>
      <c r="AF2707" t="s">
        <v>284111</v>
      </c>
      <c r="AG2707" t="s">
        <v>284112</v>
      </c>
      <c r="AH2707" t="s">
        <v>284113</v>
      </c>
      <c r="AI2707" t="s">
        <v>284114</v>
      </c>
      <c r="AJ2707" t="s">
        <v>284115</v>
      </c>
      <c r="AK2707" t="s">
        <v>284116</v>
      </c>
      <c r="AL2707" t="s">
        <v>284117</v>
      </c>
      <c r="AM2707" t="s">
        <v>284118</v>
      </c>
      <c r="AN2707" t="s">
        <v>284119</v>
      </c>
      <c r="AO2707" t="s">
        <v>284120</v>
      </c>
      <c r="AP2707" t="s">
        <v>284121</v>
      </c>
      <c r="AQ2707" t="s">
        <v>284122</v>
      </c>
      <c r="AR2707" t="s">
        <v>284123</v>
      </c>
      <c r="AS2707" t="s">
        <v>284124</v>
      </c>
      <c r="AT2707" t="s">
        <v>284125</v>
      </c>
      <c r="AU2707" t="s">
        <v>284126</v>
      </c>
      <c r="AV2707" t="s">
        <v>284127</v>
      </c>
      <c r="AW2707" t="s">
        <v>284128</v>
      </c>
      <c r="AX2707" t="s">
        <v>284129</v>
      </c>
      <c r="AY2707" t="s">
        <v>284130</v>
      </c>
      <c r="AZ2707" t="s">
        <v>284131</v>
      </c>
      <c r="BA2707" t="s">
        <v>284132</v>
      </c>
      <c r="BB2707" t="s">
        <v>284133</v>
      </c>
      <c r="BC2707" t="s">
        <v>284134</v>
      </c>
      <c r="BD2707" t="s">
        <v>284135</v>
      </c>
      <c r="BE2707" t="s">
        <v>284136</v>
      </c>
      <c r="BF2707" t="s">
        <v>284137</v>
      </c>
      <c r="BG2707" t="s">
        <v>284138</v>
      </c>
      <c r="BH2707" t="s">
        <v>284139</v>
      </c>
      <c r="BI2707" t="s">
        <v>284140</v>
      </c>
      <c r="BJ2707" t="s">
        <v>284141</v>
      </c>
      <c r="BK2707" t="s">
        <v>284142</v>
      </c>
      <c r="BL2707" t="s">
        <v>284143</v>
      </c>
      <c r="BM2707" t="s">
        <v>284144</v>
      </c>
      <c r="BN2707" t="s">
        <v>284145</v>
      </c>
      <c r="BO2707" t="s">
        <v>284146</v>
      </c>
      <c r="BP2707" t="s">
        <v>284147</v>
      </c>
      <c r="BQ2707" t="s">
        <v>284148</v>
      </c>
      <c r="BR2707" t="s">
        <v>284149</v>
      </c>
      <c r="BS2707" t="s">
        <v>284150</v>
      </c>
      <c r="BT2707" t="s">
        <v>284151</v>
      </c>
      <c r="BU2707" t="s">
        <v>284152</v>
      </c>
      <c r="BV2707" t="s">
        <v>284153</v>
      </c>
      <c r="BW2707" t="s">
        <v>284154</v>
      </c>
      <c r="BX2707" t="s">
        <v>284155</v>
      </c>
      <c r="BY2707" t="s">
        <v>284156</v>
      </c>
      <c r="BZ2707" t="s">
        <v>284157</v>
      </c>
      <c r="CA2707" t="s">
        <v>284158</v>
      </c>
      <c r="CB2707" t="s">
        <v>284159</v>
      </c>
      <c r="CC2707" t="s">
        <v>284160</v>
      </c>
      <c r="CD2707" t="s">
        <v>284161</v>
      </c>
      <c r="CE2707" t="s">
        <v>284162</v>
      </c>
      <c r="CF2707" t="s">
        <v>284163</v>
      </c>
      <c r="CG2707" t="s">
        <v>284164</v>
      </c>
      <c r="CH2707" t="s">
        <v>284165</v>
      </c>
      <c r="CI2707" t="s">
        <v>284166</v>
      </c>
      <c r="CJ2707" t="s">
        <v>284167</v>
      </c>
      <c r="CK2707" t="s">
        <v>284168</v>
      </c>
      <c r="CL2707" t="s">
        <v>284169</v>
      </c>
      <c r="CM2707" t="s">
        <v>284170</v>
      </c>
      <c r="CN2707" t="s">
        <v>284171</v>
      </c>
      <c r="CO2707" t="s">
        <v>284172</v>
      </c>
      <c r="CP2707" t="s">
        <v>284173</v>
      </c>
      <c r="CQ2707" t="s">
        <v>284174</v>
      </c>
      <c r="CR2707" t="s">
        <v>284175</v>
      </c>
      <c r="CS2707" t="s">
        <v>284176</v>
      </c>
      <c r="CT2707" t="s">
        <v>284177</v>
      </c>
      <c r="CU2707" t="s">
        <v>284178</v>
      </c>
      <c r="CV2707" t="s">
        <v>284179</v>
      </c>
      <c r="CW2707" t="s">
        <v>284180</v>
      </c>
      <c r="CX2707" t="s">
        <v>284181</v>
      </c>
      <c r="CY2707" t="s">
        <v>284182</v>
      </c>
      <c r="CZ2707" t="s">
        <v>284183</v>
      </c>
      <c r="DA2707" t="s">
        <v>284184</v>
      </c>
    </row>
    <row r="2708" spans="1:105" x14ac:dyDescent="0.25">
      <c r="A2708" t="s">
        <v>284185</v>
      </c>
      <c r="B2708" t="s">
        <v>284186</v>
      </c>
      <c r="C2708" t="s">
        <v>284187</v>
      </c>
      <c r="D2708" t="s">
        <v>284188</v>
      </c>
      <c r="E2708" t="s">
        <v>284189</v>
      </c>
      <c r="F2708" t="s">
        <v>284190</v>
      </c>
      <c r="G2708" t="s">
        <v>284191</v>
      </c>
      <c r="H2708" t="s">
        <v>284192</v>
      </c>
      <c r="I2708" t="s">
        <v>284193</v>
      </c>
      <c r="J2708" t="s">
        <v>284194</v>
      </c>
      <c r="K2708" t="s">
        <v>284195</v>
      </c>
      <c r="L2708" t="s">
        <v>284196</v>
      </c>
      <c r="M2708" t="s">
        <v>284197</v>
      </c>
      <c r="N2708" t="s">
        <v>284198</v>
      </c>
      <c r="O2708" t="s">
        <v>284199</v>
      </c>
      <c r="P2708" t="s">
        <v>284200</v>
      </c>
      <c r="Q2708" t="s">
        <v>284201</v>
      </c>
      <c r="R2708" t="s">
        <v>284202</v>
      </c>
      <c r="S2708" t="s">
        <v>284203</v>
      </c>
      <c r="T2708" t="s">
        <v>284204</v>
      </c>
      <c r="U2708" t="s">
        <v>284205</v>
      </c>
      <c r="V2708" t="s">
        <v>284206</v>
      </c>
      <c r="W2708" t="s">
        <v>284207</v>
      </c>
      <c r="X2708" t="s">
        <v>284208</v>
      </c>
      <c r="Y2708" t="s">
        <v>284209</v>
      </c>
      <c r="Z2708" t="s">
        <v>284210</v>
      </c>
      <c r="AA2708" t="s">
        <v>284211</v>
      </c>
      <c r="AB2708" t="s">
        <v>284212</v>
      </c>
      <c r="AC2708" t="s">
        <v>284213</v>
      </c>
      <c r="AD2708" t="s">
        <v>284214</v>
      </c>
      <c r="AE2708" t="s">
        <v>284215</v>
      </c>
      <c r="AF2708" t="s">
        <v>284216</v>
      </c>
      <c r="AG2708" t="s">
        <v>284217</v>
      </c>
      <c r="AH2708" t="s">
        <v>284218</v>
      </c>
      <c r="AI2708" t="s">
        <v>284219</v>
      </c>
      <c r="AJ2708" t="s">
        <v>284220</v>
      </c>
      <c r="AK2708" t="s">
        <v>284221</v>
      </c>
      <c r="AL2708" t="s">
        <v>284222</v>
      </c>
      <c r="AM2708" t="s">
        <v>284223</v>
      </c>
      <c r="AN2708" t="s">
        <v>284224</v>
      </c>
      <c r="AO2708" t="s">
        <v>284225</v>
      </c>
      <c r="AP2708" t="s">
        <v>284226</v>
      </c>
      <c r="AQ2708" t="s">
        <v>284227</v>
      </c>
      <c r="AR2708" t="s">
        <v>284228</v>
      </c>
      <c r="AS2708" t="s">
        <v>284229</v>
      </c>
      <c r="AT2708" t="s">
        <v>284230</v>
      </c>
      <c r="AU2708" t="s">
        <v>284231</v>
      </c>
      <c r="AV2708" t="s">
        <v>284232</v>
      </c>
      <c r="AW2708" t="s">
        <v>284233</v>
      </c>
      <c r="AX2708" t="s">
        <v>284234</v>
      </c>
      <c r="AY2708" t="s">
        <v>284235</v>
      </c>
      <c r="AZ2708" t="s">
        <v>284236</v>
      </c>
      <c r="BA2708" t="s">
        <v>284237</v>
      </c>
      <c r="BB2708" t="s">
        <v>284238</v>
      </c>
      <c r="BC2708" t="s">
        <v>284239</v>
      </c>
      <c r="BD2708" t="s">
        <v>284240</v>
      </c>
      <c r="BE2708" t="s">
        <v>284241</v>
      </c>
      <c r="BF2708" t="s">
        <v>284242</v>
      </c>
      <c r="BG2708" t="s">
        <v>284243</v>
      </c>
      <c r="BH2708" t="s">
        <v>284244</v>
      </c>
      <c r="BI2708" t="s">
        <v>284245</v>
      </c>
      <c r="BJ2708" t="s">
        <v>284246</v>
      </c>
      <c r="BK2708" t="s">
        <v>284247</v>
      </c>
      <c r="BL2708" t="s">
        <v>284248</v>
      </c>
      <c r="BM2708" t="s">
        <v>284249</v>
      </c>
      <c r="BN2708" t="s">
        <v>284250</v>
      </c>
      <c r="BO2708" t="s">
        <v>284251</v>
      </c>
      <c r="BP2708" t="s">
        <v>284252</v>
      </c>
      <c r="BQ2708" t="s">
        <v>284253</v>
      </c>
      <c r="BR2708" t="s">
        <v>284254</v>
      </c>
      <c r="BS2708" t="s">
        <v>284255</v>
      </c>
      <c r="BT2708" t="s">
        <v>284256</v>
      </c>
      <c r="BU2708" t="s">
        <v>284257</v>
      </c>
      <c r="BV2708" t="s">
        <v>284258</v>
      </c>
      <c r="BW2708" t="s">
        <v>284259</v>
      </c>
      <c r="BX2708" t="s">
        <v>284260</v>
      </c>
      <c r="BY2708" t="s">
        <v>284261</v>
      </c>
      <c r="BZ2708" t="s">
        <v>284262</v>
      </c>
      <c r="CA2708" t="s">
        <v>284263</v>
      </c>
      <c r="CB2708" t="s">
        <v>284264</v>
      </c>
      <c r="CC2708" t="s">
        <v>284265</v>
      </c>
      <c r="CD2708" t="s">
        <v>284266</v>
      </c>
      <c r="CE2708" t="s">
        <v>284267</v>
      </c>
      <c r="CF2708" t="s">
        <v>284268</v>
      </c>
      <c r="CG2708" t="s">
        <v>284269</v>
      </c>
      <c r="CH2708" t="s">
        <v>284270</v>
      </c>
      <c r="CI2708" t="s">
        <v>284271</v>
      </c>
      <c r="CJ2708" t="s">
        <v>284272</v>
      </c>
      <c r="CK2708" t="s">
        <v>284273</v>
      </c>
      <c r="CL2708" t="s">
        <v>284274</v>
      </c>
      <c r="CM2708" t="s">
        <v>284275</v>
      </c>
      <c r="CN2708" t="s">
        <v>284276</v>
      </c>
      <c r="CO2708" t="s">
        <v>284277</v>
      </c>
      <c r="CP2708" t="s">
        <v>284278</v>
      </c>
      <c r="CQ2708" t="s">
        <v>284279</v>
      </c>
      <c r="CR2708" t="s">
        <v>284280</v>
      </c>
      <c r="CS2708" t="s">
        <v>284281</v>
      </c>
      <c r="CT2708" t="s">
        <v>284282</v>
      </c>
      <c r="CU2708" t="s">
        <v>284283</v>
      </c>
      <c r="CV2708" t="s">
        <v>284284</v>
      </c>
      <c r="CW2708" t="s">
        <v>284285</v>
      </c>
      <c r="CX2708" t="s">
        <v>284286</v>
      </c>
      <c r="CY2708" t="s">
        <v>284287</v>
      </c>
      <c r="CZ2708" t="s">
        <v>284288</v>
      </c>
      <c r="DA2708" t="s">
        <v>284289</v>
      </c>
    </row>
    <row r="2709" spans="1:105" x14ac:dyDescent="0.25">
      <c r="A2709" t="s">
        <v>284290</v>
      </c>
      <c r="B2709" t="s">
        <v>284291</v>
      </c>
      <c r="C2709" t="s">
        <v>284292</v>
      </c>
      <c r="D2709" t="s">
        <v>284293</v>
      </c>
      <c r="E2709" t="s">
        <v>284294</v>
      </c>
      <c r="F2709" t="s">
        <v>284295</v>
      </c>
      <c r="G2709" t="s">
        <v>284296</v>
      </c>
      <c r="H2709" t="s">
        <v>284297</v>
      </c>
      <c r="I2709" t="s">
        <v>284298</v>
      </c>
      <c r="J2709" t="s">
        <v>284299</v>
      </c>
      <c r="K2709" t="s">
        <v>284300</v>
      </c>
      <c r="L2709" t="s">
        <v>284301</v>
      </c>
      <c r="M2709" t="s">
        <v>284302</v>
      </c>
      <c r="N2709" t="s">
        <v>284303</v>
      </c>
      <c r="O2709" t="s">
        <v>284304</v>
      </c>
      <c r="P2709" t="s">
        <v>284305</v>
      </c>
      <c r="Q2709" t="s">
        <v>284306</v>
      </c>
      <c r="R2709" t="s">
        <v>284307</v>
      </c>
      <c r="S2709" t="s">
        <v>284308</v>
      </c>
      <c r="T2709" t="s">
        <v>284309</v>
      </c>
      <c r="U2709" t="s">
        <v>284310</v>
      </c>
      <c r="V2709" t="s">
        <v>284311</v>
      </c>
      <c r="W2709" t="s">
        <v>284312</v>
      </c>
      <c r="X2709" t="s">
        <v>284313</v>
      </c>
      <c r="Y2709" t="s">
        <v>284314</v>
      </c>
      <c r="Z2709" t="s">
        <v>284315</v>
      </c>
      <c r="AA2709" t="s">
        <v>284316</v>
      </c>
      <c r="AB2709" t="s">
        <v>284317</v>
      </c>
      <c r="AC2709" t="s">
        <v>284318</v>
      </c>
      <c r="AD2709" t="s">
        <v>284319</v>
      </c>
      <c r="AE2709" t="s">
        <v>284320</v>
      </c>
      <c r="AF2709" t="s">
        <v>284321</v>
      </c>
      <c r="AG2709" t="s">
        <v>284322</v>
      </c>
      <c r="AH2709" t="s">
        <v>284323</v>
      </c>
      <c r="AI2709" t="s">
        <v>284324</v>
      </c>
      <c r="AJ2709" t="s">
        <v>284325</v>
      </c>
      <c r="AK2709" t="s">
        <v>284326</v>
      </c>
      <c r="AL2709" t="s">
        <v>284327</v>
      </c>
      <c r="AM2709" t="s">
        <v>284328</v>
      </c>
      <c r="AN2709" t="s">
        <v>284329</v>
      </c>
      <c r="AO2709" t="s">
        <v>284330</v>
      </c>
      <c r="AP2709" t="s">
        <v>284331</v>
      </c>
      <c r="AQ2709" t="s">
        <v>284332</v>
      </c>
      <c r="AR2709" t="s">
        <v>284333</v>
      </c>
      <c r="AS2709" t="s">
        <v>284334</v>
      </c>
      <c r="AT2709" t="s">
        <v>284335</v>
      </c>
      <c r="AU2709" t="s">
        <v>284336</v>
      </c>
      <c r="AV2709" t="s">
        <v>284337</v>
      </c>
      <c r="AW2709" t="s">
        <v>284338</v>
      </c>
      <c r="AX2709" t="s">
        <v>284339</v>
      </c>
      <c r="AY2709" t="s">
        <v>284340</v>
      </c>
      <c r="AZ2709" t="s">
        <v>284341</v>
      </c>
      <c r="BA2709" t="s">
        <v>284342</v>
      </c>
      <c r="BB2709" t="s">
        <v>284343</v>
      </c>
      <c r="BC2709" t="s">
        <v>284344</v>
      </c>
      <c r="BD2709" t="s">
        <v>284345</v>
      </c>
      <c r="BE2709" t="s">
        <v>284346</v>
      </c>
      <c r="BF2709" t="s">
        <v>284347</v>
      </c>
      <c r="BG2709" t="s">
        <v>284348</v>
      </c>
      <c r="BH2709" t="s">
        <v>284349</v>
      </c>
      <c r="BI2709" t="s">
        <v>284350</v>
      </c>
      <c r="BJ2709" t="s">
        <v>284351</v>
      </c>
      <c r="BK2709" t="s">
        <v>284352</v>
      </c>
      <c r="BL2709" t="s">
        <v>284353</v>
      </c>
      <c r="BM2709" t="s">
        <v>284354</v>
      </c>
      <c r="BN2709" t="s">
        <v>284355</v>
      </c>
      <c r="BO2709" t="s">
        <v>284356</v>
      </c>
      <c r="BP2709" t="s">
        <v>284357</v>
      </c>
      <c r="BQ2709" t="s">
        <v>284358</v>
      </c>
      <c r="BR2709" t="s">
        <v>284359</v>
      </c>
      <c r="BS2709" t="s">
        <v>284360</v>
      </c>
      <c r="BT2709" t="s">
        <v>284361</v>
      </c>
      <c r="BU2709" t="s">
        <v>284362</v>
      </c>
      <c r="BV2709" t="s">
        <v>284363</v>
      </c>
      <c r="BW2709" t="s">
        <v>284364</v>
      </c>
      <c r="BX2709" t="s">
        <v>284365</v>
      </c>
      <c r="BY2709" t="s">
        <v>284366</v>
      </c>
      <c r="BZ2709" t="s">
        <v>284367</v>
      </c>
      <c r="CA2709" t="s">
        <v>284368</v>
      </c>
      <c r="CB2709" t="s">
        <v>284369</v>
      </c>
      <c r="CC2709" t="s">
        <v>284370</v>
      </c>
      <c r="CD2709" t="s">
        <v>284371</v>
      </c>
      <c r="CE2709" t="s">
        <v>284372</v>
      </c>
      <c r="CF2709" t="s">
        <v>284373</v>
      </c>
      <c r="CG2709" t="s">
        <v>284374</v>
      </c>
      <c r="CH2709" t="s">
        <v>284375</v>
      </c>
      <c r="CI2709" t="s">
        <v>284376</v>
      </c>
      <c r="CJ2709" t="s">
        <v>284377</v>
      </c>
      <c r="CK2709" t="s">
        <v>284378</v>
      </c>
      <c r="CL2709" t="s">
        <v>284379</v>
      </c>
      <c r="CM2709" t="s">
        <v>284380</v>
      </c>
      <c r="CN2709" t="s">
        <v>284381</v>
      </c>
      <c r="CO2709" t="s">
        <v>284382</v>
      </c>
      <c r="CP2709" t="s">
        <v>284383</v>
      </c>
      <c r="CQ2709" t="s">
        <v>284384</v>
      </c>
      <c r="CR2709" t="s">
        <v>284385</v>
      </c>
      <c r="CS2709" t="s">
        <v>284386</v>
      </c>
      <c r="CT2709" t="s">
        <v>284387</v>
      </c>
      <c r="CU2709" t="s">
        <v>284388</v>
      </c>
      <c r="CV2709" t="s">
        <v>284389</v>
      </c>
      <c r="CW2709" t="s">
        <v>284390</v>
      </c>
      <c r="CX2709" t="s">
        <v>284391</v>
      </c>
      <c r="CY2709" t="s">
        <v>284392</v>
      </c>
      <c r="CZ2709" t="s">
        <v>284393</v>
      </c>
      <c r="DA2709" t="s">
        <v>284394</v>
      </c>
    </row>
    <row r="2710" spans="1:105" x14ac:dyDescent="0.25">
      <c r="A2710" t="s">
        <v>284395</v>
      </c>
      <c r="B2710" t="s">
        <v>284396</v>
      </c>
      <c r="C2710" t="s">
        <v>284397</v>
      </c>
      <c r="D2710" t="s">
        <v>284398</v>
      </c>
      <c r="E2710" t="s">
        <v>284399</v>
      </c>
      <c r="F2710" t="s">
        <v>284400</v>
      </c>
      <c r="G2710" t="s">
        <v>284401</v>
      </c>
      <c r="H2710" t="s">
        <v>284402</v>
      </c>
      <c r="I2710" t="s">
        <v>284403</v>
      </c>
      <c r="J2710" t="s">
        <v>284404</v>
      </c>
      <c r="K2710" t="s">
        <v>284405</v>
      </c>
      <c r="L2710" t="s">
        <v>284406</v>
      </c>
      <c r="M2710" t="s">
        <v>284407</v>
      </c>
      <c r="N2710" t="s">
        <v>284408</v>
      </c>
      <c r="O2710" t="s">
        <v>284409</v>
      </c>
      <c r="P2710" t="s">
        <v>284410</v>
      </c>
      <c r="Q2710" t="s">
        <v>284411</v>
      </c>
      <c r="R2710" t="s">
        <v>284412</v>
      </c>
      <c r="S2710" t="s">
        <v>284413</v>
      </c>
      <c r="T2710" t="s">
        <v>284414</v>
      </c>
      <c r="U2710" t="s">
        <v>284415</v>
      </c>
      <c r="V2710" t="s">
        <v>284416</v>
      </c>
      <c r="W2710" t="s">
        <v>284417</v>
      </c>
      <c r="X2710" t="s">
        <v>284418</v>
      </c>
      <c r="Y2710" t="s">
        <v>284419</v>
      </c>
      <c r="Z2710" t="s">
        <v>284420</v>
      </c>
      <c r="AA2710" t="s">
        <v>284421</v>
      </c>
      <c r="AB2710" t="s">
        <v>284422</v>
      </c>
      <c r="AC2710" t="s">
        <v>284423</v>
      </c>
      <c r="AD2710" t="s">
        <v>284424</v>
      </c>
      <c r="AE2710" t="s">
        <v>284425</v>
      </c>
      <c r="AF2710" t="s">
        <v>284426</v>
      </c>
      <c r="AG2710" t="s">
        <v>284427</v>
      </c>
      <c r="AH2710" t="s">
        <v>284428</v>
      </c>
      <c r="AI2710" t="s">
        <v>284429</v>
      </c>
      <c r="AJ2710" t="s">
        <v>284430</v>
      </c>
      <c r="AK2710" t="s">
        <v>284431</v>
      </c>
      <c r="AL2710" t="s">
        <v>284432</v>
      </c>
      <c r="AM2710" t="s">
        <v>284433</v>
      </c>
      <c r="AN2710" t="s">
        <v>284434</v>
      </c>
      <c r="AO2710" t="s">
        <v>284435</v>
      </c>
      <c r="AP2710" t="s">
        <v>284436</v>
      </c>
      <c r="AQ2710" t="s">
        <v>284437</v>
      </c>
      <c r="AR2710" t="s">
        <v>284438</v>
      </c>
      <c r="AS2710" t="s">
        <v>284439</v>
      </c>
      <c r="AT2710" t="s">
        <v>284440</v>
      </c>
      <c r="AU2710" t="s">
        <v>284441</v>
      </c>
      <c r="AV2710" t="s">
        <v>284442</v>
      </c>
      <c r="AW2710" t="s">
        <v>284443</v>
      </c>
      <c r="AX2710" t="s">
        <v>284444</v>
      </c>
      <c r="AY2710" t="s">
        <v>284445</v>
      </c>
      <c r="AZ2710" t="s">
        <v>284446</v>
      </c>
      <c r="BA2710" t="s">
        <v>284447</v>
      </c>
      <c r="BB2710" t="s">
        <v>284448</v>
      </c>
      <c r="BC2710" t="s">
        <v>284449</v>
      </c>
      <c r="BD2710" t="s">
        <v>284450</v>
      </c>
      <c r="BE2710" t="s">
        <v>284451</v>
      </c>
      <c r="BF2710" t="s">
        <v>284452</v>
      </c>
      <c r="BG2710" t="s">
        <v>284453</v>
      </c>
      <c r="BH2710" t="s">
        <v>284454</v>
      </c>
      <c r="BI2710" t="s">
        <v>284455</v>
      </c>
      <c r="BJ2710" t="s">
        <v>284456</v>
      </c>
      <c r="BK2710" t="s">
        <v>284457</v>
      </c>
      <c r="BL2710" t="s">
        <v>284458</v>
      </c>
      <c r="BM2710" t="s">
        <v>284459</v>
      </c>
      <c r="BN2710" t="s">
        <v>284460</v>
      </c>
      <c r="BO2710" t="s">
        <v>284461</v>
      </c>
      <c r="BP2710" t="s">
        <v>284462</v>
      </c>
      <c r="BQ2710" t="s">
        <v>284463</v>
      </c>
      <c r="BR2710" t="s">
        <v>284464</v>
      </c>
      <c r="BS2710" t="s">
        <v>284465</v>
      </c>
      <c r="BT2710" t="s">
        <v>284466</v>
      </c>
      <c r="BU2710" t="s">
        <v>284467</v>
      </c>
      <c r="BV2710" t="s">
        <v>284468</v>
      </c>
      <c r="BW2710" t="s">
        <v>284469</v>
      </c>
      <c r="BX2710" t="s">
        <v>284470</v>
      </c>
      <c r="BY2710" t="s">
        <v>284471</v>
      </c>
      <c r="BZ2710" t="s">
        <v>284472</v>
      </c>
      <c r="CA2710" t="s">
        <v>284473</v>
      </c>
      <c r="CB2710" t="s">
        <v>284474</v>
      </c>
      <c r="CC2710" t="s">
        <v>284475</v>
      </c>
      <c r="CD2710" t="s">
        <v>284476</v>
      </c>
      <c r="CE2710" t="s">
        <v>284477</v>
      </c>
      <c r="CF2710" t="s">
        <v>284478</v>
      </c>
      <c r="CG2710" t="s">
        <v>284479</v>
      </c>
      <c r="CH2710" t="s">
        <v>284480</v>
      </c>
      <c r="CI2710" t="s">
        <v>284481</v>
      </c>
      <c r="CJ2710" t="s">
        <v>284482</v>
      </c>
      <c r="CK2710" t="s">
        <v>284483</v>
      </c>
      <c r="CL2710" t="s">
        <v>284484</v>
      </c>
      <c r="CM2710" t="s">
        <v>284485</v>
      </c>
      <c r="CN2710" t="s">
        <v>284486</v>
      </c>
      <c r="CO2710" t="s">
        <v>284487</v>
      </c>
      <c r="CP2710" t="s">
        <v>284488</v>
      </c>
      <c r="CQ2710" t="s">
        <v>284489</v>
      </c>
      <c r="CR2710" t="s">
        <v>284490</v>
      </c>
      <c r="CS2710" t="s">
        <v>284491</v>
      </c>
      <c r="CT2710" t="s">
        <v>284492</v>
      </c>
      <c r="CU2710" t="s">
        <v>284493</v>
      </c>
      <c r="CV2710" t="s">
        <v>284494</v>
      </c>
      <c r="CW2710" t="s">
        <v>284495</v>
      </c>
      <c r="CX2710" t="s">
        <v>284496</v>
      </c>
      <c r="CY2710" t="s">
        <v>284497</v>
      </c>
      <c r="CZ2710" t="s">
        <v>284498</v>
      </c>
      <c r="DA2710" t="s">
        <v>284499</v>
      </c>
    </row>
    <row r="2711" spans="1:105" x14ac:dyDescent="0.25">
      <c r="A2711" t="s">
        <v>284500</v>
      </c>
      <c r="B2711" t="s">
        <v>284501</v>
      </c>
      <c r="C2711" t="s">
        <v>284502</v>
      </c>
      <c r="D2711" t="s">
        <v>284503</v>
      </c>
      <c r="E2711" t="s">
        <v>284504</v>
      </c>
      <c r="F2711" t="s">
        <v>284505</v>
      </c>
      <c r="G2711" t="s">
        <v>284506</v>
      </c>
      <c r="H2711" t="s">
        <v>284507</v>
      </c>
      <c r="I2711" t="s">
        <v>284508</v>
      </c>
      <c r="J2711" t="s">
        <v>284509</v>
      </c>
      <c r="K2711" t="s">
        <v>284510</v>
      </c>
      <c r="L2711" t="s">
        <v>284511</v>
      </c>
      <c r="M2711" t="s">
        <v>284512</v>
      </c>
      <c r="N2711" t="s">
        <v>284513</v>
      </c>
      <c r="O2711" t="s">
        <v>284514</v>
      </c>
      <c r="P2711" t="s">
        <v>284515</v>
      </c>
      <c r="Q2711" t="s">
        <v>284516</v>
      </c>
      <c r="R2711" t="s">
        <v>284517</v>
      </c>
      <c r="S2711" t="s">
        <v>284518</v>
      </c>
      <c r="T2711" t="s">
        <v>284519</v>
      </c>
      <c r="U2711" t="s">
        <v>284520</v>
      </c>
      <c r="V2711" t="s">
        <v>284521</v>
      </c>
      <c r="W2711" t="s">
        <v>284522</v>
      </c>
      <c r="X2711" t="s">
        <v>284523</v>
      </c>
      <c r="Y2711" t="s">
        <v>284524</v>
      </c>
      <c r="Z2711" t="s">
        <v>284525</v>
      </c>
      <c r="AA2711" t="s">
        <v>284526</v>
      </c>
      <c r="AB2711" t="s">
        <v>284527</v>
      </c>
      <c r="AC2711" t="s">
        <v>284528</v>
      </c>
      <c r="AD2711" t="s">
        <v>284529</v>
      </c>
      <c r="AE2711" t="s">
        <v>284530</v>
      </c>
      <c r="AF2711" t="s">
        <v>284531</v>
      </c>
      <c r="AG2711" t="s">
        <v>284532</v>
      </c>
      <c r="AH2711" t="s">
        <v>284533</v>
      </c>
      <c r="AI2711" t="s">
        <v>284534</v>
      </c>
      <c r="AJ2711" t="s">
        <v>284535</v>
      </c>
      <c r="AK2711" t="s">
        <v>284536</v>
      </c>
      <c r="AL2711" t="s">
        <v>284537</v>
      </c>
      <c r="AM2711" t="s">
        <v>284538</v>
      </c>
      <c r="AN2711" t="s">
        <v>284539</v>
      </c>
      <c r="AO2711" t="s">
        <v>284540</v>
      </c>
      <c r="AP2711" t="s">
        <v>284541</v>
      </c>
      <c r="AQ2711" t="s">
        <v>284542</v>
      </c>
      <c r="AR2711" t="s">
        <v>284543</v>
      </c>
      <c r="AS2711" t="s">
        <v>284544</v>
      </c>
      <c r="AT2711" t="s">
        <v>284545</v>
      </c>
      <c r="AU2711" t="s">
        <v>284546</v>
      </c>
      <c r="AV2711" t="s">
        <v>284547</v>
      </c>
      <c r="AW2711" t="s">
        <v>284548</v>
      </c>
      <c r="AX2711" t="s">
        <v>284549</v>
      </c>
      <c r="AY2711" t="s">
        <v>284550</v>
      </c>
      <c r="AZ2711" t="s">
        <v>284551</v>
      </c>
      <c r="BA2711" t="s">
        <v>284552</v>
      </c>
      <c r="BB2711" t="s">
        <v>284553</v>
      </c>
      <c r="BC2711" t="s">
        <v>284554</v>
      </c>
      <c r="BD2711" t="s">
        <v>284555</v>
      </c>
      <c r="BE2711" t="s">
        <v>284556</v>
      </c>
      <c r="BF2711" t="s">
        <v>284557</v>
      </c>
      <c r="BG2711" t="s">
        <v>284558</v>
      </c>
      <c r="BH2711" t="s">
        <v>284559</v>
      </c>
      <c r="BI2711" t="s">
        <v>284560</v>
      </c>
      <c r="BJ2711" t="s">
        <v>284561</v>
      </c>
      <c r="BK2711" t="s">
        <v>284562</v>
      </c>
      <c r="BL2711" t="s">
        <v>284563</v>
      </c>
      <c r="BM2711" t="s">
        <v>284564</v>
      </c>
      <c r="BN2711" t="s">
        <v>284565</v>
      </c>
      <c r="BO2711" t="s">
        <v>284566</v>
      </c>
      <c r="BP2711" t="s">
        <v>284567</v>
      </c>
      <c r="BQ2711" t="s">
        <v>284568</v>
      </c>
      <c r="BR2711" t="s">
        <v>284569</v>
      </c>
      <c r="BS2711" t="s">
        <v>284570</v>
      </c>
      <c r="BT2711" t="s">
        <v>284571</v>
      </c>
      <c r="BU2711" t="s">
        <v>284572</v>
      </c>
      <c r="BV2711" t="s">
        <v>284573</v>
      </c>
      <c r="BW2711" t="s">
        <v>284574</v>
      </c>
      <c r="BX2711" t="s">
        <v>284575</v>
      </c>
      <c r="BY2711" t="s">
        <v>284576</v>
      </c>
      <c r="BZ2711" t="s">
        <v>284577</v>
      </c>
      <c r="CA2711" t="s">
        <v>284578</v>
      </c>
      <c r="CB2711" t="s">
        <v>284579</v>
      </c>
      <c r="CC2711" t="s">
        <v>284580</v>
      </c>
      <c r="CD2711" t="s">
        <v>284581</v>
      </c>
      <c r="CE2711" t="s">
        <v>284582</v>
      </c>
      <c r="CF2711" t="s">
        <v>284583</v>
      </c>
      <c r="CG2711" t="s">
        <v>284584</v>
      </c>
      <c r="CH2711" t="s">
        <v>284585</v>
      </c>
      <c r="CI2711" t="s">
        <v>284586</v>
      </c>
      <c r="CJ2711" t="s">
        <v>284587</v>
      </c>
      <c r="CK2711" t="s">
        <v>284588</v>
      </c>
      <c r="CL2711" t="s">
        <v>284589</v>
      </c>
      <c r="CM2711" t="s">
        <v>284590</v>
      </c>
      <c r="CN2711" t="s">
        <v>284591</v>
      </c>
      <c r="CO2711" t="s">
        <v>284592</v>
      </c>
      <c r="CP2711" t="s">
        <v>284593</v>
      </c>
      <c r="CQ2711" t="s">
        <v>284594</v>
      </c>
      <c r="CR2711" t="s">
        <v>284595</v>
      </c>
      <c r="CS2711" t="s">
        <v>284596</v>
      </c>
      <c r="CT2711" t="s">
        <v>284597</v>
      </c>
      <c r="CU2711" t="s">
        <v>284598</v>
      </c>
      <c r="CV2711" t="s">
        <v>284599</v>
      </c>
      <c r="CW2711" t="s">
        <v>284600</v>
      </c>
      <c r="CX2711" t="s">
        <v>284601</v>
      </c>
      <c r="CY2711" t="s">
        <v>284602</v>
      </c>
      <c r="CZ2711" t="s">
        <v>284603</v>
      </c>
      <c r="DA2711" t="s">
        <v>284604</v>
      </c>
    </row>
    <row r="2712" spans="1:105" x14ac:dyDescent="0.25">
      <c r="A2712" t="s">
        <v>284605</v>
      </c>
      <c r="B2712" t="s">
        <v>284606</v>
      </c>
      <c r="C2712" t="s">
        <v>284607</v>
      </c>
      <c r="D2712" t="s">
        <v>284608</v>
      </c>
      <c r="E2712" t="s">
        <v>284609</v>
      </c>
      <c r="F2712" t="s">
        <v>284610</v>
      </c>
      <c r="G2712" t="s">
        <v>284611</v>
      </c>
      <c r="H2712" t="s">
        <v>284612</v>
      </c>
      <c r="I2712" t="s">
        <v>284613</v>
      </c>
      <c r="J2712" t="s">
        <v>284614</v>
      </c>
      <c r="K2712" t="s">
        <v>284615</v>
      </c>
      <c r="L2712" t="s">
        <v>284616</v>
      </c>
      <c r="M2712" t="s">
        <v>284617</v>
      </c>
      <c r="N2712" t="s">
        <v>284618</v>
      </c>
      <c r="O2712" t="s">
        <v>284619</v>
      </c>
      <c r="P2712" t="s">
        <v>284620</v>
      </c>
      <c r="Q2712" t="s">
        <v>284621</v>
      </c>
      <c r="R2712" t="s">
        <v>284622</v>
      </c>
      <c r="S2712" t="s">
        <v>284623</v>
      </c>
      <c r="T2712" t="s">
        <v>284624</v>
      </c>
      <c r="U2712" t="s">
        <v>284625</v>
      </c>
      <c r="V2712" t="s">
        <v>284626</v>
      </c>
      <c r="W2712" t="s">
        <v>284627</v>
      </c>
      <c r="X2712" t="s">
        <v>284628</v>
      </c>
      <c r="Y2712" t="s">
        <v>284629</v>
      </c>
      <c r="Z2712" t="s">
        <v>284630</v>
      </c>
      <c r="AA2712" t="s">
        <v>284631</v>
      </c>
      <c r="AB2712" t="s">
        <v>284632</v>
      </c>
      <c r="AC2712" t="s">
        <v>284633</v>
      </c>
      <c r="AD2712" t="s">
        <v>284634</v>
      </c>
      <c r="AE2712" t="s">
        <v>284635</v>
      </c>
      <c r="AF2712" t="s">
        <v>284636</v>
      </c>
      <c r="AG2712" t="s">
        <v>284637</v>
      </c>
      <c r="AH2712" t="s">
        <v>284638</v>
      </c>
      <c r="AI2712" t="s">
        <v>284639</v>
      </c>
      <c r="AJ2712" t="s">
        <v>284640</v>
      </c>
      <c r="AK2712" t="s">
        <v>284641</v>
      </c>
      <c r="AL2712" t="s">
        <v>284642</v>
      </c>
      <c r="AM2712" t="s">
        <v>284643</v>
      </c>
      <c r="AN2712" t="s">
        <v>284644</v>
      </c>
      <c r="AO2712" t="s">
        <v>284645</v>
      </c>
      <c r="AP2712" t="s">
        <v>284646</v>
      </c>
      <c r="AQ2712" t="s">
        <v>284647</v>
      </c>
      <c r="AR2712" t="s">
        <v>284648</v>
      </c>
      <c r="AS2712" t="s">
        <v>284649</v>
      </c>
      <c r="AT2712" t="s">
        <v>284650</v>
      </c>
      <c r="AU2712" t="s">
        <v>284651</v>
      </c>
      <c r="AV2712" t="s">
        <v>284652</v>
      </c>
      <c r="AW2712" t="s">
        <v>284653</v>
      </c>
      <c r="AX2712" t="s">
        <v>284654</v>
      </c>
      <c r="AY2712" t="s">
        <v>284655</v>
      </c>
      <c r="AZ2712" t="s">
        <v>284656</v>
      </c>
      <c r="BA2712" t="s">
        <v>284657</v>
      </c>
      <c r="BB2712" t="s">
        <v>284658</v>
      </c>
      <c r="BC2712" t="s">
        <v>284659</v>
      </c>
      <c r="BD2712" t="s">
        <v>284660</v>
      </c>
      <c r="BE2712" t="s">
        <v>284661</v>
      </c>
      <c r="BF2712" t="s">
        <v>284662</v>
      </c>
      <c r="BG2712" t="s">
        <v>284663</v>
      </c>
      <c r="BH2712" t="s">
        <v>284664</v>
      </c>
      <c r="BI2712" t="s">
        <v>284665</v>
      </c>
      <c r="BJ2712" t="s">
        <v>284666</v>
      </c>
      <c r="BK2712" t="s">
        <v>284667</v>
      </c>
      <c r="BL2712" t="s">
        <v>284668</v>
      </c>
      <c r="BM2712" t="s">
        <v>284669</v>
      </c>
      <c r="BN2712" t="s">
        <v>284670</v>
      </c>
      <c r="BO2712" t="s">
        <v>284671</v>
      </c>
      <c r="BP2712" t="s">
        <v>284672</v>
      </c>
      <c r="BQ2712" t="s">
        <v>284673</v>
      </c>
      <c r="BR2712" t="s">
        <v>284674</v>
      </c>
      <c r="BS2712" t="s">
        <v>284675</v>
      </c>
      <c r="BT2712" t="s">
        <v>284676</v>
      </c>
      <c r="BU2712" t="s">
        <v>284677</v>
      </c>
      <c r="BV2712" t="s">
        <v>284678</v>
      </c>
      <c r="BW2712" t="s">
        <v>284679</v>
      </c>
      <c r="BX2712" t="s">
        <v>284680</v>
      </c>
      <c r="BY2712" t="s">
        <v>284681</v>
      </c>
      <c r="BZ2712" t="s">
        <v>284682</v>
      </c>
      <c r="CA2712" t="s">
        <v>284683</v>
      </c>
      <c r="CB2712" t="s">
        <v>284684</v>
      </c>
      <c r="CC2712" t="s">
        <v>284685</v>
      </c>
      <c r="CD2712" t="s">
        <v>284686</v>
      </c>
      <c r="CE2712" t="s">
        <v>284687</v>
      </c>
      <c r="CF2712" t="s">
        <v>284688</v>
      </c>
      <c r="CG2712" t="s">
        <v>284689</v>
      </c>
      <c r="CH2712" t="s">
        <v>284690</v>
      </c>
      <c r="CI2712" t="s">
        <v>284691</v>
      </c>
      <c r="CJ2712" t="s">
        <v>284692</v>
      </c>
      <c r="CK2712" t="s">
        <v>284693</v>
      </c>
      <c r="CL2712" t="s">
        <v>284694</v>
      </c>
      <c r="CM2712" t="s">
        <v>284695</v>
      </c>
      <c r="CN2712" t="s">
        <v>284696</v>
      </c>
      <c r="CO2712" t="s">
        <v>284697</v>
      </c>
      <c r="CP2712" t="s">
        <v>284698</v>
      </c>
      <c r="CQ2712" t="s">
        <v>284699</v>
      </c>
      <c r="CR2712" t="s">
        <v>284700</v>
      </c>
      <c r="CS2712" t="s">
        <v>284701</v>
      </c>
      <c r="CT2712" t="s">
        <v>284702</v>
      </c>
      <c r="CU2712" t="s">
        <v>284703</v>
      </c>
      <c r="CV2712" t="s">
        <v>284704</v>
      </c>
      <c r="CW2712" t="s">
        <v>284705</v>
      </c>
      <c r="CX2712" t="s">
        <v>284706</v>
      </c>
      <c r="CY2712" t="s">
        <v>284707</v>
      </c>
      <c r="CZ2712" t="s">
        <v>284708</v>
      </c>
      <c r="DA2712" t="s">
        <v>284709</v>
      </c>
    </row>
    <row r="2713" spans="1:105" x14ac:dyDescent="0.25">
      <c r="A2713" t="s">
        <v>284710</v>
      </c>
      <c r="B2713" t="s">
        <v>284711</v>
      </c>
      <c r="C2713" t="s">
        <v>284712</v>
      </c>
      <c r="D2713" t="s">
        <v>284713</v>
      </c>
      <c r="E2713" t="s">
        <v>284714</v>
      </c>
      <c r="F2713" t="s">
        <v>284715</v>
      </c>
      <c r="G2713" t="s">
        <v>284716</v>
      </c>
      <c r="H2713" t="s">
        <v>284717</v>
      </c>
      <c r="I2713" t="s">
        <v>284718</v>
      </c>
      <c r="J2713" t="s">
        <v>284719</v>
      </c>
      <c r="K2713" t="s">
        <v>284720</v>
      </c>
      <c r="L2713" t="s">
        <v>284721</v>
      </c>
      <c r="M2713" t="s">
        <v>284722</v>
      </c>
      <c r="N2713" t="s">
        <v>284723</v>
      </c>
      <c r="O2713" t="s">
        <v>284724</v>
      </c>
      <c r="P2713" t="s">
        <v>284725</v>
      </c>
      <c r="Q2713" t="s">
        <v>284726</v>
      </c>
      <c r="R2713" t="s">
        <v>284727</v>
      </c>
      <c r="S2713" t="s">
        <v>284728</v>
      </c>
      <c r="T2713" t="s">
        <v>284729</v>
      </c>
      <c r="U2713" t="s">
        <v>284730</v>
      </c>
      <c r="V2713" t="s">
        <v>284731</v>
      </c>
      <c r="W2713" t="s">
        <v>284732</v>
      </c>
      <c r="X2713" t="s">
        <v>284733</v>
      </c>
      <c r="Y2713" t="s">
        <v>284734</v>
      </c>
      <c r="Z2713" t="s">
        <v>284735</v>
      </c>
      <c r="AA2713" t="s">
        <v>284736</v>
      </c>
      <c r="AB2713" t="s">
        <v>284737</v>
      </c>
      <c r="AC2713" t="s">
        <v>284738</v>
      </c>
      <c r="AD2713" t="s">
        <v>284739</v>
      </c>
      <c r="AE2713" t="s">
        <v>284740</v>
      </c>
      <c r="AF2713" t="s">
        <v>284741</v>
      </c>
      <c r="AG2713" t="s">
        <v>284742</v>
      </c>
      <c r="AH2713" t="s">
        <v>284743</v>
      </c>
      <c r="AI2713" t="s">
        <v>284744</v>
      </c>
      <c r="AJ2713" t="s">
        <v>284745</v>
      </c>
      <c r="AK2713" t="s">
        <v>284746</v>
      </c>
      <c r="AL2713" t="s">
        <v>284747</v>
      </c>
      <c r="AM2713" t="s">
        <v>284748</v>
      </c>
      <c r="AN2713" t="s">
        <v>284749</v>
      </c>
      <c r="AO2713" t="s">
        <v>284750</v>
      </c>
      <c r="AP2713" t="s">
        <v>284751</v>
      </c>
      <c r="AQ2713" t="s">
        <v>284752</v>
      </c>
      <c r="AR2713" t="s">
        <v>284753</v>
      </c>
      <c r="AS2713" t="s">
        <v>284754</v>
      </c>
      <c r="AT2713" t="s">
        <v>284755</v>
      </c>
      <c r="AU2713" t="s">
        <v>284756</v>
      </c>
      <c r="AV2713" t="s">
        <v>284757</v>
      </c>
      <c r="AW2713" t="s">
        <v>284758</v>
      </c>
      <c r="AX2713" t="s">
        <v>284759</v>
      </c>
      <c r="AY2713" t="s">
        <v>284760</v>
      </c>
      <c r="AZ2713" t="s">
        <v>284761</v>
      </c>
      <c r="BA2713" t="s">
        <v>284762</v>
      </c>
      <c r="BB2713" t="s">
        <v>284763</v>
      </c>
      <c r="BC2713" t="s">
        <v>284764</v>
      </c>
      <c r="BD2713" t="s">
        <v>284765</v>
      </c>
      <c r="BE2713" t="s">
        <v>284766</v>
      </c>
      <c r="BF2713" t="s">
        <v>284767</v>
      </c>
      <c r="BG2713" t="s">
        <v>284768</v>
      </c>
      <c r="BH2713" t="s">
        <v>284769</v>
      </c>
      <c r="BI2713" t="s">
        <v>284770</v>
      </c>
      <c r="BJ2713" t="s">
        <v>284771</v>
      </c>
      <c r="BK2713" t="s">
        <v>284772</v>
      </c>
      <c r="BL2713" t="s">
        <v>284773</v>
      </c>
      <c r="BM2713" t="s">
        <v>284774</v>
      </c>
      <c r="BN2713" t="s">
        <v>284775</v>
      </c>
      <c r="BO2713" t="s">
        <v>284776</v>
      </c>
      <c r="BP2713" t="s">
        <v>284777</v>
      </c>
      <c r="BQ2713" t="s">
        <v>284778</v>
      </c>
      <c r="BR2713" t="s">
        <v>284779</v>
      </c>
      <c r="BS2713" t="s">
        <v>284780</v>
      </c>
      <c r="BT2713" t="s">
        <v>284781</v>
      </c>
      <c r="BU2713" t="s">
        <v>284782</v>
      </c>
      <c r="BV2713" t="s">
        <v>284783</v>
      </c>
      <c r="BW2713" t="s">
        <v>284784</v>
      </c>
      <c r="BX2713" t="s">
        <v>284785</v>
      </c>
      <c r="BY2713" t="s">
        <v>284786</v>
      </c>
      <c r="BZ2713" t="s">
        <v>284787</v>
      </c>
      <c r="CA2713" t="s">
        <v>284788</v>
      </c>
      <c r="CB2713" t="s">
        <v>284789</v>
      </c>
      <c r="CC2713" t="s">
        <v>284790</v>
      </c>
      <c r="CD2713" t="s">
        <v>284791</v>
      </c>
      <c r="CE2713" t="s">
        <v>284792</v>
      </c>
      <c r="CF2713" t="s">
        <v>284793</v>
      </c>
      <c r="CG2713" t="s">
        <v>284794</v>
      </c>
      <c r="CH2713" t="s">
        <v>284795</v>
      </c>
      <c r="CI2713" t="s">
        <v>284796</v>
      </c>
      <c r="CJ2713" t="s">
        <v>284797</v>
      </c>
      <c r="CK2713" t="s">
        <v>284798</v>
      </c>
      <c r="CL2713" t="s">
        <v>284799</v>
      </c>
      <c r="CM2713" t="s">
        <v>284800</v>
      </c>
      <c r="CN2713" t="s">
        <v>284801</v>
      </c>
      <c r="CO2713" t="s">
        <v>284802</v>
      </c>
      <c r="CP2713" t="s">
        <v>284803</v>
      </c>
      <c r="CQ2713" t="s">
        <v>284804</v>
      </c>
      <c r="CR2713" t="s">
        <v>284805</v>
      </c>
      <c r="CS2713" t="s">
        <v>284806</v>
      </c>
      <c r="CT2713" t="s">
        <v>284807</v>
      </c>
      <c r="CU2713" t="s">
        <v>284808</v>
      </c>
      <c r="CV2713" t="s">
        <v>284809</v>
      </c>
      <c r="CW2713" t="s">
        <v>284810</v>
      </c>
      <c r="CX2713" t="s">
        <v>284811</v>
      </c>
      <c r="CY2713" t="s">
        <v>284812</v>
      </c>
      <c r="CZ2713" t="s">
        <v>284813</v>
      </c>
      <c r="DA2713" t="s">
        <v>284814</v>
      </c>
    </row>
    <row r="2714" spans="1:105" x14ac:dyDescent="0.25">
      <c r="A2714" t="s">
        <v>284815</v>
      </c>
      <c r="B2714" t="s">
        <v>284816</v>
      </c>
      <c r="C2714" t="s">
        <v>284817</v>
      </c>
      <c r="D2714" t="s">
        <v>284818</v>
      </c>
      <c r="E2714" t="s">
        <v>284819</v>
      </c>
      <c r="F2714" t="s">
        <v>284820</v>
      </c>
      <c r="G2714" t="s">
        <v>284821</v>
      </c>
      <c r="H2714" t="s">
        <v>284822</v>
      </c>
      <c r="I2714" t="s">
        <v>284823</v>
      </c>
      <c r="J2714" t="s">
        <v>284824</v>
      </c>
      <c r="K2714" t="s">
        <v>284825</v>
      </c>
      <c r="L2714" t="s">
        <v>284826</v>
      </c>
      <c r="M2714" t="s">
        <v>284827</v>
      </c>
      <c r="N2714" t="s">
        <v>284828</v>
      </c>
      <c r="O2714" t="s">
        <v>284829</v>
      </c>
      <c r="P2714" t="s">
        <v>284830</v>
      </c>
      <c r="Q2714" t="s">
        <v>284831</v>
      </c>
      <c r="R2714" t="s">
        <v>284832</v>
      </c>
      <c r="S2714" t="s">
        <v>284833</v>
      </c>
      <c r="T2714" t="s">
        <v>284834</v>
      </c>
      <c r="U2714" t="s">
        <v>284835</v>
      </c>
      <c r="V2714" t="s">
        <v>284836</v>
      </c>
      <c r="W2714" t="s">
        <v>284837</v>
      </c>
      <c r="X2714" t="s">
        <v>284838</v>
      </c>
      <c r="Y2714" t="s">
        <v>284839</v>
      </c>
      <c r="Z2714" t="s">
        <v>284840</v>
      </c>
      <c r="AA2714" t="s">
        <v>284841</v>
      </c>
      <c r="AB2714" t="s">
        <v>284842</v>
      </c>
      <c r="AC2714" t="s">
        <v>284843</v>
      </c>
      <c r="AD2714" t="s">
        <v>284844</v>
      </c>
      <c r="AE2714" t="s">
        <v>284845</v>
      </c>
      <c r="AF2714" t="s">
        <v>284846</v>
      </c>
      <c r="AG2714" t="s">
        <v>284847</v>
      </c>
      <c r="AH2714" t="s">
        <v>284848</v>
      </c>
      <c r="AI2714" t="s">
        <v>284849</v>
      </c>
      <c r="AJ2714" t="s">
        <v>284850</v>
      </c>
      <c r="AK2714" t="s">
        <v>284851</v>
      </c>
      <c r="AL2714" t="s">
        <v>284852</v>
      </c>
      <c r="AM2714" t="s">
        <v>284853</v>
      </c>
      <c r="AN2714" t="s">
        <v>284854</v>
      </c>
      <c r="AO2714" t="s">
        <v>284855</v>
      </c>
      <c r="AP2714" t="s">
        <v>284856</v>
      </c>
      <c r="AQ2714" t="s">
        <v>284857</v>
      </c>
      <c r="AR2714" t="s">
        <v>284858</v>
      </c>
      <c r="AS2714" t="s">
        <v>284859</v>
      </c>
      <c r="AT2714" t="s">
        <v>284860</v>
      </c>
      <c r="AU2714" t="s">
        <v>284861</v>
      </c>
      <c r="AV2714" t="s">
        <v>284862</v>
      </c>
      <c r="AW2714" t="s">
        <v>284863</v>
      </c>
      <c r="AX2714" t="s">
        <v>284864</v>
      </c>
      <c r="AY2714" t="s">
        <v>284865</v>
      </c>
      <c r="AZ2714" t="s">
        <v>284866</v>
      </c>
      <c r="BA2714" t="s">
        <v>284867</v>
      </c>
      <c r="BB2714" t="s">
        <v>284868</v>
      </c>
      <c r="BC2714" t="s">
        <v>284869</v>
      </c>
      <c r="BD2714" t="s">
        <v>284870</v>
      </c>
      <c r="BE2714" t="s">
        <v>284871</v>
      </c>
      <c r="BF2714" t="s">
        <v>284872</v>
      </c>
      <c r="BG2714" t="s">
        <v>284873</v>
      </c>
      <c r="BH2714" t="s">
        <v>284874</v>
      </c>
      <c r="BI2714" t="s">
        <v>284875</v>
      </c>
      <c r="BJ2714" t="s">
        <v>284876</v>
      </c>
      <c r="BK2714" t="s">
        <v>284877</v>
      </c>
      <c r="BL2714" t="s">
        <v>284878</v>
      </c>
      <c r="BM2714" t="s">
        <v>284879</v>
      </c>
      <c r="BN2714" t="s">
        <v>284880</v>
      </c>
      <c r="BO2714" t="s">
        <v>284881</v>
      </c>
      <c r="BP2714" t="s">
        <v>284882</v>
      </c>
      <c r="BQ2714" t="s">
        <v>284883</v>
      </c>
      <c r="BR2714" t="s">
        <v>284884</v>
      </c>
      <c r="BS2714" t="s">
        <v>284885</v>
      </c>
      <c r="BT2714" t="s">
        <v>284886</v>
      </c>
      <c r="BU2714" t="s">
        <v>284887</v>
      </c>
      <c r="BV2714" t="s">
        <v>284888</v>
      </c>
      <c r="BW2714" t="s">
        <v>284889</v>
      </c>
      <c r="BX2714" t="s">
        <v>284890</v>
      </c>
      <c r="BY2714" t="s">
        <v>284891</v>
      </c>
      <c r="BZ2714" t="s">
        <v>284892</v>
      </c>
      <c r="CA2714" t="s">
        <v>284893</v>
      </c>
      <c r="CB2714" t="s">
        <v>284894</v>
      </c>
      <c r="CC2714" t="s">
        <v>284895</v>
      </c>
      <c r="CD2714" t="s">
        <v>284896</v>
      </c>
      <c r="CE2714" t="s">
        <v>284897</v>
      </c>
      <c r="CF2714" t="s">
        <v>284898</v>
      </c>
      <c r="CG2714" t="s">
        <v>284899</v>
      </c>
      <c r="CH2714" t="s">
        <v>284900</v>
      </c>
      <c r="CI2714" t="s">
        <v>284901</v>
      </c>
      <c r="CJ2714" t="s">
        <v>284902</v>
      </c>
      <c r="CK2714" t="s">
        <v>284903</v>
      </c>
      <c r="CL2714" t="s">
        <v>284904</v>
      </c>
      <c r="CM2714" t="s">
        <v>284905</v>
      </c>
      <c r="CN2714" t="s">
        <v>284906</v>
      </c>
      <c r="CO2714" t="s">
        <v>284907</v>
      </c>
      <c r="CP2714" t="s">
        <v>284908</v>
      </c>
      <c r="CQ2714" t="s">
        <v>284909</v>
      </c>
      <c r="CR2714" t="s">
        <v>284910</v>
      </c>
      <c r="CS2714" t="s">
        <v>284911</v>
      </c>
      <c r="CT2714" t="s">
        <v>284912</v>
      </c>
      <c r="CU2714" t="s">
        <v>284913</v>
      </c>
      <c r="CV2714" t="s">
        <v>284914</v>
      </c>
      <c r="CW2714" t="s">
        <v>284915</v>
      </c>
      <c r="CX2714" t="s">
        <v>284916</v>
      </c>
      <c r="CY2714" t="s">
        <v>284917</v>
      </c>
      <c r="CZ2714" t="s">
        <v>284918</v>
      </c>
      <c r="DA2714" t="s">
        <v>284919</v>
      </c>
    </row>
    <row r="2715" spans="1:105" x14ac:dyDescent="0.25">
      <c r="A2715" t="s">
        <v>284920</v>
      </c>
      <c r="B2715" t="s">
        <v>284921</v>
      </c>
      <c r="C2715" t="s">
        <v>284922</v>
      </c>
      <c r="D2715" t="s">
        <v>284923</v>
      </c>
      <c r="E2715" t="s">
        <v>284924</v>
      </c>
      <c r="F2715" t="s">
        <v>284925</v>
      </c>
      <c r="G2715" t="s">
        <v>284926</v>
      </c>
      <c r="H2715" t="s">
        <v>284927</v>
      </c>
      <c r="I2715" t="s">
        <v>284928</v>
      </c>
      <c r="J2715" t="s">
        <v>284929</v>
      </c>
      <c r="K2715" t="s">
        <v>284930</v>
      </c>
      <c r="L2715" t="s">
        <v>284931</v>
      </c>
      <c r="M2715" t="s">
        <v>284932</v>
      </c>
      <c r="N2715" t="s">
        <v>284933</v>
      </c>
      <c r="O2715" t="s">
        <v>284934</v>
      </c>
      <c r="P2715" t="s">
        <v>284935</v>
      </c>
      <c r="Q2715" t="s">
        <v>284936</v>
      </c>
      <c r="R2715" t="s">
        <v>284937</v>
      </c>
      <c r="S2715" t="s">
        <v>284938</v>
      </c>
      <c r="T2715" t="s">
        <v>284939</v>
      </c>
      <c r="U2715" t="s">
        <v>284940</v>
      </c>
      <c r="V2715" t="s">
        <v>284941</v>
      </c>
      <c r="W2715" t="s">
        <v>284942</v>
      </c>
      <c r="X2715" t="s">
        <v>284943</v>
      </c>
      <c r="Y2715" t="s">
        <v>284944</v>
      </c>
      <c r="Z2715" t="s">
        <v>284945</v>
      </c>
      <c r="AA2715" t="s">
        <v>284946</v>
      </c>
      <c r="AB2715" t="s">
        <v>284947</v>
      </c>
      <c r="AC2715" t="s">
        <v>284948</v>
      </c>
      <c r="AD2715" t="s">
        <v>284949</v>
      </c>
      <c r="AE2715" t="s">
        <v>284950</v>
      </c>
      <c r="AF2715" t="s">
        <v>284951</v>
      </c>
      <c r="AG2715" t="s">
        <v>284952</v>
      </c>
      <c r="AH2715" t="s">
        <v>284953</v>
      </c>
      <c r="AI2715" t="s">
        <v>284954</v>
      </c>
      <c r="AJ2715" t="s">
        <v>284955</v>
      </c>
      <c r="AK2715" t="s">
        <v>284956</v>
      </c>
      <c r="AL2715" t="s">
        <v>284957</v>
      </c>
      <c r="AM2715" t="s">
        <v>284958</v>
      </c>
      <c r="AN2715" t="s">
        <v>284959</v>
      </c>
      <c r="AO2715" t="s">
        <v>284960</v>
      </c>
      <c r="AP2715" t="s">
        <v>284961</v>
      </c>
      <c r="AQ2715" t="s">
        <v>284962</v>
      </c>
      <c r="AR2715" t="s">
        <v>284963</v>
      </c>
      <c r="AS2715" t="s">
        <v>284964</v>
      </c>
      <c r="AT2715" t="s">
        <v>284965</v>
      </c>
      <c r="AU2715" t="s">
        <v>284966</v>
      </c>
      <c r="AV2715" t="s">
        <v>284967</v>
      </c>
      <c r="AW2715" t="s">
        <v>284968</v>
      </c>
      <c r="AX2715" t="s">
        <v>284969</v>
      </c>
      <c r="AY2715" t="s">
        <v>284970</v>
      </c>
      <c r="AZ2715" t="s">
        <v>284971</v>
      </c>
      <c r="BA2715" t="s">
        <v>284972</v>
      </c>
      <c r="BB2715" t="s">
        <v>284973</v>
      </c>
      <c r="BC2715" t="s">
        <v>284974</v>
      </c>
      <c r="BD2715" t="s">
        <v>284975</v>
      </c>
      <c r="BE2715" t="s">
        <v>284976</v>
      </c>
      <c r="BF2715" t="s">
        <v>284977</v>
      </c>
      <c r="BG2715" t="s">
        <v>284978</v>
      </c>
      <c r="BH2715" t="s">
        <v>284979</v>
      </c>
      <c r="BI2715" t="s">
        <v>284980</v>
      </c>
      <c r="BJ2715" t="s">
        <v>284981</v>
      </c>
      <c r="BK2715" t="s">
        <v>284982</v>
      </c>
      <c r="BL2715" t="s">
        <v>284983</v>
      </c>
      <c r="BM2715" t="s">
        <v>284984</v>
      </c>
      <c r="BN2715" t="s">
        <v>284985</v>
      </c>
      <c r="BO2715" t="s">
        <v>284986</v>
      </c>
      <c r="BP2715" t="s">
        <v>284987</v>
      </c>
      <c r="BQ2715" t="s">
        <v>284988</v>
      </c>
      <c r="BR2715" t="s">
        <v>284989</v>
      </c>
      <c r="BS2715" t="s">
        <v>284990</v>
      </c>
      <c r="BT2715" t="s">
        <v>284991</v>
      </c>
      <c r="BU2715" t="s">
        <v>284992</v>
      </c>
      <c r="BV2715" t="s">
        <v>284993</v>
      </c>
      <c r="BW2715" t="s">
        <v>284994</v>
      </c>
      <c r="BX2715" t="s">
        <v>284995</v>
      </c>
      <c r="BY2715" t="s">
        <v>284996</v>
      </c>
      <c r="BZ2715" t="s">
        <v>284997</v>
      </c>
      <c r="CA2715" t="s">
        <v>284998</v>
      </c>
      <c r="CB2715" t="s">
        <v>284999</v>
      </c>
      <c r="CC2715" t="s">
        <v>285000</v>
      </c>
      <c r="CD2715" t="s">
        <v>285001</v>
      </c>
      <c r="CE2715" t="s">
        <v>285002</v>
      </c>
      <c r="CF2715" t="s">
        <v>285003</v>
      </c>
      <c r="CG2715" t="s">
        <v>285004</v>
      </c>
      <c r="CH2715" t="s">
        <v>285005</v>
      </c>
      <c r="CI2715" t="s">
        <v>285006</v>
      </c>
      <c r="CJ2715" t="s">
        <v>285007</v>
      </c>
      <c r="CK2715" t="s">
        <v>285008</v>
      </c>
      <c r="CL2715" t="s">
        <v>285009</v>
      </c>
      <c r="CM2715" t="s">
        <v>285010</v>
      </c>
      <c r="CN2715" t="s">
        <v>285011</v>
      </c>
      <c r="CO2715" t="s">
        <v>285012</v>
      </c>
      <c r="CP2715" t="s">
        <v>285013</v>
      </c>
      <c r="CQ2715" t="s">
        <v>285014</v>
      </c>
      <c r="CR2715" t="s">
        <v>285015</v>
      </c>
      <c r="CS2715" t="s">
        <v>285016</v>
      </c>
      <c r="CT2715" t="s">
        <v>285017</v>
      </c>
      <c r="CU2715" t="s">
        <v>285018</v>
      </c>
      <c r="CV2715" t="s">
        <v>285019</v>
      </c>
      <c r="CW2715" t="s">
        <v>285020</v>
      </c>
      <c r="CX2715" t="s">
        <v>285021</v>
      </c>
      <c r="CY2715" t="s">
        <v>285022</v>
      </c>
      <c r="CZ2715" t="s">
        <v>285023</v>
      </c>
      <c r="DA2715" t="s">
        <v>285024</v>
      </c>
    </row>
    <row r="2716" spans="1:105" x14ac:dyDescent="0.25">
      <c r="A2716" t="s">
        <v>285025</v>
      </c>
      <c r="B2716" t="s">
        <v>285026</v>
      </c>
      <c r="C2716" t="s">
        <v>285027</v>
      </c>
      <c r="D2716" t="s">
        <v>285028</v>
      </c>
      <c r="E2716" t="s">
        <v>285029</v>
      </c>
      <c r="F2716" t="s">
        <v>285030</v>
      </c>
      <c r="G2716" t="s">
        <v>285031</v>
      </c>
      <c r="H2716" t="s">
        <v>285032</v>
      </c>
      <c r="I2716" t="s">
        <v>285033</v>
      </c>
      <c r="J2716" t="s">
        <v>285034</v>
      </c>
      <c r="K2716" t="s">
        <v>285035</v>
      </c>
      <c r="L2716" t="s">
        <v>285036</v>
      </c>
      <c r="M2716" t="s">
        <v>285037</v>
      </c>
      <c r="N2716" t="s">
        <v>285038</v>
      </c>
      <c r="O2716" t="s">
        <v>285039</v>
      </c>
      <c r="P2716" t="s">
        <v>285040</v>
      </c>
      <c r="Q2716" t="s">
        <v>285041</v>
      </c>
      <c r="R2716" t="s">
        <v>285042</v>
      </c>
      <c r="S2716" t="s">
        <v>285043</v>
      </c>
      <c r="T2716" t="s">
        <v>285044</v>
      </c>
      <c r="U2716" t="s">
        <v>285045</v>
      </c>
      <c r="V2716" t="s">
        <v>285046</v>
      </c>
      <c r="W2716" t="s">
        <v>285047</v>
      </c>
      <c r="X2716" t="s">
        <v>285048</v>
      </c>
      <c r="Y2716" t="s">
        <v>285049</v>
      </c>
      <c r="Z2716" t="s">
        <v>285050</v>
      </c>
      <c r="AA2716" t="s">
        <v>285051</v>
      </c>
      <c r="AB2716" t="s">
        <v>285052</v>
      </c>
      <c r="AC2716" t="s">
        <v>285053</v>
      </c>
      <c r="AD2716" t="s">
        <v>285054</v>
      </c>
      <c r="AE2716" t="s">
        <v>285055</v>
      </c>
      <c r="AF2716" t="s">
        <v>285056</v>
      </c>
      <c r="AG2716" t="s">
        <v>285057</v>
      </c>
      <c r="AH2716" t="s">
        <v>285058</v>
      </c>
      <c r="AI2716" t="s">
        <v>285059</v>
      </c>
      <c r="AJ2716" t="s">
        <v>285060</v>
      </c>
      <c r="AK2716" t="s">
        <v>285061</v>
      </c>
      <c r="AL2716" t="s">
        <v>285062</v>
      </c>
      <c r="AM2716" t="s">
        <v>285063</v>
      </c>
      <c r="AN2716" t="s">
        <v>285064</v>
      </c>
      <c r="AO2716" t="s">
        <v>285065</v>
      </c>
      <c r="AP2716" t="s">
        <v>285066</v>
      </c>
      <c r="AQ2716" t="s">
        <v>285067</v>
      </c>
      <c r="AR2716" t="s">
        <v>285068</v>
      </c>
      <c r="AS2716" t="s">
        <v>285069</v>
      </c>
      <c r="AT2716" t="s">
        <v>285070</v>
      </c>
      <c r="AU2716" t="s">
        <v>285071</v>
      </c>
      <c r="AV2716" t="s">
        <v>285072</v>
      </c>
      <c r="AW2716" t="s">
        <v>285073</v>
      </c>
      <c r="AX2716" t="s">
        <v>285074</v>
      </c>
      <c r="AY2716" t="s">
        <v>285075</v>
      </c>
      <c r="AZ2716" t="s">
        <v>285076</v>
      </c>
      <c r="BA2716" t="s">
        <v>285077</v>
      </c>
      <c r="BB2716" t="s">
        <v>285078</v>
      </c>
      <c r="BC2716" t="s">
        <v>285079</v>
      </c>
      <c r="BD2716" t="s">
        <v>285080</v>
      </c>
      <c r="BE2716" t="s">
        <v>285081</v>
      </c>
      <c r="BF2716" t="s">
        <v>285082</v>
      </c>
      <c r="BG2716" t="s">
        <v>285083</v>
      </c>
      <c r="BH2716" t="s">
        <v>285084</v>
      </c>
      <c r="BI2716" t="s">
        <v>285085</v>
      </c>
      <c r="BJ2716" t="s">
        <v>285086</v>
      </c>
      <c r="BK2716" t="s">
        <v>285087</v>
      </c>
      <c r="BL2716" t="s">
        <v>285088</v>
      </c>
      <c r="BM2716" t="s">
        <v>285089</v>
      </c>
      <c r="BN2716" t="s">
        <v>285090</v>
      </c>
      <c r="BO2716" t="s">
        <v>285091</v>
      </c>
      <c r="BP2716" t="s">
        <v>285092</v>
      </c>
      <c r="BQ2716" t="s">
        <v>285093</v>
      </c>
      <c r="BR2716" t="s">
        <v>285094</v>
      </c>
      <c r="BS2716" t="s">
        <v>285095</v>
      </c>
      <c r="BT2716" t="s">
        <v>285096</v>
      </c>
      <c r="BU2716" t="s">
        <v>285097</v>
      </c>
      <c r="BV2716" t="s">
        <v>285098</v>
      </c>
      <c r="BW2716" t="s">
        <v>285099</v>
      </c>
      <c r="BX2716" t="s">
        <v>285100</v>
      </c>
      <c r="BY2716" t="s">
        <v>285101</v>
      </c>
      <c r="BZ2716" t="s">
        <v>285102</v>
      </c>
      <c r="CA2716" t="s">
        <v>285103</v>
      </c>
      <c r="CB2716" t="s">
        <v>285104</v>
      </c>
      <c r="CC2716" t="s">
        <v>285105</v>
      </c>
      <c r="CD2716" t="s">
        <v>285106</v>
      </c>
      <c r="CE2716" t="s">
        <v>285107</v>
      </c>
      <c r="CF2716" t="s">
        <v>285108</v>
      </c>
      <c r="CG2716" t="s">
        <v>285109</v>
      </c>
      <c r="CH2716" t="s">
        <v>285110</v>
      </c>
      <c r="CI2716" t="s">
        <v>285111</v>
      </c>
      <c r="CJ2716" t="s">
        <v>285112</v>
      </c>
      <c r="CK2716" t="s">
        <v>285113</v>
      </c>
      <c r="CL2716" t="s">
        <v>285114</v>
      </c>
      <c r="CM2716" t="s">
        <v>285115</v>
      </c>
      <c r="CN2716" t="s">
        <v>285116</v>
      </c>
      <c r="CO2716" t="s">
        <v>285117</v>
      </c>
      <c r="CP2716" t="s">
        <v>285118</v>
      </c>
      <c r="CQ2716" t="s">
        <v>285119</v>
      </c>
      <c r="CR2716" t="s">
        <v>285120</v>
      </c>
      <c r="CS2716" t="s">
        <v>285121</v>
      </c>
      <c r="CT2716" t="s">
        <v>285122</v>
      </c>
      <c r="CU2716" t="s">
        <v>285123</v>
      </c>
      <c r="CV2716" t="s">
        <v>285124</v>
      </c>
      <c r="CW2716" t="s">
        <v>285125</v>
      </c>
      <c r="CX2716" t="s">
        <v>285126</v>
      </c>
      <c r="CY2716" t="s">
        <v>285127</v>
      </c>
      <c r="CZ2716" t="s">
        <v>285128</v>
      </c>
      <c r="DA2716" t="s">
        <v>285129</v>
      </c>
    </row>
    <row r="2717" spans="1:105" x14ac:dyDescent="0.25">
      <c r="A2717" t="s">
        <v>285130</v>
      </c>
      <c r="B2717" t="s">
        <v>285131</v>
      </c>
      <c r="C2717" t="s">
        <v>285132</v>
      </c>
      <c r="D2717" t="s">
        <v>285133</v>
      </c>
      <c r="E2717" t="s">
        <v>285134</v>
      </c>
      <c r="F2717" t="s">
        <v>285135</v>
      </c>
      <c r="G2717" t="s">
        <v>285136</v>
      </c>
      <c r="H2717" t="s">
        <v>285137</v>
      </c>
      <c r="I2717" t="s">
        <v>285138</v>
      </c>
      <c r="J2717" t="s">
        <v>285139</v>
      </c>
      <c r="K2717" t="s">
        <v>285140</v>
      </c>
      <c r="L2717" t="s">
        <v>285141</v>
      </c>
      <c r="M2717" t="s">
        <v>285142</v>
      </c>
      <c r="N2717" t="s">
        <v>285143</v>
      </c>
      <c r="O2717" t="s">
        <v>285144</v>
      </c>
      <c r="P2717" t="s">
        <v>285145</v>
      </c>
      <c r="Q2717" t="s">
        <v>285146</v>
      </c>
      <c r="R2717" t="s">
        <v>285147</v>
      </c>
      <c r="S2717" t="s">
        <v>285148</v>
      </c>
      <c r="T2717" t="s">
        <v>285149</v>
      </c>
      <c r="U2717" t="s">
        <v>285150</v>
      </c>
      <c r="V2717" t="s">
        <v>285151</v>
      </c>
      <c r="W2717" t="s">
        <v>285152</v>
      </c>
      <c r="X2717" t="s">
        <v>285153</v>
      </c>
      <c r="Y2717" t="s">
        <v>285154</v>
      </c>
      <c r="Z2717" t="s">
        <v>285155</v>
      </c>
      <c r="AA2717" t="s">
        <v>285156</v>
      </c>
      <c r="AB2717" t="s">
        <v>285157</v>
      </c>
      <c r="AC2717" t="s">
        <v>285158</v>
      </c>
      <c r="AD2717" t="s">
        <v>285159</v>
      </c>
      <c r="AE2717" t="s">
        <v>285160</v>
      </c>
      <c r="AF2717" t="s">
        <v>285161</v>
      </c>
      <c r="AG2717" t="s">
        <v>285162</v>
      </c>
      <c r="AH2717" t="s">
        <v>285163</v>
      </c>
      <c r="AI2717" t="s">
        <v>285164</v>
      </c>
      <c r="AJ2717" t="s">
        <v>285165</v>
      </c>
      <c r="AK2717" t="s">
        <v>285166</v>
      </c>
      <c r="AL2717" t="s">
        <v>285167</v>
      </c>
      <c r="AM2717" t="s">
        <v>285168</v>
      </c>
      <c r="AN2717" t="s">
        <v>285169</v>
      </c>
      <c r="AO2717" t="s">
        <v>285170</v>
      </c>
      <c r="AP2717" t="s">
        <v>285171</v>
      </c>
      <c r="AQ2717" t="s">
        <v>285172</v>
      </c>
      <c r="AR2717" t="s">
        <v>285173</v>
      </c>
      <c r="AS2717" t="s">
        <v>285174</v>
      </c>
      <c r="AT2717" t="s">
        <v>285175</v>
      </c>
      <c r="AU2717" t="s">
        <v>285176</v>
      </c>
      <c r="AV2717" t="s">
        <v>285177</v>
      </c>
      <c r="AW2717" t="s">
        <v>285178</v>
      </c>
      <c r="AX2717" t="s">
        <v>285179</v>
      </c>
      <c r="AY2717" t="s">
        <v>285180</v>
      </c>
      <c r="AZ2717" t="s">
        <v>285181</v>
      </c>
      <c r="BA2717" t="s">
        <v>285182</v>
      </c>
      <c r="BB2717" t="s">
        <v>285183</v>
      </c>
      <c r="BC2717" t="s">
        <v>285184</v>
      </c>
      <c r="BD2717" t="s">
        <v>285185</v>
      </c>
      <c r="BE2717" t="s">
        <v>285186</v>
      </c>
      <c r="BF2717" t="s">
        <v>285187</v>
      </c>
      <c r="BG2717" t="s">
        <v>285188</v>
      </c>
      <c r="BH2717" t="s">
        <v>285189</v>
      </c>
      <c r="BI2717" t="s">
        <v>285190</v>
      </c>
      <c r="BJ2717" t="s">
        <v>285191</v>
      </c>
      <c r="BK2717" t="s">
        <v>285192</v>
      </c>
      <c r="BL2717" t="s">
        <v>285193</v>
      </c>
      <c r="BM2717" t="s">
        <v>285194</v>
      </c>
      <c r="BN2717" t="s">
        <v>285195</v>
      </c>
      <c r="BO2717" t="s">
        <v>285196</v>
      </c>
      <c r="BP2717" t="s">
        <v>285197</v>
      </c>
      <c r="BQ2717" t="s">
        <v>285198</v>
      </c>
      <c r="BR2717" t="s">
        <v>285199</v>
      </c>
      <c r="BS2717" t="s">
        <v>285200</v>
      </c>
      <c r="BT2717" t="s">
        <v>285201</v>
      </c>
      <c r="BU2717" t="s">
        <v>285202</v>
      </c>
      <c r="BV2717" t="s">
        <v>285203</v>
      </c>
      <c r="BW2717" t="s">
        <v>285204</v>
      </c>
      <c r="BX2717" t="s">
        <v>285205</v>
      </c>
      <c r="BY2717" t="s">
        <v>285206</v>
      </c>
      <c r="BZ2717" t="s">
        <v>285207</v>
      </c>
      <c r="CA2717" t="s">
        <v>285208</v>
      </c>
      <c r="CB2717" t="s">
        <v>285209</v>
      </c>
      <c r="CC2717" t="s">
        <v>285210</v>
      </c>
      <c r="CD2717" t="s">
        <v>285211</v>
      </c>
      <c r="CE2717" t="s">
        <v>285212</v>
      </c>
      <c r="CF2717" t="s">
        <v>285213</v>
      </c>
      <c r="CG2717" t="s">
        <v>285214</v>
      </c>
      <c r="CH2717" t="s">
        <v>285215</v>
      </c>
      <c r="CI2717" t="s">
        <v>285216</v>
      </c>
      <c r="CJ2717" t="s">
        <v>285217</v>
      </c>
      <c r="CK2717" t="s">
        <v>285218</v>
      </c>
      <c r="CL2717" t="s">
        <v>285219</v>
      </c>
      <c r="CM2717" t="s">
        <v>285220</v>
      </c>
      <c r="CN2717" t="s">
        <v>285221</v>
      </c>
      <c r="CO2717" t="s">
        <v>285222</v>
      </c>
      <c r="CP2717" t="s">
        <v>285223</v>
      </c>
      <c r="CQ2717" t="s">
        <v>285224</v>
      </c>
      <c r="CR2717" t="s">
        <v>285225</v>
      </c>
      <c r="CS2717" t="s">
        <v>285226</v>
      </c>
      <c r="CT2717" t="s">
        <v>285227</v>
      </c>
      <c r="CU2717" t="s">
        <v>285228</v>
      </c>
      <c r="CV2717" t="s">
        <v>285229</v>
      </c>
      <c r="CW2717" t="s">
        <v>285230</v>
      </c>
      <c r="CX2717" t="s">
        <v>285231</v>
      </c>
      <c r="CY2717" t="s">
        <v>285232</v>
      </c>
      <c r="CZ2717" t="s">
        <v>285233</v>
      </c>
      <c r="DA2717" t="s">
        <v>285234</v>
      </c>
    </row>
    <row r="2718" spans="1:105" x14ac:dyDescent="0.25">
      <c r="A2718" t="s">
        <v>285235</v>
      </c>
      <c r="B2718" t="s">
        <v>285236</v>
      </c>
      <c r="C2718" t="s">
        <v>285237</v>
      </c>
      <c r="D2718" t="s">
        <v>285238</v>
      </c>
      <c r="E2718" t="s">
        <v>285239</v>
      </c>
      <c r="F2718" t="s">
        <v>285240</v>
      </c>
      <c r="G2718" t="s">
        <v>285241</v>
      </c>
      <c r="H2718" t="s">
        <v>285242</v>
      </c>
      <c r="I2718" t="s">
        <v>285243</v>
      </c>
      <c r="J2718" t="s">
        <v>285244</v>
      </c>
      <c r="K2718" t="s">
        <v>285245</v>
      </c>
      <c r="L2718" t="s">
        <v>285246</v>
      </c>
      <c r="M2718" t="s">
        <v>285247</v>
      </c>
      <c r="N2718" t="s">
        <v>285248</v>
      </c>
      <c r="O2718" t="s">
        <v>285249</v>
      </c>
      <c r="P2718" t="s">
        <v>285250</v>
      </c>
      <c r="Q2718" t="s">
        <v>285251</v>
      </c>
      <c r="R2718" t="s">
        <v>285252</v>
      </c>
      <c r="S2718" t="s">
        <v>285253</v>
      </c>
      <c r="T2718" t="s">
        <v>285254</v>
      </c>
      <c r="U2718" t="s">
        <v>285255</v>
      </c>
      <c r="V2718" t="s">
        <v>285256</v>
      </c>
      <c r="W2718" t="s">
        <v>285257</v>
      </c>
      <c r="X2718" t="s">
        <v>285258</v>
      </c>
      <c r="Y2718" t="s">
        <v>285259</v>
      </c>
      <c r="Z2718" t="s">
        <v>285260</v>
      </c>
      <c r="AA2718" t="s">
        <v>285261</v>
      </c>
      <c r="AB2718" t="s">
        <v>285262</v>
      </c>
      <c r="AC2718" t="s">
        <v>285263</v>
      </c>
      <c r="AD2718" t="s">
        <v>285264</v>
      </c>
      <c r="AE2718" t="s">
        <v>285265</v>
      </c>
      <c r="AF2718" t="s">
        <v>285266</v>
      </c>
      <c r="AG2718" t="s">
        <v>285267</v>
      </c>
      <c r="AH2718" t="s">
        <v>285268</v>
      </c>
      <c r="AI2718" t="s">
        <v>285269</v>
      </c>
      <c r="AJ2718" t="s">
        <v>285270</v>
      </c>
      <c r="AK2718" t="s">
        <v>285271</v>
      </c>
      <c r="AL2718" t="s">
        <v>285272</v>
      </c>
      <c r="AM2718" t="s">
        <v>285273</v>
      </c>
      <c r="AN2718" t="s">
        <v>285274</v>
      </c>
      <c r="AO2718" t="s">
        <v>285275</v>
      </c>
      <c r="AP2718" t="s">
        <v>285276</v>
      </c>
      <c r="AQ2718" t="s">
        <v>285277</v>
      </c>
      <c r="AR2718" t="s">
        <v>285278</v>
      </c>
      <c r="AS2718" t="s">
        <v>285279</v>
      </c>
      <c r="AT2718" t="s">
        <v>285280</v>
      </c>
      <c r="AU2718" t="s">
        <v>285281</v>
      </c>
      <c r="AV2718" t="s">
        <v>285282</v>
      </c>
      <c r="AW2718" t="s">
        <v>285283</v>
      </c>
      <c r="AX2718" t="s">
        <v>285284</v>
      </c>
      <c r="AY2718" t="s">
        <v>285285</v>
      </c>
      <c r="AZ2718" t="s">
        <v>285286</v>
      </c>
      <c r="BA2718" t="s">
        <v>285287</v>
      </c>
      <c r="BB2718" t="s">
        <v>285288</v>
      </c>
      <c r="BC2718" t="s">
        <v>285289</v>
      </c>
      <c r="BD2718" t="s">
        <v>285290</v>
      </c>
      <c r="BE2718" t="s">
        <v>285291</v>
      </c>
      <c r="BF2718" t="s">
        <v>285292</v>
      </c>
      <c r="BG2718" t="s">
        <v>285293</v>
      </c>
      <c r="BH2718" t="s">
        <v>285294</v>
      </c>
      <c r="BI2718" t="s">
        <v>285295</v>
      </c>
      <c r="BJ2718" t="s">
        <v>285296</v>
      </c>
      <c r="BK2718" t="s">
        <v>285297</v>
      </c>
      <c r="BL2718" t="s">
        <v>285298</v>
      </c>
      <c r="BM2718" t="s">
        <v>285299</v>
      </c>
      <c r="BN2718" t="s">
        <v>285300</v>
      </c>
      <c r="BO2718" t="s">
        <v>285301</v>
      </c>
      <c r="BP2718" t="s">
        <v>285302</v>
      </c>
      <c r="BQ2718" t="s">
        <v>285303</v>
      </c>
      <c r="BR2718" t="s">
        <v>285304</v>
      </c>
      <c r="BS2718" t="s">
        <v>285305</v>
      </c>
      <c r="BT2718" t="s">
        <v>285306</v>
      </c>
      <c r="BU2718" t="s">
        <v>285307</v>
      </c>
      <c r="BV2718" t="s">
        <v>285308</v>
      </c>
      <c r="BW2718" t="s">
        <v>285309</v>
      </c>
      <c r="BX2718" t="s">
        <v>285310</v>
      </c>
      <c r="BY2718" t="s">
        <v>285311</v>
      </c>
      <c r="BZ2718" t="s">
        <v>285312</v>
      </c>
      <c r="CA2718" t="s">
        <v>285313</v>
      </c>
      <c r="CB2718" t="s">
        <v>285314</v>
      </c>
      <c r="CC2718" t="s">
        <v>285315</v>
      </c>
      <c r="CD2718" t="s">
        <v>285316</v>
      </c>
      <c r="CE2718" t="s">
        <v>285317</v>
      </c>
      <c r="CF2718" t="s">
        <v>285318</v>
      </c>
      <c r="CG2718" t="s">
        <v>285319</v>
      </c>
      <c r="CH2718" t="s">
        <v>285320</v>
      </c>
      <c r="CI2718" t="s">
        <v>285321</v>
      </c>
      <c r="CJ2718" t="s">
        <v>285322</v>
      </c>
      <c r="CK2718" t="s">
        <v>285323</v>
      </c>
      <c r="CL2718" t="s">
        <v>285324</v>
      </c>
      <c r="CM2718" t="s">
        <v>285325</v>
      </c>
      <c r="CN2718" t="s">
        <v>285326</v>
      </c>
      <c r="CO2718" t="s">
        <v>285327</v>
      </c>
      <c r="CP2718" t="s">
        <v>285328</v>
      </c>
      <c r="CQ2718" t="s">
        <v>285329</v>
      </c>
      <c r="CR2718" t="s">
        <v>285330</v>
      </c>
      <c r="CS2718" t="s">
        <v>285331</v>
      </c>
      <c r="CT2718" t="s">
        <v>285332</v>
      </c>
      <c r="CU2718" t="s">
        <v>285333</v>
      </c>
      <c r="CV2718" t="s">
        <v>285334</v>
      </c>
      <c r="CW2718" t="s">
        <v>285335</v>
      </c>
      <c r="CX2718" t="s">
        <v>285336</v>
      </c>
      <c r="CY2718" t="s">
        <v>285337</v>
      </c>
      <c r="CZ2718" t="s">
        <v>285338</v>
      </c>
      <c r="DA2718" t="s">
        <v>285339</v>
      </c>
    </row>
    <row r="2719" spans="1:105" x14ac:dyDescent="0.25">
      <c r="A2719" t="s">
        <v>285340</v>
      </c>
      <c r="B2719" t="s">
        <v>285341</v>
      </c>
      <c r="C2719" t="s">
        <v>285342</v>
      </c>
      <c r="D2719" t="s">
        <v>285343</v>
      </c>
      <c r="E2719" t="s">
        <v>285344</v>
      </c>
      <c r="F2719" t="s">
        <v>285345</v>
      </c>
      <c r="G2719" t="s">
        <v>285346</v>
      </c>
      <c r="H2719" t="s">
        <v>285347</v>
      </c>
      <c r="I2719" t="s">
        <v>285348</v>
      </c>
      <c r="J2719" t="s">
        <v>285349</v>
      </c>
      <c r="K2719" t="s">
        <v>285350</v>
      </c>
      <c r="L2719" t="s">
        <v>285351</v>
      </c>
      <c r="M2719" t="s">
        <v>285352</v>
      </c>
      <c r="N2719" t="s">
        <v>285353</v>
      </c>
      <c r="O2719" t="s">
        <v>285354</v>
      </c>
      <c r="P2719" t="s">
        <v>285355</v>
      </c>
      <c r="Q2719" t="s">
        <v>285356</v>
      </c>
      <c r="R2719" t="s">
        <v>285357</v>
      </c>
      <c r="S2719" t="s">
        <v>285358</v>
      </c>
      <c r="T2719" t="s">
        <v>285359</v>
      </c>
      <c r="U2719" t="s">
        <v>285360</v>
      </c>
      <c r="V2719" t="s">
        <v>285361</v>
      </c>
      <c r="W2719" t="s">
        <v>285362</v>
      </c>
      <c r="X2719" t="s">
        <v>285363</v>
      </c>
      <c r="Y2719" t="s">
        <v>285364</v>
      </c>
      <c r="Z2719" t="s">
        <v>285365</v>
      </c>
      <c r="AA2719" t="s">
        <v>285366</v>
      </c>
      <c r="AB2719" t="s">
        <v>285367</v>
      </c>
      <c r="AC2719" t="s">
        <v>285368</v>
      </c>
      <c r="AD2719" t="s">
        <v>285369</v>
      </c>
      <c r="AE2719" t="s">
        <v>285370</v>
      </c>
      <c r="AF2719" t="s">
        <v>285371</v>
      </c>
      <c r="AG2719" t="s">
        <v>285372</v>
      </c>
      <c r="AH2719" t="s">
        <v>285373</v>
      </c>
      <c r="AI2719" t="s">
        <v>285374</v>
      </c>
      <c r="AJ2719" t="s">
        <v>285375</v>
      </c>
      <c r="AK2719" t="s">
        <v>285376</v>
      </c>
      <c r="AL2719" t="s">
        <v>285377</v>
      </c>
      <c r="AM2719" t="s">
        <v>285378</v>
      </c>
      <c r="AN2719" t="s">
        <v>285379</v>
      </c>
      <c r="AO2719" t="s">
        <v>285380</v>
      </c>
      <c r="AP2719" t="s">
        <v>285381</v>
      </c>
      <c r="AQ2719" t="s">
        <v>285382</v>
      </c>
      <c r="AR2719" t="s">
        <v>285383</v>
      </c>
      <c r="AS2719" t="s">
        <v>285384</v>
      </c>
      <c r="AT2719" t="s">
        <v>285385</v>
      </c>
      <c r="AU2719" t="s">
        <v>285386</v>
      </c>
      <c r="AV2719" t="s">
        <v>285387</v>
      </c>
      <c r="AW2719" t="s">
        <v>285388</v>
      </c>
      <c r="AX2719" t="s">
        <v>285389</v>
      </c>
      <c r="AY2719" t="s">
        <v>285390</v>
      </c>
      <c r="AZ2719" t="s">
        <v>285391</v>
      </c>
      <c r="BA2719" t="s">
        <v>285392</v>
      </c>
      <c r="BB2719" t="s">
        <v>285393</v>
      </c>
      <c r="BC2719" t="s">
        <v>285394</v>
      </c>
      <c r="BD2719" t="s">
        <v>285395</v>
      </c>
      <c r="BE2719" t="s">
        <v>285396</v>
      </c>
      <c r="BF2719" t="s">
        <v>285397</v>
      </c>
      <c r="BG2719" t="s">
        <v>285398</v>
      </c>
      <c r="BH2719" t="s">
        <v>285399</v>
      </c>
      <c r="BI2719" t="s">
        <v>285400</v>
      </c>
      <c r="BJ2719" t="s">
        <v>285401</v>
      </c>
      <c r="BK2719" t="s">
        <v>285402</v>
      </c>
      <c r="BL2719" t="s">
        <v>285403</v>
      </c>
      <c r="BM2719" t="s">
        <v>285404</v>
      </c>
      <c r="BN2719" t="s">
        <v>285405</v>
      </c>
      <c r="BO2719" t="s">
        <v>285406</v>
      </c>
      <c r="BP2719" t="s">
        <v>285407</v>
      </c>
      <c r="BQ2719" t="s">
        <v>285408</v>
      </c>
      <c r="BR2719" t="s">
        <v>285409</v>
      </c>
      <c r="BS2719" t="s">
        <v>285410</v>
      </c>
      <c r="BT2719" t="s">
        <v>285411</v>
      </c>
      <c r="BU2719" t="s">
        <v>285412</v>
      </c>
      <c r="BV2719" t="s">
        <v>285413</v>
      </c>
      <c r="BW2719" t="s">
        <v>285414</v>
      </c>
      <c r="BX2719" t="s">
        <v>285415</v>
      </c>
      <c r="BY2719" t="s">
        <v>285416</v>
      </c>
      <c r="BZ2719" t="s">
        <v>285417</v>
      </c>
      <c r="CA2719" t="s">
        <v>285418</v>
      </c>
      <c r="CB2719" t="s">
        <v>285419</v>
      </c>
      <c r="CC2719" t="s">
        <v>285420</v>
      </c>
      <c r="CD2719" t="s">
        <v>285421</v>
      </c>
      <c r="CE2719" t="s">
        <v>285422</v>
      </c>
      <c r="CF2719" t="s">
        <v>285423</v>
      </c>
      <c r="CG2719" t="s">
        <v>285424</v>
      </c>
      <c r="CH2719" t="s">
        <v>285425</v>
      </c>
      <c r="CI2719" t="s">
        <v>285426</v>
      </c>
      <c r="CJ2719" t="s">
        <v>285427</v>
      </c>
      <c r="CK2719" t="s">
        <v>285428</v>
      </c>
      <c r="CL2719" t="s">
        <v>285429</v>
      </c>
      <c r="CM2719" t="s">
        <v>285430</v>
      </c>
      <c r="CN2719" t="s">
        <v>285431</v>
      </c>
      <c r="CO2719" t="s">
        <v>285432</v>
      </c>
      <c r="CP2719" t="s">
        <v>285433</v>
      </c>
      <c r="CQ2719" t="s">
        <v>285434</v>
      </c>
      <c r="CR2719" t="s">
        <v>285435</v>
      </c>
      <c r="CS2719" t="s">
        <v>285436</v>
      </c>
      <c r="CT2719" t="s">
        <v>285437</v>
      </c>
      <c r="CU2719" t="s">
        <v>285438</v>
      </c>
      <c r="CV2719" t="s">
        <v>285439</v>
      </c>
      <c r="CW2719" t="s">
        <v>285440</v>
      </c>
      <c r="CX2719" t="s">
        <v>285441</v>
      </c>
      <c r="CY2719" t="s">
        <v>285442</v>
      </c>
      <c r="CZ2719" t="s">
        <v>285443</v>
      </c>
      <c r="DA2719" t="s">
        <v>285444</v>
      </c>
    </row>
    <row r="2720" spans="1:105" x14ac:dyDescent="0.25">
      <c r="A2720" t="s">
        <v>285445</v>
      </c>
      <c r="B2720" t="s">
        <v>285446</v>
      </c>
      <c r="C2720" t="s">
        <v>285447</v>
      </c>
      <c r="D2720" t="s">
        <v>285448</v>
      </c>
      <c r="E2720" t="s">
        <v>285449</v>
      </c>
      <c r="F2720" t="s">
        <v>285450</v>
      </c>
      <c r="G2720" t="s">
        <v>285451</v>
      </c>
      <c r="H2720" t="s">
        <v>285452</v>
      </c>
      <c r="I2720" t="s">
        <v>285453</v>
      </c>
      <c r="J2720" t="s">
        <v>285454</v>
      </c>
      <c r="K2720" t="s">
        <v>285455</v>
      </c>
      <c r="L2720" t="s">
        <v>285456</v>
      </c>
      <c r="M2720" t="s">
        <v>285457</v>
      </c>
      <c r="N2720" t="s">
        <v>285458</v>
      </c>
      <c r="O2720" t="s">
        <v>285459</v>
      </c>
      <c r="P2720" t="s">
        <v>285460</v>
      </c>
      <c r="Q2720" t="s">
        <v>285461</v>
      </c>
      <c r="R2720" t="s">
        <v>285462</v>
      </c>
      <c r="S2720" t="s">
        <v>285463</v>
      </c>
      <c r="T2720" t="s">
        <v>285464</v>
      </c>
      <c r="U2720" t="s">
        <v>285465</v>
      </c>
      <c r="V2720" t="s">
        <v>285466</v>
      </c>
      <c r="W2720" t="s">
        <v>285467</v>
      </c>
      <c r="X2720" t="s">
        <v>285468</v>
      </c>
      <c r="Y2720" t="s">
        <v>285469</v>
      </c>
      <c r="Z2720" t="s">
        <v>285470</v>
      </c>
      <c r="AA2720" t="s">
        <v>285471</v>
      </c>
      <c r="AB2720" t="s">
        <v>285472</v>
      </c>
      <c r="AC2720" t="s">
        <v>285473</v>
      </c>
      <c r="AD2720" t="s">
        <v>285474</v>
      </c>
      <c r="AE2720" t="s">
        <v>285475</v>
      </c>
      <c r="AF2720" t="s">
        <v>285476</v>
      </c>
      <c r="AG2720" t="s">
        <v>285477</v>
      </c>
      <c r="AH2720" t="s">
        <v>285478</v>
      </c>
      <c r="AI2720" t="s">
        <v>285479</v>
      </c>
      <c r="AJ2720" t="s">
        <v>285480</v>
      </c>
      <c r="AK2720" t="s">
        <v>285481</v>
      </c>
      <c r="AL2720" t="s">
        <v>285482</v>
      </c>
      <c r="AM2720" t="s">
        <v>285483</v>
      </c>
      <c r="AN2720" t="s">
        <v>285484</v>
      </c>
      <c r="AO2720" t="s">
        <v>285485</v>
      </c>
      <c r="AP2720" t="s">
        <v>285486</v>
      </c>
      <c r="AQ2720" t="s">
        <v>285487</v>
      </c>
      <c r="AR2720" t="s">
        <v>285488</v>
      </c>
      <c r="AS2720" t="s">
        <v>285489</v>
      </c>
      <c r="AT2720" t="s">
        <v>285490</v>
      </c>
      <c r="AU2720" t="s">
        <v>285491</v>
      </c>
      <c r="AV2720" t="s">
        <v>285492</v>
      </c>
      <c r="AW2720" t="s">
        <v>285493</v>
      </c>
      <c r="AX2720" t="s">
        <v>285494</v>
      </c>
      <c r="AY2720" t="s">
        <v>285495</v>
      </c>
      <c r="AZ2720" t="s">
        <v>285496</v>
      </c>
      <c r="BA2720" t="s">
        <v>285497</v>
      </c>
      <c r="BB2720" t="s">
        <v>285498</v>
      </c>
      <c r="BC2720" t="s">
        <v>285499</v>
      </c>
      <c r="BD2720" t="s">
        <v>285500</v>
      </c>
      <c r="BE2720" t="s">
        <v>285501</v>
      </c>
      <c r="BF2720" t="s">
        <v>285502</v>
      </c>
      <c r="BG2720" t="s">
        <v>285503</v>
      </c>
      <c r="BH2720" t="s">
        <v>285504</v>
      </c>
      <c r="BI2720" t="s">
        <v>285505</v>
      </c>
      <c r="BJ2720" t="s">
        <v>285506</v>
      </c>
      <c r="BK2720" t="s">
        <v>285507</v>
      </c>
      <c r="BL2720" t="s">
        <v>285508</v>
      </c>
      <c r="BM2720" t="s">
        <v>285509</v>
      </c>
      <c r="BN2720" t="s">
        <v>285510</v>
      </c>
      <c r="BO2720" t="s">
        <v>285511</v>
      </c>
      <c r="BP2720" t="s">
        <v>285512</v>
      </c>
      <c r="BQ2720" t="s">
        <v>285513</v>
      </c>
      <c r="BR2720" t="s">
        <v>285514</v>
      </c>
      <c r="BS2720" t="s">
        <v>285515</v>
      </c>
      <c r="BT2720" t="s">
        <v>285516</v>
      </c>
      <c r="BU2720" t="s">
        <v>285517</v>
      </c>
      <c r="BV2720" t="s">
        <v>285518</v>
      </c>
      <c r="BW2720" t="s">
        <v>285519</v>
      </c>
      <c r="BX2720" t="s">
        <v>285520</v>
      </c>
      <c r="BY2720" t="s">
        <v>285521</v>
      </c>
      <c r="BZ2720" t="s">
        <v>285522</v>
      </c>
      <c r="CA2720" t="s">
        <v>285523</v>
      </c>
      <c r="CB2720" t="s">
        <v>285524</v>
      </c>
      <c r="CC2720" t="s">
        <v>285525</v>
      </c>
      <c r="CD2720" t="s">
        <v>285526</v>
      </c>
      <c r="CE2720" t="s">
        <v>285527</v>
      </c>
      <c r="CF2720" t="s">
        <v>285528</v>
      </c>
      <c r="CG2720" t="s">
        <v>285529</v>
      </c>
      <c r="CH2720" t="s">
        <v>285530</v>
      </c>
      <c r="CI2720" t="s">
        <v>285531</v>
      </c>
      <c r="CJ2720" t="s">
        <v>285532</v>
      </c>
      <c r="CK2720" t="s">
        <v>285533</v>
      </c>
      <c r="CL2720" t="s">
        <v>285534</v>
      </c>
      <c r="CM2720" t="s">
        <v>285535</v>
      </c>
      <c r="CN2720" t="s">
        <v>285536</v>
      </c>
      <c r="CO2720" t="s">
        <v>285537</v>
      </c>
      <c r="CP2720" t="s">
        <v>285538</v>
      </c>
      <c r="CQ2720" t="s">
        <v>285539</v>
      </c>
      <c r="CR2720" t="s">
        <v>285540</v>
      </c>
      <c r="CS2720" t="s">
        <v>285541</v>
      </c>
      <c r="CT2720" t="s">
        <v>285542</v>
      </c>
      <c r="CU2720" t="s">
        <v>285543</v>
      </c>
      <c r="CV2720" t="s">
        <v>285544</v>
      </c>
      <c r="CW2720" t="s">
        <v>285545</v>
      </c>
      <c r="CX2720" t="s">
        <v>285546</v>
      </c>
      <c r="CY2720" t="s">
        <v>285547</v>
      </c>
      <c r="CZ2720" t="s">
        <v>285548</v>
      </c>
      <c r="DA2720" t="s">
        <v>285549</v>
      </c>
    </row>
    <row r="2721" spans="1:105" x14ac:dyDescent="0.25">
      <c r="A2721" t="s">
        <v>285550</v>
      </c>
      <c r="B2721" t="s">
        <v>285551</v>
      </c>
      <c r="C2721" t="s">
        <v>285552</v>
      </c>
      <c r="D2721" t="s">
        <v>285553</v>
      </c>
      <c r="E2721" t="s">
        <v>285554</v>
      </c>
      <c r="F2721" t="s">
        <v>285555</v>
      </c>
      <c r="G2721" t="s">
        <v>285556</v>
      </c>
      <c r="H2721" t="s">
        <v>285557</v>
      </c>
      <c r="I2721" t="s">
        <v>285558</v>
      </c>
      <c r="J2721" t="s">
        <v>285559</v>
      </c>
      <c r="K2721" t="s">
        <v>285560</v>
      </c>
      <c r="L2721" t="s">
        <v>285561</v>
      </c>
      <c r="M2721" t="s">
        <v>285562</v>
      </c>
      <c r="N2721" t="s">
        <v>285563</v>
      </c>
      <c r="O2721" t="s">
        <v>285564</v>
      </c>
      <c r="P2721" t="s">
        <v>285565</v>
      </c>
      <c r="Q2721" t="s">
        <v>285566</v>
      </c>
      <c r="R2721" t="s">
        <v>285567</v>
      </c>
      <c r="S2721" t="s">
        <v>285568</v>
      </c>
      <c r="T2721" t="s">
        <v>285569</v>
      </c>
      <c r="U2721" t="s">
        <v>285570</v>
      </c>
      <c r="V2721" t="s">
        <v>285571</v>
      </c>
      <c r="W2721" t="s">
        <v>285572</v>
      </c>
      <c r="X2721" t="s">
        <v>285573</v>
      </c>
      <c r="Y2721" t="s">
        <v>285574</v>
      </c>
      <c r="Z2721" t="s">
        <v>285575</v>
      </c>
      <c r="AA2721" t="s">
        <v>285576</v>
      </c>
      <c r="AB2721" t="s">
        <v>285577</v>
      </c>
      <c r="AC2721" t="s">
        <v>285578</v>
      </c>
      <c r="AD2721" t="s">
        <v>285579</v>
      </c>
      <c r="AE2721" t="s">
        <v>285580</v>
      </c>
      <c r="AF2721" t="s">
        <v>285581</v>
      </c>
      <c r="AG2721" t="s">
        <v>285582</v>
      </c>
      <c r="AH2721" t="s">
        <v>285583</v>
      </c>
      <c r="AI2721" t="s">
        <v>285584</v>
      </c>
      <c r="AJ2721" t="s">
        <v>285585</v>
      </c>
      <c r="AK2721" t="s">
        <v>285586</v>
      </c>
      <c r="AL2721" t="s">
        <v>285587</v>
      </c>
      <c r="AM2721" t="s">
        <v>285588</v>
      </c>
      <c r="AN2721" t="s">
        <v>285589</v>
      </c>
      <c r="AO2721" t="s">
        <v>285590</v>
      </c>
      <c r="AP2721" t="s">
        <v>285591</v>
      </c>
      <c r="AQ2721" t="s">
        <v>285592</v>
      </c>
      <c r="AR2721" t="s">
        <v>285593</v>
      </c>
      <c r="AS2721" t="s">
        <v>285594</v>
      </c>
      <c r="AT2721" t="s">
        <v>285595</v>
      </c>
      <c r="AU2721" t="s">
        <v>285596</v>
      </c>
      <c r="AV2721" t="s">
        <v>285597</v>
      </c>
      <c r="AW2721" t="s">
        <v>285598</v>
      </c>
      <c r="AX2721" t="s">
        <v>285599</v>
      </c>
      <c r="AY2721" t="s">
        <v>285600</v>
      </c>
      <c r="AZ2721" t="s">
        <v>285601</v>
      </c>
      <c r="BA2721" t="s">
        <v>285602</v>
      </c>
      <c r="BB2721" t="s">
        <v>285603</v>
      </c>
      <c r="BC2721" t="s">
        <v>285604</v>
      </c>
      <c r="BD2721" t="s">
        <v>285605</v>
      </c>
      <c r="BE2721" t="s">
        <v>285606</v>
      </c>
      <c r="BF2721" t="s">
        <v>285607</v>
      </c>
      <c r="BG2721" t="s">
        <v>285608</v>
      </c>
      <c r="BH2721" t="s">
        <v>285609</v>
      </c>
      <c r="BI2721" t="s">
        <v>285610</v>
      </c>
      <c r="BJ2721" t="s">
        <v>285611</v>
      </c>
      <c r="BK2721" t="s">
        <v>285612</v>
      </c>
      <c r="BL2721" t="s">
        <v>285613</v>
      </c>
      <c r="BM2721" t="s">
        <v>285614</v>
      </c>
      <c r="BN2721" t="s">
        <v>285615</v>
      </c>
      <c r="BO2721" t="s">
        <v>285616</v>
      </c>
      <c r="BP2721" t="s">
        <v>285617</v>
      </c>
      <c r="BQ2721" t="s">
        <v>285618</v>
      </c>
      <c r="BR2721" t="s">
        <v>285619</v>
      </c>
      <c r="BS2721" t="s">
        <v>285620</v>
      </c>
      <c r="BT2721" t="s">
        <v>285621</v>
      </c>
      <c r="BU2721" t="s">
        <v>285622</v>
      </c>
      <c r="BV2721" t="s">
        <v>285623</v>
      </c>
      <c r="BW2721" t="s">
        <v>285624</v>
      </c>
      <c r="BX2721" t="s">
        <v>285625</v>
      </c>
      <c r="BY2721" t="s">
        <v>285626</v>
      </c>
      <c r="BZ2721" t="s">
        <v>285627</v>
      </c>
      <c r="CA2721" t="s">
        <v>285628</v>
      </c>
      <c r="CB2721" t="s">
        <v>285629</v>
      </c>
      <c r="CC2721" t="s">
        <v>285630</v>
      </c>
      <c r="CD2721" t="s">
        <v>285631</v>
      </c>
      <c r="CE2721" t="s">
        <v>285632</v>
      </c>
      <c r="CF2721" t="s">
        <v>285633</v>
      </c>
      <c r="CG2721" t="s">
        <v>285634</v>
      </c>
      <c r="CH2721" t="s">
        <v>285635</v>
      </c>
      <c r="CI2721" t="s">
        <v>285636</v>
      </c>
      <c r="CJ2721" t="s">
        <v>285637</v>
      </c>
      <c r="CK2721" t="s">
        <v>285638</v>
      </c>
      <c r="CL2721" t="s">
        <v>285639</v>
      </c>
      <c r="CM2721" t="s">
        <v>285640</v>
      </c>
      <c r="CN2721" t="s">
        <v>285641</v>
      </c>
      <c r="CO2721" t="s">
        <v>285642</v>
      </c>
      <c r="CP2721" t="s">
        <v>285643</v>
      </c>
      <c r="CQ2721" t="s">
        <v>285644</v>
      </c>
      <c r="CR2721" t="s">
        <v>285645</v>
      </c>
      <c r="CS2721" t="s">
        <v>285646</v>
      </c>
      <c r="CT2721" t="s">
        <v>285647</v>
      </c>
      <c r="CU2721" t="s">
        <v>285648</v>
      </c>
      <c r="CV2721" t="s">
        <v>285649</v>
      </c>
      <c r="CW2721" t="s">
        <v>285650</v>
      </c>
      <c r="CX2721" t="s">
        <v>285651</v>
      </c>
      <c r="CY2721" t="s">
        <v>285652</v>
      </c>
      <c r="CZ2721" t="s">
        <v>285653</v>
      </c>
      <c r="DA2721" t="s">
        <v>285654</v>
      </c>
    </row>
    <row r="2722" spans="1:105" x14ac:dyDescent="0.25">
      <c r="A2722" t="s">
        <v>285655</v>
      </c>
      <c r="B2722" t="s">
        <v>285656</v>
      </c>
      <c r="C2722" t="s">
        <v>285657</v>
      </c>
      <c r="D2722" t="s">
        <v>285658</v>
      </c>
      <c r="E2722" t="s">
        <v>285659</v>
      </c>
      <c r="F2722" t="s">
        <v>285660</v>
      </c>
      <c r="G2722" t="s">
        <v>285661</v>
      </c>
      <c r="H2722" t="s">
        <v>285662</v>
      </c>
      <c r="I2722" t="s">
        <v>285663</v>
      </c>
      <c r="J2722" t="s">
        <v>285664</v>
      </c>
      <c r="K2722" t="s">
        <v>285665</v>
      </c>
      <c r="L2722" t="s">
        <v>285666</v>
      </c>
      <c r="M2722" t="s">
        <v>285667</v>
      </c>
      <c r="N2722" t="s">
        <v>285668</v>
      </c>
      <c r="O2722" t="s">
        <v>285669</v>
      </c>
      <c r="P2722" t="s">
        <v>285670</v>
      </c>
      <c r="Q2722" t="s">
        <v>285671</v>
      </c>
      <c r="R2722" t="s">
        <v>285672</v>
      </c>
      <c r="S2722" t="s">
        <v>285673</v>
      </c>
      <c r="T2722" t="s">
        <v>285674</v>
      </c>
      <c r="U2722" t="s">
        <v>285675</v>
      </c>
      <c r="V2722" t="s">
        <v>285676</v>
      </c>
      <c r="W2722" t="s">
        <v>285677</v>
      </c>
      <c r="X2722" t="s">
        <v>285678</v>
      </c>
      <c r="Y2722" t="s">
        <v>285679</v>
      </c>
      <c r="Z2722" t="s">
        <v>285680</v>
      </c>
      <c r="AA2722" t="s">
        <v>285681</v>
      </c>
      <c r="AB2722" t="s">
        <v>285682</v>
      </c>
      <c r="AC2722" t="s">
        <v>285683</v>
      </c>
      <c r="AD2722" t="s">
        <v>285684</v>
      </c>
      <c r="AE2722" t="s">
        <v>285685</v>
      </c>
      <c r="AF2722" t="s">
        <v>285686</v>
      </c>
      <c r="AG2722" t="s">
        <v>285687</v>
      </c>
      <c r="AH2722" t="s">
        <v>285688</v>
      </c>
      <c r="AI2722" t="s">
        <v>285689</v>
      </c>
      <c r="AJ2722" t="s">
        <v>285690</v>
      </c>
      <c r="AK2722" t="s">
        <v>285691</v>
      </c>
      <c r="AL2722" t="s">
        <v>285692</v>
      </c>
      <c r="AM2722" t="s">
        <v>285693</v>
      </c>
      <c r="AN2722" t="s">
        <v>285694</v>
      </c>
      <c r="AO2722" t="s">
        <v>285695</v>
      </c>
      <c r="AP2722" t="s">
        <v>285696</v>
      </c>
      <c r="AQ2722" t="s">
        <v>285697</v>
      </c>
      <c r="AR2722" t="s">
        <v>285698</v>
      </c>
      <c r="AS2722" t="s">
        <v>285699</v>
      </c>
      <c r="AT2722" t="s">
        <v>285700</v>
      </c>
      <c r="AU2722" t="s">
        <v>285701</v>
      </c>
      <c r="AV2722" t="s">
        <v>285702</v>
      </c>
      <c r="AW2722" t="s">
        <v>285703</v>
      </c>
      <c r="AX2722" t="s">
        <v>285704</v>
      </c>
      <c r="AY2722" t="s">
        <v>285705</v>
      </c>
      <c r="AZ2722" t="s">
        <v>285706</v>
      </c>
      <c r="BA2722" t="s">
        <v>285707</v>
      </c>
      <c r="BB2722" t="s">
        <v>285708</v>
      </c>
      <c r="BC2722" t="s">
        <v>285709</v>
      </c>
      <c r="BD2722" t="s">
        <v>285710</v>
      </c>
      <c r="BE2722" t="s">
        <v>285711</v>
      </c>
      <c r="BF2722" t="s">
        <v>285712</v>
      </c>
      <c r="BG2722" t="s">
        <v>285713</v>
      </c>
      <c r="BH2722" t="s">
        <v>285714</v>
      </c>
      <c r="BI2722" t="s">
        <v>285715</v>
      </c>
      <c r="BJ2722" t="s">
        <v>285716</v>
      </c>
      <c r="BK2722" t="s">
        <v>285717</v>
      </c>
      <c r="BL2722" t="s">
        <v>285718</v>
      </c>
      <c r="BM2722" t="s">
        <v>285719</v>
      </c>
      <c r="BN2722" t="s">
        <v>285720</v>
      </c>
      <c r="BO2722" t="s">
        <v>285721</v>
      </c>
      <c r="BP2722" t="s">
        <v>285722</v>
      </c>
      <c r="BQ2722" t="s">
        <v>285723</v>
      </c>
      <c r="BR2722" t="s">
        <v>285724</v>
      </c>
      <c r="BS2722" t="s">
        <v>285725</v>
      </c>
      <c r="BT2722" t="s">
        <v>285726</v>
      </c>
      <c r="BU2722" t="s">
        <v>285727</v>
      </c>
      <c r="BV2722" t="s">
        <v>285728</v>
      </c>
      <c r="BW2722" t="s">
        <v>285729</v>
      </c>
      <c r="BX2722" t="s">
        <v>285730</v>
      </c>
      <c r="BY2722" t="s">
        <v>285731</v>
      </c>
      <c r="BZ2722" t="s">
        <v>285732</v>
      </c>
      <c r="CA2722" t="s">
        <v>285733</v>
      </c>
      <c r="CB2722" t="s">
        <v>285734</v>
      </c>
      <c r="CC2722" t="s">
        <v>285735</v>
      </c>
      <c r="CD2722" t="s">
        <v>285736</v>
      </c>
      <c r="CE2722" t="s">
        <v>285737</v>
      </c>
      <c r="CF2722" t="s">
        <v>285738</v>
      </c>
      <c r="CG2722" t="s">
        <v>285739</v>
      </c>
      <c r="CH2722" t="s">
        <v>285740</v>
      </c>
      <c r="CI2722" t="s">
        <v>285741</v>
      </c>
      <c r="CJ2722" t="s">
        <v>285742</v>
      </c>
      <c r="CK2722" t="s">
        <v>285743</v>
      </c>
      <c r="CL2722" t="s">
        <v>285744</v>
      </c>
      <c r="CM2722" t="s">
        <v>285745</v>
      </c>
      <c r="CN2722" t="s">
        <v>285746</v>
      </c>
      <c r="CO2722" t="s">
        <v>285747</v>
      </c>
      <c r="CP2722" t="s">
        <v>285748</v>
      </c>
      <c r="CQ2722" t="s">
        <v>285749</v>
      </c>
      <c r="CR2722" t="s">
        <v>285750</v>
      </c>
      <c r="CS2722" t="s">
        <v>285751</v>
      </c>
      <c r="CT2722" t="s">
        <v>285752</v>
      </c>
      <c r="CU2722" t="s">
        <v>285753</v>
      </c>
      <c r="CV2722" t="s">
        <v>285754</v>
      </c>
      <c r="CW2722" t="s">
        <v>285755</v>
      </c>
      <c r="CX2722" t="s">
        <v>285756</v>
      </c>
      <c r="CY2722" t="s">
        <v>285757</v>
      </c>
      <c r="CZ2722" t="s">
        <v>285758</v>
      </c>
      <c r="DA2722" t="s">
        <v>285759</v>
      </c>
    </row>
    <row r="2723" spans="1:105" x14ac:dyDescent="0.25">
      <c r="A2723" t="s">
        <v>285760</v>
      </c>
      <c r="B2723" t="s">
        <v>285761</v>
      </c>
      <c r="C2723" t="s">
        <v>285762</v>
      </c>
      <c r="D2723" t="s">
        <v>285763</v>
      </c>
      <c r="E2723" t="s">
        <v>285764</v>
      </c>
      <c r="F2723" t="s">
        <v>285765</v>
      </c>
      <c r="G2723" t="s">
        <v>285766</v>
      </c>
      <c r="H2723" t="s">
        <v>285767</v>
      </c>
      <c r="I2723" t="s">
        <v>285768</v>
      </c>
      <c r="J2723" t="s">
        <v>285769</v>
      </c>
      <c r="K2723" t="s">
        <v>285770</v>
      </c>
      <c r="L2723" t="s">
        <v>285771</v>
      </c>
      <c r="M2723" t="s">
        <v>285772</v>
      </c>
      <c r="N2723" t="s">
        <v>285773</v>
      </c>
      <c r="O2723" t="s">
        <v>285774</v>
      </c>
      <c r="P2723" t="s">
        <v>285775</v>
      </c>
      <c r="Q2723" t="s">
        <v>285776</v>
      </c>
      <c r="R2723" t="s">
        <v>285777</v>
      </c>
      <c r="S2723" t="s">
        <v>285778</v>
      </c>
      <c r="T2723" t="s">
        <v>285779</v>
      </c>
      <c r="U2723" t="s">
        <v>285780</v>
      </c>
      <c r="V2723" t="s">
        <v>285781</v>
      </c>
      <c r="W2723" t="s">
        <v>285782</v>
      </c>
      <c r="X2723" t="s">
        <v>285783</v>
      </c>
      <c r="Y2723" t="s">
        <v>285784</v>
      </c>
      <c r="Z2723" t="s">
        <v>285785</v>
      </c>
      <c r="AA2723" t="s">
        <v>285786</v>
      </c>
      <c r="AB2723" t="s">
        <v>285787</v>
      </c>
      <c r="AC2723" t="s">
        <v>285788</v>
      </c>
      <c r="AD2723" t="s">
        <v>285789</v>
      </c>
      <c r="AE2723" t="s">
        <v>285790</v>
      </c>
      <c r="AF2723" t="s">
        <v>285791</v>
      </c>
      <c r="AG2723" t="s">
        <v>285792</v>
      </c>
      <c r="AH2723" t="s">
        <v>285793</v>
      </c>
      <c r="AI2723" t="s">
        <v>285794</v>
      </c>
      <c r="AJ2723" t="s">
        <v>285795</v>
      </c>
      <c r="AK2723" t="s">
        <v>285796</v>
      </c>
      <c r="AL2723" t="s">
        <v>285797</v>
      </c>
      <c r="AM2723" t="s">
        <v>285798</v>
      </c>
      <c r="AN2723" t="s">
        <v>285799</v>
      </c>
      <c r="AO2723" t="s">
        <v>285800</v>
      </c>
      <c r="AP2723" t="s">
        <v>285801</v>
      </c>
      <c r="AQ2723" t="s">
        <v>285802</v>
      </c>
      <c r="AR2723" t="s">
        <v>285803</v>
      </c>
      <c r="AS2723" t="s">
        <v>285804</v>
      </c>
      <c r="AT2723" t="s">
        <v>285805</v>
      </c>
      <c r="AU2723" t="s">
        <v>285806</v>
      </c>
      <c r="AV2723" t="s">
        <v>285807</v>
      </c>
      <c r="AW2723" t="s">
        <v>285808</v>
      </c>
      <c r="AX2723" t="s">
        <v>285809</v>
      </c>
      <c r="AY2723" t="s">
        <v>285810</v>
      </c>
      <c r="AZ2723" t="s">
        <v>285811</v>
      </c>
      <c r="BA2723" t="s">
        <v>285812</v>
      </c>
      <c r="BB2723" t="s">
        <v>285813</v>
      </c>
      <c r="BC2723" t="s">
        <v>285814</v>
      </c>
      <c r="BD2723" t="s">
        <v>285815</v>
      </c>
      <c r="BE2723" t="s">
        <v>285816</v>
      </c>
      <c r="BF2723" t="s">
        <v>285817</v>
      </c>
      <c r="BG2723" t="s">
        <v>285818</v>
      </c>
      <c r="BH2723" t="s">
        <v>285819</v>
      </c>
      <c r="BI2723" t="s">
        <v>285820</v>
      </c>
      <c r="BJ2723" t="s">
        <v>285821</v>
      </c>
      <c r="BK2723" t="s">
        <v>285822</v>
      </c>
      <c r="BL2723" t="s">
        <v>285823</v>
      </c>
      <c r="BM2723" t="s">
        <v>285824</v>
      </c>
      <c r="BN2723" t="s">
        <v>285825</v>
      </c>
      <c r="BO2723" t="s">
        <v>285826</v>
      </c>
      <c r="BP2723" t="s">
        <v>285827</v>
      </c>
      <c r="BQ2723" t="s">
        <v>285828</v>
      </c>
      <c r="BR2723" t="s">
        <v>285829</v>
      </c>
      <c r="BS2723" t="s">
        <v>285830</v>
      </c>
      <c r="BT2723" t="s">
        <v>285831</v>
      </c>
      <c r="BU2723" t="s">
        <v>285832</v>
      </c>
      <c r="BV2723" t="s">
        <v>285833</v>
      </c>
      <c r="BW2723" t="s">
        <v>285834</v>
      </c>
      <c r="BX2723" t="s">
        <v>285835</v>
      </c>
      <c r="BY2723" t="s">
        <v>285836</v>
      </c>
      <c r="BZ2723" t="s">
        <v>285837</v>
      </c>
      <c r="CA2723" t="s">
        <v>285838</v>
      </c>
      <c r="CB2723" t="s">
        <v>285839</v>
      </c>
      <c r="CC2723" t="s">
        <v>285840</v>
      </c>
      <c r="CD2723" t="s">
        <v>285841</v>
      </c>
      <c r="CE2723" t="s">
        <v>285842</v>
      </c>
      <c r="CF2723" t="s">
        <v>285843</v>
      </c>
      <c r="CG2723" t="s">
        <v>285844</v>
      </c>
      <c r="CH2723" t="s">
        <v>285845</v>
      </c>
      <c r="CI2723" t="s">
        <v>285846</v>
      </c>
      <c r="CJ2723" t="s">
        <v>285847</v>
      </c>
      <c r="CK2723" t="s">
        <v>285848</v>
      </c>
      <c r="CL2723" t="s">
        <v>285849</v>
      </c>
      <c r="CM2723" t="s">
        <v>285850</v>
      </c>
      <c r="CN2723" t="s">
        <v>285851</v>
      </c>
      <c r="CO2723" t="s">
        <v>285852</v>
      </c>
      <c r="CP2723" t="s">
        <v>285853</v>
      </c>
      <c r="CQ2723" t="s">
        <v>285854</v>
      </c>
      <c r="CR2723" t="s">
        <v>285855</v>
      </c>
      <c r="CS2723" t="s">
        <v>285856</v>
      </c>
      <c r="CT2723" t="s">
        <v>285857</v>
      </c>
      <c r="CU2723" t="s">
        <v>285858</v>
      </c>
      <c r="CV2723" t="s">
        <v>285859</v>
      </c>
      <c r="CW2723" t="s">
        <v>285860</v>
      </c>
      <c r="CX2723" t="s">
        <v>285861</v>
      </c>
      <c r="CY2723" t="s">
        <v>285862</v>
      </c>
      <c r="CZ2723" t="s">
        <v>285863</v>
      </c>
      <c r="DA2723" t="s">
        <v>285864</v>
      </c>
    </row>
    <row r="2724" spans="1:105" x14ac:dyDescent="0.25">
      <c r="A2724" t="s">
        <v>285865</v>
      </c>
      <c r="B2724" t="s">
        <v>285866</v>
      </c>
      <c r="C2724" t="s">
        <v>285867</v>
      </c>
      <c r="D2724" t="s">
        <v>285868</v>
      </c>
      <c r="E2724" t="s">
        <v>285869</v>
      </c>
      <c r="F2724" t="s">
        <v>285870</v>
      </c>
      <c r="G2724" t="s">
        <v>285871</v>
      </c>
      <c r="H2724" t="s">
        <v>285872</v>
      </c>
      <c r="I2724" t="s">
        <v>285873</v>
      </c>
      <c r="J2724" t="s">
        <v>285874</v>
      </c>
      <c r="K2724" t="s">
        <v>285875</v>
      </c>
      <c r="L2724" t="s">
        <v>285876</v>
      </c>
      <c r="M2724" t="s">
        <v>285877</v>
      </c>
      <c r="N2724" t="s">
        <v>285878</v>
      </c>
      <c r="O2724" t="s">
        <v>285879</v>
      </c>
      <c r="P2724" t="s">
        <v>285880</v>
      </c>
      <c r="Q2724" t="s">
        <v>285881</v>
      </c>
      <c r="R2724" t="s">
        <v>285882</v>
      </c>
      <c r="S2724" t="s">
        <v>285883</v>
      </c>
      <c r="T2724" t="s">
        <v>285884</v>
      </c>
      <c r="U2724" t="s">
        <v>285885</v>
      </c>
      <c r="V2724" t="s">
        <v>285886</v>
      </c>
      <c r="W2724" t="s">
        <v>285887</v>
      </c>
      <c r="X2724" t="s">
        <v>285888</v>
      </c>
      <c r="Y2724" t="s">
        <v>285889</v>
      </c>
      <c r="Z2724" t="s">
        <v>285890</v>
      </c>
      <c r="AA2724" t="s">
        <v>285891</v>
      </c>
      <c r="AB2724" t="s">
        <v>285892</v>
      </c>
      <c r="AC2724" t="s">
        <v>285893</v>
      </c>
      <c r="AD2724" t="s">
        <v>285894</v>
      </c>
      <c r="AE2724" t="s">
        <v>285895</v>
      </c>
      <c r="AF2724" t="s">
        <v>285896</v>
      </c>
      <c r="AG2724" t="s">
        <v>285897</v>
      </c>
      <c r="AH2724" t="s">
        <v>285898</v>
      </c>
      <c r="AI2724" t="s">
        <v>285899</v>
      </c>
      <c r="AJ2724" t="s">
        <v>285900</v>
      </c>
      <c r="AK2724" t="s">
        <v>285901</v>
      </c>
      <c r="AL2724" t="s">
        <v>285902</v>
      </c>
      <c r="AM2724" t="s">
        <v>285903</v>
      </c>
      <c r="AN2724" t="s">
        <v>285904</v>
      </c>
      <c r="AO2724" t="s">
        <v>285905</v>
      </c>
      <c r="AP2724" t="s">
        <v>285906</v>
      </c>
      <c r="AQ2724" t="s">
        <v>285907</v>
      </c>
      <c r="AR2724" t="s">
        <v>285908</v>
      </c>
      <c r="AS2724" t="s">
        <v>285909</v>
      </c>
      <c r="AT2724" t="s">
        <v>285910</v>
      </c>
      <c r="AU2724" t="s">
        <v>285911</v>
      </c>
      <c r="AV2724" t="s">
        <v>285912</v>
      </c>
      <c r="AW2724" t="s">
        <v>285913</v>
      </c>
      <c r="AX2724" t="s">
        <v>285914</v>
      </c>
      <c r="AY2724" t="s">
        <v>285915</v>
      </c>
      <c r="AZ2724" t="s">
        <v>285916</v>
      </c>
      <c r="BA2724" t="s">
        <v>285917</v>
      </c>
      <c r="BB2724" t="s">
        <v>285918</v>
      </c>
      <c r="BC2724" t="s">
        <v>285919</v>
      </c>
      <c r="BD2724" t="s">
        <v>285920</v>
      </c>
      <c r="BE2724" t="s">
        <v>285921</v>
      </c>
      <c r="BF2724" t="s">
        <v>285922</v>
      </c>
      <c r="BG2724" t="s">
        <v>285923</v>
      </c>
      <c r="BH2724" t="s">
        <v>285924</v>
      </c>
      <c r="BI2724" t="s">
        <v>285925</v>
      </c>
      <c r="BJ2724" t="s">
        <v>285926</v>
      </c>
      <c r="BK2724" t="s">
        <v>285927</v>
      </c>
      <c r="BL2724" t="s">
        <v>285928</v>
      </c>
      <c r="BM2724" t="s">
        <v>285929</v>
      </c>
      <c r="BN2724" t="s">
        <v>285930</v>
      </c>
      <c r="BO2724" t="s">
        <v>285931</v>
      </c>
      <c r="BP2724" t="s">
        <v>285932</v>
      </c>
      <c r="BQ2724" t="s">
        <v>285933</v>
      </c>
      <c r="BR2724" t="s">
        <v>285934</v>
      </c>
      <c r="BS2724" t="s">
        <v>285935</v>
      </c>
      <c r="BT2724" t="s">
        <v>285936</v>
      </c>
      <c r="BU2724" t="s">
        <v>285937</v>
      </c>
      <c r="BV2724" t="s">
        <v>285938</v>
      </c>
      <c r="BW2724" t="s">
        <v>285939</v>
      </c>
      <c r="BX2724" t="s">
        <v>285940</v>
      </c>
      <c r="BY2724" t="s">
        <v>285941</v>
      </c>
      <c r="BZ2724" t="s">
        <v>285942</v>
      </c>
      <c r="CA2724" t="s">
        <v>285943</v>
      </c>
      <c r="CB2724" t="s">
        <v>285944</v>
      </c>
      <c r="CC2724" t="s">
        <v>285945</v>
      </c>
      <c r="CD2724" t="s">
        <v>285946</v>
      </c>
      <c r="CE2724" t="s">
        <v>285947</v>
      </c>
      <c r="CF2724" t="s">
        <v>285948</v>
      </c>
      <c r="CG2724" t="s">
        <v>285949</v>
      </c>
      <c r="CH2724" t="s">
        <v>285950</v>
      </c>
      <c r="CI2724" t="s">
        <v>285951</v>
      </c>
      <c r="CJ2724" t="s">
        <v>285952</v>
      </c>
      <c r="CK2724" t="s">
        <v>285953</v>
      </c>
      <c r="CL2724" t="s">
        <v>285954</v>
      </c>
      <c r="CM2724" t="s">
        <v>285955</v>
      </c>
      <c r="CN2724" t="s">
        <v>285956</v>
      </c>
      <c r="CO2724" t="s">
        <v>285957</v>
      </c>
      <c r="CP2724" t="s">
        <v>285958</v>
      </c>
      <c r="CQ2724" t="s">
        <v>285959</v>
      </c>
      <c r="CR2724" t="s">
        <v>285960</v>
      </c>
      <c r="CS2724" t="s">
        <v>285961</v>
      </c>
      <c r="CT2724" t="s">
        <v>285962</v>
      </c>
      <c r="CU2724" t="s">
        <v>285963</v>
      </c>
      <c r="CV2724" t="s">
        <v>285964</v>
      </c>
      <c r="CW2724" t="s">
        <v>285965</v>
      </c>
      <c r="CX2724" t="s">
        <v>285966</v>
      </c>
      <c r="CY2724" t="s">
        <v>285967</v>
      </c>
      <c r="CZ2724" t="s">
        <v>285968</v>
      </c>
      <c r="DA2724" t="s">
        <v>285969</v>
      </c>
    </row>
    <row r="2725" spans="1:105" x14ac:dyDescent="0.25">
      <c r="A2725" t="s">
        <v>285970</v>
      </c>
      <c r="B2725" t="s">
        <v>285971</v>
      </c>
      <c r="C2725" t="s">
        <v>285972</v>
      </c>
      <c r="D2725" t="s">
        <v>285973</v>
      </c>
      <c r="E2725" t="s">
        <v>285974</v>
      </c>
      <c r="F2725" t="s">
        <v>285975</v>
      </c>
      <c r="G2725" t="s">
        <v>285976</v>
      </c>
      <c r="H2725" t="s">
        <v>285977</v>
      </c>
      <c r="I2725" t="s">
        <v>285978</v>
      </c>
      <c r="J2725" t="s">
        <v>285979</v>
      </c>
      <c r="K2725" t="s">
        <v>285980</v>
      </c>
      <c r="L2725" t="s">
        <v>285981</v>
      </c>
      <c r="M2725" t="s">
        <v>285982</v>
      </c>
      <c r="N2725" t="s">
        <v>285983</v>
      </c>
      <c r="O2725" t="s">
        <v>285984</v>
      </c>
      <c r="P2725" t="s">
        <v>285985</v>
      </c>
      <c r="Q2725" t="s">
        <v>285986</v>
      </c>
      <c r="R2725" t="s">
        <v>285987</v>
      </c>
      <c r="S2725" t="s">
        <v>285988</v>
      </c>
      <c r="T2725" t="s">
        <v>285989</v>
      </c>
      <c r="U2725" t="s">
        <v>285990</v>
      </c>
      <c r="V2725" t="s">
        <v>285991</v>
      </c>
      <c r="W2725" t="s">
        <v>285992</v>
      </c>
      <c r="X2725" t="s">
        <v>285993</v>
      </c>
      <c r="Y2725" t="s">
        <v>285994</v>
      </c>
      <c r="Z2725" t="s">
        <v>285995</v>
      </c>
      <c r="AA2725" t="s">
        <v>285996</v>
      </c>
      <c r="AB2725" t="s">
        <v>285997</v>
      </c>
      <c r="AC2725" t="s">
        <v>285998</v>
      </c>
      <c r="AD2725" t="s">
        <v>285999</v>
      </c>
      <c r="AE2725" t="s">
        <v>286000</v>
      </c>
      <c r="AF2725" t="s">
        <v>286001</v>
      </c>
      <c r="AG2725" t="s">
        <v>286002</v>
      </c>
      <c r="AH2725" t="s">
        <v>286003</v>
      </c>
      <c r="AI2725" t="s">
        <v>286004</v>
      </c>
      <c r="AJ2725" t="s">
        <v>286005</v>
      </c>
      <c r="AK2725" t="s">
        <v>286006</v>
      </c>
      <c r="AL2725" t="s">
        <v>286007</v>
      </c>
      <c r="AM2725" t="s">
        <v>286008</v>
      </c>
      <c r="AN2725" t="s">
        <v>286009</v>
      </c>
      <c r="AO2725" t="s">
        <v>286010</v>
      </c>
      <c r="AP2725" t="s">
        <v>286011</v>
      </c>
      <c r="AQ2725" t="s">
        <v>286012</v>
      </c>
      <c r="AR2725" t="s">
        <v>286013</v>
      </c>
      <c r="AS2725" t="s">
        <v>286014</v>
      </c>
      <c r="AT2725" t="s">
        <v>286015</v>
      </c>
      <c r="AU2725" t="s">
        <v>286016</v>
      </c>
      <c r="AV2725" t="s">
        <v>286017</v>
      </c>
      <c r="AW2725" t="s">
        <v>286018</v>
      </c>
      <c r="AX2725" t="s">
        <v>286019</v>
      </c>
      <c r="AY2725" t="s">
        <v>286020</v>
      </c>
      <c r="AZ2725" t="s">
        <v>286021</v>
      </c>
      <c r="BA2725" t="s">
        <v>286022</v>
      </c>
      <c r="BB2725" t="s">
        <v>286023</v>
      </c>
      <c r="BC2725" t="s">
        <v>286024</v>
      </c>
      <c r="BD2725" t="s">
        <v>286025</v>
      </c>
      <c r="BE2725" t="s">
        <v>286026</v>
      </c>
      <c r="BF2725" t="s">
        <v>286027</v>
      </c>
      <c r="BG2725" t="s">
        <v>286028</v>
      </c>
      <c r="BH2725" t="s">
        <v>286029</v>
      </c>
      <c r="BI2725" t="s">
        <v>286030</v>
      </c>
      <c r="BJ2725" t="s">
        <v>286031</v>
      </c>
      <c r="BK2725" t="s">
        <v>286032</v>
      </c>
      <c r="BL2725" t="s">
        <v>286033</v>
      </c>
      <c r="BM2725" t="s">
        <v>286034</v>
      </c>
      <c r="BN2725" t="s">
        <v>286035</v>
      </c>
      <c r="BO2725" t="s">
        <v>286036</v>
      </c>
      <c r="BP2725" t="s">
        <v>286037</v>
      </c>
      <c r="BQ2725" t="s">
        <v>286038</v>
      </c>
      <c r="BR2725" t="s">
        <v>286039</v>
      </c>
      <c r="BS2725" t="s">
        <v>286040</v>
      </c>
      <c r="BT2725" t="s">
        <v>286041</v>
      </c>
      <c r="BU2725" t="s">
        <v>286042</v>
      </c>
      <c r="BV2725" t="s">
        <v>286043</v>
      </c>
      <c r="BW2725" t="s">
        <v>286044</v>
      </c>
      <c r="BX2725" t="s">
        <v>286045</v>
      </c>
      <c r="BY2725" t="s">
        <v>286046</v>
      </c>
      <c r="BZ2725" t="s">
        <v>286047</v>
      </c>
      <c r="CA2725" t="s">
        <v>286048</v>
      </c>
      <c r="CB2725" t="s">
        <v>286049</v>
      </c>
      <c r="CC2725" t="s">
        <v>286050</v>
      </c>
      <c r="CD2725" t="s">
        <v>286051</v>
      </c>
      <c r="CE2725" t="s">
        <v>286052</v>
      </c>
      <c r="CF2725" t="s">
        <v>286053</v>
      </c>
      <c r="CG2725" t="s">
        <v>286054</v>
      </c>
      <c r="CH2725" t="s">
        <v>286055</v>
      </c>
      <c r="CI2725" t="s">
        <v>286056</v>
      </c>
      <c r="CJ2725" t="s">
        <v>286057</v>
      </c>
      <c r="CK2725" t="s">
        <v>286058</v>
      </c>
      <c r="CL2725" t="s">
        <v>286059</v>
      </c>
      <c r="CM2725" t="s">
        <v>286060</v>
      </c>
      <c r="CN2725" t="s">
        <v>286061</v>
      </c>
      <c r="CO2725" t="s">
        <v>286062</v>
      </c>
      <c r="CP2725" t="s">
        <v>286063</v>
      </c>
      <c r="CQ2725" t="s">
        <v>286064</v>
      </c>
      <c r="CR2725" t="s">
        <v>286065</v>
      </c>
      <c r="CS2725" t="s">
        <v>286066</v>
      </c>
      <c r="CT2725" t="s">
        <v>286067</v>
      </c>
      <c r="CU2725" t="s">
        <v>286068</v>
      </c>
      <c r="CV2725" t="s">
        <v>286069</v>
      </c>
      <c r="CW2725" t="s">
        <v>286070</v>
      </c>
      <c r="CX2725" t="s">
        <v>286071</v>
      </c>
      <c r="CY2725" t="s">
        <v>286072</v>
      </c>
      <c r="CZ2725" t="s">
        <v>286073</v>
      </c>
      <c r="DA2725" t="s">
        <v>286074</v>
      </c>
    </row>
    <row r="2726" spans="1:105" x14ac:dyDescent="0.25">
      <c r="A2726" t="s">
        <v>286075</v>
      </c>
      <c r="B2726" t="s">
        <v>286076</v>
      </c>
      <c r="C2726" t="s">
        <v>286077</v>
      </c>
      <c r="D2726" t="s">
        <v>286078</v>
      </c>
      <c r="E2726" t="s">
        <v>286079</v>
      </c>
      <c r="F2726" t="s">
        <v>286080</v>
      </c>
      <c r="G2726" t="s">
        <v>286081</v>
      </c>
      <c r="H2726" t="s">
        <v>286082</v>
      </c>
      <c r="I2726" t="s">
        <v>286083</v>
      </c>
      <c r="J2726" t="s">
        <v>286084</v>
      </c>
      <c r="K2726" t="s">
        <v>286085</v>
      </c>
      <c r="L2726" t="s">
        <v>286086</v>
      </c>
      <c r="M2726" t="s">
        <v>286087</v>
      </c>
      <c r="N2726" t="s">
        <v>286088</v>
      </c>
      <c r="O2726" t="s">
        <v>286089</v>
      </c>
      <c r="P2726" t="s">
        <v>286090</v>
      </c>
      <c r="Q2726" t="s">
        <v>286091</v>
      </c>
      <c r="R2726" t="s">
        <v>286092</v>
      </c>
      <c r="S2726" t="s">
        <v>286093</v>
      </c>
      <c r="T2726" t="s">
        <v>286094</v>
      </c>
      <c r="U2726" t="s">
        <v>286095</v>
      </c>
      <c r="V2726" t="s">
        <v>286096</v>
      </c>
      <c r="W2726" t="s">
        <v>286097</v>
      </c>
      <c r="X2726" t="s">
        <v>286098</v>
      </c>
      <c r="Y2726" t="s">
        <v>286099</v>
      </c>
      <c r="Z2726" t="s">
        <v>286100</v>
      </c>
      <c r="AA2726" t="s">
        <v>286101</v>
      </c>
      <c r="AB2726" t="s">
        <v>286102</v>
      </c>
      <c r="AC2726" t="s">
        <v>286103</v>
      </c>
      <c r="AD2726" t="s">
        <v>286104</v>
      </c>
      <c r="AE2726" t="s">
        <v>286105</v>
      </c>
      <c r="AF2726" t="s">
        <v>286106</v>
      </c>
      <c r="AG2726" t="s">
        <v>286107</v>
      </c>
      <c r="AH2726" t="s">
        <v>286108</v>
      </c>
      <c r="AI2726" t="s">
        <v>286109</v>
      </c>
      <c r="AJ2726" t="s">
        <v>286110</v>
      </c>
      <c r="AK2726" t="s">
        <v>286111</v>
      </c>
      <c r="AL2726" t="s">
        <v>286112</v>
      </c>
      <c r="AM2726" t="s">
        <v>286113</v>
      </c>
      <c r="AN2726" t="s">
        <v>286114</v>
      </c>
      <c r="AO2726" t="s">
        <v>286115</v>
      </c>
      <c r="AP2726" t="s">
        <v>286116</v>
      </c>
      <c r="AQ2726" t="s">
        <v>286117</v>
      </c>
      <c r="AR2726" t="s">
        <v>286118</v>
      </c>
      <c r="AS2726" t="s">
        <v>286119</v>
      </c>
      <c r="AT2726" t="s">
        <v>286120</v>
      </c>
      <c r="AU2726" t="s">
        <v>286121</v>
      </c>
      <c r="AV2726" t="s">
        <v>286122</v>
      </c>
      <c r="AW2726" t="s">
        <v>286123</v>
      </c>
      <c r="AX2726" t="s">
        <v>286124</v>
      </c>
      <c r="AY2726" t="s">
        <v>286125</v>
      </c>
      <c r="AZ2726" t="s">
        <v>286126</v>
      </c>
      <c r="BA2726" t="s">
        <v>286127</v>
      </c>
      <c r="BB2726" t="s">
        <v>286128</v>
      </c>
      <c r="BC2726" t="s">
        <v>286129</v>
      </c>
      <c r="BD2726" t="s">
        <v>286130</v>
      </c>
      <c r="BE2726" t="s">
        <v>286131</v>
      </c>
      <c r="BF2726" t="s">
        <v>286132</v>
      </c>
      <c r="BG2726" t="s">
        <v>286133</v>
      </c>
      <c r="BH2726" t="s">
        <v>286134</v>
      </c>
      <c r="BI2726" t="s">
        <v>286135</v>
      </c>
      <c r="BJ2726" t="s">
        <v>286136</v>
      </c>
      <c r="BK2726" t="s">
        <v>286137</v>
      </c>
      <c r="BL2726" t="s">
        <v>286138</v>
      </c>
      <c r="BM2726" t="s">
        <v>286139</v>
      </c>
      <c r="BN2726" t="s">
        <v>286140</v>
      </c>
      <c r="BO2726" t="s">
        <v>286141</v>
      </c>
      <c r="BP2726" t="s">
        <v>286142</v>
      </c>
      <c r="BQ2726" t="s">
        <v>286143</v>
      </c>
      <c r="BR2726" t="s">
        <v>286144</v>
      </c>
      <c r="BS2726" t="s">
        <v>286145</v>
      </c>
      <c r="BT2726" t="s">
        <v>286146</v>
      </c>
      <c r="BU2726" t="s">
        <v>286147</v>
      </c>
      <c r="BV2726" t="s">
        <v>286148</v>
      </c>
      <c r="BW2726" t="s">
        <v>286149</v>
      </c>
      <c r="BX2726" t="s">
        <v>286150</v>
      </c>
      <c r="BY2726" t="s">
        <v>286151</v>
      </c>
      <c r="BZ2726" t="s">
        <v>286152</v>
      </c>
      <c r="CA2726" t="s">
        <v>286153</v>
      </c>
      <c r="CB2726" t="s">
        <v>286154</v>
      </c>
      <c r="CC2726" t="s">
        <v>286155</v>
      </c>
      <c r="CD2726" t="s">
        <v>286156</v>
      </c>
      <c r="CE2726" t="s">
        <v>286157</v>
      </c>
      <c r="CF2726" t="s">
        <v>286158</v>
      </c>
      <c r="CG2726" t="s">
        <v>286159</v>
      </c>
      <c r="CH2726" t="s">
        <v>286160</v>
      </c>
      <c r="CI2726" t="s">
        <v>286161</v>
      </c>
      <c r="CJ2726" t="s">
        <v>286162</v>
      </c>
      <c r="CK2726" t="s">
        <v>286163</v>
      </c>
      <c r="CL2726" t="s">
        <v>286164</v>
      </c>
      <c r="CM2726" t="s">
        <v>286165</v>
      </c>
      <c r="CN2726" t="s">
        <v>286166</v>
      </c>
      <c r="CO2726" t="s">
        <v>286167</v>
      </c>
      <c r="CP2726" t="s">
        <v>286168</v>
      </c>
      <c r="CQ2726" t="s">
        <v>286169</v>
      </c>
      <c r="CR2726" t="s">
        <v>286170</v>
      </c>
      <c r="CS2726" t="s">
        <v>286171</v>
      </c>
      <c r="CT2726" t="s">
        <v>286172</v>
      </c>
      <c r="CU2726" t="s">
        <v>286173</v>
      </c>
      <c r="CV2726" t="s">
        <v>286174</v>
      </c>
      <c r="CW2726" t="s">
        <v>286175</v>
      </c>
      <c r="CX2726" t="s">
        <v>286176</v>
      </c>
      <c r="CY2726" t="s">
        <v>286177</v>
      </c>
      <c r="CZ2726" t="s">
        <v>286178</v>
      </c>
      <c r="DA2726" t="s">
        <v>286179</v>
      </c>
    </row>
    <row r="2727" spans="1:105" x14ac:dyDescent="0.25">
      <c r="A2727" t="s">
        <v>286180</v>
      </c>
      <c r="B2727" t="s">
        <v>286181</v>
      </c>
      <c r="C2727" t="s">
        <v>286182</v>
      </c>
      <c r="D2727" t="s">
        <v>286183</v>
      </c>
      <c r="E2727" t="s">
        <v>286184</v>
      </c>
      <c r="F2727" t="s">
        <v>286185</v>
      </c>
      <c r="G2727" t="s">
        <v>286186</v>
      </c>
      <c r="H2727" t="s">
        <v>286187</v>
      </c>
      <c r="I2727" t="s">
        <v>286188</v>
      </c>
      <c r="J2727" t="s">
        <v>286189</v>
      </c>
      <c r="K2727" t="s">
        <v>286190</v>
      </c>
      <c r="L2727" t="s">
        <v>286191</v>
      </c>
      <c r="M2727" t="s">
        <v>286192</v>
      </c>
      <c r="N2727" t="s">
        <v>286193</v>
      </c>
      <c r="O2727" t="s">
        <v>286194</v>
      </c>
      <c r="P2727" t="s">
        <v>286195</v>
      </c>
      <c r="Q2727" t="s">
        <v>286196</v>
      </c>
      <c r="R2727" t="s">
        <v>286197</v>
      </c>
      <c r="S2727" t="s">
        <v>286198</v>
      </c>
      <c r="T2727" t="s">
        <v>286199</v>
      </c>
      <c r="U2727" t="s">
        <v>286200</v>
      </c>
      <c r="V2727" t="s">
        <v>286201</v>
      </c>
      <c r="W2727" t="s">
        <v>286202</v>
      </c>
      <c r="X2727" t="s">
        <v>286203</v>
      </c>
      <c r="Y2727" t="s">
        <v>286204</v>
      </c>
      <c r="Z2727" t="s">
        <v>286205</v>
      </c>
      <c r="AA2727" t="s">
        <v>286206</v>
      </c>
      <c r="AB2727" t="s">
        <v>286207</v>
      </c>
      <c r="AC2727" t="s">
        <v>286208</v>
      </c>
      <c r="AD2727" t="s">
        <v>286209</v>
      </c>
      <c r="AE2727" t="s">
        <v>286210</v>
      </c>
      <c r="AF2727" t="s">
        <v>286211</v>
      </c>
      <c r="AG2727" t="s">
        <v>286212</v>
      </c>
      <c r="AH2727" t="s">
        <v>286213</v>
      </c>
      <c r="AI2727" t="s">
        <v>286214</v>
      </c>
      <c r="AJ2727" t="s">
        <v>286215</v>
      </c>
      <c r="AK2727" t="s">
        <v>286216</v>
      </c>
      <c r="AL2727" t="s">
        <v>286217</v>
      </c>
      <c r="AM2727" t="s">
        <v>286218</v>
      </c>
      <c r="AN2727" t="s">
        <v>286219</v>
      </c>
      <c r="AO2727" t="s">
        <v>286220</v>
      </c>
      <c r="AP2727" t="s">
        <v>286221</v>
      </c>
      <c r="AQ2727" t="s">
        <v>286222</v>
      </c>
      <c r="AR2727" t="s">
        <v>286223</v>
      </c>
      <c r="AS2727" t="s">
        <v>286224</v>
      </c>
      <c r="AT2727" t="s">
        <v>286225</v>
      </c>
      <c r="AU2727" t="s">
        <v>286226</v>
      </c>
      <c r="AV2727" t="s">
        <v>286227</v>
      </c>
      <c r="AW2727" t="s">
        <v>286228</v>
      </c>
      <c r="AX2727" t="s">
        <v>286229</v>
      </c>
      <c r="AY2727" t="s">
        <v>286230</v>
      </c>
      <c r="AZ2727" t="s">
        <v>286231</v>
      </c>
      <c r="BA2727" t="s">
        <v>286232</v>
      </c>
      <c r="BB2727" t="s">
        <v>286233</v>
      </c>
      <c r="BC2727" t="s">
        <v>286234</v>
      </c>
      <c r="BD2727" t="s">
        <v>286235</v>
      </c>
      <c r="BE2727" t="s">
        <v>286236</v>
      </c>
      <c r="BF2727" t="s">
        <v>286237</v>
      </c>
      <c r="BG2727" t="s">
        <v>286238</v>
      </c>
      <c r="BH2727" t="s">
        <v>286239</v>
      </c>
      <c r="BI2727" t="s">
        <v>286240</v>
      </c>
      <c r="BJ2727" t="s">
        <v>286241</v>
      </c>
      <c r="BK2727" t="s">
        <v>286242</v>
      </c>
      <c r="BL2727" t="s">
        <v>286243</v>
      </c>
      <c r="BM2727" t="s">
        <v>286244</v>
      </c>
      <c r="BN2727" t="s">
        <v>286245</v>
      </c>
      <c r="BO2727" t="s">
        <v>286246</v>
      </c>
      <c r="BP2727" t="s">
        <v>286247</v>
      </c>
      <c r="BQ2727" t="s">
        <v>286248</v>
      </c>
      <c r="BR2727" t="s">
        <v>286249</v>
      </c>
      <c r="BS2727" t="s">
        <v>286250</v>
      </c>
      <c r="BT2727" t="s">
        <v>286251</v>
      </c>
      <c r="BU2727" t="s">
        <v>286252</v>
      </c>
      <c r="BV2727" t="s">
        <v>286253</v>
      </c>
      <c r="BW2727" t="s">
        <v>286254</v>
      </c>
      <c r="BX2727" t="s">
        <v>286255</v>
      </c>
      <c r="BY2727" t="s">
        <v>286256</v>
      </c>
      <c r="BZ2727" t="s">
        <v>286257</v>
      </c>
      <c r="CA2727" t="s">
        <v>286258</v>
      </c>
      <c r="CB2727" t="s">
        <v>286259</v>
      </c>
      <c r="CC2727" t="s">
        <v>286260</v>
      </c>
      <c r="CD2727" t="s">
        <v>286261</v>
      </c>
      <c r="CE2727" t="s">
        <v>286262</v>
      </c>
      <c r="CF2727" t="s">
        <v>286263</v>
      </c>
      <c r="CG2727" t="s">
        <v>286264</v>
      </c>
      <c r="CH2727" t="s">
        <v>286265</v>
      </c>
      <c r="CI2727" t="s">
        <v>286266</v>
      </c>
      <c r="CJ2727" t="s">
        <v>286267</v>
      </c>
      <c r="CK2727" t="s">
        <v>286268</v>
      </c>
      <c r="CL2727" t="s">
        <v>286269</v>
      </c>
      <c r="CM2727" t="s">
        <v>286270</v>
      </c>
      <c r="CN2727" t="s">
        <v>286271</v>
      </c>
      <c r="CO2727" t="s">
        <v>286272</v>
      </c>
      <c r="CP2727" t="s">
        <v>286273</v>
      </c>
      <c r="CQ2727" t="s">
        <v>286274</v>
      </c>
      <c r="CR2727" t="s">
        <v>286275</v>
      </c>
      <c r="CS2727" t="s">
        <v>286276</v>
      </c>
      <c r="CT2727" t="s">
        <v>286277</v>
      </c>
      <c r="CU2727" t="s">
        <v>286278</v>
      </c>
      <c r="CV2727" t="s">
        <v>286279</v>
      </c>
      <c r="CW2727" t="s">
        <v>286280</v>
      </c>
      <c r="CX2727" t="s">
        <v>286281</v>
      </c>
      <c r="CY2727" t="s">
        <v>286282</v>
      </c>
      <c r="CZ2727" t="s">
        <v>286283</v>
      </c>
      <c r="DA2727" t="s">
        <v>286284</v>
      </c>
    </row>
    <row r="2728" spans="1:105" x14ac:dyDescent="0.25">
      <c r="A2728" t="s">
        <v>286285</v>
      </c>
      <c r="B2728" t="s">
        <v>286286</v>
      </c>
      <c r="C2728" t="s">
        <v>286287</v>
      </c>
      <c r="D2728" t="s">
        <v>286288</v>
      </c>
      <c r="E2728" t="s">
        <v>286289</v>
      </c>
      <c r="F2728" t="s">
        <v>286290</v>
      </c>
      <c r="G2728" t="s">
        <v>286291</v>
      </c>
      <c r="H2728" t="s">
        <v>286292</v>
      </c>
      <c r="I2728" t="s">
        <v>286293</v>
      </c>
      <c r="J2728" t="s">
        <v>286294</v>
      </c>
      <c r="K2728" t="s">
        <v>286295</v>
      </c>
      <c r="L2728" t="s">
        <v>286296</v>
      </c>
      <c r="M2728" t="s">
        <v>286297</v>
      </c>
      <c r="N2728" t="s">
        <v>286298</v>
      </c>
      <c r="O2728" t="s">
        <v>286299</v>
      </c>
      <c r="P2728" t="s">
        <v>286300</v>
      </c>
      <c r="Q2728" t="s">
        <v>286301</v>
      </c>
      <c r="R2728" t="s">
        <v>286302</v>
      </c>
      <c r="S2728" t="s">
        <v>286303</v>
      </c>
      <c r="T2728" t="s">
        <v>286304</v>
      </c>
      <c r="U2728" t="s">
        <v>286305</v>
      </c>
      <c r="V2728" t="s">
        <v>286306</v>
      </c>
      <c r="W2728" t="s">
        <v>286307</v>
      </c>
      <c r="X2728" t="s">
        <v>286308</v>
      </c>
      <c r="Y2728" t="s">
        <v>286309</v>
      </c>
      <c r="Z2728" t="s">
        <v>286310</v>
      </c>
      <c r="AA2728" t="s">
        <v>286311</v>
      </c>
      <c r="AB2728" t="s">
        <v>286312</v>
      </c>
      <c r="AC2728" t="s">
        <v>286313</v>
      </c>
      <c r="AD2728" t="s">
        <v>286314</v>
      </c>
      <c r="AE2728" t="s">
        <v>286315</v>
      </c>
      <c r="AF2728" t="s">
        <v>286316</v>
      </c>
      <c r="AG2728" t="s">
        <v>286317</v>
      </c>
      <c r="AH2728" t="s">
        <v>286318</v>
      </c>
      <c r="AI2728" t="s">
        <v>286319</v>
      </c>
      <c r="AJ2728" t="s">
        <v>286320</v>
      </c>
      <c r="AK2728" t="s">
        <v>286321</v>
      </c>
      <c r="AL2728" t="s">
        <v>286322</v>
      </c>
      <c r="AM2728" t="s">
        <v>286323</v>
      </c>
      <c r="AN2728" t="s">
        <v>286324</v>
      </c>
      <c r="AO2728" t="s">
        <v>286325</v>
      </c>
      <c r="AP2728" t="s">
        <v>286326</v>
      </c>
      <c r="AQ2728" t="s">
        <v>286327</v>
      </c>
      <c r="AR2728" t="s">
        <v>286328</v>
      </c>
      <c r="AS2728" t="s">
        <v>286329</v>
      </c>
      <c r="AT2728" t="s">
        <v>286330</v>
      </c>
      <c r="AU2728" t="s">
        <v>286331</v>
      </c>
      <c r="AV2728" t="s">
        <v>286332</v>
      </c>
      <c r="AW2728" t="s">
        <v>286333</v>
      </c>
      <c r="AX2728" t="s">
        <v>286334</v>
      </c>
      <c r="AY2728" t="s">
        <v>286335</v>
      </c>
      <c r="AZ2728" t="s">
        <v>286336</v>
      </c>
      <c r="BA2728" t="s">
        <v>286337</v>
      </c>
      <c r="BB2728" t="s">
        <v>286338</v>
      </c>
      <c r="BC2728" t="s">
        <v>286339</v>
      </c>
      <c r="BD2728" t="s">
        <v>286340</v>
      </c>
      <c r="BE2728" t="s">
        <v>286341</v>
      </c>
      <c r="BF2728" t="s">
        <v>286342</v>
      </c>
      <c r="BG2728" t="s">
        <v>286343</v>
      </c>
      <c r="BH2728" t="s">
        <v>286344</v>
      </c>
      <c r="BI2728" t="s">
        <v>286345</v>
      </c>
      <c r="BJ2728" t="s">
        <v>286346</v>
      </c>
      <c r="BK2728" t="s">
        <v>286347</v>
      </c>
      <c r="BL2728" t="s">
        <v>286348</v>
      </c>
      <c r="BM2728" t="s">
        <v>286349</v>
      </c>
      <c r="BN2728" t="s">
        <v>286350</v>
      </c>
      <c r="BO2728" t="s">
        <v>286351</v>
      </c>
      <c r="BP2728" t="s">
        <v>286352</v>
      </c>
      <c r="BQ2728" t="s">
        <v>286353</v>
      </c>
      <c r="BR2728" t="s">
        <v>286354</v>
      </c>
      <c r="BS2728" t="s">
        <v>286355</v>
      </c>
      <c r="BT2728" t="s">
        <v>286356</v>
      </c>
      <c r="BU2728" t="s">
        <v>286357</v>
      </c>
      <c r="BV2728" t="s">
        <v>286358</v>
      </c>
      <c r="BW2728" t="s">
        <v>286359</v>
      </c>
      <c r="BX2728" t="s">
        <v>286360</v>
      </c>
      <c r="BY2728" t="s">
        <v>286361</v>
      </c>
      <c r="BZ2728" t="s">
        <v>286362</v>
      </c>
      <c r="CA2728" t="s">
        <v>286363</v>
      </c>
      <c r="CB2728" t="s">
        <v>286364</v>
      </c>
      <c r="CC2728" t="s">
        <v>286365</v>
      </c>
      <c r="CD2728" t="s">
        <v>286366</v>
      </c>
      <c r="CE2728" t="s">
        <v>286367</v>
      </c>
      <c r="CF2728" t="s">
        <v>286368</v>
      </c>
      <c r="CG2728" t="s">
        <v>286369</v>
      </c>
      <c r="CH2728" t="s">
        <v>286370</v>
      </c>
      <c r="CI2728" t="s">
        <v>286371</v>
      </c>
      <c r="CJ2728" t="s">
        <v>286372</v>
      </c>
      <c r="CK2728" t="s">
        <v>286373</v>
      </c>
      <c r="CL2728" t="s">
        <v>286374</v>
      </c>
      <c r="CM2728" t="s">
        <v>286375</v>
      </c>
      <c r="CN2728" t="s">
        <v>286376</v>
      </c>
      <c r="CO2728" t="s">
        <v>286377</v>
      </c>
      <c r="CP2728" t="s">
        <v>286378</v>
      </c>
      <c r="CQ2728" t="s">
        <v>286379</v>
      </c>
      <c r="CR2728" t="s">
        <v>286380</v>
      </c>
      <c r="CS2728" t="s">
        <v>286381</v>
      </c>
      <c r="CT2728" t="s">
        <v>286382</v>
      </c>
      <c r="CU2728" t="s">
        <v>286383</v>
      </c>
      <c r="CV2728" t="s">
        <v>286384</v>
      </c>
      <c r="CW2728" t="s">
        <v>286385</v>
      </c>
      <c r="CX2728" t="s">
        <v>286386</v>
      </c>
      <c r="CY2728" t="s">
        <v>286387</v>
      </c>
      <c r="CZ2728" t="s">
        <v>286388</v>
      </c>
      <c r="DA2728" t="s">
        <v>286389</v>
      </c>
    </row>
    <row r="2729" spans="1:105" x14ac:dyDescent="0.25">
      <c r="A2729" t="s">
        <v>286390</v>
      </c>
      <c r="B2729" t="s">
        <v>286391</v>
      </c>
      <c r="C2729" t="s">
        <v>286392</v>
      </c>
      <c r="D2729" t="s">
        <v>286393</v>
      </c>
      <c r="E2729" t="s">
        <v>286394</v>
      </c>
      <c r="F2729" t="s">
        <v>286395</v>
      </c>
      <c r="G2729" t="s">
        <v>286396</v>
      </c>
      <c r="H2729" t="s">
        <v>286397</v>
      </c>
      <c r="I2729" t="s">
        <v>286398</v>
      </c>
      <c r="J2729" t="s">
        <v>286399</v>
      </c>
      <c r="K2729" t="s">
        <v>286400</v>
      </c>
      <c r="L2729" t="s">
        <v>286401</v>
      </c>
      <c r="M2729" t="s">
        <v>286402</v>
      </c>
      <c r="N2729" t="s">
        <v>286403</v>
      </c>
      <c r="O2729" t="s">
        <v>286404</v>
      </c>
      <c r="P2729" t="s">
        <v>286405</v>
      </c>
      <c r="Q2729" t="s">
        <v>286406</v>
      </c>
      <c r="R2729" t="s">
        <v>286407</v>
      </c>
      <c r="S2729" t="s">
        <v>286408</v>
      </c>
      <c r="T2729" t="s">
        <v>286409</v>
      </c>
      <c r="U2729" t="s">
        <v>286410</v>
      </c>
      <c r="V2729" t="s">
        <v>286411</v>
      </c>
      <c r="W2729" t="s">
        <v>286412</v>
      </c>
      <c r="X2729" t="s">
        <v>286413</v>
      </c>
      <c r="Y2729" t="s">
        <v>286414</v>
      </c>
      <c r="Z2729" t="s">
        <v>286415</v>
      </c>
      <c r="AA2729" t="s">
        <v>286416</v>
      </c>
      <c r="AB2729" t="s">
        <v>286417</v>
      </c>
      <c r="AC2729" t="s">
        <v>286418</v>
      </c>
      <c r="AD2729" t="s">
        <v>286419</v>
      </c>
      <c r="AE2729" t="s">
        <v>286420</v>
      </c>
      <c r="AF2729" t="s">
        <v>286421</v>
      </c>
      <c r="AG2729" t="s">
        <v>286422</v>
      </c>
      <c r="AH2729" t="s">
        <v>286423</v>
      </c>
      <c r="AI2729" t="s">
        <v>286424</v>
      </c>
      <c r="AJ2729" t="s">
        <v>286425</v>
      </c>
      <c r="AK2729" t="s">
        <v>286426</v>
      </c>
      <c r="AL2729" t="s">
        <v>286427</v>
      </c>
      <c r="AM2729" t="s">
        <v>286428</v>
      </c>
      <c r="AN2729" t="s">
        <v>286429</v>
      </c>
      <c r="AO2729" t="s">
        <v>286430</v>
      </c>
      <c r="AP2729" t="s">
        <v>286431</v>
      </c>
      <c r="AQ2729" t="s">
        <v>286432</v>
      </c>
      <c r="AR2729" t="s">
        <v>286433</v>
      </c>
      <c r="AS2729" t="s">
        <v>286434</v>
      </c>
      <c r="AT2729" t="s">
        <v>286435</v>
      </c>
      <c r="AU2729" t="s">
        <v>286436</v>
      </c>
      <c r="AV2729" t="s">
        <v>286437</v>
      </c>
      <c r="AW2729" t="s">
        <v>286438</v>
      </c>
      <c r="AX2729" t="s">
        <v>286439</v>
      </c>
      <c r="AY2729" t="s">
        <v>286440</v>
      </c>
      <c r="AZ2729" t="s">
        <v>286441</v>
      </c>
      <c r="BA2729" t="s">
        <v>286442</v>
      </c>
      <c r="BB2729" t="s">
        <v>286443</v>
      </c>
      <c r="BC2729" t="s">
        <v>286444</v>
      </c>
      <c r="BD2729" t="s">
        <v>286445</v>
      </c>
      <c r="BE2729" t="s">
        <v>286446</v>
      </c>
      <c r="BF2729" t="s">
        <v>286447</v>
      </c>
      <c r="BG2729" t="s">
        <v>286448</v>
      </c>
      <c r="BH2729" t="s">
        <v>286449</v>
      </c>
      <c r="BI2729" t="s">
        <v>286450</v>
      </c>
      <c r="BJ2729" t="s">
        <v>286451</v>
      </c>
      <c r="BK2729" t="s">
        <v>286452</v>
      </c>
      <c r="BL2729" t="s">
        <v>286453</v>
      </c>
      <c r="BM2729" t="s">
        <v>286454</v>
      </c>
      <c r="BN2729" t="s">
        <v>286455</v>
      </c>
      <c r="BO2729" t="s">
        <v>286456</v>
      </c>
      <c r="BP2729" t="s">
        <v>286457</v>
      </c>
      <c r="BQ2729" t="s">
        <v>286458</v>
      </c>
      <c r="BR2729" t="s">
        <v>286459</v>
      </c>
      <c r="BS2729" t="s">
        <v>286460</v>
      </c>
      <c r="BT2729" t="s">
        <v>286461</v>
      </c>
      <c r="BU2729" t="s">
        <v>286462</v>
      </c>
      <c r="BV2729" t="s">
        <v>286463</v>
      </c>
      <c r="BW2729" t="s">
        <v>286464</v>
      </c>
      <c r="BX2729" t="s">
        <v>286465</v>
      </c>
      <c r="BY2729" t="s">
        <v>286466</v>
      </c>
      <c r="BZ2729" t="s">
        <v>286467</v>
      </c>
      <c r="CA2729" t="s">
        <v>286468</v>
      </c>
      <c r="CB2729" t="s">
        <v>286469</v>
      </c>
      <c r="CC2729" t="s">
        <v>286470</v>
      </c>
      <c r="CD2729" t="s">
        <v>286471</v>
      </c>
      <c r="CE2729" t="s">
        <v>286472</v>
      </c>
      <c r="CF2729" t="s">
        <v>286473</v>
      </c>
      <c r="CG2729" t="s">
        <v>286474</v>
      </c>
      <c r="CH2729" t="s">
        <v>286475</v>
      </c>
      <c r="CI2729" t="s">
        <v>286476</v>
      </c>
      <c r="CJ2729" t="s">
        <v>286477</v>
      </c>
      <c r="CK2729" t="s">
        <v>286478</v>
      </c>
      <c r="CL2729" t="s">
        <v>286479</v>
      </c>
      <c r="CM2729" t="s">
        <v>286480</v>
      </c>
      <c r="CN2729" t="s">
        <v>286481</v>
      </c>
      <c r="CO2729" t="s">
        <v>286482</v>
      </c>
      <c r="CP2729" t="s">
        <v>286483</v>
      </c>
      <c r="CQ2729" t="s">
        <v>286484</v>
      </c>
      <c r="CR2729" t="s">
        <v>286485</v>
      </c>
      <c r="CS2729" t="s">
        <v>286486</v>
      </c>
      <c r="CT2729" t="s">
        <v>286487</v>
      </c>
      <c r="CU2729" t="s">
        <v>286488</v>
      </c>
      <c r="CV2729" t="s">
        <v>286489</v>
      </c>
      <c r="CW2729" t="s">
        <v>286490</v>
      </c>
      <c r="CX2729" t="s">
        <v>286491</v>
      </c>
      <c r="CY2729" t="s">
        <v>286492</v>
      </c>
      <c r="CZ2729" t="s">
        <v>286493</v>
      </c>
      <c r="DA2729" t="s">
        <v>286494</v>
      </c>
    </row>
    <row r="2730" spans="1:105" x14ac:dyDescent="0.25">
      <c r="A2730" t="s">
        <v>286495</v>
      </c>
      <c r="B2730" t="s">
        <v>286496</v>
      </c>
      <c r="C2730" t="s">
        <v>286497</v>
      </c>
      <c r="D2730" t="s">
        <v>286498</v>
      </c>
      <c r="E2730" t="s">
        <v>286499</v>
      </c>
      <c r="F2730" t="s">
        <v>286500</v>
      </c>
      <c r="G2730" t="s">
        <v>286501</v>
      </c>
      <c r="H2730" t="s">
        <v>286502</v>
      </c>
      <c r="I2730" t="s">
        <v>286503</v>
      </c>
      <c r="J2730" t="s">
        <v>286504</v>
      </c>
      <c r="K2730" t="s">
        <v>286505</v>
      </c>
      <c r="L2730" t="s">
        <v>286506</v>
      </c>
      <c r="M2730" t="s">
        <v>286507</v>
      </c>
      <c r="N2730" t="s">
        <v>286508</v>
      </c>
      <c r="O2730" t="s">
        <v>286509</v>
      </c>
      <c r="P2730" t="s">
        <v>286510</v>
      </c>
      <c r="Q2730" t="s">
        <v>286511</v>
      </c>
      <c r="R2730" t="s">
        <v>286512</v>
      </c>
      <c r="S2730" t="s">
        <v>286513</v>
      </c>
      <c r="T2730" t="s">
        <v>286514</v>
      </c>
      <c r="U2730" t="s">
        <v>286515</v>
      </c>
      <c r="V2730" t="s">
        <v>286516</v>
      </c>
      <c r="W2730" t="s">
        <v>286517</v>
      </c>
      <c r="X2730" t="s">
        <v>286518</v>
      </c>
      <c r="Y2730" t="s">
        <v>286519</v>
      </c>
      <c r="Z2730" t="s">
        <v>286520</v>
      </c>
      <c r="AA2730" t="s">
        <v>286521</v>
      </c>
      <c r="AB2730" t="s">
        <v>286522</v>
      </c>
      <c r="AC2730" t="s">
        <v>286523</v>
      </c>
      <c r="AD2730" t="s">
        <v>286524</v>
      </c>
      <c r="AE2730" t="s">
        <v>286525</v>
      </c>
      <c r="AF2730" t="s">
        <v>286526</v>
      </c>
      <c r="AG2730" t="s">
        <v>286527</v>
      </c>
      <c r="AH2730" t="s">
        <v>286528</v>
      </c>
      <c r="AI2730" t="s">
        <v>286529</v>
      </c>
      <c r="AJ2730" t="s">
        <v>286530</v>
      </c>
      <c r="AK2730" t="s">
        <v>286531</v>
      </c>
      <c r="AL2730" t="s">
        <v>286532</v>
      </c>
      <c r="AM2730" t="s">
        <v>286533</v>
      </c>
      <c r="AN2730" t="s">
        <v>286534</v>
      </c>
      <c r="AO2730" t="s">
        <v>286535</v>
      </c>
      <c r="AP2730" t="s">
        <v>286536</v>
      </c>
      <c r="AQ2730" t="s">
        <v>286537</v>
      </c>
      <c r="AR2730" t="s">
        <v>286538</v>
      </c>
      <c r="AS2730" t="s">
        <v>286539</v>
      </c>
      <c r="AT2730" t="s">
        <v>286540</v>
      </c>
      <c r="AU2730" t="s">
        <v>286541</v>
      </c>
      <c r="AV2730" t="s">
        <v>286542</v>
      </c>
      <c r="AW2730" t="s">
        <v>286543</v>
      </c>
      <c r="AX2730" t="s">
        <v>286544</v>
      </c>
      <c r="AY2730" t="s">
        <v>286545</v>
      </c>
      <c r="AZ2730" t="s">
        <v>286546</v>
      </c>
      <c r="BA2730" t="s">
        <v>286547</v>
      </c>
      <c r="BB2730" t="s">
        <v>286548</v>
      </c>
      <c r="BC2730" t="s">
        <v>286549</v>
      </c>
      <c r="BD2730" t="s">
        <v>286550</v>
      </c>
      <c r="BE2730" t="s">
        <v>286551</v>
      </c>
      <c r="BF2730" t="s">
        <v>286552</v>
      </c>
      <c r="BG2730" t="s">
        <v>286553</v>
      </c>
      <c r="BH2730" t="s">
        <v>286554</v>
      </c>
      <c r="BI2730" t="s">
        <v>286555</v>
      </c>
      <c r="BJ2730" t="s">
        <v>286556</v>
      </c>
      <c r="BK2730" t="s">
        <v>286557</v>
      </c>
      <c r="BL2730" t="s">
        <v>286558</v>
      </c>
      <c r="BM2730" t="s">
        <v>286559</v>
      </c>
      <c r="BN2730" t="s">
        <v>286560</v>
      </c>
      <c r="BO2730" t="s">
        <v>286561</v>
      </c>
      <c r="BP2730" t="s">
        <v>286562</v>
      </c>
      <c r="BQ2730" t="s">
        <v>286563</v>
      </c>
      <c r="BR2730" t="s">
        <v>286564</v>
      </c>
      <c r="BS2730" t="s">
        <v>286565</v>
      </c>
      <c r="BT2730" t="s">
        <v>286566</v>
      </c>
      <c r="BU2730" t="s">
        <v>286567</v>
      </c>
      <c r="BV2730" t="s">
        <v>286568</v>
      </c>
      <c r="BW2730" t="s">
        <v>286569</v>
      </c>
      <c r="BX2730" t="s">
        <v>286570</v>
      </c>
      <c r="BY2730" t="s">
        <v>286571</v>
      </c>
      <c r="BZ2730" t="s">
        <v>286572</v>
      </c>
      <c r="CA2730" t="s">
        <v>286573</v>
      </c>
      <c r="CB2730" t="s">
        <v>286574</v>
      </c>
      <c r="CC2730" t="s">
        <v>286575</v>
      </c>
      <c r="CD2730" t="s">
        <v>286576</v>
      </c>
      <c r="CE2730" t="s">
        <v>286577</v>
      </c>
      <c r="CF2730" t="s">
        <v>286578</v>
      </c>
      <c r="CG2730" t="s">
        <v>286579</v>
      </c>
      <c r="CH2730" t="s">
        <v>286580</v>
      </c>
      <c r="CI2730" t="s">
        <v>286581</v>
      </c>
      <c r="CJ2730" t="s">
        <v>286582</v>
      </c>
      <c r="CK2730" t="s">
        <v>286583</v>
      </c>
      <c r="CL2730" t="s">
        <v>286584</v>
      </c>
      <c r="CM2730" t="s">
        <v>286585</v>
      </c>
      <c r="CN2730" t="s">
        <v>286586</v>
      </c>
      <c r="CO2730" t="s">
        <v>286587</v>
      </c>
      <c r="CP2730" t="s">
        <v>286588</v>
      </c>
      <c r="CQ2730" t="s">
        <v>286589</v>
      </c>
      <c r="CR2730" t="s">
        <v>286590</v>
      </c>
      <c r="CS2730" t="s">
        <v>286591</v>
      </c>
      <c r="CT2730" t="s">
        <v>286592</v>
      </c>
      <c r="CU2730" t="s">
        <v>286593</v>
      </c>
      <c r="CV2730" t="s">
        <v>286594</v>
      </c>
      <c r="CW2730" t="s">
        <v>286595</v>
      </c>
      <c r="CX2730" t="s">
        <v>286596</v>
      </c>
      <c r="CY2730" t="s">
        <v>286597</v>
      </c>
      <c r="CZ2730" t="s">
        <v>286598</v>
      </c>
      <c r="DA2730" t="s">
        <v>286599</v>
      </c>
    </row>
    <row r="2731" spans="1:105" x14ac:dyDescent="0.25">
      <c r="A2731" t="s">
        <v>286600</v>
      </c>
      <c r="B2731" t="s">
        <v>286601</v>
      </c>
      <c r="C2731" t="s">
        <v>286602</v>
      </c>
      <c r="D2731" t="s">
        <v>286603</v>
      </c>
      <c r="E2731" t="s">
        <v>286604</v>
      </c>
      <c r="F2731" t="s">
        <v>286605</v>
      </c>
      <c r="G2731" t="s">
        <v>286606</v>
      </c>
      <c r="H2731" t="s">
        <v>286607</v>
      </c>
      <c r="I2731" t="s">
        <v>286608</v>
      </c>
      <c r="J2731" t="s">
        <v>286609</v>
      </c>
      <c r="K2731" t="s">
        <v>286610</v>
      </c>
      <c r="L2731" t="s">
        <v>286611</v>
      </c>
      <c r="M2731" t="s">
        <v>286612</v>
      </c>
      <c r="N2731" t="s">
        <v>286613</v>
      </c>
      <c r="O2731" t="s">
        <v>286614</v>
      </c>
      <c r="P2731" t="s">
        <v>286615</v>
      </c>
      <c r="Q2731" t="s">
        <v>286616</v>
      </c>
      <c r="R2731" t="s">
        <v>286617</v>
      </c>
      <c r="S2731" t="s">
        <v>286618</v>
      </c>
      <c r="T2731" t="s">
        <v>286619</v>
      </c>
      <c r="U2731" t="s">
        <v>286620</v>
      </c>
      <c r="V2731" t="s">
        <v>286621</v>
      </c>
      <c r="W2731" t="s">
        <v>286622</v>
      </c>
      <c r="X2731" t="s">
        <v>286623</v>
      </c>
      <c r="Y2731" t="s">
        <v>286624</v>
      </c>
      <c r="Z2731" t="s">
        <v>286625</v>
      </c>
      <c r="AA2731" t="s">
        <v>286626</v>
      </c>
      <c r="AB2731" t="s">
        <v>286627</v>
      </c>
      <c r="AC2731" t="s">
        <v>286628</v>
      </c>
      <c r="AD2731" t="s">
        <v>286629</v>
      </c>
      <c r="AE2731" t="s">
        <v>286630</v>
      </c>
      <c r="AF2731" t="s">
        <v>286631</v>
      </c>
      <c r="AG2731" t="s">
        <v>286632</v>
      </c>
      <c r="AH2731" t="s">
        <v>286633</v>
      </c>
      <c r="AI2731" t="s">
        <v>286634</v>
      </c>
      <c r="AJ2731" t="s">
        <v>286635</v>
      </c>
      <c r="AK2731" t="s">
        <v>286636</v>
      </c>
      <c r="AL2731" t="s">
        <v>286637</v>
      </c>
      <c r="AM2731" t="s">
        <v>286638</v>
      </c>
      <c r="AN2731" t="s">
        <v>286639</v>
      </c>
      <c r="AO2731" t="s">
        <v>286640</v>
      </c>
      <c r="AP2731" t="s">
        <v>286641</v>
      </c>
      <c r="AQ2731" t="s">
        <v>286642</v>
      </c>
      <c r="AR2731" t="s">
        <v>286643</v>
      </c>
      <c r="AS2731" t="s">
        <v>286644</v>
      </c>
      <c r="AT2731" t="s">
        <v>286645</v>
      </c>
      <c r="AU2731" t="s">
        <v>286646</v>
      </c>
      <c r="AV2731" t="s">
        <v>286647</v>
      </c>
      <c r="AW2731" t="s">
        <v>286648</v>
      </c>
      <c r="AX2731" t="s">
        <v>286649</v>
      </c>
      <c r="AY2731" t="s">
        <v>286650</v>
      </c>
      <c r="AZ2731" t="s">
        <v>286651</v>
      </c>
      <c r="BA2731" t="s">
        <v>286652</v>
      </c>
      <c r="BB2731" t="s">
        <v>286653</v>
      </c>
      <c r="BC2731" t="s">
        <v>286654</v>
      </c>
      <c r="BD2731" t="s">
        <v>286655</v>
      </c>
      <c r="BE2731" t="s">
        <v>286656</v>
      </c>
      <c r="BF2731" t="s">
        <v>286657</v>
      </c>
      <c r="BG2731" t="s">
        <v>286658</v>
      </c>
      <c r="BH2731" t="s">
        <v>286659</v>
      </c>
      <c r="BI2731" t="s">
        <v>286660</v>
      </c>
      <c r="BJ2731" t="s">
        <v>286661</v>
      </c>
      <c r="BK2731" t="s">
        <v>286662</v>
      </c>
      <c r="BL2731" t="s">
        <v>286663</v>
      </c>
      <c r="BM2731" t="s">
        <v>286664</v>
      </c>
      <c r="BN2731" t="s">
        <v>286665</v>
      </c>
      <c r="BO2731" t="s">
        <v>286666</v>
      </c>
      <c r="BP2731" t="s">
        <v>286667</v>
      </c>
      <c r="BQ2731" t="s">
        <v>286668</v>
      </c>
      <c r="BR2731" t="s">
        <v>286669</v>
      </c>
      <c r="BS2731" t="s">
        <v>286670</v>
      </c>
      <c r="BT2731" t="s">
        <v>286671</v>
      </c>
      <c r="BU2731" t="s">
        <v>286672</v>
      </c>
      <c r="BV2731" t="s">
        <v>286673</v>
      </c>
      <c r="BW2731" t="s">
        <v>286674</v>
      </c>
      <c r="BX2731" t="s">
        <v>286675</v>
      </c>
      <c r="BY2731" t="s">
        <v>286676</v>
      </c>
      <c r="BZ2731" t="s">
        <v>286677</v>
      </c>
      <c r="CA2731" t="s">
        <v>286678</v>
      </c>
      <c r="CB2731" t="s">
        <v>286679</v>
      </c>
      <c r="CC2731" t="s">
        <v>286680</v>
      </c>
      <c r="CD2731" t="s">
        <v>286681</v>
      </c>
      <c r="CE2731" t="s">
        <v>286682</v>
      </c>
      <c r="CF2731" t="s">
        <v>286683</v>
      </c>
      <c r="CG2731" t="s">
        <v>286684</v>
      </c>
      <c r="CH2731" t="s">
        <v>286685</v>
      </c>
      <c r="CI2731" t="s">
        <v>286686</v>
      </c>
      <c r="CJ2731" t="s">
        <v>286687</v>
      </c>
      <c r="CK2731" t="s">
        <v>286688</v>
      </c>
      <c r="CL2731" t="s">
        <v>286689</v>
      </c>
      <c r="CM2731" t="s">
        <v>286690</v>
      </c>
      <c r="CN2731" t="s">
        <v>286691</v>
      </c>
      <c r="CO2731" t="s">
        <v>286692</v>
      </c>
      <c r="CP2731" t="s">
        <v>286693</v>
      </c>
      <c r="CQ2731" t="s">
        <v>286694</v>
      </c>
      <c r="CR2731" t="s">
        <v>286695</v>
      </c>
      <c r="CS2731" t="s">
        <v>286696</v>
      </c>
      <c r="CT2731" t="s">
        <v>286697</v>
      </c>
      <c r="CU2731" t="s">
        <v>286698</v>
      </c>
      <c r="CV2731" t="s">
        <v>286699</v>
      </c>
      <c r="CW2731" t="s">
        <v>286700</v>
      </c>
      <c r="CX2731" t="s">
        <v>286701</v>
      </c>
      <c r="CY2731" t="s">
        <v>286702</v>
      </c>
      <c r="CZ2731" t="s">
        <v>286703</v>
      </c>
      <c r="DA2731" t="s">
        <v>286704</v>
      </c>
    </row>
    <row r="2732" spans="1:105" x14ac:dyDescent="0.25">
      <c r="A2732" t="s">
        <v>286705</v>
      </c>
      <c r="B2732" t="s">
        <v>286706</v>
      </c>
      <c r="C2732" t="s">
        <v>286707</v>
      </c>
      <c r="D2732" t="s">
        <v>286708</v>
      </c>
      <c r="E2732" t="s">
        <v>286709</v>
      </c>
      <c r="F2732" t="s">
        <v>286710</v>
      </c>
      <c r="G2732" t="s">
        <v>286711</v>
      </c>
      <c r="H2732" t="s">
        <v>286712</v>
      </c>
      <c r="I2732" t="s">
        <v>286713</v>
      </c>
      <c r="J2732" t="s">
        <v>286714</v>
      </c>
      <c r="K2732" t="s">
        <v>286715</v>
      </c>
      <c r="L2732" t="s">
        <v>286716</v>
      </c>
      <c r="M2732" t="s">
        <v>286717</v>
      </c>
      <c r="N2732" t="s">
        <v>286718</v>
      </c>
      <c r="O2732" t="s">
        <v>286719</v>
      </c>
      <c r="P2732" t="s">
        <v>286720</v>
      </c>
      <c r="Q2732" t="s">
        <v>286721</v>
      </c>
      <c r="R2732" t="s">
        <v>286722</v>
      </c>
      <c r="S2732" t="s">
        <v>286723</v>
      </c>
      <c r="T2732" t="s">
        <v>286724</v>
      </c>
      <c r="U2732" t="s">
        <v>286725</v>
      </c>
      <c r="V2732" t="s">
        <v>286726</v>
      </c>
      <c r="W2732" t="s">
        <v>286727</v>
      </c>
      <c r="X2732" t="s">
        <v>286728</v>
      </c>
      <c r="Y2732" t="s">
        <v>286729</v>
      </c>
      <c r="Z2732" t="s">
        <v>286730</v>
      </c>
      <c r="AA2732" t="s">
        <v>286731</v>
      </c>
      <c r="AB2732" t="s">
        <v>286732</v>
      </c>
      <c r="AC2732" t="s">
        <v>286733</v>
      </c>
      <c r="AD2732" t="s">
        <v>286734</v>
      </c>
      <c r="AE2732" t="s">
        <v>286735</v>
      </c>
      <c r="AF2732" t="s">
        <v>286736</v>
      </c>
      <c r="AG2732" t="s">
        <v>286737</v>
      </c>
      <c r="AH2732" t="s">
        <v>286738</v>
      </c>
      <c r="AI2732" t="s">
        <v>286739</v>
      </c>
      <c r="AJ2732" t="s">
        <v>286740</v>
      </c>
      <c r="AK2732" t="s">
        <v>286741</v>
      </c>
      <c r="AL2732" t="s">
        <v>286742</v>
      </c>
      <c r="AM2732" t="s">
        <v>286743</v>
      </c>
      <c r="AN2732" t="s">
        <v>286744</v>
      </c>
      <c r="AO2732" t="s">
        <v>286745</v>
      </c>
      <c r="AP2732" t="s">
        <v>286746</v>
      </c>
      <c r="AQ2732" t="s">
        <v>286747</v>
      </c>
      <c r="AR2732" t="s">
        <v>286748</v>
      </c>
      <c r="AS2732" t="s">
        <v>286749</v>
      </c>
      <c r="AT2732" t="s">
        <v>286750</v>
      </c>
      <c r="AU2732" t="s">
        <v>286751</v>
      </c>
      <c r="AV2732" t="s">
        <v>286752</v>
      </c>
      <c r="AW2732" t="s">
        <v>286753</v>
      </c>
      <c r="AX2732" t="s">
        <v>286754</v>
      </c>
      <c r="AY2732" t="s">
        <v>286755</v>
      </c>
      <c r="AZ2732" t="s">
        <v>286756</v>
      </c>
      <c r="BA2732" t="s">
        <v>286757</v>
      </c>
      <c r="BB2732" t="s">
        <v>286758</v>
      </c>
      <c r="BC2732" t="s">
        <v>286759</v>
      </c>
      <c r="BD2732" t="s">
        <v>286760</v>
      </c>
      <c r="BE2732" t="s">
        <v>286761</v>
      </c>
      <c r="BF2732" t="s">
        <v>286762</v>
      </c>
      <c r="BG2732" t="s">
        <v>286763</v>
      </c>
      <c r="BH2732" t="s">
        <v>286764</v>
      </c>
      <c r="BI2732" t="s">
        <v>286765</v>
      </c>
      <c r="BJ2732" t="s">
        <v>286766</v>
      </c>
      <c r="BK2732" t="s">
        <v>286767</v>
      </c>
      <c r="BL2732" t="s">
        <v>286768</v>
      </c>
      <c r="BM2732" t="s">
        <v>286769</v>
      </c>
      <c r="BN2732" t="s">
        <v>286770</v>
      </c>
      <c r="BO2732" t="s">
        <v>286771</v>
      </c>
      <c r="BP2732" t="s">
        <v>286772</v>
      </c>
      <c r="BQ2732" t="s">
        <v>286773</v>
      </c>
      <c r="BR2732" t="s">
        <v>286774</v>
      </c>
      <c r="BS2732" t="s">
        <v>286775</v>
      </c>
      <c r="BT2732" t="s">
        <v>286776</v>
      </c>
      <c r="BU2732" t="s">
        <v>286777</v>
      </c>
      <c r="BV2732" t="s">
        <v>286778</v>
      </c>
      <c r="BW2732" t="s">
        <v>286779</v>
      </c>
      <c r="BX2732" t="s">
        <v>286780</v>
      </c>
      <c r="BY2732" t="s">
        <v>286781</v>
      </c>
      <c r="BZ2732" t="s">
        <v>286782</v>
      </c>
      <c r="CA2732" t="s">
        <v>286783</v>
      </c>
      <c r="CB2732" t="s">
        <v>286784</v>
      </c>
      <c r="CC2732" t="s">
        <v>286785</v>
      </c>
      <c r="CD2732" t="s">
        <v>286786</v>
      </c>
      <c r="CE2732" t="s">
        <v>286787</v>
      </c>
      <c r="CF2732" t="s">
        <v>286788</v>
      </c>
      <c r="CG2732" t="s">
        <v>286789</v>
      </c>
      <c r="CH2732" t="s">
        <v>286790</v>
      </c>
      <c r="CI2732" t="s">
        <v>286791</v>
      </c>
      <c r="CJ2732" t="s">
        <v>286792</v>
      </c>
      <c r="CK2732" t="s">
        <v>286793</v>
      </c>
      <c r="CL2732" t="s">
        <v>286794</v>
      </c>
      <c r="CM2732" t="s">
        <v>286795</v>
      </c>
      <c r="CN2732" t="s">
        <v>286796</v>
      </c>
      <c r="CO2732" t="s">
        <v>286797</v>
      </c>
      <c r="CP2732" t="s">
        <v>286798</v>
      </c>
      <c r="CQ2732" t="s">
        <v>286799</v>
      </c>
      <c r="CR2732" t="s">
        <v>286800</v>
      </c>
      <c r="CS2732" t="s">
        <v>286801</v>
      </c>
      <c r="CT2732" t="s">
        <v>286802</v>
      </c>
      <c r="CU2732" t="s">
        <v>286803</v>
      </c>
      <c r="CV2732" t="s">
        <v>286804</v>
      </c>
      <c r="CW2732" t="s">
        <v>286805</v>
      </c>
      <c r="CX2732" t="s">
        <v>286806</v>
      </c>
      <c r="CY2732" t="s">
        <v>286807</v>
      </c>
      <c r="CZ2732" t="s">
        <v>286808</v>
      </c>
      <c r="DA2732" t="s">
        <v>286809</v>
      </c>
    </row>
    <row r="2733" spans="1:105" x14ac:dyDescent="0.25">
      <c r="A2733" t="s">
        <v>286810</v>
      </c>
      <c r="B2733" t="s">
        <v>286811</v>
      </c>
      <c r="C2733" t="s">
        <v>286812</v>
      </c>
      <c r="D2733" t="s">
        <v>286813</v>
      </c>
      <c r="E2733" t="s">
        <v>286814</v>
      </c>
      <c r="F2733" t="s">
        <v>286815</v>
      </c>
      <c r="G2733" t="s">
        <v>286816</v>
      </c>
      <c r="H2733" t="s">
        <v>286817</v>
      </c>
      <c r="I2733" t="s">
        <v>286818</v>
      </c>
      <c r="J2733" t="s">
        <v>286819</v>
      </c>
      <c r="K2733" t="s">
        <v>286820</v>
      </c>
      <c r="L2733" t="s">
        <v>286821</v>
      </c>
      <c r="M2733" t="s">
        <v>286822</v>
      </c>
      <c r="N2733" t="s">
        <v>286823</v>
      </c>
      <c r="O2733" t="s">
        <v>286824</v>
      </c>
      <c r="P2733" t="s">
        <v>286825</v>
      </c>
      <c r="Q2733" t="s">
        <v>286826</v>
      </c>
      <c r="R2733" t="s">
        <v>286827</v>
      </c>
      <c r="S2733" t="s">
        <v>286828</v>
      </c>
      <c r="T2733" t="s">
        <v>286829</v>
      </c>
      <c r="U2733" t="s">
        <v>286830</v>
      </c>
      <c r="V2733" t="s">
        <v>286831</v>
      </c>
      <c r="W2733" t="s">
        <v>286832</v>
      </c>
      <c r="X2733" t="s">
        <v>286833</v>
      </c>
      <c r="Y2733" t="s">
        <v>286834</v>
      </c>
      <c r="Z2733" t="s">
        <v>286835</v>
      </c>
      <c r="AA2733" t="s">
        <v>286836</v>
      </c>
      <c r="AB2733" t="s">
        <v>286837</v>
      </c>
      <c r="AC2733" t="s">
        <v>286838</v>
      </c>
      <c r="AD2733" t="s">
        <v>286839</v>
      </c>
      <c r="AE2733" t="s">
        <v>286840</v>
      </c>
      <c r="AF2733" t="s">
        <v>286841</v>
      </c>
      <c r="AG2733" t="s">
        <v>286842</v>
      </c>
      <c r="AH2733" t="s">
        <v>286843</v>
      </c>
      <c r="AI2733" t="s">
        <v>286844</v>
      </c>
      <c r="AJ2733" t="s">
        <v>286845</v>
      </c>
      <c r="AK2733" t="s">
        <v>286846</v>
      </c>
      <c r="AL2733" t="s">
        <v>286847</v>
      </c>
      <c r="AM2733" t="s">
        <v>286848</v>
      </c>
      <c r="AN2733" t="s">
        <v>286849</v>
      </c>
      <c r="AO2733" t="s">
        <v>286850</v>
      </c>
      <c r="AP2733" t="s">
        <v>286851</v>
      </c>
      <c r="AQ2733" t="s">
        <v>286852</v>
      </c>
      <c r="AR2733" t="s">
        <v>286853</v>
      </c>
      <c r="AS2733" t="s">
        <v>286854</v>
      </c>
      <c r="AT2733" t="s">
        <v>286855</v>
      </c>
      <c r="AU2733" t="s">
        <v>286856</v>
      </c>
      <c r="AV2733" t="s">
        <v>286857</v>
      </c>
      <c r="AW2733" t="s">
        <v>286858</v>
      </c>
      <c r="AX2733" t="s">
        <v>286859</v>
      </c>
      <c r="AY2733" t="s">
        <v>286860</v>
      </c>
      <c r="AZ2733" t="s">
        <v>286861</v>
      </c>
      <c r="BA2733" t="s">
        <v>286862</v>
      </c>
      <c r="BB2733" t="s">
        <v>286863</v>
      </c>
      <c r="BC2733" t="s">
        <v>286864</v>
      </c>
      <c r="BD2733" t="s">
        <v>286865</v>
      </c>
      <c r="BE2733" t="s">
        <v>286866</v>
      </c>
      <c r="BF2733" t="s">
        <v>286867</v>
      </c>
      <c r="BG2733" t="s">
        <v>286868</v>
      </c>
      <c r="BH2733" t="s">
        <v>286869</v>
      </c>
      <c r="BI2733" t="s">
        <v>286870</v>
      </c>
      <c r="BJ2733" t="s">
        <v>286871</v>
      </c>
      <c r="BK2733" t="s">
        <v>286872</v>
      </c>
      <c r="BL2733" t="s">
        <v>286873</v>
      </c>
      <c r="BM2733" t="s">
        <v>286874</v>
      </c>
      <c r="BN2733" t="s">
        <v>286875</v>
      </c>
      <c r="BO2733" t="s">
        <v>286876</v>
      </c>
      <c r="BP2733" t="s">
        <v>286877</v>
      </c>
      <c r="BQ2733" t="s">
        <v>286878</v>
      </c>
      <c r="BR2733" t="s">
        <v>286879</v>
      </c>
      <c r="BS2733" t="s">
        <v>286880</v>
      </c>
      <c r="BT2733" t="s">
        <v>286881</v>
      </c>
      <c r="BU2733" t="s">
        <v>286882</v>
      </c>
      <c r="BV2733" t="s">
        <v>286883</v>
      </c>
      <c r="BW2733" t="s">
        <v>286884</v>
      </c>
      <c r="BX2733" t="s">
        <v>286885</v>
      </c>
      <c r="BY2733" t="s">
        <v>286886</v>
      </c>
      <c r="BZ2733" t="s">
        <v>286887</v>
      </c>
      <c r="CA2733" t="s">
        <v>286888</v>
      </c>
      <c r="CB2733" t="s">
        <v>286889</v>
      </c>
      <c r="CC2733" t="s">
        <v>286890</v>
      </c>
      <c r="CD2733" t="s">
        <v>286891</v>
      </c>
      <c r="CE2733" t="s">
        <v>286892</v>
      </c>
      <c r="CF2733" t="s">
        <v>286893</v>
      </c>
      <c r="CG2733" t="s">
        <v>286894</v>
      </c>
      <c r="CH2733" t="s">
        <v>286895</v>
      </c>
      <c r="CI2733" t="s">
        <v>286896</v>
      </c>
      <c r="CJ2733" t="s">
        <v>286897</v>
      </c>
      <c r="CK2733" t="s">
        <v>286898</v>
      </c>
      <c r="CL2733" t="s">
        <v>286899</v>
      </c>
      <c r="CM2733" t="s">
        <v>286900</v>
      </c>
      <c r="CN2733" t="s">
        <v>286901</v>
      </c>
      <c r="CO2733" t="s">
        <v>286902</v>
      </c>
      <c r="CP2733" t="s">
        <v>286903</v>
      </c>
      <c r="CQ2733" t="s">
        <v>286904</v>
      </c>
      <c r="CR2733" t="s">
        <v>286905</v>
      </c>
      <c r="CS2733" t="s">
        <v>286906</v>
      </c>
      <c r="CT2733" t="s">
        <v>286907</v>
      </c>
      <c r="CU2733" t="s">
        <v>286908</v>
      </c>
      <c r="CV2733" t="s">
        <v>286909</v>
      </c>
      <c r="CW2733" t="s">
        <v>286910</v>
      </c>
      <c r="CX2733" t="s">
        <v>286911</v>
      </c>
      <c r="CY2733" t="s">
        <v>286912</v>
      </c>
      <c r="CZ2733" t="s">
        <v>286913</v>
      </c>
      <c r="DA2733" t="s">
        <v>286914</v>
      </c>
    </row>
    <row r="2734" spans="1:105" x14ac:dyDescent="0.25">
      <c r="A2734" t="s">
        <v>286915</v>
      </c>
      <c r="B2734" t="s">
        <v>286916</v>
      </c>
      <c r="C2734" t="s">
        <v>286917</v>
      </c>
      <c r="D2734" t="s">
        <v>286918</v>
      </c>
      <c r="E2734" t="s">
        <v>286919</v>
      </c>
      <c r="F2734" t="s">
        <v>286920</v>
      </c>
      <c r="G2734" t="s">
        <v>286921</v>
      </c>
      <c r="H2734" t="s">
        <v>286922</v>
      </c>
      <c r="I2734" t="s">
        <v>286923</v>
      </c>
      <c r="J2734" t="s">
        <v>286924</v>
      </c>
      <c r="K2734" t="s">
        <v>286925</v>
      </c>
      <c r="L2734" t="s">
        <v>286926</v>
      </c>
      <c r="M2734" t="s">
        <v>286927</v>
      </c>
      <c r="N2734" t="s">
        <v>286928</v>
      </c>
      <c r="O2734" t="s">
        <v>286929</v>
      </c>
      <c r="P2734" t="s">
        <v>286930</v>
      </c>
      <c r="Q2734" t="s">
        <v>286931</v>
      </c>
      <c r="R2734" t="s">
        <v>286932</v>
      </c>
      <c r="S2734" t="s">
        <v>286933</v>
      </c>
      <c r="T2734" t="s">
        <v>286934</v>
      </c>
      <c r="U2734" t="s">
        <v>286935</v>
      </c>
      <c r="V2734" t="s">
        <v>286936</v>
      </c>
      <c r="W2734" t="s">
        <v>286937</v>
      </c>
      <c r="X2734" t="s">
        <v>286938</v>
      </c>
      <c r="Y2734" t="s">
        <v>286939</v>
      </c>
      <c r="Z2734" t="s">
        <v>286940</v>
      </c>
      <c r="AA2734" t="s">
        <v>286941</v>
      </c>
      <c r="AB2734" t="s">
        <v>286942</v>
      </c>
      <c r="AC2734" t="s">
        <v>286943</v>
      </c>
      <c r="AD2734" t="s">
        <v>286944</v>
      </c>
      <c r="AE2734" t="s">
        <v>286945</v>
      </c>
      <c r="AF2734" t="s">
        <v>286946</v>
      </c>
      <c r="AG2734" t="s">
        <v>286947</v>
      </c>
      <c r="AH2734" t="s">
        <v>286948</v>
      </c>
      <c r="AI2734" t="s">
        <v>286949</v>
      </c>
      <c r="AJ2734" t="s">
        <v>286950</v>
      </c>
      <c r="AK2734" t="s">
        <v>286951</v>
      </c>
      <c r="AL2734" t="s">
        <v>286952</v>
      </c>
      <c r="AM2734" t="s">
        <v>286953</v>
      </c>
      <c r="AN2734" t="s">
        <v>286954</v>
      </c>
      <c r="AO2734" t="s">
        <v>286955</v>
      </c>
      <c r="AP2734" t="s">
        <v>286956</v>
      </c>
      <c r="AQ2734" t="s">
        <v>286957</v>
      </c>
      <c r="AR2734" t="s">
        <v>286958</v>
      </c>
      <c r="AS2734" t="s">
        <v>286959</v>
      </c>
      <c r="AT2734" t="s">
        <v>286960</v>
      </c>
      <c r="AU2734" t="s">
        <v>286961</v>
      </c>
      <c r="AV2734" t="s">
        <v>286962</v>
      </c>
      <c r="AW2734" t="s">
        <v>286963</v>
      </c>
      <c r="AX2734" t="s">
        <v>286964</v>
      </c>
      <c r="AY2734" t="s">
        <v>286965</v>
      </c>
      <c r="AZ2734" t="s">
        <v>286966</v>
      </c>
      <c r="BA2734" t="s">
        <v>286967</v>
      </c>
      <c r="BB2734" t="s">
        <v>286968</v>
      </c>
      <c r="BC2734" t="s">
        <v>286969</v>
      </c>
      <c r="BD2734" t="s">
        <v>286970</v>
      </c>
      <c r="BE2734" t="s">
        <v>286971</v>
      </c>
      <c r="BF2734" t="s">
        <v>286972</v>
      </c>
      <c r="BG2734" t="s">
        <v>286973</v>
      </c>
      <c r="BH2734" t="s">
        <v>286974</v>
      </c>
      <c r="BI2734" t="s">
        <v>286975</v>
      </c>
      <c r="BJ2734" t="s">
        <v>286976</v>
      </c>
      <c r="BK2734" t="s">
        <v>286977</v>
      </c>
      <c r="BL2734" t="s">
        <v>286978</v>
      </c>
      <c r="BM2734" t="s">
        <v>286979</v>
      </c>
      <c r="BN2734" t="s">
        <v>286980</v>
      </c>
      <c r="BO2734" t="s">
        <v>286981</v>
      </c>
      <c r="BP2734" t="s">
        <v>286982</v>
      </c>
      <c r="BQ2734" t="s">
        <v>286983</v>
      </c>
      <c r="BR2734" t="s">
        <v>286984</v>
      </c>
      <c r="BS2734" t="s">
        <v>286985</v>
      </c>
      <c r="BT2734" t="s">
        <v>286986</v>
      </c>
      <c r="BU2734" t="s">
        <v>286987</v>
      </c>
      <c r="BV2734" t="s">
        <v>286988</v>
      </c>
      <c r="BW2734" t="s">
        <v>286989</v>
      </c>
      <c r="BX2734" t="s">
        <v>286990</v>
      </c>
      <c r="BY2734" t="s">
        <v>286991</v>
      </c>
      <c r="BZ2734" t="s">
        <v>286992</v>
      </c>
      <c r="CA2734" t="s">
        <v>286993</v>
      </c>
      <c r="CB2734" t="s">
        <v>286994</v>
      </c>
      <c r="CC2734" t="s">
        <v>286995</v>
      </c>
      <c r="CD2734" t="s">
        <v>286996</v>
      </c>
      <c r="CE2734" t="s">
        <v>286997</v>
      </c>
      <c r="CF2734" t="s">
        <v>286998</v>
      </c>
      <c r="CG2734" t="s">
        <v>286999</v>
      </c>
      <c r="CH2734" t="s">
        <v>287000</v>
      </c>
      <c r="CI2734" t="s">
        <v>287001</v>
      </c>
      <c r="CJ2734" t="s">
        <v>287002</v>
      </c>
      <c r="CK2734" t="s">
        <v>287003</v>
      </c>
      <c r="CL2734" t="s">
        <v>287004</v>
      </c>
      <c r="CM2734" t="s">
        <v>287005</v>
      </c>
      <c r="CN2734" t="s">
        <v>287006</v>
      </c>
      <c r="CO2734" t="s">
        <v>287007</v>
      </c>
      <c r="CP2734" t="s">
        <v>287008</v>
      </c>
      <c r="CQ2734" t="s">
        <v>287009</v>
      </c>
      <c r="CR2734" t="s">
        <v>287010</v>
      </c>
      <c r="CS2734" t="s">
        <v>287011</v>
      </c>
      <c r="CT2734" t="s">
        <v>287012</v>
      </c>
      <c r="CU2734" t="s">
        <v>287013</v>
      </c>
      <c r="CV2734" t="s">
        <v>287014</v>
      </c>
      <c r="CW2734" t="s">
        <v>287015</v>
      </c>
      <c r="CX2734" t="s">
        <v>287016</v>
      </c>
      <c r="CY2734" t="s">
        <v>287017</v>
      </c>
      <c r="CZ2734" t="s">
        <v>287018</v>
      </c>
      <c r="DA2734" t="s">
        <v>287019</v>
      </c>
    </row>
    <row r="2735" spans="1:105" x14ac:dyDescent="0.25">
      <c r="A2735" t="s">
        <v>287020</v>
      </c>
      <c r="B2735" t="s">
        <v>287021</v>
      </c>
      <c r="C2735" t="s">
        <v>287022</v>
      </c>
      <c r="D2735" t="s">
        <v>287023</v>
      </c>
      <c r="E2735" t="s">
        <v>287024</v>
      </c>
      <c r="F2735" t="s">
        <v>287025</v>
      </c>
      <c r="G2735" t="s">
        <v>287026</v>
      </c>
      <c r="H2735" t="s">
        <v>287027</v>
      </c>
      <c r="I2735" t="s">
        <v>287028</v>
      </c>
      <c r="J2735" t="s">
        <v>287029</v>
      </c>
      <c r="K2735" t="s">
        <v>287030</v>
      </c>
      <c r="L2735" t="s">
        <v>287031</v>
      </c>
      <c r="M2735" t="s">
        <v>287032</v>
      </c>
      <c r="N2735" t="s">
        <v>287033</v>
      </c>
      <c r="O2735" t="s">
        <v>287034</v>
      </c>
      <c r="P2735" t="s">
        <v>287035</v>
      </c>
      <c r="Q2735" t="s">
        <v>287036</v>
      </c>
      <c r="R2735" t="s">
        <v>287037</v>
      </c>
      <c r="S2735" t="s">
        <v>287038</v>
      </c>
      <c r="T2735" t="s">
        <v>287039</v>
      </c>
      <c r="U2735" t="s">
        <v>287040</v>
      </c>
      <c r="V2735" t="s">
        <v>287041</v>
      </c>
      <c r="W2735" t="s">
        <v>287042</v>
      </c>
      <c r="X2735" t="s">
        <v>287043</v>
      </c>
      <c r="Y2735" t="s">
        <v>287044</v>
      </c>
      <c r="Z2735" t="s">
        <v>287045</v>
      </c>
      <c r="AA2735" t="s">
        <v>287046</v>
      </c>
      <c r="AB2735" t="s">
        <v>287047</v>
      </c>
      <c r="AC2735" t="s">
        <v>287048</v>
      </c>
      <c r="AD2735" t="s">
        <v>287049</v>
      </c>
      <c r="AE2735" t="s">
        <v>287050</v>
      </c>
      <c r="AF2735" t="s">
        <v>287051</v>
      </c>
      <c r="AG2735" t="s">
        <v>287052</v>
      </c>
      <c r="AH2735" t="s">
        <v>287053</v>
      </c>
      <c r="AI2735" t="s">
        <v>287054</v>
      </c>
      <c r="AJ2735" t="s">
        <v>287055</v>
      </c>
      <c r="AK2735" t="s">
        <v>287056</v>
      </c>
      <c r="AL2735" t="s">
        <v>287057</v>
      </c>
      <c r="AM2735" t="s">
        <v>287058</v>
      </c>
      <c r="AN2735" t="s">
        <v>287059</v>
      </c>
      <c r="AO2735" t="s">
        <v>287060</v>
      </c>
      <c r="AP2735" t="s">
        <v>287061</v>
      </c>
      <c r="AQ2735" t="s">
        <v>287062</v>
      </c>
      <c r="AR2735" t="s">
        <v>287063</v>
      </c>
      <c r="AS2735" t="s">
        <v>287064</v>
      </c>
      <c r="AT2735" t="s">
        <v>287065</v>
      </c>
      <c r="AU2735" t="s">
        <v>287066</v>
      </c>
      <c r="AV2735" t="s">
        <v>287067</v>
      </c>
      <c r="AW2735" t="s">
        <v>287068</v>
      </c>
      <c r="AX2735" t="s">
        <v>287069</v>
      </c>
      <c r="AY2735" t="s">
        <v>287070</v>
      </c>
      <c r="AZ2735" t="s">
        <v>287071</v>
      </c>
      <c r="BA2735" t="s">
        <v>287072</v>
      </c>
      <c r="BB2735" t="s">
        <v>287073</v>
      </c>
      <c r="BC2735" t="s">
        <v>287074</v>
      </c>
      <c r="BD2735" t="s">
        <v>287075</v>
      </c>
      <c r="BE2735" t="s">
        <v>287076</v>
      </c>
      <c r="BF2735" t="s">
        <v>287077</v>
      </c>
      <c r="BG2735" t="s">
        <v>287078</v>
      </c>
      <c r="BH2735" t="s">
        <v>287079</v>
      </c>
      <c r="BI2735" t="s">
        <v>287080</v>
      </c>
      <c r="BJ2735" t="s">
        <v>287081</v>
      </c>
      <c r="BK2735" t="s">
        <v>287082</v>
      </c>
      <c r="BL2735" t="s">
        <v>287083</v>
      </c>
      <c r="BM2735" t="s">
        <v>287084</v>
      </c>
      <c r="BN2735" t="s">
        <v>287085</v>
      </c>
      <c r="BO2735" t="s">
        <v>287086</v>
      </c>
      <c r="BP2735" t="s">
        <v>287087</v>
      </c>
      <c r="BQ2735" t="s">
        <v>287088</v>
      </c>
      <c r="BR2735" t="s">
        <v>287089</v>
      </c>
      <c r="BS2735" t="s">
        <v>287090</v>
      </c>
      <c r="BT2735" t="s">
        <v>287091</v>
      </c>
      <c r="BU2735" t="s">
        <v>287092</v>
      </c>
      <c r="BV2735" t="s">
        <v>287093</v>
      </c>
      <c r="BW2735" t="s">
        <v>287094</v>
      </c>
      <c r="BX2735" t="s">
        <v>287095</v>
      </c>
      <c r="BY2735" t="s">
        <v>287096</v>
      </c>
      <c r="BZ2735" t="s">
        <v>287097</v>
      </c>
      <c r="CA2735" t="s">
        <v>287098</v>
      </c>
      <c r="CB2735" t="s">
        <v>287099</v>
      </c>
      <c r="CC2735" t="s">
        <v>287100</v>
      </c>
      <c r="CD2735" t="s">
        <v>287101</v>
      </c>
      <c r="CE2735" t="s">
        <v>287102</v>
      </c>
      <c r="CF2735" t="s">
        <v>287103</v>
      </c>
      <c r="CG2735" t="s">
        <v>287104</v>
      </c>
      <c r="CH2735" t="s">
        <v>287105</v>
      </c>
      <c r="CI2735" t="s">
        <v>287106</v>
      </c>
      <c r="CJ2735" t="s">
        <v>287107</v>
      </c>
      <c r="CK2735" t="s">
        <v>287108</v>
      </c>
      <c r="CL2735" t="s">
        <v>287109</v>
      </c>
      <c r="CM2735" t="s">
        <v>287110</v>
      </c>
      <c r="CN2735" t="s">
        <v>287111</v>
      </c>
      <c r="CO2735" t="s">
        <v>287112</v>
      </c>
      <c r="CP2735" t="s">
        <v>287113</v>
      </c>
      <c r="CQ2735" t="s">
        <v>287114</v>
      </c>
      <c r="CR2735" t="s">
        <v>287115</v>
      </c>
      <c r="CS2735" t="s">
        <v>287116</v>
      </c>
      <c r="CT2735" t="s">
        <v>287117</v>
      </c>
      <c r="CU2735" t="s">
        <v>287118</v>
      </c>
      <c r="CV2735" t="s">
        <v>287119</v>
      </c>
      <c r="CW2735" t="s">
        <v>287120</v>
      </c>
      <c r="CX2735" t="s">
        <v>287121</v>
      </c>
      <c r="CY2735" t="s">
        <v>287122</v>
      </c>
      <c r="CZ2735" t="s">
        <v>287123</v>
      </c>
      <c r="DA2735" t="s">
        <v>287124</v>
      </c>
    </row>
    <row r="2736" spans="1:105" x14ac:dyDescent="0.25">
      <c r="A2736" t="s">
        <v>287125</v>
      </c>
      <c r="B2736" t="s">
        <v>287126</v>
      </c>
      <c r="C2736" t="s">
        <v>287127</v>
      </c>
      <c r="D2736" t="s">
        <v>287128</v>
      </c>
      <c r="E2736" t="s">
        <v>287129</v>
      </c>
      <c r="F2736" t="s">
        <v>287130</v>
      </c>
      <c r="G2736" t="s">
        <v>287131</v>
      </c>
      <c r="H2736" t="s">
        <v>287132</v>
      </c>
      <c r="I2736" t="s">
        <v>287133</v>
      </c>
      <c r="J2736" t="s">
        <v>287134</v>
      </c>
      <c r="K2736" t="s">
        <v>287135</v>
      </c>
      <c r="L2736" t="s">
        <v>287136</v>
      </c>
      <c r="M2736" t="s">
        <v>287137</v>
      </c>
      <c r="N2736" t="s">
        <v>287138</v>
      </c>
      <c r="O2736" t="s">
        <v>287139</v>
      </c>
      <c r="P2736" t="s">
        <v>287140</v>
      </c>
      <c r="Q2736" t="s">
        <v>287141</v>
      </c>
      <c r="R2736" t="s">
        <v>287142</v>
      </c>
      <c r="S2736" t="s">
        <v>287143</v>
      </c>
      <c r="T2736" t="s">
        <v>287144</v>
      </c>
      <c r="U2736" t="s">
        <v>287145</v>
      </c>
      <c r="V2736" t="s">
        <v>287146</v>
      </c>
      <c r="W2736" t="s">
        <v>287147</v>
      </c>
      <c r="X2736" t="s">
        <v>287148</v>
      </c>
      <c r="Y2736" t="s">
        <v>287149</v>
      </c>
      <c r="Z2736" t="s">
        <v>287150</v>
      </c>
      <c r="AA2736" t="s">
        <v>287151</v>
      </c>
      <c r="AB2736" t="s">
        <v>287152</v>
      </c>
      <c r="AC2736" t="s">
        <v>287153</v>
      </c>
      <c r="AD2736" t="s">
        <v>287154</v>
      </c>
      <c r="AE2736" t="s">
        <v>287155</v>
      </c>
      <c r="AF2736" t="s">
        <v>287156</v>
      </c>
      <c r="AG2736" t="s">
        <v>287157</v>
      </c>
      <c r="AH2736" t="s">
        <v>287158</v>
      </c>
      <c r="AI2736" t="s">
        <v>287159</v>
      </c>
      <c r="AJ2736" t="s">
        <v>287160</v>
      </c>
      <c r="AK2736" t="s">
        <v>287161</v>
      </c>
      <c r="AL2736" t="s">
        <v>287162</v>
      </c>
      <c r="AM2736" t="s">
        <v>287163</v>
      </c>
      <c r="AN2736" t="s">
        <v>287164</v>
      </c>
      <c r="AO2736" t="s">
        <v>287165</v>
      </c>
      <c r="AP2736" t="s">
        <v>287166</v>
      </c>
      <c r="AQ2736" t="s">
        <v>287167</v>
      </c>
      <c r="AR2736" t="s">
        <v>287168</v>
      </c>
      <c r="AS2736" t="s">
        <v>287169</v>
      </c>
      <c r="AT2736" t="s">
        <v>287170</v>
      </c>
      <c r="AU2736" t="s">
        <v>287171</v>
      </c>
      <c r="AV2736" t="s">
        <v>287172</v>
      </c>
      <c r="AW2736" t="s">
        <v>287173</v>
      </c>
      <c r="AX2736" t="s">
        <v>287174</v>
      </c>
      <c r="AY2736" t="s">
        <v>287175</v>
      </c>
      <c r="AZ2736" t="s">
        <v>287176</v>
      </c>
      <c r="BA2736" t="s">
        <v>287177</v>
      </c>
      <c r="BB2736" t="s">
        <v>287178</v>
      </c>
      <c r="BC2736" t="s">
        <v>287179</v>
      </c>
      <c r="BD2736" t="s">
        <v>287180</v>
      </c>
      <c r="BE2736" t="s">
        <v>287181</v>
      </c>
      <c r="BF2736" t="s">
        <v>287182</v>
      </c>
      <c r="BG2736" t="s">
        <v>287183</v>
      </c>
      <c r="BH2736" t="s">
        <v>287184</v>
      </c>
      <c r="BI2736" t="s">
        <v>287185</v>
      </c>
      <c r="BJ2736" t="s">
        <v>287186</v>
      </c>
      <c r="BK2736" t="s">
        <v>287187</v>
      </c>
      <c r="BL2736" t="s">
        <v>287188</v>
      </c>
      <c r="BM2736" t="s">
        <v>287189</v>
      </c>
      <c r="BN2736" t="s">
        <v>287190</v>
      </c>
      <c r="BO2736" t="s">
        <v>287191</v>
      </c>
      <c r="BP2736" t="s">
        <v>287192</v>
      </c>
      <c r="BQ2736" t="s">
        <v>287193</v>
      </c>
      <c r="BR2736" t="s">
        <v>287194</v>
      </c>
      <c r="BS2736" t="s">
        <v>287195</v>
      </c>
      <c r="BT2736" t="s">
        <v>287196</v>
      </c>
      <c r="BU2736" t="s">
        <v>287197</v>
      </c>
      <c r="BV2736" t="s">
        <v>287198</v>
      </c>
      <c r="BW2736" t="s">
        <v>287199</v>
      </c>
      <c r="BX2736" t="s">
        <v>287200</v>
      </c>
      <c r="BY2736" t="s">
        <v>287201</v>
      </c>
      <c r="BZ2736" t="s">
        <v>287202</v>
      </c>
      <c r="CA2736" t="s">
        <v>287203</v>
      </c>
      <c r="CB2736" t="s">
        <v>287204</v>
      </c>
      <c r="CC2736" t="s">
        <v>287205</v>
      </c>
      <c r="CD2736" t="s">
        <v>287206</v>
      </c>
      <c r="CE2736" t="s">
        <v>287207</v>
      </c>
      <c r="CF2736" t="s">
        <v>287208</v>
      </c>
      <c r="CG2736" t="s">
        <v>287209</v>
      </c>
      <c r="CH2736" t="s">
        <v>287210</v>
      </c>
      <c r="CI2736" t="s">
        <v>287211</v>
      </c>
      <c r="CJ2736" t="s">
        <v>287212</v>
      </c>
      <c r="CK2736" t="s">
        <v>287213</v>
      </c>
      <c r="CL2736" t="s">
        <v>287214</v>
      </c>
      <c r="CM2736" t="s">
        <v>287215</v>
      </c>
      <c r="CN2736" t="s">
        <v>287216</v>
      </c>
      <c r="CO2736" t="s">
        <v>287217</v>
      </c>
      <c r="CP2736" t="s">
        <v>287218</v>
      </c>
      <c r="CQ2736" t="s">
        <v>287219</v>
      </c>
      <c r="CR2736" t="s">
        <v>287220</v>
      </c>
      <c r="CS2736" t="s">
        <v>287221</v>
      </c>
      <c r="CT2736" t="s">
        <v>287222</v>
      </c>
      <c r="CU2736" t="s">
        <v>287223</v>
      </c>
      <c r="CV2736" t="s">
        <v>287224</v>
      </c>
      <c r="CW2736" t="s">
        <v>287225</v>
      </c>
      <c r="CX2736" t="s">
        <v>287226</v>
      </c>
      <c r="CY2736" t="s">
        <v>287227</v>
      </c>
      <c r="CZ2736" t="s">
        <v>287228</v>
      </c>
      <c r="DA2736" t="s">
        <v>287229</v>
      </c>
    </row>
    <row r="2737" spans="1:105" x14ac:dyDescent="0.25">
      <c r="A2737" t="s">
        <v>287230</v>
      </c>
      <c r="B2737" t="s">
        <v>287231</v>
      </c>
      <c r="C2737" t="s">
        <v>287232</v>
      </c>
      <c r="D2737" t="s">
        <v>287233</v>
      </c>
      <c r="E2737" t="s">
        <v>287234</v>
      </c>
      <c r="F2737" t="s">
        <v>287235</v>
      </c>
      <c r="G2737" t="s">
        <v>287236</v>
      </c>
      <c r="H2737" t="s">
        <v>287237</v>
      </c>
      <c r="I2737" t="s">
        <v>287238</v>
      </c>
      <c r="J2737" t="s">
        <v>287239</v>
      </c>
      <c r="K2737" t="s">
        <v>287240</v>
      </c>
      <c r="L2737" t="s">
        <v>287241</v>
      </c>
      <c r="M2737" t="s">
        <v>287242</v>
      </c>
      <c r="N2737" t="s">
        <v>287243</v>
      </c>
      <c r="O2737" t="s">
        <v>287244</v>
      </c>
      <c r="P2737" t="s">
        <v>287245</v>
      </c>
      <c r="Q2737" t="s">
        <v>287246</v>
      </c>
      <c r="R2737" t="s">
        <v>287247</v>
      </c>
      <c r="S2737" t="s">
        <v>287248</v>
      </c>
      <c r="T2737" t="s">
        <v>287249</v>
      </c>
      <c r="U2737" t="s">
        <v>287250</v>
      </c>
      <c r="V2737" t="s">
        <v>287251</v>
      </c>
      <c r="W2737" t="s">
        <v>287252</v>
      </c>
      <c r="X2737" t="s">
        <v>287253</v>
      </c>
      <c r="Y2737" t="s">
        <v>287254</v>
      </c>
      <c r="Z2737" t="s">
        <v>287255</v>
      </c>
      <c r="AA2737" t="s">
        <v>287256</v>
      </c>
      <c r="AB2737" t="s">
        <v>287257</v>
      </c>
      <c r="AC2737" t="s">
        <v>287258</v>
      </c>
      <c r="AD2737" t="s">
        <v>287259</v>
      </c>
      <c r="AE2737" t="s">
        <v>287260</v>
      </c>
      <c r="AF2737" t="s">
        <v>287261</v>
      </c>
      <c r="AG2737" t="s">
        <v>287262</v>
      </c>
      <c r="AH2737" t="s">
        <v>287263</v>
      </c>
      <c r="AI2737" t="s">
        <v>287264</v>
      </c>
      <c r="AJ2737" t="s">
        <v>287265</v>
      </c>
      <c r="AK2737" t="s">
        <v>287266</v>
      </c>
      <c r="AL2737" t="s">
        <v>287267</v>
      </c>
      <c r="AM2737" t="s">
        <v>287268</v>
      </c>
      <c r="AN2737" t="s">
        <v>287269</v>
      </c>
      <c r="AO2737" t="s">
        <v>287270</v>
      </c>
      <c r="AP2737" t="s">
        <v>287271</v>
      </c>
      <c r="AQ2737" t="s">
        <v>287272</v>
      </c>
      <c r="AR2737" t="s">
        <v>287273</v>
      </c>
      <c r="AS2737" t="s">
        <v>287274</v>
      </c>
      <c r="AT2737" t="s">
        <v>287275</v>
      </c>
      <c r="AU2737" t="s">
        <v>287276</v>
      </c>
      <c r="AV2737" t="s">
        <v>287277</v>
      </c>
      <c r="AW2737" t="s">
        <v>287278</v>
      </c>
      <c r="AX2737" t="s">
        <v>287279</v>
      </c>
      <c r="AY2737" t="s">
        <v>287280</v>
      </c>
      <c r="AZ2737" t="s">
        <v>287281</v>
      </c>
      <c r="BA2737" t="s">
        <v>287282</v>
      </c>
      <c r="BB2737" t="s">
        <v>287283</v>
      </c>
      <c r="BC2737" t="s">
        <v>287284</v>
      </c>
      <c r="BD2737" t="s">
        <v>287285</v>
      </c>
      <c r="BE2737" t="s">
        <v>287286</v>
      </c>
      <c r="BF2737" t="s">
        <v>287287</v>
      </c>
      <c r="BG2737" t="s">
        <v>287288</v>
      </c>
      <c r="BH2737" t="s">
        <v>287289</v>
      </c>
      <c r="BI2737" t="s">
        <v>287290</v>
      </c>
      <c r="BJ2737" t="s">
        <v>287291</v>
      </c>
      <c r="BK2737" t="s">
        <v>287292</v>
      </c>
      <c r="BL2737" t="s">
        <v>287293</v>
      </c>
      <c r="BM2737" t="s">
        <v>287294</v>
      </c>
      <c r="BN2737" t="s">
        <v>287295</v>
      </c>
      <c r="BO2737" t="s">
        <v>287296</v>
      </c>
      <c r="BP2737" t="s">
        <v>287297</v>
      </c>
      <c r="BQ2737" t="s">
        <v>287298</v>
      </c>
      <c r="BR2737" t="s">
        <v>287299</v>
      </c>
      <c r="BS2737" t="s">
        <v>287300</v>
      </c>
      <c r="BT2737" t="s">
        <v>287301</v>
      </c>
      <c r="BU2737" t="s">
        <v>287302</v>
      </c>
      <c r="BV2737" t="s">
        <v>287303</v>
      </c>
      <c r="BW2737" t="s">
        <v>287304</v>
      </c>
      <c r="BX2737" t="s">
        <v>287305</v>
      </c>
      <c r="BY2737" t="s">
        <v>287306</v>
      </c>
      <c r="BZ2737" t="s">
        <v>287307</v>
      </c>
      <c r="CA2737" t="s">
        <v>287308</v>
      </c>
      <c r="CB2737" t="s">
        <v>287309</v>
      </c>
      <c r="CC2737" t="s">
        <v>287310</v>
      </c>
      <c r="CD2737" t="s">
        <v>287311</v>
      </c>
      <c r="CE2737" t="s">
        <v>287312</v>
      </c>
      <c r="CF2737" t="s">
        <v>287313</v>
      </c>
      <c r="CG2737" t="s">
        <v>287314</v>
      </c>
      <c r="CH2737" t="s">
        <v>287315</v>
      </c>
      <c r="CI2737" t="s">
        <v>287316</v>
      </c>
      <c r="CJ2737" t="s">
        <v>287317</v>
      </c>
      <c r="CK2737" t="s">
        <v>287318</v>
      </c>
      <c r="CL2737" t="s">
        <v>287319</v>
      </c>
      <c r="CM2737" t="s">
        <v>287320</v>
      </c>
      <c r="CN2737" t="s">
        <v>287321</v>
      </c>
      <c r="CO2737" t="s">
        <v>287322</v>
      </c>
      <c r="CP2737" t="s">
        <v>287323</v>
      </c>
      <c r="CQ2737" t="s">
        <v>287324</v>
      </c>
      <c r="CR2737" t="s">
        <v>287325</v>
      </c>
      <c r="CS2737" t="s">
        <v>287326</v>
      </c>
      <c r="CT2737" t="s">
        <v>287327</v>
      </c>
      <c r="CU2737" t="s">
        <v>287328</v>
      </c>
      <c r="CV2737" t="s">
        <v>287329</v>
      </c>
      <c r="CW2737" t="s">
        <v>287330</v>
      </c>
      <c r="CX2737" t="s">
        <v>287331</v>
      </c>
      <c r="CY2737" t="s">
        <v>287332</v>
      </c>
      <c r="CZ2737" t="s">
        <v>287333</v>
      </c>
      <c r="DA2737" t="s">
        <v>287334</v>
      </c>
    </row>
    <row r="2738" spans="1:105" x14ac:dyDescent="0.25">
      <c r="A2738" t="s">
        <v>287335</v>
      </c>
      <c r="B2738" t="s">
        <v>287336</v>
      </c>
      <c r="C2738" t="s">
        <v>287337</v>
      </c>
      <c r="D2738" t="s">
        <v>287338</v>
      </c>
      <c r="E2738" t="s">
        <v>287339</v>
      </c>
      <c r="F2738" t="s">
        <v>287340</v>
      </c>
      <c r="G2738" t="s">
        <v>287341</v>
      </c>
      <c r="H2738" t="s">
        <v>287342</v>
      </c>
      <c r="I2738" t="s">
        <v>287343</v>
      </c>
      <c r="J2738" t="s">
        <v>287344</v>
      </c>
      <c r="K2738" t="s">
        <v>287345</v>
      </c>
      <c r="L2738" t="s">
        <v>287346</v>
      </c>
      <c r="M2738" t="s">
        <v>287347</v>
      </c>
      <c r="N2738" t="s">
        <v>287348</v>
      </c>
      <c r="O2738" t="s">
        <v>287349</v>
      </c>
      <c r="P2738" t="s">
        <v>287350</v>
      </c>
      <c r="Q2738" t="s">
        <v>287351</v>
      </c>
      <c r="R2738" t="s">
        <v>287352</v>
      </c>
      <c r="S2738" t="s">
        <v>287353</v>
      </c>
      <c r="T2738" t="s">
        <v>287354</v>
      </c>
      <c r="U2738" t="s">
        <v>287355</v>
      </c>
      <c r="V2738" t="s">
        <v>287356</v>
      </c>
      <c r="W2738" t="s">
        <v>287357</v>
      </c>
      <c r="X2738" t="s">
        <v>287358</v>
      </c>
      <c r="Y2738" t="s">
        <v>287359</v>
      </c>
      <c r="Z2738" t="s">
        <v>287360</v>
      </c>
      <c r="AA2738" t="s">
        <v>287361</v>
      </c>
      <c r="AB2738" t="s">
        <v>287362</v>
      </c>
      <c r="AC2738" t="s">
        <v>287363</v>
      </c>
      <c r="AD2738" t="s">
        <v>287364</v>
      </c>
      <c r="AE2738" t="s">
        <v>287365</v>
      </c>
      <c r="AF2738" t="s">
        <v>287366</v>
      </c>
      <c r="AG2738" t="s">
        <v>287367</v>
      </c>
      <c r="AH2738" t="s">
        <v>287368</v>
      </c>
      <c r="AI2738" t="s">
        <v>287369</v>
      </c>
      <c r="AJ2738" t="s">
        <v>287370</v>
      </c>
      <c r="AK2738" t="s">
        <v>287371</v>
      </c>
      <c r="AL2738" t="s">
        <v>287372</v>
      </c>
      <c r="AM2738" t="s">
        <v>287373</v>
      </c>
      <c r="AN2738" t="s">
        <v>287374</v>
      </c>
      <c r="AO2738" t="s">
        <v>287375</v>
      </c>
      <c r="AP2738" t="s">
        <v>287376</v>
      </c>
      <c r="AQ2738" t="s">
        <v>287377</v>
      </c>
      <c r="AR2738" t="s">
        <v>287378</v>
      </c>
      <c r="AS2738" t="s">
        <v>287379</v>
      </c>
      <c r="AT2738" t="s">
        <v>287380</v>
      </c>
      <c r="AU2738" t="s">
        <v>287381</v>
      </c>
      <c r="AV2738" t="s">
        <v>287382</v>
      </c>
      <c r="AW2738" t="s">
        <v>287383</v>
      </c>
      <c r="AX2738" t="s">
        <v>287384</v>
      </c>
      <c r="AY2738" t="s">
        <v>287385</v>
      </c>
      <c r="AZ2738" t="s">
        <v>287386</v>
      </c>
      <c r="BA2738" t="s">
        <v>287387</v>
      </c>
      <c r="BB2738" t="s">
        <v>287388</v>
      </c>
      <c r="BC2738" t="s">
        <v>287389</v>
      </c>
      <c r="BD2738" t="s">
        <v>287390</v>
      </c>
      <c r="BE2738" t="s">
        <v>287391</v>
      </c>
      <c r="BF2738" t="s">
        <v>287392</v>
      </c>
      <c r="BG2738" t="s">
        <v>287393</v>
      </c>
      <c r="BH2738" t="s">
        <v>287394</v>
      </c>
      <c r="BI2738" t="s">
        <v>287395</v>
      </c>
      <c r="BJ2738" t="s">
        <v>287396</v>
      </c>
      <c r="BK2738" t="s">
        <v>287397</v>
      </c>
      <c r="BL2738" t="s">
        <v>287398</v>
      </c>
      <c r="BM2738" t="s">
        <v>287399</v>
      </c>
      <c r="BN2738" t="s">
        <v>287400</v>
      </c>
      <c r="BO2738" t="s">
        <v>287401</v>
      </c>
      <c r="BP2738" t="s">
        <v>287402</v>
      </c>
      <c r="BQ2738" t="s">
        <v>287403</v>
      </c>
      <c r="BR2738" t="s">
        <v>287404</v>
      </c>
      <c r="BS2738" t="s">
        <v>287405</v>
      </c>
      <c r="BT2738" t="s">
        <v>287406</v>
      </c>
      <c r="BU2738" t="s">
        <v>287407</v>
      </c>
      <c r="BV2738" t="s">
        <v>287408</v>
      </c>
      <c r="BW2738" t="s">
        <v>287409</v>
      </c>
      <c r="BX2738" t="s">
        <v>287410</v>
      </c>
      <c r="BY2738" t="s">
        <v>287411</v>
      </c>
      <c r="BZ2738" t="s">
        <v>287412</v>
      </c>
      <c r="CA2738" t="s">
        <v>287413</v>
      </c>
      <c r="CB2738" t="s">
        <v>287414</v>
      </c>
      <c r="CC2738" t="s">
        <v>287415</v>
      </c>
      <c r="CD2738" t="s">
        <v>287416</v>
      </c>
      <c r="CE2738" t="s">
        <v>287417</v>
      </c>
      <c r="CF2738" t="s">
        <v>287418</v>
      </c>
      <c r="CG2738" t="s">
        <v>287419</v>
      </c>
      <c r="CH2738" t="s">
        <v>287420</v>
      </c>
      <c r="CI2738" t="s">
        <v>287421</v>
      </c>
      <c r="CJ2738" t="s">
        <v>287422</v>
      </c>
      <c r="CK2738" t="s">
        <v>287423</v>
      </c>
      <c r="CL2738" t="s">
        <v>287424</v>
      </c>
      <c r="CM2738" t="s">
        <v>287425</v>
      </c>
      <c r="CN2738" t="s">
        <v>287426</v>
      </c>
      <c r="CO2738" t="s">
        <v>287427</v>
      </c>
      <c r="CP2738" t="s">
        <v>287428</v>
      </c>
      <c r="CQ2738" t="s">
        <v>287429</v>
      </c>
      <c r="CR2738" t="s">
        <v>287430</v>
      </c>
      <c r="CS2738" t="s">
        <v>287431</v>
      </c>
      <c r="CT2738" t="s">
        <v>287432</v>
      </c>
      <c r="CU2738" t="s">
        <v>287433</v>
      </c>
      <c r="CV2738" t="s">
        <v>287434</v>
      </c>
      <c r="CW2738" t="s">
        <v>287435</v>
      </c>
      <c r="CX2738" t="s">
        <v>287436</v>
      </c>
      <c r="CY2738" t="s">
        <v>287437</v>
      </c>
      <c r="CZ2738" t="s">
        <v>287438</v>
      </c>
      <c r="DA2738" t="s">
        <v>287439</v>
      </c>
    </row>
    <row r="2739" spans="1:105" x14ac:dyDescent="0.25">
      <c r="A2739" t="s">
        <v>287440</v>
      </c>
      <c r="B2739" t="s">
        <v>287441</v>
      </c>
      <c r="C2739" t="s">
        <v>287442</v>
      </c>
      <c r="D2739" t="s">
        <v>287443</v>
      </c>
      <c r="E2739" t="s">
        <v>287444</v>
      </c>
      <c r="F2739" t="s">
        <v>287445</v>
      </c>
      <c r="G2739" t="s">
        <v>287446</v>
      </c>
      <c r="H2739" t="s">
        <v>287447</v>
      </c>
      <c r="I2739" t="s">
        <v>287448</v>
      </c>
      <c r="J2739" t="s">
        <v>287449</v>
      </c>
      <c r="K2739" t="s">
        <v>287450</v>
      </c>
      <c r="L2739" t="s">
        <v>287451</v>
      </c>
      <c r="M2739" t="s">
        <v>287452</v>
      </c>
      <c r="N2739" t="s">
        <v>287453</v>
      </c>
      <c r="O2739" t="s">
        <v>287454</v>
      </c>
      <c r="P2739" t="s">
        <v>287455</v>
      </c>
      <c r="Q2739" t="s">
        <v>287456</v>
      </c>
      <c r="R2739" t="s">
        <v>287457</v>
      </c>
      <c r="S2739" t="s">
        <v>287458</v>
      </c>
      <c r="T2739" t="s">
        <v>287459</v>
      </c>
      <c r="U2739" t="s">
        <v>287460</v>
      </c>
      <c r="V2739" t="s">
        <v>287461</v>
      </c>
      <c r="W2739" t="s">
        <v>287462</v>
      </c>
      <c r="X2739" t="s">
        <v>287463</v>
      </c>
      <c r="Y2739" t="s">
        <v>287464</v>
      </c>
      <c r="Z2739" t="s">
        <v>287465</v>
      </c>
      <c r="AA2739" t="s">
        <v>287466</v>
      </c>
      <c r="AB2739" t="s">
        <v>287467</v>
      </c>
      <c r="AC2739" t="s">
        <v>287468</v>
      </c>
      <c r="AD2739" t="s">
        <v>287469</v>
      </c>
      <c r="AE2739" t="s">
        <v>287470</v>
      </c>
      <c r="AF2739" t="s">
        <v>287471</v>
      </c>
      <c r="AG2739" t="s">
        <v>287472</v>
      </c>
      <c r="AH2739" t="s">
        <v>287473</v>
      </c>
      <c r="AI2739" t="s">
        <v>287474</v>
      </c>
      <c r="AJ2739" t="s">
        <v>287475</v>
      </c>
      <c r="AK2739" t="s">
        <v>287476</v>
      </c>
      <c r="AL2739" t="s">
        <v>287477</v>
      </c>
      <c r="AM2739" t="s">
        <v>287478</v>
      </c>
      <c r="AN2739" t="s">
        <v>287479</v>
      </c>
      <c r="AO2739" t="s">
        <v>287480</v>
      </c>
      <c r="AP2739" t="s">
        <v>287481</v>
      </c>
      <c r="AQ2739" t="s">
        <v>287482</v>
      </c>
      <c r="AR2739" t="s">
        <v>287483</v>
      </c>
      <c r="AS2739" t="s">
        <v>287484</v>
      </c>
      <c r="AT2739" t="s">
        <v>287485</v>
      </c>
      <c r="AU2739" t="s">
        <v>287486</v>
      </c>
      <c r="AV2739" t="s">
        <v>287487</v>
      </c>
      <c r="AW2739" t="s">
        <v>287488</v>
      </c>
      <c r="AX2739" t="s">
        <v>287489</v>
      </c>
      <c r="AY2739" t="s">
        <v>287490</v>
      </c>
      <c r="AZ2739" t="s">
        <v>287491</v>
      </c>
      <c r="BA2739" t="s">
        <v>287492</v>
      </c>
      <c r="BB2739" t="s">
        <v>287493</v>
      </c>
      <c r="BC2739" t="s">
        <v>287494</v>
      </c>
      <c r="BD2739" t="s">
        <v>287495</v>
      </c>
      <c r="BE2739" t="s">
        <v>287496</v>
      </c>
      <c r="BF2739" t="s">
        <v>287497</v>
      </c>
      <c r="BG2739" t="s">
        <v>287498</v>
      </c>
      <c r="BH2739" t="s">
        <v>287499</v>
      </c>
      <c r="BI2739" t="s">
        <v>287500</v>
      </c>
      <c r="BJ2739" t="s">
        <v>287501</v>
      </c>
      <c r="BK2739" t="s">
        <v>287502</v>
      </c>
      <c r="BL2739" t="s">
        <v>287503</v>
      </c>
      <c r="BM2739" t="s">
        <v>287504</v>
      </c>
      <c r="BN2739" t="s">
        <v>287505</v>
      </c>
      <c r="BO2739" t="s">
        <v>287506</v>
      </c>
      <c r="BP2739" t="s">
        <v>287507</v>
      </c>
      <c r="BQ2739" t="s">
        <v>287508</v>
      </c>
      <c r="BR2739" t="s">
        <v>287509</v>
      </c>
      <c r="BS2739" t="s">
        <v>287510</v>
      </c>
      <c r="BT2739" t="s">
        <v>287511</v>
      </c>
      <c r="BU2739" t="s">
        <v>287512</v>
      </c>
      <c r="BV2739" t="s">
        <v>287513</v>
      </c>
      <c r="BW2739" t="s">
        <v>287514</v>
      </c>
      <c r="BX2739" t="s">
        <v>287515</v>
      </c>
      <c r="BY2739" t="s">
        <v>287516</v>
      </c>
      <c r="BZ2739" t="s">
        <v>287517</v>
      </c>
      <c r="CA2739" t="s">
        <v>287518</v>
      </c>
      <c r="CB2739" t="s">
        <v>287519</v>
      </c>
      <c r="CC2739" t="s">
        <v>287520</v>
      </c>
      <c r="CD2739" t="s">
        <v>287521</v>
      </c>
      <c r="CE2739" t="s">
        <v>287522</v>
      </c>
      <c r="CF2739" t="s">
        <v>287523</v>
      </c>
      <c r="CG2739" t="s">
        <v>287524</v>
      </c>
      <c r="CH2739" t="s">
        <v>287525</v>
      </c>
      <c r="CI2739" t="s">
        <v>287526</v>
      </c>
      <c r="CJ2739" t="s">
        <v>287527</v>
      </c>
      <c r="CK2739" t="s">
        <v>287528</v>
      </c>
      <c r="CL2739" t="s">
        <v>287529</v>
      </c>
      <c r="CM2739" t="s">
        <v>287530</v>
      </c>
      <c r="CN2739" t="s">
        <v>287531</v>
      </c>
      <c r="CO2739" t="s">
        <v>287532</v>
      </c>
      <c r="CP2739" t="s">
        <v>287533</v>
      </c>
      <c r="CQ2739" t="s">
        <v>287534</v>
      </c>
      <c r="CR2739" t="s">
        <v>287535</v>
      </c>
      <c r="CS2739" t="s">
        <v>287536</v>
      </c>
      <c r="CT2739" t="s">
        <v>287537</v>
      </c>
      <c r="CU2739" t="s">
        <v>287538</v>
      </c>
      <c r="CV2739" t="s">
        <v>287539</v>
      </c>
      <c r="CW2739" t="s">
        <v>287540</v>
      </c>
      <c r="CX2739" t="s">
        <v>287541</v>
      </c>
      <c r="CY2739" t="s">
        <v>287542</v>
      </c>
      <c r="CZ2739" t="s">
        <v>287543</v>
      </c>
      <c r="DA2739" t="s">
        <v>287544</v>
      </c>
    </row>
    <row r="2740" spans="1:105" x14ac:dyDescent="0.25">
      <c r="A2740" t="s">
        <v>287545</v>
      </c>
      <c r="B2740" t="s">
        <v>287546</v>
      </c>
      <c r="C2740" t="s">
        <v>287547</v>
      </c>
      <c r="D2740" t="s">
        <v>287548</v>
      </c>
      <c r="E2740" t="s">
        <v>287549</v>
      </c>
      <c r="F2740" t="s">
        <v>287550</v>
      </c>
      <c r="G2740" t="s">
        <v>287551</v>
      </c>
      <c r="H2740" t="s">
        <v>287552</v>
      </c>
      <c r="I2740" t="s">
        <v>287553</v>
      </c>
      <c r="J2740" t="s">
        <v>287554</v>
      </c>
      <c r="K2740" t="s">
        <v>287555</v>
      </c>
      <c r="L2740" t="s">
        <v>287556</v>
      </c>
      <c r="M2740" t="s">
        <v>287557</v>
      </c>
      <c r="N2740" t="s">
        <v>287558</v>
      </c>
      <c r="O2740" t="s">
        <v>287559</v>
      </c>
      <c r="P2740" t="s">
        <v>287560</v>
      </c>
      <c r="Q2740" t="s">
        <v>287561</v>
      </c>
      <c r="R2740" t="s">
        <v>287562</v>
      </c>
      <c r="S2740" t="s">
        <v>287563</v>
      </c>
      <c r="T2740" t="s">
        <v>287564</v>
      </c>
      <c r="U2740" t="s">
        <v>287565</v>
      </c>
      <c r="V2740" t="s">
        <v>287566</v>
      </c>
      <c r="W2740" t="s">
        <v>287567</v>
      </c>
      <c r="X2740" t="s">
        <v>287568</v>
      </c>
      <c r="Y2740" t="s">
        <v>287569</v>
      </c>
      <c r="Z2740" t="s">
        <v>287570</v>
      </c>
      <c r="AA2740" t="s">
        <v>287571</v>
      </c>
      <c r="AB2740" t="s">
        <v>287572</v>
      </c>
      <c r="AC2740" t="s">
        <v>287573</v>
      </c>
      <c r="AD2740" t="s">
        <v>287574</v>
      </c>
      <c r="AE2740" t="s">
        <v>287575</v>
      </c>
      <c r="AF2740" t="s">
        <v>287576</v>
      </c>
      <c r="AG2740" t="s">
        <v>287577</v>
      </c>
      <c r="AH2740" t="s">
        <v>287578</v>
      </c>
      <c r="AI2740" t="s">
        <v>287579</v>
      </c>
      <c r="AJ2740" t="s">
        <v>287580</v>
      </c>
      <c r="AK2740" t="s">
        <v>287581</v>
      </c>
      <c r="AL2740" t="s">
        <v>287582</v>
      </c>
      <c r="AM2740" t="s">
        <v>287583</v>
      </c>
      <c r="AN2740" t="s">
        <v>287584</v>
      </c>
      <c r="AO2740" t="s">
        <v>287585</v>
      </c>
      <c r="AP2740" t="s">
        <v>287586</v>
      </c>
      <c r="AQ2740" t="s">
        <v>287587</v>
      </c>
      <c r="AR2740" t="s">
        <v>287588</v>
      </c>
      <c r="AS2740" t="s">
        <v>287589</v>
      </c>
      <c r="AT2740" t="s">
        <v>287590</v>
      </c>
      <c r="AU2740" t="s">
        <v>287591</v>
      </c>
      <c r="AV2740" t="s">
        <v>287592</v>
      </c>
      <c r="AW2740" t="s">
        <v>287593</v>
      </c>
      <c r="AX2740" t="s">
        <v>287594</v>
      </c>
      <c r="AY2740" t="s">
        <v>287595</v>
      </c>
      <c r="AZ2740" t="s">
        <v>287596</v>
      </c>
      <c r="BA2740" t="s">
        <v>287597</v>
      </c>
      <c r="BB2740" t="s">
        <v>287598</v>
      </c>
      <c r="BC2740" t="s">
        <v>287599</v>
      </c>
      <c r="BD2740" t="s">
        <v>287600</v>
      </c>
      <c r="BE2740" t="s">
        <v>287601</v>
      </c>
      <c r="BF2740" t="s">
        <v>287602</v>
      </c>
      <c r="BG2740" t="s">
        <v>287603</v>
      </c>
      <c r="BH2740" t="s">
        <v>287604</v>
      </c>
      <c r="BI2740" t="s">
        <v>287605</v>
      </c>
      <c r="BJ2740" t="s">
        <v>287606</v>
      </c>
      <c r="BK2740" t="s">
        <v>287607</v>
      </c>
      <c r="BL2740" t="s">
        <v>287608</v>
      </c>
      <c r="BM2740" t="s">
        <v>287609</v>
      </c>
      <c r="BN2740" t="s">
        <v>287610</v>
      </c>
      <c r="BO2740" t="s">
        <v>287611</v>
      </c>
      <c r="BP2740" t="s">
        <v>287612</v>
      </c>
      <c r="BQ2740" t="s">
        <v>287613</v>
      </c>
      <c r="BR2740" t="s">
        <v>287614</v>
      </c>
      <c r="BS2740" t="s">
        <v>287615</v>
      </c>
      <c r="BT2740" t="s">
        <v>287616</v>
      </c>
      <c r="BU2740" t="s">
        <v>287617</v>
      </c>
      <c r="BV2740" t="s">
        <v>287618</v>
      </c>
      <c r="BW2740" t="s">
        <v>287619</v>
      </c>
      <c r="BX2740" t="s">
        <v>287620</v>
      </c>
      <c r="BY2740" t="s">
        <v>287621</v>
      </c>
      <c r="BZ2740" t="s">
        <v>287622</v>
      </c>
      <c r="CA2740" t="s">
        <v>287623</v>
      </c>
      <c r="CB2740" t="s">
        <v>287624</v>
      </c>
      <c r="CC2740" t="s">
        <v>287625</v>
      </c>
      <c r="CD2740" t="s">
        <v>287626</v>
      </c>
      <c r="CE2740" t="s">
        <v>287627</v>
      </c>
      <c r="CF2740" t="s">
        <v>287628</v>
      </c>
      <c r="CG2740" t="s">
        <v>287629</v>
      </c>
      <c r="CH2740" t="s">
        <v>287630</v>
      </c>
      <c r="CI2740" t="s">
        <v>287631</v>
      </c>
      <c r="CJ2740" t="s">
        <v>287632</v>
      </c>
      <c r="CK2740" t="s">
        <v>287633</v>
      </c>
      <c r="CL2740" t="s">
        <v>287634</v>
      </c>
      <c r="CM2740" t="s">
        <v>287635</v>
      </c>
      <c r="CN2740" t="s">
        <v>287636</v>
      </c>
      <c r="CO2740" t="s">
        <v>287637</v>
      </c>
      <c r="CP2740" t="s">
        <v>287638</v>
      </c>
      <c r="CQ2740" t="s">
        <v>287639</v>
      </c>
      <c r="CR2740" t="s">
        <v>287640</v>
      </c>
      <c r="CS2740" t="s">
        <v>287641</v>
      </c>
      <c r="CT2740" t="s">
        <v>287642</v>
      </c>
      <c r="CU2740" t="s">
        <v>287643</v>
      </c>
      <c r="CV2740" t="s">
        <v>287644</v>
      </c>
      <c r="CW2740" t="s">
        <v>287645</v>
      </c>
      <c r="CX2740" t="s">
        <v>287646</v>
      </c>
      <c r="CY2740" t="s">
        <v>287647</v>
      </c>
      <c r="CZ2740" t="s">
        <v>287648</v>
      </c>
      <c r="DA2740" t="s">
        <v>287649</v>
      </c>
    </row>
    <row r="2741" spans="1:105" x14ac:dyDescent="0.25">
      <c r="A2741" t="s">
        <v>287650</v>
      </c>
      <c r="B2741" t="s">
        <v>287651</v>
      </c>
      <c r="C2741" t="s">
        <v>287652</v>
      </c>
      <c r="D2741" t="s">
        <v>287653</v>
      </c>
      <c r="E2741" t="s">
        <v>287654</v>
      </c>
      <c r="F2741" t="s">
        <v>287655</v>
      </c>
      <c r="G2741" t="s">
        <v>287656</v>
      </c>
      <c r="H2741" t="s">
        <v>287657</v>
      </c>
      <c r="I2741" t="s">
        <v>287658</v>
      </c>
      <c r="J2741" t="s">
        <v>287659</v>
      </c>
      <c r="K2741" t="s">
        <v>287660</v>
      </c>
      <c r="L2741" t="s">
        <v>287661</v>
      </c>
      <c r="M2741" t="s">
        <v>287662</v>
      </c>
      <c r="N2741" t="s">
        <v>287663</v>
      </c>
      <c r="O2741" t="s">
        <v>287664</v>
      </c>
      <c r="P2741" t="s">
        <v>287665</v>
      </c>
      <c r="Q2741" t="s">
        <v>287666</v>
      </c>
      <c r="R2741" t="s">
        <v>287667</v>
      </c>
      <c r="S2741" t="s">
        <v>287668</v>
      </c>
      <c r="T2741" t="s">
        <v>287669</v>
      </c>
      <c r="U2741" t="s">
        <v>287670</v>
      </c>
      <c r="V2741" t="s">
        <v>287671</v>
      </c>
      <c r="W2741" t="s">
        <v>287672</v>
      </c>
      <c r="X2741" t="s">
        <v>287673</v>
      </c>
      <c r="Y2741" t="s">
        <v>287674</v>
      </c>
      <c r="Z2741" t="s">
        <v>287675</v>
      </c>
      <c r="AA2741" t="s">
        <v>287676</v>
      </c>
      <c r="AB2741" t="s">
        <v>287677</v>
      </c>
      <c r="AC2741" t="s">
        <v>287678</v>
      </c>
      <c r="AD2741" t="s">
        <v>287679</v>
      </c>
      <c r="AE2741" t="s">
        <v>287680</v>
      </c>
      <c r="AF2741" t="s">
        <v>287681</v>
      </c>
      <c r="AG2741" t="s">
        <v>287682</v>
      </c>
      <c r="AH2741" t="s">
        <v>287683</v>
      </c>
      <c r="AI2741" t="s">
        <v>287684</v>
      </c>
      <c r="AJ2741" t="s">
        <v>287685</v>
      </c>
      <c r="AK2741" t="s">
        <v>287686</v>
      </c>
      <c r="AL2741" t="s">
        <v>287687</v>
      </c>
      <c r="AM2741" t="s">
        <v>287688</v>
      </c>
      <c r="AN2741" t="s">
        <v>287689</v>
      </c>
      <c r="AO2741" t="s">
        <v>287690</v>
      </c>
      <c r="AP2741" t="s">
        <v>287691</v>
      </c>
      <c r="AQ2741" t="s">
        <v>287692</v>
      </c>
      <c r="AR2741" t="s">
        <v>287693</v>
      </c>
      <c r="AS2741" t="s">
        <v>287694</v>
      </c>
      <c r="AT2741" t="s">
        <v>287695</v>
      </c>
      <c r="AU2741" t="s">
        <v>287696</v>
      </c>
      <c r="AV2741" t="s">
        <v>287697</v>
      </c>
      <c r="AW2741" t="s">
        <v>287698</v>
      </c>
      <c r="AX2741" t="s">
        <v>287699</v>
      </c>
      <c r="AY2741" t="s">
        <v>287700</v>
      </c>
      <c r="AZ2741" t="s">
        <v>287701</v>
      </c>
      <c r="BA2741" t="s">
        <v>287702</v>
      </c>
      <c r="BB2741" t="s">
        <v>287703</v>
      </c>
      <c r="BC2741" t="s">
        <v>287704</v>
      </c>
      <c r="BD2741" t="s">
        <v>287705</v>
      </c>
      <c r="BE2741" t="s">
        <v>287706</v>
      </c>
      <c r="BF2741" t="s">
        <v>287707</v>
      </c>
      <c r="BG2741" t="s">
        <v>287708</v>
      </c>
      <c r="BH2741" t="s">
        <v>287709</v>
      </c>
      <c r="BI2741" t="s">
        <v>287710</v>
      </c>
      <c r="BJ2741" t="s">
        <v>287711</v>
      </c>
      <c r="BK2741" t="s">
        <v>287712</v>
      </c>
      <c r="BL2741" t="s">
        <v>287713</v>
      </c>
      <c r="BM2741" t="s">
        <v>287714</v>
      </c>
      <c r="BN2741" t="s">
        <v>287715</v>
      </c>
      <c r="BO2741" t="s">
        <v>287716</v>
      </c>
      <c r="BP2741" t="s">
        <v>287717</v>
      </c>
      <c r="BQ2741" t="s">
        <v>287718</v>
      </c>
      <c r="BR2741" t="s">
        <v>287719</v>
      </c>
      <c r="BS2741" t="s">
        <v>287720</v>
      </c>
      <c r="BT2741" t="s">
        <v>287721</v>
      </c>
      <c r="BU2741" t="s">
        <v>287722</v>
      </c>
      <c r="BV2741" t="s">
        <v>287723</v>
      </c>
      <c r="BW2741" t="s">
        <v>287724</v>
      </c>
      <c r="BX2741" t="s">
        <v>287725</v>
      </c>
      <c r="BY2741" t="s">
        <v>287726</v>
      </c>
      <c r="BZ2741" t="s">
        <v>287727</v>
      </c>
      <c r="CA2741" t="s">
        <v>287728</v>
      </c>
      <c r="CB2741" t="s">
        <v>287729</v>
      </c>
      <c r="CC2741" t="s">
        <v>287730</v>
      </c>
      <c r="CD2741" t="s">
        <v>287731</v>
      </c>
      <c r="CE2741" t="s">
        <v>287732</v>
      </c>
      <c r="CF2741" t="s">
        <v>287733</v>
      </c>
      <c r="CG2741" t="s">
        <v>287734</v>
      </c>
      <c r="CH2741" t="s">
        <v>287735</v>
      </c>
      <c r="CI2741" t="s">
        <v>287736</v>
      </c>
      <c r="CJ2741" t="s">
        <v>287737</v>
      </c>
      <c r="CK2741" t="s">
        <v>287738</v>
      </c>
      <c r="CL2741" t="s">
        <v>287739</v>
      </c>
      <c r="CM2741" t="s">
        <v>287740</v>
      </c>
      <c r="CN2741" t="s">
        <v>287741</v>
      </c>
      <c r="CO2741" t="s">
        <v>287742</v>
      </c>
      <c r="CP2741" t="s">
        <v>287743</v>
      </c>
      <c r="CQ2741" t="s">
        <v>287744</v>
      </c>
      <c r="CR2741" t="s">
        <v>287745</v>
      </c>
      <c r="CS2741" t="s">
        <v>287746</v>
      </c>
      <c r="CT2741" t="s">
        <v>287747</v>
      </c>
      <c r="CU2741" t="s">
        <v>287748</v>
      </c>
      <c r="CV2741" t="s">
        <v>287749</v>
      </c>
      <c r="CW2741" t="s">
        <v>287750</v>
      </c>
      <c r="CX2741" t="s">
        <v>287751</v>
      </c>
      <c r="CY2741" t="s">
        <v>287752</v>
      </c>
      <c r="CZ2741" t="s">
        <v>287753</v>
      </c>
      <c r="DA2741" t="s">
        <v>287754</v>
      </c>
    </row>
    <row r="2742" spans="1:105" x14ac:dyDescent="0.25">
      <c r="A2742" t="s">
        <v>287755</v>
      </c>
      <c r="B2742" t="s">
        <v>287756</v>
      </c>
      <c r="C2742" t="s">
        <v>287757</v>
      </c>
      <c r="D2742" t="s">
        <v>287758</v>
      </c>
      <c r="E2742" t="s">
        <v>287759</v>
      </c>
      <c r="F2742" t="s">
        <v>287760</v>
      </c>
      <c r="G2742" t="s">
        <v>287761</v>
      </c>
      <c r="H2742" t="s">
        <v>287762</v>
      </c>
      <c r="I2742" t="s">
        <v>287763</v>
      </c>
      <c r="J2742" t="s">
        <v>287764</v>
      </c>
      <c r="K2742" t="s">
        <v>287765</v>
      </c>
      <c r="L2742" t="s">
        <v>287766</v>
      </c>
      <c r="M2742" t="s">
        <v>287767</v>
      </c>
      <c r="N2742" t="s">
        <v>287768</v>
      </c>
      <c r="O2742" t="s">
        <v>287769</v>
      </c>
      <c r="P2742" t="s">
        <v>287770</v>
      </c>
      <c r="Q2742" t="s">
        <v>287771</v>
      </c>
      <c r="R2742" t="s">
        <v>287772</v>
      </c>
      <c r="S2742" t="s">
        <v>287773</v>
      </c>
      <c r="T2742" t="s">
        <v>287774</v>
      </c>
      <c r="U2742" t="s">
        <v>287775</v>
      </c>
      <c r="V2742" t="s">
        <v>287776</v>
      </c>
      <c r="W2742" t="s">
        <v>287777</v>
      </c>
      <c r="X2742" t="s">
        <v>287778</v>
      </c>
      <c r="Y2742" t="s">
        <v>287779</v>
      </c>
      <c r="Z2742" t="s">
        <v>287780</v>
      </c>
      <c r="AA2742" t="s">
        <v>287781</v>
      </c>
      <c r="AB2742" t="s">
        <v>287782</v>
      </c>
      <c r="AC2742" t="s">
        <v>287783</v>
      </c>
      <c r="AD2742" t="s">
        <v>287784</v>
      </c>
      <c r="AE2742" t="s">
        <v>287785</v>
      </c>
      <c r="AF2742" t="s">
        <v>287786</v>
      </c>
      <c r="AG2742" t="s">
        <v>287787</v>
      </c>
      <c r="AH2742" t="s">
        <v>287788</v>
      </c>
      <c r="AI2742" t="s">
        <v>287789</v>
      </c>
      <c r="AJ2742" t="s">
        <v>287790</v>
      </c>
      <c r="AK2742" t="s">
        <v>287791</v>
      </c>
      <c r="AL2742" t="s">
        <v>287792</v>
      </c>
      <c r="AM2742" t="s">
        <v>287793</v>
      </c>
      <c r="AN2742" t="s">
        <v>287794</v>
      </c>
      <c r="AO2742" t="s">
        <v>287795</v>
      </c>
      <c r="AP2742" t="s">
        <v>287796</v>
      </c>
      <c r="AQ2742" t="s">
        <v>287797</v>
      </c>
      <c r="AR2742" t="s">
        <v>287798</v>
      </c>
      <c r="AS2742" t="s">
        <v>287799</v>
      </c>
      <c r="AT2742" t="s">
        <v>287800</v>
      </c>
      <c r="AU2742" t="s">
        <v>287801</v>
      </c>
      <c r="AV2742" t="s">
        <v>287802</v>
      </c>
      <c r="AW2742" t="s">
        <v>287803</v>
      </c>
      <c r="AX2742" t="s">
        <v>287804</v>
      </c>
      <c r="AY2742" t="s">
        <v>287805</v>
      </c>
      <c r="AZ2742" t="s">
        <v>287806</v>
      </c>
      <c r="BA2742" t="s">
        <v>287807</v>
      </c>
      <c r="BB2742" t="s">
        <v>287808</v>
      </c>
      <c r="BC2742" t="s">
        <v>287809</v>
      </c>
      <c r="BD2742" t="s">
        <v>287810</v>
      </c>
      <c r="BE2742" t="s">
        <v>287811</v>
      </c>
      <c r="BF2742" t="s">
        <v>287812</v>
      </c>
      <c r="BG2742" t="s">
        <v>287813</v>
      </c>
      <c r="BH2742" t="s">
        <v>287814</v>
      </c>
      <c r="BI2742" t="s">
        <v>287815</v>
      </c>
      <c r="BJ2742" t="s">
        <v>287816</v>
      </c>
      <c r="BK2742" t="s">
        <v>287817</v>
      </c>
      <c r="BL2742" t="s">
        <v>287818</v>
      </c>
      <c r="BM2742" t="s">
        <v>287819</v>
      </c>
      <c r="BN2742" t="s">
        <v>287820</v>
      </c>
      <c r="BO2742" t="s">
        <v>287821</v>
      </c>
      <c r="BP2742" t="s">
        <v>287822</v>
      </c>
      <c r="BQ2742" t="s">
        <v>287823</v>
      </c>
      <c r="BR2742" t="s">
        <v>287824</v>
      </c>
      <c r="BS2742" t="s">
        <v>287825</v>
      </c>
      <c r="BT2742" t="s">
        <v>287826</v>
      </c>
      <c r="BU2742" t="s">
        <v>287827</v>
      </c>
      <c r="BV2742" t="s">
        <v>287828</v>
      </c>
      <c r="BW2742" t="s">
        <v>287829</v>
      </c>
      <c r="BX2742" t="s">
        <v>287830</v>
      </c>
      <c r="BY2742" t="s">
        <v>287831</v>
      </c>
      <c r="BZ2742" t="s">
        <v>287832</v>
      </c>
      <c r="CA2742" t="s">
        <v>287833</v>
      </c>
      <c r="CB2742" t="s">
        <v>287834</v>
      </c>
      <c r="CC2742" t="s">
        <v>287835</v>
      </c>
      <c r="CD2742" t="s">
        <v>287836</v>
      </c>
      <c r="CE2742" t="s">
        <v>287837</v>
      </c>
      <c r="CF2742" t="s">
        <v>287838</v>
      </c>
      <c r="CG2742" t="s">
        <v>287839</v>
      </c>
      <c r="CH2742" t="s">
        <v>287840</v>
      </c>
      <c r="CI2742" t="s">
        <v>287841</v>
      </c>
      <c r="CJ2742" t="s">
        <v>287842</v>
      </c>
      <c r="CK2742" t="s">
        <v>287843</v>
      </c>
      <c r="CL2742" t="s">
        <v>287844</v>
      </c>
      <c r="CM2742" t="s">
        <v>287845</v>
      </c>
      <c r="CN2742" t="s">
        <v>287846</v>
      </c>
      <c r="CO2742" t="s">
        <v>287847</v>
      </c>
      <c r="CP2742" t="s">
        <v>287848</v>
      </c>
      <c r="CQ2742" t="s">
        <v>287849</v>
      </c>
      <c r="CR2742" t="s">
        <v>287850</v>
      </c>
      <c r="CS2742" t="s">
        <v>287851</v>
      </c>
      <c r="CT2742" t="s">
        <v>287852</v>
      </c>
      <c r="CU2742" t="s">
        <v>287853</v>
      </c>
      <c r="CV2742" t="s">
        <v>287854</v>
      </c>
      <c r="CW2742" t="s">
        <v>287855</v>
      </c>
      <c r="CX2742" t="s">
        <v>287856</v>
      </c>
      <c r="CY2742" t="s">
        <v>287857</v>
      </c>
      <c r="CZ2742" t="s">
        <v>287858</v>
      </c>
      <c r="DA2742" t="s">
        <v>287859</v>
      </c>
    </row>
    <row r="2743" spans="1:105" x14ac:dyDescent="0.25">
      <c r="A2743" t="s">
        <v>287860</v>
      </c>
      <c r="B2743" t="s">
        <v>287861</v>
      </c>
      <c r="C2743" t="s">
        <v>287862</v>
      </c>
      <c r="D2743" t="s">
        <v>287863</v>
      </c>
      <c r="E2743" t="s">
        <v>287864</v>
      </c>
      <c r="F2743" t="s">
        <v>287865</v>
      </c>
      <c r="G2743" t="s">
        <v>287866</v>
      </c>
      <c r="H2743" t="s">
        <v>287867</v>
      </c>
      <c r="I2743" t="s">
        <v>287868</v>
      </c>
      <c r="J2743" t="s">
        <v>287869</v>
      </c>
      <c r="K2743" t="s">
        <v>287870</v>
      </c>
      <c r="L2743" t="s">
        <v>287871</v>
      </c>
      <c r="M2743" t="s">
        <v>287872</v>
      </c>
      <c r="N2743" t="s">
        <v>287873</v>
      </c>
      <c r="O2743" t="s">
        <v>287874</v>
      </c>
      <c r="P2743" t="s">
        <v>287875</v>
      </c>
      <c r="Q2743" t="s">
        <v>287876</v>
      </c>
      <c r="R2743" t="s">
        <v>287877</v>
      </c>
      <c r="S2743" t="s">
        <v>287878</v>
      </c>
      <c r="T2743" t="s">
        <v>287879</v>
      </c>
      <c r="U2743" t="s">
        <v>287880</v>
      </c>
      <c r="V2743" t="s">
        <v>287881</v>
      </c>
      <c r="W2743" t="s">
        <v>287882</v>
      </c>
      <c r="X2743" t="s">
        <v>287883</v>
      </c>
      <c r="Y2743" t="s">
        <v>287884</v>
      </c>
      <c r="Z2743" t="s">
        <v>287885</v>
      </c>
      <c r="AA2743" t="s">
        <v>287886</v>
      </c>
      <c r="AB2743" t="s">
        <v>287887</v>
      </c>
      <c r="AC2743" t="s">
        <v>287888</v>
      </c>
      <c r="AD2743" t="s">
        <v>287889</v>
      </c>
      <c r="AE2743" t="s">
        <v>287890</v>
      </c>
      <c r="AF2743" t="s">
        <v>287891</v>
      </c>
      <c r="AG2743" t="s">
        <v>287892</v>
      </c>
      <c r="AH2743" t="s">
        <v>287893</v>
      </c>
      <c r="AI2743" t="s">
        <v>287894</v>
      </c>
      <c r="AJ2743" t="s">
        <v>287895</v>
      </c>
      <c r="AK2743" t="s">
        <v>287896</v>
      </c>
      <c r="AL2743" t="s">
        <v>287897</v>
      </c>
      <c r="AM2743" t="s">
        <v>287898</v>
      </c>
      <c r="AN2743" t="s">
        <v>287899</v>
      </c>
      <c r="AO2743" t="s">
        <v>287900</v>
      </c>
      <c r="AP2743" t="s">
        <v>287901</v>
      </c>
      <c r="AQ2743" t="s">
        <v>287902</v>
      </c>
      <c r="AR2743" t="s">
        <v>287903</v>
      </c>
      <c r="AS2743" t="s">
        <v>287904</v>
      </c>
      <c r="AT2743" t="s">
        <v>287905</v>
      </c>
      <c r="AU2743" t="s">
        <v>287906</v>
      </c>
      <c r="AV2743" t="s">
        <v>287907</v>
      </c>
      <c r="AW2743" t="s">
        <v>287908</v>
      </c>
      <c r="AX2743" t="s">
        <v>287909</v>
      </c>
      <c r="AY2743" t="s">
        <v>287910</v>
      </c>
      <c r="AZ2743" t="s">
        <v>287911</v>
      </c>
      <c r="BA2743" t="s">
        <v>287912</v>
      </c>
      <c r="BB2743" t="s">
        <v>287913</v>
      </c>
      <c r="BC2743" t="s">
        <v>287914</v>
      </c>
      <c r="BD2743" t="s">
        <v>287915</v>
      </c>
      <c r="BE2743" t="s">
        <v>287916</v>
      </c>
      <c r="BF2743" t="s">
        <v>287917</v>
      </c>
      <c r="BG2743" t="s">
        <v>287918</v>
      </c>
      <c r="BH2743" t="s">
        <v>287919</v>
      </c>
      <c r="BI2743" t="s">
        <v>287920</v>
      </c>
      <c r="BJ2743" t="s">
        <v>287921</v>
      </c>
      <c r="BK2743" t="s">
        <v>287922</v>
      </c>
      <c r="BL2743" t="s">
        <v>287923</v>
      </c>
      <c r="BM2743" t="s">
        <v>287924</v>
      </c>
      <c r="BN2743" t="s">
        <v>287925</v>
      </c>
      <c r="BO2743" t="s">
        <v>287926</v>
      </c>
      <c r="BP2743" t="s">
        <v>287927</v>
      </c>
      <c r="BQ2743" t="s">
        <v>287928</v>
      </c>
      <c r="BR2743" t="s">
        <v>287929</v>
      </c>
      <c r="BS2743" t="s">
        <v>287930</v>
      </c>
      <c r="BT2743" t="s">
        <v>287931</v>
      </c>
      <c r="BU2743" t="s">
        <v>287932</v>
      </c>
      <c r="BV2743" t="s">
        <v>287933</v>
      </c>
      <c r="BW2743" t="s">
        <v>287934</v>
      </c>
      <c r="BX2743" t="s">
        <v>287935</v>
      </c>
      <c r="BY2743" t="s">
        <v>287936</v>
      </c>
      <c r="BZ2743" t="s">
        <v>287937</v>
      </c>
      <c r="CA2743" t="s">
        <v>287938</v>
      </c>
      <c r="CB2743" t="s">
        <v>287939</v>
      </c>
      <c r="CC2743" t="s">
        <v>287940</v>
      </c>
      <c r="CD2743" t="s">
        <v>287941</v>
      </c>
      <c r="CE2743" t="s">
        <v>287942</v>
      </c>
      <c r="CF2743" t="s">
        <v>287943</v>
      </c>
      <c r="CG2743" t="s">
        <v>287944</v>
      </c>
      <c r="CH2743" t="s">
        <v>287945</v>
      </c>
      <c r="CI2743" t="s">
        <v>287946</v>
      </c>
      <c r="CJ2743" t="s">
        <v>287947</v>
      </c>
      <c r="CK2743" t="s">
        <v>287948</v>
      </c>
      <c r="CL2743" t="s">
        <v>287949</v>
      </c>
      <c r="CM2743" t="s">
        <v>287950</v>
      </c>
      <c r="CN2743" t="s">
        <v>287951</v>
      </c>
      <c r="CO2743" t="s">
        <v>287952</v>
      </c>
      <c r="CP2743" t="s">
        <v>287953</v>
      </c>
      <c r="CQ2743" t="s">
        <v>287954</v>
      </c>
      <c r="CR2743" t="s">
        <v>287955</v>
      </c>
      <c r="CS2743" t="s">
        <v>287956</v>
      </c>
      <c r="CT2743" t="s">
        <v>287957</v>
      </c>
      <c r="CU2743" t="s">
        <v>287958</v>
      </c>
      <c r="CV2743" t="s">
        <v>287959</v>
      </c>
      <c r="CW2743" t="s">
        <v>287960</v>
      </c>
      <c r="CX2743" t="s">
        <v>287961</v>
      </c>
      <c r="CY2743" t="s">
        <v>287962</v>
      </c>
      <c r="CZ2743" t="s">
        <v>287963</v>
      </c>
      <c r="DA2743" t="s">
        <v>287964</v>
      </c>
    </row>
    <row r="2744" spans="1:105" x14ac:dyDescent="0.25">
      <c r="A2744" t="s">
        <v>287965</v>
      </c>
      <c r="B2744" t="s">
        <v>287966</v>
      </c>
      <c r="C2744" t="s">
        <v>287967</v>
      </c>
      <c r="D2744" t="s">
        <v>287968</v>
      </c>
      <c r="E2744" t="s">
        <v>287969</v>
      </c>
      <c r="F2744" t="s">
        <v>287970</v>
      </c>
      <c r="G2744" t="s">
        <v>287971</v>
      </c>
      <c r="H2744" t="s">
        <v>287972</v>
      </c>
      <c r="I2744" t="s">
        <v>287973</v>
      </c>
      <c r="J2744" t="s">
        <v>287974</v>
      </c>
      <c r="K2744" t="s">
        <v>287975</v>
      </c>
      <c r="L2744" t="s">
        <v>287976</v>
      </c>
      <c r="M2744" t="s">
        <v>287977</v>
      </c>
      <c r="N2744" t="s">
        <v>287978</v>
      </c>
      <c r="O2744" t="s">
        <v>287979</v>
      </c>
      <c r="P2744" t="s">
        <v>287980</v>
      </c>
      <c r="Q2744" t="s">
        <v>287981</v>
      </c>
      <c r="R2744" t="s">
        <v>287982</v>
      </c>
      <c r="S2744" t="s">
        <v>287983</v>
      </c>
      <c r="T2744" t="s">
        <v>287984</v>
      </c>
      <c r="U2744" t="s">
        <v>287985</v>
      </c>
      <c r="V2744" t="s">
        <v>287986</v>
      </c>
      <c r="W2744" t="s">
        <v>287987</v>
      </c>
      <c r="X2744" t="s">
        <v>287988</v>
      </c>
      <c r="Y2744" t="s">
        <v>287989</v>
      </c>
      <c r="Z2744" t="s">
        <v>287990</v>
      </c>
      <c r="AA2744" t="s">
        <v>287991</v>
      </c>
      <c r="AB2744" t="s">
        <v>287992</v>
      </c>
      <c r="AC2744" t="s">
        <v>287993</v>
      </c>
      <c r="AD2744" t="s">
        <v>287994</v>
      </c>
      <c r="AE2744" t="s">
        <v>287995</v>
      </c>
      <c r="AF2744" t="s">
        <v>287996</v>
      </c>
      <c r="AG2744" t="s">
        <v>287997</v>
      </c>
      <c r="AH2744" t="s">
        <v>287998</v>
      </c>
      <c r="AI2744" t="s">
        <v>287999</v>
      </c>
      <c r="AJ2744" t="s">
        <v>288000</v>
      </c>
      <c r="AK2744" t="s">
        <v>288001</v>
      </c>
      <c r="AL2744" t="s">
        <v>288002</v>
      </c>
      <c r="AM2744" t="s">
        <v>288003</v>
      </c>
      <c r="AN2744" t="s">
        <v>288004</v>
      </c>
      <c r="AO2744" t="s">
        <v>288005</v>
      </c>
      <c r="AP2744" t="s">
        <v>288006</v>
      </c>
      <c r="AQ2744" t="s">
        <v>288007</v>
      </c>
      <c r="AR2744" t="s">
        <v>288008</v>
      </c>
      <c r="AS2744" t="s">
        <v>288009</v>
      </c>
      <c r="AT2744" t="s">
        <v>288010</v>
      </c>
      <c r="AU2744" t="s">
        <v>288011</v>
      </c>
      <c r="AV2744" t="s">
        <v>288012</v>
      </c>
      <c r="AW2744" t="s">
        <v>288013</v>
      </c>
      <c r="AX2744" t="s">
        <v>288014</v>
      </c>
      <c r="AY2744" t="s">
        <v>288015</v>
      </c>
      <c r="AZ2744" t="s">
        <v>288016</v>
      </c>
      <c r="BA2744" t="s">
        <v>288017</v>
      </c>
      <c r="BB2744" t="s">
        <v>288018</v>
      </c>
      <c r="BC2744" t="s">
        <v>288019</v>
      </c>
      <c r="BD2744" t="s">
        <v>288020</v>
      </c>
      <c r="BE2744" t="s">
        <v>288021</v>
      </c>
      <c r="BF2744" t="s">
        <v>288022</v>
      </c>
      <c r="BG2744" t="s">
        <v>288023</v>
      </c>
      <c r="BH2744" t="s">
        <v>288024</v>
      </c>
      <c r="BI2744" t="s">
        <v>288025</v>
      </c>
      <c r="BJ2744" t="s">
        <v>288026</v>
      </c>
      <c r="BK2744" t="s">
        <v>288027</v>
      </c>
      <c r="BL2744" t="s">
        <v>288028</v>
      </c>
      <c r="BM2744" t="s">
        <v>288029</v>
      </c>
      <c r="BN2744" t="s">
        <v>288030</v>
      </c>
      <c r="BO2744" t="s">
        <v>288031</v>
      </c>
      <c r="BP2744" t="s">
        <v>288032</v>
      </c>
      <c r="BQ2744" t="s">
        <v>288033</v>
      </c>
      <c r="BR2744" t="s">
        <v>288034</v>
      </c>
      <c r="BS2744" t="s">
        <v>288035</v>
      </c>
      <c r="BT2744" t="s">
        <v>288036</v>
      </c>
      <c r="BU2744" t="s">
        <v>288037</v>
      </c>
      <c r="BV2744" t="s">
        <v>288038</v>
      </c>
      <c r="BW2744" t="s">
        <v>288039</v>
      </c>
      <c r="BX2744" t="s">
        <v>288040</v>
      </c>
      <c r="BY2744" t="s">
        <v>288041</v>
      </c>
      <c r="BZ2744" t="s">
        <v>288042</v>
      </c>
      <c r="CA2744" t="s">
        <v>288043</v>
      </c>
      <c r="CB2744" t="s">
        <v>288044</v>
      </c>
      <c r="CC2744" t="s">
        <v>288045</v>
      </c>
      <c r="CD2744" t="s">
        <v>288046</v>
      </c>
      <c r="CE2744" t="s">
        <v>288047</v>
      </c>
      <c r="CF2744" t="s">
        <v>288048</v>
      </c>
      <c r="CG2744" t="s">
        <v>288049</v>
      </c>
      <c r="CH2744" t="s">
        <v>288050</v>
      </c>
      <c r="CI2744" t="s">
        <v>288051</v>
      </c>
      <c r="CJ2744" t="s">
        <v>288052</v>
      </c>
      <c r="CK2744" t="s">
        <v>288053</v>
      </c>
      <c r="CL2744" t="s">
        <v>288054</v>
      </c>
      <c r="CM2744" t="s">
        <v>288055</v>
      </c>
      <c r="CN2744" t="s">
        <v>288056</v>
      </c>
      <c r="CO2744" t="s">
        <v>288057</v>
      </c>
      <c r="CP2744" t="s">
        <v>288058</v>
      </c>
      <c r="CQ2744" t="s">
        <v>288059</v>
      </c>
      <c r="CR2744" t="s">
        <v>288060</v>
      </c>
      <c r="CS2744" t="s">
        <v>288061</v>
      </c>
      <c r="CT2744" t="s">
        <v>288062</v>
      </c>
      <c r="CU2744" t="s">
        <v>288063</v>
      </c>
      <c r="CV2744" t="s">
        <v>288064</v>
      </c>
      <c r="CW2744" t="s">
        <v>288065</v>
      </c>
      <c r="CX2744" t="s">
        <v>288066</v>
      </c>
      <c r="CY2744" t="s">
        <v>288067</v>
      </c>
      <c r="CZ2744" t="s">
        <v>288068</v>
      </c>
      <c r="DA2744" t="s">
        <v>288069</v>
      </c>
    </row>
    <row r="2745" spans="1:105" x14ac:dyDescent="0.25">
      <c r="A2745" t="s">
        <v>288070</v>
      </c>
      <c r="B2745" t="s">
        <v>288071</v>
      </c>
      <c r="C2745" t="s">
        <v>288072</v>
      </c>
      <c r="D2745" t="s">
        <v>288073</v>
      </c>
      <c r="E2745" t="s">
        <v>288074</v>
      </c>
      <c r="F2745" t="s">
        <v>288075</v>
      </c>
      <c r="G2745" t="s">
        <v>288076</v>
      </c>
      <c r="H2745" t="s">
        <v>288077</v>
      </c>
      <c r="I2745" t="s">
        <v>288078</v>
      </c>
      <c r="J2745" t="s">
        <v>288079</v>
      </c>
      <c r="K2745" t="s">
        <v>288080</v>
      </c>
      <c r="L2745" t="s">
        <v>288081</v>
      </c>
      <c r="M2745" t="s">
        <v>288082</v>
      </c>
      <c r="N2745" t="s">
        <v>288083</v>
      </c>
      <c r="O2745" t="s">
        <v>288084</v>
      </c>
      <c r="P2745" t="s">
        <v>288085</v>
      </c>
      <c r="Q2745" t="s">
        <v>288086</v>
      </c>
      <c r="R2745" t="s">
        <v>288087</v>
      </c>
      <c r="S2745" t="s">
        <v>288088</v>
      </c>
      <c r="T2745" t="s">
        <v>288089</v>
      </c>
      <c r="U2745" t="s">
        <v>288090</v>
      </c>
      <c r="V2745" t="s">
        <v>288091</v>
      </c>
      <c r="W2745" t="s">
        <v>288092</v>
      </c>
      <c r="X2745" t="s">
        <v>288093</v>
      </c>
      <c r="Y2745" t="s">
        <v>288094</v>
      </c>
      <c r="Z2745" t="s">
        <v>288095</v>
      </c>
      <c r="AA2745" t="s">
        <v>288096</v>
      </c>
      <c r="AB2745" t="s">
        <v>288097</v>
      </c>
      <c r="AC2745" t="s">
        <v>288098</v>
      </c>
      <c r="AD2745" t="s">
        <v>288099</v>
      </c>
      <c r="AE2745" t="s">
        <v>288100</v>
      </c>
      <c r="AF2745" t="s">
        <v>288101</v>
      </c>
      <c r="AG2745" t="s">
        <v>288102</v>
      </c>
      <c r="AH2745" t="s">
        <v>288103</v>
      </c>
      <c r="AI2745" t="s">
        <v>288104</v>
      </c>
      <c r="AJ2745" t="s">
        <v>288105</v>
      </c>
      <c r="AK2745" t="s">
        <v>288106</v>
      </c>
      <c r="AL2745" t="s">
        <v>288107</v>
      </c>
      <c r="AM2745" t="s">
        <v>288108</v>
      </c>
      <c r="AN2745" t="s">
        <v>288109</v>
      </c>
      <c r="AO2745" t="s">
        <v>288110</v>
      </c>
      <c r="AP2745" t="s">
        <v>288111</v>
      </c>
      <c r="AQ2745" t="s">
        <v>288112</v>
      </c>
      <c r="AR2745" t="s">
        <v>288113</v>
      </c>
      <c r="AS2745" t="s">
        <v>288114</v>
      </c>
      <c r="AT2745" t="s">
        <v>288115</v>
      </c>
      <c r="AU2745" t="s">
        <v>288116</v>
      </c>
      <c r="AV2745" t="s">
        <v>288117</v>
      </c>
      <c r="AW2745" t="s">
        <v>288118</v>
      </c>
      <c r="AX2745" t="s">
        <v>288119</v>
      </c>
      <c r="AY2745" t="s">
        <v>288120</v>
      </c>
      <c r="AZ2745" t="s">
        <v>288121</v>
      </c>
      <c r="BA2745" t="s">
        <v>288122</v>
      </c>
      <c r="BB2745" t="s">
        <v>288123</v>
      </c>
      <c r="BC2745" t="s">
        <v>288124</v>
      </c>
      <c r="BD2745" t="s">
        <v>288125</v>
      </c>
      <c r="BE2745" t="s">
        <v>288126</v>
      </c>
      <c r="BF2745" t="s">
        <v>288127</v>
      </c>
      <c r="BG2745" t="s">
        <v>288128</v>
      </c>
      <c r="BH2745" t="s">
        <v>288129</v>
      </c>
      <c r="BI2745" t="s">
        <v>288130</v>
      </c>
      <c r="BJ2745" t="s">
        <v>288131</v>
      </c>
      <c r="BK2745" t="s">
        <v>288132</v>
      </c>
      <c r="BL2745" t="s">
        <v>288133</v>
      </c>
      <c r="BM2745" t="s">
        <v>288134</v>
      </c>
      <c r="BN2745" t="s">
        <v>288135</v>
      </c>
      <c r="BO2745" t="s">
        <v>288136</v>
      </c>
      <c r="BP2745" t="s">
        <v>288137</v>
      </c>
      <c r="BQ2745" t="s">
        <v>288138</v>
      </c>
      <c r="BR2745" t="s">
        <v>288139</v>
      </c>
      <c r="BS2745" t="s">
        <v>288140</v>
      </c>
      <c r="BT2745" t="s">
        <v>288141</v>
      </c>
      <c r="BU2745" t="s">
        <v>288142</v>
      </c>
      <c r="BV2745" t="s">
        <v>288143</v>
      </c>
      <c r="BW2745" t="s">
        <v>288144</v>
      </c>
      <c r="BX2745" t="s">
        <v>288145</v>
      </c>
      <c r="BY2745" t="s">
        <v>288146</v>
      </c>
      <c r="BZ2745" t="s">
        <v>288147</v>
      </c>
      <c r="CA2745" t="s">
        <v>288148</v>
      </c>
      <c r="CB2745" t="s">
        <v>288149</v>
      </c>
      <c r="CC2745" t="s">
        <v>288150</v>
      </c>
      <c r="CD2745" t="s">
        <v>288151</v>
      </c>
      <c r="CE2745" t="s">
        <v>288152</v>
      </c>
      <c r="CF2745" t="s">
        <v>288153</v>
      </c>
      <c r="CG2745" t="s">
        <v>288154</v>
      </c>
      <c r="CH2745" t="s">
        <v>288155</v>
      </c>
      <c r="CI2745" t="s">
        <v>288156</v>
      </c>
      <c r="CJ2745" t="s">
        <v>288157</v>
      </c>
      <c r="CK2745" t="s">
        <v>288158</v>
      </c>
      <c r="CL2745" t="s">
        <v>288159</v>
      </c>
      <c r="CM2745" t="s">
        <v>288160</v>
      </c>
      <c r="CN2745" t="s">
        <v>288161</v>
      </c>
      <c r="CO2745" t="s">
        <v>288162</v>
      </c>
      <c r="CP2745" t="s">
        <v>288163</v>
      </c>
      <c r="CQ2745" t="s">
        <v>288164</v>
      </c>
      <c r="CR2745" t="s">
        <v>288165</v>
      </c>
      <c r="CS2745" t="s">
        <v>288166</v>
      </c>
      <c r="CT2745" t="s">
        <v>288167</v>
      </c>
      <c r="CU2745" t="s">
        <v>288168</v>
      </c>
      <c r="CV2745" t="s">
        <v>288169</v>
      </c>
      <c r="CW2745" t="s">
        <v>288170</v>
      </c>
      <c r="CX2745" t="s">
        <v>288171</v>
      </c>
      <c r="CY2745" t="s">
        <v>288172</v>
      </c>
      <c r="CZ2745" t="s">
        <v>288173</v>
      </c>
      <c r="DA2745" t="s">
        <v>288174</v>
      </c>
    </row>
    <row r="2746" spans="1:105" x14ac:dyDescent="0.25">
      <c r="A2746" t="s">
        <v>288175</v>
      </c>
      <c r="B2746" t="s">
        <v>288176</v>
      </c>
      <c r="C2746" t="s">
        <v>288177</v>
      </c>
      <c r="D2746" t="s">
        <v>288178</v>
      </c>
      <c r="E2746" t="s">
        <v>288179</v>
      </c>
      <c r="F2746" t="s">
        <v>288180</v>
      </c>
      <c r="G2746" t="s">
        <v>288181</v>
      </c>
      <c r="H2746" t="s">
        <v>288182</v>
      </c>
      <c r="I2746" t="s">
        <v>288183</v>
      </c>
      <c r="J2746" t="s">
        <v>288184</v>
      </c>
      <c r="K2746" t="s">
        <v>288185</v>
      </c>
      <c r="L2746" t="s">
        <v>288186</v>
      </c>
      <c r="M2746" t="s">
        <v>288187</v>
      </c>
      <c r="N2746" t="s">
        <v>288188</v>
      </c>
      <c r="O2746" t="s">
        <v>288189</v>
      </c>
      <c r="P2746" t="s">
        <v>288190</v>
      </c>
      <c r="Q2746" t="s">
        <v>288191</v>
      </c>
      <c r="R2746" t="s">
        <v>288192</v>
      </c>
      <c r="S2746" t="s">
        <v>288193</v>
      </c>
      <c r="T2746" t="s">
        <v>288194</v>
      </c>
      <c r="U2746" t="s">
        <v>288195</v>
      </c>
      <c r="V2746" t="s">
        <v>288196</v>
      </c>
      <c r="W2746" t="s">
        <v>288197</v>
      </c>
      <c r="X2746" t="s">
        <v>288198</v>
      </c>
      <c r="Y2746" t="s">
        <v>288199</v>
      </c>
      <c r="Z2746" t="s">
        <v>288200</v>
      </c>
      <c r="AA2746" t="s">
        <v>288201</v>
      </c>
      <c r="AB2746" t="s">
        <v>288202</v>
      </c>
      <c r="AC2746" t="s">
        <v>288203</v>
      </c>
      <c r="AD2746" t="s">
        <v>288204</v>
      </c>
      <c r="AE2746" t="s">
        <v>288205</v>
      </c>
      <c r="AF2746" t="s">
        <v>288206</v>
      </c>
      <c r="AG2746" t="s">
        <v>288207</v>
      </c>
      <c r="AH2746" t="s">
        <v>288208</v>
      </c>
      <c r="AI2746" t="s">
        <v>288209</v>
      </c>
      <c r="AJ2746" t="s">
        <v>288210</v>
      </c>
      <c r="AK2746" t="s">
        <v>288211</v>
      </c>
      <c r="AL2746" t="s">
        <v>288212</v>
      </c>
      <c r="AM2746" t="s">
        <v>288213</v>
      </c>
      <c r="AN2746" t="s">
        <v>288214</v>
      </c>
      <c r="AO2746" t="s">
        <v>288215</v>
      </c>
      <c r="AP2746" t="s">
        <v>288216</v>
      </c>
      <c r="AQ2746" t="s">
        <v>288217</v>
      </c>
      <c r="AR2746" t="s">
        <v>288218</v>
      </c>
      <c r="AS2746" t="s">
        <v>288219</v>
      </c>
      <c r="AT2746" t="s">
        <v>288220</v>
      </c>
      <c r="AU2746" t="s">
        <v>288221</v>
      </c>
      <c r="AV2746" t="s">
        <v>288222</v>
      </c>
      <c r="AW2746" t="s">
        <v>288223</v>
      </c>
      <c r="AX2746" t="s">
        <v>288224</v>
      </c>
      <c r="AY2746" t="s">
        <v>288225</v>
      </c>
      <c r="AZ2746" t="s">
        <v>288226</v>
      </c>
      <c r="BA2746" t="s">
        <v>288227</v>
      </c>
      <c r="BB2746" t="s">
        <v>288228</v>
      </c>
      <c r="BC2746" t="s">
        <v>288229</v>
      </c>
      <c r="BD2746" t="s">
        <v>288230</v>
      </c>
      <c r="BE2746" t="s">
        <v>288231</v>
      </c>
      <c r="BF2746" t="s">
        <v>288232</v>
      </c>
      <c r="BG2746" t="s">
        <v>288233</v>
      </c>
      <c r="BH2746" t="s">
        <v>288234</v>
      </c>
      <c r="BI2746" t="s">
        <v>288235</v>
      </c>
      <c r="BJ2746" t="s">
        <v>288236</v>
      </c>
      <c r="BK2746" t="s">
        <v>288237</v>
      </c>
      <c r="BL2746" t="s">
        <v>288238</v>
      </c>
      <c r="BM2746" t="s">
        <v>288239</v>
      </c>
      <c r="BN2746" t="s">
        <v>288240</v>
      </c>
      <c r="BO2746" t="s">
        <v>288241</v>
      </c>
      <c r="BP2746" t="s">
        <v>288242</v>
      </c>
      <c r="BQ2746" t="s">
        <v>288243</v>
      </c>
      <c r="BR2746" t="s">
        <v>288244</v>
      </c>
      <c r="BS2746" t="s">
        <v>288245</v>
      </c>
      <c r="BT2746" t="s">
        <v>288246</v>
      </c>
      <c r="BU2746" t="s">
        <v>288247</v>
      </c>
      <c r="BV2746" t="s">
        <v>288248</v>
      </c>
      <c r="BW2746" t="s">
        <v>288249</v>
      </c>
      <c r="BX2746" t="s">
        <v>288250</v>
      </c>
      <c r="BY2746" t="s">
        <v>288251</v>
      </c>
      <c r="BZ2746" t="s">
        <v>288252</v>
      </c>
      <c r="CA2746" t="s">
        <v>288253</v>
      </c>
      <c r="CB2746" t="s">
        <v>288254</v>
      </c>
      <c r="CC2746" t="s">
        <v>288255</v>
      </c>
      <c r="CD2746" t="s">
        <v>288256</v>
      </c>
      <c r="CE2746" t="s">
        <v>288257</v>
      </c>
      <c r="CF2746" t="s">
        <v>288258</v>
      </c>
      <c r="CG2746" t="s">
        <v>288259</v>
      </c>
      <c r="CH2746" t="s">
        <v>288260</v>
      </c>
      <c r="CI2746" t="s">
        <v>288261</v>
      </c>
      <c r="CJ2746" t="s">
        <v>288262</v>
      </c>
      <c r="CK2746" t="s">
        <v>288263</v>
      </c>
      <c r="CL2746" t="s">
        <v>288264</v>
      </c>
      <c r="CM2746" t="s">
        <v>288265</v>
      </c>
      <c r="CN2746" t="s">
        <v>288266</v>
      </c>
      <c r="CO2746" t="s">
        <v>288267</v>
      </c>
      <c r="CP2746" t="s">
        <v>288268</v>
      </c>
      <c r="CQ2746" t="s">
        <v>288269</v>
      </c>
      <c r="CR2746" t="s">
        <v>288270</v>
      </c>
      <c r="CS2746" t="s">
        <v>288271</v>
      </c>
      <c r="CT2746" t="s">
        <v>288272</v>
      </c>
      <c r="CU2746" t="s">
        <v>288273</v>
      </c>
      <c r="CV2746" t="s">
        <v>288274</v>
      </c>
      <c r="CW2746" t="s">
        <v>288275</v>
      </c>
      <c r="CX2746" t="s">
        <v>288276</v>
      </c>
      <c r="CY2746" t="s">
        <v>288277</v>
      </c>
      <c r="CZ2746" t="s">
        <v>288278</v>
      </c>
      <c r="DA2746" t="s">
        <v>288279</v>
      </c>
    </row>
    <row r="2747" spans="1:105" x14ac:dyDescent="0.25">
      <c r="A2747" t="s">
        <v>288280</v>
      </c>
      <c r="B2747" t="s">
        <v>288281</v>
      </c>
      <c r="C2747" t="s">
        <v>288282</v>
      </c>
      <c r="D2747" t="s">
        <v>288283</v>
      </c>
      <c r="E2747" t="s">
        <v>288284</v>
      </c>
      <c r="F2747" t="s">
        <v>288285</v>
      </c>
      <c r="G2747" t="s">
        <v>288286</v>
      </c>
      <c r="H2747" t="s">
        <v>288287</v>
      </c>
      <c r="I2747" t="s">
        <v>288288</v>
      </c>
      <c r="J2747" t="s">
        <v>288289</v>
      </c>
      <c r="K2747" t="s">
        <v>288290</v>
      </c>
      <c r="L2747" t="s">
        <v>288291</v>
      </c>
      <c r="M2747" t="s">
        <v>288292</v>
      </c>
      <c r="N2747" t="s">
        <v>288293</v>
      </c>
      <c r="O2747" t="s">
        <v>288294</v>
      </c>
      <c r="P2747" t="s">
        <v>288295</v>
      </c>
      <c r="Q2747" t="s">
        <v>288296</v>
      </c>
      <c r="R2747" t="s">
        <v>288297</v>
      </c>
      <c r="S2747" t="s">
        <v>288298</v>
      </c>
      <c r="T2747" t="s">
        <v>288299</v>
      </c>
      <c r="U2747" t="s">
        <v>288300</v>
      </c>
      <c r="V2747" t="s">
        <v>288301</v>
      </c>
      <c r="W2747" t="s">
        <v>288302</v>
      </c>
      <c r="X2747" t="s">
        <v>288303</v>
      </c>
      <c r="Y2747" t="s">
        <v>288304</v>
      </c>
      <c r="Z2747" t="s">
        <v>288305</v>
      </c>
      <c r="AA2747" t="s">
        <v>288306</v>
      </c>
      <c r="AB2747" t="s">
        <v>288307</v>
      </c>
      <c r="AC2747" t="s">
        <v>288308</v>
      </c>
      <c r="AD2747" t="s">
        <v>288309</v>
      </c>
      <c r="AE2747" t="s">
        <v>288310</v>
      </c>
      <c r="AF2747" t="s">
        <v>288311</v>
      </c>
      <c r="AG2747" t="s">
        <v>288312</v>
      </c>
      <c r="AH2747" t="s">
        <v>288313</v>
      </c>
      <c r="AI2747" t="s">
        <v>288314</v>
      </c>
      <c r="AJ2747" t="s">
        <v>288315</v>
      </c>
      <c r="AK2747" t="s">
        <v>288316</v>
      </c>
      <c r="AL2747" t="s">
        <v>288317</v>
      </c>
      <c r="AM2747" t="s">
        <v>288318</v>
      </c>
      <c r="AN2747" t="s">
        <v>288319</v>
      </c>
      <c r="AO2747" t="s">
        <v>288320</v>
      </c>
      <c r="AP2747" t="s">
        <v>288321</v>
      </c>
      <c r="AQ2747" t="s">
        <v>288322</v>
      </c>
      <c r="AR2747" t="s">
        <v>288323</v>
      </c>
      <c r="AS2747" t="s">
        <v>288324</v>
      </c>
      <c r="AT2747" t="s">
        <v>288325</v>
      </c>
      <c r="AU2747" t="s">
        <v>288326</v>
      </c>
      <c r="AV2747" t="s">
        <v>288327</v>
      </c>
      <c r="AW2747" t="s">
        <v>288328</v>
      </c>
      <c r="AX2747" t="s">
        <v>288329</v>
      </c>
      <c r="AY2747" t="s">
        <v>288330</v>
      </c>
      <c r="AZ2747" t="s">
        <v>288331</v>
      </c>
      <c r="BA2747" t="s">
        <v>288332</v>
      </c>
      <c r="BB2747" t="s">
        <v>288333</v>
      </c>
      <c r="BC2747" t="s">
        <v>288334</v>
      </c>
      <c r="BD2747" t="s">
        <v>288335</v>
      </c>
      <c r="BE2747" t="s">
        <v>288336</v>
      </c>
      <c r="BF2747" t="s">
        <v>288337</v>
      </c>
      <c r="BG2747" t="s">
        <v>288338</v>
      </c>
      <c r="BH2747" t="s">
        <v>288339</v>
      </c>
      <c r="BI2747" t="s">
        <v>288340</v>
      </c>
      <c r="BJ2747" t="s">
        <v>288341</v>
      </c>
      <c r="BK2747" t="s">
        <v>288342</v>
      </c>
      <c r="BL2747" t="s">
        <v>288343</v>
      </c>
      <c r="BM2747" t="s">
        <v>288344</v>
      </c>
      <c r="BN2747" t="s">
        <v>288345</v>
      </c>
      <c r="BO2747" t="s">
        <v>288346</v>
      </c>
      <c r="BP2747" t="s">
        <v>288347</v>
      </c>
      <c r="BQ2747" t="s">
        <v>288348</v>
      </c>
      <c r="BR2747" t="s">
        <v>288349</v>
      </c>
      <c r="BS2747" t="s">
        <v>288350</v>
      </c>
      <c r="BT2747" t="s">
        <v>288351</v>
      </c>
      <c r="BU2747" t="s">
        <v>288352</v>
      </c>
      <c r="BV2747" t="s">
        <v>288353</v>
      </c>
      <c r="BW2747" t="s">
        <v>288354</v>
      </c>
      <c r="BX2747" t="s">
        <v>288355</v>
      </c>
      <c r="BY2747" t="s">
        <v>288356</v>
      </c>
      <c r="BZ2747" t="s">
        <v>288357</v>
      </c>
      <c r="CA2747" t="s">
        <v>288358</v>
      </c>
      <c r="CB2747" t="s">
        <v>288359</v>
      </c>
      <c r="CC2747" t="s">
        <v>288360</v>
      </c>
      <c r="CD2747" t="s">
        <v>288361</v>
      </c>
      <c r="CE2747" t="s">
        <v>288362</v>
      </c>
      <c r="CF2747" t="s">
        <v>288363</v>
      </c>
      <c r="CG2747" t="s">
        <v>288364</v>
      </c>
      <c r="CH2747" t="s">
        <v>288365</v>
      </c>
      <c r="CI2747" t="s">
        <v>288366</v>
      </c>
      <c r="CJ2747" t="s">
        <v>288367</v>
      </c>
      <c r="CK2747" t="s">
        <v>288368</v>
      </c>
      <c r="CL2747" t="s">
        <v>288369</v>
      </c>
      <c r="CM2747" t="s">
        <v>288370</v>
      </c>
      <c r="CN2747" t="s">
        <v>288371</v>
      </c>
      <c r="CO2747" t="s">
        <v>288372</v>
      </c>
      <c r="CP2747" t="s">
        <v>288373</v>
      </c>
      <c r="CQ2747" t="s">
        <v>288374</v>
      </c>
      <c r="CR2747" t="s">
        <v>288375</v>
      </c>
      <c r="CS2747" t="s">
        <v>288376</v>
      </c>
      <c r="CT2747" t="s">
        <v>288377</v>
      </c>
      <c r="CU2747" t="s">
        <v>288378</v>
      </c>
      <c r="CV2747" t="s">
        <v>288379</v>
      </c>
      <c r="CW2747" t="s">
        <v>288380</v>
      </c>
      <c r="CX2747" t="s">
        <v>288381</v>
      </c>
      <c r="CY2747" t="s">
        <v>288382</v>
      </c>
      <c r="CZ2747" t="s">
        <v>288383</v>
      </c>
      <c r="DA2747" t="s">
        <v>288384</v>
      </c>
    </row>
    <row r="2748" spans="1:105" x14ac:dyDescent="0.25">
      <c r="A2748" t="s">
        <v>288385</v>
      </c>
      <c r="B2748" t="s">
        <v>288386</v>
      </c>
      <c r="C2748" t="s">
        <v>288387</v>
      </c>
      <c r="D2748" t="s">
        <v>288388</v>
      </c>
      <c r="E2748" t="s">
        <v>288389</v>
      </c>
      <c r="F2748" t="s">
        <v>288390</v>
      </c>
      <c r="G2748" t="s">
        <v>288391</v>
      </c>
      <c r="H2748" t="s">
        <v>288392</v>
      </c>
      <c r="I2748" t="s">
        <v>288393</v>
      </c>
      <c r="J2748" t="s">
        <v>288394</v>
      </c>
      <c r="K2748" t="s">
        <v>288395</v>
      </c>
      <c r="L2748" t="s">
        <v>288396</v>
      </c>
      <c r="M2748" t="s">
        <v>288397</v>
      </c>
      <c r="N2748" t="s">
        <v>288398</v>
      </c>
      <c r="O2748" t="s">
        <v>288399</v>
      </c>
      <c r="P2748" t="s">
        <v>288400</v>
      </c>
      <c r="Q2748" t="s">
        <v>288401</v>
      </c>
      <c r="R2748" t="s">
        <v>288402</v>
      </c>
      <c r="S2748" t="s">
        <v>288403</v>
      </c>
      <c r="T2748" t="s">
        <v>288404</v>
      </c>
      <c r="U2748" t="s">
        <v>288405</v>
      </c>
      <c r="V2748" t="s">
        <v>288406</v>
      </c>
      <c r="W2748" t="s">
        <v>288407</v>
      </c>
      <c r="X2748" t="s">
        <v>288408</v>
      </c>
      <c r="Y2748" t="s">
        <v>288409</v>
      </c>
      <c r="Z2748" t="s">
        <v>288410</v>
      </c>
      <c r="AA2748" t="s">
        <v>288411</v>
      </c>
      <c r="AB2748" t="s">
        <v>288412</v>
      </c>
      <c r="AC2748" t="s">
        <v>288413</v>
      </c>
      <c r="AD2748" t="s">
        <v>288414</v>
      </c>
      <c r="AE2748" t="s">
        <v>288415</v>
      </c>
      <c r="AF2748" t="s">
        <v>288416</v>
      </c>
      <c r="AG2748" t="s">
        <v>288417</v>
      </c>
      <c r="AH2748" t="s">
        <v>288418</v>
      </c>
      <c r="AI2748" t="s">
        <v>288419</v>
      </c>
      <c r="AJ2748" t="s">
        <v>288420</v>
      </c>
      <c r="AK2748" t="s">
        <v>288421</v>
      </c>
      <c r="AL2748" t="s">
        <v>288422</v>
      </c>
      <c r="AM2748" t="s">
        <v>288423</v>
      </c>
      <c r="AN2748" t="s">
        <v>288424</v>
      </c>
      <c r="AO2748" t="s">
        <v>288425</v>
      </c>
      <c r="AP2748" t="s">
        <v>288426</v>
      </c>
      <c r="AQ2748" t="s">
        <v>288427</v>
      </c>
      <c r="AR2748" t="s">
        <v>288428</v>
      </c>
      <c r="AS2748" t="s">
        <v>288429</v>
      </c>
      <c r="AT2748" t="s">
        <v>288430</v>
      </c>
      <c r="AU2748" t="s">
        <v>288431</v>
      </c>
      <c r="AV2748" t="s">
        <v>288432</v>
      </c>
      <c r="AW2748" t="s">
        <v>288433</v>
      </c>
      <c r="AX2748" t="s">
        <v>288434</v>
      </c>
      <c r="AY2748" t="s">
        <v>288435</v>
      </c>
      <c r="AZ2748" t="s">
        <v>288436</v>
      </c>
      <c r="BA2748" t="s">
        <v>288437</v>
      </c>
      <c r="BB2748" t="s">
        <v>288438</v>
      </c>
      <c r="BC2748" t="s">
        <v>288439</v>
      </c>
      <c r="BD2748" t="s">
        <v>288440</v>
      </c>
      <c r="BE2748" t="s">
        <v>288441</v>
      </c>
      <c r="BF2748" t="s">
        <v>288442</v>
      </c>
      <c r="BG2748" t="s">
        <v>288443</v>
      </c>
      <c r="BH2748" t="s">
        <v>288444</v>
      </c>
      <c r="BI2748" t="s">
        <v>288445</v>
      </c>
      <c r="BJ2748" t="s">
        <v>288446</v>
      </c>
      <c r="BK2748" t="s">
        <v>288447</v>
      </c>
      <c r="BL2748" t="s">
        <v>288448</v>
      </c>
      <c r="BM2748" t="s">
        <v>288449</v>
      </c>
      <c r="BN2748" t="s">
        <v>288450</v>
      </c>
      <c r="BO2748" t="s">
        <v>288451</v>
      </c>
      <c r="BP2748" t="s">
        <v>288452</v>
      </c>
      <c r="BQ2748" t="s">
        <v>288453</v>
      </c>
      <c r="BR2748" t="s">
        <v>288454</v>
      </c>
      <c r="BS2748" t="s">
        <v>288455</v>
      </c>
      <c r="BT2748" t="s">
        <v>288456</v>
      </c>
      <c r="BU2748" t="s">
        <v>288457</v>
      </c>
      <c r="BV2748" t="s">
        <v>288458</v>
      </c>
      <c r="BW2748" t="s">
        <v>288459</v>
      </c>
      <c r="BX2748" t="s">
        <v>288460</v>
      </c>
      <c r="BY2748" t="s">
        <v>288461</v>
      </c>
      <c r="BZ2748" t="s">
        <v>288462</v>
      </c>
      <c r="CA2748" t="s">
        <v>288463</v>
      </c>
      <c r="CB2748" t="s">
        <v>288464</v>
      </c>
      <c r="CC2748" t="s">
        <v>288465</v>
      </c>
      <c r="CD2748" t="s">
        <v>288466</v>
      </c>
      <c r="CE2748" t="s">
        <v>288467</v>
      </c>
      <c r="CF2748" t="s">
        <v>288468</v>
      </c>
      <c r="CG2748" t="s">
        <v>288469</v>
      </c>
      <c r="CH2748" t="s">
        <v>288470</v>
      </c>
      <c r="CI2748" t="s">
        <v>288471</v>
      </c>
      <c r="CJ2748" t="s">
        <v>288472</v>
      </c>
      <c r="CK2748" t="s">
        <v>288473</v>
      </c>
      <c r="CL2748" t="s">
        <v>288474</v>
      </c>
      <c r="CM2748" t="s">
        <v>288475</v>
      </c>
      <c r="CN2748" t="s">
        <v>288476</v>
      </c>
      <c r="CO2748" t="s">
        <v>288477</v>
      </c>
      <c r="CP2748" t="s">
        <v>288478</v>
      </c>
      <c r="CQ2748" t="s">
        <v>288479</v>
      </c>
      <c r="CR2748" t="s">
        <v>288480</v>
      </c>
      <c r="CS2748" t="s">
        <v>288481</v>
      </c>
      <c r="CT2748" t="s">
        <v>288482</v>
      </c>
      <c r="CU2748" t="s">
        <v>288483</v>
      </c>
      <c r="CV2748" t="s">
        <v>288484</v>
      </c>
      <c r="CW2748" t="s">
        <v>288485</v>
      </c>
      <c r="CX2748" t="s">
        <v>288486</v>
      </c>
      <c r="CY2748" t="s">
        <v>288487</v>
      </c>
      <c r="CZ2748" t="s">
        <v>288488</v>
      </c>
      <c r="DA2748" t="s">
        <v>288489</v>
      </c>
    </row>
    <row r="2749" spans="1:105" x14ac:dyDescent="0.25">
      <c r="A2749" t="s">
        <v>288490</v>
      </c>
      <c r="B2749" t="s">
        <v>288491</v>
      </c>
      <c r="C2749" t="s">
        <v>288492</v>
      </c>
      <c r="D2749" t="s">
        <v>288493</v>
      </c>
      <c r="E2749" t="s">
        <v>288494</v>
      </c>
      <c r="F2749" t="s">
        <v>288495</v>
      </c>
      <c r="G2749" t="s">
        <v>288496</v>
      </c>
      <c r="H2749" t="s">
        <v>288497</v>
      </c>
      <c r="I2749" t="s">
        <v>288498</v>
      </c>
      <c r="J2749" t="s">
        <v>288499</v>
      </c>
      <c r="K2749" t="s">
        <v>288500</v>
      </c>
      <c r="L2749" t="s">
        <v>288501</v>
      </c>
      <c r="M2749" t="s">
        <v>288502</v>
      </c>
      <c r="N2749" t="s">
        <v>288503</v>
      </c>
      <c r="O2749" t="s">
        <v>288504</v>
      </c>
      <c r="P2749" t="s">
        <v>288505</v>
      </c>
      <c r="Q2749" t="s">
        <v>288506</v>
      </c>
      <c r="R2749" t="s">
        <v>288507</v>
      </c>
      <c r="S2749" t="s">
        <v>288508</v>
      </c>
      <c r="T2749" t="s">
        <v>288509</v>
      </c>
      <c r="U2749" t="s">
        <v>288510</v>
      </c>
      <c r="V2749" t="s">
        <v>288511</v>
      </c>
      <c r="W2749" t="s">
        <v>288512</v>
      </c>
      <c r="X2749" t="s">
        <v>288513</v>
      </c>
      <c r="Y2749" t="s">
        <v>288514</v>
      </c>
      <c r="Z2749" t="s">
        <v>288515</v>
      </c>
      <c r="AA2749" t="s">
        <v>288516</v>
      </c>
      <c r="AB2749" t="s">
        <v>288517</v>
      </c>
      <c r="AC2749" t="s">
        <v>288518</v>
      </c>
      <c r="AD2749" t="s">
        <v>288519</v>
      </c>
      <c r="AE2749" t="s">
        <v>288520</v>
      </c>
      <c r="AF2749" t="s">
        <v>288521</v>
      </c>
      <c r="AG2749" t="s">
        <v>288522</v>
      </c>
      <c r="AH2749" t="s">
        <v>288523</v>
      </c>
      <c r="AI2749" t="s">
        <v>288524</v>
      </c>
      <c r="AJ2749" t="s">
        <v>288525</v>
      </c>
      <c r="AK2749" t="s">
        <v>288526</v>
      </c>
      <c r="AL2749" t="s">
        <v>288527</v>
      </c>
      <c r="AM2749" t="s">
        <v>288528</v>
      </c>
      <c r="AN2749" t="s">
        <v>288529</v>
      </c>
      <c r="AO2749" t="s">
        <v>288530</v>
      </c>
      <c r="AP2749" t="s">
        <v>288531</v>
      </c>
      <c r="AQ2749" t="s">
        <v>288532</v>
      </c>
      <c r="AR2749" t="s">
        <v>288533</v>
      </c>
      <c r="AS2749" t="s">
        <v>288534</v>
      </c>
      <c r="AT2749" t="s">
        <v>288535</v>
      </c>
      <c r="AU2749" t="s">
        <v>288536</v>
      </c>
      <c r="AV2749" t="s">
        <v>288537</v>
      </c>
      <c r="AW2749" t="s">
        <v>288538</v>
      </c>
      <c r="AX2749" t="s">
        <v>288539</v>
      </c>
      <c r="AY2749" t="s">
        <v>288540</v>
      </c>
      <c r="AZ2749" t="s">
        <v>288541</v>
      </c>
      <c r="BA2749" t="s">
        <v>288542</v>
      </c>
      <c r="BB2749" t="s">
        <v>288543</v>
      </c>
      <c r="BC2749" t="s">
        <v>288544</v>
      </c>
      <c r="BD2749" t="s">
        <v>288545</v>
      </c>
      <c r="BE2749" t="s">
        <v>288546</v>
      </c>
      <c r="BF2749" t="s">
        <v>288547</v>
      </c>
      <c r="BG2749" t="s">
        <v>288548</v>
      </c>
      <c r="BH2749" t="s">
        <v>288549</v>
      </c>
      <c r="BI2749" t="s">
        <v>288550</v>
      </c>
      <c r="BJ2749" t="s">
        <v>288551</v>
      </c>
      <c r="BK2749" t="s">
        <v>288552</v>
      </c>
      <c r="BL2749" t="s">
        <v>288553</v>
      </c>
      <c r="BM2749" t="s">
        <v>288554</v>
      </c>
      <c r="BN2749" t="s">
        <v>288555</v>
      </c>
      <c r="BO2749" t="s">
        <v>288556</v>
      </c>
      <c r="BP2749" t="s">
        <v>288557</v>
      </c>
      <c r="BQ2749" t="s">
        <v>288558</v>
      </c>
      <c r="BR2749" t="s">
        <v>288559</v>
      </c>
      <c r="BS2749" t="s">
        <v>288560</v>
      </c>
      <c r="BT2749" t="s">
        <v>288561</v>
      </c>
      <c r="BU2749" t="s">
        <v>288562</v>
      </c>
      <c r="BV2749" t="s">
        <v>288563</v>
      </c>
      <c r="BW2749" t="s">
        <v>288564</v>
      </c>
      <c r="BX2749" t="s">
        <v>288565</v>
      </c>
      <c r="BY2749" t="s">
        <v>288566</v>
      </c>
      <c r="BZ2749" t="s">
        <v>288567</v>
      </c>
      <c r="CA2749" t="s">
        <v>288568</v>
      </c>
      <c r="CB2749" t="s">
        <v>288569</v>
      </c>
      <c r="CC2749" t="s">
        <v>288570</v>
      </c>
      <c r="CD2749" t="s">
        <v>288571</v>
      </c>
      <c r="CE2749" t="s">
        <v>288572</v>
      </c>
      <c r="CF2749" t="s">
        <v>288573</v>
      </c>
      <c r="CG2749" t="s">
        <v>288574</v>
      </c>
      <c r="CH2749" t="s">
        <v>288575</v>
      </c>
      <c r="CI2749" t="s">
        <v>288576</v>
      </c>
      <c r="CJ2749" t="s">
        <v>288577</v>
      </c>
      <c r="CK2749" t="s">
        <v>288578</v>
      </c>
      <c r="CL2749" t="s">
        <v>288579</v>
      </c>
      <c r="CM2749" t="s">
        <v>288580</v>
      </c>
      <c r="CN2749" t="s">
        <v>288581</v>
      </c>
      <c r="CO2749" t="s">
        <v>288582</v>
      </c>
      <c r="CP2749" t="s">
        <v>288583</v>
      </c>
      <c r="CQ2749" t="s">
        <v>288584</v>
      </c>
      <c r="CR2749" t="s">
        <v>288585</v>
      </c>
      <c r="CS2749" t="s">
        <v>288586</v>
      </c>
      <c r="CT2749" t="s">
        <v>288587</v>
      </c>
      <c r="CU2749" t="s">
        <v>288588</v>
      </c>
      <c r="CV2749" t="s">
        <v>288589</v>
      </c>
      <c r="CW2749" t="s">
        <v>288590</v>
      </c>
      <c r="CX2749" t="s">
        <v>288591</v>
      </c>
      <c r="CY2749" t="s">
        <v>288592</v>
      </c>
      <c r="CZ2749" t="s">
        <v>288593</v>
      </c>
      <c r="DA2749" t="s">
        <v>288594</v>
      </c>
    </row>
    <row r="2750" spans="1:105" x14ac:dyDescent="0.25">
      <c r="A2750" t="s">
        <v>288595</v>
      </c>
      <c r="B2750" t="s">
        <v>288596</v>
      </c>
      <c r="C2750" t="s">
        <v>288597</v>
      </c>
      <c r="D2750" t="s">
        <v>288598</v>
      </c>
      <c r="E2750" t="s">
        <v>288599</v>
      </c>
      <c r="F2750" t="s">
        <v>288600</v>
      </c>
      <c r="G2750" t="s">
        <v>288601</v>
      </c>
      <c r="H2750" t="s">
        <v>288602</v>
      </c>
      <c r="I2750" t="s">
        <v>288603</v>
      </c>
      <c r="J2750" t="s">
        <v>288604</v>
      </c>
      <c r="K2750" t="s">
        <v>288605</v>
      </c>
      <c r="L2750" t="s">
        <v>288606</v>
      </c>
      <c r="M2750" t="s">
        <v>288607</v>
      </c>
      <c r="N2750" t="s">
        <v>288608</v>
      </c>
      <c r="O2750" t="s">
        <v>288609</v>
      </c>
      <c r="P2750" t="s">
        <v>288610</v>
      </c>
      <c r="Q2750" t="s">
        <v>288611</v>
      </c>
      <c r="R2750" t="s">
        <v>288612</v>
      </c>
      <c r="S2750" t="s">
        <v>288613</v>
      </c>
      <c r="T2750" t="s">
        <v>288614</v>
      </c>
      <c r="U2750" t="s">
        <v>288615</v>
      </c>
      <c r="V2750" t="s">
        <v>288616</v>
      </c>
      <c r="W2750" t="s">
        <v>288617</v>
      </c>
      <c r="X2750" t="s">
        <v>288618</v>
      </c>
      <c r="Y2750" t="s">
        <v>288619</v>
      </c>
      <c r="Z2750" t="s">
        <v>288620</v>
      </c>
      <c r="AA2750" t="s">
        <v>288621</v>
      </c>
      <c r="AB2750" t="s">
        <v>288622</v>
      </c>
      <c r="AC2750" t="s">
        <v>288623</v>
      </c>
      <c r="AD2750" t="s">
        <v>288624</v>
      </c>
      <c r="AE2750" t="s">
        <v>288625</v>
      </c>
      <c r="AF2750" t="s">
        <v>288626</v>
      </c>
      <c r="AG2750" t="s">
        <v>288627</v>
      </c>
      <c r="AH2750" t="s">
        <v>288628</v>
      </c>
      <c r="AI2750" t="s">
        <v>288629</v>
      </c>
      <c r="AJ2750" t="s">
        <v>288630</v>
      </c>
      <c r="AK2750" t="s">
        <v>288631</v>
      </c>
      <c r="AL2750" t="s">
        <v>288632</v>
      </c>
      <c r="AM2750" t="s">
        <v>288633</v>
      </c>
      <c r="AN2750" t="s">
        <v>288634</v>
      </c>
      <c r="AO2750" t="s">
        <v>288635</v>
      </c>
      <c r="AP2750" t="s">
        <v>288636</v>
      </c>
      <c r="AQ2750" t="s">
        <v>288637</v>
      </c>
      <c r="AR2750" t="s">
        <v>288638</v>
      </c>
      <c r="AS2750" t="s">
        <v>288639</v>
      </c>
      <c r="AT2750" t="s">
        <v>288640</v>
      </c>
      <c r="AU2750" t="s">
        <v>288641</v>
      </c>
      <c r="AV2750" t="s">
        <v>288642</v>
      </c>
      <c r="AW2750" t="s">
        <v>288643</v>
      </c>
      <c r="AX2750" t="s">
        <v>288644</v>
      </c>
      <c r="AY2750" t="s">
        <v>288645</v>
      </c>
      <c r="AZ2750" t="s">
        <v>288646</v>
      </c>
      <c r="BA2750" t="s">
        <v>288647</v>
      </c>
      <c r="BB2750" t="s">
        <v>288648</v>
      </c>
      <c r="BC2750" t="s">
        <v>288649</v>
      </c>
      <c r="BD2750" t="s">
        <v>288650</v>
      </c>
      <c r="BE2750" t="s">
        <v>288651</v>
      </c>
      <c r="BF2750" t="s">
        <v>288652</v>
      </c>
      <c r="BG2750" t="s">
        <v>288653</v>
      </c>
      <c r="BH2750" t="s">
        <v>288654</v>
      </c>
      <c r="BI2750" t="s">
        <v>288655</v>
      </c>
      <c r="BJ2750" t="s">
        <v>288656</v>
      </c>
      <c r="BK2750" t="s">
        <v>288657</v>
      </c>
      <c r="BL2750" t="s">
        <v>288658</v>
      </c>
      <c r="BM2750" t="s">
        <v>288659</v>
      </c>
      <c r="BN2750" t="s">
        <v>288660</v>
      </c>
      <c r="BO2750" t="s">
        <v>288661</v>
      </c>
      <c r="BP2750" t="s">
        <v>288662</v>
      </c>
      <c r="BQ2750" t="s">
        <v>288663</v>
      </c>
      <c r="BR2750" t="s">
        <v>288664</v>
      </c>
      <c r="BS2750" t="s">
        <v>288665</v>
      </c>
      <c r="BT2750" t="s">
        <v>288666</v>
      </c>
      <c r="BU2750" t="s">
        <v>288667</v>
      </c>
      <c r="BV2750" t="s">
        <v>288668</v>
      </c>
      <c r="BW2750" t="s">
        <v>288669</v>
      </c>
      <c r="BX2750" t="s">
        <v>288670</v>
      </c>
      <c r="BY2750" t="s">
        <v>288671</v>
      </c>
      <c r="BZ2750" t="s">
        <v>288672</v>
      </c>
      <c r="CA2750" t="s">
        <v>288673</v>
      </c>
      <c r="CB2750" t="s">
        <v>288674</v>
      </c>
      <c r="CC2750" t="s">
        <v>288675</v>
      </c>
      <c r="CD2750" t="s">
        <v>288676</v>
      </c>
      <c r="CE2750" t="s">
        <v>288677</v>
      </c>
      <c r="CF2750" t="s">
        <v>288678</v>
      </c>
      <c r="CG2750" t="s">
        <v>288679</v>
      </c>
      <c r="CH2750" t="s">
        <v>288680</v>
      </c>
      <c r="CI2750" t="s">
        <v>288681</v>
      </c>
      <c r="CJ2750" t="s">
        <v>288682</v>
      </c>
      <c r="CK2750" t="s">
        <v>288683</v>
      </c>
      <c r="CL2750" t="s">
        <v>288684</v>
      </c>
      <c r="CM2750" t="s">
        <v>288685</v>
      </c>
      <c r="CN2750" t="s">
        <v>288686</v>
      </c>
      <c r="CO2750" t="s">
        <v>288687</v>
      </c>
      <c r="CP2750" t="s">
        <v>288688</v>
      </c>
      <c r="CQ2750" t="s">
        <v>288689</v>
      </c>
      <c r="CR2750" t="s">
        <v>288690</v>
      </c>
      <c r="CS2750" t="s">
        <v>288691</v>
      </c>
      <c r="CT2750" t="s">
        <v>288692</v>
      </c>
      <c r="CU2750" t="s">
        <v>288693</v>
      </c>
      <c r="CV2750" t="s">
        <v>288694</v>
      </c>
      <c r="CW2750" t="s">
        <v>288695</v>
      </c>
      <c r="CX2750" t="s">
        <v>288696</v>
      </c>
      <c r="CY2750" t="s">
        <v>288697</v>
      </c>
      <c r="CZ2750" t="s">
        <v>288698</v>
      </c>
      <c r="DA2750" t="s">
        <v>288699</v>
      </c>
    </row>
    <row r="2751" spans="1:105" x14ac:dyDescent="0.25">
      <c r="A2751" t="s">
        <v>288700</v>
      </c>
      <c r="B2751" t="s">
        <v>288701</v>
      </c>
      <c r="C2751" t="s">
        <v>288702</v>
      </c>
      <c r="D2751" t="s">
        <v>288703</v>
      </c>
      <c r="E2751" t="s">
        <v>288704</v>
      </c>
      <c r="F2751" t="s">
        <v>288705</v>
      </c>
      <c r="G2751" t="s">
        <v>288706</v>
      </c>
      <c r="H2751" t="s">
        <v>288707</v>
      </c>
      <c r="I2751" t="s">
        <v>288708</v>
      </c>
      <c r="J2751" t="s">
        <v>288709</v>
      </c>
      <c r="K2751" t="s">
        <v>288710</v>
      </c>
      <c r="L2751" t="s">
        <v>288711</v>
      </c>
      <c r="M2751" t="s">
        <v>288712</v>
      </c>
      <c r="N2751" t="s">
        <v>288713</v>
      </c>
      <c r="O2751" t="s">
        <v>288714</v>
      </c>
      <c r="P2751" t="s">
        <v>288715</v>
      </c>
      <c r="Q2751" t="s">
        <v>288716</v>
      </c>
      <c r="R2751" t="s">
        <v>288717</v>
      </c>
      <c r="S2751" t="s">
        <v>288718</v>
      </c>
      <c r="T2751" t="s">
        <v>288719</v>
      </c>
      <c r="U2751" t="s">
        <v>288720</v>
      </c>
      <c r="V2751" t="s">
        <v>288721</v>
      </c>
      <c r="W2751" t="s">
        <v>288722</v>
      </c>
      <c r="X2751" t="s">
        <v>288723</v>
      </c>
      <c r="Y2751" t="s">
        <v>288724</v>
      </c>
      <c r="Z2751" t="s">
        <v>288725</v>
      </c>
      <c r="AA2751" t="s">
        <v>288726</v>
      </c>
      <c r="AB2751" t="s">
        <v>288727</v>
      </c>
      <c r="AC2751" t="s">
        <v>288728</v>
      </c>
      <c r="AD2751" t="s">
        <v>288729</v>
      </c>
      <c r="AE2751" t="s">
        <v>288730</v>
      </c>
      <c r="AF2751" t="s">
        <v>288731</v>
      </c>
      <c r="AG2751" t="s">
        <v>288732</v>
      </c>
      <c r="AH2751" t="s">
        <v>288733</v>
      </c>
      <c r="AI2751" t="s">
        <v>288734</v>
      </c>
      <c r="AJ2751" t="s">
        <v>288735</v>
      </c>
      <c r="AK2751" t="s">
        <v>288736</v>
      </c>
      <c r="AL2751" t="s">
        <v>288737</v>
      </c>
      <c r="AM2751" t="s">
        <v>288738</v>
      </c>
      <c r="AN2751" t="s">
        <v>288739</v>
      </c>
      <c r="AO2751" t="s">
        <v>288740</v>
      </c>
      <c r="AP2751" t="s">
        <v>288741</v>
      </c>
      <c r="AQ2751" t="s">
        <v>288742</v>
      </c>
      <c r="AR2751" t="s">
        <v>288743</v>
      </c>
      <c r="AS2751" t="s">
        <v>288744</v>
      </c>
      <c r="AT2751" t="s">
        <v>288745</v>
      </c>
      <c r="AU2751" t="s">
        <v>288746</v>
      </c>
      <c r="AV2751" t="s">
        <v>288747</v>
      </c>
      <c r="AW2751" t="s">
        <v>288748</v>
      </c>
      <c r="AX2751" t="s">
        <v>288749</v>
      </c>
      <c r="AY2751" t="s">
        <v>288750</v>
      </c>
      <c r="AZ2751" t="s">
        <v>288751</v>
      </c>
      <c r="BA2751" t="s">
        <v>288752</v>
      </c>
      <c r="BB2751" t="s">
        <v>288753</v>
      </c>
      <c r="BC2751" t="s">
        <v>288754</v>
      </c>
      <c r="BD2751" t="s">
        <v>288755</v>
      </c>
      <c r="BE2751" t="s">
        <v>288756</v>
      </c>
      <c r="BF2751" t="s">
        <v>288757</v>
      </c>
      <c r="BG2751" t="s">
        <v>288758</v>
      </c>
      <c r="BH2751" t="s">
        <v>288759</v>
      </c>
      <c r="BI2751" t="s">
        <v>288760</v>
      </c>
      <c r="BJ2751" t="s">
        <v>288761</v>
      </c>
      <c r="BK2751" t="s">
        <v>288762</v>
      </c>
      <c r="BL2751" t="s">
        <v>288763</v>
      </c>
      <c r="BM2751" t="s">
        <v>288764</v>
      </c>
      <c r="BN2751" t="s">
        <v>288765</v>
      </c>
      <c r="BO2751" t="s">
        <v>288766</v>
      </c>
      <c r="BP2751" t="s">
        <v>288767</v>
      </c>
      <c r="BQ2751" t="s">
        <v>288768</v>
      </c>
      <c r="BR2751" t="s">
        <v>288769</v>
      </c>
      <c r="BS2751" t="s">
        <v>288770</v>
      </c>
      <c r="BT2751" t="s">
        <v>288771</v>
      </c>
      <c r="BU2751" t="s">
        <v>288772</v>
      </c>
      <c r="BV2751" t="s">
        <v>288773</v>
      </c>
      <c r="BW2751" t="s">
        <v>288774</v>
      </c>
      <c r="BX2751" t="s">
        <v>288775</v>
      </c>
      <c r="BY2751" t="s">
        <v>288776</v>
      </c>
      <c r="BZ2751" t="s">
        <v>288777</v>
      </c>
      <c r="CA2751" t="s">
        <v>288778</v>
      </c>
      <c r="CB2751" t="s">
        <v>288779</v>
      </c>
      <c r="CC2751" t="s">
        <v>288780</v>
      </c>
      <c r="CD2751" t="s">
        <v>288781</v>
      </c>
      <c r="CE2751" t="s">
        <v>288782</v>
      </c>
      <c r="CF2751" t="s">
        <v>288783</v>
      </c>
      <c r="CG2751" t="s">
        <v>288784</v>
      </c>
      <c r="CH2751" t="s">
        <v>288785</v>
      </c>
      <c r="CI2751" t="s">
        <v>288786</v>
      </c>
      <c r="CJ2751" t="s">
        <v>288787</v>
      </c>
      <c r="CK2751" t="s">
        <v>288788</v>
      </c>
      <c r="CL2751" t="s">
        <v>288789</v>
      </c>
      <c r="CM2751" t="s">
        <v>288790</v>
      </c>
      <c r="CN2751" t="s">
        <v>288791</v>
      </c>
      <c r="CO2751" t="s">
        <v>288792</v>
      </c>
      <c r="CP2751" t="s">
        <v>288793</v>
      </c>
      <c r="CQ2751" t="s">
        <v>288794</v>
      </c>
      <c r="CR2751" t="s">
        <v>288795</v>
      </c>
      <c r="CS2751" t="s">
        <v>288796</v>
      </c>
      <c r="CT2751" t="s">
        <v>288797</v>
      </c>
      <c r="CU2751" t="s">
        <v>288798</v>
      </c>
      <c r="CV2751" t="s">
        <v>288799</v>
      </c>
      <c r="CW2751" t="s">
        <v>288800</v>
      </c>
      <c r="CX2751" t="s">
        <v>288801</v>
      </c>
      <c r="CY2751" t="s">
        <v>288802</v>
      </c>
      <c r="CZ2751" t="s">
        <v>288803</v>
      </c>
      <c r="DA2751" t="s">
        <v>288804</v>
      </c>
    </row>
    <row r="2752" spans="1:105" x14ac:dyDescent="0.25">
      <c r="A2752" t="s">
        <v>288805</v>
      </c>
      <c r="B2752" t="s">
        <v>288806</v>
      </c>
      <c r="C2752" t="s">
        <v>288807</v>
      </c>
      <c r="D2752" t="s">
        <v>288808</v>
      </c>
      <c r="E2752" t="s">
        <v>288809</v>
      </c>
      <c r="F2752" t="s">
        <v>288810</v>
      </c>
      <c r="G2752" t="s">
        <v>288811</v>
      </c>
      <c r="H2752" t="s">
        <v>288812</v>
      </c>
      <c r="I2752" t="s">
        <v>288813</v>
      </c>
      <c r="J2752" t="s">
        <v>288814</v>
      </c>
      <c r="K2752" t="s">
        <v>288815</v>
      </c>
      <c r="L2752" t="s">
        <v>288816</v>
      </c>
      <c r="M2752" t="s">
        <v>288817</v>
      </c>
      <c r="N2752" t="s">
        <v>288818</v>
      </c>
      <c r="O2752" t="s">
        <v>288819</v>
      </c>
      <c r="P2752" t="s">
        <v>288820</v>
      </c>
      <c r="Q2752" t="s">
        <v>288821</v>
      </c>
      <c r="R2752" t="s">
        <v>288822</v>
      </c>
      <c r="S2752" t="s">
        <v>288823</v>
      </c>
      <c r="T2752" t="s">
        <v>288824</v>
      </c>
      <c r="U2752" t="s">
        <v>288825</v>
      </c>
      <c r="V2752" t="s">
        <v>288826</v>
      </c>
      <c r="W2752" t="s">
        <v>288827</v>
      </c>
      <c r="X2752" t="s">
        <v>288828</v>
      </c>
      <c r="Y2752" t="s">
        <v>288829</v>
      </c>
      <c r="Z2752" t="s">
        <v>288830</v>
      </c>
      <c r="AA2752" t="s">
        <v>288831</v>
      </c>
      <c r="AB2752" t="s">
        <v>288832</v>
      </c>
      <c r="AC2752" t="s">
        <v>288833</v>
      </c>
      <c r="AD2752" t="s">
        <v>288834</v>
      </c>
      <c r="AE2752" t="s">
        <v>288835</v>
      </c>
      <c r="AF2752" t="s">
        <v>288836</v>
      </c>
      <c r="AG2752" t="s">
        <v>288837</v>
      </c>
      <c r="AH2752" t="s">
        <v>288838</v>
      </c>
      <c r="AI2752" t="s">
        <v>288839</v>
      </c>
      <c r="AJ2752" t="s">
        <v>288840</v>
      </c>
      <c r="AK2752" t="s">
        <v>288841</v>
      </c>
      <c r="AL2752" t="s">
        <v>288842</v>
      </c>
      <c r="AM2752" t="s">
        <v>288843</v>
      </c>
      <c r="AN2752" t="s">
        <v>288844</v>
      </c>
      <c r="AO2752" t="s">
        <v>288845</v>
      </c>
      <c r="AP2752" t="s">
        <v>288846</v>
      </c>
      <c r="AQ2752" t="s">
        <v>288847</v>
      </c>
      <c r="AR2752" t="s">
        <v>288848</v>
      </c>
      <c r="AS2752" t="s">
        <v>288849</v>
      </c>
      <c r="AT2752" t="s">
        <v>288850</v>
      </c>
      <c r="AU2752" t="s">
        <v>288851</v>
      </c>
      <c r="AV2752" t="s">
        <v>288852</v>
      </c>
      <c r="AW2752" t="s">
        <v>288853</v>
      </c>
      <c r="AX2752" t="s">
        <v>288854</v>
      </c>
      <c r="AY2752" t="s">
        <v>288855</v>
      </c>
      <c r="AZ2752" t="s">
        <v>288856</v>
      </c>
      <c r="BA2752" t="s">
        <v>288857</v>
      </c>
      <c r="BB2752" t="s">
        <v>288858</v>
      </c>
      <c r="BC2752" t="s">
        <v>288859</v>
      </c>
      <c r="BD2752" t="s">
        <v>288860</v>
      </c>
      <c r="BE2752" t="s">
        <v>288861</v>
      </c>
      <c r="BF2752" t="s">
        <v>288862</v>
      </c>
      <c r="BG2752" t="s">
        <v>288863</v>
      </c>
      <c r="BH2752" t="s">
        <v>288864</v>
      </c>
      <c r="BI2752" t="s">
        <v>288865</v>
      </c>
      <c r="BJ2752" t="s">
        <v>288866</v>
      </c>
      <c r="BK2752" t="s">
        <v>288867</v>
      </c>
      <c r="BL2752" t="s">
        <v>288868</v>
      </c>
      <c r="BM2752" t="s">
        <v>288869</v>
      </c>
      <c r="BN2752" t="s">
        <v>288870</v>
      </c>
      <c r="BO2752" t="s">
        <v>288871</v>
      </c>
      <c r="BP2752" t="s">
        <v>288872</v>
      </c>
      <c r="BQ2752" t="s">
        <v>288873</v>
      </c>
      <c r="BR2752" t="s">
        <v>288874</v>
      </c>
      <c r="BS2752" t="s">
        <v>288875</v>
      </c>
      <c r="BT2752" t="s">
        <v>288876</v>
      </c>
      <c r="BU2752" t="s">
        <v>288877</v>
      </c>
      <c r="BV2752" t="s">
        <v>288878</v>
      </c>
      <c r="BW2752" t="s">
        <v>288879</v>
      </c>
      <c r="BX2752" t="s">
        <v>288880</v>
      </c>
      <c r="BY2752" t="s">
        <v>288881</v>
      </c>
      <c r="BZ2752" t="s">
        <v>288882</v>
      </c>
      <c r="CA2752" t="s">
        <v>288883</v>
      </c>
      <c r="CB2752" t="s">
        <v>288884</v>
      </c>
      <c r="CC2752" t="s">
        <v>288885</v>
      </c>
      <c r="CD2752" t="s">
        <v>288886</v>
      </c>
      <c r="CE2752" t="s">
        <v>288887</v>
      </c>
      <c r="CF2752" t="s">
        <v>288888</v>
      </c>
      <c r="CG2752" t="s">
        <v>288889</v>
      </c>
      <c r="CH2752" t="s">
        <v>288890</v>
      </c>
      <c r="CI2752" t="s">
        <v>288891</v>
      </c>
      <c r="CJ2752" t="s">
        <v>288892</v>
      </c>
      <c r="CK2752" t="s">
        <v>288893</v>
      </c>
      <c r="CL2752" t="s">
        <v>288894</v>
      </c>
      <c r="CM2752" t="s">
        <v>288895</v>
      </c>
      <c r="CN2752" t="s">
        <v>288896</v>
      </c>
      <c r="CO2752" t="s">
        <v>288897</v>
      </c>
      <c r="CP2752" t="s">
        <v>288898</v>
      </c>
      <c r="CQ2752" t="s">
        <v>288899</v>
      </c>
      <c r="CR2752" t="s">
        <v>288900</v>
      </c>
      <c r="CS2752" t="s">
        <v>288901</v>
      </c>
      <c r="CT2752" t="s">
        <v>288902</v>
      </c>
      <c r="CU2752" t="s">
        <v>288903</v>
      </c>
      <c r="CV2752" t="s">
        <v>288904</v>
      </c>
      <c r="CW2752" t="s">
        <v>288905</v>
      </c>
      <c r="CX2752" t="s">
        <v>288906</v>
      </c>
      <c r="CY2752" t="s">
        <v>288907</v>
      </c>
      <c r="CZ2752" t="s">
        <v>288908</v>
      </c>
      <c r="DA2752" t="s">
        <v>288909</v>
      </c>
    </row>
    <row r="2753" spans="1:105" x14ac:dyDescent="0.25">
      <c r="A2753" t="s">
        <v>288910</v>
      </c>
      <c r="B2753" t="s">
        <v>288911</v>
      </c>
      <c r="C2753" t="s">
        <v>288912</v>
      </c>
      <c r="D2753" t="s">
        <v>288913</v>
      </c>
      <c r="E2753" t="s">
        <v>288914</v>
      </c>
      <c r="F2753" t="s">
        <v>288915</v>
      </c>
      <c r="G2753" t="s">
        <v>288916</v>
      </c>
      <c r="H2753" t="s">
        <v>288917</v>
      </c>
      <c r="I2753" t="s">
        <v>288918</v>
      </c>
      <c r="J2753" t="s">
        <v>288919</v>
      </c>
      <c r="K2753" t="s">
        <v>288920</v>
      </c>
      <c r="L2753" t="s">
        <v>288921</v>
      </c>
      <c r="M2753" t="s">
        <v>288922</v>
      </c>
      <c r="N2753" t="s">
        <v>288923</v>
      </c>
      <c r="O2753" t="s">
        <v>288924</v>
      </c>
      <c r="P2753" t="s">
        <v>288925</v>
      </c>
      <c r="Q2753" t="s">
        <v>288926</v>
      </c>
      <c r="R2753" t="s">
        <v>288927</v>
      </c>
      <c r="S2753" t="s">
        <v>288928</v>
      </c>
      <c r="T2753" t="s">
        <v>288929</v>
      </c>
      <c r="U2753" t="s">
        <v>288930</v>
      </c>
      <c r="V2753" t="s">
        <v>288931</v>
      </c>
      <c r="W2753" t="s">
        <v>288932</v>
      </c>
      <c r="X2753" t="s">
        <v>288933</v>
      </c>
      <c r="Y2753" t="s">
        <v>288934</v>
      </c>
      <c r="Z2753" t="s">
        <v>288935</v>
      </c>
      <c r="AA2753" t="s">
        <v>288936</v>
      </c>
      <c r="AB2753" t="s">
        <v>288937</v>
      </c>
      <c r="AC2753" t="s">
        <v>288938</v>
      </c>
      <c r="AD2753" t="s">
        <v>288939</v>
      </c>
      <c r="AE2753" t="s">
        <v>288940</v>
      </c>
      <c r="AF2753" t="s">
        <v>288941</v>
      </c>
      <c r="AG2753" t="s">
        <v>288942</v>
      </c>
      <c r="AH2753" t="s">
        <v>288943</v>
      </c>
      <c r="AI2753" t="s">
        <v>288944</v>
      </c>
      <c r="AJ2753" t="s">
        <v>288945</v>
      </c>
      <c r="AK2753" t="s">
        <v>288946</v>
      </c>
      <c r="AL2753" t="s">
        <v>288947</v>
      </c>
      <c r="AM2753" t="s">
        <v>288948</v>
      </c>
      <c r="AN2753" t="s">
        <v>288949</v>
      </c>
      <c r="AO2753" t="s">
        <v>288950</v>
      </c>
      <c r="AP2753" t="s">
        <v>288951</v>
      </c>
      <c r="AQ2753" t="s">
        <v>288952</v>
      </c>
      <c r="AR2753" t="s">
        <v>288953</v>
      </c>
      <c r="AS2753" t="s">
        <v>288954</v>
      </c>
      <c r="AT2753" t="s">
        <v>288955</v>
      </c>
      <c r="AU2753" t="s">
        <v>288956</v>
      </c>
      <c r="AV2753" t="s">
        <v>288957</v>
      </c>
      <c r="AW2753" t="s">
        <v>288958</v>
      </c>
      <c r="AX2753" t="s">
        <v>288959</v>
      </c>
      <c r="AY2753" t="s">
        <v>288960</v>
      </c>
      <c r="AZ2753" t="s">
        <v>288961</v>
      </c>
      <c r="BA2753" t="s">
        <v>288962</v>
      </c>
      <c r="BB2753" t="s">
        <v>288963</v>
      </c>
      <c r="BC2753" t="s">
        <v>288964</v>
      </c>
      <c r="BD2753" t="s">
        <v>288965</v>
      </c>
      <c r="BE2753" t="s">
        <v>288966</v>
      </c>
      <c r="BF2753" t="s">
        <v>288967</v>
      </c>
      <c r="BG2753" t="s">
        <v>288968</v>
      </c>
      <c r="BH2753" t="s">
        <v>288969</v>
      </c>
      <c r="BI2753" t="s">
        <v>288970</v>
      </c>
      <c r="BJ2753" t="s">
        <v>288971</v>
      </c>
      <c r="BK2753" t="s">
        <v>288972</v>
      </c>
      <c r="BL2753" t="s">
        <v>288973</v>
      </c>
      <c r="BM2753" t="s">
        <v>288974</v>
      </c>
      <c r="BN2753" t="s">
        <v>288975</v>
      </c>
      <c r="BO2753" t="s">
        <v>288976</v>
      </c>
      <c r="BP2753" t="s">
        <v>288977</v>
      </c>
      <c r="BQ2753" t="s">
        <v>288978</v>
      </c>
      <c r="BR2753" t="s">
        <v>288979</v>
      </c>
      <c r="BS2753" t="s">
        <v>288980</v>
      </c>
      <c r="BT2753" t="s">
        <v>288981</v>
      </c>
      <c r="BU2753" t="s">
        <v>288982</v>
      </c>
      <c r="BV2753" t="s">
        <v>288983</v>
      </c>
      <c r="BW2753" t="s">
        <v>288984</v>
      </c>
      <c r="BX2753" t="s">
        <v>288985</v>
      </c>
      <c r="BY2753" t="s">
        <v>288986</v>
      </c>
      <c r="BZ2753" t="s">
        <v>288987</v>
      </c>
      <c r="CA2753" t="s">
        <v>288988</v>
      </c>
      <c r="CB2753" t="s">
        <v>288989</v>
      </c>
      <c r="CC2753" t="s">
        <v>288990</v>
      </c>
      <c r="CD2753" t="s">
        <v>288991</v>
      </c>
      <c r="CE2753" t="s">
        <v>288992</v>
      </c>
      <c r="CF2753" t="s">
        <v>288993</v>
      </c>
      <c r="CG2753" t="s">
        <v>288994</v>
      </c>
      <c r="CH2753" t="s">
        <v>288995</v>
      </c>
      <c r="CI2753" t="s">
        <v>288996</v>
      </c>
      <c r="CJ2753" t="s">
        <v>288997</v>
      </c>
      <c r="CK2753" t="s">
        <v>288998</v>
      </c>
      <c r="CL2753" t="s">
        <v>288999</v>
      </c>
      <c r="CM2753" t="s">
        <v>289000</v>
      </c>
      <c r="CN2753" t="s">
        <v>289001</v>
      </c>
      <c r="CO2753" t="s">
        <v>289002</v>
      </c>
      <c r="CP2753" t="s">
        <v>289003</v>
      </c>
      <c r="CQ2753" t="s">
        <v>289004</v>
      </c>
      <c r="CR2753" t="s">
        <v>289005</v>
      </c>
      <c r="CS2753" t="s">
        <v>289006</v>
      </c>
      <c r="CT2753" t="s">
        <v>289007</v>
      </c>
      <c r="CU2753" t="s">
        <v>289008</v>
      </c>
      <c r="CV2753" t="s">
        <v>289009</v>
      </c>
      <c r="CW2753" t="s">
        <v>289010</v>
      </c>
      <c r="CX2753" t="s">
        <v>289011</v>
      </c>
      <c r="CY2753" t="s">
        <v>289012</v>
      </c>
      <c r="CZ2753" t="s">
        <v>289013</v>
      </c>
      <c r="DA2753" t="s">
        <v>289014</v>
      </c>
    </row>
    <row r="2754" spans="1:105" x14ac:dyDescent="0.25">
      <c r="A2754" t="s">
        <v>289015</v>
      </c>
      <c r="B2754" t="s">
        <v>289016</v>
      </c>
      <c r="C2754" t="s">
        <v>289017</v>
      </c>
      <c r="D2754" t="s">
        <v>289018</v>
      </c>
      <c r="E2754" t="s">
        <v>289019</v>
      </c>
      <c r="F2754" t="s">
        <v>289020</v>
      </c>
      <c r="G2754" t="s">
        <v>289021</v>
      </c>
      <c r="H2754" t="s">
        <v>289022</v>
      </c>
      <c r="I2754" t="s">
        <v>289023</v>
      </c>
      <c r="J2754" t="s">
        <v>289024</v>
      </c>
      <c r="K2754" t="s">
        <v>289025</v>
      </c>
      <c r="L2754" t="s">
        <v>289026</v>
      </c>
      <c r="M2754" t="s">
        <v>289027</v>
      </c>
      <c r="N2754" t="s">
        <v>289028</v>
      </c>
      <c r="O2754" t="s">
        <v>289029</v>
      </c>
      <c r="P2754" t="s">
        <v>289030</v>
      </c>
      <c r="Q2754" t="s">
        <v>289031</v>
      </c>
      <c r="R2754" t="s">
        <v>289032</v>
      </c>
      <c r="S2754" t="s">
        <v>289033</v>
      </c>
      <c r="T2754" t="s">
        <v>289034</v>
      </c>
      <c r="U2754" t="s">
        <v>289035</v>
      </c>
      <c r="V2754" t="s">
        <v>289036</v>
      </c>
      <c r="W2754" t="s">
        <v>289037</v>
      </c>
      <c r="X2754" t="s">
        <v>289038</v>
      </c>
      <c r="Y2754" t="s">
        <v>289039</v>
      </c>
      <c r="Z2754" t="s">
        <v>289040</v>
      </c>
      <c r="AA2754" t="s">
        <v>289041</v>
      </c>
      <c r="AB2754" t="s">
        <v>289042</v>
      </c>
      <c r="AC2754" t="s">
        <v>289043</v>
      </c>
      <c r="AD2754" t="s">
        <v>289044</v>
      </c>
      <c r="AE2754" t="s">
        <v>289045</v>
      </c>
      <c r="AF2754" t="s">
        <v>289046</v>
      </c>
      <c r="AG2754" t="s">
        <v>289047</v>
      </c>
      <c r="AH2754" t="s">
        <v>289048</v>
      </c>
      <c r="AI2754" t="s">
        <v>289049</v>
      </c>
      <c r="AJ2754" t="s">
        <v>289050</v>
      </c>
      <c r="AK2754" t="s">
        <v>289051</v>
      </c>
      <c r="AL2754" t="s">
        <v>289052</v>
      </c>
      <c r="AM2754" t="s">
        <v>289053</v>
      </c>
      <c r="AN2754" t="s">
        <v>289054</v>
      </c>
      <c r="AO2754" t="s">
        <v>289055</v>
      </c>
      <c r="AP2754" t="s">
        <v>289056</v>
      </c>
      <c r="AQ2754" t="s">
        <v>289057</v>
      </c>
      <c r="AR2754" t="s">
        <v>289058</v>
      </c>
      <c r="AS2754" t="s">
        <v>289059</v>
      </c>
      <c r="AT2754" t="s">
        <v>289060</v>
      </c>
      <c r="AU2754" t="s">
        <v>289061</v>
      </c>
      <c r="AV2754" t="s">
        <v>289062</v>
      </c>
      <c r="AW2754" t="s">
        <v>289063</v>
      </c>
      <c r="AX2754" t="s">
        <v>289064</v>
      </c>
      <c r="AY2754" t="s">
        <v>289065</v>
      </c>
      <c r="AZ2754" t="s">
        <v>289066</v>
      </c>
      <c r="BA2754" t="s">
        <v>289067</v>
      </c>
      <c r="BB2754" t="s">
        <v>289068</v>
      </c>
      <c r="BC2754" t="s">
        <v>289069</v>
      </c>
      <c r="BD2754" t="s">
        <v>289070</v>
      </c>
      <c r="BE2754" t="s">
        <v>289071</v>
      </c>
      <c r="BF2754" t="s">
        <v>289072</v>
      </c>
      <c r="BG2754" t="s">
        <v>289073</v>
      </c>
      <c r="BH2754" t="s">
        <v>289074</v>
      </c>
      <c r="BI2754" t="s">
        <v>289075</v>
      </c>
      <c r="BJ2754" t="s">
        <v>289076</v>
      </c>
      <c r="BK2754" t="s">
        <v>289077</v>
      </c>
      <c r="BL2754" t="s">
        <v>289078</v>
      </c>
      <c r="BM2754" t="s">
        <v>289079</v>
      </c>
      <c r="BN2754" t="s">
        <v>289080</v>
      </c>
      <c r="BO2754" t="s">
        <v>289081</v>
      </c>
      <c r="BP2754" t="s">
        <v>289082</v>
      </c>
      <c r="BQ2754" t="s">
        <v>289083</v>
      </c>
      <c r="BR2754" t="s">
        <v>289084</v>
      </c>
      <c r="BS2754" t="s">
        <v>289085</v>
      </c>
      <c r="BT2754" t="s">
        <v>289086</v>
      </c>
      <c r="BU2754" t="s">
        <v>289087</v>
      </c>
      <c r="BV2754" t="s">
        <v>289088</v>
      </c>
      <c r="BW2754" t="s">
        <v>289089</v>
      </c>
      <c r="BX2754" t="s">
        <v>289090</v>
      </c>
      <c r="BY2754" t="s">
        <v>289091</v>
      </c>
      <c r="BZ2754" t="s">
        <v>289092</v>
      </c>
      <c r="CA2754" t="s">
        <v>289093</v>
      </c>
      <c r="CB2754" t="s">
        <v>289094</v>
      </c>
      <c r="CC2754" t="s">
        <v>289095</v>
      </c>
      <c r="CD2754" t="s">
        <v>289096</v>
      </c>
      <c r="CE2754" t="s">
        <v>289097</v>
      </c>
      <c r="CF2754" t="s">
        <v>289098</v>
      </c>
      <c r="CG2754" t="s">
        <v>289099</v>
      </c>
      <c r="CH2754" t="s">
        <v>289100</v>
      </c>
      <c r="CI2754" t="s">
        <v>289101</v>
      </c>
      <c r="CJ2754" t="s">
        <v>289102</v>
      </c>
      <c r="CK2754" t="s">
        <v>289103</v>
      </c>
      <c r="CL2754" t="s">
        <v>289104</v>
      </c>
      <c r="CM2754" t="s">
        <v>289105</v>
      </c>
      <c r="CN2754" t="s">
        <v>289106</v>
      </c>
      <c r="CO2754" t="s">
        <v>289107</v>
      </c>
      <c r="CP2754" t="s">
        <v>289108</v>
      </c>
      <c r="CQ2754" t="s">
        <v>289109</v>
      </c>
      <c r="CR2754" t="s">
        <v>289110</v>
      </c>
      <c r="CS2754" t="s">
        <v>289111</v>
      </c>
      <c r="CT2754" t="s">
        <v>289112</v>
      </c>
      <c r="CU2754" t="s">
        <v>289113</v>
      </c>
      <c r="CV2754" t="s">
        <v>289114</v>
      </c>
      <c r="CW2754" t="s">
        <v>289115</v>
      </c>
      <c r="CX2754" t="s">
        <v>289116</v>
      </c>
      <c r="CY2754" t="s">
        <v>289117</v>
      </c>
      <c r="CZ2754" t="s">
        <v>289118</v>
      </c>
      <c r="DA2754" t="s">
        <v>289119</v>
      </c>
    </row>
    <row r="2755" spans="1:105" x14ac:dyDescent="0.25">
      <c r="A2755" t="s">
        <v>289120</v>
      </c>
      <c r="B2755" t="s">
        <v>289121</v>
      </c>
      <c r="C2755" t="s">
        <v>289122</v>
      </c>
      <c r="D2755" t="s">
        <v>289123</v>
      </c>
      <c r="E2755" t="s">
        <v>289124</v>
      </c>
      <c r="F2755" t="s">
        <v>289125</v>
      </c>
      <c r="G2755" t="s">
        <v>289126</v>
      </c>
      <c r="H2755" t="s">
        <v>289127</v>
      </c>
      <c r="I2755" t="s">
        <v>289128</v>
      </c>
      <c r="J2755" t="s">
        <v>289129</v>
      </c>
      <c r="K2755" t="s">
        <v>289130</v>
      </c>
      <c r="L2755" t="s">
        <v>289131</v>
      </c>
      <c r="M2755" t="s">
        <v>289132</v>
      </c>
      <c r="N2755" t="s">
        <v>289133</v>
      </c>
      <c r="O2755" t="s">
        <v>289134</v>
      </c>
      <c r="P2755" t="s">
        <v>289135</v>
      </c>
      <c r="Q2755" t="s">
        <v>289136</v>
      </c>
      <c r="R2755" t="s">
        <v>289137</v>
      </c>
      <c r="S2755" t="s">
        <v>289138</v>
      </c>
      <c r="T2755" t="s">
        <v>289139</v>
      </c>
      <c r="U2755" t="s">
        <v>289140</v>
      </c>
      <c r="V2755" t="s">
        <v>289141</v>
      </c>
      <c r="W2755" t="s">
        <v>289142</v>
      </c>
      <c r="X2755" t="s">
        <v>289143</v>
      </c>
      <c r="Y2755" t="s">
        <v>289144</v>
      </c>
      <c r="Z2755" t="s">
        <v>289145</v>
      </c>
      <c r="AA2755" t="s">
        <v>289146</v>
      </c>
      <c r="AB2755" t="s">
        <v>289147</v>
      </c>
      <c r="AC2755" t="s">
        <v>289148</v>
      </c>
      <c r="AD2755" t="s">
        <v>289149</v>
      </c>
      <c r="AE2755" t="s">
        <v>289150</v>
      </c>
      <c r="AF2755" t="s">
        <v>289151</v>
      </c>
      <c r="AG2755" t="s">
        <v>289152</v>
      </c>
      <c r="AH2755" t="s">
        <v>289153</v>
      </c>
      <c r="AI2755" t="s">
        <v>289154</v>
      </c>
      <c r="AJ2755" t="s">
        <v>289155</v>
      </c>
      <c r="AK2755" t="s">
        <v>289156</v>
      </c>
      <c r="AL2755" t="s">
        <v>289157</v>
      </c>
      <c r="AM2755" t="s">
        <v>289158</v>
      </c>
      <c r="AN2755" t="s">
        <v>289159</v>
      </c>
      <c r="AO2755" t="s">
        <v>289160</v>
      </c>
      <c r="AP2755" t="s">
        <v>289161</v>
      </c>
      <c r="AQ2755" t="s">
        <v>289162</v>
      </c>
      <c r="AR2755" t="s">
        <v>289163</v>
      </c>
      <c r="AS2755" t="s">
        <v>289164</v>
      </c>
      <c r="AT2755" t="s">
        <v>289165</v>
      </c>
      <c r="AU2755" t="s">
        <v>289166</v>
      </c>
      <c r="AV2755" t="s">
        <v>289167</v>
      </c>
      <c r="AW2755" t="s">
        <v>289168</v>
      </c>
      <c r="AX2755" t="s">
        <v>289169</v>
      </c>
      <c r="AY2755" t="s">
        <v>289170</v>
      </c>
      <c r="AZ2755" t="s">
        <v>289171</v>
      </c>
      <c r="BA2755" t="s">
        <v>289172</v>
      </c>
      <c r="BB2755" t="s">
        <v>289173</v>
      </c>
      <c r="BC2755" t="s">
        <v>289174</v>
      </c>
      <c r="BD2755" t="s">
        <v>289175</v>
      </c>
      <c r="BE2755" t="s">
        <v>289176</v>
      </c>
      <c r="BF2755" t="s">
        <v>289177</v>
      </c>
      <c r="BG2755" t="s">
        <v>289178</v>
      </c>
      <c r="BH2755" t="s">
        <v>289179</v>
      </c>
      <c r="BI2755" t="s">
        <v>289180</v>
      </c>
      <c r="BJ2755" t="s">
        <v>289181</v>
      </c>
      <c r="BK2755" t="s">
        <v>289182</v>
      </c>
      <c r="BL2755" t="s">
        <v>289183</v>
      </c>
      <c r="BM2755" t="s">
        <v>289184</v>
      </c>
      <c r="BN2755" t="s">
        <v>289185</v>
      </c>
      <c r="BO2755" t="s">
        <v>289186</v>
      </c>
      <c r="BP2755" t="s">
        <v>289187</v>
      </c>
      <c r="BQ2755" t="s">
        <v>289188</v>
      </c>
      <c r="BR2755" t="s">
        <v>289189</v>
      </c>
      <c r="BS2755" t="s">
        <v>289190</v>
      </c>
      <c r="BT2755" t="s">
        <v>289191</v>
      </c>
      <c r="BU2755" t="s">
        <v>289192</v>
      </c>
      <c r="BV2755" t="s">
        <v>289193</v>
      </c>
      <c r="BW2755" t="s">
        <v>289194</v>
      </c>
      <c r="BX2755" t="s">
        <v>289195</v>
      </c>
      <c r="BY2755" t="s">
        <v>289196</v>
      </c>
      <c r="BZ2755" t="s">
        <v>289197</v>
      </c>
      <c r="CA2755" t="s">
        <v>289198</v>
      </c>
      <c r="CB2755" t="s">
        <v>289199</v>
      </c>
      <c r="CC2755" t="s">
        <v>289200</v>
      </c>
      <c r="CD2755" t="s">
        <v>289201</v>
      </c>
      <c r="CE2755" t="s">
        <v>289202</v>
      </c>
      <c r="CF2755" t="s">
        <v>289203</v>
      </c>
      <c r="CG2755" t="s">
        <v>289204</v>
      </c>
      <c r="CH2755" t="s">
        <v>289205</v>
      </c>
      <c r="CI2755" t="s">
        <v>289206</v>
      </c>
      <c r="CJ2755" t="s">
        <v>289207</v>
      </c>
      <c r="CK2755" t="s">
        <v>289208</v>
      </c>
      <c r="CL2755" t="s">
        <v>289209</v>
      </c>
      <c r="CM2755" t="s">
        <v>289210</v>
      </c>
      <c r="CN2755" t="s">
        <v>289211</v>
      </c>
      <c r="CO2755" t="s">
        <v>289212</v>
      </c>
      <c r="CP2755" t="s">
        <v>289213</v>
      </c>
      <c r="CQ2755" t="s">
        <v>289214</v>
      </c>
      <c r="CR2755" t="s">
        <v>289215</v>
      </c>
      <c r="CS2755" t="s">
        <v>289216</v>
      </c>
      <c r="CT2755" t="s">
        <v>289217</v>
      </c>
      <c r="CU2755" t="s">
        <v>289218</v>
      </c>
      <c r="CV2755" t="s">
        <v>289219</v>
      </c>
      <c r="CW2755" t="s">
        <v>289220</v>
      </c>
      <c r="CX2755" t="s">
        <v>289221</v>
      </c>
      <c r="CY2755" t="s">
        <v>289222</v>
      </c>
      <c r="CZ2755" t="s">
        <v>289223</v>
      </c>
      <c r="DA2755" t="s">
        <v>289224</v>
      </c>
    </row>
    <row r="2756" spans="1:105" x14ac:dyDescent="0.25">
      <c r="A2756" t="s">
        <v>289225</v>
      </c>
      <c r="B2756" t="s">
        <v>289226</v>
      </c>
      <c r="C2756" t="s">
        <v>289227</v>
      </c>
      <c r="D2756" t="s">
        <v>289228</v>
      </c>
      <c r="E2756" t="s">
        <v>289229</v>
      </c>
      <c r="F2756" t="s">
        <v>289230</v>
      </c>
      <c r="G2756" t="s">
        <v>289231</v>
      </c>
      <c r="H2756" t="s">
        <v>289232</v>
      </c>
      <c r="I2756" t="s">
        <v>289233</v>
      </c>
      <c r="J2756" t="s">
        <v>289234</v>
      </c>
      <c r="K2756" t="s">
        <v>289235</v>
      </c>
      <c r="L2756" t="s">
        <v>289236</v>
      </c>
      <c r="M2756" t="s">
        <v>289237</v>
      </c>
      <c r="N2756" t="s">
        <v>289238</v>
      </c>
      <c r="O2756" t="s">
        <v>289239</v>
      </c>
      <c r="P2756" t="s">
        <v>289240</v>
      </c>
      <c r="Q2756" t="s">
        <v>289241</v>
      </c>
      <c r="R2756" t="s">
        <v>289242</v>
      </c>
      <c r="S2756" t="s">
        <v>289243</v>
      </c>
      <c r="T2756" t="s">
        <v>289244</v>
      </c>
      <c r="U2756" t="s">
        <v>289245</v>
      </c>
      <c r="V2756" t="s">
        <v>289246</v>
      </c>
      <c r="W2756" t="s">
        <v>289247</v>
      </c>
      <c r="X2756" t="s">
        <v>289248</v>
      </c>
      <c r="Y2756" t="s">
        <v>289249</v>
      </c>
      <c r="Z2756" t="s">
        <v>289250</v>
      </c>
      <c r="AA2756" t="s">
        <v>289251</v>
      </c>
      <c r="AB2756" t="s">
        <v>289252</v>
      </c>
      <c r="AC2756" t="s">
        <v>289253</v>
      </c>
      <c r="AD2756" t="s">
        <v>289254</v>
      </c>
      <c r="AE2756" t="s">
        <v>289255</v>
      </c>
      <c r="AF2756" t="s">
        <v>289256</v>
      </c>
      <c r="AG2756" t="s">
        <v>289257</v>
      </c>
      <c r="AH2756" t="s">
        <v>289258</v>
      </c>
      <c r="AI2756" t="s">
        <v>289259</v>
      </c>
      <c r="AJ2756" t="s">
        <v>289260</v>
      </c>
      <c r="AK2756" t="s">
        <v>289261</v>
      </c>
      <c r="AL2756" t="s">
        <v>289262</v>
      </c>
      <c r="AM2756" t="s">
        <v>289263</v>
      </c>
      <c r="AN2756" t="s">
        <v>289264</v>
      </c>
      <c r="AO2756" t="s">
        <v>289265</v>
      </c>
      <c r="AP2756" t="s">
        <v>289266</v>
      </c>
      <c r="AQ2756" t="s">
        <v>289267</v>
      </c>
      <c r="AR2756" t="s">
        <v>289268</v>
      </c>
      <c r="AS2756" t="s">
        <v>289269</v>
      </c>
      <c r="AT2756" t="s">
        <v>289270</v>
      </c>
      <c r="AU2756" t="s">
        <v>289271</v>
      </c>
      <c r="AV2756" t="s">
        <v>289272</v>
      </c>
      <c r="AW2756" t="s">
        <v>289273</v>
      </c>
      <c r="AX2756" t="s">
        <v>289274</v>
      </c>
      <c r="AY2756" t="s">
        <v>289275</v>
      </c>
      <c r="AZ2756" t="s">
        <v>289276</v>
      </c>
      <c r="BA2756" t="s">
        <v>289277</v>
      </c>
      <c r="BB2756" t="s">
        <v>289278</v>
      </c>
      <c r="BC2756" t="s">
        <v>289279</v>
      </c>
      <c r="BD2756" t="s">
        <v>289280</v>
      </c>
      <c r="BE2756" t="s">
        <v>289281</v>
      </c>
      <c r="BF2756" t="s">
        <v>289282</v>
      </c>
      <c r="BG2756" t="s">
        <v>289283</v>
      </c>
      <c r="BH2756" t="s">
        <v>289284</v>
      </c>
      <c r="BI2756" t="s">
        <v>289285</v>
      </c>
      <c r="BJ2756" t="s">
        <v>289286</v>
      </c>
      <c r="BK2756" t="s">
        <v>289287</v>
      </c>
      <c r="BL2756" t="s">
        <v>289288</v>
      </c>
      <c r="BM2756" t="s">
        <v>289289</v>
      </c>
      <c r="BN2756" t="s">
        <v>289290</v>
      </c>
      <c r="BO2756" t="s">
        <v>289291</v>
      </c>
      <c r="BP2756" t="s">
        <v>289292</v>
      </c>
      <c r="BQ2756" t="s">
        <v>289293</v>
      </c>
      <c r="BR2756" t="s">
        <v>289294</v>
      </c>
      <c r="BS2756" t="s">
        <v>289295</v>
      </c>
      <c r="BT2756" t="s">
        <v>289296</v>
      </c>
      <c r="BU2756" t="s">
        <v>289297</v>
      </c>
      <c r="BV2756" t="s">
        <v>289298</v>
      </c>
      <c r="BW2756" t="s">
        <v>289299</v>
      </c>
      <c r="BX2756" t="s">
        <v>289300</v>
      </c>
      <c r="BY2756" t="s">
        <v>289301</v>
      </c>
      <c r="BZ2756" t="s">
        <v>289302</v>
      </c>
      <c r="CA2756" t="s">
        <v>289303</v>
      </c>
      <c r="CB2756" t="s">
        <v>289304</v>
      </c>
      <c r="CC2756" t="s">
        <v>289305</v>
      </c>
      <c r="CD2756" t="s">
        <v>289306</v>
      </c>
      <c r="CE2756" t="s">
        <v>289307</v>
      </c>
      <c r="CF2756" t="s">
        <v>289308</v>
      </c>
      <c r="CG2756" t="s">
        <v>289309</v>
      </c>
      <c r="CH2756" t="s">
        <v>289310</v>
      </c>
      <c r="CI2756" t="s">
        <v>289311</v>
      </c>
      <c r="CJ2756" t="s">
        <v>289312</v>
      </c>
      <c r="CK2756" t="s">
        <v>289313</v>
      </c>
      <c r="CL2756" t="s">
        <v>289314</v>
      </c>
      <c r="CM2756" t="s">
        <v>289315</v>
      </c>
      <c r="CN2756" t="s">
        <v>289316</v>
      </c>
      <c r="CO2756" t="s">
        <v>289317</v>
      </c>
      <c r="CP2756" t="s">
        <v>289318</v>
      </c>
      <c r="CQ2756" t="s">
        <v>289319</v>
      </c>
      <c r="CR2756" t="s">
        <v>289320</v>
      </c>
      <c r="CS2756" t="s">
        <v>289321</v>
      </c>
      <c r="CT2756" t="s">
        <v>289322</v>
      </c>
      <c r="CU2756" t="s">
        <v>289323</v>
      </c>
      <c r="CV2756" t="s">
        <v>289324</v>
      </c>
      <c r="CW2756" t="s">
        <v>289325</v>
      </c>
      <c r="CX2756" t="s">
        <v>289326</v>
      </c>
      <c r="CY2756" t="s">
        <v>289327</v>
      </c>
      <c r="CZ2756" t="s">
        <v>289328</v>
      </c>
      <c r="DA2756" t="s">
        <v>289329</v>
      </c>
    </row>
    <row r="2757" spans="1:105" x14ac:dyDescent="0.25">
      <c r="A2757" t="s">
        <v>289330</v>
      </c>
      <c r="B2757" t="s">
        <v>289331</v>
      </c>
      <c r="C2757" t="s">
        <v>289332</v>
      </c>
      <c r="D2757" t="s">
        <v>289333</v>
      </c>
      <c r="E2757" t="s">
        <v>289334</v>
      </c>
      <c r="F2757" t="s">
        <v>289335</v>
      </c>
      <c r="G2757" t="s">
        <v>289336</v>
      </c>
      <c r="H2757" t="s">
        <v>289337</v>
      </c>
      <c r="I2757" t="s">
        <v>289338</v>
      </c>
      <c r="J2757" t="s">
        <v>289339</v>
      </c>
      <c r="K2757" t="s">
        <v>289340</v>
      </c>
      <c r="L2757" t="s">
        <v>289341</v>
      </c>
      <c r="M2757" t="s">
        <v>289342</v>
      </c>
      <c r="N2757" t="s">
        <v>289343</v>
      </c>
      <c r="O2757" t="s">
        <v>289344</v>
      </c>
      <c r="P2757" t="s">
        <v>289345</v>
      </c>
      <c r="Q2757" t="s">
        <v>289346</v>
      </c>
      <c r="R2757" t="s">
        <v>289347</v>
      </c>
      <c r="S2757" t="s">
        <v>289348</v>
      </c>
      <c r="T2757" t="s">
        <v>289349</v>
      </c>
      <c r="U2757" t="s">
        <v>289350</v>
      </c>
      <c r="V2757" t="s">
        <v>289351</v>
      </c>
      <c r="W2757" t="s">
        <v>289352</v>
      </c>
      <c r="X2757" t="s">
        <v>289353</v>
      </c>
      <c r="Y2757" t="s">
        <v>289354</v>
      </c>
      <c r="Z2757" t="s">
        <v>289355</v>
      </c>
      <c r="AA2757" t="s">
        <v>289356</v>
      </c>
      <c r="AB2757" t="s">
        <v>289357</v>
      </c>
      <c r="AC2757" t="s">
        <v>289358</v>
      </c>
      <c r="AD2757" t="s">
        <v>289359</v>
      </c>
      <c r="AE2757" t="s">
        <v>289360</v>
      </c>
      <c r="AF2757" t="s">
        <v>289361</v>
      </c>
      <c r="AG2757" t="s">
        <v>289362</v>
      </c>
      <c r="AH2757" t="s">
        <v>289363</v>
      </c>
      <c r="AI2757" t="s">
        <v>289364</v>
      </c>
      <c r="AJ2757" t="s">
        <v>289365</v>
      </c>
      <c r="AK2757" t="s">
        <v>289366</v>
      </c>
      <c r="AL2757" t="s">
        <v>289367</v>
      </c>
      <c r="AM2757" t="s">
        <v>289368</v>
      </c>
      <c r="AN2757" t="s">
        <v>289369</v>
      </c>
      <c r="AO2757" t="s">
        <v>289370</v>
      </c>
      <c r="AP2757" t="s">
        <v>289371</v>
      </c>
      <c r="AQ2757" t="s">
        <v>289372</v>
      </c>
      <c r="AR2757" t="s">
        <v>289373</v>
      </c>
      <c r="AS2757" t="s">
        <v>289374</v>
      </c>
      <c r="AT2757" t="s">
        <v>289375</v>
      </c>
      <c r="AU2757" t="s">
        <v>289376</v>
      </c>
      <c r="AV2757" t="s">
        <v>289377</v>
      </c>
      <c r="AW2757" t="s">
        <v>289378</v>
      </c>
      <c r="AX2757" t="s">
        <v>289379</v>
      </c>
      <c r="AY2757" t="s">
        <v>289380</v>
      </c>
      <c r="AZ2757" t="s">
        <v>289381</v>
      </c>
      <c r="BA2757" t="s">
        <v>289382</v>
      </c>
      <c r="BB2757" t="s">
        <v>289383</v>
      </c>
      <c r="BC2757" t="s">
        <v>289384</v>
      </c>
      <c r="BD2757" t="s">
        <v>289385</v>
      </c>
      <c r="BE2757" t="s">
        <v>289386</v>
      </c>
      <c r="BF2757" t="s">
        <v>289387</v>
      </c>
      <c r="BG2757" t="s">
        <v>289388</v>
      </c>
      <c r="BH2757" t="s">
        <v>289389</v>
      </c>
      <c r="BI2757" t="s">
        <v>289390</v>
      </c>
      <c r="BJ2757" t="s">
        <v>289391</v>
      </c>
      <c r="BK2757" t="s">
        <v>289392</v>
      </c>
      <c r="BL2757" t="s">
        <v>289393</v>
      </c>
      <c r="BM2757" t="s">
        <v>289394</v>
      </c>
      <c r="BN2757" t="s">
        <v>289395</v>
      </c>
      <c r="BO2757" t="s">
        <v>289396</v>
      </c>
      <c r="BP2757" t="s">
        <v>289397</v>
      </c>
      <c r="BQ2757" t="s">
        <v>289398</v>
      </c>
      <c r="BR2757" t="s">
        <v>289399</v>
      </c>
      <c r="BS2757" t="s">
        <v>289400</v>
      </c>
      <c r="BT2757" t="s">
        <v>289401</v>
      </c>
      <c r="BU2757" t="s">
        <v>289402</v>
      </c>
      <c r="BV2757" t="s">
        <v>289403</v>
      </c>
      <c r="BW2757" t="s">
        <v>289404</v>
      </c>
      <c r="BX2757" t="s">
        <v>289405</v>
      </c>
      <c r="BY2757" t="s">
        <v>289406</v>
      </c>
      <c r="BZ2757" t="s">
        <v>289407</v>
      </c>
      <c r="CA2757" t="s">
        <v>289408</v>
      </c>
      <c r="CB2757" t="s">
        <v>289409</v>
      </c>
      <c r="CC2757" t="s">
        <v>289410</v>
      </c>
      <c r="CD2757" t="s">
        <v>289411</v>
      </c>
      <c r="CE2757" t="s">
        <v>289412</v>
      </c>
      <c r="CF2757" t="s">
        <v>289413</v>
      </c>
      <c r="CG2757" t="s">
        <v>289414</v>
      </c>
      <c r="CH2757" t="s">
        <v>289415</v>
      </c>
      <c r="CI2757" t="s">
        <v>289416</v>
      </c>
      <c r="CJ2757" t="s">
        <v>289417</v>
      </c>
      <c r="CK2757" t="s">
        <v>289418</v>
      </c>
      <c r="CL2757" t="s">
        <v>289419</v>
      </c>
      <c r="CM2757" t="s">
        <v>289420</v>
      </c>
      <c r="CN2757" t="s">
        <v>289421</v>
      </c>
      <c r="CO2757" t="s">
        <v>289422</v>
      </c>
      <c r="CP2757" t="s">
        <v>289423</v>
      </c>
      <c r="CQ2757" t="s">
        <v>289424</v>
      </c>
      <c r="CR2757" t="s">
        <v>289425</v>
      </c>
      <c r="CS2757" t="s">
        <v>289426</v>
      </c>
      <c r="CT2757" t="s">
        <v>289427</v>
      </c>
      <c r="CU2757" t="s">
        <v>289428</v>
      </c>
      <c r="CV2757" t="s">
        <v>289429</v>
      </c>
      <c r="CW2757" t="s">
        <v>289430</v>
      </c>
      <c r="CX2757" t="s">
        <v>289431</v>
      </c>
      <c r="CY2757" t="s">
        <v>289432</v>
      </c>
      <c r="CZ2757" t="s">
        <v>289433</v>
      </c>
      <c r="DA2757" t="s">
        <v>289434</v>
      </c>
    </row>
    <row r="2758" spans="1:105" x14ac:dyDescent="0.25">
      <c r="A2758" t="s">
        <v>289435</v>
      </c>
      <c r="B2758" t="s">
        <v>289436</v>
      </c>
      <c r="C2758" t="s">
        <v>289437</v>
      </c>
      <c r="D2758" t="s">
        <v>289438</v>
      </c>
      <c r="E2758" t="s">
        <v>289439</v>
      </c>
      <c r="F2758" t="s">
        <v>289440</v>
      </c>
      <c r="G2758" t="s">
        <v>289441</v>
      </c>
      <c r="H2758" t="s">
        <v>289442</v>
      </c>
      <c r="I2758" t="s">
        <v>289443</v>
      </c>
      <c r="J2758" t="s">
        <v>289444</v>
      </c>
      <c r="K2758" t="s">
        <v>289445</v>
      </c>
      <c r="L2758" t="s">
        <v>289446</v>
      </c>
      <c r="M2758" t="s">
        <v>289447</v>
      </c>
      <c r="N2758" t="s">
        <v>289448</v>
      </c>
      <c r="O2758" t="s">
        <v>289449</v>
      </c>
      <c r="P2758" t="s">
        <v>289450</v>
      </c>
      <c r="Q2758" t="s">
        <v>289451</v>
      </c>
      <c r="R2758" t="s">
        <v>289452</v>
      </c>
      <c r="S2758" t="s">
        <v>289453</v>
      </c>
      <c r="T2758" t="s">
        <v>289454</v>
      </c>
      <c r="U2758" t="s">
        <v>289455</v>
      </c>
      <c r="V2758" t="s">
        <v>289456</v>
      </c>
      <c r="W2758" t="s">
        <v>289457</v>
      </c>
      <c r="X2758" t="s">
        <v>289458</v>
      </c>
      <c r="Y2758" t="s">
        <v>289459</v>
      </c>
      <c r="Z2758" t="s">
        <v>289460</v>
      </c>
      <c r="AA2758" t="s">
        <v>289461</v>
      </c>
      <c r="AB2758" t="s">
        <v>289462</v>
      </c>
      <c r="AC2758" t="s">
        <v>289463</v>
      </c>
      <c r="AD2758" t="s">
        <v>289464</v>
      </c>
      <c r="AE2758" t="s">
        <v>289465</v>
      </c>
      <c r="AF2758" t="s">
        <v>289466</v>
      </c>
      <c r="AG2758" t="s">
        <v>289467</v>
      </c>
      <c r="AH2758" t="s">
        <v>289468</v>
      </c>
      <c r="AI2758" t="s">
        <v>289469</v>
      </c>
      <c r="AJ2758" t="s">
        <v>289470</v>
      </c>
      <c r="AK2758" t="s">
        <v>289471</v>
      </c>
      <c r="AL2758" t="s">
        <v>289472</v>
      </c>
      <c r="AM2758" t="s">
        <v>289473</v>
      </c>
      <c r="AN2758" t="s">
        <v>289474</v>
      </c>
      <c r="AO2758" t="s">
        <v>289475</v>
      </c>
      <c r="AP2758" t="s">
        <v>289476</v>
      </c>
      <c r="AQ2758" t="s">
        <v>289477</v>
      </c>
      <c r="AR2758" t="s">
        <v>289478</v>
      </c>
      <c r="AS2758" t="s">
        <v>289479</v>
      </c>
      <c r="AT2758" t="s">
        <v>289480</v>
      </c>
      <c r="AU2758" t="s">
        <v>289481</v>
      </c>
      <c r="AV2758" t="s">
        <v>289482</v>
      </c>
      <c r="AW2758" t="s">
        <v>289483</v>
      </c>
      <c r="AX2758" t="s">
        <v>289484</v>
      </c>
      <c r="AY2758" t="s">
        <v>289485</v>
      </c>
      <c r="AZ2758" t="s">
        <v>289486</v>
      </c>
      <c r="BA2758" t="s">
        <v>289487</v>
      </c>
      <c r="BB2758" t="s">
        <v>289488</v>
      </c>
      <c r="BC2758" t="s">
        <v>289489</v>
      </c>
      <c r="BD2758" t="s">
        <v>289490</v>
      </c>
      <c r="BE2758" t="s">
        <v>289491</v>
      </c>
      <c r="BF2758" t="s">
        <v>289492</v>
      </c>
      <c r="BG2758" t="s">
        <v>289493</v>
      </c>
      <c r="BH2758" t="s">
        <v>289494</v>
      </c>
      <c r="BI2758" t="s">
        <v>289495</v>
      </c>
      <c r="BJ2758" t="s">
        <v>289496</v>
      </c>
      <c r="BK2758" t="s">
        <v>289497</v>
      </c>
      <c r="BL2758" t="s">
        <v>289498</v>
      </c>
      <c r="BM2758" t="s">
        <v>289499</v>
      </c>
      <c r="BN2758" t="s">
        <v>289500</v>
      </c>
      <c r="BO2758" t="s">
        <v>289501</v>
      </c>
      <c r="BP2758" t="s">
        <v>289502</v>
      </c>
      <c r="BQ2758" t="s">
        <v>289503</v>
      </c>
      <c r="BR2758" t="s">
        <v>289504</v>
      </c>
      <c r="BS2758" t="s">
        <v>289505</v>
      </c>
      <c r="BT2758" t="s">
        <v>289506</v>
      </c>
      <c r="BU2758" t="s">
        <v>289507</v>
      </c>
      <c r="BV2758" t="s">
        <v>289508</v>
      </c>
      <c r="BW2758" t="s">
        <v>289509</v>
      </c>
      <c r="BX2758" t="s">
        <v>289510</v>
      </c>
      <c r="BY2758" t="s">
        <v>289511</v>
      </c>
      <c r="BZ2758" t="s">
        <v>289512</v>
      </c>
      <c r="CA2758" t="s">
        <v>289513</v>
      </c>
      <c r="CB2758" t="s">
        <v>289514</v>
      </c>
      <c r="CC2758" t="s">
        <v>289515</v>
      </c>
      <c r="CD2758" t="s">
        <v>289516</v>
      </c>
      <c r="CE2758" t="s">
        <v>289517</v>
      </c>
      <c r="CF2758" t="s">
        <v>289518</v>
      </c>
      <c r="CG2758" t="s">
        <v>289519</v>
      </c>
      <c r="CH2758" t="s">
        <v>289520</v>
      </c>
      <c r="CI2758" t="s">
        <v>289521</v>
      </c>
      <c r="CJ2758" t="s">
        <v>289522</v>
      </c>
      <c r="CK2758" t="s">
        <v>289523</v>
      </c>
      <c r="CL2758" t="s">
        <v>289524</v>
      </c>
      <c r="CM2758" t="s">
        <v>289525</v>
      </c>
      <c r="CN2758" t="s">
        <v>289526</v>
      </c>
      <c r="CO2758" t="s">
        <v>289527</v>
      </c>
      <c r="CP2758" t="s">
        <v>289528</v>
      </c>
      <c r="CQ2758" t="s">
        <v>289529</v>
      </c>
      <c r="CR2758" t="s">
        <v>289530</v>
      </c>
      <c r="CS2758" t="s">
        <v>289531</v>
      </c>
      <c r="CT2758" t="s">
        <v>289532</v>
      </c>
      <c r="CU2758" t="s">
        <v>289533</v>
      </c>
      <c r="CV2758" t="s">
        <v>289534</v>
      </c>
      <c r="CW2758" t="s">
        <v>289535</v>
      </c>
      <c r="CX2758" t="s">
        <v>289536</v>
      </c>
      <c r="CY2758" t="s">
        <v>289537</v>
      </c>
      <c r="CZ2758" t="s">
        <v>289538</v>
      </c>
      <c r="DA2758" t="s">
        <v>289539</v>
      </c>
    </row>
    <row r="2759" spans="1:105" x14ac:dyDescent="0.25">
      <c r="A2759" t="s">
        <v>289540</v>
      </c>
      <c r="B2759" t="s">
        <v>289541</v>
      </c>
      <c r="C2759" t="s">
        <v>289542</v>
      </c>
      <c r="D2759" t="s">
        <v>289543</v>
      </c>
      <c r="E2759" t="s">
        <v>289544</v>
      </c>
      <c r="F2759" t="s">
        <v>289545</v>
      </c>
      <c r="G2759" t="s">
        <v>289546</v>
      </c>
      <c r="H2759" t="s">
        <v>289547</v>
      </c>
      <c r="I2759" t="s">
        <v>289548</v>
      </c>
      <c r="J2759" t="s">
        <v>289549</v>
      </c>
      <c r="K2759" t="s">
        <v>289550</v>
      </c>
      <c r="L2759" t="s">
        <v>289551</v>
      </c>
      <c r="M2759" t="s">
        <v>289552</v>
      </c>
      <c r="N2759" t="s">
        <v>289553</v>
      </c>
      <c r="O2759" t="s">
        <v>289554</v>
      </c>
      <c r="P2759" t="s">
        <v>289555</v>
      </c>
      <c r="Q2759" t="s">
        <v>289556</v>
      </c>
      <c r="R2759" t="s">
        <v>289557</v>
      </c>
      <c r="S2759" t="s">
        <v>289558</v>
      </c>
      <c r="T2759" t="s">
        <v>289559</v>
      </c>
      <c r="U2759" t="s">
        <v>289560</v>
      </c>
      <c r="V2759" t="s">
        <v>289561</v>
      </c>
      <c r="W2759" t="s">
        <v>289562</v>
      </c>
      <c r="X2759" t="s">
        <v>289563</v>
      </c>
      <c r="Y2759" t="s">
        <v>289564</v>
      </c>
      <c r="Z2759" t="s">
        <v>289565</v>
      </c>
      <c r="AA2759" t="s">
        <v>289566</v>
      </c>
      <c r="AB2759" t="s">
        <v>289567</v>
      </c>
      <c r="AC2759" t="s">
        <v>289568</v>
      </c>
      <c r="AD2759" t="s">
        <v>289569</v>
      </c>
      <c r="AE2759" t="s">
        <v>289570</v>
      </c>
      <c r="AF2759" t="s">
        <v>289571</v>
      </c>
      <c r="AG2759" t="s">
        <v>289572</v>
      </c>
      <c r="AH2759" t="s">
        <v>289573</v>
      </c>
      <c r="AI2759" t="s">
        <v>289574</v>
      </c>
      <c r="AJ2759" t="s">
        <v>289575</v>
      </c>
      <c r="AK2759" t="s">
        <v>289576</v>
      </c>
      <c r="AL2759" t="s">
        <v>289577</v>
      </c>
      <c r="AM2759" t="s">
        <v>289578</v>
      </c>
      <c r="AN2759" t="s">
        <v>289579</v>
      </c>
      <c r="AO2759" t="s">
        <v>289580</v>
      </c>
      <c r="AP2759" t="s">
        <v>289581</v>
      </c>
      <c r="AQ2759" t="s">
        <v>289582</v>
      </c>
      <c r="AR2759" t="s">
        <v>289583</v>
      </c>
      <c r="AS2759" t="s">
        <v>289584</v>
      </c>
      <c r="AT2759" t="s">
        <v>289585</v>
      </c>
      <c r="AU2759" t="s">
        <v>289586</v>
      </c>
      <c r="AV2759" t="s">
        <v>289587</v>
      </c>
      <c r="AW2759" t="s">
        <v>289588</v>
      </c>
      <c r="AX2759" t="s">
        <v>289589</v>
      </c>
      <c r="AY2759" t="s">
        <v>289590</v>
      </c>
      <c r="AZ2759" t="s">
        <v>289591</v>
      </c>
      <c r="BA2759" t="s">
        <v>289592</v>
      </c>
      <c r="BB2759" t="s">
        <v>289593</v>
      </c>
      <c r="BC2759" t="s">
        <v>289594</v>
      </c>
      <c r="BD2759" t="s">
        <v>289595</v>
      </c>
      <c r="BE2759" t="s">
        <v>289596</v>
      </c>
      <c r="BF2759" t="s">
        <v>289597</v>
      </c>
      <c r="BG2759" t="s">
        <v>289598</v>
      </c>
      <c r="BH2759" t="s">
        <v>289599</v>
      </c>
      <c r="BI2759" t="s">
        <v>289600</v>
      </c>
      <c r="BJ2759" t="s">
        <v>289601</v>
      </c>
      <c r="BK2759" t="s">
        <v>289602</v>
      </c>
      <c r="BL2759" t="s">
        <v>289603</v>
      </c>
      <c r="BM2759" t="s">
        <v>289604</v>
      </c>
      <c r="BN2759" t="s">
        <v>289605</v>
      </c>
      <c r="BO2759" t="s">
        <v>289606</v>
      </c>
      <c r="BP2759" t="s">
        <v>289607</v>
      </c>
      <c r="BQ2759" t="s">
        <v>289608</v>
      </c>
      <c r="BR2759" t="s">
        <v>289609</v>
      </c>
      <c r="BS2759" t="s">
        <v>289610</v>
      </c>
      <c r="BT2759" t="s">
        <v>289611</v>
      </c>
      <c r="BU2759" t="s">
        <v>289612</v>
      </c>
      <c r="BV2759" t="s">
        <v>289613</v>
      </c>
      <c r="BW2759" t="s">
        <v>289614</v>
      </c>
      <c r="BX2759" t="s">
        <v>289615</v>
      </c>
      <c r="BY2759" t="s">
        <v>289616</v>
      </c>
      <c r="BZ2759" t="s">
        <v>289617</v>
      </c>
      <c r="CA2759" t="s">
        <v>289618</v>
      </c>
      <c r="CB2759" t="s">
        <v>289619</v>
      </c>
      <c r="CC2759" t="s">
        <v>289620</v>
      </c>
      <c r="CD2759" t="s">
        <v>289621</v>
      </c>
      <c r="CE2759" t="s">
        <v>289622</v>
      </c>
      <c r="CF2759" t="s">
        <v>289623</v>
      </c>
      <c r="CG2759" t="s">
        <v>289624</v>
      </c>
      <c r="CH2759" t="s">
        <v>289625</v>
      </c>
      <c r="CI2759" t="s">
        <v>289626</v>
      </c>
      <c r="CJ2759" t="s">
        <v>289627</v>
      </c>
      <c r="CK2759" t="s">
        <v>289628</v>
      </c>
      <c r="CL2759" t="s">
        <v>289629</v>
      </c>
      <c r="CM2759" t="s">
        <v>289630</v>
      </c>
      <c r="CN2759" t="s">
        <v>289631</v>
      </c>
      <c r="CO2759" t="s">
        <v>289632</v>
      </c>
      <c r="CP2759" t="s">
        <v>289633</v>
      </c>
      <c r="CQ2759" t="s">
        <v>289634</v>
      </c>
      <c r="CR2759" t="s">
        <v>289635</v>
      </c>
      <c r="CS2759" t="s">
        <v>289636</v>
      </c>
      <c r="CT2759" t="s">
        <v>289637</v>
      </c>
      <c r="CU2759" t="s">
        <v>289638</v>
      </c>
      <c r="CV2759" t="s">
        <v>289639</v>
      </c>
      <c r="CW2759" t="s">
        <v>289640</v>
      </c>
      <c r="CX2759" t="s">
        <v>289641</v>
      </c>
      <c r="CY2759" t="s">
        <v>289642</v>
      </c>
      <c r="CZ2759" t="s">
        <v>289643</v>
      </c>
      <c r="DA2759" t="s">
        <v>289644</v>
      </c>
    </row>
    <row r="2760" spans="1:105" x14ac:dyDescent="0.25">
      <c r="A2760" t="s">
        <v>289645</v>
      </c>
      <c r="B2760" t="s">
        <v>289646</v>
      </c>
      <c r="C2760" t="s">
        <v>289647</v>
      </c>
      <c r="D2760" t="s">
        <v>289648</v>
      </c>
      <c r="E2760" t="s">
        <v>289649</v>
      </c>
      <c r="F2760" t="s">
        <v>289650</v>
      </c>
      <c r="G2760" t="s">
        <v>289651</v>
      </c>
      <c r="H2760" t="s">
        <v>289652</v>
      </c>
      <c r="I2760" t="s">
        <v>289653</v>
      </c>
      <c r="J2760" t="s">
        <v>289654</v>
      </c>
      <c r="K2760" t="s">
        <v>289655</v>
      </c>
      <c r="L2760" t="s">
        <v>289656</v>
      </c>
      <c r="M2760" t="s">
        <v>289657</v>
      </c>
      <c r="N2760" t="s">
        <v>289658</v>
      </c>
      <c r="O2760" t="s">
        <v>289659</v>
      </c>
      <c r="P2760" t="s">
        <v>289660</v>
      </c>
      <c r="Q2760" t="s">
        <v>289661</v>
      </c>
      <c r="R2760" t="s">
        <v>289662</v>
      </c>
      <c r="S2760" t="s">
        <v>289663</v>
      </c>
      <c r="T2760" t="s">
        <v>289664</v>
      </c>
      <c r="U2760" t="s">
        <v>289665</v>
      </c>
      <c r="V2760" t="s">
        <v>289666</v>
      </c>
      <c r="W2760" t="s">
        <v>289667</v>
      </c>
      <c r="X2760" t="s">
        <v>289668</v>
      </c>
      <c r="Y2760" t="s">
        <v>289669</v>
      </c>
      <c r="Z2760" t="s">
        <v>289670</v>
      </c>
      <c r="AA2760" t="s">
        <v>289671</v>
      </c>
      <c r="AB2760" t="s">
        <v>289672</v>
      </c>
      <c r="AC2760" t="s">
        <v>289673</v>
      </c>
      <c r="AD2760" t="s">
        <v>289674</v>
      </c>
      <c r="AE2760" t="s">
        <v>289675</v>
      </c>
      <c r="AF2760" t="s">
        <v>289676</v>
      </c>
      <c r="AG2760" t="s">
        <v>289677</v>
      </c>
      <c r="AH2760" t="s">
        <v>289678</v>
      </c>
      <c r="AI2760" t="s">
        <v>289679</v>
      </c>
      <c r="AJ2760" t="s">
        <v>289680</v>
      </c>
      <c r="AK2760" t="s">
        <v>289681</v>
      </c>
      <c r="AL2760" t="s">
        <v>289682</v>
      </c>
      <c r="AM2760" t="s">
        <v>289683</v>
      </c>
      <c r="AN2760" t="s">
        <v>289684</v>
      </c>
      <c r="AO2760" t="s">
        <v>289685</v>
      </c>
      <c r="AP2760" t="s">
        <v>289686</v>
      </c>
      <c r="AQ2760" t="s">
        <v>289687</v>
      </c>
      <c r="AR2760" t="s">
        <v>289688</v>
      </c>
      <c r="AS2760" t="s">
        <v>289689</v>
      </c>
      <c r="AT2760" t="s">
        <v>289690</v>
      </c>
      <c r="AU2760" t="s">
        <v>289691</v>
      </c>
      <c r="AV2760" t="s">
        <v>289692</v>
      </c>
      <c r="AW2760" t="s">
        <v>289693</v>
      </c>
      <c r="AX2760" t="s">
        <v>289694</v>
      </c>
      <c r="AY2760" t="s">
        <v>289695</v>
      </c>
      <c r="AZ2760" t="s">
        <v>289696</v>
      </c>
      <c r="BA2760" t="s">
        <v>289697</v>
      </c>
      <c r="BB2760" t="s">
        <v>289698</v>
      </c>
      <c r="BC2760" t="s">
        <v>289699</v>
      </c>
      <c r="BD2760" t="s">
        <v>289700</v>
      </c>
      <c r="BE2760" t="s">
        <v>289701</v>
      </c>
      <c r="BF2760" t="s">
        <v>289702</v>
      </c>
      <c r="BG2760" t="s">
        <v>289703</v>
      </c>
      <c r="BH2760" t="s">
        <v>289704</v>
      </c>
      <c r="BI2760" t="s">
        <v>289705</v>
      </c>
      <c r="BJ2760" t="s">
        <v>289706</v>
      </c>
      <c r="BK2760" t="s">
        <v>289707</v>
      </c>
      <c r="BL2760" t="s">
        <v>289708</v>
      </c>
      <c r="BM2760" t="s">
        <v>289709</v>
      </c>
      <c r="BN2760" t="s">
        <v>289710</v>
      </c>
      <c r="BO2760" t="s">
        <v>289711</v>
      </c>
      <c r="BP2760" t="s">
        <v>289712</v>
      </c>
      <c r="BQ2760" t="s">
        <v>289713</v>
      </c>
      <c r="BR2760" t="s">
        <v>289714</v>
      </c>
      <c r="BS2760" t="s">
        <v>289715</v>
      </c>
      <c r="BT2760" t="s">
        <v>289716</v>
      </c>
      <c r="BU2760" t="s">
        <v>289717</v>
      </c>
      <c r="BV2760" t="s">
        <v>289718</v>
      </c>
      <c r="BW2760" t="s">
        <v>289719</v>
      </c>
      <c r="BX2760" t="s">
        <v>289720</v>
      </c>
      <c r="BY2760" t="s">
        <v>289721</v>
      </c>
      <c r="BZ2760" t="s">
        <v>289722</v>
      </c>
      <c r="CA2760" t="s">
        <v>289723</v>
      </c>
      <c r="CB2760" t="s">
        <v>289724</v>
      </c>
      <c r="CC2760" t="s">
        <v>289725</v>
      </c>
      <c r="CD2760" t="s">
        <v>289726</v>
      </c>
      <c r="CE2760" t="s">
        <v>289727</v>
      </c>
      <c r="CF2760" t="s">
        <v>289728</v>
      </c>
      <c r="CG2760" t="s">
        <v>289729</v>
      </c>
      <c r="CH2760" t="s">
        <v>289730</v>
      </c>
      <c r="CI2760" t="s">
        <v>289731</v>
      </c>
      <c r="CJ2760" t="s">
        <v>289732</v>
      </c>
      <c r="CK2760" t="s">
        <v>289733</v>
      </c>
      <c r="CL2760" t="s">
        <v>289734</v>
      </c>
      <c r="CM2760" t="s">
        <v>289735</v>
      </c>
      <c r="CN2760" t="s">
        <v>289736</v>
      </c>
      <c r="CO2760" t="s">
        <v>289737</v>
      </c>
      <c r="CP2760" t="s">
        <v>289738</v>
      </c>
      <c r="CQ2760" t="s">
        <v>289739</v>
      </c>
      <c r="CR2760" t="s">
        <v>289740</v>
      </c>
      <c r="CS2760" t="s">
        <v>289741</v>
      </c>
      <c r="CT2760" t="s">
        <v>289742</v>
      </c>
      <c r="CU2760" t="s">
        <v>289743</v>
      </c>
      <c r="CV2760" t="s">
        <v>289744</v>
      </c>
      <c r="CW2760" t="s">
        <v>289745</v>
      </c>
      <c r="CX2760" t="s">
        <v>289746</v>
      </c>
      <c r="CY2760" t="s">
        <v>289747</v>
      </c>
      <c r="CZ2760" t="s">
        <v>289748</v>
      </c>
      <c r="DA2760" t="s">
        <v>289749</v>
      </c>
    </row>
    <row r="2761" spans="1:105" x14ac:dyDescent="0.25">
      <c r="A2761" t="s">
        <v>289750</v>
      </c>
      <c r="B2761" t="s">
        <v>289751</v>
      </c>
      <c r="C2761" t="s">
        <v>289752</v>
      </c>
      <c r="D2761" t="s">
        <v>289753</v>
      </c>
      <c r="E2761" t="s">
        <v>289754</v>
      </c>
      <c r="F2761" t="s">
        <v>289755</v>
      </c>
      <c r="G2761" t="s">
        <v>289756</v>
      </c>
      <c r="H2761" t="s">
        <v>289757</v>
      </c>
      <c r="I2761" t="s">
        <v>289758</v>
      </c>
      <c r="J2761" t="s">
        <v>289759</v>
      </c>
      <c r="K2761" t="s">
        <v>289760</v>
      </c>
      <c r="L2761" t="s">
        <v>289761</v>
      </c>
      <c r="M2761" t="s">
        <v>289762</v>
      </c>
      <c r="N2761" t="s">
        <v>289763</v>
      </c>
      <c r="O2761" t="s">
        <v>289764</v>
      </c>
      <c r="P2761" t="s">
        <v>289765</v>
      </c>
      <c r="Q2761" t="s">
        <v>289766</v>
      </c>
      <c r="R2761" t="s">
        <v>289767</v>
      </c>
      <c r="S2761" t="s">
        <v>289768</v>
      </c>
      <c r="T2761" t="s">
        <v>289769</v>
      </c>
      <c r="U2761" t="s">
        <v>289770</v>
      </c>
      <c r="V2761" t="s">
        <v>289771</v>
      </c>
      <c r="W2761" t="s">
        <v>289772</v>
      </c>
      <c r="X2761" t="s">
        <v>289773</v>
      </c>
      <c r="Y2761" t="s">
        <v>289774</v>
      </c>
      <c r="Z2761" t="s">
        <v>289775</v>
      </c>
      <c r="AA2761" t="s">
        <v>289776</v>
      </c>
      <c r="AB2761" t="s">
        <v>289777</v>
      </c>
      <c r="AC2761" t="s">
        <v>289778</v>
      </c>
      <c r="AD2761" t="s">
        <v>289779</v>
      </c>
      <c r="AE2761" t="s">
        <v>289780</v>
      </c>
      <c r="AF2761" t="s">
        <v>289781</v>
      </c>
      <c r="AG2761" t="s">
        <v>289782</v>
      </c>
      <c r="AH2761" t="s">
        <v>289783</v>
      </c>
      <c r="AI2761" t="s">
        <v>289784</v>
      </c>
      <c r="AJ2761" t="s">
        <v>289785</v>
      </c>
      <c r="AK2761" t="s">
        <v>289786</v>
      </c>
      <c r="AL2761" t="s">
        <v>289787</v>
      </c>
      <c r="AM2761" t="s">
        <v>289788</v>
      </c>
      <c r="AN2761" t="s">
        <v>289789</v>
      </c>
      <c r="AO2761" t="s">
        <v>289790</v>
      </c>
      <c r="AP2761" t="s">
        <v>289791</v>
      </c>
      <c r="AQ2761" t="s">
        <v>289792</v>
      </c>
      <c r="AR2761" t="s">
        <v>289793</v>
      </c>
      <c r="AS2761" t="s">
        <v>289794</v>
      </c>
      <c r="AT2761" t="s">
        <v>289795</v>
      </c>
      <c r="AU2761" t="s">
        <v>289796</v>
      </c>
      <c r="AV2761" t="s">
        <v>289797</v>
      </c>
      <c r="AW2761" t="s">
        <v>289798</v>
      </c>
      <c r="AX2761" t="s">
        <v>289799</v>
      </c>
      <c r="AY2761" t="s">
        <v>289800</v>
      </c>
      <c r="AZ2761" t="s">
        <v>289801</v>
      </c>
      <c r="BA2761" t="s">
        <v>289802</v>
      </c>
      <c r="BB2761" t="s">
        <v>289803</v>
      </c>
      <c r="BC2761" t="s">
        <v>289804</v>
      </c>
      <c r="BD2761" t="s">
        <v>289805</v>
      </c>
      <c r="BE2761" t="s">
        <v>289806</v>
      </c>
      <c r="BF2761" t="s">
        <v>289807</v>
      </c>
      <c r="BG2761" t="s">
        <v>289808</v>
      </c>
      <c r="BH2761" t="s">
        <v>289809</v>
      </c>
      <c r="BI2761" t="s">
        <v>289810</v>
      </c>
      <c r="BJ2761" t="s">
        <v>289811</v>
      </c>
      <c r="BK2761" t="s">
        <v>289812</v>
      </c>
      <c r="BL2761" t="s">
        <v>289813</v>
      </c>
      <c r="BM2761" t="s">
        <v>289814</v>
      </c>
      <c r="BN2761" t="s">
        <v>289815</v>
      </c>
      <c r="BO2761" t="s">
        <v>289816</v>
      </c>
      <c r="BP2761" t="s">
        <v>289817</v>
      </c>
      <c r="BQ2761" t="s">
        <v>289818</v>
      </c>
      <c r="BR2761" t="s">
        <v>289819</v>
      </c>
      <c r="BS2761" t="s">
        <v>289820</v>
      </c>
      <c r="BT2761" t="s">
        <v>289821</v>
      </c>
      <c r="BU2761" t="s">
        <v>289822</v>
      </c>
      <c r="BV2761" t="s">
        <v>289823</v>
      </c>
      <c r="BW2761" t="s">
        <v>289824</v>
      </c>
      <c r="BX2761" t="s">
        <v>289825</v>
      </c>
      <c r="BY2761" t="s">
        <v>289826</v>
      </c>
      <c r="BZ2761" t="s">
        <v>289827</v>
      </c>
      <c r="CA2761" t="s">
        <v>289828</v>
      </c>
      <c r="CB2761" t="s">
        <v>289829</v>
      </c>
      <c r="CC2761" t="s">
        <v>289830</v>
      </c>
      <c r="CD2761" t="s">
        <v>289831</v>
      </c>
      <c r="CE2761" t="s">
        <v>289832</v>
      </c>
      <c r="CF2761" t="s">
        <v>289833</v>
      </c>
      <c r="CG2761" t="s">
        <v>289834</v>
      </c>
      <c r="CH2761" t="s">
        <v>289835</v>
      </c>
      <c r="CI2761" t="s">
        <v>289836</v>
      </c>
      <c r="CJ2761" t="s">
        <v>289837</v>
      </c>
      <c r="CK2761" t="s">
        <v>289838</v>
      </c>
      <c r="CL2761" t="s">
        <v>289839</v>
      </c>
      <c r="CM2761" t="s">
        <v>289840</v>
      </c>
      <c r="CN2761" t="s">
        <v>289841</v>
      </c>
      <c r="CO2761" t="s">
        <v>289842</v>
      </c>
      <c r="CP2761" t="s">
        <v>289843</v>
      </c>
      <c r="CQ2761" t="s">
        <v>289844</v>
      </c>
      <c r="CR2761" t="s">
        <v>289845</v>
      </c>
      <c r="CS2761" t="s">
        <v>289846</v>
      </c>
      <c r="CT2761" t="s">
        <v>289847</v>
      </c>
      <c r="CU2761" t="s">
        <v>289848</v>
      </c>
      <c r="CV2761" t="s">
        <v>289849</v>
      </c>
      <c r="CW2761" t="s">
        <v>289850</v>
      </c>
      <c r="CX2761" t="s">
        <v>289851</v>
      </c>
      <c r="CY2761" t="s">
        <v>289852</v>
      </c>
      <c r="CZ2761" t="s">
        <v>289853</v>
      </c>
      <c r="DA2761" t="s">
        <v>289854</v>
      </c>
    </row>
    <row r="2762" spans="1:105" x14ac:dyDescent="0.25">
      <c r="A2762" t="s">
        <v>289855</v>
      </c>
      <c r="B2762" t="s">
        <v>289856</v>
      </c>
      <c r="C2762" t="s">
        <v>289857</v>
      </c>
      <c r="D2762" t="s">
        <v>289858</v>
      </c>
      <c r="E2762" t="s">
        <v>289859</v>
      </c>
      <c r="F2762" t="s">
        <v>289860</v>
      </c>
      <c r="G2762" t="s">
        <v>289861</v>
      </c>
      <c r="H2762" t="s">
        <v>289862</v>
      </c>
      <c r="I2762" t="s">
        <v>289863</v>
      </c>
      <c r="J2762" t="s">
        <v>289864</v>
      </c>
      <c r="K2762" t="s">
        <v>289865</v>
      </c>
      <c r="L2762" t="s">
        <v>289866</v>
      </c>
      <c r="M2762" t="s">
        <v>289867</v>
      </c>
      <c r="N2762" t="s">
        <v>289868</v>
      </c>
      <c r="O2762" t="s">
        <v>289869</v>
      </c>
      <c r="P2762" t="s">
        <v>289870</v>
      </c>
      <c r="Q2762" t="s">
        <v>289871</v>
      </c>
      <c r="R2762" t="s">
        <v>289872</v>
      </c>
      <c r="S2762" t="s">
        <v>289873</v>
      </c>
      <c r="T2762" t="s">
        <v>289874</v>
      </c>
      <c r="U2762" t="s">
        <v>289875</v>
      </c>
      <c r="V2762" t="s">
        <v>289876</v>
      </c>
      <c r="W2762" t="s">
        <v>289877</v>
      </c>
      <c r="X2762" t="s">
        <v>289878</v>
      </c>
      <c r="Y2762" t="s">
        <v>289879</v>
      </c>
      <c r="Z2762" t="s">
        <v>289880</v>
      </c>
      <c r="AA2762" t="s">
        <v>289881</v>
      </c>
      <c r="AB2762" t="s">
        <v>289882</v>
      </c>
      <c r="AC2762" t="s">
        <v>289883</v>
      </c>
      <c r="AD2762" t="s">
        <v>289884</v>
      </c>
      <c r="AE2762" t="s">
        <v>289885</v>
      </c>
      <c r="AF2762" t="s">
        <v>289886</v>
      </c>
      <c r="AG2762" t="s">
        <v>289887</v>
      </c>
      <c r="AH2762" t="s">
        <v>289888</v>
      </c>
      <c r="AI2762" t="s">
        <v>289889</v>
      </c>
      <c r="AJ2762" t="s">
        <v>289890</v>
      </c>
      <c r="AK2762" t="s">
        <v>289891</v>
      </c>
      <c r="AL2762" t="s">
        <v>289892</v>
      </c>
      <c r="AM2762" t="s">
        <v>289893</v>
      </c>
      <c r="AN2762" t="s">
        <v>289894</v>
      </c>
      <c r="AO2762" t="s">
        <v>289895</v>
      </c>
      <c r="AP2762" t="s">
        <v>289896</v>
      </c>
      <c r="AQ2762" t="s">
        <v>289897</v>
      </c>
      <c r="AR2762" t="s">
        <v>289898</v>
      </c>
      <c r="AS2762" t="s">
        <v>289899</v>
      </c>
      <c r="AT2762" t="s">
        <v>289900</v>
      </c>
      <c r="AU2762" t="s">
        <v>289901</v>
      </c>
      <c r="AV2762" t="s">
        <v>289902</v>
      </c>
      <c r="AW2762" t="s">
        <v>289903</v>
      </c>
      <c r="AX2762" t="s">
        <v>289904</v>
      </c>
      <c r="AY2762" t="s">
        <v>289905</v>
      </c>
      <c r="AZ2762" t="s">
        <v>289906</v>
      </c>
      <c r="BA2762" t="s">
        <v>289907</v>
      </c>
      <c r="BB2762" t="s">
        <v>289908</v>
      </c>
      <c r="BC2762" t="s">
        <v>289909</v>
      </c>
      <c r="BD2762" t="s">
        <v>289910</v>
      </c>
      <c r="BE2762" t="s">
        <v>289911</v>
      </c>
      <c r="BF2762" t="s">
        <v>289912</v>
      </c>
      <c r="BG2762" t="s">
        <v>289913</v>
      </c>
      <c r="BH2762" t="s">
        <v>289914</v>
      </c>
      <c r="BI2762" t="s">
        <v>289915</v>
      </c>
      <c r="BJ2762" t="s">
        <v>289916</v>
      </c>
      <c r="BK2762" t="s">
        <v>289917</v>
      </c>
      <c r="BL2762" t="s">
        <v>289918</v>
      </c>
      <c r="BM2762" t="s">
        <v>289919</v>
      </c>
      <c r="BN2762" t="s">
        <v>289920</v>
      </c>
      <c r="BO2762" t="s">
        <v>289921</v>
      </c>
      <c r="BP2762" t="s">
        <v>289922</v>
      </c>
      <c r="BQ2762" t="s">
        <v>289923</v>
      </c>
      <c r="BR2762" t="s">
        <v>289924</v>
      </c>
      <c r="BS2762" t="s">
        <v>289925</v>
      </c>
      <c r="BT2762" t="s">
        <v>289926</v>
      </c>
      <c r="BU2762" t="s">
        <v>289927</v>
      </c>
      <c r="BV2762" t="s">
        <v>289928</v>
      </c>
      <c r="BW2762" t="s">
        <v>289929</v>
      </c>
      <c r="BX2762" t="s">
        <v>289930</v>
      </c>
      <c r="BY2762" t="s">
        <v>289931</v>
      </c>
      <c r="BZ2762" t="s">
        <v>289932</v>
      </c>
      <c r="CA2762" t="s">
        <v>289933</v>
      </c>
      <c r="CB2762" t="s">
        <v>289934</v>
      </c>
      <c r="CC2762" t="s">
        <v>289935</v>
      </c>
      <c r="CD2762" t="s">
        <v>289936</v>
      </c>
      <c r="CE2762" t="s">
        <v>289937</v>
      </c>
      <c r="CF2762" t="s">
        <v>289938</v>
      </c>
      <c r="CG2762" t="s">
        <v>289939</v>
      </c>
      <c r="CH2762" t="s">
        <v>289940</v>
      </c>
      <c r="CI2762" t="s">
        <v>289941</v>
      </c>
      <c r="CJ2762" t="s">
        <v>289942</v>
      </c>
      <c r="CK2762" t="s">
        <v>289943</v>
      </c>
      <c r="CL2762" t="s">
        <v>289944</v>
      </c>
      <c r="CM2762" t="s">
        <v>289945</v>
      </c>
      <c r="CN2762" t="s">
        <v>289946</v>
      </c>
      <c r="CO2762" t="s">
        <v>289947</v>
      </c>
      <c r="CP2762" t="s">
        <v>289948</v>
      </c>
      <c r="CQ2762" t="s">
        <v>289949</v>
      </c>
      <c r="CR2762" t="s">
        <v>289950</v>
      </c>
      <c r="CS2762" t="s">
        <v>289951</v>
      </c>
      <c r="CT2762" t="s">
        <v>289952</v>
      </c>
      <c r="CU2762" t="s">
        <v>289953</v>
      </c>
      <c r="CV2762" t="s">
        <v>289954</v>
      </c>
      <c r="CW2762" t="s">
        <v>289955</v>
      </c>
      <c r="CX2762" t="s">
        <v>289956</v>
      </c>
      <c r="CY2762" t="s">
        <v>289957</v>
      </c>
      <c r="CZ2762" t="s">
        <v>289958</v>
      </c>
      <c r="DA2762" t="s">
        <v>289959</v>
      </c>
    </row>
    <row r="2763" spans="1:105" x14ac:dyDescent="0.25">
      <c r="A2763" t="s">
        <v>289960</v>
      </c>
      <c r="B2763" t="s">
        <v>289961</v>
      </c>
      <c r="C2763" t="s">
        <v>289962</v>
      </c>
      <c r="D2763" t="s">
        <v>289963</v>
      </c>
      <c r="E2763" t="s">
        <v>289964</v>
      </c>
      <c r="F2763" t="s">
        <v>289965</v>
      </c>
      <c r="G2763" t="s">
        <v>289966</v>
      </c>
      <c r="H2763" t="s">
        <v>289967</v>
      </c>
      <c r="I2763" t="s">
        <v>289968</v>
      </c>
      <c r="J2763" t="s">
        <v>289969</v>
      </c>
      <c r="K2763" t="s">
        <v>289970</v>
      </c>
      <c r="L2763" t="s">
        <v>289971</v>
      </c>
      <c r="M2763" t="s">
        <v>289972</v>
      </c>
      <c r="N2763" t="s">
        <v>289973</v>
      </c>
      <c r="O2763" t="s">
        <v>289974</v>
      </c>
      <c r="P2763" t="s">
        <v>289975</v>
      </c>
      <c r="Q2763" t="s">
        <v>289976</v>
      </c>
      <c r="R2763" t="s">
        <v>289977</v>
      </c>
      <c r="S2763" t="s">
        <v>289978</v>
      </c>
      <c r="T2763" t="s">
        <v>289979</v>
      </c>
      <c r="U2763" t="s">
        <v>289980</v>
      </c>
      <c r="V2763" t="s">
        <v>289981</v>
      </c>
      <c r="W2763" t="s">
        <v>289982</v>
      </c>
      <c r="X2763" t="s">
        <v>289983</v>
      </c>
      <c r="Y2763" t="s">
        <v>289984</v>
      </c>
      <c r="Z2763" t="s">
        <v>289985</v>
      </c>
      <c r="AA2763" t="s">
        <v>289986</v>
      </c>
      <c r="AB2763" t="s">
        <v>289987</v>
      </c>
      <c r="AC2763" t="s">
        <v>289988</v>
      </c>
      <c r="AD2763" t="s">
        <v>289989</v>
      </c>
      <c r="AE2763" t="s">
        <v>289990</v>
      </c>
      <c r="AF2763" t="s">
        <v>289991</v>
      </c>
      <c r="AG2763" t="s">
        <v>289992</v>
      </c>
      <c r="AH2763" t="s">
        <v>289993</v>
      </c>
      <c r="AI2763" t="s">
        <v>289994</v>
      </c>
      <c r="AJ2763" t="s">
        <v>289995</v>
      </c>
      <c r="AK2763" t="s">
        <v>289996</v>
      </c>
      <c r="AL2763" t="s">
        <v>289997</v>
      </c>
      <c r="AM2763" t="s">
        <v>289998</v>
      </c>
      <c r="AN2763" t="s">
        <v>289999</v>
      </c>
      <c r="AO2763" t="s">
        <v>290000</v>
      </c>
      <c r="AP2763" t="s">
        <v>290001</v>
      </c>
      <c r="AQ2763" t="s">
        <v>290002</v>
      </c>
      <c r="AR2763" t="s">
        <v>290003</v>
      </c>
      <c r="AS2763" t="s">
        <v>290004</v>
      </c>
      <c r="AT2763" t="s">
        <v>290005</v>
      </c>
      <c r="AU2763" t="s">
        <v>290006</v>
      </c>
      <c r="AV2763" t="s">
        <v>290007</v>
      </c>
      <c r="AW2763" t="s">
        <v>290008</v>
      </c>
      <c r="AX2763" t="s">
        <v>290009</v>
      </c>
      <c r="AY2763" t="s">
        <v>290010</v>
      </c>
      <c r="AZ2763" t="s">
        <v>290011</v>
      </c>
      <c r="BA2763" t="s">
        <v>290012</v>
      </c>
      <c r="BB2763" t="s">
        <v>290013</v>
      </c>
      <c r="BC2763" t="s">
        <v>290014</v>
      </c>
      <c r="BD2763" t="s">
        <v>290015</v>
      </c>
      <c r="BE2763" t="s">
        <v>290016</v>
      </c>
      <c r="BF2763" t="s">
        <v>290017</v>
      </c>
      <c r="BG2763" t="s">
        <v>290018</v>
      </c>
      <c r="BH2763" t="s">
        <v>290019</v>
      </c>
      <c r="BI2763" t="s">
        <v>290020</v>
      </c>
      <c r="BJ2763" t="s">
        <v>290021</v>
      </c>
      <c r="BK2763" t="s">
        <v>290022</v>
      </c>
      <c r="BL2763" t="s">
        <v>290023</v>
      </c>
      <c r="BM2763" t="s">
        <v>290024</v>
      </c>
      <c r="BN2763" t="s">
        <v>290025</v>
      </c>
      <c r="BO2763" t="s">
        <v>290026</v>
      </c>
      <c r="BP2763" t="s">
        <v>290027</v>
      </c>
      <c r="BQ2763" t="s">
        <v>290028</v>
      </c>
      <c r="BR2763" t="s">
        <v>290029</v>
      </c>
      <c r="BS2763" t="s">
        <v>290030</v>
      </c>
      <c r="BT2763" t="s">
        <v>290031</v>
      </c>
      <c r="BU2763" t="s">
        <v>290032</v>
      </c>
      <c r="BV2763" t="s">
        <v>290033</v>
      </c>
      <c r="BW2763" t="s">
        <v>290034</v>
      </c>
      <c r="BX2763" t="s">
        <v>290035</v>
      </c>
      <c r="BY2763" t="s">
        <v>290036</v>
      </c>
      <c r="BZ2763" t="s">
        <v>290037</v>
      </c>
      <c r="CA2763" t="s">
        <v>290038</v>
      </c>
      <c r="CB2763" t="s">
        <v>290039</v>
      </c>
      <c r="CC2763" t="s">
        <v>290040</v>
      </c>
      <c r="CD2763" t="s">
        <v>290041</v>
      </c>
      <c r="CE2763" t="s">
        <v>290042</v>
      </c>
      <c r="CF2763" t="s">
        <v>290043</v>
      </c>
      <c r="CG2763" t="s">
        <v>290044</v>
      </c>
      <c r="CH2763" t="s">
        <v>290045</v>
      </c>
      <c r="CI2763" t="s">
        <v>290046</v>
      </c>
      <c r="CJ2763" t="s">
        <v>290047</v>
      </c>
      <c r="CK2763" t="s">
        <v>290048</v>
      </c>
      <c r="CL2763" t="s">
        <v>290049</v>
      </c>
      <c r="CM2763" t="s">
        <v>290050</v>
      </c>
      <c r="CN2763" t="s">
        <v>290051</v>
      </c>
      <c r="CO2763" t="s">
        <v>290052</v>
      </c>
      <c r="CP2763" t="s">
        <v>290053</v>
      </c>
      <c r="CQ2763" t="s">
        <v>290054</v>
      </c>
      <c r="CR2763" t="s">
        <v>290055</v>
      </c>
      <c r="CS2763" t="s">
        <v>290056</v>
      </c>
      <c r="CT2763" t="s">
        <v>290057</v>
      </c>
      <c r="CU2763" t="s">
        <v>290058</v>
      </c>
      <c r="CV2763" t="s">
        <v>290059</v>
      </c>
      <c r="CW2763" t="s">
        <v>290060</v>
      </c>
      <c r="CX2763" t="s">
        <v>290061</v>
      </c>
      <c r="CY2763" t="s">
        <v>290062</v>
      </c>
      <c r="CZ2763" t="s">
        <v>290063</v>
      </c>
      <c r="DA2763" t="s">
        <v>290064</v>
      </c>
    </row>
    <row r="2764" spans="1:105" x14ac:dyDescent="0.25">
      <c r="A2764" t="s">
        <v>290065</v>
      </c>
      <c r="B2764" t="s">
        <v>290066</v>
      </c>
      <c r="C2764" t="s">
        <v>290067</v>
      </c>
      <c r="D2764" t="s">
        <v>290068</v>
      </c>
      <c r="E2764" t="s">
        <v>290069</v>
      </c>
      <c r="F2764" t="s">
        <v>290070</v>
      </c>
      <c r="G2764" t="s">
        <v>290071</v>
      </c>
      <c r="H2764" t="s">
        <v>290072</v>
      </c>
      <c r="I2764" t="s">
        <v>290073</v>
      </c>
      <c r="J2764" t="s">
        <v>290074</v>
      </c>
      <c r="K2764" t="s">
        <v>290075</v>
      </c>
      <c r="L2764" t="s">
        <v>290076</v>
      </c>
      <c r="M2764" t="s">
        <v>290077</v>
      </c>
      <c r="N2764" t="s">
        <v>290078</v>
      </c>
      <c r="O2764" t="s">
        <v>290079</v>
      </c>
      <c r="P2764" t="s">
        <v>290080</v>
      </c>
      <c r="Q2764" t="s">
        <v>290081</v>
      </c>
      <c r="R2764" t="s">
        <v>290082</v>
      </c>
      <c r="S2764" t="s">
        <v>290083</v>
      </c>
      <c r="T2764" t="s">
        <v>290084</v>
      </c>
      <c r="U2764" t="s">
        <v>290085</v>
      </c>
      <c r="V2764" t="s">
        <v>290086</v>
      </c>
      <c r="W2764" t="s">
        <v>290087</v>
      </c>
      <c r="X2764" t="s">
        <v>290088</v>
      </c>
      <c r="Y2764" t="s">
        <v>290089</v>
      </c>
      <c r="Z2764" t="s">
        <v>290090</v>
      </c>
      <c r="AA2764" t="s">
        <v>290091</v>
      </c>
      <c r="AB2764" t="s">
        <v>290092</v>
      </c>
      <c r="AC2764" t="s">
        <v>290093</v>
      </c>
      <c r="AD2764" t="s">
        <v>290094</v>
      </c>
      <c r="AE2764" t="s">
        <v>290095</v>
      </c>
      <c r="AF2764" t="s">
        <v>290096</v>
      </c>
      <c r="AG2764" t="s">
        <v>290097</v>
      </c>
      <c r="AH2764" t="s">
        <v>290098</v>
      </c>
      <c r="AI2764" t="s">
        <v>290099</v>
      </c>
      <c r="AJ2764" t="s">
        <v>290100</v>
      </c>
      <c r="AK2764" t="s">
        <v>290101</v>
      </c>
      <c r="AL2764" t="s">
        <v>290102</v>
      </c>
      <c r="AM2764" t="s">
        <v>290103</v>
      </c>
      <c r="AN2764" t="s">
        <v>290104</v>
      </c>
      <c r="AO2764" t="s">
        <v>290105</v>
      </c>
      <c r="AP2764" t="s">
        <v>290106</v>
      </c>
      <c r="AQ2764" t="s">
        <v>290107</v>
      </c>
      <c r="AR2764" t="s">
        <v>290108</v>
      </c>
      <c r="AS2764" t="s">
        <v>290109</v>
      </c>
      <c r="AT2764" t="s">
        <v>290110</v>
      </c>
      <c r="AU2764" t="s">
        <v>290111</v>
      </c>
      <c r="AV2764" t="s">
        <v>290112</v>
      </c>
      <c r="AW2764" t="s">
        <v>290113</v>
      </c>
      <c r="AX2764" t="s">
        <v>290114</v>
      </c>
      <c r="AY2764" t="s">
        <v>290115</v>
      </c>
      <c r="AZ2764" t="s">
        <v>290116</v>
      </c>
      <c r="BA2764" t="s">
        <v>290117</v>
      </c>
      <c r="BB2764" t="s">
        <v>290118</v>
      </c>
      <c r="BC2764" t="s">
        <v>290119</v>
      </c>
      <c r="BD2764" t="s">
        <v>290120</v>
      </c>
      <c r="BE2764" t="s">
        <v>290121</v>
      </c>
      <c r="BF2764" t="s">
        <v>290122</v>
      </c>
      <c r="BG2764" t="s">
        <v>290123</v>
      </c>
      <c r="BH2764" t="s">
        <v>290124</v>
      </c>
      <c r="BI2764" t="s">
        <v>290125</v>
      </c>
      <c r="BJ2764" t="s">
        <v>290126</v>
      </c>
      <c r="BK2764" t="s">
        <v>290127</v>
      </c>
      <c r="BL2764" t="s">
        <v>290128</v>
      </c>
      <c r="BM2764" t="s">
        <v>290129</v>
      </c>
      <c r="BN2764" t="s">
        <v>290130</v>
      </c>
      <c r="BO2764" t="s">
        <v>290131</v>
      </c>
      <c r="BP2764" t="s">
        <v>290132</v>
      </c>
      <c r="BQ2764" t="s">
        <v>290133</v>
      </c>
      <c r="BR2764" t="s">
        <v>290134</v>
      </c>
      <c r="BS2764" t="s">
        <v>290135</v>
      </c>
      <c r="BT2764" t="s">
        <v>290136</v>
      </c>
      <c r="BU2764" t="s">
        <v>290137</v>
      </c>
      <c r="BV2764" t="s">
        <v>290138</v>
      </c>
      <c r="BW2764" t="s">
        <v>290139</v>
      </c>
      <c r="BX2764" t="s">
        <v>290140</v>
      </c>
      <c r="BY2764" t="s">
        <v>290141</v>
      </c>
      <c r="BZ2764" t="s">
        <v>290142</v>
      </c>
      <c r="CA2764" t="s">
        <v>290143</v>
      </c>
      <c r="CB2764" t="s">
        <v>290144</v>
      </c>
      <c r="CC2764" t="s">
        <v>290145</v>
      </c>
      <c r="CD2764" t="s">
        <v>290146</v>
      </c>
      <c r="CE2764" t="s">
        <v>290147</v>
      </c>
      <c r="CF2764" t="s">
        <v>290148</v>
      </c>
      <c r="CG2764" t="s">
        <v>290149</v>
      </c>
      <c r="CH2764" t="s">
        <v>290150</v>
      </c>
      <c r="CI2764" t="s">
        <v>290151</v>
      </c>
      <c r="CJ2764" t="s">
        <v>290152</v>
      </c>
      <c r="CK2764" t="s">
        <v>290153</v>
      </c>
      <c r="CL2764" t="s">
        <v>290154</v>
      </c>
      <c r="CM2764" t="s">
        <v>290155</v>
      </c>
      <c r="CN2764" t="s">
        <v>290156</v>
      </c>
      <c r="CO2764" t="s">
        <v>290157</v>
      </c>
      <c r="CP2764" t="s">
        <v>290158</v>
      </c>
      <c r="CQ2764" t="s">
        <v>290159</v>
      </c>
      <c r="CR2764" t="s">
        <v>290160</v>
      </c>
      <c r="CS2764" t="s">
        <v>290161</v>
      </c>
      <c r="CT2764" t="s">
        <v>290162</v>
      </c>
      <c r="CU2764" t="s">
        <v>290163</v>
      </c>
      <c r="CV2764" t="s">
        <v>290164</v>
      </c>
      <c r="CW2764" t="s">
        <v>290165</v>
      </c>
      <c r="CX2764" t="s">
        <v>290166</v>
      </c>
      <c r="CY2764" t="s">
        <v>290167</v>
      </c>
      <c r="CZ2764" t="s">
        <v>290168</v>
      </c>
      <c r="DA2764" t="s">
        <v>290169</v>
      </c>
    </row>
    <row r="2765" spans="1:105" x14ac:dyDescent="0.25">
      <c r="A2765" t="s">
        <v>290170</v>
      </c>
      <c r="B2765" t="s">
        <v>290171</v>
      </c>
      <c r="C2765" t="s">
        <v>290172</v>
      </c>
      <c r="D2765" t="s">
        <v>290173</v>
      </c>
      <c r="E2765" t="s">
        <v>290174</v>
      </c>
      <c r="F2765" t="s">
        <v>290175</v>
      </c>
      <c r="G2765" t="s">
        <v>290176</v>
      </c>
      <c r="H2765" t="s">
        <v>290177</v>
      </c>
      <c r="I2765" t="s">
        <v>290178</v>
      </c>
      <c r="J2765" t="s">
        <v>290179</v>
      </c>
      <c r="K2765" t="s">
        <v>290180</v>
      </c>
      <c r="L2765" t="s">
        <v>290181</v>
      </c>
      <c r="M2765" t="s">
        <v>290182</v>
      </c>
      <c r="N2765" t="s">
        <v>290183</v>
      </c>
      <c r="O2765" t="s">
        <v>290184</v>
      </c>
      <c r="P2765" t="s">
        <v>290185</v>
      </c>
      <c r="Q2765" t="s">
        <v>290186</v>
      </c>
      <c r="R2765" t="s">
        <v>290187</v>
      </c>
      <c r="S2765" t="s">
        <v>290188</v>
      </c>
      <c r="T2765" t="s">
        <v>290189</v>
      </c>
      <c r="U2765" t="s">
        <v>290190</v>
      </c>
      <c r="V2765" t="s">
        <v>290191</v>
      </c>
      <c r="W2765" t="s">
        <v>290192</v>
      </c>
      <c r="X2765" t="s">
        <v>290193</v>
      </c>
      <c r="Y2765" t="s">
        <v>290194</v>
      </c>
      <c r="Z2765" t="s">
        <v>290195</v>
      </c>
      <c r="AA2765" t="s">
        <v>290196</v>
      </c>
      <c r="AB2765" t="s">
        <v>290197</v>
      </c>
      <c r="AC2765" t="s">
        <v>290198</v>
      </c>
      <c r="AD2765" t="s">
        <v>290199</v>
      </c>
      <c r="AE2765" t="s">
        <v>290200</v>
      </c>
      <c r="AF2765" t="s">
        <v>290201</v>
      </c>
      <c r="AG2765" t="s">
        <v>290202</v>
      </c>
      <c r="AH2765" t="s">
        <v>290203</v>
      </c>
      <c r="AI2765" t="s">
        <v>290204</v>
      </c>
      <c r="AJ2765" t="s">
        <v>290205</v>
      </c>
      <c r="AK2765" t="s">
        <v>290206</v>
      </c>
      <c r="AL2765" t="s">
        <v>290207</v>
      </c>
      <c r="AM2765" t="s">
        <v>290208</v>
      </c>
      <c r="AN2765" t="s">
        <v>290209</v>
      </c>
      <c r="AO2765" t="s">
        <v>290210</v>
      </c>
      <c r="AP2765" t="s">
        <v>290211</v>
      </c>
      <c r="AQ2765" t="s">
        <v>290212</v>
      </c>
      <c r="AR2765" t="s">
        <v>290213</v>
      </c>
      <c r="AS2765" t="s">
        <v>290214</v>
      </c>
      <c r="AT2765" t="s">
        <v>290215</v>
      </c>
      <c r="AU2765" t="s">
        <v>290216</v>
      </c>
      <c r="AV2765" t="s">
        <v>290217</v>
      </c>
      <c r="AW2765" t="s">
        <v>290218</v>
      </c>
      <c r="AX2765" t="s">
        <v>290219</v>
      </c>
      <c r="AY2765" t="s">
        <v>290220</v>
      </c>
      <c r="AZ2765" t="s">
        <v>290221</v>
      </c>
      <c r="BA2765" t="s">
        <v>290222</v>
      </c>
      <c r="BB2765" t="s">
        <v>290223</v>
      </c>
      <c r="BC2765" t="s">
        <v>290224</v>
      </c>
      <c r="BD2765" t="s">
        <v>290225</v>
      </c>
      <c r="BE2765" t="s">
        <v>290226</v>
      </c>
      <c r="BF2765" t="s">
        <v>290227</v>
      </c>
      <c r="BG2765" t="s">
        <v>290228</v>
      </c>
      <c r="BH2765" t="s">
        <v>290229</v>
      </c>
      <c r="BI2765" t="s">
        <v>290230</v>
      </c>
      <c r="BJ2765" t="s">
        <v>290231</v>
      </c>
      <c r="BK2765" t="s">
        <v>290232</v>
      </c>
      <c r="BL2765" t="s">
        <v>290233</v>
      </c>
      <c r="BM2765" t="s">
        <v>290234</v>
      </c>
      <c r="BN2765" t="s">
        <v>290235</v>
      </c>
      <c r="BO2765" t="s">
        <v>290236</v>
      </c>
      <c r="BP2765" t="s">
        <v>290237</v>
      </c>
      <c r="BQ2765" t="s">
        <v>290238</v>
      </c>
      <c r="BR2765" t="s">
        <v>290239</v>
      </c>
      <c r="BS2765" t="s">
        <v>290240</v>
      </c>
      <c r="BT2765" t="s">
        <v>290241</v>
      </c>
      <c r="BU2765" t="s">
        <v>290242</v>
      </c>
      <c r="BV2765" t="s">
        <v>290243</v>
      </c>
      <c r="BW2765" t="s">
        <v>290244</v>
      </c>
      <c r="BX2765" t="s">
        <v>290245</v>
      </c>
      <c r="BY2765" t="s">
        <v>290246</v>
      </c>
      <c r="BZ2765" t="s">
        <v>290247</v>
      </c>
      <c r="CA2765" t="s">
        <v>290248</v>
      </c>
      <c r="CB2765" t="s">
        <v>290249</v>
      </c>
      <c r="CC2765" t="s">
        <v>290250</v>
      </c>
      <c r="CD2765" t="s">
        <v>290251</v>
      </c>
      <c r="CE2765" t="s">
        <v>290252</v>
      </c>
      <c r="CF2765" t="s">
        <v>290253</v>
      </c>
      <c r="CG2765" t="s">
        <v>290254</v>
      </c>
      <c r="CH2765" t="s">
        <v>290255</v>
      </c>
      <c r="CI2765" t="s">
        <v>290256</v>
      </c>
      <c r="CJ2765" t="s">
        <v>290257</v>
      </c>
      <c r="CK2765" t="s">
        <v>290258</v>
      </c>
      <c r="CL2765" t="s">
        <v>290259</v>
      </c>
      <c r="CM2765" t="s">
        <v>290260</v>
      </c>
      <c r="CN2765" t="s">
        <v>290261</v>
      </c>
      <c r="CO2765" t="s">
        <v>290262</v>
      </c>
      <c r="CP2765" t="s">
        <v>290263</v>
      </c>
      <c r="CQ2765" t="s">
        <v>290264</v>
      </c>
      <c r="CR2765" t="s">
        <v>290265</v>
      </c>
      <c r="CS2765" t="s">
        <v>290266</v>
      </c>
      <c r="CT2765" t="s">
        <v>290267</v>
      </c>
      <c r="CU2765" t="s">
        <v>290268</v>
      </c>
      <c r="CV2765" t="s">
        <v>290269</v>
      </c>
      <c r="CW2765" t="s">
        <v>290270</v>
      </c>
      <c r="CX2765" t="s">
        <v>290271</v>
      </c>
      <c r="CY2765" t="s">
        <v>290272</v>
      </c>
      <c r="CZ2765" t="s">
        <v>290273</v>
      </c>
      <c r="DA2765" t="s">
        <v>290274</v>
      </c>
    </row>
    <row r="2766" spans="1:105" x14ac:dyDescent="0.25">
      <c r="A2766" t="s">
        <v>290275</v>
      </c>
      <c r="B2766" t="s">
        <v>290276</v>
      </c>
      <c r="C2766" t="s">
        <v>290277</v>
      </c>
      <c r="D2766" t="s">
        <v>290278</v>
      </c>
      <c r="E2766" t="s">
        <v>290279</v>
      </c>
      <c r="F2766" t="s">
        <v>290280</v>
      </c>
      <c r="G2766" t="s">
        <v>290281</v>
      </c>
      <c r="H2766" t="s">
        <v>290282</v>
      </c>
      <c r="I2766" t="s">
        <v>290283</v>
      </c>
      <c r="J2766" t="s">
        <v>290284</v>
      </c>
      <c r="K2766" t="s">
        <v>290285</v>
      </c>
      <c r="L2766" t="s">
        <v>290286</v>
      </c>
      <c r="M2766" t="s">
        <v>290287</v>
      </c>
      <c r="N2766" t="s">
        <v>290288</v>
      </c>
      <c r="O2766" t="s">
        <v>290289</v>
      </c>
      <c r="P2766" t="s">
        <v>290290</v>
      </c>
      <c r="Q2766" t="s">
        <v>290291</v>
      </c>
      <c r="R2766" t="s">
        <v>290292</v>
      </c>
      <c r="S2766" t="s">
        <v>290293</v>
      </c>
      <c r="T2766" t="s">
        <v>290294</v>
      </c>
      <c r="U2766" t="s">
        <v>290295</v>
      </c>
      <c r="V2766" t="s">
        <v>290296</v>
      </c>
      <c r="W2766" t="s">
        <v>290297</v>
      </c>
      <c r="X2766" t="s">
        <v>290298</v>
      </c>
      <c r="Y2766" t="s">
        <v>290299</v>
      </c>
      <c r="Z2766" t="s">
        <v>290300</v>
      </c>
      <c r="AA2766" t="s">
        <v>290301</v>
      </c>
      <c r="AB2766" t="s">
        <v>290302</v>
      </c>
      <c r="AC2766" t="s">
        <v>290303</v>
      </c>
      <c r="AD2766" t="s">
        <v>290304</v>
      </c>
      <c r="AE2766" t="s">
        <v>290305</v>
      </c>
      <c r="AF2766" t="s">
        <v>290306</v>
      </c>
      <c r="AG2766" t="s">
        <v>290307</v>
      </c>
      <c r="AH2766" t="s">
        <v>290308</v>
      </c>
      <c r="AI2766" t="s">
        <v>290309</v>
      </c>
      <c r="AJ2766" t="s">
        <v>290310</v>
      </c>
      <c r="AK2766" t="s">
        <v>290311</v>
      </c>
      <c r="AL2766" t="s">
        <v>290312</v>
      </c>
      <c r="AM2766" t="s">
        <v>290313</v>
      </c>
      <c r="AN2766" t="s">
        <v>290314</v>
      </c>
      <c r="AO2766" t="s">
        <v>290315</v>
      </c>
      <c r="AP2766" t="s">
        <v>290316</v>
      </c>
      <c r="AQ2766" t="s">
        <v>290317</v>
      </c>
      <c r="AR2766" t="s">
        <v>290318</v>
      </c>
      <c r="AS2766" t="s">
        <v>290319</v>
      </c>
      <c r="AT2766" t="s">
        <v>290320</v>
      </c>
      <c r="AU2766" t="s">
        <v>290321</v>
      </c>
      <c r="AV2766" t="s">
        <v>290322</v>
      </c>
      <c r="AW2766" t="s">
        <v>290323</v>
      </c>
      <c r="AX2766" t="s">
        <v>290324</v>
      </c>
      <c r="AY2766" t="s">
        <v>290325</v>
      </c>
      <c r="AZ2766" t="s">
        <v>290326</v>
      </c>
      <c r="BA2766" t="s">
        <v>290327</v>
      </c>
      <c r="BB2766" t="s">
        <v>290328</v>
      </c>
      <c r="BC2766" t="s">
        <v>290329</v>
      </c>
      <c r="BD2766" t="s">
        <v>290330</v>
      </c>
      <c r="BE2766" t="s">
        <v>290331</v>
      </c>
      <c r="BF2766" t="s">
        <v>290332</v>
      </c>
      <c r="BG2766" t="s">
        <v>290333</v>
      </c>
      <c r="BH2766" t="s">
        <v>290334</v>
      </c>
      <c r="BI2766" t="s">
        <v>290335</v>
      </c>
      <c r="BJ2766" t="s">
        <v>290336</v>
      </c>
      <c r="BK2766" t="s">
        <v>290337</v>
      </c>
      <c r="BL2766" t="s">
        <v>290338</v>
      </c>
      <c r="BM2766" t="s">
        <v>290339</v>
      </c>
      <c r="BN2766" t="s">
        <v>290340</v>
      </c>
      <c r="BO2766" t="s">
        <v>290341</v>
      </c>
      <c r="BP2766" t="s">
        <v>290342</v>
      </c>
      <c r="BQ2766" t="s">
        <v>290343</v>
      </c>
      <c r="BR2766" t="s">
        <v>290344</v>
      </c>
      <c r="BS2766" t="s">
        <v>290345</v>
      </c>
      <c r="BT2766" t="s">
        <v>290346</v>
      </c>
      <c r="BU2766" t="s">
        <v>290347</v>
      </c>
      <c r="BV2766" t="s">
        <v>290348</v>
      </c>
      <c r="BW2766" t="s">
        <v>290349</v>
      </c>
      <c r="BX2766" t="s">
        <v>290350</v>
      </c>
      <c r="BY2766" t="s">
        <v>290351</v>
      </c>
      <c r="BZ2766" t="s">
        <v>290352</v>
      </c>
      <c r="CA2766" t="s">
        <v>290353</v>
      </c>
      <c r="CB2766" t="s">
        <v>290354</v>
      </c>
      <c r="CC2766" t="s">
        <v>290355</v>
      </c>
      <c r="CD2766" t="s">
        <v>290356</v>
      </c>
      <c r="CE2766" t="s">
        <v>290357</v>
      </c>
      <c r="CF2766" t="s">
        <v>290358</v>
      </c>
      <c r="CG2766" t="s">
        <v>290359</v>
      </c>
      <c r="CH2766" t="s">
        <v>290360</v>
      </c>
      <c r="CI2766" t="s">
        <v>290361</v>
      </c>
      <c r="CJ2766" t="s">
        <v>290362</v>
      </c>
      <c r="CK2766" t="s">
        <v>290363</v>
      </c>
      <c r="CL2766" t="s">
        <v>290364</v>
      </c>
      <c r="CM2766" t="s">
        <v>290365</v>
      </c>
      <c r="CN2766" t="s">
        <v>290366</v>
      </c>
      <c r="CO2766" t="s">
        <v>290367</v>
      </c>
      <c r="CP2766" t="s">
        <v>290368</v>
      </c>
      <c r="CQ2766" t="s">
        <v>290369</v>
      </c>
      <c r="CR2766" t="s">
        <v>290370</v>
      </c>
      <c r="CS2766" t="s">
        <v>290371</v>
      </c>
      <c r="CT2766" t="s">
        <v>290372</v>
      </c>
      <c r="CU2766" t="s">
        <v>290373</v>
      </c>
      <c r="CV2766" t="s">
        <v>290374</v>
      </c>
      <c r="CW2766" t="s">
        <v>290375</v>
      </c>
      <c r="CX2766" t="s">
        <v>290376</v>
      </c>
      <c r="CY2766" t="s">
        <v>290377</v>
      </c>
      <c r="CZ2766" t="s">
        <v>290378</v>
      </c>
      <c r="DA2766" t="s">
        <v>290379</v>
      </c>
    </row>
    <row r="2767" spans="1:105" x14ac:dyDescent="0.25">
      <c r="A2767" t="s">
        <v>290380</v>
      </c>
      <c r="B2767" t="s">
        <v>290381</v>
      </c>
      <c r="C2767" t="s">
        <v>290382</v>
      </c>
      <c r="D2767" t="s">
        <v>290383</v>
      </c>
      <c r="E2767" t="s">
        <v>290384</v>
      </c>
      <c r="F2767" t="s">
        <v>290385</v>
      </c>
      <c r="G2767" t="s">
        <v>290386</v>
      </c>
      <c r="H2767" t="s">
        <v>290387</v>
      </c>
      <c r="I2767" t="s">
        <v>290388</v>
      </c>
      <c r="J2767" t="s">
        <v>290389</v>
      </c>
      <c r="K2767" t="s">
        <v>290390</v>
      </c>
      <c r="L2767" t="s">
        <v>290391</v>
      </c>
      <c r="M2767" t="s">
        <v>290392</v>
      </c>
      <c r="N2767" t="s">
        <v>290393</v>
      </c>
      <c r="O2767" t="s">
        <v>290394</v>
      </c>
      <c r="P2767" t="s">
        <v>290395</v>
      </c>
      <c r="Q2767" t="s">
        <v>290396</v>
      </c>
      <c r="R2767" t="s">
        <v>290397</v>
      </c>
      <c r="S2767" t="s">
        <v>290398</v>
      </c>
      <c r="T2767" t="s">
        <v>290399</v>
      </c>
      <c r="U2767" t="s">
        <v>290400</v>
      </c>
      <c r="V2767" t="s">
        <v>290401</v>
      </c>
      <c r="W2767" t="s">
        <v>290402</v>
      </c>
      <c r="X2767" t="s">
        <v>290403</v>
      </c>
      <c r="Y2767" t="s">
        <v>290404</v>
      </c>
      <c r="Z2767" t="s">
        <v>290405</v>
      </c>
      <c r="AA2767" t="s">
        <v>290406</v>
      </c>
      <c r="AB2767" t="s">
        <v>290407</v>
      </c>
      <c r="AC2767" t="s">
        <v>290408</v>
      </c>
      <c r="AD2767" t="s">
        <v>290409</v>
      </c>
      <c r="AE2767" t="s">
        <v>290410</v>
      </c>
      <c r="AF2767" t="s">
        <v>290411</v>
      </c>
      <c r="AG2767" t="s">
        <v>290412</v>
      </c>
      <c r="AH2767" t="s">
        <v>290413</v>
      </c>
      <c r="AI2767" t="s">
        <v>290414</v>
      </c>
      <c r="AJ2767" t="s">
        <v>290415</v>
      </c>
      <c r="AK2767" t="s">
        <v>290416</v>
      </c>
      <c r="AL2767" t="s">
        <v>290417</v>
      </c>
      <c r="AM2767" t="s">
        <v>290418</v>
      </c>
      <c r="AN2767" t="s">
        <v>290419</v>
      </c>
      <c r="AO2767" t="s">
        <v>290420</v>
      </c>
      <c r="AP2767" t="s">
        <v>290421</v>
      </c>
      <c r="AQ2767" t="s">
        <v>290422</v>
      </c>
      <c r="AR2767" t="s">
        <v>290423</v>
      </c>
      <c r="AS2767" t="s">
        <v>290424</v>
      </c>
      <c r="AT2767" t="s">
        <v>290425</v>
      </c>
      <c r="AU2767" t="s">
        <v>290426</v>
      </c>
      <c r="AV2767" t="s">
        <v>290427</v>
      </c>
      <c r="AW2767" t="s">
        <v>290428</v>
      </c>
      <c r="AX2767" t="s">
        <v>290429</v>
      </c>
      <c r="AY2767" t="s">
        <v>290430</v>
      </c>
      <c r="AZ2767" t="s">
        <v>290431</v>
      </c>
      <c r="BA2767" t="s">
        <v>290432</v>
      </c>
      <c r="BB2767" t="s">
        <v>290433</v>
      </c>
      <c r="BC2767" t="s">
        <v>290434</v>
      </c>
      <c r="BD2767" t="s">
        <v>290435</v>
      </c>
      <c r="BE2767" t="s">
        <v>290436</v>
      </c>
      <c r="BF2767" t="s">
        <v>290437</v>
      </c>
      <c r="BG2767" t="s">
        <v>290438</v>
      </c>
      <c r="BH2767" t="s">
        <v>290439</v>
      </c>
      <c r="BI2767" t="s">
        <v>290440</v>
      </c>
      <c r="BJ2767" t="s">
        <v>290441</v>
      </c>
      <c r="BK2767" t="s">
        <v>290442</v>
      </c>
      <c r="BL2767" t="s">
        <v>290443</v>
      </c>
      <c r="BM2767" t="s">
        <v>290444</v>
      </c>
      <c r="BN2767" t="s">
        <v>290445</v>
      </c>
      <c r="BO2767" t="s">
        <v>290446</v>
      </c>
      <c r="BP2767" t="s">
        <v>290447</v>
      </c>
      <c r="BQ2767" t="s">
        <v>290448</v>
      </c>
      <c r="BR2767" t="s">
        <v>290449</v>
      </c>
      <c r="BS2767" t="s">
        <v>290450</v>
      </c>
      <c r="BT2767" t="s">
        <v>290451</v>
      </c>
      <c r="BU2767" t="s">
        <v>290452</v>
      </c>
      <c r="BV2767" t="s">
        <v>290453</v>
      </c>
      <c r="BW2767" t="s">
        <v>290454</v>
      </c>
      <c r="BX2767" t="s">
        <v>290455</v>
      </c>
      <c r="BY2767" t="s">
        <v>290456</v>
      </c>
      <c r="BZ2767" t="s">
        <v>290457</v>
      </c>
      <c r="CA2767" t="s">
        <v>290458</v>
      </c>
      <c r="CB2767" t="s">
        <v>290459</v>
      </c>
      <c r="CC2767" t="s">
        <v>290460</v>
      </c>
      <c r="CD2767" t="s">
        <v>290461</v>
      </c>
      <c r="CE2767" t="s">
        <v>290462</v>
      </c>
      <c r="CF2767" t="s">
        <v>290463</v>
      </c>
      <c r="CG2767" t="s">
        <v>290464</v>
      </c>
      <c r="CH2767" t="s">
        <v>290465</v>
      </c>
      <c r="CI2767" t="s">
        <v>290466</v>
      </c>
      <c r="CJ2767" t="s">
        <v>290467</v>
      </c>
      <c r="CK2767" t="s">
        <v>290468</v>
      </c>
      <c r="CL2767" t="s">
        <v>290469</v>
      </c>
      <c r="CM2767" t="s">
        <v>290470</v>
      </c>
      <c r="CN2767" t="s">
        <v>290471</v>
      </c>
      <c r="CO2767" t="s">
        <v>290472</v>
      </c>
      <c r="CP2767" t="s">
        <v>290473</v>
      </c>
      <c r="CQ2767" t="s">
        <v>290474</v>
      </c>
      <c r="CR2767" t="s">
        <v>290475</v>
      </c>
      <c r="CS2767" t="s">
        <v>290476</v>
      </c>
      <c r="CT2767" t="s">
        <v>290477</v>
      </c>
      <c r="CU2767" t="s">
        <v>290478</v>
      </c>
      <c r="CV2767" t="s">
        <v>290479</v>
      </c>
      <c r="CW2767" t="s">
        <v>290480</v>
      </c>
      <c r="CX2767" t="s">
        <v>290481</v>
      </c>
      <c r="CY2767" t="s">
        <v>290482</v>
      </c>
      <c r="CZ2767" t="s">
        <v>290483</v>
      </c>
      <c r="DA2767" t="s">
        <v>290484</v>
      </c>
    </row>
    <row r="2768" spans="1:105" x14ac:dyDescent="0.25">
      <c r="A2768" t="s">
        <v>290485</v>
      </c>
      <c r="B2768" t="s">
        <v>290486</v>
      </c>
      <c r="C2768" t="s">
        <v>290487</v>
      </c>
      <c r="D2768" t="s">
        <v>290488</v>
      </c>
      <c r="E2768" t="s">
        <v>290489</v>
      </c>
      <c r="F2768" t="s">
        <v>290490</v>
      </c>
      <c r="G2768" t="s">
        <v>290491</v>
      </c>
      <c r="H2768" t="s">
        <v>290492</v>
      </c>
      <c r="I2768" t="s">
        <v>290493</v>
      </c>
      <c r="J2768" t="s">
        <v>290494</v>
      </c>
      <c r="K2768" t="s">
        <v>290495</v>
      </c>
      <c r="L2768" t="s">
        <v>290496</v>
      </c>
      <c r="M2768" t="s">
        <v>290497</v>
      </c>
      <c r="N2768" t="s">
        <v>290498</v>
      </c>
      <c r="O2768" t="s">
        <v>290499</v>
      </c>
      <c r="P2768" t="s">
        <v>290500</v>
      </c>
      <c r="Q2768" t="s">
        <v>290501</v>
      </c>
      <c r="R2768" t="s">
        <v>290502</v>
      </c>
      <c r="S2768" t="s">
        <v>290503</v>
      </c>
      <c r="T2768" t="s">
        <v>290504</v>
      </c>
      <c r="U2768" t="s">
        <v>290505</v>
      </c>
      <c r="V2768" t="s">
        <v>290506</v>
      </c>
      <c r="W2768" t="s">
        <v>290507</v>
      </c>
      <c r="X2768" t="s">
        <v>290508</v>
      </c>
      <c r="Y2768" t="s">
        <v>290509</v>
      </c>
      <c r="Z2768" t="s">
        <v>290510</v>
      </c>
      <c r="AA2768" t="s">
        <v>290511</v>
      </c>
      <c r="AB2768" t="s">
        <v>290512</v>
      </c>
      <c r="AC2768" t="s">
        <v>290513</v>
      </c>
      <c r="AD2768" t="s">
        <v>290514</v>
      </c>
      <c r="AE2768" t="s">
        <v>290515</v>
      </c>
      <c r="AF2768" t="s">
        <v>290516</v>
      </c>
      <c r="AG2768" t="s">
        <v>290517</v>
      </c>
      <c r="AH2768" t="s">
        <v>290518</v>
      </c>
      <c r="AI2768" t="s">
        <v>290519</v>
      </c>
      <c r="AJ2768" t="s">
        <v>290520</v>
      </c>
      <c r="AK2768" t="s">
        <v>290521</v>
      </c>
      <c r="AL2768" t="s">
        <v>290522</v>
      </c>
      <c r="AM2768" t="s">
        <v>290523</v>
      </c>
      <c r="AN2768" t="s">
        <v>290524</v>
      </c>
      <c r="AO2768" t="s">
        <v>290525</v>
      </c>
      <c r="AP2768" t="s">
        <v>290526</v>
      </c>
      <c r="AQ2768" t="s">
        <v>290527</v>
      </c>
      <c r="AR2768" t="s">
        <v>290528</v>
      </c>
      <c r="AS2768" t="s">
        <v>290529</v>
      </c>
      <c r="AT2768" t="s">
        <v>290530</v>
      </c>
      <c r="AU2768" t="s">
        <v>290531</v>
      </c>
      <c r="AV2768" t="s">
        <v>290532</v>
      </c>
      <c r="AW2768" t="s">
        <v>290533</v>
      </c>
      <c r="AX2768" t="s">
        <v>290534</v>
      </c>
      <c r="AY2768" t="s">
        <v>290535</v>
      </c>
      <c r="AZ2768" t="s">
        <v>290536</v>
      </c>
      <c r="BA2768" t="s">
        <v>290537</v>
      </c>
      <c r="BB2768" t="s">
        <v>290538</v>
      </c>
      <c r="BC2768" t="s">
        <v>290539</v>
      </c>
      <c r="BD2768" t="s">
        <v>290540</v>
      </c>
      <c r="BE2768" t="s">
        <v>290541</v>
      </c>
      <c r="BF2768" t="s">
        <v>290542</v>
      </c>
      <c r="BG2768" t="s">
        <v>290543</v>
      </c>
      <c r="BH2768" t="s">
        <v>290544</v>
      </c>
      <c r="BI2768" t="s">
        <v>290545</v>
      </c>
      <c r="BJ2768" t="s">
        <v>290546</v>
      </c>
      <c r="BK2768" t="s">
        <v>290547</v>
      </c>
      <c r="BL2768" t="s">
        <v>290548</v>
      </c>
      <c r="BM2768" t="s">
        <v>290549</v>
      </c>
      <c r="BN2768" t="s">
        <v>290550</v>
      </c>
      <c r="BO2768" t="s">
        <v>290551</v>
      </c>
      <c r="BP2768" t="s">
        <v>290552</v>
      </c>
      <c r="BQ2768" t="s">
        <v>290553</v>
      </c>
      <c r="BR2768" t="s">
        <v>290554</v>
      </c>
      <c r="BS2768" t="s">
        <v>290555</v>
      </c>
      <c r="BT2768" t="s">
        <v>290556</v>
      </c>
      <c r="BU2768" t="s">
        <v>290557</v>
      </c>
      <c r="BV2768" t="s">
        <v>290558</v>
      </c>
      <c r="BW2768" t="s">
        <v>290559</v>
      </c>
      <c r="BX2768" t="s">
        <v>290560</v>
      </c>
      <c r="BY2768" t="s">
        <v>290561</v>
      </c>
      <c r="BZ2768" t="s">
        <v>290562</v>
      </c>
      <c r="CA2768" t="s">
        <v>290563</v>
      </c>
      <c r="CB2768" t="s">
        <v>290564</v>
      </c>
      <c r="CC2768" t="s">
        <v>290565</v>
      </c>
      <c r="CD2768" t="s">
        <v>290566</v>
      </c>
      <c r="CE2768" t="s">
        <v>290567</v>
      </c>
      <c r="CF2768" t="s">
        <v>290568</v>
      </c>
      <c r="CG2768" t="s">
        <v>290569</v>
      </c>
      <c r="CH2768" t="s">
        <v>290570</v>
      </c>
      <c r="CI2768" t="s">
        <v>290571</v>
      </c>
      <c r="CJ2768" t="s">
        <v>290572</v>
      </c>
      <c r="CK2768" t="s">
        <v>290573</v>
      </c>
      <c r="CL2768" t="s">
        <v>290574</v>
      </c>
      <c r="CM2768" t="s">
        <v>290575</v>
      </c>
      <c r="CN2768" t="s">
        <v>290576</v>
      </c>
      <c r="CO2768" t="s">
        <v>290577</v>
      </c>
      <c r="CP2768" t="s">
        <v>290578</v>
      </c>
      <c r="CQ2768" t="s">
        <v>290579</v>
      </c>
      <c r="CR2768" t="s">
        <v>290580</v>
      </c>
      <c r="CS2768" t="s">
        <v>290581</v>
      </c>
      <c r="CT2768" t="s">
        <v>290582</v>
      </c>
      <c r="CU2768" t="s">
        <v>290583</v>
      </c>
      <c r="CV2768" t="s">
        <v>290584</v>
      </c>
      <c r="CW2768" t="s">
        <v>290585</v>
      </c>
      <c r="CX2768" t="s">
        <v>290586</v>
      </c>
      <c r="CY2768" t="s">
        <v>290587</v>
      </c>
      <c r="CZ2768" t="s">
        <v>290588</v>
      </c>
      <c r="DA2768" t="s">
        <v>290589</v>
      </c>
    </row>
    <row r="2769" spans="1:105" x14ac:dyDescent="0.25">
      <c r="A2769" t="s">
        <v>290590</v>
      </c>
      <c r="B2769" t="s">
        <v>290591</v>
      </c>
      <c r="C2769" t="s">
        <v>290592</v>
      </c>
      <c r="D2769" t="s">
        <v>290593</v>
      </c>
      <c r="E2769" t="s">
        <v>290594</v>
      </c>
      <c r="F2769" t="s">
        <v>290595</v>
      </c>
      <c r="G2769" t="s">
        <v>290596</v>
      </c>
      <c r="H2769" t="s">
        <v>290597</v>
      </c>
      <c r="I2769" t="s">
        <v>290598</v>
      </c>
      <c r="J2769" t="s">
        <v>290599</v>
      </c>
      <c r="K2769" t="s">
        <v>290600</v>
      </c>
      <c r="L2769" t="s">
        <v>290601</v>
      </c>
      <c r="M2769" t="s">
        <v>290602</v>
      </c>
      <c r="N2769" t="s">
        <v>290603</v>
      </c>
      <c r="O2769" t="s">
        <v>290604</v>
      </c>
      <c r="P2769" t="s">
        <v>290605</v>
      </c>
      <c r="Q2769" t="s">
        <v>290606</v>
      </c>
      <c r="R2769" t="s">
        <v>290607</v>
      </c>
      <c r="S2769" t="s">
        <v>290608</v>
      </c>
      <c r="T2769" t="s">
        <v>290609</v>
      </c>
      <c r="U2769" t="s">
        <v>290610</v>
      </c>
      <c r="V2769" t="s">
        <v>290611</v>
      </c>
      <c r="W2769" t="s">
        <v>290612</v>
      </c>
      <c r="X2769" t="s">
        <v>290613</v>
      </c>
      <c r="Y2769" t="s">
        <v>290614</v>
      </c>
      <c r="Z2769" t="s">
        <v>290615</v>
      </c>
      <c r="AA2769" t="s">
        <v>290616</v>
      </c>
      <c r="AB2769" t="s">
        <v>290617</v>
      </c>
      <c r="AC2769" t="s">
        <v>290618</v>
      </c>
      <c r="AD2769" t="s">
        <v>290619</v>
      </c>
      <c r="AE2769" t="s">
        <v>290620</v>
      </c>
      <c r="AF2769" t="s">
        <v>290621</v>
      </c>
      <c r="AG2769" t="s">
        <v>290622</v>
      </c>
      <c r="AH2769" t="s">
        <v>290623</v>
      </c>
      <c r="AI2769" t="s">
        <v>290624</v>
      </c>
      <c r="AJ2769" t="s">
        <v>290625</v>
      </c>
      <c r="AK2769" t="s">
        <v>290626</v>
      </c>
      <c r="AL2769" t="s">
        <v>290627</v>
      </c>
      <c r="AM2769" t="s">
        <v>290628</v>
      </c>
      <c r="AN2769" t="s">
        <v>290629</v>
      </c>
      <c r="AO2769" t="s">
        <v>290630</v>
      </c>
      <c r="AP2769" t="s">
        <v>290631</v>
      </c>
      <c r="AQ2769" t="s">
        <v>290632</v>
      </c>
      <c r="AR2769" t="s">
        <v>290633</v>
      </c>
      <c r="AS2769" t="s">
        <v>290634</v>
      </c>
      <c r="AT2769" t="s">
        <v>290635</v>
      </c>
      <c r="AU2769" t="s">
        <v>290636</v>
      </c>
      <c r="AV2769" t="s">
        <v>290637</v>
      </c>
      <c r="AW2769" t="s">
        <v>290638</v>
      </c>
      <c r="AX2769" t="s">
        <v>290639</v>
      </c>
      <c r="AY2769" t="s">
        <v>290640</v>
      </c>
      <c r="AZ2769" t="s">
        <v>290641</v>
      </c>
      <c r="BA2769" t="s">
        <v>290642</v>
      </c>
      <c r="BB2769" t="s">
        <v>290643</v>
      </c>
      <c r="BC2769" t="s">
        <v>290644</v>
      </c>
      <c r="BD2769" t="s">
        <v>290645</v>
      </c>
      <c r="BE2769" t="s">
        <v>290646</v>
      </c>
      <c r="BF2769" t="s">
        <v>290647</v>
      </c>
      <c r="BG2769" t="s">
        <v>290648</v>
      </c>
      <c r="BH2769" t="s">
        <v>290649</v>
      </c>
      <c r="BI2769" t="s">
        <v>290650</v>
      </c>
      <c r="BJ2769" t="s">
        <v>290651</v>
      </c>
      <c r="BK2769" t="s">
        <v>290652</v>
      </c>
      <c r="BL2769" t="s">
        <v>290653</v>
      </c>
      <c r="BM2769" t="s">
        <v>290654</v>
      </c>
      <c r="BN2769" t="s">
        <v>290655</v>
      </c>
      <c r="BO2769" t="s">
        <v>290656</v>
      </c>
      <c r="BP2769" t="s">
        <v>290657</v>
      </c>
      <c r="BQ2769" t="s">
        <v>290658</v>
      </c>
      <c r="BR2769" t="s">
        <v>290659</v>
      </c>
      <c r="BS2769" t="s">
        <v>290660</v>
      </c>
      <c r="BT2769" t="s">
        <v>290661</v>
      </c>
      <c r="BU2769" t="s">
        <v>290662</v>
      </c>
      <c r="BV2769" t="s">
        <v>290663</v>
      </c>
      <c r="BW2769" t="s">
        <v>290664</v>
      </c>
      <c r="BX2769" t="s">
        <v>290665</v>
      </c>
      <c r="BY2769" t="s">
        <v>290666</v>
      </c>
      <c r="BZ2769" t="s">
        <v>290667</v>
      </c>
      <c r="CA2769" t="s">
        <v>290668</v>
      </c>
      <c r="CB2769" t="s">
        <v>290669</v>
      </c>
      <c r="CC2769" t="s">
        <v>290670</v>
      </c>
      <c r="CD2769" t="s">
        <v>290671</v>
      </c>
      <c r="CE2769" t="s">
        <v>290672</v>
      </c>
      <c r="CF2769" t="s">
        <v>290673</v>
      </c>
      <c r="CG2769" t="s">
        <v>290674</v>
      </c>
      <c r="CH2769" t="s">
        <v>290675</v>
      </c>
      <c r="CI2769" t="s">
        <v>290676</v>
      </c>
      <c r="CJ2769" t="s">
        <v>290677</v>
      </c>
      <c r="CK2769" t="s">
        <v>290678</v>
      </c>
      <c r="CL2769" t="s">
        <v>290679</v>
      </c>
      <c r="CM2769" t="s">
        <v>290680</v>
      </c>
      <c r="CN2769" t="s">
        <v>290681</v>
      </c>
      <c r="CO2769" t="s">
        <v>290682</v>
      </c>
      <c r="CP2769" t="s">
        <v>290683</v>
      </c>
      <c r="CQ2769" t="s">
        <v>290684</v>
      </c>
      <c r="CR2769" t="s">
        <v>290685</v>
      </c>
      <c r="CS2769" t="s">
        <v>290686</v>
      </c>
      <c r="CT2769" t="s">
        <v>290687</v>
      </c>
      <c r="CU2769" t="s">
        <v>290688</v>
      </c>
      <c r="CV2769" t="s">
        <v>290689</v>
      </c>
      <c r="CW2769" t="s">
        <v>290690</v>
      </c>
      <c r="CX2769" t="s">
        <v>290691</v>
      </c>
      <c r="CY2769" t="s">
        <v>290692</v>
      </c>
      <c r="CZ2769" t="s">
        <v>290693</v>
      </c>
      <c r="DA2769" t="s">
        <v>290694</v>
      </c>
    </row>
    <row r="2770" spans="1:105" x14ac:dyDescent="0.25">
      <c r="A2770" t="s">
        <v>290695</v>
      </c>
      <c r="B2770" t="s">
        <v>290696</v>
      </c>
      <c r="C2770" t="s">
        <v>290697</v>
      </c>
      <c r="D2770" t="s">
        <v>290698</v>
      </c>
      <c r="E2770" t="s">
        <v>290699</v>
      </c>
      <c r="F2770" t="s">
        <v>290700</v>
      </c>
      <c r="G2770" t="s">
        <v>290701</v>
      </c>
      <c r="H2770" t="s">
        <v>290702</v>
      </c>
      <c r="I2770" t="s">
        <v>290703</v>
      </c>
      <c r="J2770" t="s">
        <v>290704</v>
      </c>
      <c r="K2770" t="s">
        <v>290705</v>
      </c>
      <c r="L2770" t="s">
        <v>290706</v>
      </c>
      <c r="M2770" t="s">
        <v>290707</v>
      </c>
      <c r="N2770" t="s">
        <v>290708</v>
      </c>
      <c r="O2770" t="s">
        <v>290709</v>
      </c>
      <c r="P2770" t="s">
        <v>290710</v>
      </c>
      <c r="Q2770" t="s">
        <v>290711</v>
      </c>
      <c r="R2770" t="s">
        <v>290712</v>
      </c>
      <c r="S2770" t="s">
        <v>290713</v>
      </c>
      <c r="T2770" t="s">
        <v>290714</v>
      </c>
      <c r="U2770" t="s">
        <v>290715</v>
      </c>
      <c r="V2770" t="s">
        <v>290716</v>
      </c>
      <c r="W2770" t="s">
        <v>290717</v>
      </c>
      <c r="X2770" t="s">
        <v>290718</v>
      </c>
      <c r="Y2770" t="s">
        <v>290719</v>
      </c>
      <c r="Z2770" t="s">
        <v>290720</v>
      </c>
      <c r="AA2770" t="s">
        <v>290721</v>
      </c>
      <c r="AB2770" t="s">
        <v>290722</v>
      </c>
      <c r="AC2770" t="s">
        <v>290723</v>
      </c>
      <c r="AD2770" t="s">
        <v>290724</v>
      </c>
      <c r="AE2770" t="s">
        <v>290725</v>
      </c>
      <c r="AF2770" t="s">
        <v>290726</v>
      </c>
      <c r="AG2770" t="s">
        <v>290727</v>
      </c>
      <c r="AH2770" t="s">
        <v>290728</v>
      </c>
      <c r="AI2770" t="s">
        <v>290729</v>
      </c>
      <c r="AJ2770" t="s">
        <v>290730</v>
      </c>
      <c r="AK2770" t="s">
        <v>290731</v>
      </c>
      <c r="AL2770" t="s">
        <v>290732</v>
      </c>
      <c r="AM2770" t="s">
        <v>290733</v>
      </c>
      <c r="AN2770" t="s">
        <v>290734</v>
      </c>
      <c r="AO2770" t="s">
        <v>290735</v>
      </c>
      <c r="AP2770" t="s">
        <v>290736</v>
      </c>
      <c r="AQ2770" t="s">
        <v>290737</v>
      </c>
      <c r="AR2770" t="s">
        <v>290738</v>
      </c>
      <c r="AS2770" t="s">
        <v>290739</v>
      </c>
      <c r="AT2770" t="s">
        <v>290740</v>
      </c>
      <c r="AU2770" t="s">
        <v>290741</v>
      </c>
      <c r="AV2770" t="s">
        <v>290742</v>
      </c>
      <c r="AW2770" t="s">
        <v>290743</v>
      </c>
      <c r="AX2770" t="s">
        <v>290744</v>
      </c>
      <c r="AY2770" t="s">
        <v>290745</v>
      </c>
      <c r="AZ2770" t="s">
        <v>290746</v>
      </c>
      <c r="BA2770" t="s">
        <v>290747</v>
      </c>
      <c r="BB2770" t="s">
        <v>290748</v>
      </c>
      <c r="BC2770" t="s">
        <v>290749</v>
      </c>
      <c r="BD2770" t="s">
        <v>290750</v>
      </c>
      <c r="BE2770" t="s">
        <v>290751</v>
      </c>
      <c r="BF2770" t="s">
        <v>290752</v>
      </c>
      <c r="BG2770" t="s">
        <v>290753</v>
      </c>
      <c r="BH2770" t="s">
        <v>290754</v>
      </c>
      <c r="BI2770" t="s">
        <v>290755</v>
      </c>
      <c r="BJ2770" t="s">
        <v>290756</v>
      </c>
      <c r="BK2770" t="s">
        <v>290757</v>
      </c>
      <c r="BL2770" t="s">
        <v>290758</v>
      </c>
      <c r="BM2770" t="s">
        <v>290759</v>
      </c>
      <c r="BN2770" t="s">
        <v>290760</v>
      </c>
      <c r="BO2770" t="s">
        <v>290761</v>
      </c>
      <c r="BP2770" t="s">
        <v>290762</v>
      </c>
      <c r="BQ2770" t="s">
        <v>290763</v>
      </c>
      <c r="BR2770" t="s">
        <v>290764</v>
      </c>
      <c r="BS2770" t="s">
        <v>290765</v>
      </c>
      <c r="BT2770" t="s">
        <v>290766</v>
      </c>
      <c r="BU2770" t="s">
        <v>290767</v>
      </c>
      <c r="BV2770" t="s">
        <v>290768</v>
      </c>
      <c r="BW2770" t="s">
        <v>290769</v>
      </c>
      <c r="BX2770" t="s">
        <v>290770</v>
      </c>
      <c r="BY2770" t="s">
        <v>290771</v>
      </c>
      <c r="BZ2770" t="s">
        <v>290772</v>
      </c>
      <c r="CA2770" t="s">
        <v>290773</v>
      </c>
      <c r="CB2770" t="s">
        <v>290774</v>
      </c>
      <c r="CC2770" t="s">
        <v>290775</v>
      </c>
      <c r="CD2770" t="s">
        <v>290776</v>
      </c>
      <c r="CE2770" t="s">
        <v>290777</v>
      </c>
      <c r="CF2770" t="s">
        <v>290778</v>
      </c>
      <c r="CG2770" t="s">
        <v>290779</v>
      </c>
      <c r="CH2770" t="s">
        <v>290780</v>
      </c>
      <c r="CI2770" t="s">
        <v>290781</v>
      </c>
      <c r="CJ2770" t="s">
        <v>290782</v>
      </c>
      <c r="CK2770" t="s">
        <v>290783</v>
      </c>
      <c r="CL2770" t="s">
        <v>290784</v>
      </c>
      <c r="CM2770" t="s">
        <v>290785</v>
      </c>
      <c r="CN2770" t="s">
        <v>290786</v>
      </c>
      <c r="CO2770" t="s">
        <v>290787</v>
      </c>
      <c r="CP2770" t="s">
        <v>290788</v>
      </c>
      <c r="CQ2770" t="s">
        <v>290789</v>
      </c>
      <c r="CR2770" t="s">
        <v>290790</v>
      </c>
      <c r="CS2770" t="s">
        <v>290791</v>
      </c>
      <c r="CT2770" t="s">
        <v>290792</v>
      </c>
      <c r="CU2770" t="s">
        <v>290793</v>
      </c>
      <c r="CV2770" t="s">
        <v>290794</v>
      </c>
      <c r="CW2770" t="s">
        <v>290795</v>
      </c>
      <c r="CX2770" t="s">
        <v>290796</v>
      </c>
      <c r="CY2770" t="s">
        <v>290797</v>
      </c>
      <c r="CZ2770" t="s">
        <v>290798</v>
      </c>
      <c r="DA2770" t="s">
        <v>290799</v>
      </c>
    </row>
    <row r="2771" spans="1:105" x14ac:dyDescent="0.25">
      <c r="A2771" t="s">
        <v>290800</v>
      </c>
      <c r="B2771" t="s">
        <v>290801</v>
      </c>
      <c r="C2771" t="s">
        <v>290802</v>
      </c>
      <c r="D2771" t="s">
        <v>290803</v>
      </c>
      <c r="E2771" t="s">
        <v>290804</v>
      </c>
      <c r="F2771" t="s">
        <v>290805</v>
      </c>
      <c r="G2771" t="s">
        <v>290806</v>
      </c>
      <c r="H2771" t="s">
        <v>290807</v>
      </c>
      <c r="I2771" t="s">
        <v>290808</v>
      </c>
      <c r="J2771" t="s">
        <v>290809</v>
      </c>
      <c r="K2771" t="s">
        <v>290810</v>
      </c>
      <c r="L2771" t="s">
        <v>290811</v>
      </c>
      <c r="M2771" t="s">
        <v>290812</v>
      </c>
      <c r="N2771" t="s">
        <v>290813</v>
      </c>
      <c r="O2771" t="s">
        <v>290814</v>
      </c>
      <c r="P2771" t="s">
        <v>290815</v>
      </c>
      <c r="Q2771" t="s">
        <v>290816</v>
      </c>
      <c r="R2771" t="s">
        <v>290817</v>
      </c>
      <c r="S2771" t="s">
        <v>290818</v>
      </c>
      <c r="T2771" t="s">
        <v>290819</v>
      </c>
      <c r="U2771" t="s">
        <v>290820</v>
      </c>
      <c r="V2771" t="s">
        <v>290821</v>
      </c>
      <c r="W2771" t="s">
        <v>290822</v>
      </c>
      <c r="X2771" t="s">
        <v>290823</v>
      </c>
      <c r="Y2771" t="s">
        <v>290824</v>
      </c>
      <c r="Z2771" t="s">
        <v>290825</v>
      </c>
      <c r="AA2771" t="s">
        <v>290826</v>
      </c>
      <c r="AB2771" t="s">
        <v>290827</v>
      </c>
      <c r="AC2771" t="s">
        <v>290828</v>
      </c>
      <c r="AD2771" t="s">
        <v>290829</v>
      </c>
      <c r="AE2771" t="s">
        <v>290830</v>
      </c>
      <c r="AF2771" t="s">
        <v>290831</v>
      </c>
      <c r="AG2771" t="s">
        <v>290832</v>
      </c>
      <c r="AH2771" t="s">
        <v>290833</v>
      </c>
      <c r="AI2771" t="s">
        <v>290834</v>
      </c>
      <c r="AJ2771" t="s">
        <v>290835</v>
      </c>
      <c r="AK2771" t="s">
        <v>290836</v>
      </c>
      <c r="AL2771" t="s">
        <v>290837</v>
      </c>
      <c r="AM2771" t="s">
        <v>290838</v>
      </c>
      <c r="AN2771" t="s">
        <v>290839</v>
      </c>
      <c r="AO2771" t="s">
        <v>290840</v>
      </c>
      <c r="AP2771" t="s">
        <v>290841</v>
      </c>
      <c r="AQ2771" t="s">
        <v>290842</v>
      </c>
      <c r="AR2771" t="s">
        <v>290843</v>
      </c>
      <c r="AS2771" t="s">
        <v>290844</v>
      </c>
      <c r="AT2771" t="s">
        <v>290845</v>
      </c>
      <c r="AU2771" t="s">
        <v>290846</v>
      </c>
      <c r="AV2771" t="s">
        <v>290847</v>
      </c>
      <c r="AW2771" t="s">
        <v>290848</v>
      </c>
      <c r="AX2771" t="s">
        <v>290849</v>
      </c>
      <c r="AY2771" t="s">
        <v>290850</v>
      </c>
      <c r="AZ2771" t="s">
        <v>290851</v>
      </c>
      <c r="BA2771" t="s">
        <v>290852</v>
      </c>
      <c r="BB2771" t="s">
        <v>290853</v>
      </c>
      <c r="BC2771" t="s">
        <v>290854</v>
      </c>
      <c r="BD2771" t="s">
        <v>290855</v>
      </c>
      <c r="BE2771" t="s">
        <v>290856</v>
      </c>
      <c r="BF2771" t="s">
        <v>290857</v>
      </c>
      <c r="BG2771" t="s">
        <v>290858</v>
      </c>
      <c r="BH2771" t="s">
        <v>290859</v>
      </c>
      <c r="BI2771" t="s">
        <v>290860</v>
      </c>
      <c r="BJ2771" t="s">
        <v>290861</v>
      </c>
      <c r="BK2771" t="s">
        <v>290862</v>
      </c>
      <c r="BL2771" t="s">
        <v>290863</v>
      </c>
      <c r="BM2771" t="s">
        <v>290864</v>
      </c>
      <c r="BN2771" t="s">
        <v>290865</v>
      </c>
      <c r="BO2771" t="s">
        <v>290866</v>
      </c>
      <c r="BP2771" t="s">
        <v>290867</v>
      </c>
      <c r="BQ2771" t="s">
        <v>290868</v>
      </c>
      <c r="BR2771" t="s">
        <v>290869</v>
      </c>
      <c r="BS2771" t="s">
        <v>290870</v>
      </c>
      <c r="BT2771" t="s">
        <v>290871</v>
      </c>
      <c r="BU2771" t="s">
        <v>290872</v>
      </c>
      <c r="BV2771" t="s">
        <v>290873</v>
      </c>
      <c r="BW2771" t="s">
        <v>290874</v>
      </c>
      <c r="BX2771" t="s">
        <v>290875</v>
      </c>
      <c r="BY2771" t="s">
        <v>290876</v>
      </c>
      <c r="BZ2771" t="s">
        <v>290877</v>
      </c>
      <c r="CA2771" t="s">
        <v>290878</v>
      </c>
      <c r="CB2771" t="s">
        <v>290879</v>
      </c>
      <c r="CC2771" t="s">
        <v>290880</v>
      </c>
      <c r="CD2771" t="s">
        <v>290881</v>
      </c>
      <c r="CE2771" t="s">
        <v>290882</v>
      </c>
      <c r="CF2771" t="s">
        <v>290883</v>
      </c>
      <c r="CG2771" t="s">
        <v>290884</v>
      </c>
      <c r="CH2771" t="s">
        <v>290885</v>
      </c>
      <c r="CI2771" t="s">
        <v>290886</v>
      </c>
      <c r="CJ2771" t="s">
        <v>290887</v>
      </c>
      <c r="CK2771" t="s">
        <v>290888</v>
      </c>
      <c r="CL2771" t="s">
        <v>290889</v>
      </c>
      <c r="CM2771" t="s">
        <v>290890</v>
      </c>
      <c r="CN2771" t="s">
        <v>290891</v>
      </c>
      <c r="CO2771" t="s">
        <v>290892</v>
      </c>
      <c r="CP2771" t="s">
        <v>290893</v>
      </c>
      <c r="CQ2771">
        <v>5192493</v>
      </c>
      <c r="CR2771" t="s">
        <v>290894</v>
      </c>
      <c r="CS2771" t="s">
        <v>290895</v>
      </c>
      <c r="CT2771" t="s">
        <v>290896</v>
      </c>
      <c r="CU2771" t="s">
        <v>290897</v>
      </c>
      <c r="CV2771" t="s">
        <v>290898</v>
      </c>
      <c r="CW2771" t="s">
        <v>290899</v>
      </c>
      <c r="CX2771" t="s">
        <v>290900</v>
      </c>
      <c r="CY2771" t="s">
        <v>290901</v>
      </c>
      <c r="CZ2771" t="s">
        <v>290902</v>
      </c>
      <c r="DA2771" t="s">
        <v>290903</v>
      </c>
    </row>
    <row r="2772" spans="1:105" x14ac:dyDescent="0.25">
      <c r="A2772" t="s">
        <v>290904</v>
      </c>
      <c r="B2772" t="s">
        <v>290905</v>
      </c>
      <c r="C2772" t="s">
        <v>290906</v>
      </c>
      <c r="D2772" t="s">
        <v>290907</v>
      </c>
      <c r="E2772" t="s">
        <v>290908</v>
      </c>
      <c r="F2772" t="s">
        <v>290909</v>
      </c>
      <c r="G2772" t="s">
        <v>290910</v>
      </c>
      <c r="H2772" t="s">
        <v>290911</v>
      </c>
      <c r="I2772" t="s">
        <v>290912</v>
      </c>
      <c r="J2772" t="s">
        <v>290913</v>
      </c>
      <c r="K2772" t="s">
        <v>290914</v>
      </c>
      <c r="L2772" t="s">
        <v>290915</v>
      </c>
      <c r="M2772" t="s">
        <v>290916</v>
      </c>
      <c r="N2772" t="s">
        <v>290917</v>
      </c>
      <c r="O2772" t="s">
        <v>290918</v>
      </c>
      <c r="P2772" t="s">
        <v>290919</v>
      </c>
      <c r="Q2772" t="s">
        <v>290920</v>
      </c>
      <c r="R2772" t="s">
        <v>290921</v>
      </c>
      <c r="S2772" t="s">
        <v>290922</v>
      </c>
      <c r="T2772" t="s">
        <v>290923</v>
      </c>
      <c r="U2772" t="s">
        <v>290924</v>
      </c>
      <c r="V2772" t="s">
        <v>290925</v>
      </c>
      <c r="W2772" t="s">
        <v>290926</v>
      </c>
      <c r="X2772" t="s">
        <v>290927</v>
      </c>
      <c r="Y2772" t="s">
        <v>290928</v>
      </c>
      <c r="Z2772" t="s">
        <v>290929</v>
      </c>
      <c r="AA2772" t="s">
        <v>290930</v>
      </c>
      <c r="AB2772" t="s">
        <v>290931</v>
      </c>
      <c r="AC2772" t="s">
        <v>290932</v>
      </c>
      <c r="AD2772" t="s">
        <v>290933</v>
      </c>
      <c r="AE2772" t="s">
        <v>290934</v>
      </c>
      <c r="AF2772" t="s">
        <v>290935</v>
      </c>
      <c r="AG2772" t="s">
        <v>290936</v>
      </c>
      <c r="AH2772" t="s">
        <v>290937</v>
      </c>
      <c r="AI2772" t="s">
        <v>290938</v>
      </c>
      <c r="AJ2772" t="s">
        <v>290939</v>
      </c>
      <c r="AK2772" t="s">
        <v>290940</v>
      </c>
      <c r="AL2772" t="s">
        <v>290941</v>
      </c>
      <c r="AM2772" t="s">
        <v>290942</v>
      </c>
      <c r="AN2772" t="s">
        <v>290943</v>
      </c>
      <c r="AO2772" t="s">
        <v>290944</v>
      </c>
      <c r="AP2772" t="s">
        <v>290945</v>
      </c>
      <c r="AQ2772" t="s">
        <v>290946</v>
      </c>
      <c r="AR2772" t="s">
        <v>290947</v>
      </c>
      <c r="AS2772" t="s">
        <v>290948</v>
      </c>
      <c r="AT2772" t="s">
        <v>290949</v>
      </c>
      <c r="AU2772" t="s">
        <v>290950</v>
      </c>
      <c r="AV2772" t="s">
        <v>290951</v>
      </c>
      <c r="AW2772" t="s">
        <v>290952</v>
      </c>
      <c r="AX2772" t="s">
        <v>290953</v>
      </c>
      <c r="AY2772" t="s">
        <v>290954</v>
      </c>
      <c r="AZ2772" t="s">
        <v>290955</v>
      </c>
      <c r="BA2772" t="s">
        <v>290956</v>
      </c>
      <c r="BB2772" t="s">
        <v>290957</v>
      </c>
      <c r="BC2772" t="s">
        <v>290958</v>
      </c>
      <c r="BD2772" t="s">
        <v>290959</v>
      </c>
      <c r="BE2772" t="s">
        <v>290960</v>
      </c>
      <c r="BF2772" t="s">
        <v>290961</v>
      </c>
      <c r="BG2772" t="s">
        <v>290962</v>
      </c>
      <c r="BH2772" t="s">
        <v>290963</v>
      </c>
      <c r="BI2772" t="s">
        <v>290964</v>
      </c>
      <c r="BJ2772" t="s">
        <v>290965</v>
      </c>
      <c r="BK2772" t="s">
        <v>290966</v>
      </c>
      <c r="BL2772" t="s">
        <v>290967</v>
      </c>
      <c r="BM2772" t="s">
        <v>290968</v>
      </c>
      <c r="BN2772" t="s">
        <v>290969</v>
      </c>
      <c r="BO2772" t="s">
        <v>290970</v>
      </c>
      <c r="BP2772" t="s">
        <v>290971</v>
      </c>
      <c r="BQ2772" t="s">
        <v>290972</v>
      </c>
      <c r="BR2772" t="s">
        <v>290973</v>
      </c>
      <c r="BS2772" t="s">
        <v>290974</v>
      </c>
      <c r="BT2772" t="s">
        <v>290975</v>
      </c>
      <c r="BU2772" t="s">
        <v>290976</v>
      </c>
      <c r="BV2772" t="s">
        <v>290977</v>
      </c>
      <c r="BW2772" t="s">
        <v>290978</v>
      </c>
      <c r="BX2772" t="s">
        <v>290979</v>
      </c>
      <c r="BY2772" t="s">
        <v>290980</v>
      </c>
      <c r="BZ2772" t="s">
        <v>290981</v>
      </c>
      <c r="CA2772" t="s">
        <v>290982</v>
      </c>
      <c r="CB2772" t="s">
        <v>290983</v>
      </c>
      <c r="CC2772" t="s">
        <v>290984</v>
      </c>
      <c r="CD2772" t="s">
        <v>290985</v>
      </c>
      <c r="CE2772" t="s">
        <v>290986</v>
      </c>
      <c r="CF2772" t="s">
        <v>290987</v>
      </c>
      <c r="CG2772" t="s">
        <v>290988</v>
      </c>
      <c r="CH2772" t="s">
        <v>290989</v>
      </c>
      <c r="CI2772" t="s">
        <v>290990</v>
      </c>
      <c r="CJ2772" t="s">
        <v>290991</v>
      </c>
      <c r="CK2772" t="s">
        <v>290992</v>
      </c>
      <c r="CL2772" t="s">
        <v>290993</v>
      </c>
      <c r="CM2772" t="s">
        <v>290994</v>
      </c>
      <c r="CN2772" t="s">
        <v>290995</v>
      </c>
      <c r="CO2772" t="s">
        <v>290996</v>
      </c>
      <c r="CP2772" t="s">
        <v>290997</v>
      </c>
      <c r="CQ2772" t="s">
        <v>290998</v>
      </c>
      <c r="CR2772" t="s">
        <v>290999</v>
      </c>
      <c r="CS2772" t="s">
        <v>291000</v>
      </c>
      <c r="CT2772" t="s">
        <v>291001</v>
      </c>
      <c r="CU2772" t="s">
        <v>291002</v>
      </c>
      <c r="CV2772" t="s">
        <v>291003</v>
      </c>
      <c r="CW2772" t="s">
        <v>291004</v>
      </c>
      <c r="CX2772" t="s">
        <v>291005</v>
      </c>
      <c r="CY2772" t="s">
        <v>291006</v>
      </c>
      <c r="CZ2772" t="s">
        <v>291007</v>
      </c>
      <c r="DA2772" t="s">
        <v>291008</v>
      </c>
    </row>
    <row r="2773" spans="1:105" x14ac:dyDescent="0.25">
      <c r="A2773" t="s">
        <v>291009</v>
      </c>
      <c r="B2773" t="s">
        <v>291010</v>
      </c>
      <c r="C2773" t="s">
        <v>291011</v>
      </c>
      <c r="D2773" t="s">
        <v>291012</v>
      </c>
      <c r="E2773" t="s">
        <v>291013</v>
      </c>
      <c r="F2773" t="s">
        <v>291014</v>
      </c>
      <c r="G2773" t="s">
        <v>291015</v>
      </c>
      <c r="H2773" t="s">
        <v>291016</v>
      </c>
      <c r="I2773" t="s">
        <v>291017</v>
      </c>
      <c r="J2773" t="s">
        <v>291018</v>
      </c>
      <c r="K2773" t="s">
        <v>291019</v>
      </c>
      <c r="L2773" t="s">
        <v>291020</v>
      </c>
      <c r="M2773" t="s">
        <v>291021</v>
      </c>
      <c r="N2773" t="s">
        <v>291022</v>
      </c>
      <c r="O2773" t="s">
        <v>291023</v>
      </c>
      <c r="P2773" t="s">
        <v>291024</v>
      </c>
      <c r="Q2773" t="s">
        <v>291025</v>
      </c>
      <c r="R2773" t="s">
        <v>291026</v>
      </c>
      <c r="S2773" t="s">
        <v>291027</v>
      </c>
      <c r="T2773" t="s">
        <v>291028</v>
      </c>
      <c r="U2773" t="s">
        <v>291029</v>
      </c>
      <c r="V2773" t="s">
        <v>291030</v>
      </c>
      <c r="W2773" t="s">
        <v>291031</v>
      </c>
      <c r="X2773" t="s">
        <v>291032</v>
      </c>
      <c r="Y2773" t="s">
        <v>291033</v>
      </c>
      <c r="Z2773" t="s">
        <v>291034</v>
      </c>
      <c r="AA2773" t="s">
        <v>291035</v>
      </c>
      <c r="AB2773" t="s">
        <v>291036</v>
      </c>
      <c r="AC2773" t="s">
        <v>291037</v>
      </c>
      <c r="AD2773" t="s">
        <v>291038</v>
      </c>
      <c r="AE2773" t="s">
        <v>291039</v>
      </c>
      <c r="AF2773" t="s">
        <v>291040</v>
      </c>
      <c r="AG2773" t="s">
        <v>291041</v>
      </c>
      <c r="AH2773" t="s">
        <v>291042</v>
      </c>
      <c r="AI2773" t="s">
        <v>291043</v>
      </c>
      <c r="AJ2773" t="s">
        <v>291044</v>
      </c>
      <c r="AK2773" t="s">
        <v>291045</v>
      </c>
      <c r="AL2773" t="s">
        <v>291046</v>
      </c>
      <c r="AM2773" t="s">
        <v>291047</v>
      </c>
      <c r="AN2773" t="s">
        <v>291048</v>
      </c>
      <c r="AO2773" t="s">
        <v>291049</v>
      </c>
      <c r="AP2773" t="s">
        <v>291050</v>
      </c>
      <c r="AQ2773" t="s">
        <v>291051</v>
      </c>
      <c r="AR2773" t="s">
        <v>291052</v>
      </c>
      <c r="AS2773" t="s">
        <v>291053</v>
      </c>
      <c r="AT2773" t="s">
        <v>291054</v>
      </c>
      <c r="AU2773" t="s">
        <v>291055</v>
      </c>
      <c r="AV2773" t="s">
        <v>291056</v>
      </c>
      <c r="AW2773" t="s">
        <v>291057</v>
      </c>
      <c r="AX2773" t="s">
        <v>291058</v>
      </c>
      <c r="AY2773" t="s">
        <v>291059</v>
      </c>
      <c r="AZ2773" t="s">
        <v>291060</v>
      </c>
      <c r="BA2773" t="s">
        <v>291061</v>
      </c>
      <c r="BB2773" t="s">
        <v>291062</v>
      </c>
      <c r="BC2773" t="s">
        <v>291063</v>
      </c>
      <c r="BD2773" t="s">
        <v>291064</v>
      </c>
      <c r="BE2773" t="s">
        <v>291065</v>
      </c>
      <c r="BF2773" t="s">
        <v>291066</v>
      </c>
      <c r="BG2773" t="s">
        <v>291067</v>
      </c>
      <c r="BH2773" t="s">
        <v>291068</v>
      </c>
      <c r="BI2773" t="s">
        <v>291069</v>
      </c>
      <c r="BJ2773" t="s">
        <v>291070</v>
      </c>
      <c r="BK2773" t="s">
        <v>291071</v>
      </c>
      <c r="BL2773" t="s">
        <v>291072</v>
      </c>
      <c r="BM2773" t="s">
        <v>291073</v>
      </c>
      <c r="BN2773" t="s">
        <v>291074</v>
      </c>
      <c r="BO2773" t="s">
        <v>291075</v>
      </c>
      <c r="BP2773" t="s">
        <v>291076</v>
      </c>
      <c r="BQ2773" t="s">
        <v>291077</v>
      </c>
      <c r="BR2773" t="s">
        <v>291078</v>
      </c>
      <c r="BS2773" t="s">
        <v>291079</v>
      </c>
      <c r="BT2773" t="s">
        <v>291080</v>
      </c>
      <c r="BU2773" t="s">
        <v>291081</v>
      </c>
      <c r="BV2773" t="s">
        <v>291082</v>
      </c>
      <c r="BW2773" t="s">
        <v>291083</v>
      </c>
      <c r="BX2773" t="s">
        <v>291084</v>
      </c>
      <c r="BY2773" t="s">
        <v>291085</v>
      </c>
      <c r="BZ2773" t="s">
        <v>291086</v>
      </c>
      <c r="CA2773" t="s">
        <v>291087</v>
      </c>
      <c r="CB2773" t="s">
        <v>291088</v>
      </c>
      <c r="CC2773" t="s">
        <v>291089</v>
      </c>
      <c r="CD2773" t="s">
        <v>291090</v>
      </c>
      <c r="CE2773" t="s">
        <v>291091</v>
      </c>
      <c r="CF2773" t="s">
        <v>291092</v>
      </c>
      <c r="CG2773" t="s">
        <v>291093</v>
      </c>
      <c r="CH2773" t="s">
        <v>291094</v>
      </c>
      <c r="CI2773" t="s">
        <v>291095</v>
      </c>
      <c r="CJ2773" t="s">
        <v>291096</v>
      </c>
      <c r="CK2773" t="s">
        <v>291097</v>
      </c>
      <c r="CL2773" t="s">
        <v>291098</v>
      </c>
      <c r="CM2773" t="s">
        <v>291099</v>
      </c>
      <c r="CN2773" t="s">
        <v>291100</v>
      </c>
      <c r="CO2773" t="s">
        <v>291101</v>
      </c>
      <c r="CP2773" t="s">
        <v>291102</v>
      </c>
      <c r="CQ2773" t="s">
        <v>291103</v>
      </c>
      <c r="CR2773" t="s">
        <v>291104</v>
      </c>
      <c r="CS2773" t="s">
        <v>291105</v>
      </c>
      <c r="CT2773" t="s">
        <v>291106</v>
      </c>
      <c r="CU2773" t="s">
        <v>291107</v>
      </c>
      <c r="CV2773" t="s">
        <v>291108</v>
      </c>
      <c r="CW2773" t="s">
        <v>291109</v>
      </c>
      <c r="CX2773" t="s">
        <v>291110</v>
      </c>
      <c r="CY2773" t="s">
        <v>291111</v>
      </c>
      <c r="CZ2773" t="s">
        <v>291112</v>
      </c>
      <c r="DA2773" t="s">
        <v>291113</v>
      </c>
    </row>
    <row r="2774" spans="1:105" x14ac:dyDescent="0.25">
      <c r="A2774" t="s">
        <v>291114</v>
      </c>
      <c r="B2774" t="s">
        <v>291115</v>
      </c>
      <c r="C2774" t="s">
        <v>291116</v>
      </c>
      <c r="D2774" t="s">
        <v>291117</v>
      </c>
      <c r="E2774" t="s">
        <v>291118</v>
      </c>
      <c r="F2774" t="s">
        <v>291119</v>
      </c>
      <c r="G2774" t="s">
        <v>291120</v>
      </c>
      <c r="H2774" t="s">
        <v>291121</v>
      </c>
      <c r="I2774" t="s">
        <v>291122</v>
      </c>
      <c r="J2774" t="s">
        <v>291123</v>
      </c>
      <c r="K2774" t="s">
        <v>291124</v>
      </c>
      <c r="L2774" t="s">
        <v>291125</v>
      </c>
      <c r="M2774" t="s">
        <v>291126</v>
      </c>
      <c r="N2774" t="s">
        <v>291127</v>
      </c>
      <c r="O2774" t="s">
        <v>291128</v>
      </c>
      <c r="P2774" t="s">
        <v>291129</v>
      </c>
      <c r="Q2774" t="s">
        <v>291130</v>
      </c>
      <c r="R2774" t="s">
        <v>291131</v>
      </c>
      <c r="S2774" t="s">
        <v>291132</v>
      </c>
      <c r="T2774" t="s">
        <v>291133</v>
      </c>
      <c r="U2774" t="s">
        <v>291134</v>
      </c>
      <c r="V2774" t="s">
        <v>291135</v>
      </c>
      <c r="W2774" t="s">
        <v>291136</v>
      </c>
      <c r="X2774" t="s">
        <v>291137</v>
      </c>
      <c r="Y2774" t="s">
        <v>291138</v>
      </c>
      <c r="Z2774" t="s">
        <v>291139</v>
      </c>
      <c r="AA2774" t="s">
        <v>291140</v>
      </c>
      <c r="AB2774" t="s">
        <v>291141</v>
      </c>
      <c r="AC2774" t="s">
        <v>291142</v>
      </c>
      <c r="AD2774" t="s">
        <v>291143</v>
      </c>
      <c r="AE2774" t="s">
        <v>291144</v>
      </c>
      <c r="AF2774" t="s">
        <v>291145</v>
      </c>
      <c r="AG2774" t="s">
        <v>291146</v>
      </c>
      <c r="AH2774" t="s">
        <v>291147</v>
      </c>
      <c r="AI2774" t="s">
        <v>291148</v>
      </c>
      <c r="AJ2774" t="s">
        <v>291149</v>
      </c>
      <c r="AK2774" t="s">
        <v>291150</v>
      </c>
      <c r="AL2774" t="s">
        <v>291151</v>
      </c>
      <c r="AM2774" t="s">
        <v>291152</v>
      </c>
      <c r="AN2774" t="s">
        <v>291153</v>
      </c>
      <c r="AO2774" t="s">
        <v>291154</v>
      </c>
      <c r="AP2774" t="s">
        <v>291155</v>
      </c>
      <c r="AQ2774" t="s">
        <v>291156</v>
      </c>
      <c r="AR2774" t="s">
        <v>291157</v>
      </c>
      <c r="AS2774" t="s">
        <v>291158</v>
      </c>
      <c r="AT2774" t="s">
        <v>291159</v>
      </c>
      <c r="AU2774" t="s">
        <v>291160</v>
      </c>
      <c r="AV2774" t="s">
        <v>291161</v>
      </c>
      <c r="AW2774" t="s">
        <v>291162</v>
      </c>
      <c r="AX2774" t="s">
        <v>291163</v>
      </c>
      <c r="AY2774" t="s">
        <v>291164</v>
      </c>
      <c r="AZ2774" t="s">
        <v>291165</v>
      </c>
      <c r="BA2774" t="s">
        <v>291166</v>
      </c>
      <c r="BB2774" t="s">
        <v>291167</v>
      </c>
      <c r="BC2774" t="s">
        <v>291168</v>
      </c>
      <c r="BD2774" t="s">
        <v>291169</v>
      </c>
      <c r="BE2774" t="s">
        <v>291170</v>
      </c>
      <c r="BF2774" t="s">
        <v>291171</v>
      </c>
      <c r="BG2774" t="s">
        <v>291172</v>
      </c>
      <c r="BH2774" t="s">
        <v>291173</v>
      </c>
      <c r="BI2774" t="s">
        <v>291174</v>
      </c>
      <c r="BJ2774" t="s">
        <v>291175</v>
      </c>
      <c r="BK2774" t="s">
        <v>291176</v>
      </c>
      <c r="BL2774" t="s">
        <v>291177</v>
      </c>
      <c r="BM2774" t="s">
        <v>291178</v>
      </c>
      <c r="BN2774" t="s">
        <v>291179</v>
      </c>
      <c r="BO2774" t="s">
        <v>291180</v>
      </c>
      <c r="BP2774" t="s">
        <v>291181</v>
      </c>
      <c r="BQ2774" t="s">
        <v>291182</v>
      </c>
      <c r="BR2774" t="s">
        <v>291183</v>
      </c>
      <c r="BS2774" t="s">
        <v>291184</v>
      </c>
      <c r="BT2774" t="s">
        <v>291185</v>
      </c>
      <c r="BU2774" t="s">
        <v>291186</v>
      </c>
      <c r="BV2774" t="s">
        <v>291187</v>
      </c>
      <c r="BW2774" t="s">
        <v>291188</v>
      </c>
      <c r="BX2774" t="s">
        <v>291189</v>
      </c>
      <c r="BY2774" t="s">
        <v>291190</v>
      </c>
      <c r="BZ2774" t="s">
        <v>291191</v>
      </c>
      <c r="CA2774" t="s">
        <v>291192</v>
      </c>
      <c r="CB2774" t="s">
        <v>291193</v>
      </c>
      <c r="CC2774" t="s">
        <v>291194</v>
      </c>
      <c r="CD2774" t="s">
        <v>291195</v>
      </c>
      <c r="CE2774" t="s">
        <v>291196</v>
      </c>
      <c r="CF2774" t="s">
        <v>291197</v>
      </c>
      <c r="CG2774" t="s">
        <v>291198</v>
      </c>
      <c r="CH2774" t="s">
        <v>291199</v>
      </c>
      <c r="CI2774" t="s">
        <v>291200</v>
      </c>
      <c r="CJ2774" t="s">
        <v>291201</v>
      </c>
      <c r="CK2774" t="s">
        <v>291202</v>
      </c>
      <c r="CL2774" t="s">
        <v>291203</v>
      </c>
      <c r="CM2774" t="s">
        <v>291204</v>
      </c>
      <c r="CN2774" t="s">
        <v>291205</v>
      </c>
      <c r="CO2774" t="s">
        <v>291206</v>
      </c>
      <c r="CP2774" t="s">
        <v>291207</v>
      </c>
      <c r="CQ2774" t="s">
        <v>291208</v>
      </c>
      <c r="CR2774" t="s">
        <v>291209</v>
      </c>
      <c r="CS2774" t="s">
        <v>291210</v>
      </c>
      <c r="CT2774" t="s">
        <v>291211</v>
      </c>
      <c r="CU2774" t="s">
        <v>291212</v>
      </c>
      <c r="CV2774" t="s">
        <v>291213</v>
      </c>
      <c r="CW2774" t="s">
        <v>291214</v>
      </c>
      <c r="CX2774" t="s">
        <v>291215</v>
      </c>
      <c r="CY2774" t="s">
        <v>291216</v>
      </c>
      <c r="CZ2774" t="s">
        <v>291217</v>
      </c>
      <c r="DA2774" t="s">
        <v>291218</v>
      </c>
    </row>
    <row r="2775" spans="1:105" x14ac:dyDescent="0.25">
      <c r="A2775" t="s">
        <v>291219</v>
      </c>
      <c r="B2775" t="s">
        <v>291220</v>
      </c>
      <c r="C2775" t="s">
        <v>291221</v>
      </c>
      <c r="D2775" t="s">
        <v>291222</v>
      </c>
      <c r="E2775" t="s">
        <v>291223</v>
      </c>
      <c r="F2775" t="s">
        <v>291224</v>
      </c>
      <c r="G2775" t="s">
        <v>291225</v>
      </c>
      <c r="H2775" t="s">
        <v>291226</v>
      </c>
      <c r="I2775" t="s">
        <v>291227</v>
      </c>
      <c r="J2775" t="s">
        <v>291228</v>
      </c>
      <c r="K2775" t="s">
        <v>291229</v>
      </c>
      <c r="L2775" t="s">
        <v>291230</v>
      </c>
      <c r="M2775" t="s">
        <v>291231</v>
      </c>
      <c r="N2775" t="s">
        <v>291232</v>
      </c>
      <c r="O2775" t="s">
        <v>291233</v>
      </c>
      <c r="P2775" t="s">
        <v>291234</v>
      </c>
      <c r="Q2775" t="s">
        <v>291235</v>
      </c>
      <c r="R2775" t="s">
        <v>291236</v>
      </c>
      <c r="S2775" t="s">
        <v>291237</v>
      </c>
      <c r="T2775" t="s">
        <v>291238</v>
      </c>
      <c r="U2775" t="s">
        <v>291239</v>
      </c>
      <c r="V2775" t="s">
        <v>291240</v>
      </c>
      <c r="W2775" t="s">
        <v>291241</v>
      </c>
      <c r="X2775" t="s">
        <v>291242</v>
      </c>
      <c r="Y2775" t="s">
        <v>291243</v>
      </c>
      <c r="Z2775" t="s">
        <v>291244</v>
      </c>
      <c r="AA2775" t="s">
        <v>291245</v>
      </c>
      <c r="AB2775" t="s">
        <v>291246</v>
      </c>
      <c r="AC2775" t="s">
        <v>291247</v>
      </c>
      <c r="AD2775" t="s">
        <v>291248</v>
      </c>
      <c r="AE2775" t="s">
        <v>291249</v>
      </c>
      <c r="AF2775" t="s">
        <v>291250</v>
      </c>
      <c r="AG2775" t="s">
        <v>291251</v>
      </c>
      <c r="AH2775" t="s">
        <v>291252</v>
      </c>
      <c r="AI2775" t="s">
        <v>291253</v>
      </c>
      <c r="AJ2775" t="s">
        <v>291254</v>
      </c>
      <c r="AK2775" t="s">
        <v>291255</v>
      </c>
      <c r="AL2775" t="s">
        <v>291256</v>
      </c>
      <c r="AM2775" t="s">
        <v>291257</v>
      </c>
      <c r="AN2775" t="s">
        <v>291258</v>
      </c>
      <c r="AO2775" t="s">
        <v>291259</v>
      </c>
      <c r="AP2775" t="s">
        <v>291260</v>
      </c>
      <c r="AQ2775" t="s">
        <v>291261</v>
      </c>
      <c r="AR2775" t="s">
        <v>291262</v>
      </c>
      <c r="AS2775" t="s">
        <v>291263</v>
      </c>
      <c r="AT2775" t="s">
        <v>291264</v>
      </c>
      <c r="AU2775" t="s">
        <v>291265</v>
      </c>
      <c r="AV2775" t="s">
        <v>291266</v>
      </c>
      <c r="AW2775" t="s">
        <v>291267</v>
      </c>
      <c r="AX2775" t="s">
        <v>291268</v>
      </c>
      <c r="AY2775" t="s">
        <v>291269</v>
      </c>
      <c r="AZ2775" t="s">
        <v>291270</v>
      </c>
      <c r="BA2775" t="s">
        <v>291271</v>
      </c>
      <c r="BB2775" t="s">
        <v>291272</v>
      </c>
      <c r="BC2775" t="s">
        <v>291273</v>
      </c>
      <c r="BD2775" t="s">
        <v>291274</v>
      </c>
      <c r="BE2775" t="s">
        <v>291275</v>
      </c>
      <c r="BF2775" t="s">
        <v>291276</v>
      </c>
      <c r="BG2775" t="s">
        <v>291277</v>
      </c>
      <c r="BH2775" t="s">
        <v>291278</v>
      </c>
      <c r="BI2775" t="s">
        <v>291279</v>
      </c>
      <c r="BJ2775" t="s">
        <v>291280</v>
      </c>
      <c r="BK2775" t="s">
        <v>291281</v>
      </c>
      <c r="BL2775" t="s">
        <v>291282</v>
      </c>
      <c r="BM2775" t="s">
        <v>291283</v>
      </c>
      <c r="BN2775" t="s">
        <v>291284</v>
      </c>
      <c r="BO2775" t="s">
        <v>291285</v>
      </c>
      <c r="BP2775" t="s">
        <v>291286</v>
      </c>
      <c r="BQ2775" t="s">
        <v>291287</v>
      </c>
      <c r="BR2775" t="s">
        <v>291288</v>
      </c>
      <c r="BS2775" t="s">
        <v>291289</v>
      </c>
      <c r="BT2775" t="s">
        <v>291290</v>
      </c>
      <c r="BU2775" t="s">
        <v>291291</v>
      </c>
      <c r="BV2775" t="s">
        <v>291292</v>
      </c>
      <c r="BW2775" t="s">
        <v>291293</v>
      </c>
      <c r="BX2775" t="s">
        <v>291294</v>
      </c>
      <c r="BY2775" t="s">
        <v>291295</v>
      </c>
      <c r="BZ2775" t="s">
        <v>291296</v>
      </c>
      <c r="CA2775" t="s">
        <v>291297</v>
      </c>
      <c r="CB2775" t="s">
        <v>291298</v>
      </c>
      <c r="CC2775" t="s">
        <v>291299</v>
      </c>
      <c r="CD2775" t="s">
        <v>291300</v>
      </c>
      <c r="CE2775" t="s">
        <v>291301</v>
      </c>
      <c r="CF2775" t="s">
        <v>291302</v>
      </c>
      <c r="CG2775" t="s">
        <v>291303</v>
      </c>
      <c r="CH2775" t="s">
        <v>291304</v>
      </c>
      <c r="CI2775" t="s">
        <v>291305</v>
      </c>
      <c r="CJ2775" t="s">
        <v>291306</v>
      </c>
      <c r="CK2775" t="s">
        <v>291307</v>
      </c>
      <c r="CL2775" t="s">
        <v>291308</v>
      </c>
      <c r="CM2775" t="s">
        <v>291309</v>
      </c>
      <c r="CN2775" t="s">
        <v>291310</v>
      </c>
      <c r="CO2775" t="s">
        <v>291311</v>
      </c>
      <c r="CP2775" t="s">
        <v>291312</v>
      </c>
      <c r="CQ2775" t="s">
        <v>291313</v>
      </c>
      <c r="CR2775" t="s">
        <v>291314</v>
      </c>
      <c r="CS2775" t="s">
        <v>291315</v>
      </c>
      <c r="CT2775" t="s">
        <v>291316</v>
      </c>
      <c r="CU2775" t="s">
        <v>291317</v>
      </c>
      <c r="CV2775" t="s">
        <v>291318</v>
      </c>
      <c r="CW2775" t="s">
        <v>291319</v>
      </c>
      <c r="CX2775" t="s">
        <v>291320</v>
      </c>
      <c r="CY2775" t="s">
        <v>291321</v>
      </c>
      <c r="CZ2775" t="s">
        <v>291322</v>
      </c>
      <c r="DA2775" t="s">
        <v>291323</v>
      </c>
    </row>
    <row r="2776" spans="1:105" x14ac:dyDescent="0.25">
      <c r="A2776" t="s">
        <v>291324</v>
      </c>
      <c r="B2776" t="s">
        <v>291325</v>
      </c>
      <c r="C2776" t="s">
        <v>291326</v>
      </c>
      <c r="D2776" t="s">
        <v>291327</v>
      </c>
      <c r="E2776" t="s">
        <v>291328</v>
      </c>
      <c r="F2776" t="s">
        <v>291329</v>
      </c>
      <c r="G2776" t="s">
        <v>291330</v>
      </c>
      <c r="H2776" t="s">
        <v>291331</v>
      </c>
      <c r="I2776" t="s">
        <v>291332</v>
      </c>
      <c r="J2776" t="s">
        <v>291333</v>
      </c>
      <c r="K2776" t="s">
        <v>291334</v>
      </c>
      <c r="L2776" t="s">
        <v>291335</v>
      </c>
      <c r="M2776" t="s">
        <v>291336</v>
      </c>
      <c r="N2776" t="s">
        <v>291337</v>
      </c>
      <c r="O2776" t="s">
        <v>291338</v>
      </c>
      <c r="P2776" t="s">
        <v>291339</v>
      </c>
      <c r="Q2776" t="s">
        <v>291340</v>
      </c>
      <c r="R2776" t="s">
        <v>291341</v>
      </c>
      <c r="S2776" t="s">
        <v>291342</v>
      </c>
      <c r="T2776" t="s">
        <v>291343</v>
      </c>
      <c r="U2776" t="s">
        <v>291344</v>
      </c>
      <c r="V2776" t="s">
        <v>291345</v>
      </c>
      <c r="W2776" t="s">
        <v>291346</v>
      </c>
      <c r="X2776" t="s">
        <v>291347</v>
      </c>
      <c r="Y2776" t="s">
        <v>291348</v>
      </c>
      <c r="Z2776" t="s">
        <v>291349</v>
      </c>
      <c r="AA2776" t="s">
        <v>291350</v>
      </c>
      <c r="AB2776" t="s">
        <v>291351</v>
      </c>
      <c r="AC2776" t="s">
        <v>291352</v>
      </c>
      <c r="AD2776" t="s">
        <v>291353</v>
      </c>
      <c r="AE2776" t="s">
        <v>291354</v>
      </c>
      <c r="AF2776" t="s">
        <v>291355</v>
      </c>
      <c r="AG2776" t="s">
        <v>291356</v>
      </c>
      <c r="AH2776" t="s">
        <v>291357</v>
      </c>
      <c r="AI2776" t="s">
        <v>291358</v>
      </c>
      <c r="AJ2776" t="s">
        <v>291359</v>
      </c>
      <c r="AK2776" t="s">
        <v>291360</v>
      </c>
      <c r="AL2776" t="s">
        <v>291361</v>
      </c>
      <c r="AM2776" t="s">
        <v>291362</v>
      </c>
      <c r="AN2776" t="s">
        <v>291363</v>
      </c>
      <c r="AO2776" t="s">
        <v>291364</v>
      </c>
      <c r="AP2776" t="s">
        <v>291365</v>
      </c>
      <c r="AQ2776" t="s">
        <v>291366</v>
      </c>
      <c r="AR2776" t="s">
        <v>291367</v>
      </c>
      <c r="AS2776" t="s">
        <v>291368</v>
      </c>
      <c r="AT2776" t="s">
        <v>291369</v>
      </c>
      <c r="AU2776" t="s">
        <v>291370</v>
      </c>
      <c r="AV2776" t="s">
        <v>291371</v>
      </c>
      <c r="AW2776" t="s">
        <v>291372</v>
      </c>
      <c r="AX2776" t="s">
        <v>291373</v>
      </c>
      <c r="AY2776" t="s">
        <v>291374</v>
      </c>
      <c r="AZ2776" t="s">
        <v>291375</v>
      </c>
      <c r="BA2776" t="s">
        <v>291376</v>
      </c>
      <c r="BB2776" t="s">
        <v>291377</v>
      </c>
      <c r="BC2776" t="s">
        <v>291378</v>
      </c>
      <c r="BD2776" t="s">
        <v>291379</v>
      </c>
      <c r="BE2776" t="s">
        <v>291380</v>
      </c>
      <c r="BF2776" t="s">
        <v>291381</v>
      </c>
      <c r="BG2776" t="s">
        <v>291382</v>
      </c>
      <c r="BH2776" t="s">
        <v>291383</v>
      </c>
      <c r="BI2776" t="s">
        <v>291384</v>
      </c>
      <c r="BJ2776" t="s">
        <v>291385</v>
      </c>
      <c r="BK2776" t="s">
        <v>291386</v>
      </c>
      <c r="BL2776" t="s">
        <v>291387</v>
      </c>
      <c r="BM2776" t="s">
        <v>291388</v>
      </c>
      <c r="BN2776" t="s">
        <v>291389</v>
      </c>
      <c r="BO2776" t="s">
        <v>291390</v>
      </c>
      <c r="BP2776" t="s">
        <v>291391</v>
      </c>
      <c r="BQ2776" t="s">
        <v>291392</v>
      </c>
      <c r="BR2776" t="s">
        <v>291393</v>
      </c>
      <c r="BS2776" t="s">
        <v>291394</v>
      </c>
      <c r="BT2776" t="s">
        <v>291395</v>
      </c>
      <c r="BU2776" t="s">
        <v>291396</v>
      </c>
      <c r="BV2776" t="s">
        <v>291397</v>
      </c>
      <c r="BW2776" t="s">
        <v>291398</v>
      </c>
      <c r="BX2776" t="s">
        <v>291399</v>
      </c>
      <c r="BY2776" t="s">
        <v>291400</v>
      </c>
      <c r="BZ2776" t="s">
        <v>291401</v>
      </c>
      <c r="CA2776" t="s">
        <v>291402</v>
      </c>
      <c r="CB2776" t="s">
        <v>291403</v>
      </c>
      <c r="CC2776" t="s">
        <v>291404</v>
      </c>
      <c r="CD2776" t="s">
        <v>291405</v>
      </c>
      <c r="CE2776" t="s">
        <v>291406</v>
      </c>
      <c r="CF2776" t="s">
        <v>291407</v>
      </c>
      <c r="CG2776" t="s">
        <v>291408</v>
      </c>
      <c r="CH2776" t="s">
        <v>291409</v>
      </c>
      <c r="CI2776" t="s">
        <v>291410</v>
      </c>
      <c r="CJ2776" t="s">
        <v>291411</v>
      </c>
      <c r="CK2776" t="s">
        <v>291412</v>
      </c>
      <c r="CL2776" t="s">
        <v>291413</v>
      </c>
      <c r="CM2776" t="s">
        <v>291414</v>
      </c>
      <c r="CN2776" t="s">
        <v>291415</v>
      </c>
      <c r="CO2776" t="s">
        <v>291416</v>
      </c>
      <c r="CP2776" t="s">
        <v>291417</v>
      </c>
      <c r="CQ2776" t="s">
        <v>291418</v>
      </c>
      <c r="CR2776" t="s">
        <v>291419</v>
      </c>
      <c r="CS2776" t="s">
        <v>291420</v>
      </c>
      <c r="CT2776" t="s">
        <v>291421</v>
      </c>
      <c r="CU2776" t="s">
        <v>291422</v>
      </c>
      <c r="CV2776" t="s">
        <v>291423</v>
      </c>
      <c r="CW2776" t="s">
        <v>291424</v>
      </c>
      <c r="CX2776" t="s">
        <v>291425</v>
      </c>
      <c r="CY2776" t="s">
        <v>291426</v>
      </c>
      <c r="CZ2776" t="s">
        <v>291427</v>
      </c>
      <c r="DA2776" t="s">
        <v>291428</v>
      </c>
    </row>
    <row r="2777" spans="1:105" x14ac:dyDescent="0.25">
      <c r="A2777" t="s">
        <v>291429</v>
      </c>
      <c r="B2777" t="s">
        <v>291430</v>
      </c>
      <c r="C2777" t="s">
        <v>291431</v>
      </c>
      <c r="D2777" t="s">
        <v>291432</v>
      </c>
      <c r="E2777" t="s">
        <v>291433</v>
      </c>
      <c r="F2777" t="s">
        <v>291434</v>
      </c>
      <c r="G2777" t="s">
        <v>291435</v>
      </c>
      <c r="H2777" t="s">
        <v>291436</v>
      </c>
      <c r="I2777" t="s">
        <v>291437</v>
      </c>
      <c r="J2777" t="s">
        <v>291438</v>
      </c>
      <c r="K2777" t="s">
        <v>291439</v>
      </c>
      <c r="L2777" t="s">
        <v>291440</v>
      </c>
      <c r="M2777" t="s">
        <v>291441</v>
      </c>
      <c r="N2777" t="s">
        <v>291442</v>
      </c>
      <c r="O2777" t="s">
        <v>291443</v>
      </c>
      <c r="P2777" t="s">
        <v>291444</v>
      </c>
      <c r="Q2777" t="s">
        <v>291445</v>
      </c>
      <c r="R2777" t="s">
        <v>291446</v>
      </c>
      <c r="S2777" t="s">
        <v>291447</v>
      </c>
      <c r="T2777" t="s">
        <v>291448</v>
      </c>
      <c r="U2777" t="s">
        <v>291449</v>
      </c>
      <c r="V2777" t="s">
        <v>291450</v>
      </c>
      <c r="W2777" t="s">
        <v>291451</v>
      </c>
      <c r="X2777" t="s">
        <v>291452</v>
      </c>
      <c r="Y2777" t="s">
        <v>291453</v>
      </c>
      <c r="Z2777" t="s">
        <v>291454</v>
      </c>
      <c r="AA2777" t="s">
        <v>291455</v>
      </c>
      <c r="AB2777" t="s">
        <v>291456</v>
      </c>
      <c r="AC2777" t="s">
        <v>291457</v>
      </c>
      <c r="AD2777" t="s">
        <v>291458</v>
      </c>
      <c r="AE2777" t="s">
        <v>291459</v>
      </c>
      <c r="AF2777" t="s">
        <v>291460</v>
      </c>
      <c r="AG2777" t="s">
        <v>291461</v>
      </c>
      <c r="AH2777" t="s">
        <v>291462</v>
      </c>
      <c r="AI2777" t="s">
        <v>291463</v>
      </c>
      <c r="AJ2777" t="s">
        <v>291464</v>
      </c>
      <c r="AK2777" t="s">
        <v>291465</v>
      </c>
      <c r="AL2777" t="s">
        <v>291466</v>
      </c>
      <c r="AM2777" t="s">
        <v>291467</v>
      </c>
      <c r="AN2777" t="s">
        <v>291468</v>
      </c>
      <c r="AO2777" t="s">
        <v>291469</v>
      </c>
      <c r="AP2777" t="s">
        <v>291470</v>
      </c>
      <c r="AQ2777" t="s">
        <v>291471</v>
      </c>
      <c r="AR2777" t="s">
        <v>291472</v>
      </c>
      <c r="AS2777" t="s">
        <v>291473</v>
      </c>
      <c r="AT2777" t="s">
        <v>291474</v>
      </c>
      <c r="AU2777" t="s">
        <v>291475</v>
      </c>
      <c r="AV2777" t="s">
        <v>291476</v>
      </c>
      <c r="AW2777" t="s">
        <v>291477</v>
      </c>
      <c r="AX2777" t="s">
        <v>291478</v>
      </c>
      <c r="AY2777" t="s">
        <v>291479</v>
      </c>
      <c r="AZ2777" t="s">
        <v>291480</v>
      </c>
      <c r="BA2777" t="s">
        <v>291481</v>
      </c>
      <c r="BB2777" t="s">
        <v>291482</v>
      </c>
      <c r="BC2777" t="s">
        <v>291483</v>
      </c>
      <c r="BD2777" t="s">
        <v>291484</v>
      </c>
      <c r="BE2777" t="s">
        <v>291485</v>
      </c>
      <c r="BF2777" t="s">
        <v>291486</v>
      </c>
      <c r="BG2777" t="s">
        <v>291487</v>
      </c>
      <c r="BH2777" t="s">
        <v>291488</v>
      </c>
      <c r="BI2777" t="s">
        <v>291489</v>
      </c>
      <c r="BJ2777" t="s">
        <v>291490</v>
      </c>
      <c r="BK2777" t="s">
        <v>291491</v>
      </c>
      <c r="BL2777" t="s">
        <v>291492</v>
      </c>
      <c r="BM2777" t="s">
        <v>291493</v>
      </c>
      <c r="BN2777" t="s">
        <v>291494</v>
      </c>
      <c r="BO2777" t="s">
        <v>291495</v>
      </c>
      <c r="BP2777" t="s">
        <v>291496</v>
      </c>
      <c r="BQ2777" t="s">
        <v>291497</v>
      </c>
      <c r="BR2777" t="s">
        <v>291498</v>
      </c>
      <c r="BS2777" t="s">
        <v>291499</v>
      </c>
      <c r="BT2777" t="s">
        <v>291500</v>
      </c>
      <c r="BU2777" t="s">
        <v>291501</v>
      </c>
      <c r="BV2777" t="s">
        <v>291502</v>
      </c>
      <c r="BW2777" t="s">
        <v>291503</v>
      </c>
      <c r="BX2777" t="s">
        <v>291504</v>
      </c>
      <c r="BY2777" t="s">
        <v>291505</v>
      </c>
      <c r="BZ2777" t="s">
        <v>291506</v>
      </c>
      <c r="CA2777" t="s">
        <v>291507</v>
      </c>
      <c r="CB2777" t="s">
        <v>291508</v>
      </c>
      <c r="CC2777" t="s">
        <v>291509</v>
      </c>
      <c r="CD2777" t="s">
        <v>291510</v>
      </c>
      <c r="CE2777" t="s">
        <v>291511</v>
      </c>
      <c r="CF2777" t="s">
        <v>291512</v>
      </c>
      <c r="CG2777" t="s">
        <v>291513</v>
      </c>
      <c r="CH2777" t="s">
        <v>291514</v>
      </c>
      <c r="CI2777" t="s">
        <v>291515</v>
      </c>
      <c r="CJ2777" t="s">
        <v>291516</v>
      </c>
      <c r="CK2777" t="s">
        <v>291517</v>
      </c>
      <c r="CL2777" t="s">
        <v>291518</v>
      </c>
      <c r="CM2777" t="s">
        <v>291519</v>
      </c>
      <c r="CN2777" t="s">
        <v>291520</v>
      </c>
      <c r="CO2777" t="s">
        <v>291521</v>
      </c>
      <c r="CP2777" t="s">
        <v>291522</v>
      </c>
      <c r="CQ2777" t="s">
        <v>291523</v>
      </c>
      <c r="CR2777" t="s">
        <v>291524</v>
      </c>
      <c r="CS2777" t="s">
        <v>291525</v>
      </c>
      <c r="CT2777" t="s">
        <v>291526</v>
      </c>
      <c r="CU2777" t="s">
        <v>291527</v>
      </c>
      <c r="CV2777" t="s">
        <v>291528</v>
      </c>
      <c r="CW2777" t="s">
        <v>291529</v>
      </c>
      <c r="CX2777" t="s">
        <v>291530</v>
      </c>
      <c r="CY2777" t="s">
        <v>291531</v>
      </c>
      <c r="CZ2777" t="s">
        <v>291532</v>
      </c>
      <c r="DA2777" t="s">
        <v>291533</v>
      </c>
    </row>
    <row r="2778" spans="1:105" x14ac:dyDescent="0.25">
      <c r="A2778" t="s">
        <v>291534</v>
      </c>
      <c r="B2778" t="s">
        <v>291535</v>
      </c>
      <c r="C2778" t="s">
        <v>291536</v>
      </c>
      <c r="D2778" t="s">
        <v>291537</v>
      </c>
      <c r="E2778" t="s">
        <v>291538</v>
      </c>
      <c r="F2778" t="s">
        <v>291539</v>
      </c>
      <c r="G2778" t="s">
        <v>291540</v>
      </c>
      <c r="H2778" t="s">
        <v>291541</v>
      </c>
      <c r="I2778" t="s">
        <v>291542</v>
      </c>
      <c r="J2778" t="s">
        <v>291543</v>
      </c>
      <c r="K2778" t="s">
        <v>291544</v>
      </c>
      <c r="L2778" t="s">
        <v>291545</v>
      </c>
      <c r="M2778" t="s">
        <v>291546</v>
      </c>
      <c r="N2778" t="s">
        <v>291547</v>
      </c>
      <c r="O2778" t="s">
        <v>291548</v>
      </c>
      <c r="P2778" t="s">
        <v>291549</v>
      </c>
      <c r="Q2778" t="s">
        <v>291550</v>
      </c>
      <c r="R2778" t="s">
        <v>291551</v>
      </c>
      <c r="S2778" t="s">
        <v>291552</v>
      </c>
      <c r="T2778" t="s">
        <v>291553</v>
      </c>
      <c r="U2778" t="s">
        <v>291554</v>
      </c>
      <c r="V2778" t="s">
        <v>291555</v>
      </c>
      <c r="W2778" t="s">
        <v>291556</v>
      </c>
      <c r="X2778" t="s">
        <v>291557</v>
      </c>
      <c r="Y2778" t="s">
        <v>291558</v>
      </c>
      <c r="Z2778" t="s">
        <v>291559</v>
      </c>
      <c r="AA2778" t="s">
        <v>291560</v>
      </c>
      <c r="AB2778" t="s">
        <v>291561</v>
      </c>
      <c r="AC2778" t="s">
        <v>291562</v>
      </c>
      <c r="AD2778" t="s">
        <v>291563</v>
      </c>
      <c r="AE2778" t="s">
        <v>291564</v>
      </c>
      <c r="AF2778" t="s">
        <v>291565</v>
      </c>
      <c r="AG2778" t="s">
        <v>291566</v>
      </c>
      <c r="AH2778" t="s">
        <v>291567</v>
      </c>
      <c r="AI2778" t="s">
        <v>291568</v>
      </c>
      <c r="AJ2778" t="s">
        <v>291569</v>
      </c>
      <c r="AK2778" t="s">
        <v>291570</v>
      </c>
      <c r="AL2778" t="s">
        <v>291571</v>
      </c>
      <c r="AM2778" t="s">
        <v>291572</v>
      </c>
      <c r="AN2778" t="s">
        <v>291573</v>
      </c>
      <c r="AO2778" t="s">
        <v>291574</v>
      </c>
      <c r="AP2778" t="s">
        <v>291575</v>
      </c>
      <c r="AQ2778" t="s">
        <v>291576</v>
      </c>
      <c r="AR2778" t="s">
        <v>291577</v>
      </c>
      <c r="AS2778" t="s">
        <v>291578</v>
      </c>
      <c r="AT2778" t="s">
        <v>291579</v>
      </c>
      <c r="AU2778" t="s">
        <v>291580</v>
      </c>
      <c r="AV2778" t="s">
        <v>291581</v>
      </c>
      <c r="AW2778" t="s">
        <v>291582</v>
      </c>
      <c r="AX2778" t="s">
        <v>291583</v>
      </c>
      <c r="AY2778" t="s">
        <v>291584</v>
      </c>
      <c r="AZ2778" t="s">
        <v>291585</v>
      </c>
      <c r="BA2778" t="s">
        <v>291586</v>
      </c>
      <c r="BB2778" t="s">
        <v>291587</v>
      </c>
      <c r="BC2778" t="s">
        <v>291588</v>
      </c>
      <c r="BD2778" t="s">
        <v>291589</v>
      </c>
      <c r="BE2778" t="s">
        <v>291590</v>
      </c>
      <c r="BF2778" t="s">
        <v>291591</v>
      </c>
      <c r="BG2778" t="s">
        <v>291592</v>
      </c>
      <c r="BH2778" t="s">
        <v>291593</v>
      </c>
      <c r="BI2778" t="s">
        <v>291594</v>
      </c>
      <c r="BJ2778" t="s">
        <v>291595</v>
      </c>
      <c r="BK2778" t="s">
        <v>291596</v>
      </c>
      <c r="BL2778" t="s">
        <v>291597</v>
      </c>
      <c r="BM2778" t="s">
        <v>291598</v>
      </c>
      <c r="BN2778" t="s">
        <v>291599</v>
      </c>
      <c r="BO2778" t="s">
        <v>291600</v>
      </c>
      <c r="BP2778" t="s">
        <v>291601</v>
      </c>
      <c r="BQ2778" t="s">
        <v>291602</v>
      </c>
      <c r="BR2778" t="s">
        <v>291603</v>
      </c>
      <c r="BS2778" t="s">
        <v>291604</v>
      </c>
      <c r="BT2778" t="s">
        <v>291605</v>
      </c>
      <c r="BU2778" t="s">
        <v>291606</v>
      </c>
      <c r="BV2778" t="s">
        <v>291607</v>
      </c>
      <c r="BW2778" t="s">
        <v>291608</v>
      </c>
      <c r="BX2778" t="s">
        <v>291609</v>
      </c>
      <c r="BY2778" t="s">
        <v>291610</v>
      </c>
      <c r="BZ2778" t="s">
        <v>291611</v>
      </c>
      <c r="CA2778" t="s">
        <v>291612</v>
      </c>
      <c r="CB2778" t="s">
        <v>291613</v>
      </c>
      <c r="CC2778" t="s">
        <v>291614</v>
      </c>
      <c r="CD2778" t="s">
        <v>291615</v>
      </c>
      <c r="CE2778" t="s">
        <v>291616</v>
      </c>
      <c r="CF2778" t="s">
        <v>291617</v>
      </c>
      <c r="CG2778" t="s">
        <v>291618</v>
      </c>
      <c r="CH2778" t="s">
        <v>291619</v>
      </c>
      <c r="CI2778" t="s">
        <v>291620</v>
      </c>
      <c r="CJ2778" t="s">
        <v>291621</v>
      </c>
      <c r="CK2778" t="s">
        <v>291622</v>
      </c>
      <c r="CL2778" t="s">
        <v>291623</v>
      </c>
      <c r="CM2778" t="s">
        <v>291624</v>
      </c>
      <c r="CN2778" t="s">
        <v>291625</v>
      </c>
      <c r="CO2778" t="s">
        <v>291626</v>
      </c>
      <c r="CP2778" t="s">
        <v>291627</v>
      </c>
      <c r="CQ2778" t="s">
        <v>291628</v>
      </c>
      <c r="CR2778" t="s">
        <v>291629</v>
      </c>
      <c r="CS2778" t="s">
        <v>291630</v>
      </c>
      <c r="CT2778" t="s">
        <v>291631</v>
      </c>
      <c r="CU2778" t="s">
        <v>291632</v>
      </c>
      <c r="CV2778" t="s">
        <v>291633</v>
      </c>
      <c r="CW2778" t="s">
        <v>291634</v>
      </c>
      <c r="CX2778" t="s">
        <v>291635</v>
      </c>
      <c r="CY2778" t="s">
        <v>291636</v>
      </c>
      <c r="CZ2778" t="s">
        <v>291637</v>
      </c>
      <c r="DA2778" t="s">
        <v>291638</v>
      </c>
    </row>
    <row r="2779" spans="1:105" x14ac:dyDescent="0.25">
      <c r="A2779" t="s">
        <v>291639</v>
      </c>
      <c r="B2779" t="s">
        <v>291640</v>
      </c>
      <c r="C2779" t="s">
        <v>291641</v>
      </c>
      <c r="D2779" t="s">
        <v>291642</v>
      </c>
      <c r="E2779" t="s">
        <v>291643</v>
      </c>
      <c r="F2779" t="s">
        <v>291644</v>
      </c>
      <c r="G2779" t="s">
        <v>291645</v>
      </c>
      <c r="H2779" t="s">
        <v>291646</v>
      </c>
      <c r="I2779" t="s">
        <v>291647</v>
      </c>
      <c r="J2779" t="s">
        <v>291648</v>
      </c>
      <c r="K2779" t="s">
        <v>291649</v>
      </c>
      <c r="L2779" t="s">
        <v>291650</v>
      </c>
      <c r="M2779" t="s">
        <v>291651</v>
      </c>
      <c r="N2779" t="s">
        <v>291652</v>
      </c>
      <c r="O2779" t="s">
        <v>291653</v>
      </c>
      <c r="P2779" t="s">
        <v>291654</v>
      </c>
      <c r="Q2779" t="s">
        <v>291655</v>
      </c>
      <c r="R2779" t="s">
        <v>291656</v>
      </c>
      <c r="S2779" t="s">
        <v>291657</v>
      </c>
      <c r="T2779" t="s">
        <v>291658</v>
      </c>
      <c r="U2779" t="s">
        <v>291659</v>
      </c>
      <c r="V2779" t="s">
        <v>291660</v>
      </c>
      <c r="W2779" t="s">
        <v>291661</v>
      </c>
      <c r="X2779" t="s">
        <v>291662</v>
      </c>
      <c r="Y2779" t="s">
        <v>291663</v>
      </c>
      <c r="Z2779" t="s">
        <v>291664</v>
      </c>
      <c r="AA2779" t="s">
        <v>291665</v>
      </c>
      <c r="AB2779" t="s">
        <v>291666</v>
      </c>
      <c r="AC2779" t="s">
        <v>291667</v>
      </c>
      <c r="AD2779" t="s">
        <v>291668</v>
      </c>
      <c r="AE2779" t="s">
        <v>291669</v>
      </c>
      <c r="AF2779" t="s">
        <v>291670</v>
      </c>
      <c r="AG2779" t="s">
        <v>291671</v>
      </c>
      <c r="AH2779" t="s">
        <v>291672</v>
      </c>
      <c r="AI2779" t="s">
        <v>291673</v>
      </c>
      <c r="AJ2779" t="s">
        <v>291674</v>
      </c>
      <c r="AK2779" t="s">
        <v>291675</v>
      </c>
      <c r="AL2779" t="s">
        <v>291676</v>
      </c>
      <c r="AM2779" t="s">
        <v>291677</v>
      </c>
      <c r="AN2779" t="s">
        <v>291678</v>
      </c>
      <c r="AO2779" t="s">
        <v>291679</v>
      </c>
      <c r="AP2779" t="s">
        <v>291680</v>
      </c>
      <c r="AQ2779" t="s">
        <v>291681</v>
      </c>
      <c r="AR2779" t="s">
        <v>291682</v>
      </c>
      <c r="AS2779" t="s">
        <v>291683</v>
      </c>
      <c r="AT2779" t="s">
        <v>291684</v>
      </c>
      <c r="AU2779" t="s">
        <v>291685</v>
      </c>
      <c r="AV2779" t="s">
        <v>291686</v>
      </c>
      <c r="AW2779" t="s">
        <v>291687</v>
      </c>
      <c r="AX2779" t="s">
        <v>291688</v>
      </c>
      <c r="AY2779" t="s">
        <v>291689</v>
      </c>
      <c r="AZ2779" t="s">
        <v>291690</v>
      </c>
      <c r="BA2779" t="s">
        <v>291691</v>
      </c>
      <c r="BB2779" t="s">
        <v>291692</v>
      </c>
      <c r="BC2779" t="s">
        <v>291693</v>
      </c>
      <c r="BD2779" t="s">
        <v>291694</v>
      </c>
      <c r="BE2779" t="s">
        <v>291695</v>
      </c>
      <c r="BF2779" t="s">
        <v>291696</v>
      </c>
      <c r="BG2779" t="s">
        <v>291697</v>
      </c>
      <c r="BH2779" t="s">
        <v>291698</v>
      </c>
      <c r="BI2779" t="s">
        <v>291699</v>
      </c>
      <c r="BJ2779" t="s">
        <v>291700</v>
      </c>
      <c r="BK2779" t="s">
        <v>291701</v>
      </c>
      <c r="BL2779" t="s">
        <v>291702</v>
      </c>
      <c r="BM2779" t="s">
        <v>291703</v>
      </c>
      <c r="BN2779" t="s">
        <v>291704</v>
      </c>
      <c r="BO2779" t="s">
        <v>291705</v>
      </c>
      <c r="BP2779" t="s">
        <v>291706</v>
      </c>
      <c r="BQ2779" t="s">
        <v>291707</v>
      </c>
      <c r="BR2779" t="s">
        <v>291708</v>
      </c>
      <c r="BS2779" t="s">
        <v>291709</v>
      </c>
      <c r="BT2779" t="s">
        <v>291710</v>
      </c>
      <c r="BU2779" t="s">
        <v>291711</v>
      </c>
      <c r="BV2779" t="s">
        <v>291712</v>
      </c>
      <c r="BW2779" t="s">
        <v>291713</v>
      </c>
      <c r="BX2779" t="s">
        <v>291714</v>
      </c>
      <c r="BY2779" t="s">
        <v>291715</v>
      </c>
      <c r="BZ2779" t="s">
        <v>291716</v>
      </c>
      <c r="CA2779" t="s">
        <v>291717</v>
      </c>
      <c r="CB2779" t="s">
        <v>291718</v>
      </c>
      <c r="CC2779" t="s">
        <v>291719</v>
      </c>
      <c r="CD2779" t="s">
        <v>291720</v>
      </c>
      <c r="CE2779" t="s">
        <v>291721</v>
      </c>
      <c r="CF2779" t="s">
        <v>291722</v>
      </c>
      <c r="CG2779" t="s">
        <v>291723</v>
      </c>
      <c r="CH2779" t="s">
        <v>291724</v>
      </c>
      <c r="CI2779" t="s">
        <v>291725</v>
      </c>
      <c r="CJ2779" t="s">
        <v>291726</v>
      </c>
      <c r="CK2779" t="s">
        <v>291727</v>
      </c>
      <c r="CL2779" t="s">
        <v>291728</v>
      </c>
      <c r="CM2779" t="s">
        <v>291729</v>
      </c>
      <c r="CN2779" t="s">
        <v>291730</v>
      </c>
      <c r="CO2779" t="s">
        <v>291731</v>
      </c>
      <c r="CP2779" t="s">
        <v>291732</v>
      </c>
      <c r="CQ2779" t="s">
        <v>291733</v>
      </c>
      <c r="CR2779" t="s">
        <v>291734</v>
      </c>
      <c r="CS2779" t="s">
        <v>291735</v>
      </c>
      <c r="CT2779" t="s">
        <v>291736</v>
      </c>
      <c r="CU2779" t="s">
        <v>291737</v>
      </c>
      <c r="CV2779" t="s">
        <v>291738</v>
      </c>
      <c r="CW2779" t="s">
        <v>291739</v>
      </c>
      <c r="CX2779" t="s">
        <v>291740</v>
      </c>
      <c r="CY2779" t="s">
        <v>291741</v>
      </c>
      <c r="CZ2779" t="s">
        <v>291742</v>
      </c>
      <c r="DA2779" t="s">
        <v>291743</v>
      </c>
    </row>
    <row r="2780" spans="1:105" x14ac:dyDescent="0.25">
      <c r="A2780" t="s">
        <v>291744</v>
      </c>
      <c r="B2780" t="s">
        <v>291745</v>
      </c>
      <c r="C2780" t="s">
        <v>291746</v>
      </c>
      <c r="D2780" t="s">
        <v>291747</v>
      </c>
      <c r="E2780" t="s">
        <v>291748</v>
      </c>
      <c r="F2780" t="s">
        <v>291749</v>
      </c>
      <c r="G2780" t="s">
        <v>291750</v>
      </c>
      <c r="H2780" t="s">
        <v>291751</v>
      </c>
      <c r="I2780" t="s">
        <v>291752</v>
      </c>
      <c r="J2780" t="s">
        <v>291753</v>
      </c>
      <c r="K2780" t="s">
        <v>291754</v>
      </c>
      <c r="L2780" t="s">
        <v>291755</v>
      </c>
      <c r="M2780" t="s">
        <v>291756</v>
      </c>
      <c r="N2780" t="s">
        <v>291757</v>
      </c>
      <c r="O2780" t="s">
        <v>291758</v>
      </c>
      <c r="P2780" t="s">
        <v>291759</v>
      </c>
      <c r="Q2780" t="s">
        <v>291760</v>
      </c>
      <c r="R2780" t="s">
        <v>291761</v>
      </c>
      <c r="S2780" t="s">
        <v>291762</v>
      </c>
      <c r="T2780" t="s">
        <v>291763</v>
      </c>
      <c r="U2780" t="s">
        <v>291764</v>
      </c>
      <c r="V2780" t="s">
        <v>291765</v>
      </c>
      <c r="W2780" t="s">
        <v>291766</v>
      </c>
      <c r="X2780" t="s">
        <v>291767</v>
      </c>
      <c r="Y2780" t="s">
        <v>291768</v>
      </c>
      <c r="Z2780" t="s">
        <v>291769</v>
      </c>
      <c r="AA2780" t="s">
        <v>291770</v>
      </c>
      <c r="AB2780" t="s">
        <v>291771</v>
      </c>
      <c r="AC2780" t="s">
        <v>291772</v>
      </c>
      <c r="AD2780" t="s">
        <v>291773</v>
      </c>
      <c r="AE2780" t="s">
        <v>291774</v>
      </c>
      <c r="AF2780" t="s">
        <v>291775</v>
      </c>
      <c r="AG2780" t="s">
        <v>291776</v>
      </c>
      <c r="AH2780" t="s">
        <v>291777</v>
      </c>
      <c r="AI2780" t="s">
        <v>291778</v>
      </c>
      <c r="AJ2780" t="s">
        <v>291779</v>
      </c>
      <c r="AK2780" t="s">
        <v>291780</v>
      </c>
      <c r="AL2780" t="s">
        <v>291781</v>
      </c>
      <c r="AM2780" t="s">
        <v>291782</v>
      </c>
      <c r="AN2780" t="s">
        <v>291783</v>
      </c>
      <c r="AO2780" t="s">
        <v>291784</v>
      </c>
      <c r="AP2780" t="s">
        <v>291785</v>
      </c>
      <c r="AQ2780" t="s">
        <v>291786</v>
      </c>
      <c r="AR2780" t="s">
        <v>291787</v>
      </c>
      <c r="AS2780" t="s">
        <v>291788</v>
      </c>
      <c r="AT2780" t="s">
        <v>291789</v>
      </c>
      <c r="AU2780" t="s">
        <v>291790</v>
      </c>
      <c r="AV2780" t="s">
        <v>291791</v>
      </c>
      <c r="AW2780" t="s">
        <v>291792</v>
      </c>
      <c r="AX2780" t="s">
        <v>291793</v>
      </c>
      <c r="AY2780" t="s">
        <v>291794</v>
      </c>
      <c r="AZ2780" t="s">
        <v>291795</v>
      </c>
      <c r="BA2780" t="s">
        <v>291796</v>
      </c>
      <c r="BB2780" t="s">
        <v>291797</v>
      </c>
      <c r="BC2780" t="s">
        <v>291798</v>
      </c>
      <c r="BD2780" t="s">
        <v>291799</v>
      </c>
      <c r="BE2780" t="s">
        <v>291800</v>
      </c>
      <c r="BF2780" t="s">
        <v>291801</v>
      </c>
      <c r="BG2780" t="s">
        <v>291802</v>
      </c>
      <c r="BH2780" t="s">
        <v>291803</v>
      </c>
      <c r="BI2780" t="s">
        <v>291804</v>
      </c>
      <c r="BJ2780" t="s">
        <v>291805</v>
      </c>
      <c r="BK2780" t="s">
        <v>291806</v>
      </c>
      <c r="BL2780" t="s">
        <v>291807</v>
      </c>
      <c r="BM2780" t="s">
        <v>291808</v>
      </c>
      <c r="BN2780" t="s">
        <v>291809</v>
      </c>
      <c r="BO2780" t="s">
        <v>291810</v>
      </c>
      <c r="BP2780" t="s">
        <v>291811</v>
      </c>
      <c r="BQ2780" t="s">
        <v>291812</v>
      </c>
      <c r="BR2780" t="s">
        <v>291813</v>
      </c>
      <c r="BS2780" t="s">
        <v>291814</v>
      </c>
      <c r="BT2780" t="s">
        <v>291815</v>
      </c>
      <c r="BU2780" t="s">
        <v>291816</v>
      </c>
      <c r="BV2780" t="s">
        <v>291817</v>
      </c>
      <c r="BW2780" t="s">
        <v>291818</v>
      </c>
      <c r="BX2780" t="s">
        <v>291819</v>
      </c>
      <c r="BY2780" t="s">
        <v>291820</v>
      </c>
      <c r="BZ2780" t="s">
        <v>291821</v>
      </c>
      <c r="CA2780" t="s">
        <v>291822</v>
      </c>
      <c r="CB2780" t="s">
        <v>291823</v>
      </c>
      <c r="CC2780" t="s">
        <v>291824</v>
      </c>
      <c r="CD2780" t="s">
        <v>291825</v>
      </c>
      <c r="CE2780" t="s">
        <v>291826</v>
      </c>
      <c r="CF2780" t="s">
        <v>291827</v>
      </c>
      <c r="CG2780" t="s">
        <v>291828</v>
      </c>
      <c r="CH2780" t="s">
        <v>291829</v>
      </c>
      <c r="CI2780" t="s">
        <v>291830</v>
      </c>
      <c r="CJ2780" t="s">
        <v>291831</v>
      </c>
      <c r="CK2780" t="s">
        <v>291832</v>
      </c>
      <c r="CL2780" t="s">
        <v>291833</v>
      </c>
      <c r="CM2780" t="s">
        <v>291834</v>
      </c>
      <c r="CN2780" t="s">
        <v>291835</v>
      </c>
      <c r="CO2780" t="s">
        <v>291836</v>
      </c>
      <c r="CP2780" t="s">
        <v>291837</v>
      </c>
      <c r="CQ2780" t="s">
        <v>291838</v>
      </c>
      <c r="CR2780" t="s">
        <v>291839</v>
      </c>
      <c r="CS2780" t="s">
        <v>291840</v>
      </c>
      <c r="CT2780" t="s">
        <v>291841</v>
      </c>
      <c r="CU2780" t="s">
        <v>291842</v>
      </c>
      <c r="CV2780" t="s">
        <v>291843</v>
      </c>
      <c r="CW2780" t="s">
        <v>291844</v>
      </c>
      <c r="CX2780" t="s">
        <v>291845</v>
      </c>
      <c r="CY2780" t="s">
        <v>291846</v>
      </c>
      <c r="CZ2780" t="s">
        <v>291847</v>
      </c>
      <c r="DA2780" t="s">
        <v>291848</v>
      </c>
    </row>
    <row r="2781" spans="1:105" x14ac:dyDescent="0.25">
      <c r="A2781" t="s">
        <v>291849</v>
      </c>
      <c r="B2781" t="s">
        <v>291850</v>
      </c>
      <c r="C2781" t="s">
        <v>291851</v>
      </c>
      <c r="D2781" t="s">
        <v>291852</v>
      </c>
      <c r="E2781" t="s">
        <v>291853</v>
      </c>
      <c r="F2781" t="s">
        <v>291854</v>
      </c>
      <c r="G2781" t="s">
        <v>291855</v>
      </c>
      <c r="H2781" t="s">
        <v>291856</v>
      </c>
      <c r="I2781" t="s">
        <v>291857</v>
      </c>
      <c r="J2781" t="s">
        <v>291858</v>
      </c>
      <c r="K2781" t="s">
        <v>291859</v>
      </c>
      <c r="L2781" t="s">
        <v>291860</v>
      </c>
      <c r="M2781" t="s">
        <v>291861</v>
      </c>
      <c r="N2781" t="s">
        <v>291862</v>
      </c>
      <c r="O2781" t="s">
        <v>291863</v>
      </c>
      <c r="P2781" t="s">
        <v>291864</v>
      </c>
      <c r="Q2781" t="s">
        <v>291865</v>
      </c>
      <c r="R2781" t="s">
        <v>291866</v>
      </c>
      <c r="S2781" t="s">
        <v>291867</v>
      </c>
      <c r="T2781" t="s">
        <v>291868</v>
      </c>
      <c r="U2781" t="s">
        <v>291869</v>
      </c>
      <c r="V2781" t="s">
        <v>291870</v>
      </c>
      <c r="W2781" t="s">
        <v>291871</v>
      </c>
      <c r="X2781" t="s">
        <v>291872</v>
      </c>
      <c r="Y2781" t="s">
        <v>291873</v>
      </c>
      <c r="Z2781" t="s">
        <v>291874</v>
      </c>
      <c r="AA2781" t="s">
        <v>291875</v>
      </c>
      <c r="AB2781" t="s">
        <v>291876</v>
      </c>
      <c r="AC2781" t="s">
        <v>291877</v>
      </c>
      <c r="AD2781" t="s">
        <v>291878</v>
      </c>
      <c r="AE2781" t="s">
        <v>291879</v>
      </c>
      <c r="AF2781" t="s">
        <v>291880</v>
      </c>
      <c r="AG2781" t="s">
        <v>291881</v>
      </c>
      <c r="AH2781" t="s">
        <v>291882</v>
      </c>
      <c r="AI2781" t="s">
        <v>291883</v>
      </c>
      <c r="AJ2781" t="s">
        <v>291884</v>
      </c>
      <c r="AK2781" t="s">
        <v>291885</v>
      </c>
      <c r="AL2781" t="s">
        <v>291886</v>
      </c>
      <c r="AM2781" t="s">
        <v>291887</v>
      </c>
      <c r="AN2781" t="s">
        <v>291888</v>
      </c>
      <c r="AO2781" t="s">
        <v>291889</v>
      </c>
      <c r="AP2781" t="s">
        <v>291890</v>
      </c>
      <c r="AQ2781" t="s">
        <v>291891</v>
      </c>
      <c r="AR2781" t="s">
        <v>291892</v>
      </c>
      <c r="AS2781" t="s">
        <v>291893</v>
      </c>
      <c r="AT2781" t="s">
        <v>291894</v>
      </c>
      <c r="AU2781" t="s">
        <v>291895</v>
      </c>
      <c r="AV2781" t="s">
        <v>291896</v>
      </c>
      <c r="AW2781" t="s">
        <v>291897</v>
      </c>
      <c r="AX2781" t="s">
        <v>291898</v>
      </c>
      <c r="AY2781" t="s">
        <v>291899</v>
      </c>
      <c r="AZ2781" t="s">
        <v>291900</v>
      </c>
      <c r="BA2781" t="s">
        <v>291901</v>
      </c>
      <c r="BB2781" t="s">
        <v>291902</v>
      </c>
      <c r="BC2781" t="s">
        <v>291903</v>
      </c>
      <c r="BD2781" t="s">
        <v>291904</v>
      </c>
      <c r="BE2781" t="s">
        <v>291905</v>
      </c>
      <c r="BF2781" t="s">
        <v>291906</v>
      </c>
      <c r="BG2781" t="s">
        <v>291907</v>
      </c>
      <c r="BH2781" t="s">
        <v>291908</v>
      </c>
      <c r="BI2781" t="s">
        <v>291909</v>
      </c>
      <c r="BJ2781" t="s">
        <v>291910</v>
      </c>
      <c r="BK2781" t="s">
        <v>291911</v>
      </c>
      <c r="BL2781" t="s">
        <v>291912</v>
      </c>
      <c r="BM2781" t="s">
        <v>291913</v>
      </c>
      <c r="BN2781" t="s">
        <v>291914</v>
      </c>
      <c r="BO2781" t="s">
        <v>291915</v>
      </c>
      <c r="BP2781" t="s">
        <v>291916</v>
      </c>
      <c r="BQ2781" t="s">
        <v>291917</v>
      </c>
      <c r="BR2781" t="s">
        <v>291918</v>
      </c>
      <c r="BS2781" t="s">
        <v>291919</v>
      </c>
      <c r="BT2781" t="s">
        <v>291920</v>
      </c>
      <c r="BU2781" t="s">
        <v>291921</v>
      </c>
      <c r="BV2781" t="s">
        <v>291922</v>
      </c>
      <c r="BW2781" t="s">
        <v>291923</v>
      </c>
      <c r="BX2781" t="s">
        <v>291924</v>
      </c>
      <c r="BY2781" t="s">
        <v>291925</v>
      </c>
      <c r="BZ2781" t="s">
        <v>291926</v>
      </c>
      <c r="CA2781" t="s">
        <v>291927</v>
      </c>
      <c r="CB2781" t="s">
        <v>291928</v>
      </c>
      <c r="CC2781" t="s">
        <v>291929</v>
      </c>
      <c r="CD2781" t="s">
        <v>291930</v>
      </c>
      <c r="CE2781" t="s">
        <v>291931</v>
      </c>
      <c r="CF2781" t="s">
        <v>291932</v>
      </c>
      <c r="CG2781" t="s">
        <v>291933</v>
      </c>
      <c r="CH2781" t="s">
        <v>291934</v>
      </c>
      <c r="CI2781" t="s">
        <v>291935</v>
      </c>
      <c r="CJ2781" t="s">
        <v>291936</v>
      </c>
      <c r="CK2781" t="s">
        <v>291937</v>
      </c>
      <c r="CL2781" t="s">
        <v>291938</v>
      </c>
      <c r="CM2781" t="s">
        <v>291939</v>
      </c>
      <c r="CN2781" t="s">
        <v>291940</v>
      </c>
      <c r="CO2781" t="s">
        <v>291941</v>
      </c>
      <c r="CP2781" t="s">
        <v>291942</v>
      </c>
      <c r="CQ2781" t="s">
        <v>291943</v>
      </c>
      <c r="CR2781" t="s">
        <v>291944</v>
      </c>
      <c r="CS2781" t="s">
        <v>291945</v>
      </c>
      <c r="CT2781" t="s">
        <v>291946</v>
      </c>
      <c r="CU2781" t="s">
        <v>291947</v>
      </c>
      <c r="CV2781" t="s">
        <v>291948</v>
      </c>
      <c r="CW2781" t="s">
        <v>291949</v>
      </c>
      <c r="CX2781" t="s">
        <v>291950</v>
      </c>
      <c r="CY2781" t="s">
        <v>291951</v>
      </c>
      <c r="CZ2781" t="s">
        <v>291952</v>
      </c>
      <c r="DA2781" t="s">
        <v>291953</v>
      </c>
    </row>
    <row r="2782" spans="1:105" x14ac:dyDescent="0.25">
      <c r="A2782" t="s">
        <v>291954</v>
      </c>
      <c r="B2782" t="s">
        <v>291955</v>
      </c>
      <c r="C2782" t="s">
        <v>291956</v>
      </c>
      <c r="D2782" t="s">
        <v>291957</v>
      </c>
      <c r="E2782" t="s">
        <v>291958</v>
      </c>
      <c r="F2782" t="s">
        <v>291959</v>
      </c>
      <c r="G2782" t="s">
        <v>291960</v>
      </c>
      <c r="H2782" t="s">
        <v>291961</v>
      </c>
      <c r="I2782" t="s">
        <v>291962</v>
      </c>
      <c r="J2782" t="s">
        <v>291963</v>
      </c>
      <c r="K2782" t="s">
        <v>291964</v>
      </c>
      <c r="L2782" t="s">
        <v>291965</v>
      </c>
      <c r="M2782" t="s">
        <v>291966</v>
      </c>
      <c r="N2782" t="s">
        <v>291967</v>
      </c>
      <c r="O2782" t="s">
        <v>291968</v>
      </c>
      <c r="P2782" t="s">
        <v>291969</v>
      </c>
      <c r="Q2782" t="s">
        <v>291970</v>
      </c>
      <c r="R2782" t="s">
        <v>291971</v>
      </c>
      <c r="S2782" t="s">
        <v>291972</v>
      </c>
      <c r="T2782" t="s">
        <v>291973</v>
      </c>
      <c r="U2782" t="s">
        <v>291974</v>
      </c>
      <c r="V2782" t="s">
        <v>291975</v>
      </c>
      <c r="W2782" t="s">
        <v>291976</v>
      </c>
      <c r="X2782" t="s">
        <v>291977</v>
      </c>
      <c r="Y2782" t="s">
        <v>291978</v>
      </c>
      <c r="Z2782" t="s">
        <v>291979</v>
      </c>
      <c r="AA2782" t="s">
        <v>291980</v>
      </c>
      <c r="AB2782" t="s">
        <v>291981</v>
      </c>
      <c r="AC2782" t="s">
        <v>291982</v>
      </c>
      <c r="AD2782" t="s">
        <v>291983</v>
      </c>
      <c r="AE2782" t="s">
        <v>291984</v>
      </c>
      <c r="AF2782" t="s">
        <v>291985</v>
      </c>
      <c r="AG2782" t="s">
        <v>291986</v>
      </c>
      <c r="AH2782" t="s">
        <v>291987</v>
      </c>
      <c r="AI2782" t="s">
        <v>291988</v>
      </c>
      <c r="AJ2782" t="s">
        <v>291989</v>
      </c>
      <c r="AK2782" t="s">
        <v>291990</v>
      </c>
      <c r="AL2782" t="s">
        <v>291991</v>
      </c>
      <c r="AM2782" t="s">
        <v>291992</v>
      </c>
      <c r="AN2782" t="s">
        <v>291993</v>
      </c>
      <c r="AO2782" t="s">
        <v>291994</v>
      </c>
      <c r="AP2782" t="s">
        <v>291995</v>
      </c>
      <c r="AQ2782" t="s">
        <v>291996</v>
      </c>
      <c r="AR2782" t="s">
        <v>291997</v>
      </c>
      <c r="AS2782" t="s">
        <v>291998</v>
      </c>
      <c r="AT2782" t="s">
        <v>291999</v>
      </c>
      <c r="AU2782" t="s">
        <v>292000</v>
      </c>
      <c r="AV2782" t="s">
        <v>292001</v>
      </c>
      <c r="AW2782" t="s">
        <v>292002</v>
      </c>
      <c r="AX2782" t="s">
        <v>292003</v>
      </c>
      <c r="AY2782" t="s">
        <v>292004</v>
      </c>
      <c r="AZ2782" t="s">
        <v>292005</v>
      </c>
      <c r="BA2782" t="s">
        <v>292006</v>
      </c>
      <c r="BB2782" t="s">
        <v>292007</v>
      </c>
      <c r="BC2782" t="s">
        <v>292008</v>
      </c>
      <c r="BD2782" t="s">
        <v>292009</v>
      </c>
      <c r="BE2782" t="s">
        <v>292010</v>
      </c>
      <c r="BF2782" t="s">
        <v>292011</v>
      </c>
      <c r="BG2782" t="s">
        <v>292012</v>
      </c>
      <c r="BH2782" t="s">
        <v>292013</v>
      </c>
      <c r="BI2782" t="s">
        <v>292014</v>
      </c>
      <c r="BJ2782" t="s">
        <v>292015</v>
      </c>
      <c r="BK2782" t="s">
        <v>292016</v>
      </c>
      <c r="BL2782" t="s">
        <v>292017</v>
      </c>
      <c r="BM2782" t="s">
        <v>292018</v>
      </c>
      <c r="BN2782" t="s">
        <v>292019</v>
      </c>
      <c r="BO2782" t="s">
        <v>292020</v>
      </c>
      <c r="BP2782" t="s">
        <v>292021</v>
      </c>
      <c r="BQ2782" t="s">
        <v>292022</v>
      </c>
      <c r="BR2782" t="s">
        <v>292023</v>
      </c>
      <c r="BS2782" t="s">
        <v>292024</v>
      </c>
      <c r="BT2782" t="s">
        <v>292025</v>
      </c>
      <c r="BU2782" t="s">
        <v>292026</v>
      </c>
      <c r="BV2782" t="s">
        <v>292027</v>
      </c>
      <c r="BW2782" t="s">
        <v>292028</v>
      </c>
      <c r="BX2782" t="s">
        <v>292029</v>
      </c>
      <c r="BY2782" t="s">
        <v>292030</v>
      </c>
      <c r="BZ2782" t="s">
        <v>292031</v>
      </c>
      <c r="CA2782" t="s">
        <v>292032</v>
      </c>
      <c r="CB2782" t="s">
        <v>292033</v>
      </c>
      <c r="CC2782" t="s">
        <v>292034</v>
      </c>
      <c r="CD2782" t="s">
        <v>292035</v>
      </c>
      <c r="CE2782" t="s">
        <v>292036</v>
      </c>
      <c r="CF2782" t="s">
        <v>292037</v>
      </c>
      <c r="CG2782" t="s">
        <v>292038</v>
      </c>
      <c r="CH2782" t="s">
        <v>292039</v>
      </c>
      <c r="CI2782" t="s">
        <v>292040</v>
      </c>
      <c r="CJ2782" t="s">
        <v>292041</v>
      </c>
      <c r="CK2782" t="s">
        <v>292042</v>
      </c>
      <c r="CL2782" t="s">
        <v>292043</v>
      </c>
      <c r="CM2782" t="s">
        <v>292044</v>
      </c>
      <c r="CN2782" t="s">
        <v>292045</v>
      </c>
      <c r="CO2782" t="s">
        <v>292046</v>
      </c>
      <c r="CP2782" t="s">
        <v>292047</v>
      </c>
      <c r="CQ2782" t="s">
        <v>292048</v>
      </c>
      <c r="CR2782" t="s">
        <v>292049</v>
      </c>
      <c r="CS2782" t="s">
        <v>292050</v>
      </c>
      <c r="CT2782" t="s">
        <v>292051</v>
      </c>
      <c r="CU2782" t="s">
        <v>292052</v>
      </c>
      <c r="CV2782" t="s">
        <v>292053</v>
      </c>
      <c r="CW2782" t="s">
        <v>292054</v>
      </c>
      <c r="CX2782" t="s">
        <v>292055</v>
      </c>
      <c r="CY2782" t="s">
        <v>292056</v>
      </c>
      <c r="CZ2782" t="s">
        <v>292057</v>
      </c>
      <c r="DA2782" t="s">
        <v>292058</v>
      </c>
    </row>
    <row r="2783" spans="1:105" x14ac:dyDescent="0.25">
      <c r="A2783" t="s">
        <v>292059</v>
      </c>
      <c r="B2783" t="s">
        <v>292060</v>
      </c>
      <c r="C2783" t="s">
        <v>292061</v>
      </c>
      <c r="D2783" t="s">
        <v>292062</v>
      </c>
      <c r="E2783" t="s">
        <v>292063</v>
      </c>
      <c r="F2783" t="s">
        <v>292064</v>
      </c>
      <c r="G2783" t="s">
        <v>292065</v>
      </c>
      <c r="H2783" t="s">
        <v>292066</v>
      </c>
      <c r="I2783" t="s">
        <v>292067</v>
      </c>
      <c r="J2783" t="s">
        <v>292068</v>
      </c>
      <c r="K2783" t="s">
        <v>292069</v>
      </c>
      <c r="L2783" t="s">
        <v>292070</v>
      </c>
      <c r="M2783" t="s">
        <v>292071</v>
      </c>
      <c r="N2783" t="s">
        <v>292072</v>
      </c>
      <c r="O2783" t="s">
        <v>292073</v>
      </c>
      <c r="P2783" t="s">
        <v>292074</v>
      </c>
      <c r="Q2783" t="s">
        <v>292075</v>
      </c>
      <c r="R2783" t="s">
        <v>292076</v>
      </c>
      <c r="S2783" t="s">
        <v>292077</v>
      </c>
      <c r="T2783" t="s">
        <v>292078</v>
      </c>
      <c r="U2783" t="s">
        <v>292079</v>
      </c>
      <c r="V2783" t="s">
        <v>292080</v>
      </c>
      <c r="W2783" t="s">
        <v>292081</v>
      </c>
      <c r="X2783" t="s">
        <v>292082</v>
      </c>
      <c r="Y2783" t="s">
        <v>292083</v>
      </c>
      <c r="Z2783" t="s">
        <v>292084</v>
      </c>
      <c r="AA2783" t="s">
        <v>292085</v>
      </c>
      <c r="AB2783" t="s">
        <v>292086</v>
      </c>
      <c r="AC2783" t="s">
        <v>292087</v>
      </c>
      <c r="AD2783" t="s">
        <v>292088</v>
      </c>
      <c r="AE2783" t="s">
        <v>292089</v>
      </c>
      <c r="AF2783" t="s">
        <v>292090</v>
      </c>
      <c r="AG2783" t="s">
        <v>292091</v>
      </c>
      <c r="AH2783" t="s">
        <v>292092</v>
      </c>
      <c r="AI2783" t="s">
        <v>292093</v>
      </c>
      <c r="AJ2783" t="s">
        <v>292094</v>
      </c>
      <c r="AK2783" t="s">
        <v>292095</v>
      </c>
      <c r="AL2783" t="s">
        <v>292096</v>
      </c>
      <c r="AM2783" t="s">
        <v>292097</v>
      </c>
      <c r="AN2783" t="s">
        <v>292098</v>
      </c>
      <c r="AO2783" t="s">
        <v>292099</v>
      </c>
      <c r="AP2783" t="s">
        <v>292100</v>
      </c>
      <c r="AQ2783" t="s">
        <v>292101</v>
      </c>
      <c r="AR2783" t="s">
        <v>292102</v>
      </c>
      <c r="AS2783" t="s">
        <v>292103</v>
      </c>
      <c r="AT2783" t="s">
        <v>292104</v>
      </c>
      <c r="AU2783" t="s">
        <v>292105</v>
      </c>
      <c r="AV2783" t="s">
        <v>292106</v>
      </c>
      <c r="AW2783" t="s">
        <v>292107</v>
      </c>
      <c r="AX2783" t="s">
        <v>292108</v>
      </c>
      <c r="AY2783" t="s">
        <v>292109</v>
      </c>
      <c r="AZ2783" t="s">
        <v>292110</v>
      </c>
      <c r="BA2783" t="s">
        <v>292111</v>
      </c>
      <c r="BB2783" t="s">
        <v>292112</v>
      </c>
      <c r="BC2783" t="s">
        <v>292113</v>
      </c>
      <c r="BD2783" t="s">
        <v>292114</v>
      </c>
      <c r="BE2783" t="s">
        <v>292115</v>
      </c>
      <c r="BF2783" t="s">
        <v>292116</v>
      </c>
      <c r="BG2783" t="s">
        <v>292117</v>
      </c>
      <c r="BH2783" t="s">
        <v>292118</v>
      </c>
      <c r="BI2783" t="s">
        <v>292119</v>
      </c>
      <c r="BJ2783" t="s">
        <v>292120</v>
      </c>
      <c r="BK2783" t="s">
        <v>292121</v>
      </c>
      <c r="BL2783" t="s">
        <v>292122</v>
      </c>
      <c r="BM2783" t="s">
        <v>292123</v>
      </c>
      <c r="BN2783" t="s">
        <v>292124</v>
      </c>
      <c r="BO2783" t="s">
        <v>292125</v>
      </c>
      <c r="BP2783" t="s">
        <v>292126</v>
      </c>
      <c r="BQ2783" t="s">
        <v>292127</v>
      </c>
      <c r="BR2783" t="s">
        <v>292128</v>
      </c>
      <c r="BS2783" t="s">
        <v>292129</v>
      </c>
      <c r="BT2783" t="s">
        <v>292130</v>
      </c>
      <c r="BU2783" t="s">
        <v>292131</v>
      </c>
      <c r="BV2783" t="s">
        <v>292132</v>
      </c>
      <c r="BW2783" t="s">
        <v>292133</v>
      </c>
      <c r="BX2783" t="s">
        <v>292134</v>
      </c>
      <c r="BY2783" t="s">
        <v>292135</v>
      </c>
      <c r="BZ2783" t="s">
        <v>292136</v>
      </c>
      <c r="CA2783" t="s">
        <v>292137</v>
      </c>
      <c r="CB2783" t="s">
        <v>292138</v>
      </c>
      <c r="CC2783" t="s">
        <v>292139</v>
      </c>
      <c r="CD2783" t="s">
        <v>292140</v>
      </c>
      <c r="CE2783" t="s">
        <v>292141</v>
      </c>
      <c r="CF2783" t="s">
        <v>292142</v>
      </c>
      <c r="CG2783" t="s">
        <v>292143</v>
      </c>
      <c r="CH2783" t="s">
        <v>292144</v>
      </c>
      <c r="CI2783" t="s">
        <v>292145</v>
      </c>
      <c r="CJ2783" t="s">
        <v>292146</v>
      </c>
      <c r="CK2783" t="s">
        <v>292147</v>
      </c>
      <c r="CL2783" t="s">
        <v>292148</v>
      </c>
      <c r="CM2783" t="s">
        <v>292149</v>
      </c>
      <c r="CN2783" t="s">
        <v>292150</v>
      </c>
      <c r="CO2783" t="s">
        <v>292151</v>
      </c>
      <c r="CP2783" t="s">
        <v>292152</v>
      </c>
      <c r="CQ2783" t="s">
        <v>292153</v>
      </c>
      <c r="CR2783" t="s">
        <v>292154</v>
      </c>
      <c r="CS2783" t="s">
        <v>292155</v>
      </c>
      <c r="CT2783" t="s">
        <v>292156</v>
      </c>
      <c r="CU2783" t="s">
        <v>292157</v>
      </c>
      <c r="CV2783" t="s">
        <v>292158</v>
      </c>
      <c r="CW2783" t="s">
        <v>292159</v>
      </c>
      <c r="CX2783" t="s">
        <v>292160</v>
      </c>
      <c r="CY2783" t="s">
        <v>292161</v>
      </c>
      <c r="CZ2783" t="s">
        <v>292162</v>
      </c>
      <c r="DA2783" t="s">
        <v>292163</v>
      </c>
    </row>
    <row r="2784" spans="1:105" x14ac:dyDescent="0.25">
      <c r="A2784" t="s">
        <v>292164</v>
      </c>
      <c r="B2784" t="s">
        <v>292165</v>
      </c>
      <c r="C2784" t="s">
        <v>292166</v>
      </c>
      <c r="D2784" t="s">
        <v>292167</v>
      </c>
      <c r="E2784" t="s">
        <v>292168</v>
      </c>
      <c r="F2784" t="s">
        <v>292169</v>
      </c>
      <c r="G2784" t="s">
        <v>292170</v>
      </c>
      <c r="H2784" t="s">
        <v>292171</v>
      </c>
      <c r="I2784" t="s">
        <v>292172</v>
      </c>
      <c r="J2784" t="s">
        <v>292173</v>
      </c>
      <c r="K2784" t="s">
        <v>292174</v>
      </c>
      <c r="L2784" t="s">
        <v>292175</v>
      </c>
      <c r="M2784" t="s">
        <v>292176</v>
      </c>
      <c r="N2784" t="s">
        <v>292177</v>
      </c>
      <c r="O2784" t="s">
        <v>292178</v>
      </c>
      <c r="P2784" t="s">
        <v>292179</v>
      </c>
      <c r="Q2784" t="s">
        <v>292180</v>
      </c>
      <c r="R2784" t="s">
        <v>292181</v>
      </c>
      <c r="S2784" t="s">
        <v>292182</v>
      </c>
      <c r="T2784" t="s">
        <v>292183</v>
      </c>
      <c r="U2784" t="s">
        <v>292184</v>
      </c>
      <c r="V2784" t="s">
        <v>292185</v>
      </c>
      <c r="W2784" t="s">
        <v>292186</v>
      </c>
      <c r="X2784" t="s">
        <v>292187</v>
      </c>
      <c r="Y2784" t="s">
        <v>292188</v>
      </c>
      <c r="Z2784" t="s">
        <v>292189</v>
      </c>
      <c r="AA2784" t="s">
        <v>292190</v>
      </c>
      <c r="AB2784" t="s">
        <v>292191</v>
      </c>
      <c r="AC2784" t="s">
        <v>292192</v>
      </c>
      <c r="AD2784" t="s">
        <v>292193</v>
      </c>
      <c r="AE2784" t="s">
        <v>292194</v>
      </c>
      <c r="AF2784" t="s">
        <v>292195</v>
      </c>
      <c r="AG2784" t="s">
        <v>292196</v>
      </c>
      <c r="AH2784" t="s">
        <v>292197</v>
      </c>
      <c r="AI2784" t="s">
        <v>292198</v>
      </c>
      <c r="AJ2784" t="s">
        <v>292199</v>
      </c>
      <c r="AK2784" t="s">
        <v>292200</v>
      </c>
      <c r="AL2784" t="s">
        <v>292201</v>
      </c>
      <c r="AM2784" t="s">
        <v>292202</v>
      </c>
      <c r="AN2784" t="s">
        <v>292203</v>
      </c>
      <c r="AO2784" t="s">
        <v>292204</v>
      </c>
      <c r="AP2784" t="s">
        <v>292205</v>
      </c>
      <c r="AQ2784" t="s">
        <v>292206</v>
      </c>
      <c r="AR2784" t="s">
        <v>292207</v>
      </c>
      <c r="AS2784" t="s">
        <v>292208</v>
      </c>
      <c r="AT2784" t="s">
        <v>292209</v>
      </c>
      <c r="AU2784" t="s">
        <v>292210</v>
      </c>
      <c r="AV2784" t="s">
        <v>292211</v>
      </c>
      <c r="AW2784" t="s">
        <v>292212</v>
      </c>
      <c r="AX2784" t="s">
        <v>292213</v>
      </c>
      <c r="AY2784" t="s">
        <v>292214</v>
      </c>
      <c r="AZ2784" t="s">
        <v>292215</v>
      </c>
      <c r="BA2784" t="s">
        <v>292216</v>
      </c>
      <c r="BB2784" t="s">
        <v>292217</v>
      </c>
      <c r="BC2784" t="s">
        <v>292218</v>
      </c>
      <c r="BD2784" t="s">
        <v>292219</v>
      </c>
      <c r="BE2784" t="s">
        <v>292220</v>
      </c>
      <c r="BF2784" t="s">
        <v>292221</v>
      </c>
      <c r="BG2784" t="s">
        <v>292222</v>
      </c>
      <c r="BH2784" t="s">
        <v>292223</v>
      </c>
      <c r="BI2784" t="s">
        <v>292224</v>
      </c>
      <c r="BJ2784" t="s">
        <v>292225</v>
      </c>
      <c r="BK2784" t="s">
        <v>292226</v>
      </c>
      <c r="BL2784" t="s">
        <v>292227</v>
      </c>
      <c r="BM2784" t="s">
        <v>292228</v>
      </c>
      <c r="BN2784" t="s">
        <v>292229</v>
      </c>
      <c r="BO2784" t="s">
        <v>292230</v>
      </c>
      <c r="BP2784" t="s">
        <v>292231</v>
      </c>
      <c r="BQ2784" t="s">
        <v>292232</v>
      </c>
      <c r="BR2784" t="s">
        <v>292233</v>
      </c>
      <c r="BS2784" t="s">
        <v>292234</v>
      </c>
      <c r="BT2784" t="s">
        <v>292235</v>
      </c>
      <c r="BU2784" t="s">
        <v>292236</v>
      </c>
      <c r="BV2784" t="s">
        <v>292237</v>
      </c>
      <c r="BW2784" t="s">
        <v>292238</v>
      </c>
      <c r="BX2784" t="s">
        <v>292239</v>
      </c>
      <c r="BY2784" t="s">
        <v>292240</v>
      </c>
      <c r="BZ2784" t="s">
        <v>292241</v>
      </c>
      <c r="CA2784" t="s">
        <v>292242</v>
      </c>
      <c r="CB2784" t="s">
        <v>292243</v>
      </c>
      <c r="CC2784" t="s">
        <v>292244</v>
      </c>
      <c r="CD2784" t="s">
        <v>292245</v>
      </c>
      <c r="CE2784" t="s">
        <v>292246</v>
      </c>
      <c r="CF2784" t="s">
        <v>292247</v>
      </c>
      <c r="CG2784" t="s">
        <v>292248</v>
      </c>
      <c r="CH2784" t="s">
        <v>292249</v>
      </c>
      <c r="CI2784" t="s">
        <v>292250</v>
      </c>
      <c r="CJ2784" t="s">
        <v>292251</v>
      </c>
      <c r="CK2784" t="s">
        <v>292252</v>
      </c>
      <c r="CL2784" t="s">
        <v>292253</v>
      </c>
      <c r="CM2784" t="s">
        <v>292254</v>
      </c>
      <c r="CN2784" t="s">
        <v>292255</v>
      </c>
      <c r="CO2784" t="s">
        <v>292256</v>
      </c>
      <c r="CP2784" t="s">
        <v>292257</v>
      </c>
      <c r="CQ2784" t="s">
        <v>292258</v>
      </c>
      <c r="CR2784" t="s">
        <v>292259</v>
      </c>
      <c r="CS2784" t="s">
        <v>292260</v>
      </c>
      <c r="CT2784" t="s">
        <v>292261</v>
      </c>
      <c r="CU2784" t="s">
        <v>292262</v>
      </c>
      <c r="CV2784" t="s">
        <v>292263</v>
      </c>
      <c r="CW2784" t="s">
        <v>292264</v>
      </c>
      <c r="CX2784" t="s">
        <v>292265</v>
      </c>
      <c r="CY2784" t="s">
        <v>292266</v>
      </c>
      <c r="CZ2784" t="s">
        <v>292267</v>
      </c>
      <c r="DA2784" t="s">
        <v>292268</v>
      </c>
    </row>
    <row r="2785" spans="1:105" x14ac:dyDescent="0.25">
      <c r="A2785" t="s">
        <v>292269</v>
      </c>
      <c r="B2785" t="s">
        <v>292270</v>
      </c>
      <c r="C2785" t="s">
        <v>292271</v>
      </c>
      <c r="D2785" t="s">
        <v>292272</v>
      </c>
      <c r="E2785" t="s">
        <v>292273</v>
      </c>
      <c r="F2785" t="s">
        <v>292274</v>
      </c>
      <c r="G2785" t="s">
        <v>292275</v>
      </c>
      <c r="H2785" t="s">
        <v>292276</v>
      </c>
      <c r="I2785" t="s">
        <v>292277</v>
      </c>
      <c r="J2785" t="s">
        <v>292278</v>
      </c>
      <c r="K2785" t="s">
        <v>292279</v>
      </c>
      <c r="L2785" t="s">
        <v>292280</v>
      </c>
      <c r="M2785" t="s">
        <v>292281</v>
      </c>
      <c r="N2785" t="s">
        <v>292282</v>
      </c>
      <c r="O2785" t="s">
        <v>292283</v>
      </c>
      <c r="P2785" t="s">
        <v>292284</v>
      </c>
      <c r="Q2785" t="s">
        <v>292285</v>
      </c>
      <c r="R2785" t="s">
        <v>292286</v>
      </c>
      <c r="S2785" t="s">
        <v>292287</v>
      </c>
      <c r="T2785" t="s">
        <v>292288</v>
      </c>
      <c r="U2785" t="s">
        <v>292289</v>
      </c>
      <c r="V2785" t="s">
        <v>292290</v>
      </c>
      <c r="W2785" t="s">
        <v>292291</v>
      </c>
      <c r="X2785" t="s">
        <v>292292</v>
      </c>
      <c r="Y2785" t="s">
        <v>292293</v>
      </c>
      <c r="Z2785" t="s">
        <v>292294</v>
      </c>
      <c r="AA2785" t="s">
        <v>292295</v>
      </c>
      <c r="AB2785" t="s">
        <v>292296</v>
      </c>
      <c r="AC2785" t="s">
        <v>292297</v>
      </c>
      <c r="AD2785" t="s">
        <v>292298</v>
      </c>
      <c r="AE2785" t="s">
        <v>292299</v>
      </c>
      <c r="AF2785" t="s">
        <v>292300</v>
      </c>
      <c r="AG2785" t="s">
        <v>292301</v>
      </c>
      <c r="AH2785" t="s">
        <v>292302</v>
      </c>
      <c r="AI2785" t="s">
        <v>292303</v>
      </c>
      <c r="AJ2785" t="s">
        <v>292304</v>
      </c>
      <c r="AK2785" t="s">
        <v>292305</v>
      </c>
      <c r="AL2785" t="s">
        <v>292306</v>
      </c>
      <c r="AM2785" t="s">
        <v>292307</v>
      </c>
      <c r="AN2785" t="s">
        <v>292308</v>
      </c>
      <c r="AO2785" t="s">
        <v>292309</v>
      </c>
      <c r="AP2785" t="s">
        <v>292310</v>
      </c>
      <c r="AQ2785" t="s">
        <v>292311</v>
      </c>
      <c r="AR2785" t="s">
        <v>292312</v>
      </c>
      <c r="AS2785" t="s">
        <v>292313</v>
      </c>
      <c r="AT2785" t="s">
        <v>292314</v>
      </c>
      <c r="AU2785" t="s">
        <v>292315</v>
      </c>
      <c r="AV2785" t="s">
        <v>292316</v>
      </c>
      <c r="AW2785" t="s">
        <v>292317</v>
      </c>
      <c r="AX2785" t="s">
        <v>292318</v>
      </c>
      <c r="AY2785" t="s">
        <v>292319</v>
      </c>
      <c r="AZ2785" t="s">
        <v>292320</v>
      </c>
      <c r="BA2785" t="s">
        <v>292321</v>
      </c>
      <c r="BB2785" t="s">
        <v>292322</v>
      </c>
      <c r="BC2785" t="s">
        <v>292323</v>
      </c>
      <c r="BD2785" t="s">
        <v>292324</v>
      </c>
      <c r="BE2785" t="s">
        <v>292325</v>
      </c>
      <c r="BF2785" t="s">
        <v>292326</v>
      </c>
      <c r="BG2785" t="s">
        <v>292327</v>
      </c>
      <c r="BH2785" t="s">
        <v>292328</v>
      </c>
      <c r="BI2785" t="s">
        <v>292329</v>
      </c>
      <c r="BJ2785" t="s">
        <v>292330</v>
      </c>
      <c r="BK2785" t="s">
        <v>292331</v>
      </c>
      <c r="BL2785" t="s">
        <v>292332</v>
      </c>
      <c r="BM2785" t="s">
        <v>292333</v>
      </c>
      <c r="BN2785" t="s">
        <v>292334</v>
      </c>
      <c r="BO2785" t="s">
        <v>292335</v>
      </c>
      <c r="BP2785" t="s">
        <v>292336</v>
      </c>
      <c r="BQ2785" t="s">
        <v>292337</v>
      </c>
      <c r="BR2785" t="s">
        <v>292338</v>
      </c>
      <c r="BS2785" t="s">
        <v>292339</v>
      </c>
      <c r="BT2785" t="s">
        <v>292340</v>
      </c>
      <c r="BU2785" t="s">
        <v>292341</v>
      </c>
      <c r="BV2785" t="s">
        <v>292342</v>
      </c>
      <c r="BW2785" t="s">
        <v>292343</v>
      </c>
      <c r="BX2785" t="s">
        <v>292344</v>
      </c>
      <c r="BY2785" t="s">
        <v>292345</v>
      </c>
      <c r="BZ2785" t="s">
        <v>292346</v>
      </c>
      <c r="CA2785" t="s">
        <v>292347</v>
      </c>
      <c r="CB2785" t="s">
        <v>292348</v>
      </c>
      <c r="CC2785" t="s">
        <v>292349</v>
      </c>
      <c r="CD2785" t="s">
        <v>292350</v>
      </c>
      <c r="CE2785" t="s">
        <v>292351</v>
      </c>
      <c r="CF2785" t="s">
        <v>292352</v>
      </c>
      <c r="CG2785" t="s">
        <v>292353</v>
      </c>
      <c r="CH2785" t="s">
        <v>292354</v>
      </c>
      <c r="CI2785" t="s">
        <v>292355</v>
      </c>
      <c r="CJ2785" t="s">
        <v>292356</v>
      </c>
      <c r="CK2785" t="s">
        <v>292357</v>
      </c>
      <c r="CL2785" t="s">
        <v>292358</v>
      </c>
      <c r="CM2785" t="s">
        <v>292359</v>
      </c>
      <c r="CN2785" t="s">
        <v>292360</v>
      </c>
      <c r="CO2785" t="s">
        <v>292361</v>
      </c>
      <c r="CP2785" t="s">
        <v>292362</v>
      </c>
      <c r="CQ2785" t="s">
        <v>292363</v>
      </c>
      <c r="CR2785" t="s">
        <v>292364</v>
      </c>
      <c r="CS2785" t="s">
        <v>292365</v>
      </c>
      <c r="CT2785" t="s">
        <v>292366</v>
      </c>
      <c r="CU2785" t="s">
        <v>292367</v>
      </c>
      <c r="CV2785" t="s">
        <v>292368</v>
      </c>
      <c r="CW2785" t="s">
        <v>292369</v>
      </c>
      <c r="CX2785" t="s">
        <v>292370</v>
      </c>
      <c r="CY2785" t="s">
        <v>292371</v>
      </c>
      <c r="CZ2785" t="s">
        <v>292372</v>
      </c>
      <c r="DA2785" t="s">
        <v>292373</v>
      </c>
    </row>
    <row r="2786" spans="1:105" x14ac:dyDescent="0.25">
      <c r="A2786" t="s">
        <v>292374</v>
      </c>
      <c r="B2786" t="s">
        <v>292375</v>
      </c>
      <c r="C2786" t="s">
        <v>292376</v>
      </c>
      <c r="D2786" t="s">
        <v>292377</v>
      </c>
      <c r="E2786" t="s">
        <v>292378</v>
      </c>
      <c r="F2786" t="s">
        <v>292379</v>
      </c>
      <c r="G2786" t="s">
        <v>292380</v>
      </c>
      <c r="H2786" t="s">
        <v>292381</v>
      </c>
      <c r="I2786" t="s">
        <v>292382</v>
      </c>
      <c r="J2786" t="s">
        <v>292383</v>
      </c>
      <c r="K2786" t="s">
        <v>292384</v>
      </c>
      <c r="L2786" t="s">
        <v>292385</v>
      </c>
      <c r="M2786" t="s">
        <v>292386</v>
      </c>
      <c r="N2786" t="s">
        <v>292387</v>
      </c>
      <c r="O2786" t="s">
        <v>292388</v>
      </c>
      <c r="P2786" t="s">
        <v>292389</v>
      </c>
      <c r="Q2786" t="s">
        <v>292390</v>
      </c>
      <c r="R2786" t="s">
        <v>292391</v>
      </c>
      <c r="S2786" t="s">
        <v>292392</v>
      </c>
      <c r="T2786" t="s">
        <v>292393</v>
      </c>
      <c r="U2786" t="s">
        <v>292394</v>
      </c>
      <c r="V2786" t="s">
        <v>292395</v>
      </c>
      <c r="W2786" t="s">
        <v>292396</v>
      </c>
      <c r="X2786" t="s">
        <v>292397</v>
      </c>
      <c r="Y2786" t="s">
        <v>292398</v>
      </c>
      <c r="Z2786" t="s">
        <v>292399</v>
      </c>
      <c r="AA2786" t="s">
        <v>292400</v>
      </c>
      <c r="AB2786" t="s">
        <v>292401</v>
      </c>
      <c r="AC2786" t="s">
        <v>292402</v>
      </c>
      <c r="AD2786" t="s">
        <v>292403</v>
      </c>
      <c r="AE2786" t="s">
        <v>292404</v>
      </c>
      <c r="AF2786" t="s">
        <v>292405</v>
      </c>
      <c r="AG2786" t="s">
        <v>292406</v>
      </c>
      <c r="AH2786" t="s">
        <v>292407</v>
      </c>
      <c r="AI2786" t="s">
        <v>292408</v>
      </c>
      <c r="AJ2786" t="s">
        <v>292409</v>
      </c>
      <c r="AK2786" t="s">
        <v>292410</v>
      </c>
      <c r="AL2786" t="s">
        <v>292411</v>
      </c>
      <c r="AM2786" t="s">
        <v>292412</v>
      </c>
      <c r="AN2786" t="s">
        <v>292413</v>
      </c>
      <c r="AO2786" t="s">
        <v>292414</v>
      </c>
      <c r="AP2786" t="s">
        <v>292415</v>
      </c>
      <c r="AQ2786" t="s">
        <v>292416</v>
      </c>
      <c r="AR2786" t="s">
        <v>292417</v>
      </c>
      <c r="AS2786" t="s">
        <v>292418</v>
      </c>
      <c r="AT2786" t="s">
        <v>292419</v>
      </c>
      <c r="AU2786" t="s">
        <v>292420</v>
      </c>
      <c r="AV2786" t="s">
        <v>292421</v>
      </c>
      <c r="AW2786" t="s">
        <v>292422</v>
      </c>
      <c r="AX2786" t="s">
        <v>292423</v>
      </c>
      <c r="AY2786" t="s">
        <v>292424</v>
      </c>
      <c r="AZ2786" t="s">
        <v>292425</v>
      </c>
      <c r="BA2786" t="s">
        <v>292426</v>
      </c>
      <c r="BB2786" t="s">
        <v>292427</v>
      </c>
      <c r="BC2786" t="s">
        <v>292428</v>
      </c>
      <c r="BD2786" t="s">
        <v>292429</v>
      </c>
      <c r="BE2786" t="s">
        <v>292430</v>
      </c>
      <c r="BF2786" t="s">
        <v>292431</v>
      </c>
      <c r="BG2786" t="s">
        <v>292432</v>
      </c>
      <c r="BH2786" t="s">
        <v>292433</v>
      </c>
      <c r="BI2786" t="s">
        <v>292434</v>
      </c>
      <c r="BJ2786" t="s">
        <v>292435</v>
      </c>
      <c r="BK2786" t="s">
        <v>292436</v>
      </c>
      <c r="BL2786" t="s">
        <v>292437</v>
      </c>
      <c r="BM2786" t="s">
        <v>292438</v>
      </c>
      <c r="BN2786" t="s">
        <v>292439</v>
      </c>
      <c r="BO2786" t="s">
        <v>292440</v>
      </c>
      <c r="BP2786" t="s">
        <v>292441</v>
      </c>
      <c r="BQ2786" t="s">
        <v>292442</v>
      </c>
      <c r="BR2786" t="s">
        <v>292443</v>
      </c>
      <c r="BS2786" t="s">
        <v>292444</v>
      </c>
      <c r="BT2786" t="s">
        <v>292445</v>
      </c>
      <c r="BU2786" t="s">
        <v>292446</v>
      </c>
      <c r="BV2786" t="s">
        <v>292447</v>
      </c>
      <c r="BW2786" t="s">
        <v>292448</v>
      </c>
      <c r="BX2786" t="s">
        <v>292449</v>
      </c>
      <c r="BY2786" t="s">
        <v>292450</v>
      </c>
      <c r="BZ2786" t="s">
        <v>292451</v>
      </c>
      <c r="CA2786" t="s">
        <v>292452</v>
      </c>
      <c r="CB2786" t="s">
        <v>292453</v>
      </c>
      <c r="CC2786" t="s">
        <v>292454</v>
      </c>
      <c r="CD2786" t="s">
        <v>292455</v>
      </c>
      <c r="CE2786" t="s">
        <v>292456</v>
      </c>
      <c r="CF2786" t="s">
        <v>292457</v>
      </c>
      <c r="CG2786" t="s">
        <v>292458</v>
      </c>
      <c r="CH2786" t="s">
        <v>292459</v>
      </c>
      <c r="CI2786" t="s">
        <v>292460</v>
      </c>
      <c r="CJ2786" t="s">
        <v>292461</v>
      </c>
      <c r="CK2786" t="s">
        <v>292462</v>
      </c>
      <c r="CL2786" t="s">
        <v>292463</v>
      </c>
      <c r="CM2786" t="s">
        <v>292464</v>
      </c>
      <c r="CN2786" t="s">
        <v>292465</v>
      </c>
      <c r="CO2786" t="s">
        <v>292466</v>
      </c>
      <c r="CP2786" t="s">
        <v>292467</v>
      </c>
      <c r="CQ2786" t="s">
        <v>292468</v>
      </c>
      <c r="CR2786" t="s">
        <v>292469</v>
      </c>
      <c r="CS2786" t="s">
        <v>292470</v>
      </c>
      <c r="CT2786" t="s">
        <v>292471</v>
      </c>
      <c r="CU2786" t="s">
        <v>292472</v>
      </c>
      <c r="CV2786" t="s">
        <v>292473</v>
      </c>
      <c r="CW2786" t="s">
        <v>292474</v>
      </c>
      <c r="CX2786" t="s">
        <v>292475</v>
      </c>
      <c r="CY2786" t="s">
        <v>292476</v>
      </c>
      <c r="CZ2786" t="s">
        <v>292477</v>
      </c>
      <c r="DA2786" t="s">
        <v>292478</v>
      </c>
    </row>
    <row r="2787" spans="1:105" x14ac:dyDescent="0.25">
      <c r="A2787" t="s">
        <v>292479</v>
      </c>
      <c r="B2787" t="s">
        <v>292480</v>
      </c>
      <c r="C2787" t="s">
        <v>292481</v>
      </c>
      <c r="D2787" t="s">
        <v>292482</v>
      </c>
      <c r="E2787" t="s">
        <v>292483</v>
      </c>
      <c r="F2787" t="s">
        <v>292484</v>
      </c>
      <c r="G2787" t="s">
        <v>292485</v>
      </c>
      <c r="H2787" t="s">
        <v>292486</v>
      </c>
      <c r="I2787" t="s">
        <v>292487</v>
      </c>
      <c r="J2787" t="s">
        <v>292488</v>
      </c>
      <c r="K2787" t="s">
        <v>292489</v>
      </c>
      <c r="L2787" t="s">
        <v>292490</v>
      </c>
      <c r="M2787" t="s">
        <v>292491</v>
      </c>
      <c r="N2787" t="s">
        <v>292492</v>
      </c>
      <c r="O2787" t="s">
        <v>292493</v>
      </c>
      <c r="P2787" t="s">
        <v>292494</v>
      </c>
      <c r="Q2787" t="s">
        <v>292495</v>
      </c>
      <c r="R2787" t="s">
        <v>292496</v>
      </c>
      <c r="S2787" t="s">
        <v>292497</v>
      </c>
      <c r="T2787" t="s">
        <v>292498</v>
      </c>
      <c r="U2787" t="s">
        <v>292499</v>
      </c>
      <c r="V2787" t="s">
        <v>292500</v>
      </c>
      <c r="W2787" t="s">
        <v>292501</v>
      </c>
      <c r="X2787" t="s">
        <v>292502</v>
      </c>
      <c r="Y2787" t="s">
        <v>292503</v>
      </c>
      <c r="Z2787" t="s">
        <v>292504</v>
      </c>
      <c r="AA2787" t="s">
        <v>292505</v>
      </c>
      <c r="AB2787" t="s">
        <v>292506</v>
      </c>
      <c r="AC2787" t="s">
        <v>292507</v>
      </c>
      <c r="AD2787" t="s">
        <v>292508</v>
      </c>
      <c r="AE2787" t="s">
        <v>292509</v>
      </c>
      <c r="AF2787" t="s">
        <v>292510</v>
      </c>
      <c r="AG2787" t="s">
        <v>292511</v>
      </c>
      <c r="AH2787" t="s">
        <v>292512</v>
      </c>
      <c r="AI2787" t="s">
        <v>292513</v>
      </c>
      <c r="AJ2787" t="s">
        <v>292514</v>
      </c>
      <c r="AK2787" t="s">
        <v>292515</v>
      </c>
      <c r="AL2787" t="s">
        <v>292516</v>
      </c>
      <c r="AM2787" t="s">
        <v>292517</v>
      </c>
      <c r="AN2787" t="s">
        <v>292518</v>
      </c>
      <c r="AO2787" t="s">
        <v>292519</v>
      </c>
      <c r="AP2787" t="s">
        <v>292520</v>
      </c>
      <c r="AQ2787" t="s">
        <v>292521</v>
      </c>
      <c r="AR2787" t="s">
        <v>292522</v>
      </c>
      <c r="AS2787" t="s">
        <v>292523</v>
      </c>
      <c r="AT2787" t="s">
        <v>292524</v>
      </c>
      <c r="AU2787" t="s">
        <v>292525</v>
      </c>
      <c r="AV2787" t="s">
        <v>292526</v>
      </c>
      <c r="AW2787" t="s">
        <v>292527</v>
      </c>
      <c r="AX2787" t="s">
        <v>292528</v>
      </c>
      <c r="AY2787" t="s">
        <v>292529</v>
      </c>
      <c r="AZ2787" t="s">
        <v>292530</v>
      </c>
      <c r="BA2787" t="s">
        <v>292531</v>
      </c>
      <c r="BB2787" t="s">
        <v>292532</v>
      </c>
      <c r="BC2787" t="s">
        <v>292533</v>
      </c>
      <c r="BD2787" t="s">
        <v>292534</v>
      </c>
      <c r="BE2787" t="s">
        <v>292535</v>
      </c>
      <c r="BF2787" t="s">
        <v>292536</v>
      </c>
      <c r="BG2787" t="s">
        <v>292537</v>
      </c>
      <c r="BH2787" t="s">
        <v>292538</v>
      </c>
      <c r="BI2787" t="s">
        <v>292539</v>
      </c>
      <c r="BJ2787" t="s">
        <v>292540</v>
      </c>
      <c r="BK2787" t="s">
        <v>292541</v>
      </c>
      <c r="BL2787" t="s">
        <v>292542</v>
      </c>
      <c r="BM2787" t="s">
        <v>292543</v>
      </c>
      <c r="BN2787" t="s">
        <v>292544</v>
      </c>
      <c r="BO2787" t="s">
        <v>292545</v>
      </c>
      <c r="BP2787" t="s">
        <v>292546</v>
      </c>
      <c r="BQ2787" t="s">
        <v>292547</v>
      </c>
      <c r="BR2787" t="s">
        <v>292548</v>
      </c>
      <c r="BS2787" t="s">
        <v>292549</v>
      </c>
      <c r="BT2787" t="s">
        <v>292550</v>
      </c>
      <c r="BU2787" t="s">
        <v>292551</v>
      </c>
      <c r="BV2787" t="s">
        <v>292552</v>
      </c>
      <c r="BW2787" t="s">
        <v>292553</v>
      </c>
      <c r="BX2787" t="s">
        <v>292554</v>
      </c>
      <c r="BY2787" t="s">
        <v>292555</v>
      </c>
      <c r="BZ2787" t="s">
        <v>292556</v>
      </c>
      <c r="CA2787" t="s">
        <v>292557</v>
      </c>
      <c r="CB2787" t="s">
        <v>292558</v>
      </c>
      <c r="CC2787" t="s">
        <v>292559</v>
      </c>
      <c r="CD2787" t="s">
        <v>292560</v>
      </c>
      <c r="CE2787" t="s">
        <v>292561</v>
      </c>
      <c r="CF2787" t="s">
        <v>292562</v>
      </c>
      <c r="CG2787" t="s">
        <v>292563</v>
      </c>
      <c r="CH2787" t="s">
        <v>292564</v>
      </c>
      <c r="CI2787" t="s">
        <v>292565</v>
      </c>
      <c r="CJ2787" t="s">
        <v>292566</v>
      </c>
      <c r="CK2787" t="s">
        <v>292567</v>
      </c>
      <c r="CL2787" t="s">
        <v>292568</v>
      </c>
      <c r="CM2787" t="s">
        <v>292569</v>
      </c>
      <c r="CN2787" t="s">
        <v>292570</v>
      </c>
      <c r="CO2787" t="s">
        <v>292571</v>
      </c>
      <c r="CP2787" t="s">
        <v>292572</v>
      </c>
      <c r="CQ2787" t="s">
        <v>292573</v>
      </c>
      <c r="CR2787" t="s">
        <v>292574</v>
      </c>
      <c r="CS2787" t="s">
        <v>292575</v>
      </c>
      <c r="CT2787" t="s">
        <v>292576</v>
      </c>
      <c r="CU2787" t="s">
        <v>292577</v>
      </c>
      <c r="CV2787" t="s">
        <v>292578</v>
      </c>
      <c r="CW2787" t="s">
        <v>292579</v>
      </c>
      <c r="CX2787" t="s">
        <v>292580</v>
      </c>
      <c r="CY2787" t="s">
        <v>292581</v>
      </c>
      <c r="CZ2787" t="s">
        <v>292582</v>
      </c>
      <c r="DA2787" t="s">
        <v>292583</v>
      </c>
    </row>
    <row r="2788" spans="1:105" x14ac:dyDescent="0.25">
      <c r="A2788" t="s">
        <v>292584</v>
      </c>
      <c r="B2788" t="s">
        <v>292585</v>
      </c>
      <c r="C2788" t="s">
        <v>292586</v>
      </c>
      <c r="D2788" t="s">
        <v>292587</v>
      </c>
      <c r="E2788" t="s">
        <v>292588</v>
      </c>
      <c r="F2788" t="s">
        <v>292589</v>
      </c>
      <c r="G2788" t="s">
        <v>292590</v>
      </c>
      <c r="H2788" t="s">
        <v>292591</v>
      </c>
      <c r="I2788" t="s">
        <v>292592</v>
      </c>
      <c r="J2788" t="s">
        <v>292593</v>
      </c>
      <c r="K2788" t="s">
        <v>292594</v>
      </c>
      <c r="L2788" t="s">
        <v>292595</v>
      </c>
      <c r="M2788" t="s">
        <v>292596</v>
      </c>
      <c r="N2788" t="s">
        <v>292597</v>
      </c>
      <c r="O2788" t="s">
        <v>292598</v>
      </c>
      <c r="P2788" t="s">
        <v>292599</v>
      </c>
      <c r="Q2788" t="s">
        <v>292600</v>
      </c>
      <c r="R2788" t="s">
        <v>292601</v>
      </c>
      <c r="S2788" t="s">
        <v>292602</v>
      </c>
      <c r="T2788" t="s">
        <v>292603</v>
      </c>
      <c r="U2788" t="s">
        <v>292604</v>
      </c>
      <c r="V2788" t="s">
        <v>292605</v>
      </c>
      <c r="W2788" t="s">
        <v>292606</v>
      </c>
      <c r="X2788" t="s">
        <v>292607</v>
      </c>
      <c r="Y2788" t="s">
        <v>292608</v>
      </c>
      <c r="Z2788" t="s">
        <v>292609</v>
      </c>
      <c r="AA2788" t="s">
        <v>292610</v>
      </c>
      <c r="AB2788" t="s">
        <v>292611</v>
      </c>
      <c r="AC2788" t="s">
        <v>292612</v>
      </c>
      <c r="AD2788" t="s">
        <v>292613</v>
      </c>
      <c r="AE2788" t="s">
        <v>292614</v>
      </c>
      <c r="AF2788" t="s">
        <v>292615</v>
      </c>
      <c r="AG2788" t="s">
        <v>292616</v>
      </c>
      <c r="AH2788" t="s">
        <v>292617</v>
      </c>
      <c r="AI2788" t="s">
        <v>292618</v>
      </c>
      <c r="AJ2788" t="s">
        <v>292619</v>
      </c>
      <c r="AK2788" t="s">
        <v>292620</v>
      </c>
      <c r="AL2788" t="s">
        <v>292621</v>
      </c>
      <c r="AM2788" t="s">
        <v>292622</v>
      </c>
      <c r="AN2788" t="s">
        <v>292623</v>
      </c>
      <c r="AO2788" t="s">
        <v>292624</v>
      </c>
      <c r="AP2788" t="s">
        <v>292625</v>
      </c>
      <c r="AQ2788" t="s">
        <v>292626</v>
      </c>
      <c r="AR2788" t="s">
        <v>292627</v>
      </c>
      <c r="AS2788" t="s">
        <v>292628</v>
      </c>
      <c r="AT2788" t="s">
        <v>292629</v>
      </c>
      <c r="AU2788" t="s">
        <v>292630</v>
      </c>
      <c r="AV2788" t="s">
        <v>292631</v>
      </c>
      <c r="AW2788" t="s">
        <v>292632</v>
      </c>
      <c r="AX2788" t="s">
        <v>292633</v>
      </c>
      <c r="AY2788" t="s">
        <v>292634</v>
      </c>
      <c r="AZ2788" t="s">
        <v>292635</v>
      </c>
      <c r="BA2788" t="s">
        <v>292636</v>
      </c>
      <c r="BB2788" t="s">
        <v>292637</v>
      </c>
      <c r="BC2788" t="s">
        <v>292638</v>
      </c>
      <c r="BD2788" t="s">
        <v>292639</v>
      </c>
      <c r="BE2788" t="s">
        <v>292640</v>
      </c>
      <c r="BF2788" t="s">
        <v>292641</v>
      </c>
      <c r="BG2788" t="s">
        <v>292642</v>
      </c>
      <c r="BH2788" t="s">
        <v>292643</v>
      </c>
      <c r="BI2788" t="s">
        <v>292644</v>
      </c>
      <c r="BJ2788" t="s">
        <v>292645</v>
      </c>
      <c r="BK2788" t="s">
        <v>292646</v>
      </c>
      <c r="BL2788" t="s">
        <v>292647</v>
      </c>
      <c r="BM2788" t="s">
        <v>292648</v>
      </c>
      <c r="BN2788" t="s">
        <v>292649</v>
      </c>
      <c r="BO2788" t="s">
        <v>292650</v>
      </c>
      <c r="BP2788" t="s">
        <v>292651</v>
      </c>
      <c r="BQ2788" t="s">
        <v>292652</v>
      </c>
      <c r="BR2788" t="s">
        <v>292653</v>
      </c>
      <c r="BS2788" t="s">
        <v>292654</v>
      </c>
      <c r="BT2788" t="s">
        <v>292655</v>
      </c>
      <c r="BU2788" t="s">
        <v>292656</v>
      </c>
      <c r="BV2788" t="s">
        <v>292657</v>
      </c>
      <c r="BW2788" t="s">
        <v>292658</v>
      </c>
      <c r="BX2788" t="s">
        <v>292659</v>
      </c>
      <c r="BY2788" t="s">
        <v>292660</v>
      </c>
      <c r="BZ2788" t="s">
        <v>292661</v>
      </c>
      <c r="CA2788" t="s">
        <v>292662</v>
      </c>
      <c r="CB2788" t="s">
        <v>292663</v>
      </c>
      <c r="CC2788" t="s">
        <v>292664</v>
      </c>
      <c r="CD2788" t="s">
        <v>292665</v>
      </c>
      <c r="CE2788" t="s">
        <v>292666</v>
      </c>
      <c r="CF2788" t="s">
        <v>292667</v>
      </c>
      <c r="CG2788" t="s">
        <v>292668</v>
      </c>
      <c r="CH2788" t="s">
        <v>292669</v>
      </c>
      <c r="CI2788" t="s">
        <v>292670</v>
      </c>
      <c r="CJ2788" t="s">
        <v>292671</v>
      </c>
      <c r="CK2788" t="s">
        <v>292672</v>
      </c>
      <c r="CL2788" t="s">
        <v>292673</v>
      </c>
      <c r="CM2788" t="s">
        <v>292674</v>
      </c>
      <c r="CN2788" t="s">
        <v>292675</v>
      </c>
      <c r="CO2788" t="s">
        <v>292676</v>
      </c>
      <c r="CP2788" t="s">
        <v>292677</v>
      </c>
      <c r="CQ2788" t="s">
        <v>292678</v>
      </c>
      <c r="CR2788" t="s">
        <v>292679</v>
      </c>
      <c r="CS2788" t="s">
        <v>292680</v>
      </c>
      <c r="CT2788" t="s">
        <v>292681</v>
      </c>
      <c r="CU2788" t="s">
        <v>292682</v>
      </c>
      <c r="CV2788" t="s">
        <v>292683</v>
      </c>
      <c r="CW2788" t="s">
        <v>292684</v>
      </c>
      <c r="CX2788" t="s">
        <v>292685</v>
      </c>
      <c r="CY2788" t="s">
        <v>292686</v>
      </c>
      <c r="CZ2788" t="s">
        <v>292687</v>
      </c>
      <c r="DA2788" t="s">
        <v>292688</v>
      </c>
    </row>
    <row r="2789" spans="1:105" x14ac:dyDescent="0.25">
      <c r="A2789" t="s">
        <v>292689</v>
      </c>
      <c r="B2789" t="s">
        <v>292690</v>
      </c>
      <c r="C2789" t="s">
        <v>292691</v>
      </c>
      <c r="D2789" t="s">
        <v>292692</v>
      </c>
      <c r="E2789" t="s">
        <v>292693</v>
      </c>
      <c r="F2789" t="s">
        <v>292694</v>
      </c>
      <c r="G2789" t="s">
        <v>292695</v>
      </c>
      <c r="H2789" t="s">
        <v>292696</v>
      </c>
      <c r="I2789" t="s">
        <v>292697</v>
      </c>
      <c r="J2789" t="s">
        <v>292698</v>
      </c>
      <c r="K2789" t="s">
        <v>292699</v>
      </c>
      <c r="L2789" t="s">
        <v>292700</v>
      </c>
      <c r="M2789" t="s">
        <v>292701</v>
      </c>
      <c r="N2789" t="s">
        <v>292702</v>
      </c>
      <c r="O2789" t="s">
        <v>292703</v>
      </c>
      <c r="P2789" t="s">
        <v>292704</v>
      </c>
      <c r="Q2789" t="s">
        <v>292705</v>
      </c>
      <c r="R2789" t="s">
        <v>292706</v>
      </c>
      <c r="S2789" t="s">
        <v>292707</v>
      </c>
      <c r="T2789" t="s">
        <v>292708</v>
      </c>
      <c r="U2789" t="s">
        <v>292709</v>
      </c>
      <c r="V2789" t="s">
        <v>292710</v>
      </c>
      <c r="W2789" t="s">
        <v>292711</v>
      </c>
      <c r="X2789" t="s">
        <v>292712</v>
      </c>
      <c r="Y2789" t="s">
        <v>292713</v>
      </c>
      <c r="Z2789" t="s">
        <v>292714</v>
      </c>
      <c r="AA2789" t="s">
        <v>292715</v>
      </c>
      <c r="AB2789" t="s">
        <v>292716</v>
      </c>
      <c r="AC2789" t="s">
        <v>292717</v>
      </c>
      <c r="AD2789" t="s">
        <v>292718</v>
      </c>
      <c r="AE2789" t="s">
        <v>292719</v>
      </c>
      <c r="AF2789" t="s">
        <v>292720</v>
      </c>
      <c r="AG2789" t="s">
        <v>292721</v>
      </c>
      <c r="AH2789" t="s">
        <v>292722</v>
      </c>
      <c r="AI2789" t="s">
        <v>292723</v>
      </c>
      <c r="AJ2789" t="s">
        <v>292724</v>
      </c>
      <c r="AK2789" t="s">
        <v>292725</v>
      </c>
      <c r="AL2789" t="s">
        <v>292726</v>
      </c>
      <c r="AM2789" t="s">
        <v>292727</v>
      </c>
      <c r="AN2789" t="s">
        <v>292728</v>
      </c>
      <c r="AO2789" t="s">
        <v>292729</v>
      </c>
      <c r="AP2789" t="s">
        <v>292730</v>
      </c>
      <c r="AQ2789" t="s">
        <v>292731</v>
      </c>
      <c r="AR2789" t="s">
        <v>292732</v>
      </c>
      <c r="AS2789" t="s">
        <v>292733</v>
      </c>
      <c r="AT2789" t="s">
        <v>292734</v>
      </c>
      <c r="AU2789" t="s">
        <v>292735</v>
      </c>
      <c r="AV2789" t="s">
        <v>292736</v>
      </c>
      <c r="AW2789" t="s">
        <v>292737</v>
      </c>
      <c r="AX2789" t="s">
        <v>292738</v>
      </c>
      <c r="AY2789" t="s">
        <v>292739</v>
      </c>
      <c r="AZ2789" t="s">
        <v>292740</v>
      </c>
      <c r="BA2789" t="s">
        <v>292741</v>
      </c>
      <c r="BB2789" t="s">
        <v>292742</v>
      </c>
      <c r="BC2789" t="s">
        <v>292743</v>
      </c>
      <c r="BD2789" t="s">
        <v>292744</v>
      </c>
      <c r="BE2789" t="s">
        <v>292745</v>
      </c>
      <c r="BF2789" t="s">
        <v>292746</v>
      </c>
      <c r="BG2789" t="s">
        <v>292747</v>
      </c>
      <c r="BH2789" t="s">
        <v>292748</v>
      </c>
      <c r="BI2789" t="s">
        <v>292749</v>
      </c>
      <c r="BJ2789" t="s">
        <v>292750</v>
      </c>
      <c r="BK2789" t="s">
        <v>292751</v>
      </c>
      <c r="BL2789" t="s">
        <v>292752</v>
      </c>
      <c r="BM2789" t="s">
        <v>292753</v>
      </c>
      <c r="BN2789" t="s">
        <v>292754</v>
      </c>
      <c r="BO2789" t="s">
        <v>292755</v>
      </c>
      <c r="BP2789" t="s">
        <v>292756</v>
      </c>
      <c r="BQ2789" t="s">
        <v>292757</v>
      </c>
      <c r="BR2789" t="s">
        <v>292758</v>
      </c>
      <c r="BS2789" t="s">
        <v>292759</v>
      </c>
      <c r="BT2789" t="s">
        <v>292760</v>
      </c>
      <c r="BU2789" t="s">
        <v>292761</v>
      </c>
      <c r="BV2789" t="s">
        <v>292762</v>
      </c>
      <c r="BW2789" t="s">
        <v>292763</v>
      </c>
      <c r="BX2789" t="s">
        <v>292764</v>
      </c>
      <c r="BY2789" t="s">
        <v>292765</v>
      </c>
      <c r="BZ2789" t="s">
        <v>292766</v>
      </c>
      <c r="CA2789" t="s">
        <v>292767</v>
      </c>
      <c r="CB2789" t="s">
        <v>292768</v>
      </c>
      <c r="CC2789" t="s">
        <v>292769</v>
      </c>
      <c r="CD2789" t="s">
        <v>292770</v>
      </c>
      <c r="CE2789" t="s">
        <v>292771</v>
      </c>
      <c r="CF2789" t="s">
        <v>292772</v>
      </c>
      <c r="CG2789" t="s">
        <v>292773</v>
      </c>
      <c r="CH2789" t="s">
        <v>292774</v>
      </c>
      <c r="CI2789" t="s">
        <v>292775</v>
      </c>
      <c r="CJ2789" t="s">
        <v>292776</v>
      </c>
      <c r="CK2789" t="s">
        <v>292777</v>
      </c>
      <c r="CL2789" t="s">
        <v>292778</v>
      </c>
      <c r="CM2789" t="s">
        <v>292779</v>
      </c>
      <c r="CN2789" t="s">
        <v>292780</v>
      </c>
      <c r="CO2789" t="s">
        <v>292781</v>
      </c>
      <c r="CP2789" t="s">
        <v>292782</v>
      </c>
      <c r="CQ2789" t="s">
        <v>292783</v>
      </c>
      <c r="CR2789" t="s">
        <v>292784</v>
      </c>
      <c r="CS2789" t="s">
        <v>292785</v>
      </c>
      <c r="CT2789" t="s">
        <v>292786</v>
      </c>
      <c r="CU2789" t="s">
        <v>292787</v>
      </c>
      <c r="CV2789" t="s">
        <v>292788</v>
      </c>
      <c r="CW2789" t="s">
        <v>292789</v>
      </c>
      <c r="CX2789" t="s">
        <v>292790</v>
      </c>
      <c r="CY2789" t="s">
        <v>292791</v>
      </c>
      <c r="CZ2789" t="s">
        <v>292792</v>
      </c>
      <c r="DA2789" t="s">
        <v>292793</v>
      </c>
    </row>
    <row r="2790" spans="1:105" x14ac:dyDescent="0.25">
      <c r="A2790" t="s">
        <v>292794</v>
      </c>
      <c r="B2790" t="s">
        <v>292795</v>
      </c>
      <c r="C2790" t="s">
        <v>292796</v>
      </c>
      <c r="D2790" t="s">
        <v>292797</v>
      </c>
      <c r="E2790" t="s">
        <v>292798</v>
      </c>
      <c r="F2790" t="s">
        <v>292799</v>
      </c>
      <c r="G2790" t="s">
        <v>292800</v>
      </c>
      <c r="H2790" t="s">
        <v>292801</v>
      </c>
      <c r="I2790" t="s">
        <v>292802</v>
      </c>
      <c r="J2790" t="s">
        <v>292803</v>
      </c>
      <c r="K2790" t="s">
        <v>292804</v>
      </c>
      <c r="L2790" t="s">
        <v>292805</v>
      </c>
      <c r="M2790" t="s">
        <v>292806</v>
      </c>
      <c r="N2790" t="s">
        <v>292807</v>
      </c>
      <c r="O2790" t="s">
        <v>292808</v>
      </c>
      <c r="P2790" t="s">
        <v>292809</v>
      </c>
      <c r="Q2790" t="s">
        <v>292810</v>
      </c>
      <c r="R2790" t="s">
        <v>292811</v>
      </c>
      <c r="S2790" t="s">
        <v>292812</v>
      </c>
      <c r="T2790" t="s">
        <v>292813</v>
      </c>
      <c r="U2790" t="s">
        <v>292814</v>
      </c>
      <c r="V2790" t="s">
        <v>292815</v>
      </c>
      <c r="W2790" t="s">
        <v>292816</v>
      </c>
      <c r="X2790" t="s">
        <v>292817</v>
      </c>
      <c r="Y2790" t="s">
        <v>292818</v>
      </c>
      <c r="Z2790" t="s">
        <v>292819</v>
      </c>
      <c r="AA2790" t="s">
        <v>292820</v>
      </c>
      <c r="AB2790" t="s">
        <v>292821</v>
      </c>
      <c r="AC2790" t="s">
        <v>292822</v>
      </c>
      <c r="AD2790" t="s">
        <v>292823</v>
      </c>
      <c r="AE2790" t="s">
        <v>292824</v>
      </c>
      <c r="AF2790" t="s">
        <v>292825</v>
      </c>
      <c r="AG2790" t="s">
        <v>292826</v>
      </c>
      <c r="AH2790" t="s">
        <v>292827</v>
      </c>
      <c r="AI2790" t="s">
        <v>292828</v>
      </c>
      <c r="AJ2790" t="s">
        <v>292829</v>
      </c>
      <c r="AK2790" t="s">
        <v>292830</v>
      </c>
      <c r="AL2790" t="s">
        <v>292831</v>
      </c>
      <c r="AM2790" t="s">
        <v>292832</v>
      </c>
      <c r="AN2790" t="s">
        <v>292833</v>
      </c>
      <c r="AO2790" t="s">
        <v>292834</v>
      </c>
      <c r="AP2790" t="s">
        <v>292835</v>
      </c>
      <c r="AQ2790" t="s">
        <v>292836</v>
      </c>
      <c r="AR2790" t="s">
        <v>292837</v>
      </c>
      <c r="AS2790" t="s">
        <v>292838</v>
      </c>
      <c r="AT2790" t="s">
        <v>292839</v>
      </c>
      <c r="AU2790" t="s">
        <v>292840</v>
      </c>
      <c r="AV2790" t="s">
        <v>292841</v>
      </c>
      <c r="AW2790" t="s">
        <v>292842</v>
      </c>
      <c r="AX2790" t="s">
        <v>292843</v>
      </c>
      <c r="AY2790" t="s">
        <v>292844</v>
      </c>
      <c r="AZ2790" t="s">
        <v>292845</v>
      </c>
      <c r="BA2790" t="s">
        <v>292846</v>
      </c>
      <c r="BB2790" t="s">
        <v>292847</v>
      </c>
      <c r="BC2790" t="s">
        <v>292848</v>
      </c>
      <c r="BD2790" t="s">
        <v>292849</v>
      </c>
      <c r="BE2790" t="s">
        <v>292850</v>
      </c>
      <c r="BF2790" t="s">
        <v>292851</v>
      </c>
      <c r="BG2790" t="s">
        <v>292852</v>
      </c>
      <c r="BH2790" t="s">
        <v>292853</v>
      </c>
      <c r="BI2790" t="s">
        <v>292854</v>
      </c>
      <c r="BJ2790" t="s">
        <v>292855</v>
      </c>
      <c r="BK2790" t="s">
        <v>292856</v>
      </c>
      <c r="BL2790" t="s">
        <v>292857</v>
      </c>
      <c r="BM2790" t="s">
        <v>292858</v>
      </c>
      <c r="BN2790" t="s">
        <v>292859</v>
      </c>
      <c r="BO2790" t="s">
        <v>292860</v>
      </c>
      <c r="BP2790" t="s">
        <v>292861</v>
      </c>
      <c r="BQ2790" t="s">
        <v>292862</v>
      </c>
      <c r="BR2790" t="s">
        <v>292863</v>
      </c>
      <c r="BS2790" t="s">
        <v>292864</v>
      </c>
      <c r="BT2790" t="s">
        <v>292865</v>
      </c>
      <c r="BU2790" t="s">
        <v>292866</v>
      </c>
      <c r="BV2790" t="s">
        <v>292867</v>
      </c>
      <c r="BW2790" t="s">
        <v>292868</v>
      </c>
      <c r="BX2790" t="s">
        <v>292869</v>
      </c>
      <c r="BY2790" t="s">
        <v>292870</v>
      </c>
      <c r="BZ2790" t="s">
        <v>292871</v>
      </c>
      <c r="CA2790" t="s">
        <v>292872</v>
      </c>
      <c r="CB2790" t="s">
        <v>292873</v>
      </c>
      <c r="CC2790" t="s">
        <v>292874</v>
      </c>
      <c r="CD2790" t="s">
        <v>292875</v>
      </c>
      <c r="CE2790" t="s">
        <v>292876</v>
      </c>
      <c r="CF2790" t="s">
        <v>292877</v>
      </c>
      <c r="CG2790" t="s">
        <v>292878</v>
      </c>
      <c r="CH2790" t="s">
        <v>292879</v>
      </c>
      <c r="CI2790" t="s">
        <v>292880</v>
      </c>
      <c r="CJ2790" t="s">
        <v>292881</v>
      </c>
      <c r="CK2790" t="s">
        <v>292882</v>
      </c>
      <c r="CL2790" t="s">
        <v>292883</v>
      </c>
      <c r="CM2790" t="s">
        <v>292884</v>
      </c>
      <c r="CN2790" t="s">
        <v>292885</v>
      </c>
      <c r="CO2790" t="s">
        <v>292886</v>
      </c>
      <c r="CP2790" t="s">
        <v>292887</v>
      </c>
      <c r="CQ2790" t="s">
        <v>292888</v>
      </c>
      <c r="CR2790" t="s">
        <v>292889</v>
      </c>
      <c r="CS2790" t="s">
        <v>292890</v>
      </c>
      <c r="CT2790" t="s">
        <v>292891</v>
      </c>
      <c r="CU2790" t="s">
        <v>292892</v>
      </c>
      <c r="CV2790" t="s">
        <v>292893</v>
      </c>
      <c r="CW2790" t="s">
        <v>292894</v>
      </c>
      <c r="CX2790" t="s">
        <v>292895</v>
      </c>
      <c r="CY2790" t="s">
        <v>292896</v>
      </c>
      <c r="CZ2790" t="s">
        <v>292897</v>
      </c>
      <c r="DA2790" t="s">
        <v>292898</v>
      </c>
    </row>
    <row r="2791" spans="1:105" x14ac:dyDescent="0.25">
      <c r="A2791" t="s">
        <v>292899</v>
      </c>
      <c r="B2791" t="s">
        <v>292900</v>
      </c>
      <c r="C2791" t="s">
        <v>292901</v>
      </c>
      <c r="D2791" t="s">
        <v>292902</v>
      </c>
      <c r="E2791" t="s">
        <v>292903</v>
      </c>
      <c r="F2791" t="s">
        <v>292904</v>
      </c>
      <c r="G2791" t="s">
        <v>292905</v>
      </c>
      <c r="H2791" t="s">
        <v>292906</v>
      </c>
      <c r="I2791" t="s">
        <v>292907</v>
      </c>
      <c r="J2791" t="s">
        <v>292908</v>
      </c>
      <c r="K2791" t="s">
        <v>292909</v>
      </c>
      <c r="L2791" t="s">
        <v>292910</v>
      </c>
      <c r="M2791" t="s">
        <v>292911</v>
      </c>
      <c r="N2791" t="s">
        <v>292912</v>
      </c>
      <c r="O2791" t="s">
        <v>292913</v>
      </c>
      <c r="P2791" t="s">
        <v>292914</v>
      </c>
      <c r="Q2791" t="s">
        <v>292915</v>
      </c>
      <c r="R2791" t="s">
        <v>292916</v>
      </c>
      <c r="S2791" t="s">
        <v>292917</v>
      </c>
      <c r="T2791" t="s">
        <v>292918</v>
      </c>
      <c r="U2791" t="s">
        <v>292919</v>
      </c>
      <c r="V2791" t="s">
        <v>292920</v>
      </c>
      <c r="W2791" t="s">
        <v>292921</v>
      </c>
      <c r="X2791" t="s">
        <v>292922</v>
      </c>
      <c r="Y2791" t="s">
        <v>292923</v>
      </c>
      <c r="Z2791" t="s">
        <v>292924</v>
      </c>
      <c r="AA2791" t="s">
        <v>292925</v>
      </c>
      <c r="AB2791" t="s">
        <v>292926</v>
      </c>
      <c r="AC2791" t="s">
        <v>292927</v>
      </c>
      <c r="AD2791" t="s">
        <v>292928</v>
      </c>
      <c r="AE2791" t="s">
        <v>292929</v>
      </c>
      <c r="AF2791" t="s">
        <v>292930</v>
      </c>
      <c r="AG2791" t="s">
        <v>292931</v>
      </c>
      <c r="AH2791" t="s">
        <v>292932</v>
      </c>
      <c r="AI2791" t="s">
        <v>292933</v>
      </c>
      <c r="AJ2791" t="s">
        <v>292934</v>
      </c>
      <c r="AK2791" t="s">
        <v>292935</v>
      </c>
      <c r="AL2791" t="s">
        <v>292936</v>
      </c>
      <c r="AM2791" t="s">
        <v>292937</v>
      </c>
      <c r="AN2791" t="s">
        <v>292938</v>
      </c>
      <c r="AO2791" t="s">
        <v>292939</v>
      </c>
      <c r="AP2791" t="s">
        <v>292940</v>
      </c>
      <c r="AQ2791" t="s">
        <v>292941</v>
      </c>
      <c r="AR2791" t="s">
        <v>292942</v>
      </c>
      <c r="AS2791" t="s">
        <v>292943</v>
      </c>
      <c r="AT2791" t="s">
        <v>292944</v>
      </c>
      <c r="AU2791" t="s">
        <v>292945</v>
      </c>
      <c r="AV2791" t="s">
        <v>292946</v>
      </c>
      <c r="AW2791" t="s">
        <v>292947</v>
      </c>
      <c r="AX2791" t="s">
        <v>292948</v>
      </c>
      <c r="AY2791" t="s">
        <v>292949</v>
      </c>
      <c r="AZ2791" t="s">
        <v>292950</v>
      </c>
      <c r="BA2791" t="s">
        <v>292951</v>
      </c>
      <c r="BB2791" t="s">
        <v>292952</v>
      </c>
      <c r="BC2791" t="s">
        <v>292953</v>
      </c>
      <c r="BD2791" t="s">
        <v>292954</v>
      </c>
      <c r="BE2791" t="s">
        <v>292955</v>
      </c>
      <c r="BF2791" t="s">
        <v>292956</v>
      </c>
      <c r="BG2791" t="s">
        <v>292957</v>
      </c>
      <c r="BH2791" t="s">
        <v>292958</v>
      </c>
      <c r="BI2791" t="s">
        <v>292959</v>
      </c>
      <c r="BJ2791" t="s">
        <v>292960</v>
      </c>
      <c r="BK2791" t="s">
        <v>292961</v>
      </c>
      <c r="BL2791" t="s">
        <v>292962</v>
      </c>
      <c r="BM2791" t="s">
        <v>292963</v>
      </c>
      <c r="BN2791" t="s">
        <v>292964</v>
      </c>
      <c r="BO2791" t="s">
        <v>292965</v>
      </c>
      <c r="BP2791" t="s">
        <v>292966</v>
      </c>
      <c r="BQ2791" t="s">
        <v>292967</v>
      </c>
      <c r="BR2791" t="s">
        <v>292968</v>
      </c>
      <c r="BS2791" t="s">
        <v>292969</v>
      </c>
      <c r="BT2791" t="s">
        <v>292970</v>
      </c>
      <c r="BU2791" t="s">
        <v>292971</v>
      </c>
      <c r="BV2791" t="s">
        <v>292972</v>
      </c>
      <c r="BW2791" t="s">
        <v>292973</v>
      </c>
      <c r="BX2791" t="s">
        <v>292974</v>
      </c>
      <c r="BY2791" t="s">
        <v>292975</v>
      </c>
      <c r="BZ2791" t="s">
        <v>292976</v>
      </c>
      <c r="CA2791" t="s">
        <v>292977</v>
      </c>
      <c r="CB2791" t="s">
        <v>292978</v>
      </c>
      <c r="CC2791" t="s">
        <v>292979</v>
      </c>
      <c r="CD2791" t="s">
        <v>292980</v>
      </c>
      <c r="CE2791" t="s">
        <v>292981</v>
      </c>
      <c r="CF2791" t="s">
        <v>292982</v>
      </c>
      <c r="CG2791" t="s">
        <v>292983</v>
      </c>
      <c r="CH2791" t="s">
        <v>292984</v>
      </c>
      <c r="CI2791" t="s">
        <v>292985</v>
      </c>
      <c r="CJ2791" t="s">
        <v>292986</v>
      </c>
      <c r="CK2791" t="s">
        <v>292987</v>
      </c>
      <c r="CL2791" t="s">
        <v>292988</v>
      </c>
      <c r="CM2791" t="s">
        <v>292989</v>
      </c>
      <c r="CN2791" t="s">
        <v>292990</v>
      </c>
      <c r="CO2791" t="s">
        <v>292991</v>
      </c>
      <c r="CP2791" t="s">
        <v>292992</v>
      </c>
      <c r="CQ2791" t="s">
        <v>292993</v>
      </c>
      <c r="CR2791" t="s">
        <v>292994</v>
      </c>
      <c r="CS2791" t="s">
        <v>292995</v>
      </c>
      <c r="CT2791" t="s">
        <v>292996</v>
      </c>
      <c r="CU2791" t="s">
        <v>292997</v>
      </c>
      <c r="CV2791" t="s">
        <v>292998</v>
      </c>
      <c r="CW2791" t="s">
        <v>292999</v>
      </c>
      <c r="CX2791" t="s">
        <v>293000</v>
      </c>
      <c r="CY2791" t="s">
        <v>293001</v>
      </c>
      <c r="CZ2791" t="s">
        <v>293002</v>
      </c>
      <c r="DA2791" t="s">
        <v>293003</v>
      </c>
    </row>
    <row r="2792" spans="1:105" x14ac:dyDescent="0.25">
      <c r="A2792" t="s">
        <v>293004</v>
      </c>
      <c r="B2792" t="s">
        <v>293005</v>
      </c>
      <c r="C2792" t="s">
        <v>293006</v>
      </c>
      <c r="D2792" t="s">
        <v>293007</v>
      </c>
      <c r="E2792" t="s">
        <v>293008</v>
      </c>
      <c r="F2792" t="s">
        <v>293009</v>
      </c>
      <c r="G2792" t="s">
        <v>293010</v>
      </c>
      <c r="H2792" t="s">
        <v>293011</v>
      </c>
      <c r="I2792" t="s">
        <v>293012</v>
      </c>
      <c r="J2792" t="s">
        <v>293013</v>
      </c>
      <c r="K2792" t="s">
        <v>293014</v>
      </c>
      <c r="L2792" t="s">
        <v>293015</v>
      </c>
      <c r="M2792" t="s">
        <v>293016</v>
      </c>
      <c r="N2792" t="s">
        <v>293017</v>
      </c>
      <c r="O2792" t="s">
        <v>293018</v>
      </c>
      <c r="P2792" t="s">
        <v>293019</v>
      </c>
      <c r="Q2792" t="s">
        <v>293020</v>
      </c>
      <c r="R2792" t="s">
        <v>293021</v>
      </c>
      <c r="S2792" t="s">
        <v>293022</v>
      </c>
      <c r="T2792" t="s">
        <v>293023</v>
      </c>
      <c r="U2792" t="s">
        <v>293024</v>
      </c>
      <c r="V2792" t="s">
        <v>293025</v>
      </c>
      <c r="W2792" t="s">
        <v>293026</v>
      </c>
      <c r="X2792" t="s">
        <v>293027</v>
      </c>
      <c r="Y2792" t="s">
        <v>293028</v>
      </c>
      <c r="Z2792" t="s">
        <v>293029</v>
      </c>
      <c r="AA2792" t="s">
        <v>293030</v>
      </c>
      <c r="AB2792" t="s">
        <v>293031</v>
      </c>
      <c r="AC2792" t="s">
        <v>293032</v>
      </c>
      <c r="AD2792" t="s">
        <v>293033</v>
      </c>
      <c r="AE2792" t="s">
        <v>293034</v>
      </c>
      <c r="AF2792" t="s">
        <v>293035</v>
      </c>
      <c r="AG2792" t="s">
        <v>293036</v>
      </c>
      <c r="AH2792" t="s">
        <v>293037</v>
      </c>
      <c r="AI2792" t="s">
        <v>293038</v>
      </c>
      <c r="AJ2792" t="s">
        <v>293039</v>
      </c>
      <c r="AK2792" t="s">
        <v>293040</v>
      </c>
      <c r="AL2792" t="s">
        <v>293041</v>
      </c>
      <c r="AM2792" t="s">
        <v>293042</v>
      </c>
      <c r="AN2792" t="s">
        <v>293043</v>
      </c>
      <c r="AO2792" t="s">
        <v>293044</v>
      </c>
      <c r="AP2792" t="s">
        <v>293045</v>
      </c>
      <c r="AQ2792" t="s">
        <v>293046</v>
      </c>
      <c r="AR2792" t="s">
        <v>293047</v>
      </c>
      <c r="AS2792" t="s">
        <v>293048</v>
      </c>
      <c r="AT2792" t="s">
        <v>293049</v>
      </c>
      <c r="AU2792" t="s">
        <v>293050</v>
      </c>
      <c r="AV2792" t="s">
        <v>293051</v>
      </c>
      <c r="AW2792" t="s">
        <v>293052</v>
      </c>
      <c r="AX2792" t="s">
        <v>293053</v>
      </c>
      <c r="AY2792" t="s">
        <v>293054</v>
      </c>
      <c r="AZ2792" t="s">
        <v>293055</v>
      </c>
      <c r="BA2792" t="s">
        <v>293056</v>
      </c>
      <c r="BB2792" t="s">
        <v>293057</v>
      </c>
      <c r="BC2792" t="s">
        <v>293058</v>
      </c>
      <c r="BD2792" t="s">
        <v>293059</v>
      </c>
      <c r="BE2792" t="s">
        <v>293060</v>
      </c>
      <c r="BF2792" t="s">
        <v>293061</v>
      </c>
      <c r="BG2792" t="s">
        <v>293062</v>
      </c>
      <c r="BH2792" t="s">
        <v>293063</v>
      </c>
      <c r="BI2792" t="s">
        <v>293064</v>
      </c>
      <c r="BJ2792" t="s">
        <v>293065</v>
      </c>
      <c r="BK2792" t="s">
        <v>293066</v>
      </c>
      <c r="BL2792" t="s">
        <v>293067</v>
      </c>
      <c r="BM2792" t="s">
        <v>293068</v>
      </c>
      <c r="BN2792" t="s">
        <v>293069</v>
      </c>
      <c r="BO2792" t="s">
        <v>293070</v>
      </c>
      <c r="BP2792" t="s">
        <v>293071</v>
      </c>
      <c r="BQ2792" t="s">
        <v>293072</v>
      </c>
      <c r="BR2792" t="s">
        <v>293073</v>
      </c>
      <c r="BS2792" t="s">
        <v>293074</v>
      </c>
      <c r="BT2792" t="s">
        <v>293075</v>
      </c>
      <c r="BU2792" t="s">
        <v>293076</v>
      </c>
      <c r="BV2792" t="s">
        <v>293077</v>
      </c>
      <c r="BW2792" t="s">
        <v>293078</v>
      </c>
      <c r="BX2792" t="s">
        <v>293079</v>
      </c>
      <c r="BY2792" t="s">
        <v>293080</v>
      </c>
      <c r="BZ2792" t="s">
        <v>293081</v>
      </c>
      <c r="CA2792" t="s">
        <v>293082</v>
      </c>
      <c r="CB2792" t="s">
        <v>293083</v>
      </c>
      <c r="CC2792" t="s">
        <v>293084</v>
      </c>
      <c r="CD2792" t="s">
        <v>293085</v>
      </c>
      <c r="CE2792" t="s">
        <v>293086</v>
      </c>
      <c r="CF2792" t="s">
        <v>293087</v>
      </c>
      <c r="CG2792" t="s">
        <v>293088</v>
      </c>
      <c r="CH2792" t="s">
        <v>293089</v>
      </c>
      <c r="CI2792" t="s">
        <v>293090</v>
      </c>
      <c r="CJ2792" t="s">
        <v>293091</v>
      </c>
      <c r="CK2792" t="s">
        <v>293092</v>
      </c>
      <c r="CL2792" t="s">
        <v>293093</v>
      </c>
      <c r="CM2792" t="s">
        <v>293094</v>
      </c>
      <c r="CN2792" t="s">
        <v>293095</v>
      </c>
      <c r="CO2792" t="s">
        <v>293096</v>
      </c>
      <c r="CP2792" t="s">
        <v>293097</v>
      </c>
      <c r="CQ2792" t="s">
        <v>293098</v>
      </c>
      <c r="CR2792" t="s">
        <v>293099</v>
      </c>
      <c r="CS2792" t="s">
        <v>293100</v>
      </c>
      <c r="CT2792" t="s">
        <v>293101</v>
      </c>
      <c r="CU2792" t="s">
        <v>293102</v>
      </c>
      <c r="CV2792" t="s">
        <v>293103</v>
      </c>
      <c r="CW2792" t="s">
        <v>293104</v>
      </c>
      <c r="CX2792" t="s">
        <v>293105</v>
      </c>
      <c r="CY2792" t="s">
        <v>293106</v>
      </c>
      <c r="CZ2792" t="s">
        <v>293107</v>
      </c>
      <c r="DA2792" t="s">
        <v>293108</v>
      </c>
    </row>
    <row r="2793" spans="1:105" x14ac:dyDescent="0.25">
      <c r="A2793" t="s">
        <v>293109</v>
      </c>
      <c r="B2793" t="s">
        <v>293110</v>
      </c>
      <c r="C2793" t="s">
        <v>293111</v>
      </c>
      <c r="D2793" t="s">
        <v>293112</v>
      </c>
      <c r="E2793" t="s">
        <v>293113</v>
      </c>
      <c r="F2793" t="s">
        <v>293114</v>
      </c>
      <c r="G2793" t="s">
        <v>293115</v>
      </c>
      <c r="H2793" t="s">
        <v>293116</v>
      </c>
      <c r="I2793" t="s">
        <v>293117</v>
      </c>
      <c r="J2793" t="s">
        <v>293118</v>
      </c>
      <c r="K2793" t="s">
        <v>293119</v>
      </c>
      <c r="L2793" t="s">
        <v>293120</v>
      </c>
      <c r="M2793" t="s">
        <v>293121</v>
      </c>
      <c r="N2793" t="s">
        <v>293122</v>
      </c>
      <c r="O2793" t="s">
        <v>293123</v>
      </c>
      <c r="P2793" t="s">
        <v>293124</v>
      </c>
      <c r="Q2793" t="s">
        <v>293125</v>
      </c>
      <c r="R2793" t="s">
        <v>293126</v>
      </c>
      <c r="S2793" t="s">
        <v>293127</v>
      </c>
      <c r="T2793" t="s">
        <v>293128</v>
      </c>
      <c r="U2793" t="s">
        <v>293129</v>
      </c>
      <c r="V2793" t="s">
        <v>293130</v>
      </c>
      <c r="W2793" t="s">
        <v>293131</v>
      </c>
      <c r="X2793" t="s">
        <v>293132</v>
      </c>
      <c r="Y2793" t="s">
        <v>293133</v>
      </c>
      <c r="Z2793" t="s">
        <v>293134</v>
      </c>
      <c r="AA2793" t="s">
        <v>293135</v>
      </c>
      <c r="AB2793" t="s">
        <v>293136</v>
      </c>
      <c r="AC2793" t="s">
        <v>293137</v>
      </c>
      <c r="AD2793" t="s">
        <v>293138</v>
      </c>
      <c r="AE2793" t="s">
        <v>293139</v>
      </c>
      <c r="AF2793" t="s">
        <v>293140</v>
      </c>
      <c r="AG2793" t="s">
        <v>293141</v>
      </c>
      <c r="AH2793" t="s">
        <v>293142</v>
      </c>
      <c r="AI2793" t="s">
        <v>293143</v>
      </c>
      <c r="AJ2793" t="s">
        <v>293144</v>
      </c>
      <c r="AK2793" t="s">
        <v>293145</v>
      </c>
      <c r="AL2793" t="s">
        <v>293146</v>
      </c>
      <c r="AM2793" t="s">
        <v>293147</v>
      </c>
      <c r="AN2793" t="s">
        <v>293148</v>
      </c>
      <c r="AO2793" t="s">
        <v>293149</v>
      </c>
      <c r="AP2793" t="s">
        <v>293150</v>
      </c>
      <c r="AQ2793" t="s">
        <v>293151</v>
      </c>
      <c r="AR2793" t="s">
        <v>293152</v>
      </c>
      <c r="AS2793" t="s">
        <v>293153</v>
      </c>
      <c r="AT2793" t="s">
        <v>293154</v>
      </c>
      <c r="AU2793" t="s">
        <v>293155</v>
      </c>
      <c r="AV2793" t="s">
        <v>293156</v>
      </c>
      <c r="AW2793" t="s">
        <v>293157</v>
      </c>
      <c r="AX2793" t="s">
        <v>293158</v>
      </c>
      <c r="AY2793" t="s">
        <v>293159</v>
      </c>
      <c r="AZ2793" t="s">
        <v>293160</v>
      </c>
      <c r="BA2793" t="s">
        <v>293161</v>
      </c>
      <c r="BB2793" t="s">
        <v>293162</v>
      </c>
      <c r="BC2793" t="s">
        <v>293163</v>
      </c>
      <c r="BD2793" t="s">
        <v>293164</v>
      </c>
      <c r="BE2793" t="s">
        <v>293165</v>
      </c>
      <c r="BF2793" t="s">
        <v>293166</v>
      </c>
      <c r="BG2793" t="s">
        <v>293167</v>
      </c>
      <c r="BH2793" t="s">
        <v>293168</v>
      </c>
      <c r="BI2793" t="s">
        <v>293169</v>
      </c>
      <c r="BJ2793" t="s">
        <v>293170</v>
      </c>
      <c r="BK2793" t="s">
        <v>293171</v>
      </c>
      <c r="BL2793" t="s">
        <v>293172</v>
      </c>
      <c r="BM2793" t="s">
        <v>293173</v>
      </c>
      <c r="BN2793" t="s">
        <v>293174</v>
      </c>
      <c r="BO2793" t="s">
        <v>293175</v>
      </c>
      <c r="BP2793" t="s">
        <v>293176</v>
      </c>
      <c r="BQ2793" t="s">
        <v>293177</v>
      </c>
      <c r="BR2793" t="s">
        <v>293178</v>
      </c>
      <c r="BS2793" t="s">
        <v>293179</v>
      </c>
      <c r="BT2793" t="s">
        <v>293180</v>
      </c>
      <c r="BU2793" t="s">
        <v>293181</v>
      </c>
      <c r="BV2793" t="s">
        <v>293182</v>
      </c>
      <c r="BW2793" t="s">
        <v>293183</v>
      </c>
      <c r="BX2793" t="s">
        <v>293184</v>
      </c>
      <c r="BY2793" t="s">
        <v>293185</v>
      </c>
      <c r="BZ2793" t="s">
        <v>293186</v>
      </c>
      <c r="CA2793" t="s">
        <v>293187</v>
      </c>
      <c r="CB2793" t="s">
        <v>293188</v>
      </c>
      <c r="CC2793" t="s">
        <v>293189</v>
      </c>
      <c r="CD2793" t="s">
        <v>293190</v>
      </c>
      <c r="CE2793" t="s">
        <v>293191</v>
      </c>
      <c r="CF2793" t="s">
        <v>293192</v>
      </c>
      <c r="CG2793" t="s">
        <v>293193</v>
      </c>
      <c r="CH2793" t="s">
        <v>293194</v>
      </c>
      <c r="CI2793" t="s">
        <v>293195</v>
      </c>
      <c r="CJ2793" t="s">
        <v>293196</v>
      </c>
      <c r="CK2793" t="s">
        <v>293197</v>
      </c>
      <c r="CL2793" t="s">
        <v>293198</v>
      </c>
      <c r="CM2793" t="s">
        <v>293199</v>
      </c>
      <c r="CN2793" t="s">
        <v>293200</v>
      </c>
      <c r="CO2793" t="s">
        <v>293201</v>
      </c>
      <c r="CP2793" t="s">
        <v>293202</v>
      </c>
      <c r="CQ2793" t="s">
        <v>293203</v>
      </c>
      <c r="CR2793" t="s">
        <v>293204</v>
      </c>
      <c r="CS2793" t="s">
        <v>293205</v>
      </c>
      <c r="CT2793" t="s">
        <v>293206</v>
      </c>
      <c r="CU2793" t="s">
        <v>293207</v>
      </c>
      <c r="CV2793" t="s">
        <v>293208</v>
      </c>
      <c r="CW2793" t="s">
        <v>293209</v>
      </c>
      <c r="CX2793" t="s">
        <v>293210</v>
      </c>
      <c r="CY2793" t="s">
        <v>293211</v>
      </c>
      <c r="CZ2793" t="s">
        <v>293212</v>
      </c>
      <c r="DA2793" t="s">
        <v>293213</v>
      </c>
    </row>
    <row r="2794" spans="1:105" x14ac:dyDescent="0.25">
      <c r="A2794" t="s">
        <v>293214</v>
      </c>
      <c r="B2794" t="s">
        <v>293215</v>
      </c>
      <c r="C2794" t="s">
        <v>293216</v>
      </c>
      <c r="D2794" t="s">
        <v>293217</v>
      </c>
      <c r="E2794" t="s">
        <v>293218</v>
      </c>
      <c r="F2794" t="s">
        <v>293219</v>
      </c>
      <c r="G2794" t="s">
        <v>293220</v>
      </c>
      <c r="H2794" t="s">
        <v>293221</v>
      </c>
      <c r="I2794" t="s">
        <v>293222</v>
      </c>
      <c r="J2794" t="s">
        <v>293223</v>
      </c>
      <c r="K2794" t="s">
        <v>293224</v>
      </c>
      <c r="L2794" t="s">
        <v>293225</v>
      </c>
      <c r="M2794" t="s">
        <v>293226</v>
      </c>
      <c r="N2794" t="s">
        <v>293227</v>
      </c>
      <c r="O2794" t="s">
        <v>293228</v>
      </c>
      <c r="P2794" t="s">
        <v>293229</v>
      </c>
      <c r="Q2794" t="s">
        <v>293230</v>
      </c>
      <c r="R2794" t="s">
        <v>293231</v>
      </c>
      <c r="S2794" t="s">
        <v>293232</v>
      </c>
      <c r="T2794" t="s">
        <v>293233</v>
      </c>
      <c r="U2794" t="s">
        <v>293234</v>
      </c>
      <c r="V2794" t="s">
        <v>293235</v>
      </c>
      <c r="W2794" t="s">
        <v>293236</v>
      </c>
      <c r="X2794" t="s">
        <v>293237</v>
      </c>
      <c r="Y2794" t="s">
        <v>293238</v>
      </c>
      <c r="Z2794" t="s">
        <v>293239</v>
      </c>
      <c r="AA2794" t="s">
        <v>293240</v>
      </c>
      <c r="AB2794" t="s">
        <v>293241</v>
      </c>
      <c r="AC2794" t="s">
        <v>293242</v>
      </c>
      <c r="AD2794" t="s">
        <v>293243</v>
      </c>
      <c r="AE2794" t="s">
        <v>293244</v>
      </c>
      <c r="AF2794" t="s">
        <v>293245</v>
      </c>
      <c r="AG2794" t="s">
        <v>293246</v>
      </c>
      <c r="AH2794" t="s">
        <v>293247</v>
      </c>
      <c r="AI2794" t="s">
        <v>293248</v>
      </c>
      <c r="AJ2794" t="s">
        <v>293249</v>
      </c>
      <c r="AK2794" t="s">
        <v>293250</v>
      </c>
      <c r="AL2794" t="s">
        <v>293251</v>
      </c>
      <c r="AM2794" t="s">
        <v>293252</v>
      </c>
      <c r="AN2794" t="s">
        <v>293253</v>
      </c>
      <c r="AO2794" t="s">
        <v>293254</v>
      </c>
      <c r="AP2794" t="s">
        <v>293255</v>
      </c>
      <c r="AQ2794" t="s">
        <v>293256</v>
      </c>
      <c r="AR2794" t="s">
        <v>293257</v>
      </c>
      <c r="AS2794" t="s">
        <v>293258</v>
      </c>
      <c r="AT2794" t="s">
        <v>293259</v>
      </c>
      <c r="AU2794" t="s">
        <v>293260</v>
      </c>
      <c r="AV2794" t="s">
        <v>293261</v>
      </c>
      <c r="AW2794" t="s">
        <v>293262</v>
      </c>
      <c r="AX2794" t="s">
        <v>293263</v>
      </c>
      <c r="AY2794" t="s">
        <v>293264</v>
      </c>
      <c r="AZ2794" t="s">
        <v>293265</v>
      </c>
      <c r="BA2794" t="s">
        <v>293266</v>
      </c>
      <c r="BB2794" t="s">
        <v>293267</v>
      </c>
      <c r="BC2794" t="s">
        <v>293268</v>
      </c>
      <c r="BD2794" t="s">
        <v>293269</v>
      </c>
      <c r="BE2794" t="s">
        <v>293270</v>
      </c>
      <c r="BF2794" t="s">
        <v>293271</v>
      </c>
      <c r="BG2794" t="s">
        <v>293272</v>
      </c>
      <c r="BH2794" t="s">
        <v>293273</v>
      </c>
      <c r="BI2794" t="s">
        <v>293274</v>
      </c>
      <c r="BJ2794" t="s">
        <v>293275</v>
      </c>
      <c r="BK2794" t="s">
        <v>293276</v>
      </c>
      <c r="BL2794" t="s">
        <v>293277</v>
      </c>
      <c r="BM2794" t="s">
        <v>293278</v>
      </c>
      <c r="BN2794" t="s">
        <v>293279</v>
      </c>
      <c r="BO2794" t="s">
        <v>293280</v>
      </c>
      <c r="BP2794" t="s">
        <v>293281</v>
      </c>
      <c r="BQ2794" t="s">
        <v>293282</v>
      </c>
      <c r="BR2794" t="s">
        <v>293283</v>
      </c>
      <c r="BS2794" t="s">
        <v>293284</v>
      </c>
      <c r="BT2794" t="s">
        <v>293285</v>
      </c>
      <c r="BU2794" t="s">
        <v>293286</v>
      </c>
      <c r="BV2794" t="s">
        <v>293287</v>
      </c>
      <c r="BW2794" t="s">
        <v>293288</v>
      </c>
      <c r="BX2794" t="s">
        <v>293289</v>
      </c>
      <c r="BY2794" t="s">
        <v>293290</v>
      </c>
      <c r="BZ2794" t="s">
        <v>293291</v>
      </c>
      <c r="CA2794" t="s">
        <v>293292</v>
      </c>
      <c r="CB2794" t="s">
        <v>293293</v>
      </c>
      <c r="CC2794" t="s">
        <v>293294</v>
      </c>
      <c r="CD2794" t="s">
        <v>293295</v>
      </c>
      <c r="CE2794" t="s">
        <v>293296</v>
      </c>
      <c r="CF2794" t="s">
        <v>293297</v>
      </c>
      <c r="CG2794" t="s">
        <v>293298</v>
      </c>
      <c r="CH2794" t="s">
        <v>293299</v>
      </c>
      <c r="CI2794" t="s">
        <v>293300</v>
      </c>
      <c r="CJ2794" t="s">
        <v>293301</v>
      </c>
      <c r="CK2794" t="s">
        <v>293302</v>
      </c>
      <c r="CL2794" t="s">
        <v>293303</v>
      </c>
      <c r="CM2794" t="s">
        <v>293304</v>
      </c>
      <c r="CN2794" t="s">
        <v>293305</v>
      </c>
      <c r="CO2794" t="s">
        <v>293306</v>
      </c>
      <c r="CP2794" t="s">
        <v>293307</v>
      </c>
      <c r="CQ2794" t="s">
        <v>293308</v>
      </c>
      <c r="CR2794" t="s">
        <v>293309</v>
      </c>
      <c r="CS2794" t="s">
        <v>293310</v>
      </c>
      <c r="CT2794" t="s">
        <v>293311</v>
      </c>
      <c r="CU2794" t="s">
        <v>293312</v>
      </c>
      <c r="CV2794" t="s">
        <v>293313</v>
      </c>
      <c r="CW2794" t="s">
        <v>293314</v>
      </c>
      <c r="CX2794" t="s">
        <v>293315</v>
      </c>
      <c r="CY2794" t="s">
        <v>293316</v>
      </c>
      <c r="CZ2794" t="s">
        <v>293317</v>
      </c>
      <c r="DA2794" t="s">
        <v>293318</v>
      </c>
    </row>
    <row r="2795" spans="1:105" x14ac:dyDescent="0.25">
      <c r="A2795" t="s">
        <v>293319</v>
      </c>
      <c r="B2795" t="s">
        <v>293320</v>
      </c>
      <c r="C2795" t="s">
        <v>293321</v>
      </c>
      <c r="D2795" t="s">
        <v>293322</v>
      </c>
      <c r="E2795" t="s">
        <v>293323</v>
      </c>
      <c r="F2795" t="s">
        <v>293324</v>
      </c>
      <c r="G2795" t="s">
        <v>293325</v>
      </c>
      <c r="H2795" t="s">
        <v>293326</v>
      </c>
      <c r="I2795" t="s">
        <v>293327</v>
      </c>
      <c r="J2795" t="s">
        <v>293328</v>
      </c>
      <c r="K2795" t="s">
        <v>293329</v>
      </c>
      <c r="L2795" t="s">
        <v>293330</v>
      </c>
      <c r="M2795" t="s">
        <v>293331</v>
      </c>
      <c r="N2795" t="s">
        <v>293332</v>
      </c>
      <c r="O2795" t="s">
        <v>293333</v>
      </c>
      <c r="P2795" t="s">
        <v>293334</v>
      </c>
      <c r="Q2795" t="s">
        <v>293335</v>
      </c>
      <c r="R2795" t="s">
        <v>293336</v>
      </c>
      <c r="S2795" t="s">
        <v>293337</v>
      </c>
      <c r="T2795" t="s">
        <v>293338</v>
      </c>
      <c r="U2795" t="s">
        <v>293339</v>
      </c>
      <c r="V2795" t="s">
        <v>293340</v>
      </c>
      <c r="W2795" t="s">
        <v>293341</v>
      </c>
      <c r="X2795" t="s">
        <v>293342</v>
      </c>
      <c r="Y2795" t="s">
        <v>293343</v>
      </c>
      <c r="Z2795" t="s">
        <v>293344</v>
      </c>
      <c r="AA2795" t="s">
        <v>293345</v>
      </c>
      <c r="AB2795" t="s">
        <v>293346</v>
      </c>
      <c r="AC2795" t="s">
        <v>293347</v>
      </c>
      <c r="AD2795" t="s">
        <v>293348</v>
      </c>
      <c r="AE2795" t="s">
        <v>293349</v>
      </c>
      <c r="AF2795" t="s">
        <v>293350</v>
      </c>
      <c r="AG2795" t="s">
        <v>293351</v>
      </c>
      <c r="AH2795" t="s">
        <v>293352</v>
      </c>
      <c r="AI2795" t="s">
        <v>293353</v>
      </c>
      <c r="AJ2795" t="s">
        <v>293354</v>
      </c>
      <c r="AK2795" t="s">
        <v>293355</v>
      </c>
      <c r="AL2795" t="s">
        <v>293356</v>
      </c>
      <c r="AM2795" t="s">
        <v>293357</v>
      </c>
      <c r="AN2795" t="s">
        <v>293358</v>
      </c>
      <c r="AO2795" t="s">
        <v>293359</v>
      </c>
      <c r="AP2795" t="s">
        <v>293360</v>
      </c>
      <c r="AQ2795" t="s">
        <v>293361</v>
      </c>
      <c r="AR2795" t="s">
        <v>293362</v>
      </c>
      <c r="AS2795" t="s">
        <v>293363</v>
      </c>
      <c r="AT2795" t="s">
        <v>293364</v>
      </c>
      <c r="AU2795" t="s">
        <v>293365</v>
      </c>
      <c r="AV2795" t="s">
        <v>293366</v>
      </c>
      <c r="AW2795" t="s">
        <v>293367</v>
      </c>
      <c r="AX2795" t="s">
        <v>293368</v>
      </c>
      <c r="AY2795" t="s">
        <v>293369</v>
      </c>
      <c r="AZ2795" t="s">
        <v>293370</v>
      </c>
      <c r="BA2795" t="s">
        <v>293371</v>
      </c>
      <c r="BB2795" t="s">
        <v>293372</v>
      </c>
      <c r="BC2795" t="s">
        <v>293373</v>
      </c>
      <c r="BD2795" t="s">
        <v>293374</v>
      </c>
      <c r="BE2795" t="s">
        <v>293375</v>
      </c>
      <c r="BF2795" t="s">
        <v>293376</v>
      </c>
      <c r="BG2795" t="s">
        <v>293377</v>
      </c>
      <c r="BH2795" t="s">
        <v>293378</v>
      </c>
      <c r="BI2795" t="s">
        <v>293379</v>
      </c>
      <c r="BJ2795" t="s">
        <v>293380</v>
      </c>
      <c r="BK2795" t="s">
        <v>293381</v>
      </c>
      <c r="BL2795" t="s">
        <v>293382</v>
      </c>
      <c r="BM2795" t="s">
        <v>293383</v>
      </c>
      <c r="BN2795" t="s">
        <v>293384</v>
      </c>
      <c r="BO2795" t="s">
        <v>293385</v>
      </c>
      <c r="BP2795" t="s">
        <v>293386</v>
      </c>
      <c r="BQ2795" t="s">
        <v>293387</v>
      </c>
      <c r="BR2795" t="s">
        <v>293388</v>
      </c>
      <c r="BS2795" t="s">
        <v>293389</v>
      </c>
      <c r="BT2795" t="s">
        <v>293390</v>
      </c>
      <c r="BU2795" t="s">
        <v>293391</v>
      </c>
      <c r="BV2795" t="s">
        <v>293392</v>
      </c>
      <c r="BW2795" t="s">
        <v>293393</v>
      </c>
      <c r="BX2795" t="s">
        <v>293394</v>
      </c>
      <c r="BY2795" t="s">
        <v>293395</v>
      </c>
      <c r="BZ2795" t="s">
        <v>293396</v>
      </c>
      <c r="CA2795" t="s">
        <v>293397</v>
      </c>
      <c r="CB2795" t="s">
        <v>293398</v>
      </c>
      <c r="CC2795" t="s">
        <v>293399</v>
      </c>
      <c r="CD2795" t="s">
        <v>293400</v>
      </c>
      <c r="CE2795" t="s">
        <v>293401</v>
      </c>
      <c r="CF2795" t="s">
        <v>293402</v>
      </c>
      <c r="CG2795" t="s">
        <v>293403</v>
      </c>
      <c r="CH2795" t="s">
        <v>293404</v>
      </c>
      <c r="CI2795" t="s">
        <v>293405</v>
      </c>
      <c r="CJ2795" t="s">
        <v>293406</v>
      </c>
      <c r="CK2795" t="s">
        <v>293407</v>
      </c>
      <c r="CL2795" t="s">
        <v>293408</v>
      </c>
      <c r="CM2795" t="s">
        <v>293409</v>
      </c>
      <c r="CN2795" t="s">
        <v>293410</v>
      </c>
      <c r="CO2795" t="s">
        <v>293411</v>
      </c>
      <c r="CP2795" t="s">
        <v>293412</v>
      </c>
      <c r="CQ2795" t="s">
        <v>293413</v>
      </c>
      <c r="CR2795" t="s">
        <v>293414</v>
      </c>
      <c r="CS2795" t="s">
        <v>293415</v>
      </c>
      <c r="CT2795" t="s">
        <v>293416</v>
      </c>
      <c r="CU2795" t="s">
        <v>293417</v>
      </c>
      <c r="CV2795" t="s">
        <v>293418</v>
      </c>
      <c r="CW2795" t="s">
        <v>293419</v>
      </c>
      <c r="CX2795" t="s">
        <v>293420</v>
      </c>
      <c r="CY2795" t="s">
        <v>293421</v>
      </c>
      <c r="CZ2795" t="s">
        <v>293422</v>
      </c>
      <c r="DA2795" t="s">
        <v>293423</v>
      </c>
    </row>
    <row r="2796" spans="1:105" x14ac:dyDescent="0.25">
      <c r="A2796" t="s">
        <v>293424</v>
      </c>
      <c r="B2796" t="s">
        <v>293425</v>
      </c>
      <c r="C2796" t="s">
        <v>293426</v>
      </c>
      <c r="D2796" t="s">
        <v>293427</v>
      </c>
      <c r="E2796" t="s">
        <v>293428</v>
      </c>
      <c r="F2796" t="s">
        <v>293429</v>
      </c>
      <c r="G2796" t="s">
        <v>293430</v>
      </c>
      <c r="H2796" t="s">
        <v>293431</v>
      </c>
      <c r="I2796" t="s">
        <v>293432</v>
      </c>
      <c r="J2796" t="s">
        <v>293433</v>
      </c>
      <c r="K2796" t="s">
        <v>293434</v>
      </c>
      <c r="L2796" t="s">
        <v>293435</v>
      </c>
      <c r="M2796" t="s">
        <v>293436</v>
      </c>
      <c r="N2796" t="s">
        <v>293437</v>
      </c>
      <c r="O2796" t="s">
        <v>293438</v>
      </c>
      <c r="P2796" t="s">
        <v>293439</v>
      </c>
      <c r="Q2796" t="s">
        <v>293440</v>
      </c>
      <c r="R2796" t="s">
        <v>293441</v>
      </c>
      <c r="S2796" t="s">
        <v>293442</v>
      </c>
      <c r="T2796" t="s">
        <v>293443</v>
      </c>
      <c r="U2796" t="s">
        <v>293444</v>
      </c>
      <c r="V2796" t="s">
        <v>293445</v>
      </c>
      <c r="W2796" t="s">
        <v>293446</v>
      </c>
      <c r="X2796" t="s">
        <v>293447</v>
      </c>
      <c r="Y2796" t="s">
        <v>293448</v>
      </c>
      <c r="Z2796" t="s">
        <v>293449</v>
      </c>
      <c r="AA2796" t="s">
        <v>293450</v>
      </c>
      <c r="AB2796" t="s">
        <v>293451</v>
      </c>
      <c r="AC2796" t="s">
        <v>293452</v>
      </c>
      <c r="AD2796" t="s">
        <v>293453</v>
      </c>
      <c r="AE2796" t="s">
        <v>293454</v>
      </c>
      <c r="AF2796" t="s">
        <v>293455</v>
      </c>
      <c r="AG2796" t="s">
        <v>293456</v>
      </c>
      <c r="AH2796" t="s">
        <v>293457</v>
      </c>
      <c r="AI2796" t="s">
        <v>293458</v>
      </c>
      <c r="AJ2796" t="s">
        <v>293459</v>
      </c>
      <c r="AK2796" t="s">
        <v>293460</v>
      </c>
      <c r="AL2796" t="s">
        <v>293461</v>
      </c>
      <c r="AM2796" t="s">
        <v>293462</v>
      </c>
      <c r="AN2796" t="s">
        <v>293463</v>
      </c>
      <c r="AO2796" t="s">
        <v>293464</v>
      </c>
      <c r="AP2796" t="s">
        <v>293465</v>
      </c>
      <c r="AQ2796" t="s">
        <v>293466</v>
      </c>
      <c r="AR2796" t="s">
        <v>293467</v>
      </c>
      <c r="AS2796" t="s">
        <v>293468</v>
      </c>
      <c r="AT2796" t="s">
        <v>293469</v>
      </c>
      <c r="AU2796" t="s">
        <v>293470</v>
      </c>
      <c r="AV2796" t="s">
        <v>293471</v>
      </c>
      <c r="AW2796" t="s">
        <v>293472</v>
      </c>
      <c r="AX2796" t="s">
        <v>293473</v>
      </c>
      <c r="AY2796" t="s">
        <v>293474</v>
      </c>
      <c r="AZ2796" t="s">
        <v>293475</v>
      </c>
      <c r="BA2796" t="s">
        <v>293476</v>
      </c>
      <c r="BB2796" t="s">
        <v>293477</v>
      </c>
      <c r="BC2796" t="s">
        <v>293478</v>
      </c>
      <c r="BD2796" t="s">
        <v>293479</v>
      </c>
      <c r="BE2796" t="s">
        <v>293480</v>
      </c>
      <c r="BF2796" t="s">
        <v>293481</v>
      </c>
      <c r="BG2796" t="s">
        <v>293482</v>
      </c>
      <c r="BH2796" t="s">
        <v>293483</v>
      </c>
      <c r="BI2796" t="s">
        <v>293484</v>
      </c>
      <c r="BJ2796" t="s">
        <v>293485</v>
      </c>
      <c r="BK2796" t="s">
        <v>293486</v>
      </c>
      <c r="BL2796" t="s">
        <v>293487</v>
      </c>
      <c r="BM2796" t="s">
        <v>293488</v>
      </c>
      <c r="BN2796" t="s">
        <v>293489</v>
      </c>
      <c r="BO2796" t="s">
        <v>293490</v>
      </c>
      <c r="BP2796" t="s">
        <v>293491</v>
      </c>
      <c r="BQ2796" t="s">
        <v>293492</v>
      </c>
      <c r="BR2796" t="s">
        <v>293493</v>
      </c>
      <c r="BS2796" t="s">
        <v>293494</v>
      </c>
      <c r="BT2796" t="s">
        <v>293495</v>
      </c>
      <c r="BU2796" t="s">
        <v>293496</v>
      </c>
      <c r="BV2796" t="s">
        <v>293497</v>
      </c>
      <c r="BW2796" t="s">
        <v>293498</v>
      </c>
      <c r="BX2796" t="s">
        <v>293499</v>
      </c>
      <c r="BY2796" t="s">
        <v>293500</v>
      </c>
      <c r="BZ2796" t="s">
        <v>293501</v>
      </c>
      <c r="CA2796" t="s">
        <v>293502</v>
      </c>
      <c r="CB2796" t="s">
        <v>293503</v>
      </c>
      <c r="CC2796" t="s">
        <v>293504</v>
      </c>
      <c r="CD2796" t="s">
        <v>293505</v>
      </c>
      <c r="CE2796" t="s">
        <v>293506</v>
      </c>
      <c r="CF2796" t="s">
        <v>293507</v>
      </c>
      <c r="CG2796" t="s">
        <v>293508</v>
      </c>
      <c r="CH2796" t="s">
        <v>293509</v>
      </c>
      <c r="CI2796" t="s">
        <v>293510</v>
      </c>
      <c r="CJ2796" t="s">
        <v>293511</v>
      </c>
      <c r="CK2796" t="s">
        <v>293512</v>
      </c>
      <c r="CL2796" t="s">
        <v>293513</v>
      </c>
      <c r="CM2796" t="s">
        <v>293514</v>
      </c>
      <c r="CN2796" t="s">
        <v>293515</v>
      </c>
      <c r="CO2796" t="s">
        <v>293516</v>
      </c>
      <c r="CP2796" t="s">
        <v>293517</v>
      </c>
      <c r="CQ2796" t="s">
        <v>293518</v>
      </c>
      <c r="CR2796" t="s">
        <v>293519</v>
      </c>
      <c r="CS2796" t="s">
        <v>293520</v>
      </c>
      <c r="CT2796" t="s">
        <v>293521</v>
      </c>
      <c r="CU2796" t="s">
        <v>293522</v>
      </c>
      <c r="CV2796" t="s">
        <v>293523</v>
      </c>
      <c r="CW2796" t="s">
        <v>293524</v>
      </c>
      <c r="CX2796" t="s">
        <v>293525</v>
      </c>
      <c r="CY2796" t="s">
        <v>293526</v>
      </c>
      <c r="CZ2796" t="s">
        <v>293527</v>
      </c>
      <c r="DA2796" t="s">
        <v>293528</v>
      </c>
    </row>
    <row r="2797" spans="1:105" x14ac:dyDescent="0.25">
      <c r="A2797" t="s">
        <v>293529</v>
      </c>
      <c r="B2797" t="s">
        <v>293530</v>
      </c>
      <c r="C2797" t="s">
        <v>293531</v>
      </c>
      <c r="D2797" t="s">
        <v>293532</v>
      </c>
      <c r="E2797" t="s">
        <v>293533</v>
      </c>
      <c r="F2797" t="s">
        <v>293534</v>
      </c>
      <c r="G2797" t="s">
        <v>293535</v>
      </c>
      <c r="H2797" t="s">
        <v>293536</v>
      </c>
      <c r="I2797" t="s">
        <v>293537</v>
      </c>
      <c r="J2797" t="s">
        <v>293538</v>
      </c>
      <c r="K2797" t="s">
        <v>293539</v>
      </c>
      <c r="L2797" t="s">
        <v>293540</v>
      </c>
      <c r="M2797" t="s">
        <v>293541</v>
      </c>
      <c r="N2797" t="s">
        <v>293542</v>
      </c>
      <c r="O2797" t="s">
        <v>293543</v>
      </c>
      <c r="P2797" t="s">
        <v>293544</v>
      </c>
      <c r="Q2797" t="s">
        <v>293545</v>
      </c>
      <c r="R2797" t="s">
        <v>293546</v>
      </c>
      <c r="S2797" t="s">
        <v>293547</v>
      </c>
      <c r="T2797" t="s">
        <v>293548</v>
      </c>
      <c r="U2797" t="s">
        <v>293549</v>
      </c>
      <c r="V2797" t="s">
        <v>293550</v>
      </c>
      <c r="W2797" t="s">
        <v>293551</v>
      </c>
      <c r="X2797" t="s">
        <v>293552</v>
      </c>
      <c r="Y2797" t="s">
        <v>293553</v>
      </c>
      <c r="Z2797" t="s">
        <v>293554</v>
      </c>
      <c r="AA2797" t="s">
        <v>293555</v>
      </c>
      <c r="AB2797" t="s">
        <v>293556</v>
      </c>
      <c r="AC2797" t="s">
        <v>293557</v>
      </c>
      <c r="AD2797" t="s">
        <v>293558</v>
      </c>
      <c r="AE2797" t="s">
        <v>293559</v>
      </c>
      <c r="AF2797" t="s">
        <v>293560</v>
      </c>
      <c r="AG2797" t="s">
        <v>293561</v>
      </c>
      <c r="AH2797" t="s">
        <v>293562</v>
      </c>
      <c r="AI2797" t="s">
        <v>293563</v>
      </c>
      <c r="AJ2797" t="s">
        <v>293564</v>
      </c>
      <c r="AK2797" t="s">
        <v>293565</v>
      </c>
      <c r="AL2797" t="s">
        <v>293566</v>
      </c>
      <c r="AM2797" t="s">
        <v>293567</v>
      </c>
      <c r="AN2797" t="s">
        <v>293568</v>
      </c>
      <c r="AO2797" t="s">
        <v>293569</v>
      </c>
      <c r="AP2797" t="s">
        <v>293570</v>
      </c>
      <c r="AQ2797" t="s">
        <v>293571</v>
      </c>
      <c r="AR2797" t="s">
        <v>293572</v>
      </c>
      <c r="AS2797" t="s">
        <v>293573</v>
      </c>
      <c r="AT2797" t="s">
        <v>293574</v>
      </c>
      <c r="AU2797" t="s">
        <v>293575</v>
      </c>
      <c r="AV2797" t="s">
        <v>293576</v>
      </c>
      <c r="AW2797" t="s">
        <v>293577</v>
      </c>
      <c r="AX2797" t="s">
        <v>293578</v>
      </c>
      <c r="AY2797" t="s">
        <v>293579</v>
      </c>
      <c r="AZ2797" t="s">
        <v>293580</v>
      </c>
      <c r="BA2797" t="s">
        <v>293581</v>
      </c>
      <c r="BB2797" t="s">
        <v>293582</v>
      </c>
      <c r="BC2797" t="s">
        <v>293583</v>
      </c>
      <c r="BD2797" t="s">
        <v>293584</v>
      </c>
      <c r="BE2797" t="s">
        <v>293585</v>
      </c>
      <c r="BF2797" t="s">
        <v>293586</v>
      </c>
      <c r="BG2797" t="s">
        <v>293587</v>
      </c>
      <c r="BH2797" t="s">
        <v>293588</v>
      </c>
      <c r="BI2797" t="s">
        <v>293589</v>
      </c>
      <c r="BJ2797" t="s">
        <v>293590</v>
      </c>
      <c r="BK2797" t="s">
        <v>293591</v>
      </c>
      <c r="BL2797" t="s">
        <v>293592</v>
      </c>
      <c r="BM2797" t="s">
        <v>293593</v>
      </c>
      <c r="BN2797" t="s">
        <v>293594</v>
      </c>
      <c r="BO2797" t="s">
        <v>293595</v>
      </c>
      <c r="BP2797" t="s">
        <v>293596</v>
      </c>
      <c r="BQ2797" t="s">
        <v>293597</v>
      </c>
      <c r="BR2797" t="s">
        <v>293598</v>
      </c>
      <c r="BS2797" t="s">
        <v>293599</v>
      </c>
      <c r="BT2797" t="s">
        <v>293600</v>
      </c>
      <c r="BU2797" t="s">
        <v>293601</v>
      </c>
      <c r="BV2797" t="s">
        <v>293602</v>
      </c>
      <c r="BW2797" t="s">
        <v>293603</v>
      </c>
      <c r="BX2797" t="s">
        <v>293604</v>
      </c>
      <c r="BY2797" t="s">
        <v>293605</v>
      </c>
      <c r="BZ2797" t="s">
        <v>293606</v>
      </c>
      <c r="CA2797" t="s">
        <v>293607</v>
      </c>
      <c r="CB2797" t="s">
        <v>293608</v>
      </c>
      <c r="CC2797" t="s">
        <v>293609</v>
      </c>
      <c r="CD2797" t="s">
        <v>293610</v>
      </c>
      <c r="CE2797" t="s">
        <v>293611</v>
      </c>
      <c r="CF2797" t="s">
        <v>293612</v>
      </c>
      <c r="CG2797" t="s">
        <v>293613</v>
      </c>
      <c r="CH2797" t="s">
        <v>293614</v>
      </c>
      <c r="CI2797" t="s">
        <v>293615</v>
      </c>
      <c r="CJ2797" t="s">
        <v>293616</v>
      </c>
      <c r="CK2797" t="s">
        <v>293617</v>
      </c>
      <c r="CL2797" t="s">
        <v>293618</v>
      </c>
      <c r="CM2797" t="s">
        <v>293619</v>
      </c>
      <c r="CN2797" t="s">
        <v>293620</v>
      </c>
      <c r="CO2797" t="s">
        <v>293621</v>
      </c>
      <c r="CP2797" t="s">
        <v>293622</v>
      </c>
      <c r="CQ2797" t="s">
        <v>293623</v>
      </c>
      <c r="CR2797" t="s">
        <v>293624</v>
      </c>
      <c r="CS2797" t="s">
        <v>293625</v>
      </c>
      <c r="CT2797" t="s">
        <v>293626</v>
      </c>
      <c r="CU2797" t="s">
        <v>293627</v>
      </c>
      <c r="CV2797" t="s">
        <v>293628</v>
      </c>
      <c r="CW2797" t="s">
        <v>293629</v>
      </c>
      <c r="CX2797" t="s">
        <v>293630</v>
      </c>
      <c r="CY2797" t="s">
        <v>293631</v>
      </c>
      <c r="CZ2797" t="s">
        <v>293632</v>
      </c>
      <c r="DA2797" t="s">
        <v>293633</v>
      </c>
    </row>
    <row r="2798" spans="1:105" x14ac:dyDescent="0.25">
      <c r="A2798" t="s">
        <v>293634</v>
      </c>
      <c r="B2798" t="s">
        <v>293635</v>
      </c>
      <c r="C2798" t="s">
        <v>293636</v>
      </c>
      <c r="D2798" t="s">
        <v>293637</v>
      </c>
      <c r="E2798" t="s">
        <v>293638</v>
      </c>
      <c r="F2798" t="s">
        <v>293639</v>
      </c>
      <c r="G2798" t="s">
        <v>293640</v>
      </c>
      <c r="H2798" t="s">
        <v>293641</v>
      </c>
      <c r="I2798" t="s">
        <v>293642</v>
      </c>
      <c r="J2798" t="s">
        <v>293643</v>
      </c>
      <c r="K2798" t="s">
        <v>293644</v>
      </c>
      <c r="L2798" t="s">
        <v>293645</v>
      </c>
      <c r="M2798" t="s">
        <v>293646</v>
      </c>
      <c r="N2798" t="s">
        <v>293647</v>
      </c>
      <c r="O2798" t="s">
        <v>293648</v>
      </c>
      <c r="P2798" t="s">
        <v>293649</v>
      </c>
      <c r="Q2798" t="s">
        <v>293650</v>
      </c>
      <c r="R2798" t="s">
        <v>293651</v>
      </c>
      <c r="S2798" t="s">
        <v>293652</v>
      </c>
      <c r="T2798" t="s">
        <v>293653</v>
      </c>
      <c r="U2798" t="s">
        <v>293654</v>
      </c>
      <c r="V2798" t="s">
        <v>293655</v>
      </c>
      <c r="W2798" t="s">
        <v>293656</v>
      </c>
      <c r="X2798" t="s">
        <v>293657</v>
      </c>
      <c r="Y2798" t="s">
        <v>293658</v>
      </c>
      <c r="Z2798" t="s">
        <v>293659</v>
      </c>
      <c r="AA2798" t="s">
        <v>293660</v>
      </c>
      <c r="AB2798" t="s">
        <v>293661</v>
      </c>
      <c r="AC2798" t="s">
        <v>293662</v>
      </c>
      <c r="AD2798" t="s">
        <v>293663</v>
      </c>
      <c r="AE2798" t="s">
        <v>293664</v>
      </c>
      <c r="AF2798" t="s">
        <v>293665</v>
      </c>
      <c r="AG2798" t="s">
        <v>293666</v>
      </c>
      <c r="AH2798" t="s">
        <v>293667</v>
      </c>
      <c r="AI2798" t="s">
        <v>293668</v>
      </c>
      <c r="AJ2798" t="s">
        <v>293669</v>
      </c>
      <c r="AK2798" t="s">
        <v>293670</v>
      </c>
      <c r="AL2798" t="s">
        <v>293671</v>
      </c>
      <c r="AM2798" t="s">
        <v>293672</v>
      </c>
      <c r="AN2798" t="s">
        <v>293673</v>
      </c>
      <c r="AO2798" t="s">
        <v>293674</v>
      </c>
      <c r="AP2798" t="s">
        <v>293675</v>
      </c>
      <c r="AQ2798" t="s">
        <v>293676</v>
      </c>
      <c r="AR2798" t="s">
        <v>293677</v>
      </c>
      <c r="AS2798" t="s">
        <v>293678</v>
      </c>
      <c r="AT2798" t="s">
        <v>293679</v>
      </c>
      <c r="AU2798" t="s">
        <v>293680</v>
      </c>
      <c r="AV2798" t="s">
        <v>293681</v>
      </c>
      <c r="AW2798" t="s">
        <v>293682</v>
      </c>
      <c r="AX2798" t="s">
        <v>293683</v>
      </c>
      <c r="AY2798" t="s">
        <v>293684</v>
      </c>
      <c r="AZ2798" t="s">
        <v>293685</v>
      </c>
      <c r="BA2798" t="s">
        <v>293686</v>
      </c>
      <c r="BB2798" t="s">
        <v>293687</v>
      </c>
      <c r="BC2798" t="s">
        <v>293688</v>
      </c>
      <c r="BD2798" t="s">
        <v>293689</v>
      </c>
      <c r="BE2798" t="s">
        <v>293690</v>
      </c>
      <c r="BF2798" t="s">
        <v>293691</v>
      </c>
      <c r="BG2798" t="s">
        <v>293692</v>
      </c>
      <c r="BH2798" t="s">
        <v>293693</v>
      </c>
      <c r="BI2798" t="s">
        <v>293694</v>
      </c>
      <c r="BJ2798" t="s">
        <v>293695</v>
      </c>
      <c r="BK2798" t="s">
        <v>293696</v>
      </c>
      <c r="BL2798" t="s">
        <v>293697</v>
      </c>
      <c r="BM2798" t="s">
        <v>293698</v>
      </c>
      <c r="BN2798" t="s">
        <v>293699</v>
      </c>
      <c r="BO2798" t="s">
        <v>293700</v>
      </c>
      <c r="BP2798" t="s">
        <v>293701</v>
      </c>
      <c r="BQ2798" t="s">
        <v>293702</v>
      </c>
      <c r="BR2798" t="s">
        <v>293703</v>
      </c>
      <c r="BS2798" t="s">
        <v>293704</v>
      </c>
      <c r="BT2798" t="s">
        <v>293705</v>
      </c>
      <c r="BU2798" t="s">
        <v>293706</v>
      </c>
      <c r="BV2798" t="s">
        <v>293707</v>
      </c>
      <c r="BW2798" t="s">
        <v>293708</v>
      </c>
      <c r="BX2798" t="s">
        <v>293709</v>
      </c>
      <c r="BY2798" t="s">
        <v>293710</v>
      </c>
      <c r="BZ2798" t="s">
        <v>293711</v>
      </c>
      <c r="CA2798" t="s">
        <v>293712</v>
      </c>
      <c r="CB2798" t="s">
        <v>293713</v>
      </c>
      <c r="CC2798" t="s">
        <v>293714</v>
      </c>
      <c r="CD2798" t="s">
        <v>293715</v>
      </c>
      <c r="CE2798" t="s">
        <v>293716</v>
      </c>
      <c r="CF2798" t="s">
        <v>293717</v>
      </c>
      <c r="CG2798" t="s">
        <v>293718</v>
      </c>
      <c r="CH2798" t="s">
        <v>293719</v>
      </c>
      <c r="CI2798" t="s">
        <v>293720</v>
      </c>
      <c r="CJ2798" t="s">
        <v>293721</v>
      </c>
      <c r="CK2798" t="s">
        <v>293722</v>
      </c>
      <c r="CL2798" t="s">
        <v>293723</v>
      </c>
      <c r="CM2798" t="s">
        <v>293724</v>
      </c>
      <c r="CN2798" t="s">
        <v>293725</v>
      </c>
      <c r="CO2798" t="s">
        <v>293726</v>
      </c>
      <c r="CP2798" t="s">
        <v>293727</v>
      </c>
      <c r="CQ2798" t="s">
        <v>293728</v>
      </c>
      <c r="CR2798" t="s">
        <v>293729</v>
      </c>
      <c r="CS2798" t="s">
        <v>293730</v>
      </c>
      <c r="CT2798" t="s">
        <v>293731</v>
      </c>
      <c r="CU2798" t="s">
        <v>293732</v>
      </c>
      <c r="CV2798" t="s">
        <v>293733</v>
      </c>
      <c r="CW2798" t="s">
        <v>293734</v>
      </c>
      <c r="CX2798" t="s">
        <v>293735</v>
      </c>
      <c r="CY2798" t="s">
        <v>293736</v>
      </c>
      <c r="CZ2798" t="s">
        <v>293737</v>
      </c>
      <c r="DA2798" t="s">
        <v>293738</v>
      </c>
    </row>
    <row r="2799" spans="1:105" x14ac:dyDescent="0.25">
      <c r="A2799" t="s">
        <v>293739</v>
      </c>
      <c r="B2799" t="s">
        <v>293740</v>
      </c>
      <c r="C2799" t="s">
        <v>293741</v>
      </c>
      <c r="D2799" t="s">
        <v>293742</v>
      </c>
      <c r="E2799" t="s">
        <v>293743</v>
      </c>
      <c r="F2799" t="s">
        <v>293744</v>
      </c>
      <c r="G2799" t="s">
        <v>293745</v>
      </c>
      <c r="H2799" t="s">
        <v>293746</v>
      </c>
      <c r="I2799" t="s">
        <v>293747</v>
      </c>
      <c r="J2799" t="s">
        <v>293748</v>
      </c>
      <c r="K2799" t="s">
        <v>293749</v>
      </c>
      <c r="L2799" t="s">
        <v>293750</v>
      </c>
      <c r="M2799" t="s">
        <v>293751</v>
      </c>
      <c r="N2799" t="s">
        <v>293752</v>
      </c>
      <c r="O2799" t="s">
        <v>293753</v>
      </c>
      <c r="P2799" t="s">
        <v>293754</v>
      </c>
      <c r="Q2799" t="s">
        <v>293755</v>
      </c>
      <c r="R2799" t="s">
        <v>293756</v>
      </c>
      <c r="S2799" t="s">
        <v>293757</v>
      </c>
      <c r="T2799" t="s">
        <v>293758</v>
      </c>
      <c r="U2799" t="s">
        <v>293759</v>
      </c>
      <c r="V2799" t="s">
        <v>293760</v>
      </c>
      <c r="W2799" t="s">
        <v>293761</v>
      </c>
      <c r="X2799" t="s">
        <v>293762</v>
      </c>
      <c r="Y2799" t="s">
        <v>293763</v>
      </c>
      <c r="Z2799" t="s">
        <v>293764</v>
      </c>
      <c r="AA2799" t="s">
        <v>293765</v>
      </c>
      <c r="AB2799" t="s">
        <v>293766</v>
      </c>
      <c r="AC2799" t="s">
        <v>293767</v>
      </c>
      <c r="AD2799" t="s">
        <v>293768</v>
      </c>
      <c r="AE2799" t="s">
        <v>293769</v>
      </c>
      <c r="AF2799" t="s">
        <v>293770</v>
      </c>
      <c r="AG2799" t="s">
        <v>293771</v>
      </c>
      <c r="AH2799" t="s">
        <v>293772</v>
      </c>
      <c r="AI2799" t="s">
        <v>293773</v>
      </c>
      <c r="AJ2799" t="s">
        <v>293774</v>
      </c>
      <c r="AK2799" t="s">
        <v>293775</v>
      </c>
      <c r="AL2799" t="s">
        <v>293776</v>
      </c>
      <c r="AM2799" t="s">
        <v>293777</v>
      </c>
      <c r="AN2799" t="s">
        <v>293778</v>
      </c>
      <c r="AO2799" t="s">
        <v>293779</v>
      </c>
      <c r="AP2799" t="s">
        <v>293780</v>
      </c>
      <c r="AQ2799" t="s">
        <v>293781</v>
      </c>
      <c r="AR2799" t="s">
        <v>293782</v>
      </c>
      <c r="AS2799" t="s">
        <v>293783</v>
      </c>
      <c r="AT2799" t="s">
        <v>293784</v>
      </c>
      <c r="AU2799" t="s">
        <v>293785</v>
      </c>
      <c r="AV2799" t="s">
        <v>293786</v>
      </c>
      <c r="AW2799" t="s">
        <v>293787</v>
      </c>
      <c r="AX2799" t="s">
        <v>293788</v>
      </c>
      <c r="AY2799" t="s">
        <v>293789</v>
      </c>
      <c r="AZ2799" t="s">
        <v>293790</v>
      </c>
      <c r="BA2799" t="s">
        <v>293791</v>
      </c>
      <c r="BB2799" t="s">
        <v>293792</v>
      </c>
      <c r="BC2799" t="s">
        <v>293793</v>
      </c>
      <c r="BD2799" t="s">
        <v>293794</v>
      </c>
      <c r="BE2799" t="s">
        <v>293795</v>
      </c>
      <c r="BF2799" t="s">
        <v>293796</v>
      </c>
      <c r="BG2799" t="s">
        <v>293797</v>
      </c>
      <c r="BH2799" t="s">
        <v>293798</v>
      </c>
      <c r="BI2799" t="s">
        <v>293799</v>
      </c>
      <c r="BJ2799" t="s">
        <v>293800</v>
      </c>
      <c r="BK2799" t="s">
        <v>293801</v>
      </c>
      <c r="BL2799" t="s">
        <v>293802</v>
      </c>
      <c r="BM2799" t="s">
        <v>293803</v>
      </c>
      <c r="BN2799" t="s">
        <v>293804</v>
      </c>
      <c r="BO2799" t="s">
        <v>293805</v>
      </c>
      <c r="BP2799" t="s">
        <v>293806</v>
      </c>
      <c r="BQ2799" t="s">
        <v>293807</v>
      </c>
      <c r="BR2799" t="s">
        <v>293808</v>
      </c>
      <c r="BS2799" t="s">
        <v>293809</v>
      </c>
      <c r="BT2799" t="s">
        <v>293810</v>
      </c>
      <c r="BU2799" t="s">
        <v>293811</v>
      </c>
      <c r="BV2799" t="s">
        <v>293812</v>
      </c>
      <c r="BW2799" t="s">
        <v>293813</v>
      </c>
      <c r="BX2799" t="s">
        <v>293814</v>
      </c>
      <c r="BY2799" t="s">
        <v>293815</v>
      </c>
      <c r="BZ2799" t="s">
        <v>293816</v>
      </c>
      <c r="CA2799" t="s">
        <v>293817</v>
      </c>
      <c r="CB2799" t="s">
        <v>293818</v>
      </c>
      <c r="CC2799" t="s">
        <v>293819</v>
      </c>
      <c r="CD2799" t="s">
        <v>293820</v>
      </c>
      <c r="CE2799" t="s">
        <v>293821</v>
      </c>
      <c r="CF2799" t="s">
        <v>293822</v>
      </c>
      <c r="CG2799" t="s">
        <v>293823</v>
      </c>
      <c r="CH2799" t="s">
        <v>293824</v>
      </c>
      <c r="CI2799" t="s">
        <v>293825</v>
      </c>
      <c r="CJ2799" t="s">
        <v>293826</v>
      </c>
      <c r="CK2799" t="s">
        <v>293827</v>
      </c>
      <c r="CL2799" t="s">
        <v>293828</v>
      </c>
      <c r="CM2799" t="s">
        <v>293829</v>
      </c>
      <c r="CN2799" t="s">
        <v>293830</v>
      </c>
      <c r="CO2799" t="s">
        <v>293831</v>
      </c>
      <c r="CP2799" t="s">
        <v>293832</v>
      </c>
      <c r="CQ2799" t="s">
        <v>293833</v>
      </c>
      <c r="CR2799" t="s">
        <v>293834</v>
      </c>
      <c r="CS2799" t="s">
        <v>293835</v>
      </c>
      <c r="CT2799" t="s">
        <v>293836</v>
      </c>
      <c r="CU2799" t="s">
        <v>293837</v>
      </c>
      <c r="CV2799" t="s">
        <v>293838</v>
      </c>
      <c r="CW2799" t="s">
        <v>293839</v>
      </c>
      <c r="CX2799" t="s">
        <v>293840</v>
      </c>
      <c r="CY2799" t="s">
        <v>293841</v>
      </c>
      <c r="CZ2799" t="s">
        <v>293842</v>
      </c>
      <c r="DA2799" t="s">
        <v>293843</v>
      </c>
    </row>
    <row r="2800" spans="1:105" x14ac:dyDescent="0.25">
      <c r="A2800" t="s">
        <v>293844</v>
      </c>
      <c r="B2800" t="s">
        <v>293845</v>
      </c>
      <c r="C2800" t="s">
        <v>293846</v>
      </c>
      <c r="D2800" t="s">
        <v>293847</v>
      </c>
      <c r="E2800" t="s">
        <v>293848</v>
      </c>
      <c r="F2800" t="s">
        <v>293849</v>
      </c>
      <c r="G2800" t="s">
        <v>293850</v>
      </c>
      <c r="H2800" t="s">
        <v>293851</v>
      </c>
      <c r="I2800" t="s">
        <v>293852</v>
      </c>
      <c r="J2800" t="s">
        <v>293853</v>
      </c>
      <c r="K2800" t="s">
        <v>293854</v>
      </c>
      <c r="L2800" t="s">
        <v>293855</v>
      </c>
      <c r="M2800" t="s">
        <v>293856</v>
      </c>
      <c r="N2800" t="s">
        <v>293857</v>
      </c>
      <c r="O2800" t="s">
        <v>293858</v>
      </c>
      <c r="P2800" t="s">
        <v>293859</v>
      </c>
      <c r="Q2800" t="s">
        <v>293860</v>
      </c>
      <c r="R2800" t="s">
        <v>293861</v>
      </c>
      <c r="S2800" t="s">
        <v>293862</v>
      </c>
      <c r="T2800" t="s">
        <v>293863</v>
      </c>
      <c r="U2800" t="s">
        <v>293864</v>
      </c>
      <c r="V2800" t="s">
        <v>293865</v>
      </c>
      <c r="W2800" t="s">
        <v>293866</v>
      </c>
      <c r="X2800" t="s">
        <v>293867</v>
      </c>
      <c r="Y2800" t="s">
        <v>293868</v>
      </c>
      <c r="Z2800" t="s">
        <v>293869</v>
      </c>
      <c r="AA2800" t="s">
        <v>293870</v>
      </c>
      <c r="AB2800" t="s">
        <v>293871</v>
      </c>
      <c r="AC2800" t="s">
        <v>293872</v>
      </c>
      <c r="AD2800" t="s">
        <v>293873</v>
      </c>
      <c r="AE2800" t="s">
        <v>293874</v>
      </c>
      <c r="AF2800" t="s">
        <v>293875</v>
      </c>
      <c r="AG2800" t="s">
        <v>293876</v>
      </c>
      <c r="AH2800" t="s">
        <v>293877</v>
      </c>
      <c r="AI2800" t="s">
        <v>293878</v>
      </c>
      <c r="AJ2800" t="s">
        <v>293879</v>
      </c>
      <c r="AK2800" t="s">
        <v>293880</v>
      </c>
      <c r="AL2800" t="s">
        <v>293881</v>
      </c>
      <c r="AM2800" t="s">
        <v>293882</v>
      </c>
      <c r="AN2800" t="s">
        <v>293883</v>
      </c>
      <c r="AO2800" t="s">
        <v>293884</v>
      </c>
      <c r="AP2800" t="s">
        <v>293885</v>
      </c>
      <c r="AQ2800" t="s">
        <v>293886</v>
      </c>
      <c r="AR2800" t="s">
        <v>293887</v>
      </c>
      <c r="AS2800" t="s">
        <v>293888</v>
      </c>
      <c r="AT2800" t="s">
        <v>293889</v>
      </c>
      <c r="AU2800" t="s">
        <v>293890</v>
      </c>
      <c r="AV2800" t="s">
        <v>293891</v>
      </c>
      <c r="AW2800" t="s">
        <v>293892</v>
      </c>
      <c r="AX2800" t="s">
        <v>293893</v>
      </c>
      <c r="AY2800" t="s">
        <v>293894</v>
      </c>
      <c r="AZ2800" t="s">
        <v>293895</v>
      </c>
      <c r="BA2800" t="s">
        <v>293896</v>
      </c>
      <c r="BB2800" t="s">
        <v>293897</v>
      </c>
      <c r="BC2800" t="s">
        <v>293898</v>
      </c>
      <c r="BD2800" t="s">
        <v>293899</v>
      </c>
      <c r="BE2800" t="s">
        <v>293900</v>
      </c>
      <c r="BF2800" t="s">
        <v>293901</v>
      </c>
      <c r="BG2800" t="s">
        <v>293902</v>
      </c>
      <c r="BH2800" t="s">
        <v>293903</v>
      </c>
      <c r="BI2800" t="s">
        <v>293904</v>
      </c>
      <c r="BJ2800" t="s">
        <v>293905</v>
      </c>
      <c r="BK2800" t="s">
        <v>293906</v>
      </c>
      <c r="BL2800" t="s">
        <v>293907</v>
      </c>
      <c r="BM2800" t="s">
        <v>293908</v>
      </c>
      <c r="BN2800" t="s">
        <v>293909</v>
      </c>
      <c r="BO2800" t="s">
        <v>293910</v>
      </c>
      <c r="BP2800" t="s">
        <v>293911</v>
      </c>
      <c r="BQ2800" t="s">
        <v>293912</v>
      </c>
      <c r="BR2800" t="s">
        <v>293913</v>
      </c>
      <c r="BS2800" t="s">
        <v>293914</v>
      </c>
      <c r="BT2800" t="s">
        <v>293915</v>
      </c>
      <c r="BU2800" t="s">
        <v>293916</v>
      </c>
      <c r="BV2800" t="s">
        <v>293917</v>
      </c>
      <c r="BW2800" t="s">
        <v>293918</v>
      </c>
      <c r="BX2800" t="s">
        <v>293919</v>
      </c>
      <c r="BY2800" t="s">
        <v>293920</v>
      </c>
      <c r="BZ2800" t="s">
        <v>293921</v>
      </c>
      <c r="CA2800" t="s">
        <v>293922</v>
      </c>
      <c r="CB2800" t="s">
        <v>293923</v>
      </c>
      <c r="CC2800" t="s">
        <v>293924</v>
      </c>
      <c r="CD2800" t="s">
        <v>293925</v>
      </c>
      <c r="CE2800" t="s">
        <v>293926</v>
      </c>
      <c r="CF2800" t="s">
        <v>293927</v>
      </c>
      <c r="CG2800" t="s">
        <v>293928</v>
      </c>
      <c r="CH2800" t="s">
        <v>293929</v>
      </c>
      <c r="CI2800" t="s">
        <v>293930</v>
      </c>
      <c r="CJ2800" t="s">
        <v>293931</v>
      </c>
      <c r="CK2800" t="s">
        <v>293932</v>
      </c>
      <c r="CL2800" t="s">
        <v>293933</v>
      </c>
      <c r="CM2800" t="s">
        <v>293934</v>
      </c>
      <c r="CN2800" t="s">
        <v>293935</v>
      </c>
      <c r="CO2800" t="s">
        <v>293936</v>
      </c>
      <c r="CP2800" t="s">
        <v>293937</v>
      </c>
      <c r="CQ2800" t="s">
        <v>293938</v>
      </c>
      <c r="CR2800" t="s">
        <v>293939</v>
      </c>
      <c r="CS2800" t="s">
        <v>293940</v>
      </c>
      <c r="CT2800" t="s">
        <v>293941</v>
      </c>
      <c r="CU2800" t="s">
        <v>293942</v>
      </c>
      <c r="CV2800" t="s">
        <v>293943</v>
      </c>
      <c r="CW2800" t="s">
        <v>293944</v>
      </c>
      <c r="CX2800" t="s">
        <v>293945</v>
      </c>
      <c r="CY2800" t="s">
        <v>293946</v>
      </c>
      <c r="CZ2800" t="s">
        <v>293947</v>
      </c>
      <c r="DA2800" t="s">
        <v>293948</v>
      </c>
    </row>
    <row r="2801" spans="1:105" x14ac:dyDescent="0.25">
      <c r="A2801" t="s">
        <v>293949</v>
      </c>
      <c r="B2801" t="s">
        <v>293950</v>
      </c>
      <c r="C2801" t="s">
        <v>293951</v>
      </c>
      <c r="D2801" t="s">
        <v>293952</v>
      </c>
      <c r="E2801" t="s">
        <v>293953</v>
      </c>
      <c r="F2801" t="s">
        <v>293954</v>
      </c>
      <c r="G2801" t="s">
        <v>293955</v>
      </c>
      <c r="H2801" t="s">
        <v>293956</v>
      </c>
      <c r="I2801" t="s">
        <v>293957</v>
      </c>
      <c r="J2801" t="s">
        <v>293958</v>
      </c>
      <c r="K2801" t="s">
        <v>293959</v>
      </c>
      <c r="L2801" t="s">
        <v>293960</v>
      </c>
      <c r="M2801" t="s">
        <v>293961</v>
      </c>
      <c r="N2801" t="s">
        <v>293962</v>
      </c>
      <c r="O2801" t="s">
        <v>293963</v>
      </c>
      <c r="P2801" t="s">
        <v>293964</v>
      </c>
      <c r="Q2801" t="s">
        <v>293965</v>
      </c>
      <c r="R2801" t="s">
        <v>293966</v>
      </c>
      <c r="S2801" t="s">
        <v>293967</v>
      </c>
      <c r="T2801" t="s">
        <v>293968</v>
      </c>
      <c r="U2801" t="s">
        <v>293969</v>
      </c>
      <c r="V2801" t="s">
        <v>293970</v>
      </c>
      <c r="W2801" t="s">
        <v>293971</v>
      </c>
      <c r="X2801" t="s">
        <v>293972</v>
      </c>
      <c r="Y2801" t="s">
        <v>293973</v>
      </c>
      <c r="Z2801" t="s">
        <v>293974</v>
      </c>
      <c r="AA2801" t="s">
        <v>293975</v>
      </c>
      <c r="AB2801" t="s">
        <v>293976</v>
      </c>
      <c r="AC2801" t="s">
        <v>293977</v>
      </c>
      <c r="AD2801" t="s">
        <v>293978</v>
      </c>
      <c r="AE2801" t="s">
        <v>293979</v>
      </c>
      <c r="AF2801" t="s">
        <v>293980</v>
      </c>
      <c r="AG2801" t="s">
        <v>293981</v>
      </c>
      <c r="AH2801" t="s">
        <v>293982</v>
      </c>
      <c r="AI2801" t="s">
        <v>293983</v>
      </c>
      <c r="AJ2801" t="s">
        <v>293984</v>
      </c>
      <c r="AK2801" t="s">
        <v>293985</v>
      </c>
      <c r="AL2801" t="s">
        <v>293986</v>
      </c>
      <c r="AM2801" t="s">
        <v>293987</v>
      </c>
      <c r="AN2801" t="s">
        <v>293988</v>
      </c>
      <c r="AO2801" t="s">
        <v>293989</v>
      </c>
      <c r="AP2801" t="s">
        <v>293990</v>
      </c>
      <c r="AQ2801" t="s">
        <v>293991</v>
      </c>
      <c r="AR2801" t="s">
        <v>293992</v>
      </c>
      <c r="AS2801" t="s">
        <v>293993</v>
      </c>
      <c r="AT2801" t="s">
        <v>293994</v>
      </c>
      <c r="AU2801" t="s">
        <v>293995</v>
      </c>
      <c r="AV2801" t="s">
        <v>293996</v>
      </c>
      <c r="AW2801" t="s">
        <v>293997</v>
      </c>
      <c r="AX2801" t="s">
        <v>293998</v>
      </c>
      <c r="AY2801" t="s">
        <v>293999</v>
      </c>
      <c r="AZ2801" t="s">
        <v>294000</v>
      </c>
      <c r="BA2801" t="s">
        <v>294001</v>
      </c>
      <c r="BB2801" t="s">
        <v>294002</v>
      </c>
      <c r="BC2801" t="s">
        <v>294003</v>
      </c>
      <c r="BD2801" t="s">
        <v>294004</v>
      </c>
      <c r="BE2801" t="s">
        <v>294005</v>
      </c>
      <c r="BF2801" t="s">
        <v>294006</v>
      </c>
      <c r="BG2801" t="s">
        <v>294007</v>
      </c>
      <c r="BH2801" t="s">
        <v>294008</v>
      </c>
      <c r="BI2801" t="s">
        <v>294009</v>
      </c>
      <c r="BJ2801" t="s">
        <v>294010</v>
      </c>
      <c r="BK2801" t="s">
        <v>294011</v>
      </c>
      <c r="BL2801" t="s">
        <v>294012</v>
      </c>
      <c r="BM2801" t="s">
        <v>294013</v>
      </c>
      <c r="BN2801" t="s">
        <v>294014</v>
      </c>
      <c r="BO2801" t="s">
        <v>294015</v>
      </c>
      <c r="BP2801" t="s">
        <v>294016</v>
      </c>
      <c r="BQ2801" t="s">
        <v>294017</v>
      </c>
      <c r="BR2801" t="s">
        <v>294018</v>
      </c>
      <c r="BS2801" t="s">
        <v>294019</v>
      </c>
      <c r="BT2801" t="s">
        <v>294020</v>
      </c>
      <c r="BU2801" t="s">
        <v>294021</v>
      </c>
      <c r="BV2801" t="s">
        <v>294022</v>
      </c>
      <c r="BW2801" t="s">
        <v>294023</v>
      </c>
      <c r="BX2801" t="s">
        <v>294024</v>
      </c>
      <c r="BY2801" t="s">
        <v>294025</v>
      </c>
      <c r="BZ2801" t="s">
        <v>294026</v>
      </c>
      <c r="CA2801" t="s">
        <v>294027</v>
      </c>
      <c r="CB2801" t="s">
        <v>294028</v>
      </c>
      <c r="CC2801" t="s">
        <v>294029</v>
      </c>
      <c r="CD2801" t="s">
        <v>294030</v>
      </c>
      <c r="CE2801" t="s">
        <v>294031</v>
      </c>
      <c r="CF2801" t="s">
        <v>294032</v>
      </c>
      <c r="CG2801" t="s">
        <v>294033</v>
      </c>
      <c r="CH2801" t="s">
        <v>294034</v>
      </c>
      <c r="CI2801" t="s">
        <v>294035</v>
      </c>
      <c r="CJ2801" t="s">
        <v>294036</v>
      </c>
      <c r="CK2801" t="s">
        <v>294037</v>
      </c>
      <c r="CL2801" t="s">
        <v>294038</v>
      </c>
      <c r="CM2801" t="s">
        <v>294039</v>
      </c>
      <c r="CN2801" t="s">
        <v>294040</v>
      </c>
      <c r="CO2801" t="s">
        <v>294041</v>
      </c>
      <c r="CP2801" t="s">
        <v>294042</v>
      </c>
      <c r="CQ2801" t="s">
        <v>294043</v>
      </c>
      <c r="CR2801" t="s">
        <v>294044</v>
      </c>
      <c r="CS2801" t="s">
        <v>294045</v>
      </c>
      <c r="CT2801" t="s">
        <v>294046</v>
      </c>
      <c r="CU2801" t="s">
        <v>294047</v>
      </c>
      <c r="CV2801" t="s">
        <v>294048</v>
      </c>
      <c r="CW2801" t="s">
        <v>294049</v>
      </c>
      <c r="CX2801" t="s">
        <v>294050</v>
      </c>
      <c r="CY2801" t="s">
        <v>294051</v>
      </c>
      <c r="CZ2801" t="s">
        <v>294052</v>
      </c>
      <c r="DA2801" t="s">
        <v>294053</v>
      </c>
    </row>
    <row r="2802" spans="1:105" x14ac:dyDescent="0.25">
      <c r="A2802" t="s">
        <v>294054</v>
      </c>
      <c r="B2802" t="s">
        <v>294055</v>
      </c>
      <c r="C2802" t="s">
        <v>294056</v>
      </c>
      <c r="D2802" t="s">
        <v>294057</v>
      </c>
      <c r="E2802" t="s">
        <v>294058</v>
      </c>
      <c r="F2802" t="s">
        <v>294059</v>
      </c>
      <c r="G2802" t="s">
        <v>294060</v>
      </c>
      <c r="H2802" t="s">
        <v>294061</v>
      </c>
      <c r="I2802" t="s">
        <v>294062</v>
      </c>
      <c r="J2802" t="s">
        <v>294063</v>
      </c>
      <c r="K2802" t="s">
        <v>294064</v>
      </c>
      <c r="L2802" t="s">
        <v>294065</v>
      </c>
      <c r="M2802" t="s">
        <v>294066</v>
      </c>
      <c r="N2802" t="s">
        <v>294067</v>
      </c>
      <c r="O2802" t="s">
        <v>294068</v>
      </c>
      <c r="P2802" t="s">
        <v>294069</v>
      </c>
      <c r="Q2802" t="s">
        <v>294070</v>
      </c>
      <c r="R2802" t="s">
        <v>294071</v>
      </c>
      <c r="S2802" t="s">
        <v>294072</v>
      </c>
      <c r="T2802" t="s">
        <v>294073</v>
      </c>
      <c r="U2802" t="s">
        <v>294074</v>
      </c>
      <c r="V2802" t="s">
        <v>294075</v>
      </c>
      <c r="W2802" t="s">
        <v>294076</v>
      </c>
      <c r="X2802" t="s">
        <v>294077</v>
      </c>
      <c r="Y2802" t="s">
        <v>294078</v>
      </c>
      <c r="Z2802" t="s">
        <v>294079</v>
      </c>
      <c r="AA2802" t="s">
        <v>294080</v>
      </c>
      <c r="AB2802" t="s">
        <v>294081</v>
      </c>
      <c r="AC2802" t="s">
        <v>294082</v>
      </c>
      <c r="AD2802" t="s">
        <v>294083</v>
      </c>
      <c r="AE2802" t="s">
        <v>294084</v>
      </c>
      <c r="AF2802" t="s">
        <v>294085</v>
      </c>
      <c r="AG2802" t="s">
        <v>294086</v>
      </c>
      <c r="AH2802" t="s">
        <v>294087</v>
      </c>
      <c r="AI2802" t="s">
        <v>294088</v>
      </c>
      <c r="AJ2802" t="s">
        <v>294089</v>
      </c>
      <c r="AK2802" t="s">
        <v>294090</v>
      </c>
      <c r="AL2802" t="s">
        <v>294091</v>
      </c>
      <c r="AM2802" t="s">
        <v>294092</v>
      </c>
      <c r="AN2802" t="s">
        <v>294093</v>
      </c>
      <c r="AO2802" t="s">
        <v>294094</v>
      </c>
      <c r="AP2802" t="s">
        <v>294095</v>
      </c>
      <c r="AQ2802" t="s">
        <v>294096</v>
      </c>
      <c r="AR2802" t="s">
        <v>294097</v>
      </c>
      <c r="AS2802" t="s">
        <v>294098</v>
      </c>
      <c r="AT2802" t="s">
        <v>294099</v>
      </c>
      <c r="AU2802" t="s">
        <v>294100</v>
      </c>
      <c r="AV2802" t="s">
        <v>294101</v>
      </c>
      <c r="AW2802" t="s">
        <v>294102</v>
      </c>
      <c r="AX2802" t="s">
        <v>294103</v>
      </c>
      <c r="AY2802" t="s">
        <v>294104</v>
      </c>
      <c r="AZ2802" t="s">
        <v>294105</v>
      </c>
      <c r="BA2802" t="s">
        <v>294106</v>
      </c>
      <c r="BB2802" t="s">
        <v>294107</v>
      </c>
      <c r="BC2802" t="s">
        <v>294108</v>
      </c>
      <c r="BD2802" t="s">
        <v>294109</v>
      </c>
      <c r="BE2802" t="s">
        <v>294110</v>
      </c>
      <c r="BF2802" t="s">
        <v>294111</v>
      </c>
      <c r="BG2802" t="s">
        <v>294112</v>
      </c>
      <c r="BH2802" t="s">
        <v>294113</v>
      </c>
      <c r="BI2802" t="s">
        <v>294114</v>
      </c>
      <c r="BJ2802" t="s">
        <v>294115</v>
      </c>
      <c r="BK2802" t="s">
        <v>294116</v>
      </c>
      <c r="BL2802" t="s">
        <v>294117</v>
      </c>
      <c r="BM2802" t="s">
        <v>294118</v>
      </c>
      <c r="BN2802" t="s">
        <v>294119</v>
      </c>
      <c r="BO2802" t="s">
        <v>294120</v>
      </c>
      <c r="BP2802" t="s">
        <v>294121</v>
      </c>
      <c r="BQ2802" t="s">
        <v>294122</v>
      </c>
      <c r="BR2802" t="s">
        <v>294123</v>
      </c>
      <c r="BS2802" t="s">
        <v>294124</v>
      </c>
      <c r="BT2802" t="s">
        <v>294125</v>
      </c>
      <c r="BU2802" t="s">
        <v>294126</v>
      </c>
      <c r="BV2802" t="s">
        <v>294127</v>
      </c>
      <c r="BW2802" t="s">
        <v>294128</v>
      </c>
      <c r="BX2802" t="s">
        <v>294129</v>
      </c>
      <c r="BY2802" t="s">
        <v>294130</v>
      </c>
      <c r="BZ2802" t="s">
        <v>294131</v>
      </c>
      <c r="CA2802" t="s">
        <v>294132</v>
      </c>
      <c r="CB2802" t="s">
        <v>294133</v>
      </c>
      <c r="CC2802" t="s">
        <v>294134</v>
      </c>
      <c r="CD2802" t="s">
        <v>294135</v>
      </c>
      <c r="CE2802" t="s">
        <v>294136</v>
      </c>
      <c r="CF2802" t="s">
        <v>294137</v>
      </c>
      <c r="CG2802" t="s">
        <v>294138</v>
      </c>
      <c r="CH2802" t="s">
        <v>294139</v>
      </c>
      <c r="CI2802" t="s">
        <v>294140</v>
      </c>
      <c r="CJ2802" t="s">
        <v>294141</v>
      </c>
      <c r="CK2802" t="s">
        <v>294142</v>
      </c>
      <c r="CL2802" t="s">
        <v>294143</v>
      </c>
      <c r="CM2802" t="s">
        <v>294144</v>
      </c>
      <c r="CN2802" t="s">
        <v>294145</v>
      </c>
      <c r="CO2802" t="s">
        <v>294146</v>
      </c>
      <c r="CP2802" t="s">
        <v>294147</v>
      </c>
      <c r="CQ2802" t="s">
        <v>294148</v>
      </c>
      <c r="CR2802" t="s">
        <v>294149</v>
      </c>
      <c r="CS2802" t="s">
        <v>294150</v>
      </c>
      <c r="CT2802" t="s">
        <v>294151</v>
      </c>
      <c r="CU2802" t="s">
        <v>294152</v>
      </c>
      <c r="CV2802" t="s">
        <v>294153</v>
      </c>
      <c r="CW2802" t="s">
        <v>294154</v>
      </c>
      <c r="CX2802" t="s">
        <v>294155</v>
      </c>
      <c r="CY2802" t="s">
        <v>294156</v>
      </c>
      <c r="CZ2802" t="s">
        <v>294157</v>
      </c>
      <c r="DA2802" t="s">
        <v>294158</v>
      </c>
    </row>
    <row r="2803" spans="1:105" x14ac:dyDescent="0.25">
      <c r="A2803" t="s">
        <v>294159</v>
      </c>
      <c r="B2803" t="s">
        <v>294160</v>
      </c>
      <c r="C2803" t="s">
        <v>294161</v>
      </c>
      <c r="D2803" t="s">
        <v>294162</v>
      </c>
      <c r="E2803" t="s">
        <v>294163</v>
      </c>
      <c r="F2803" t="s">
        <v>294164</v>
      </c>
      <c r="G2803" t="s">
        <v>294165</v>
      </c>
      <c r="H2803" t="s">
        <v>294166</v>
      </c>
      <c r="I2803" t="s">
        <v>294167</v>
      </c>
      <c r="J2803" t="s">
        <v>294168</v>
      </c>
      <c r="K2803" t="s">
        <v>294169</v>
      </c>
      <c r="L2803" t="s">
        <v>294170</v>
      </c>
      <c r="M2803" t="s">
        <v>294171</v>
      </c>
      <c r="N2803" t="s">
        <v>294172</v>
      </c>
      <c r="O2803" t="s">
        <v>294173</v>
      </c>
      <c r="P2803" t="s">
        <v>294174</v>
      </c>
      <c r="Q2803" t="s">
        <v>294175</v>
      </c>
      <c r="R2803" t="s">
        <v>294176</v>
      </c>
      <c r="S2803" t="s">
        <v>294177</v>
      </c>
      <c r="T2803" t="s">
        <v>294178</v>
      </c>
      <c r="U2803" t="s">
        <v>294179</v>
      </c>
      <c r="V2803" t="s">
        <v>294180</v>
      </c>
      <c r="W2803" t="s">
        <v>294181</v>
      </c>
      <c r="X2803" t="s">
        <v>294182</v>
      </c>
      <c r="Y2803" t="s">
        <v>294183</v>
      </c>
      <c r="Z2803" t="s">
        <v>294184</v>
      </c>
      <c r="AA2803" t="s">
        <v>294185</v>
      </c>
      <c r="AB2803" t="s">
        <v>294186</v>
      </c>
      <c r="AC2803" t="s">
        <v>294187</v>
      </c>
      <c r="AD2803" t="s">
        <v>294188</v>
      </c>
      <c r="AE2803" t="s">
        <v>294189</v>
      </c>
      <c r="AF2803" t="s">
        <v>294190</v>
      </c>
      <c r="AG2803" t="s">
        <v>294191</v>
      </c>
      <c r="AH2803" t="s">
        <v>294192</v>
      </c>
      <c r="AI2803" t="s">
        <v>294193</v>
      </c>
      <c r="AJ2803" t="s">
        <v>294194</v>
      </c>
      <c r="AK2803" t="s">
        <v>294195</v>
      </c>
      <c r="AL2803" t="s">
        <v>294196</v>
      </c>
      <c r="AM2803" t="s">
        <v>294197</v>
      </c>
      <c r="AN2803" t="s">
        <v>294198</v>
      </c>
      <c r="AO2803" t="s">
        <v>294199</v>
      </c>
      <c r="AP2803" t="s">
        <v>294200</v>
      </c>
      <c r="AQ2803" t="s">
        <v>294201</v>
      </c>
      <c r="AR2803" t="s">
        <v>294202</v>
      </c>
      <c r="AS2803" t="s">
        <v>294203</v>
      </c>
      <c r="AT2803" t="s">
        <v>294204</v>
      </c>
      <c r="AU2803" t="s">
        <v>294205</v>
      </c>
      <c r="AV2803" t="s">
        <v>294206</v>
      </c>
      <c r="AW2803" t="s">
        <v>294207</v>
      </c>
      <c r="AX2803" t="s">
        <v>294208</v>
      </c>
      <c r="AY2803" t="s">
        <v>294209</v>
      </c>
      <c r="AZ2803" t="s">
        <v>294210</v>
      </c>
      <c r="BA2803" t="s">
        <v>294211</v>
      </c>
      <c r="BB2803" t="s">
        <v>294212</v>
      </c>
      <c r="BC2803" t="s">
        <v>294213</v>
      </c>
      <c r="BD2803" t="s">
        <v>294214</v>
      </c>
      <c r="BE2803" t="s">
        <v>294215</v>
      </c>
      <c r="BF2803" t="s">
        <v>294216</v>
      </c>
      <c r="BG2803" t="s">
        <v>294217</v>
      </c>
      <c r="BH2803" t="s">
        <v>294218</v>
      </c>
      <c r="BI2803" t="s">
        <v>294219</v>
      </c>
      <c r="BJ2803" t="s">
        <v>294220</v>
      </c>
      <c r="BK2803" t="s">
        <v>294221</v>
      </c>
      <c r="BL2803" t="s">
        <v>294222</v>
      </c>
      <c r="BM2803" t="s">
        <v>294223</v>
      </c>
      <c r="BN2803" t="s">
        <v>294224</v>
      </c>
      <c r="BO2803" t="s">
        <v>294225</v>
      </c>
      <c r="BP2803" t="s">
        <v>294226</v>
      </c>
      <c r="BQ2803" t="s">
        <v>294227</v>
      </c>
      <c r="BR2803" t="s">
        <v>294228</v>
      </c>
      <c r="BS2803" t="s">
        <v>294229</v>
      </c>
      <c r="BT2803" t="s">
        <v>294230</v>
      </c>
      <c r="BU2803" t="s">
        <v>294231</v>
      </c>
      <c r="BV2803" t="s">
        <v>294232</v>
      </c>
      <c r="BW2803" t="s">
        <v>294233</v>
      </c>
      <c r="BX2803" t="s">
        <v>294234</v>
      </c>
      <c r="BY2803" t="s">
        <v>294235</v>
      </c>
      <c r="BZ2803" t="s">
        <v>294236</v>
      </c>
      <c r="CA2803" t="s">
        <v>294237</v>
      </c>
      <c r="CB2803" t="s">
        <v>294238</v>
      </c>
      <c r="CC2803" t="s">
        <v>294239</v>
      </c>
      <c r="CD2803" t="s">
        <v>294240</v>
      </c>
      <c r="CE2803" t="s">
        <v>294241</v>
      </c>
      <c r="CF2803" t="s">
        <v>294242</v>
      </c>
      <c r="CG2803" t="s">
        <v>294243</v>
      </c>
      <c r="CH2803" t="s">
        <v>294244</v>
      </c>
      <c r="CI2803" t="s">
        <v>294245</v>
      </c>
      <c r="CJ2803" t="s">
        <v>294246</v>
      </c>
      <c r="CK2803" t="s">
        <v>294247</v>
      </c>
      <c r="CL2803" t="s">
        <v>294248</v>
      </c>
      <c r="CM2803" t="s">
        <v>294249</v>
      </c>
      <c r="CN2803" t="s">
        <v>294250</v>
      </c>
      <c r="CO2803" t="s">
        <v>294251</v>
      </c>
      <c r="CP2803" t="s">
        <v>294252</v>
      </c>
      <c r="CQ2803" t="s">
        <v>294253</v>
      </c>
      <c r="CR2803" t="s">
        <v>294254</v>
      </c>
      <c r="CS2803" t="s">
        <v>294255</v>
      </c>
      <c r="CT2803" t="s">
        <v>294256</v>
      </c>
      <c r="CU2803" t="s">
        <v>294257</v>
      </c>
      <c r="CV2803" t="s">
        <v>294258</v>
      </c>
      <c r="CW2803" t="s">
        <v>294259</v>
      </c>
      <c r="CX2803" t="s">
        <v>294260</v>
      </c>
      <c r="CY2803" t="s">
        <v>294261</v>
      </c>
      <c r="CZ2803" t="s">
        <v>294262</v>
      </c>
      <c r="DA2803" t="s">
        <v>294263</v>
      </c>
    </row>
    <row r="2804" spans="1:105" x14ac:dyDescent="0.25">
      <c r="A2804" t="s">
        <v>294264</v>
      </c>
      <c r="B2804" t="s">
        <v>294265</v>
      </c>
      <c r="C2804" t="s">
        <v>294266</v>
      </c>
      <c r="D2804" t="s">
        <v>294267</v>
      </c>
      <c r="E2804" t="s">
        <v>294268</v>
      </c>
      <c r="F2804" t="s">
        <v>294269</v>
      </c>
      <c r="G2804" t="s">
        <v>294270</v>
      </c>
      <c r="H2804" t="s">
        <v>294271</v>
      </c>
      <c r="I2804" t="s">
        <v>294272</v>
      </c>
      <c r="J2804" t="s">
        <v>294273</v>
      </c>
      <c r="K2804" t="s">
        <v>294274</v>
      </c>
      <c r="L2804" t="s">
        <v>294275</v>
      </c>
      <c r="M2804" t="s">
        <v>294276</v>
      </c>
      <c r="N2804" t="s">
        <v>294277</v>
      </c>
      <c r="O2804" t="s">
        <v>294278</v>
      </c>
      <c r="P2804" t="s">
        <v>294279</v>
      </c>
      <c r="Q2804" t="s">
        <v>294280</v>
      </c>
      <c r="R2804" t="s">
        <v>294281</v>
      </c>
      <c r="S2804" t="s">
        <v>294282</v>
      </c>
      <c r="T2804" t="s">
        <v>294283</v>
      </c>
      <c r="U2804" t="s">
        <v>294284</v>
      </c>
      <c r="V2804" t="s">
        <v>294285</v>
      </c>
      <c r="W2804" t="s">
        <v>294286</v>
      </c>
      <c r="X2804" t="s">
        <v>294287</v>
      </c>
      <c r="Y2804" t="s">
        <v>294288</v>
      </c>
      <c r="Z2804" t="s">
        <v>294289</v>
      </c>
      <c r="AA2804" t="s">
        <v>294290</v>
      </c>
      <c r="AB2804" t="s">
        <v>294291</v>
      </c>
      <c r="AC2804" t="s">
        <v>294292</v>
      </c>
      <c r="AD2804" t="s">
        <v>294293</v>
      </c>
      <c r="AE2804" t="s">
        <v>294294</v>
      </c>
      <c r="AF2804" t="s">
        <v>294295</v>
      </c>
      <c r="AG2804" t="s">
        <v>294296</v>
      </c>
      <c r="AH2804" t="s">
        <v>294297</v>
      </c>
      <c r="AI2804" t="s">
        <v>294298</v>
      </c>
      <c r="AJ2804" t="s">
        <v>294299</v>
      </c>
      <c r="AK2804" t="s">
        <v>294300</v>
      </c>
      <c r="AL2804" t="s">
        <v>294301</v>
      </c>
      <c r="AM2804" t="s">
        <v>294302</v>
      </c>
      <c r="AN2804" t="s">
        <v>294303</v>
      </c>
      <c r="AO2804" t="s">
        <v>294304</v>
      </c>
      <c r="AP2804" t="s">
        <v>294305</v>
      </c>
      <c r="AQ2804" t="s">
        <v>294306</v>
      </c>
      <c r="AR2804" t="s">
        <v>294307</v>
      </c>
      <c r="AS2804" t="s">
        <v>294308</v>
      </c>
      <c r="AT2804" t="s">
        <v>294309</v>
      </c>
      <c r="AU2804" t="s">
        <v>294310</v>
      </c>
      <c r="AV2804" t="s">
        <v>294311</v>
      </c>
      <c r="AW2804" t="s">
        <v>294312</v>
      </c>
      <c r="AX2804" t="s">
        <v>294313</v>
      </c>
      <c r="AY2804" t="s">
        <v>294314</v>
      </c>
      <c r="AZ2804" t="s">
        <v>294315</v>
      </c>
      <c r="BA2804" t="s">
        <v>294316</v>
      </c>
      <c r="BB2804" t="s">
        <v>294317</v>
      </c>
      <c r="BC2804" t="s">
        <v>294318</v>
      </c>
      <c r="BD2804" t="s">
        <v>294319</v>
      </c>
      <c r="BE2804" t="s">
        <v>294320</v>
      </c>
      <c r="BF2804" t="s">
        <v>294321</v>
      </c>
      <c r="BG2804" t="s">
        <v>294322</v>
      </c>
      <c r="BH2804" t="s">
        <v>294323</v>
      </c>
      <c r="BI2804" t="s">
        <v>294324</v>
      </c>
      <c r="BJ2804" t="s">
        <v>294325</v>
      </c>
      <c r="BK2804" t="s">
        <v>294326</v>
      </c>
      <c r="BL2804" t="s">
        <v>294327</v>
      </c>
      <c r="BM2804" t="s">
        <v>294328</v>
      </c>
      <c r="BN2804" t="s">
        <v>294329</v>
      </c>
      <c r="BO2804" t="s">
        <v>294330</v>
      </c>
      <c r="BP2804" t="s">
        <v>294331</v>
      </c>
      <c r="BQ2804" t="s">
        <v>294332</v>
      </c>
      <c r="BR2804" t="s">
        <v>294333</v>
      </c>
      <c r="BS2804" t="s">
        <v>294334</v>
      </c>
      <c r="BT2804" t="s">
        <v>294335</v>
      </c>
      <c r="BU2804" t="s">
        <v>294336</v>
      </c>
      <c r="BV2804" t="s">
        <v>294337</v>
      </c>
      <c r="BW2804" t="s">
        <v>294338</v>
      </c>
      <c r="BX2804" t="s">
        <v>294339</v>
      </c>
      <c r="BY2804" t="s">
        <v>294340</v>
      </c>
      <c r="BZ2804" t="s">
        <v>294341</v>
      </c>
      <c r="CA2804" t="s">
        <v>294342</v>
      </c>
      <c r="CB2804" t="s">
        <v>294343</v>
      </c>
      <c r="CC2804" t="s">
        <v>294344</v>
      </c>
      <c r="CD2804" t="s">
        <v>294345</v>
      </c>
      <c r="CE2804" t="s">
        <v>294346</v>
      </c>
      <c r="CF2804" t="s">
        <v>294347</v>
      </c>
      <c r="CG2804" t="s">
        <v>294348</v>
      </c>
      <c r="CH2804" t="s">
        <v>294349</v>
      </c>
      <c r="CI2804" t="s">
        <v>294350</v>
      </c>
      <c r="CJ2804" t="s">
        <v>294351</v>
      </c>
      <c r="CK2804" t="s">
        <v>294352</v>
      </c>
      <c r="CL2804" t="s">
        <v>294353</v>
      </c>
      <c r="CM2804" t="s">
        <v>294354</v>
      </c>
      <c r="CN2804" t="s">
        <v>294355</v>
      </c>
      <c r="CO2804" t="s">
        <v>294356</v>
      </c>
      <c r="CP2804" t="s">
        <v>294357</v>
      </c>
      <c r="CQ2804" t="s">
        <v>294358</v>
      </c>
      <c r="CR2804" t="s">
        <v>294359</v>
      </c>
      <c r="CS2804" t="s">
        <v>294360</v>
      </c>
      <c r="CT2804" t="s">
        <v>294361</v>
      </c>
      <c r="CU2804" t="s">
        <v>294362</v>
      </c>
      <c r="CV2804" t="s">
        <v>294363</v>
      </c>
      <c r="CW2804" t="s">
        <v>294364</v>
      </c>
      <c r="CX2804" t="s">
        <v>294365</v>
      </c>
      <c r="CY2804" t="s">
        <v>294366</v>
      </c>
      <c r="CZ2804" t="s">
        <v>294367</v>
      </c>
      <c r="DA2804" t="s">
        <v>294368</v>
      </c>
    </row>
    <row r="2805" spans="1:105" x14ac:dyDescent="0.25">
      <c r="A2805" t="s">
        <v>294369</v>
      </c>
      <c r="B2805" t="s">
        <v>294370</v>
      </c>
      <c r="C2805" t="s">
        <v>294371</v>
      </c>
      <c r="D2805" t="s">
        <v>294372</v>
      </c>
      <c r="E2805" t="s">
        <v>294373</v>
      </c>
      <c r="F2805" t="s">
        <v>294374</v>
      </c>
      <c r="G2805" t="s">
        <v>294375</v>
      </c>
      <c r="H2805" t="s">
        <v>294376</v>
      </c>
      <c r="I2805" t="s">
        <v>294377</v>
      </c>
      <c r="J2805" t="s">
        <v>294378</v>
      </c>
      <c r="K2805" t="s">
        <v>294379</v>
      </c>
      <c r="L2805" t="s">
        <v>294380</v>
      </c>
      <c r="M2805" t="s">
        <v>294381</v>
      </c>
      <c r="N2805" t="s">
        <v>294382</v>
      </c>
      <c r="O2805" t="s">
        <v>294383</v>
      </c>
      <c r="P2805" t="s">
        <v>294384</v>
      </c>
      <c r="Q2805" t="s">
        <v>294385</v>
      </c>
      <c r="R2805" t="s">
        <v>294386</v>
      </c>
      <c r="S2805" t="s">
        <v>294387</v>
      </c>
      <c r="T2805" t="s">
        <v>294388</v>
      </c>
      <c r="U2805" t="s">
        <v>294389</v>
      </c>
      <c r="V2805" t="s">
        <v>294390</v>
      </c>
      <c r="W2805" t="s">
        <v>294391</v>
      </c>
      <c r="X2805" t="s">
        <v>294392</v>
      </c>
      <c r="Y2805" t="s">
        <v>294393</v>
      </c>
      <c r="Z2805" t="s">
        <v>294394</v>
      </c>
      <c r="AA2805" t="s">
        <v>294395</v>
      </c>
      <c r="AB2805" t="s">
        <v>294396</v>
      </c>
      <c r="AC2805" t="s">
        <v>294397</v>
      </c>
      <c r="AD2805" t="s">
        <v>294398</v>
      </c>
      <c r="AE2805" t="s">
        <v>294399</v>
      </c>
      <c r="AF2805" t="s">
        <v>294400</v>
      </c>
      <c r="AG2805" t="s">
        <v>294401</v>
      </c>
      <c r="AH2805" t="s">
        <v>294402</v>
      </c>
      <c r="AI2805" t="s">
        <v>294403</v>
      </c>
      <c r="AJ2805" t="s">
        <v>294404</v>
      </c>
      <c r="AK2805" t="s">
        <v>294405</v>
      </c>
      <c r="AL2805" t="s">
        <v>294406</v>
      </c>
      <c r="AM2805" t="s">
        <v>294407</v>
      </c>
      <c r="AN2805" t="s">
        <v>294408</v>
      </c>
      <c r="AO2805" t="s">
        <v>294409</v>
      </c>
      <c r="AP2805" t="s">
        <v>294410</v>
      </c>
      <c r="AQ2805" t="s">
        <v>294411</v>
      </c>
      <c r="AR2805" t="s">
        <v>294412</v>
      </c>
      <c r="AS2805" t="s">
        <v>294413</v>
      </c>
      <c r="AT2805" t="s">
        <v>294414</v>
      </c>
      <c r="AU2805" t="s">
        <v>294415</v>
      </c>
      <c r="AV2805" t="s">
        <v>294416</v>
      </c>
      <c r="AW2805" t="s">
        <v>294417</v>
      </c>
      <c r="AX2805" t="s">
        <v>294418</v>
      </c>
      <c r="AY2805" t="s">
        <v>294419</v>
      </c>
      <c r="AZ2805" t="s">
        <v>294420</v>
      </c>
      <c r="BA2805" t="s">
        <v>294421</v>
      </c>
      <c r="BB2805" t="s">
        <v>294422</v>
      </c>
      <c r="BC2805" t="s">
        <v>294423</v>
      </c>
      <c r="BD2805" t="s">
        <v>294424</v>
      </c>
      <c r="BE2805" t="s">
        <v>294425</v>
      </c>
      <c r="BF2805" t="s">
        <v>294426</v>
      </c>
      <c r="BG2805" t="s">
        <v>294427</v>
      </c>
      <c r="BH2805" t="s">
        <v>294428</v>
      </c>
      <c r="BI2805" t="s">
        <v>294429</v>
      </c>
      <c r="BJ2805" t="s">
        <v>294430</v>
      </c>
      <c r="BK2805" t="s">
        <v>294431</v>
      </c>
      <c r="BL2805" t="s">
        <v>294432</v>
      </c>
      <c r="BM2805" t="s">
        <v>294433</v>
      </c>
      <c r="BN2805" t="s">
        <v>294434</v>
      </c>
      <c r="BO2805" t="s">
        <v>294435</v>
      </c>
      <c r="BP2805" t="s">
        <v>294436</v>
      </c>
      <c r="BQ2805" t="s">
        <v>294437</v>
      </c>
      <c r="BR2805" t="s">
        <v>294438</v>
      </c>
      <c r="BS2805" t="s">
        <v>294439</v>
      </c>
      <c r="BT2805" t="s">
        <v>294440</v>
      </c>
      <c r="BU2805" t="s">
        <v>294441</v>
      </c>
      <c r="BV2805" t="s">
        <v>294442</v>
      </c>
      <c r="BW2805" t="s">
        <v>294443</v>
      </c>
      <c r="BX2805" t="s">
        <v>294444</v>
      </c>
      <c r="BY2805" t="s">
        <v>294445</v>
      </c>
      <c r="BZ2805" t="s">
        <v>294446</v>
      </c>
      <c r="CA2805" t="s">
        <v>294447</v>
      </c>
      <c r="CB2805" t="s">
        <v>294448</v>
      </c>
      <c r="CC2805" t="s">
        <v>294449</v>
      </c>
      <c r="CD2805" t="s">
        <v>294450</v>
      </c>
      <c r="CE2805" t="s">
        <v>294451</v>
      </c>
      <c r="CF2805" t="s">
        <v>294452</v>
      </c>
      <c r="CG2805" t="s">
        <v>294453</v>
      </c>
      <c r="CH2805" t="s">
        <v>294454</v>
      </c>
      <c r="CI2805" t="s">
        <v>294455</v>
      </c>
      <c r="CJ2805" t="s">
        <v>294456</v>
      </c>
      <c r="CK2805" t="s">
        <v>294457</v>
      </c>
      <c r="CL2805" t="s">
        <v>294458</v>
      </c>
      <c r="CM2805" t="s">
        <v>294459</v>
      </c>
      <c r="CN2805" t="s">
        <v>294460</v>
      </c>
      <c r="CO2805" t="s">
        <v>294461</v>
      </c>
      <c r="CP2805" t="s">
        <v>294462</v>
      </c>
      <c r="CQ2805" t="s">
        <v>294463</v>
      </c>
      <c r="CR2805" t="s">
        <v>294464</v>
      </c>
      <c r="CS2805" t="s">
        <v>294465</v>
      </c>
      <c r="CT2805" t="s">
        <v>294466</v>
      </c>
      <c r="CU2805" t="s">
        <v>294467</v>
      </c>
      <c r="CV2805" t="s">
        <v>294468</v>
      </c>
      <c r="CW2805" t="s">
        <v>294469</v>
      </c>
      <c r="CX2805" t="s">
        <v>294470</v>
      </c>
      <c r="CY2805" t="s">
        <v>294471</v>
      </c>
      <c r="CZ2805" t="s">
        <v>294472</v>
      </c>
      <c r="DA2805" t="s">
        <v>294473</v>
      </c>
    </row>
    <row r="2806" spans="1:105" x14ac:dyDescent="0.25">
      <c r="A2806" t="s">
        <v>294474</v>
      </c>
      <c r="B2806" t="s">
        <v>294475</v>
      </c>
      <c r="C2806" t="s">
        <v>294476</v>
      </c>
      <c r="D2806" t="s">
        <v>294477</v>
      </c>
      <c r="E2806" t="s">
        <v>294478</v>
      </c>
      <c r="F2806" t="s">
        <v>294479</v>
      </c>
      <c r="G2806" t="s">
        <v>294480</v>
      </c>
      <c r="H2806" t="s">
        <v>294481</v>
      </c>
      <c r="I2806" t="s">
        <v>294482</v>
      </c>
      <c r="J2806" t="s">
        <v>294483</v>
      </c>
      <c r="K2806" t="s">
        <v>294484</v>
      </c>
      <c r="L2806" t="s">
        <v>294485</v>
      </c>
      <c r="M2806" t="s">
        <v>294486</v>
      </c>
      <c r="N2806" t="s">
        <v>294487</v>
      </c>
      <c r="O2806" t="s">
        <v>294488</v>
      </c>
      <c r="P2806" t="s">
        <v>294489</v>
      </c>
      <c r="Q2806" t="s">
        <v>294490</v>
      </c>
      <c r="R2806" t="s">
        <v>294491</v>
      </c>
      <c r="S2806" t="s">
        <v>294492</v>
      </c>
      <c r="T2806" t="s">
        <v>294493</v>
      </c>
      <c r="U2806" t="s">
        <v>294494</v>
      </c>
      <c r="V2806" t="s">
        <v>294495</v>
      </c>
      <c r="W2806" t="s">
        <v>294496</v>
      </c>
      <c r="X2806" t="s">
        <v>294497</v>
      </c>
      <c r="Y2806" t="s">
        <v>294498</v>
      </c>
      <c r="Z2806" t="s">
        <v>294499</v>
      </c>
      <c r="AA2806" t="s">
        <v>294500</v>
      </c>
      <c r="AB2806" t="s">
        <v>294501</v>
      </c>
      <c r="AC2806" t="s">
        <v>294502</v>
      </c>
      <c r="AD2806" t="s">
        <v>294503</v>
      </c>
      <c r="AE2806" t="s">
        <v>294504</v>
      </c>
      <c r="AF2806" t="s">
        <v>294505</v>
      </c>
      <c r="AG2806" t="s">
        <v>294506</v>
      </c>
      <c r="AH2806" t="s">
        <v>294507</v>
      </c>
      <c r="AI2806" t="s">
        <v>294508</v>
      </c>
      <c r="AJ2806" t="s">
        <v>294509</v>
      </c>
      <c r="AK2806" t="s">
        <v>294510</v>
      </c>
      <c r="AL2806" t="s">
        <v>294511</v>
      </c>
      <c r="AM2806" t="s">
        <v>294512</v>
      </c>
      <c r="AN2806" t="s">
        <v>294513</v>
      </c>
      <c r="AO2806" t="s">
        <v>294514</v>
      </c>
      <c r="AP2806" t="s">
        <v>294515</v>
      </c>
      <c r="AQ2806" t="s">
        <v>294516</v>
      </c>
      <c r="AR2806" t="s">
        <v>294517</v>
      </c>
      <c r="AS2806" t="s">
        <v>294518</v>
      </c>
      <c r="AT2806" t="s">
        <v>294519</v>
      </c>
      <c r="AU2806" t="s">
        <v>294520</v>
      </c>
      <c r="AV2806" t="s">
        <v>294521</v>
      </c>
      <c r="AW2806" t="s">
        <v>294522</v>
      </c>
      <c r="AX2806" t="s">
        <v>294523</v>
      </c>
      <c r="AY2806" t="s">
        <v>294524</v>
      </c>
      <c r="AZ2806" t="s">
        <v>294525</v>
      </c>
      <c r="BA2806" t="s">
        <v>294526</v>
      </c>
      <c r="BB2806" t="s">
        <v>294527</v>
      </c>
      <c r="BC2806" t="s">
        <v>294528</v>
      </c>
      <c r="BD2806" t="s">
        <v>294529</v>
      </c>
      <c r="BE2806" t="s">
        <v>294530</v>
      </c>
      <c r="BF2806" t="s">
        <v>294531</v>
      </c>
      <c r="BG2806" t="s">
        <v>294532</v>
      </c>
      <c r="BH2806" t="s">
        <v>294533</v>
      </c>
      <c r="BI2806" t="s">
        <v>294534</v>
      </c>
      <c r="BJ2806" t="s">
        <v>294535</v>
      </c>
      <c r="BK2806" t="s">
        <v>294536</v>
      </c>
      <c r="BL2806" t="s">
        <v>294537</v>
      </c>
      <c r="BM2806" t="s">
        <v>294538</v>
      </c>
      <c r="BN2806" t="s">
        <v>294539</v>
      </c>
      <c r="BO2806" t="s">
        <v>294540</v>
      </c>
      <c r="BP2806" t="s">
        <v>294541</v>
      </c>
      <c r="BQ2806" t="s">
        <v>294542</v>
      </c>
      <c r="BR2806" t="s">
        <v>294543</v>
      </c>
      <c r="BS2806" t="s">
        <v>294544</v>
      </c>
      <c r="BT2806" t="s">
        <v>294545</v>
      </c>
      <c r="BU2806" t="s">
        <v>294546</v>
      </c>
      <c r="BV2806" t="s">
        <v>294547</v>
      </c>
      <c r="BW2806" t="s">
        <v>294548</v>
      </c>
      <c r="BX2806" t="s">
        <v>294549</v>
      </c>
      <c r="BY2806" t="s">
        <v>294550</v>
      </c>
      <c r="BZ2806" t="s">
        <v>294551</v>
      </c>
      <c r="CA2806" t="s">
        <v>294552</v>
      </c>
      <c r="CB2806" t="s">
        <v>294553</v>
      </c>
      <c r="CC2806" t="s">
        <v>294554</v>
      </c>
      <c r="CD2806" t="s">
        <v>294555</v>
      </c>
      <c r="CE2806" t="s">
        <v>294556</v>
      </c>
      <c r="CF2806" t="s">
        <v>294557</v>
      </c>
      <c r="CG2806" t="s">
        <v>294558</v>
      </c>
      <c r="CH2806" t="s">
        <v>294559</v>
      </c>
      <c r="CI2806" t="s">
        <v>294560</v>
      </c>
      <c r="CJ2806" t="s">
        <v>294561</v>
      </c>
      <c r="CK2806" t="s">
        <v>294562</v>
      </c>
      <c r="CL2806" t="s">
        <v>294563</v>
      </c>
      <c r="CM2806" t="s">
        <v>294564</v>
      </c>
      <c r="CN2806" t="s">
        <v>294565</v>
      </c>
      <c r="CO2806" t="s">
        <v>294566</v>
      </c>
      <c r="CP2806" t="s">
        <v>294567</v>
      </c>
      <c r="CQ2806" t="s">
        <v>294568</v>
      </c>
      <c r="CR2806" t="s">
        <v>294569</v>
      </c>
      <c r="CS2806" t="s">
        <v>294570</v>
      </c>
      <c r="CT2806" t="s">
        <v>294571</v>
      </c>
      <c r="CU2806" t="s">
        <v>294572</v>
      </c>
      <c r="CV2806" t="s">
        <v>294573</v>
      </c>
      <c r="CW2806" t="s">
        <v>294574</v>
      </c>
      <c r="CX2806" t="s">
        <v>294575</v>
      </c>
      <c r="CY2806" t="s">
        <v>294576</v>
      </c>
      <c r="CZ2806" t="s">
        <v>294577</v>
      </c>
      <c r="DA2806" t="s">
        <v>294578</v>
      </c>
    </row>
    <row r="2807" spans="1:105" x14ac:dyDescent="0.25">
      <c r="A2807" t="s">
        <v>294579</v>
      </c>
      <c r="B2807" t="s">
        <v>294580</v>
      </c>
      <c r="C2807" t="s">
        <v>294581</v>
      </c>
      <c r="D2807" t="s">
        <v>294582</v>
      </c>
      <c r="E2807" t="s">
        <v>294583</v>
      </c>
      <c r="F2807" t="s">
        <v>294584</v>
      </c>
      <c r="G2807" t="s">
        <v>294585</v>
      </c>
      <c r="H2807" t="s">
        <v>294586</v>
      </c>
      <c r="I2807" t="s">
        <v>294587</v>
      </c>
      <c r="J2807" t="s">
        <v>294588</v>
      </c>
      <c r="K2807" t="s">
        <v>294589</v>
      </c>
      <c r="L2807" t="s">
        <v>294590</v>
      </c>
      <c r="M2807" t="s">
        <v>294591</v>
      </c>
      <c r="N2807" t="s">
        <v>294592</v>
      </c>
      <c r="O2807" t="s">
        <v>294593</v>
      </c>
      <c r="P2807" t="s">
        <v>294594</v>
      </c>
      <c r="Q2807" t="s">
        <v>294595</v>
      </c>
      <c r="R2807" t="s">
        <v>294596</v>
      </c>
      <c r="S2807" t="s">
        <v>294597</v>
      </c>
      <c r="T2807" t="s">
        <v>294598</v>
      </c>
      <c r="U2807" t="s">
        <v>294599</v>
      </c>
      <c r="V2807" t="s">
        <v>294600</v>
      </c>
      <c r="W2807" t="s">
        <v>294601</v>
      </c>
      <c r="X2807" t="s">
        <v>294602</v>
      </c>
      <c r="Y2807" t="s">
        <v>294603</v>
      </c>
      <c r="Z2807" t="s">
        <v>294604</v>
      </c>
      <c r="AA2807" t="s">
        <v>294605</v>
      </c>
      <c r="AB2807" t="s">
        <v>294606</v>
      </c>
      <c r="AC2807" t="s">
        <v>294607</v>
      </c>
      <c r="AD2807" t="s">
        <v>294608</v>
      </c>
      <c r="AE2807" t="s">
        <v>294609</v>
      </c>
      <c r="AF2807" t="s">
        <v>294610</v>
      </c>
      <c r="AG2807" t="s">
        <v>294611</v>
      </c>
      <c r="AH2807" t="s">
        <v>294612</v>
      </c>
      <c r="AI2807" t="s">
        <v>294613</v>
      </c>
      <c r="AJ2807" t="s">
        <v>294614</v>
      </c>
      <c r="AK2807" t="s">
        <v>294615</v>
      </c>
      <c r="AL2807" t="s">
        <v>294616</v>
      </c>
      <c r="AM2807" t="s">
        <v>294617</v>
      </c>
      <c r="AN2807" t="s">
        <v>294618</v>
      </c>
      <c r="AO2807" t="s">
        <v>294619</v>
      </c>
      <c r="AP2807" t="s">
        <v>294620</v>
      </c>
      <c r="AQ2807" t="s">
        <v>294621</v>
      </c>
      <c r="AR2807" t="s">
        <v>294622</v>
      </c>
      <c r="AS2807" t="s">
        <v>294623</v>
      </c>
      <c r="AT2807" t="s">
        <v>294624</v>
      </c>
      <c r="AU2807" t="s">
        <v>294625</v>
      </c>
      <c r="AV2807" t="s">
        <v>294626</v>
      </c>
      <c r="AW2807" t="s">
        <v>294627</v>
      </c>
      <c r="AX2807" t="s">
        <v>294628</v>
      </c>
      <c r="AY2807" t="s">
        <v>294629</v>
      </c>
      <c r="AZ2807" t="s">
        <v>294630</v>
      </c>
      <c r="BA2807" t="s">
        <v>294631</v>
      </c>
      <c r="BB2807" t="s">
        <v>294632</v>
      </c>
      <c r="BC2807" t="s">
        <v>294633</v>
      </c>
      <c r="BD2807" t="s">
        <v>294634</v>
      </c>
      <c r="BE2807" t="s">
        <v>294635</v>
      </c>
      <c r="BF2807" t="s">
        <v>294636</v>
      </c>
      <c r="BG2807" t="s">
        <v>294637</v>
      </c>
      <c r="BH2807" t="s">
        <v>294638</v>
      </c>
      <c r="BI2807" t="s">
        <v>294639</v>
      </c>
      <c r="BJ2807" t="s">
        <v>294640</v>
      </c>
      <c r="BK2807" t="s">
        <v>294641</v>
      </c>
      <c r="BL2807" t="s">
        <v>294642</v>
      </c>
      <c r="BM2807" t="s">
        <v>294643</v>
      </c>
      <c r="BN2807" t="s">
        <v>294644</v>
      </c>
      <c r="BO2807" t="s">
        <v>294645</v>
      </c>
      <c r="BP2807" t="s">
        <v>294646</v>
      </c>
      <c r="BQ2807" t="s">
        <v>294647</v>
      </c>
      <c r="BR2807" t="s">
        <v>294648</v>
      </c>
      <c r="BS2807" t="s">
        <v>294649</v>
      </c>
      <c r="BT2807" t="s">
        <v>294650</v>
      </c>
      <c r="BU2807" t="s">
        <v>294651</v>
      </c>
      <c r="BV2807" t="s">
        <v>294652</v>
      </c>
      <c r="BW2807" t="s">
        <v>294653</v>
      </c>
      <c r="BX2807" t="s">
        <v>294654</v>
      </c>
      <c r="BY2807" t="s">
        <v>294655</v>
      </c>
      <c r="BZ2807" t="s">
        <v>294656</v>
      </c>
      <c r="CA2807" t="s">
        <v>294657</v>
      </c>
      <c r="CB2807" t="s">
        <v>294658</v>
      </c>
      <c r="CC2807" t="s">
        <v>294659</v>
      </c>
      <c r="CD2807" t="s">
        <v>294660</v>
      </c>
      <c r="CE2807" t="s">
        <v>294661</v>
      </c>
      <c r="CF2807" t="s">
        <v>294662</v>
      </c>
      <c r="CG2807" t="s">
        <v>294663</v>
      </c>
      <c r="CH2807" t="s">
        <v>294664</v>
      </c>
      <c r="CI2807" t="s">
        <v>294665</v>
      </c>
      <c r="CJ2807" t="s">
        <v>294666</v>
      </c>
      <c r="CK2807" t="s">
        <v>294667</v>
      </c>
      <c r="CL2807" t="s">
        <v>294668</v>
      </c>
      <c r="CM2807" t="s">
        <v>294669</v>
      </c>
      <c r="CN2807" t="s">
        <v>294670</v>
      </c>
      <c r="CO2807" t="s">
        <v>294671</v>
      </c>
      <c r="CP2807" t="s">
        <v>294672</v>
      </c>
      <c r="CQ2807" t="s">
        <v>294673</v>
      </c>
      <c r="CR2807" t="s">
        <v>294674</v>
      </c>
      <c r="CS2807" t="s">
        <v>294675</v>
      </c>
      <c r="CT2807" t="s">
        <v>294676</v>
      </c>
      <c r="CU2807" t="s">
        <v>294677</v>
      </c>
      <c r="CV2807" t="s">
        <v>294678</v>
      </c>
      <c r="CW2807" t="s">
        <v>294679</v>
      </c>
      <c r="CX2807" t="s">
        <v>294680</v>
      </c>
      <c r="CY2807" t="s">
        <v>294681</v>
      </c>
      <c r="CZ2807" t="s">
        <v>294682</v>
      </c>
      <c r="DA2807" t="s">
        <v>294683</v>
      </c>
    </row>
    <row r="2808" spans="1:105" x14ac:dyDescent="0.25">
      <c r="A2808" t="s">
        <v>294684</v>
      </c>
      <c r="B2808" t="s">
        <v>294685</v>
      </c>
      <c r="C2808" t="s">
        <v>294686</v>
      </c>
      <c r="D2808" t="s">
        <v>294687</v>
      </c>
      <c r="E2808" t="s">
        <v>294688</v>
      </c>
      <c r="F2808" t="s">
        <v>294689</v>
      </c>
      <c r="G2808" t="s">
        <v>294690</v>
      </c>
      <c r="H2808" t="s">
        <v>294691</v>
      </c>
      <c r="I2808" t="s">
        <v>294692</v>
      </c>
      <c r="J2808" t="s">
        <v>294693</v>
      </c>
      <c r="K2808" t="s">
        <v>294694</v>
      </c>
      <c r="L2808" t="s">
        <v>294695</v>
      </c>
      <c r="M2808" t="s">
        <v>294696</v>
      </c>
      <c r="N2808" t="s">
        <v>294697</v>
      </c>
      <c r="O2808" t="s">
        <v>294698</v>
      </c>
      <c r="P2808" t="s">
        <v>294699</v>
      </c>
      <c r="Q2808" t="s">
        <v>294700</v>
      </c>
      <c r="R2808" t="s">
        <v>294701</v>
      </c>
      <c r="S2808" t="s">
        <v>294702</v>
      </c>
      <c r="T2808" t="s">
        <v>294703</v>
      </c>
      <c r="U2808" t="s">
        <v>294704</v>
      </c>
      <c r="V2808" t="s">
        <v>294705</v>
      </c>
      <c r="W2808" t="s">
        <v>294706</v>
      </c>
      <c r="X2808" t="s">
        <v>294707</v>
      </c>
      <c r="Y2808" t="s">
        <v>294708</v>
      </c>
      <c r="Z2808" t="s">
        <v>294709</v>
      </c>
      <c r="AA2808" t="s">
        <v>294710</v>
      </c>
      <c r="AB2808" t="s">
        <v>294711</v>
      </c>
      <c r="AC2808" t="s">
        <v>294712</v>
      </c>
      <c r="AD2808" t="s">
        <v>294713</v>
      </c>
      <c r="AE2808" t="s">
        <v>294714</v>
      </c>
      <c r="AF2808" t="s">
        <v>294715</v>
      </c>
      <c r="AG2808" t="s">
        <v>294716</v>
      </c>
      <c r="AH2808" t="s">
        <v>294717</v>
      </c>
      <c r="AI2808" t="s">
        <v>294718</v>
      </c>
      <c r="AJ2808" t="s">
        <v>294719</v>
      </c>
      <c r="AK2808" t="s">
        <v>294720</v>
      </c>
      <c r="AL2808" t="s">
        <v>294721</v>
      </c>
      <c r="AM2808" t="s">
        <v>294722</v>
      </c>
      <c r="AN2808" t="s">
        <v>294723</v>
      </c>
      <c r="AO2808" t="s">
        <v>294724</v>
      </c>
      <c r="AP2808" t="s">
        <v>294725</v>
      </c>
      <c r="AQ2808" t="s">
        <v>294726</v>
      </c>
      <c r="AR2808" t="s">
        <v>294727</v>
      </c>
      <c r="AS2808" t="s">
        <v>294728</v>
      </c>
      <c r="AT2808" t="s">
        <v>294729</v>
      </c>
      <c r="AU2808" t="s">
        <v>294730</v>
      </c>
      <c r="AV2808" t="s">
        <v>294731</v>
      </c>
      <c r="AW2808" t="s">
        <v>294732</v>
      </c>
      <c r="AX2808" t="s">
        <v>294733</v>
      </c>
      <c r="AY2808" t="s">
        <v>294734</v>
      </c>
      <c r="AZ2808" t="s">
        <v>294735</v>
      </c>
      <c r="BA2808" t="s">
        <v>294736</v>
      </c>
      <c r="BB2808" t="s">
        <v>294737</v>
      </c>
      <c r="BC2808" t="s">
        <v>294738</v>
      </c>
      <c r="BD2808" t="s">
        <v>294739</v>
      </c>
      <c r="BE2808" t="s">
        <v>294740</v>
      </c>
      <c r="BF2808" t="s">
        <v>294741</v>
      </c>
      <c r="BG2808" t="s">
        <v>294742</v>
      </c>
      <c r="BH2808" t="s">
        <v>294743</v>
      </c>
      <c r="BI2808" t="s">
        <v>294744</v>
      </c>
      <c r="BJ2808" t="s">
        <v>294745</v>
      </c>
      <c r="BK2808" t="s">
        <v>294746</v>
      </c>
      <c r="BL2808" t="s">
        <v>294747</v>
      </c>
      <c r="BM2808" t="s">
        <v>294748</v>
      </c>
      <c r="BN2808" t="s">
        <v>294749</v>
      </c>
      <c r="BO2808" t="s">
        <v>294750</v>
      </c>
      <c r="BP2808" t="s">
        <v>294751</v>
      </c>
      <c r="BQ2808" t="s">
        <v>294752</v>
      </c>
      <c r="BR2808" t="s">
        <v>294753</v>
      </c>
      <c r="BS2808" t="s">
        <v>294754</v>
      </c>
      <c r="BT2808" t="s">
        <v>294755</v>
      </c>
      <c r="BU2808" t="s">
        <v>294756</v>
      </c>
      <c r="BV2808" t="s">
        <v>294757</v>
      </c>
      <c r="BW2808" t="s">
        <v>294758</v>
      </c>
      <c r="BX2808" t="s">
        <v>294759</v>
      </c>
      <c r="BY2808" t="s">
        <v>294760</v>
      </c>
      <c r="BZ2808" t="s">
        <v>294761</v>
      </c>
      <c r="CA2808" t="s">
        <v>294762</v>
      </c>
      <c r="CB2808" t="s">
        <v>294763</v>
      </c>
      <c r="CC2808" t="s">
        <v>294764</v>
      </c>
      <c r="CD2808" t="s">
        <v>294765</v>
      </c>
      <c r="CE2808" t="s">
        <v>294766</v>
      </c>
      <c r="CF2808" t="s">
        <v>294767</v>
      </c>
      <c r="CG2808" t="s">
        <v>294768</v>
      </c>
      <c r="CH2808" t="s">
        <v>294769</v>
      </c>
      <c r="CI2808" t="s">
        <v>294770</v>
      </c>
      <c r="CJ2808" t="s">
        <v>294771</v>
      </c>
      <c r="CK2808" t="s">
        <v>294772</v>
      </c>
      <c r="CL2808" t="s">
        <v>294773</v>
      </c>
      <c r="CM2808" t="s">
        <v>294774</v>
      </c>
      <c r="CN2808" t="s">
        <v>294775</v>
      </c>
      <c r="CO2808" t="s">
        <v>294776</v>
      </c>
      <c r="CP2808" t="s">
        <v>294777</v>
      </c>
      <c r="CQ2808" t="s">
        <v>294778</v>
      </c>
      <c r="CR2808" t="s">
        <v>294779</v>
      </c>
      <c r="CS2808" t="s">
        <v>294780</v>
      </c>
      <c r="CT2808" t="s">
        <v>294781</v>
      </c>
      <c r="CU2808" t="s">
        <v>294782</v>
      </c>
      <c r="CV2808" t="s">
        <v>294783</v>
      </c>
      <c r="CW2808" t="s">
        <v>294784</v>
      </c>
      <c r="CX2808" t="s">
        <v>294785</v>
      </c>
      <c r="CY2808" t="s">
        <v>294786</v>
      </c>
      <c r="CZ2808" t="s">
        <v>294787</v>
      </c>
      <c r="DA2808" t="s">
        <v>294788</v>
      </c>
    </row>
    <row r="2809" spans="1:105" x14ac:dyDescent="0.25">
      <c r="A2809" t="s">
        <v>294789</v>
      </c>
      <c r="B2809" t="s">
        <v>294790</v>
      </c>
      <c r="C2809" t="s">
        <v>294791</v>
      </c>
      <c r="D2809" t="s">
        <v>294792</v>
      </c>
      <c r="E2809" t="s">
        <v>294793</v>
      </c>
      <c r="F2809" t="s">
        <v>294794</v>
      </c>
      <c r="G2809" t="s">
        <v>294795</v>
      </c>
      <c r="H2809" t="s">
        <v>294796</v>
      </c>
      <c r="I2809" t="s">
        <v>294797</v>
      </c>
      <c r="J2809" t="s">
        <v>294798</v>
      </c>
      <c r="K2809" t="s">
        <v>294799</v>
      </c>
      <c r="L2809" t="s">
        <v>294800</v>
      </c>
      <c r="M2809" t="s">
        <v>294801</v>
      </c>
      <c r="N2809" t="s">
        <v>294802</v>
      </c>
      <c r="O2809" t="s">
        <v>294803</v>
      </c>
      <c r="P2809" t="s">
        <v>294804</v>
      </c>
      <c r="Q2809" t="s">
        <v>294805</v>
      </c>
      <c r="R2809" t="s">
        <v>294806</v>
      </c>
      <c r="S2809" t="s">
        <v>294807</v>
      </c>
      <c r="T2809" t="s">
        <v>294808</v>
      </c>
      <c r="U2809" t="s">
        <v>294809</v>
      </c>
      <c r="V2809" t="s">
        <v>294810</v>
      </c>
      <c r="W2809" t="s">
        <v>294811</v>
      </c>
      <c r="X2809" t="s">
        <v>294812</v>
      </c>
      <c r="Y2809" t="s">
        <v>294813</v>
      </c>
      <c r="Z2809" t="s">
        <v>294814</v>
      </c>
      <c r="AA2809" t="s">
        <v>294815</v>
      </c>
      <c r="AB2809" t="s">
        <v>294816</v>
      </c>
      <c r="AC2809" t="s">
        <v>294817</v>
      </c>
      <c r="AD2809" t="s">
        <v>294818</v>
      </c>
      <c r="AE2809" t="s">
        <v>294819</v>
      </c>
      <c r="AF2809" t="s">
        <v>294820</v>
      </c>
      <c r="AG2809" t="s">
        <v>294821</v>
      </c>
      <c r="AH2809" t="s">
        <v>294822</v>
      </c>
      <c r="AI2809" t="s">
        <v>294823</v>
      </c>
      <c r="AJ2809" t="s">
        <v>294824</v>
      </c>
      <c r="AK2809" t="s">
        <v>294825</v>
      </c>
      <c r="AL2809" t="s">
        <v>294826</v>
      </c>
      <c r="AM2809" t="s">
        <v>294827</v>
      </c>
      <c r="AN2809" t="s">
        <v>294828</v>
      </c>
      <c r="AO2809" t="s">
        <v>294829</v>
      </c>
      <c r="AP2809" t="s">
        <v>294830</v>
      </c>
      <c r="AQ2809" t="s">
        <v>294831</v>
      </c>
      <c r="AR2809" t="s">
        <v>294832</v>
      </c>
      <c r="AS2809" t="s">
        <v>294833</v>
      </c>
      <c r="AT2809" t="s">
        <v>294834</v>
      </c>
      <c r="AU2809" t="s">
        <v>294835</v>
      </c>
      <c r="AV2809" t="s">
        <v>294836</v>
      </c>
      <c r="AW2809" t="s">
        <v>294837</v>
      </c>
      <c r="AX2809" t="s">
        <v>294838</v>
      </c>
      <c r="AY2809" t="s">
        <v>294839</v>
      </c>
      <c r="AZ2809" t="s">
        <v>294840</v>
      </c>
      <c r="BA2809" t="s">
        <v>294841</v>
      </c>
      <c r="BB2809" t="s">
        <v>294842</v>
      </c>
      <c r="BC2809" t="s">
        <v>294843</v>
      </c>
      <c r="BD2809" t="s">
        <v>294844</v>
      </c>
      <c r="BE2809" t="s">
        <v>294845</v>
      </c>
      <c r="BF2809" t="s">
        <v>294846</v>
      </c>
      <c r="BG2809" t="s">
        <v>294847</v>
      </c>
      <c r="BH2809" t="s">
        <v>294848</v>
      </c>
      <c r="BI2809" t="s">
        <v>294849</v>
      </c>
      <c r="BJ2809" t="s">
        <v>294850</v>
      </c>
      <c r="BK2809" t="s">
        <v>294851</v>
      </c>
      <c r="BL2809" t="s">
        <v>294852</v>
      </c>
      <c r="BM2809" t="s">
        <v>294853</v>
      </c>
      <c r="BN2809" t="s">
        <v>294854</v>
      </c>
      <c r="BO2809" t="s">
        <v>294855</v>
      </c>
      <c r="BP2809" t="s">
        <v>294856</v>
      </c>
      <c r="BQ2809" t="s">
        <v>294857</v>
      </c>
      <c r="BR2809" t="s">
        <v>294858</v>
      </c>
      <c r="BS2809" t="s">
        <v>294859</v>
      </c>
      <c r="BT2809" t="s">
        <v>294860</v>
      </c>
      <c r="BU2809" t="s">
        <v>294861</v>
      </c>
      <c r="BV2809" t="s">
        <v>294862</v>
      </c>
      <c r="BW2809" t="s">
        <v>294863</v>
      </c>
      <c r="BX2809" t="s">
        <v>294864</v>
      </c>
      <c r="BY2809" t="s">
        <v>294865</v>
      </c>
      <c r="BZ2809" t="s">
        <v>294866</v>
      </c>
      <c r="CA2809" t="s">
        <v>294867</v>
      </c>
      <c r="CB2809" t="s">
        <v>294868</v>
      </c>
      <c r="CC2809" t="s">
        <v>294869</v>
      </c>
      <c r="CD2809" t="s">
        <v>294870</v>
      </c>
      <c r="CE2809" t="s">
        <v>294871</v>
      </c>
      <c r="CF2809" t="s">
        <v>294872</v>
      </c>
      <c r="CG2809" t="s">
        <v>294873</v>
      </c>
      <c r="CH2809" t="s">
        <v>294874</v>
      </c>
      <c r="CI2809" t="s">
        <v>294875</v>
      </c>
      <c r="CJ2809" t="s">
        <v>294876</v>
      </c>
      <c r="CK2809" t="s">
        <v>294877</v>
      </c>
      <c r="CL2809" t="s">
        <v>294878</v>
      </c>
      <c r="CM2809" t="s">
        <v>294879</v>
      </c>
      <c r="CN2809" t="s">
        <v>294880</v>
      </c>
      <c r="CO2809" t="s">
        <v>294881</v>
      </c>
      <c r="CP2809" t="s">
        <v>294882</v>
      </c>
      <c r="CQ2809" t="s">
        <v>294883</v>
      </c>
      <c r="CR2809" t="s">
        <v>294884</v>
      </c>
      <c r="CS2809" t="s">
        <v>294885</v>
      </c>
      <c r="CT2809" t="s">
        <v>294886</v>
      </c>
      <c r="CU2809" t="s">
        <v>294887</v>
      </c>
      <c r="CV2809" t="s">
        <v>294888</v>
      </c>
      <c r="CW2809" t="s">
        <v>294889</v>
      </c>
      <c r="CX2809" t="s">
        <v>294890</v>
      </c>
      <c r="CY2809" t="s">
        <v>294891</v>
      </c>
      <c r="CZ2809" t="s">
        <v>294892</v>
      </c>
      <c r="DA2809" t="s">
        <v>294893</v>
      </c>
    </row>
    <row r="2810" spans="1:105" x14ac:dyDescent="0.25">
      <c r="A2810" t="s">
        <v>294894</v>
      </c>
      <c r="B2810" t="s">
        <v>294895</v>
      </c>
      <c r="C2810" t="s">
        <v>294896</v>
      </c>
      <c r="D2810" t="s">
        <v>294897</v>
      </c>
      <c r="E2810" t="s">
        <v>294898</v>
      </c>
      <c r="F2810" t="s">
        <v>294899</v>
      </c>
      <c r="G2810" t="s">
        <v>294900</v>
      </c>
      <c r="H2810" t="s">
        <v>294901</v>
      </c>
      <c r="I2810" t="s">
        <v>294902</v>
      </c>
      <c r="J2810" t="s">
        <v>294903</v>
      </c>
      <c r="K2810" t="s">
        <v>294904</v>
      </c>
      <c r="L2810" t="s">
        <v>294905</v>
      </c>
      <c r="M2810" t="s">
        <v>294906</v>
      </c>
      <c r="N2810" t="s">
        <v>294907</v>
      </c>
      <c r="O2810" t="s">
        <v>294908</v>
      </c>
      <c r="P2810" t="s">
        <v>294909</v>
      </c>
      <c r="Q2810" t="s">
        <v>294910</v>
      </c>
      <c r="R2810" t="s">
        <v>294911</v>
      </c>
      <c r="S2810" t="s">
        <v>294912</v>
      </c>
      <c r="T2810" t="s">
        <v>294913</v>
      </c>
      <c r="U2810" t="s">
        <v>294914</v>
      </c>
      <c r="V2810" t="s">
        <v>294915</v>
      </c>
      <c r="W2810" t="s">
        <v>294916</v>
      </c>
      <c r="X2810" t="s">
        <v>294917</v>
      </c>
      <c r="Y2810" t="s">
        <v>294918</v>
      </c>
      <c r="Z2810" t="s">
        <v>294919</v>
      </c>
      <c r="AA2810" t="s">
        <v>294920</v>
      </c>
      <c r="AB2810" t="s">
        <v>294921</v>
      </c>
      <c r="AC2810" t="s">
        <v>294922</v>
      </c>
      <c r="AD2810" t="s">
        <v>294923</v>
      </c>
      <c r="AE2810" t="s">
        <v>294924</v>
      </c>
      <c r="AF2810" t="s">
        <v>294925</v>
      </c>
      <c r="AG2810" t="s">
        <v>294926</v>
      </c>
      <c r="AH2810" t="s">
        <v>294927</v>
      </c>
      <c r="AI2810" t="s">
        <v>294928</v>
      </c>
      <c r="AJ2810" t="s">
        <v>294929</v>
      </c>
      <c r="AK2810" t="s">
        <v>294930</v>
      </c>
      <c r="AL2810" t="s">
        <v>294931</v>
      </c>
      <c r="AM2810" t="s">
        <v>294932</v>
      </c>
      <c r="AN2810" t="s">
        <v>294933</v>
      </c>
      <c r="AO2810" t="s">
        <v>294934</v>
      </c>
      <c r="AP2810" t="s">
        <v>294935</v>
      </c>
      <c r="AQ2810" t="s">
        <v>294936</v>
      </c>
      <c r="AR2810" t="s">
        <v>294937</v>
      </c>
      <c r="AS2810" t="s">
        <v>294938</v>
      </c>
      <c r="AT2810" t="s">
        <v>294939</v>
      </c>
      <c r="AU2810" t="s">
        <v>294940</v>
      </c>
      <c r="AV2810" t="s">
        <v>294941</v>
      </c>
      <c r="AW2810" t="s">
        <v>294942</v>
      </c>
      <c r="AX2810" t="s">
        <v>294943</v>
      </c>
      <c r="AY2810" t="s">
        <v>294944</v>
      </c>
      <c r="AZ2810" t="s">
        <v>294945</v>
      </c>
      <c r="BA2810" t="s">
        <v>294946</v>
      </c>
      <c r="BB2810" t="s">
        <v>294947</v>
      </c>
      <c r="BC2810" t="s">
        <v>294948</v>
      </c>
      <c r="BD2810" t="s">
        <v>294949</v>
      </c>
      <c r="BE2810" t="s">
        <v>294950</v>
      </c>
      <c r="BF2810" t="s">
        <v>294951</v>
      </c>
      <c r="BG2810" t="s">
        <v>294952</v>
      </c>
      <c r="BH2810" t="s">
        <v>294953</v>
      </c>
      <c r="BI2810" t="s">
        <v>294954</v>
      </c>
      <c r="BJ2810" t="s">
        <v>294955</v>
      </c>
      <c r="BK2810" t="s">
        <v>294956</v>
      </c>
      <c r="BL2810" t="s">
        <v>294957</v>
      </c>
      <c r="BM2810" t="s">
        <v>294958</v>
      </c>
      <c r="BN2810" t="s">
        <v>294959</v>
      </c>
      <c r="BO2810" t="s">
        <v>294960</v>
      </c>
      <c r="BP2810" t="s">
        <v>294961</v>
      </c>
      <c r="BQ2810" t="s">
        <v>294962</v>
      </c>
      <c r="BR2810" t="s">
        <v>294963</v>
      </c>
      <c r="BS2810" t="s">
        <v>294964</v>
      </c>
      <c r="BT2810" t="s">
        <v>294965</v>
      </c>
      <c r="BU2810" t="s">
        <v>294966</v>
      </c>
      <c r="BV2810" t="s">
        <v>294967</v>
      </c>
      <c r="BW2810" t="s">
        <v>294968</v>
      </c>
      <c r="BX2810" t="s">
        <v>294969</v>
      </c>
      <c r="BY2810" t="s">
        <v>294970</v>
      </c>
      <c r="BZ2810" t="s">
        <v>294971</v>
      </c>
      <c r="CA2810" t="s">
        <v>294972</v>
      </c>
      <c r="CB2810" t="s">
        <v>294973</v>
      </c>
      <c r="CC2810" t="s">
        <v>294974</v>
      </c>
      <c r="CD2810" t="s">
        <v>294975</v>
      </c>
      <c r="CE2810" t="s">
        <v>294976</v>
      </c>
      <c r="CF2810" t="s">
        <v>294977</v>
      </c>
      <c r="CG2810" t="s">
        <v>294978</v>
      </c>
      <c r="CH2810" t="s">
        <v>294979</v>
      </c>
      <c r="CI2810" t="s">
        <v>294980</v>
      </c>
      <c r="CJ2810" t="s">
        <v>294981</v>
      </c>
      <c r="CK2810" t="s">
        <v>294982</v>
      </c>
      <c r="CL2810" t="s">
        <v>294983</v>
      </c>
      <c r="CM2810" t="s">
        <v>294984</v>
      </c>
      <c r="CN2810" t="s">
        <v>294985</v>
      </c>
      <c r="CO2810" t="s">
        <v>294986</v>
      </c>
      <c r="CP2810" t="s">
        <v>294987</v>
      </c>
      <c r="CQ2810" t="s">
        <v>294988</v>
      </c>
      <c r="CR2810" t="s">
        <v>294989</v>
      </c>
      <c r="CS2810" t="s">
        <v>294990</v>
      </c>
      <c r="CT2810" t="s">
        <v>294991</v>
      </c>
      <c r="CU2810" t="s">
        <v>294992</v>
      </c>
      <c r="CV2810" t="s">
        <v>294993</v>
      </c>
      <c r="CW2810" t="s">
        <v>294994</v>
      </c>
      <c r="CX2810" t="s">
        <v>294995</v>
      </c>
      <c r="CY2810" t="s">
        <v>294996</v>
      </c>
      <c r="CZ2810" t="s">
        <v>294997</v>
      </c>
      <c r="DA2810" t="s">
        <v>294998</v>
      </c>
    </row>
    <row r="2811" spans="1:105" x14ac:dyDescent="0.25">
      <c r="A2811" t="s">
        <v>294999</v>
      </c>
      <c r="B2811" t="s">
        <v>295000</v>
      </c>
      <c r="C2811" t="s">
        <v>295001</v>
      </c>
      <c r="D2811" t="s">
        <v>295002</v>
      </c>
      <c r="E2811" t="s">
        <v>295003</v>
      </c>
      <c r="F2811" t="s">
        <v>295004</v>
      </c>
      <c r="G2811" t="s">
        <v>295005</v>
      </c>
      <c r="H2811" t="s">
        <v>295006</v>
      </c>
      <c r="I2811" t="s">
        <v>295007</v>
      </c>
      <c r="J2811" t="s">
        <v>295008</v>
      </c>
      <c r="K2811" t="s">
        <v>295009</v>
      </c>
      <c r="L2811" t="s">
        <v>295010</v>
      </c>
      <c r="M2811" t="s">
        <v>295011</v>
      </c>
      <c r="N2811" t="s">
        <v>295012</v>
      </c>
      <c r="O2811" t="s">
        <v>295013</v>
      </c>
      <c r="P2811" t="s">
        <v>295014</v>
      </c>
      <c r="Q2811" t="s">
        <v>295015</v>
      </c>
      <c r="R2811" t="s">
        <v>295016</v>
      </c>
      <c r="S2811" t="s">
        <v>295017</v>
      </c>
      <c r="T2811" t="s">
        <v>295018</v>
      </c>
      <c r="U2811" t="s">
        <v>295019</v>
      </c>
      <c r="V2811" t="s">
        <v>295020</v>
      </c>
      <c r="W2811" t="s">
        <v>295021</v>
      </c>
      <c r="X2811" t="s">
        <v>295022</v>
      </c>
      <c r="Y2811" t="s">
        <v>295023</v>
      </c>
      <c r="Z2811" t="s">
        <v>295024</v>
      </c>
      <c r="AA2811" t="s">
        <v>295025</v>
      </c>
      <c r="AB2811" t="s">
        <v>295026</v>
      </c>
      <c r="AC2811" t="s">
        <v>295027</v>
      </c>
      <c r="AD2811" t="s">
        <v>295028</v>
      </c>
      <c r="AE2811" t="s">
        <v>295029</v>
      </c>
      <c r="AF2811" t="s">
        <v>295030</v>
      </c>
      <c r="AG2811" t="s">
        <v>295031</v>
      </c>
      <c r="AH2811" t="s">
        <v>295032</v>
      </c>
      <c r="AI2811" t="s">
        <v>295033</v>
      </c>
      <c r="AJ2811" t="s">
        <v>295034</v>
      </c>
      <c r="AK2811" t="s">
        <v>295035</v>
      </c>
      <c r="AL2811" t="s">
        <v>295036</v>
      </c>
      <c r="AM2811" t="s">
        <v>295037</v>
      </c>
      <c r="AN2811" t="s">
        <v>295038</v>
      </c>
      <c r="AO2811" t="s">
        <v>295039</v>
      </c>
      <c r="AP2811" t="s">
        <v>295040</v>
      </c>
      <c r="AQ2811" t="s">
        <v>295041</v>
      </c>
      <c r="AR2811" t="s">
        <v>295042</v>
      </c>
      <c r="AS2811" t="s">
        <v>295043</v>
      </c>
      <c r="AT2811" t="s">
        <v>295044</v>
      </c>
      <c r="AU2811" t="s">
        <v>295045</v>
      </c>
      <c r="AV2811" t="s">
        <v>295046</v>
      </c>
      <c r="AW2811" t="s">
        <v>295047</v>
      </c>
      <c r="AX2811" t="s">
        <v>295048</v>
      </c>
      <c r="AY2811" t="s">
        <v>295049</v>
      </c>
      <c r="AZ2811" t="s">
        <v>295050</v>
      </c>
      <c r="BA2811" t="s">
        <v>295051</v>
      </c>
      <c r="BB2811" t="s">
        <v>295052</v>
      </c>
      <c r="BC2811" t="s">
        <v>295053</v>
      </c>
      <c r="BD2811" t="s">
        <v>295054</v>
      </c>
      <c r="BE2811" t="s">
        <v>295055</v>
      </c>
      <c r="BF2811" t="s">
        <v>295056</v>
      </c>
      <c r="BG2811" t="s">
        <v>295057</v>
      </c>
      <c r="BH2811" t="s">
        <v>295058</v>
      </c>
      <c r="BI2811" t="s">
        <v>295059</v>
      </c>
      <c r="BJ2811" t="s">
        <v>295060</v>
      </c>
      <c r="BK2811" t="s">
        <v>295061</v>
      </c>
      <c r="BL2811" t="s">
        <v>295062</v>
      </c>
      <c r="BM2811" t="s">
        <v>295063</v>
      </c>
      <c r="BN2811" t="s">
        <v>295064</v>
      </c>
      <c r="BO2811" t="s">
        <v>295065</v>
      </c>
      <c r="BP2811" t="s">
        <v>295066</v>
      </c>
      <c r="BQ2811" t="s">
        <v>295067</v>
      </c>
      <c r="BR2811" t="s">
        <v>295068</v>
      </c>
      <c r="BS2811" t="s">
        <v>295069</v>
      </c>
      <c r="BT2811" t="s">
        <v>295070</v>
      </c>
      <c r="BU2811" t="s">
        <v>295071</v>
      </c>
      <c r="BV2811" t="s">
        <v>295072</v>
      </c>
      <c r="BW2811" t="s">
        <v>295073</v>
      </c>
      <c r="BX2811" t="s">
        <v>295074</v>
      </c>
      <c r="BY2811" t="s">
        <v>295075</v>
      </c>
      <c r="BZ2811" t="s">
        <v>295076</v>
      </c>
      <c r="CA2811" t="s">
        <v>295077</v>
      </c>
      <c r="CB2811" t="s">
        <v>295078</v>
      </c>
      <c r="CC2811" t="s">
        <v>295079</v>
      </c>
      <c r="CD2811" t="s">
        <v>295080</v>
      </c>
      <c r="CE2811" t="s">
        <v>295081</v>
      </c>
      <c r="CF2811" t="s">
        <v>295082</v>
      </c>
      <c r="CG2811" t="s">
        <v>295083</v>
      </c>
      <c r="CH2811" t="s">
        <v>295084</v>
      </c>
      <c r="CI2811" t="s">
        <v>295085</v>
      </c>
      <c r="CJ2811" t="s">
        <v>295086</v>
      </c>
      <c r="CK2811" t="s">
        <v>295087</v>
      </c>
      <c r="CL2811" t="s">
        <v>295088</v>
      </c>
      <c r="CM2811" t="s">
        <v>295089</v>
      </c>
      <c r="CN2811" t="s">
        <v>295090</v>
      </c>
      <c r="CO2811" t="s">
        <v>295091</v>
      </c>
      <c r="CP2811" t="s">
        <v>295092</v>
      </c>
      <c r="CQ2811" t="s">
        <v>295093</v>
      </c>
      <c r="CR2811" t="s">
        <v>295094</v>
      </c>
      <c r="CS2811" t="s">
        <v>295095</v>
      </c>
      <c r="CT2811" t="s">
        <v>295096</v>
      </c>
      <c r="CU2811" t="s">
        <v>295097</v>
      </c>
      <c r="CV2811" t="s">
        <v>295098</v>
      </c>
      <c r="CW2811" t="s">
        <v>295099</v>
      </c>
      <c r="CX2811" t="s">
        <v>295100</v>
      </c>
      <c r="CY2811" t="s">
        <v>295101</v>
      </c>
      <c r="CZ2811" t="s">
        <v>295102</v>
      </c>
      <c r="DA2811" t="s">
        <v>295103</v>
      </c>
    </row>
    <row r="2812" spans="1:105" x14ac:dyDescent="0.25">
      <c r="A2812" t="s">
        <v>295104</v>
      </c>
      <c r="B2812" t="s">
        <v>295105</v>
      </c>
      <c r="C2812" t="s">
        <v>295106</v>
      </c>
      <c r="D2812" t="s">
        <v>295107</v>
      </c>
      <c r="E2812" t="s">
        <v>295108</v>
      </c>
      <c r="F2812" t="s">
        <v>295109</v>
      </c>
      <c r="G2812" t="s">
        <v>295110</v>
      </c>
      <c r="H2812" t="s">
        <v>295111</v>
      </c>
      <c r="I2812" t="s">
        <v>295112</v>
      </c>
      <c r="J2812" t="s">
        <v>295113</v>
      </c>
      <c r="K2812" t="s">
        <v>295114</v>
      </c>
      <c r="L2812" t="s">
        <v>295115</v>
      </c>
      <c r="M2812" t="s">
        <v>295116</v>
      </c>
      <c r="N2812" t="s">
        <v>295117</v>
      </c>
      <c r="O2812" t="s">
        <v>295118</v>
      </c>
      <c r="P2812" t="s">
        <v>295119</v>
      </c>
      <c r="Q2812" t="s">
        <v>295120</v>
      </c>
      <c r="R2812" t="s">
        <v>295121</v>
      </c>
      <c r="S2812" t="s">
        <v>295122</v>
      </c>
      <c r="T2812" t="s">
        <v>295123</v>
      </c>
      <c r="U2812" t="s">
        <v>295124</v>
      </c>
      <c r="V2812" t="s">
        <v>295125</v>
      </c>
      <c r="W2812" t="s">
        <v>295126</v>
      </c>
      <c r="X2812" t="s">
        <v>295127</v>
      </c>
      <c r="Y2812" t="s">
        <v>295128</v>
      </c>
      <c r="Z2812" t="s">
        <v>295129</v>
      </c>
      <c r="AA2812" t="s">
        <v>295130</v>
      </c>
      <c r="AB2812" t="s">
        <v>295131</v>
      </c>
      <c r="AC2812" t="s">
        <v>295132</v>
      </c>
      <c r="AD2812" t="s">
        <v>295133</v>
      </c>
      <c r="AE2812" t="s">
        <v>295134</v>
      </c>
      <c r="AF2812" t="s">
        <v>295135</v>
      </c>
      <c r="AG2812" t="s">
        <v>295136</v>
      </c>
      <c r="AH2812" t="s">
        <v>295137</v>
      </c>
      <c r="AI2812" t="s">
        <v>295138</v>
      </c>
      <c r="AJ2812" t="s">
        <v>295139</v>
      </c>
      <c r="AK2812" t="s">
        <v>295140</v>
      </c>
      <c r="AL2812" t="s">
        <v>295141</v>
      </c>
      <c r="AM2812" t="s">
        <v>295142</v>
      </c>
      <c r="AN2812" t="s">
        <v>295143</v>
      </c>
      <c r="AO2812" t="s">
        <v>295144</v>
      </c>
      <c r="AP2812" t="s">
        <v>295145</v>
      </c>
      <c r="AQ2812" t="s">
        <v>295146</v>
      </c>
      <c r="AR2812" t="s">
        <v>295147</v>
      </c>
      <c r="AS2812" t="s">
        <v>295148</v>
      </c>
      <c r="AT2812" t="s">
        <v>295149</v>
      </c>
      <c r="AU2812" t="s">
        <v>295150</v>
      </c>
      <c r="AV2812" t="s">
        <v>295151</v>
      </c>
      <c r="AW2812" t="s">
        <v>295152</v>
      </c>
      <c r="AX2812" t="s">
        <v>295153</v>
      </c>
      <c r="AY2812" t="s">
        <v>295154</v>
      </c>
      <c r="AZ2812" t="s">
        <v>295155</v>
      </c>
      <c r="BA2812" t="s">
        <v>295156</v>
      </c>
      <c r="BB2812" t="s">
        <v>295157</v>
      </c>
      <c r="BC2812" t="s">
        <v>295158</v>
      </c>
      <c r="BD2812" t="s">
        <v>295159</v>
      </c>
      <c r="BE2812" t="s">
        <v>295160</v>
      </c>
      <c r="BF2812" t="s">
        <v>295161</v>
      </c>
      <c r="BG2812" t="s">
        <v>295162</v>
      </c>
      <c r="BH2812" t="s">
        <v>295163</v>
      </c>
      <c r="BI2812" t="s">
        <v>295164</v>
      </c>
      <c r="BJ2812" t="s">
        <v>295165</v>
      </c>
      <c r="BK2812" t="s">
        <v>295166</v>
      </c>
      <c r="BL2812" t="s">
        <v>295167</v>
      </c>
      <c r="BM2812" t="s">
        <v>295168</v>
      </c>
      <c r="BN2812" t="s">
        <v>295169</v>
      </c>
      <c r="BO2812" t="s">
        <v>295170</v>
      </c>
      <c r="BP2812" t="s">
        <v>295171</v>
      </c>
      <c r="BQ2812" t="s">
        <v>295172</v>
      </c>
      <c r="BR2812" t="s">
        <v>295173</v>
      </c>
      <c r="BS2812" t="s">
        <v>295174</v>
      </c>
      <c r="BT2812" t="s">
        <v>295175</v>
      </c>
      <c r="BU2812" t="s">
        <v>295176</v>
      </c>
      <c r="BV2812" t="s">
        <v>295177</v>
      </c>
      <c r="BW2812" t="s">
        <v>295178</v>
      </c>
      <c r="BX2812" t="s">
        <v>295179</v>
      </c>
      <c r="BY2812" t="s">
        <v>295180</v>
      </c>
      <c r="BZ2812" t="s">
        <v>295181</v>
      </c>
      <c r="CA2812" t="s">
        <v>295182</v>
      </c>
      <c r="CB2812" t="s">
        <v>295183</v>
      </c>
      <c r="CC2812" t="s">
        <v>295184</v>
      </c>
      <c r="CD2812" t="s">
        <v>295185</v>
      </c>
      <c r="CE2812" t="s">
        <v>295186</v>
      </c>
      <c r="CF2812" t="s">
        <v>295187</v>
      </c>
      <c r="CG2812" t="s">
        <v>295188</v>
      </c>
      <c r="CH2812" t="s">
        <v>295189</v>
      </c>
      <c r="CI2812" t="s">
        <v>295190</v>
      </c>
      <c r="CJ2812" t="s">
        <v>295191</v>
      </c>
      <c r="CK2812" t="s">
        <v>295192</v>
      </c>
      <c r="CL2812" t="s">
        <v>295193</v>
      </c>
      <c r="CM2812" t="s">
        <v>295194</v>
      </c>
      <c r="CN2812" t="s">
        <v>295195</v>
      </c>
      <c r="CO2812" t="s">
        <v>295196</v>
      </c>
      <c r="CP2812" t="s">
        <v>295197</v>
      </c>
      <c r="CQ2812" t="s">
        <v>295198</v>
      </c>
      <c r="CR2812" t="s">
        <v>295199</v>
      </c>
      <c r="CS2812" t="s">
        <v>295200</v>
      </c>
      <c r="CT2812" t="s">
        <v>295201</v>
      </c>
      <c r="CU2812" t="s">
        <v>295202</v>
      </c>
      <c r="CV2812" t="s">
        <v>295203</v>
      </c>
      <c r="CW2812" t="s">
        <v>295204</v>
      </c>
      <c r="CX2812" t="s">
        <v>295205</v>
      </c>
      <c r="CY2812" t="s">
        <v>295206</v>
      </c>
      <c r="CZ2812" t="s">
        <v>295207</v>
      </c>
      <c r="DA2812" t="s">
        <v>295208</v>
      </c>
    </row>
    <row r="2813" spans="1:105" x14ac:dyDescent="0.25">
      <c r="A2813" t="s">
        <v>295209</v>
      </c>
      <c r="B2813" t="s">
        <v>295210</v>
      </c>
      <c r="C2813" t="s">
        <v>295211</v>
      </c>
      <c r="D2813" t="s">
        <v>295212</v>
      </c>
      <c r="E2813" t="s">
        <v>295213</v>
      </c>
      <c r="F2813" t="s">
        <v>295214</v>
      </c>
      <c r="G2813" t="s">
        <v>295215</v>
      </c>
      <c r="H2813" t="s">
        <v>295216</v>
      </c>
      <c r="I2813" t="s">
        <v>295217</v>
      </c>
      <c r="J2813" t="s">
        <v>295218</v>
      </c>
      <c r="K2813" t="s">
        <v>295219</v>
      </c>
      <c r="L2813" t="s">
        <v>295220</v>
      </c>
      <c r="M2813" t="s">
        <v>295221</v>
      </c>
      <c r="N2813" t="s">
        <v>295222</v>
      </c>
      <c r="O2813" t="s">
        <v>295223</v>
      </c>
      <c r="P2813" t="s">
        <v>295224</v>
      </c>
      <c r="Q2813" t="s">
        <v>295225</v>
      </c>
      <c r="R2813" t="s">
        <v>295226</v>
      </c>
      <c r="S2813" t="s">
        <v>295227</v>
      </c>
      <c r="T2813" t="s">
        <v>295228</v>
      </c>
      <c r="U2813" t="s">
        <v>295229</v>
      </c>
      <c r="V2813" t="s">
        <v>295230</v>
      </c>
      <c r="W2813" t="s">
        <v>295231</v>
      </c>
      <c r="X2813" t="s">
        <v>295232</v>
      </c>
      <c r="Y2813" t="s">
        <v>295233</v>
      </c>
      <c r="Z2813" t="s">
        <v>295234</v>
      </c>
      <c r="AA2813" t="s">
        <v>295235</v>
      </c>
      <c r="AB2813" t="s">
        <v>295236</v>
      </c>
      <c r="AC2813" t="s">
        <v>295237</v>
      </c>
      <c r="AD2813" t="s">
        <v>295238</v>
      </c>
      <c r="AE2813" t="s">
        <v>295239</v>
      </c>
      <c r="AF2813" t="s">
        <v>295240</v>
      </c>
      <c r="AG2813" t="s">
        <v>295241</v>
      </c>
      <c r="AH2813" t="s">
        <v>295242</v>
      </c>
      <c r="AI2813" t="s">
        <v>295243</v>
      </c>
      <c r="AJ2813" t="s">
        <v>295244</v>
      </c>
      <c r="AK2813" t="s">
        <v>295245</v>
      </c>
      <c r="AL2813" t="s">
        <v>295246</v>
      </c>
      <c r="AM2813" t="s">
        <v>295247</v>
      </c>
      <c r="AN2813" t="s">
        <v>295248</v>
      </c>
      <c r="AO2813" t="s">
        <v>295249</v>
      </c>
      <c r="AP2813" t="s">
        <v>295250</v>
      </c>
      <c r="AQ2813" t="s">
        <v>295251</v>
      </c>
      <c r="AR2813" t="s">
        <v>295252</v>
      </c>
      <c r="AS2813" t="s">
        <v>295253</v>
      </c>
      <c r="AT2813" t="s">
        <v>295254</v>
      </c>
      <c r="AU2813" t="s">
        <v>295255</v>
      </c>
      <c r="AV2813" t="s">
        <v>295256</v>
      </c>
      <c r="AW2813" t="s">
        <v>295257</v>
      </c>
      <c r="AX2813" t="s">
        <v>295258</v>
      </c>
      <c r="AY2813" t="s">
        <v>295259</v>
      </c>
      <c r="AZ2813" t="s">
        <v>295260</v>
      </c>
      <c r="BA2813" t="s">
        <v>295261</v>
      </c>
      <c r="BB2813" t="s">
        <v>295262</v>
      </c>
      <c r="BC2813" t="s">
        <v>295263</v>
      </c>
      <c r="BD2813" t="s">
        <v>295264</v>
      </c>
      <c r="BE2813" t="s">
        <v>295265</v>
      </c>
      <c r="BF2813" t="s">
        <v>295266</v>
      </c>
      <c r="BG2813" t="s">
        <v>295267</v>
      </c>
      <c r="BH2813" t="s">
        <v>295268</v>
      </c>
      <c r="BI2813" t="s">
        <v>295269</v>
      </c>
      <c r="BJ2813" t="s">
        <v>295270</v>
      </c>
      <c r="BK2813" t="s">
        <v>295271</v>
      </c>
      <c r="BL2813" t="s">
        <v>295272</v>
      </c>
      <c r="BM2813" t="s">
        <v>295273</v>
      </c>
      <c r="BN2813" t="s">
        <v>295274</v>
      </c>
      <c r="BO2813" t="s">
        <v>295275</v>
      </c>
      <c r="BP2813" t="s">
        <v>295276</v>
      </c>
      <c r="BQ2813" t="s">
        <v>295277</v>
      </c>
      <c r="BR2813" t="s">
        <v>295278</v>
      </c>
      <c r="BS2813" t="s">
        <v>295279</v>
      </c>
      <c r="BT2813" t="s">
        <v>295280</v>
      </c>
      <c r="BU2813" t="s">
        <v>295281</v>
      </c>
      <c r="BV2813" t="s">
        <v>295282</v>
      </c>
      <c r="BW2813" t="s">
        <v>295283</v>
      </c>
      <c r="BX2813" t="s">
        <v>295284</v>
      </c>
      <c r="BY2813" t="s">
        <v>295285</v>
      </c>
      <c r="BZ2813" t="s">
        <v>295286</v>
      </c>
      <c r="CA2813" t="s">
        <v>295287</v>
      </c>
      <c r="CB2813" t="s">
        <v>295288</v>
      </c>
      <c r="CC2813" t="s">
        <v>295289</v>
      </c>
      <c r="CD2813" t="s">
        <v>295290</v>
      </c>
      <c r="CE2813" t="s">
        <v>295291</v>
      </c>
      <c r="CF2813" t="s">
        <v>295292</v>
      </c>
      <c r="CG2813" t="s">
        <v>295293</v>
      </c>
      <c r="CH2813" t="s">
        <v>295294</v>
      </c>
      <c r="CI2813" t="s">
        <v>295295</v>
      </c>
      <c r="CJ2813" t="s">
        <v>295296</v>
      </c>
      <c r="CK2813" t="s">
        <v>295297</v>
      </c>
      <c r="CL2813" t="s">
        <v>295298</v>
      </c>
      <c r="CM2813" t="s">
        <v>295299</v>
      </c>
      <c r="CN2813" t="s">
        <v>295300</v>
      </c>
      <c r="CO2813" t="s">
        <v>295301</v>
      </c>
      <c r="CP2813" t="s">
        <v>295302</v>
      </c>
      <c r="CQ2813" t="s">
        <v>295303</v>
      </c>
      <c r="CR2813" t="s">
        <v>295304</v>
      </c>
      <c r="CS2813" t="s">
        <v>295305</v>
      </c>
      <c r="CT2813" t="s">
        <v>295306</v>
      </c>
      <c r="CU2813" t="s">
        <v>295307</v>
      </c>
      <c r="CV2813" t="s">
        <v>295308</v>
      </c>
      <c r="CW2813" t="s">
        <v>295309</v>
      </c>
      <c r="CX2813" t="s">
        <v>295310</v>
      </c>
      <c r="CY2813" t="s">
        <v>295311</v>
      </c>
      <c r="CZ2813" t="s">
        <v>295312</v>
      </c>
      <c r="DA2813" t="s">
        <v>295313</v>
      </c>
    </row>
    <row r="2814" spans="1:105" x14ac:dyDescent="0.25">
      <c r="A2814" t="s">
        <v>295314</v>
      </c>
      <c r="B2814" t="s">
        <v>295315</v>
      </c>
      <c r="C2814" t="s">
        <v>295316</v>
      </c>
      <c r="D2814" t="s">
        <v>295317</v>
      </c>
      <c r="E2814" t="s">
        <v>295318</v>
      </c>
      <c r="F2814" t="s">
        <v>295319</v>
      </c>
      <c r="G2814" t="s">
        <v>295320</v>
      </c>
      <c r="H2814" t="s">
        <v>295321</v>
      </c>
      <c r="I2814" t="s">
        <v>295322</v>
      </c>
      <c r="J2814" t="s">
        <v>295323</v>
      </c>
      <c r="K2814" t="s">
        <v>295324</v>
      </c>
      <c r="L2814" t="s">
        <v>295325</v>
      </c>
      <c r="M2814" t="s">
        <v>295326</v>
      </c>
      <c r="N2814" t="s">
        <v>295327</v>
      </c>
      <c r="O2814" t="s">
        <v>295328</v>
      </c>
      <c r="P2814" t="s">
        <v>295329</v>
      </c>
      <c r="Q2814" t="s">
        <v>295330</v>
      </c>
      <c r="R2814" t="s">
        <v>295331</v>
      </c>
      <c r="S2814" t="s">
        <v>295332</v>
      </c>
      <c r="T2814" t="s">
        <v>295333</v>
      </c>
      <c r="U2814" t="s">
        <v>295334</v>
      </c>
      <c r="V2814" t="s">
        <v>295335</v>
      </c>
      <c r="W2814" t="s">
        <v>295336</v>
      </c>
      <c r="X2814" t="s">
        <v>295337</v>
      </c>
      <c r="Y2814" t="s">
        <v>295338</v>
      </c>
      <c r="Z2814" t="s">
        <v>295339</v>
      </c>
      <c r="AA2814" t="s">
        <v>295340</v>
      </c>
      <c r="AB2814" t="s">
        <v>295341</v>
      </c>
      <c r="AC2814" t="s">
        <v>295342</v>
      </c>
      <c r="AD2814" t="s">
        <v>295343</v>
      </c>
      <c r="AE2814" t="s">
        <v>295344</v>
      </c>
      <c r="AF2814" t="s">
        <v>295345</v>
      </c>
      <c r="AG2814" t="s">
        <v>295346</v>
      </c>
      <c r="AH2814" t="s">
        <v>295347</v>
      </c>
      <c r="AI2814" t="s">
        <v>295348</v>
      </c>
      <c r="AJ2814" t="s">
        <v>295349</v>
      </c>
      <c r="AK2814" t="s">
        <v>295350</v>
      </c>
      <c r="AL2814" t="s">
        <v>295351</v>
      </c>
      <c r="AM2814" t="s">
        <v>295352</v>
      </c>
      <c r="AN2814" t="s">
        <v>295353</v>
      </c>
      <c r="AO2814" t="s">
        <v>295354</v>
      </c>
      <c r="AP2814" t="s">
        <v>295355</v>
      </c>
      <c r="AQ2814" t="s">
        <v>295356</v>
      </c>
      <c r="AR2814" t="s">
        <v>295357</v>
      </c>
      <c r="AS2814" t="s">
        <v>295358</v>
      </c>
      <c r="AT2814" t="s">
        <v>295359</v>
      </c>
      <c r="AU2814" t="s">
        <v>295360</v>
      </c>
      <c r="AV2814" t="s">
        <v>295361</v>
      </c>
      <c r="AW2814" t="s">
        <v>295362</v>
      </c>
      <c r="AX2814" t="s">
        <v>295363</v>
      </c>
      <c r="AY2814" t="s">
        <v>295364</v>
      </c>
      <c r="AZ2814" t="s">
        <v>295365</v>
      </c>
      <c r="BA2814" t="s">
        <v>295366</v>
      </c>
      <c r="BB2814" t="s">
        <v>295367</v>
      </c>
      <c r="BC2814" t="s">
        <v>295368</v>
      </c>
      <c r="BD2814" t="s">
        <v>295369</v>
      </c>
      <c r="BE2814" t="s">
        <v>295370</v>
      </c>
      <c r="BF2814" t="s">
        <v>295371</v>
      </c>
      <c r="BG2814" t="s">
        <v>295372</v>
      </c>
      <c r="BH2814" t="s">
        <v>295373</v>
      </c>
      <c r="BI2814" t="s">
        <v>295374</v>
      </c>
      <c r="BJ2814" t="s">
        <v>295375</v>
      </c>
      <c r="BK2814" t="s">
        <v>295376</v>
      </c>
      <c r="BL2814" t="s">
        <v>295377</v>
      </c>
      <c r="BM2814" t="s">
        <v>295378</v>
      </c>
      <c r="BN2814" t="s">
        <v>295379</v>
      </c>
      <c r="BO2814" t="s">
        <v>295380</v>
      </c>
      <c r="BP2814" t="s">
        <v>295381</v>
      </c>
      <c r="BQ2814" t="s">
        <v>295382</v>
      </c>
      <c r="BR2814" t="s">
        <v>295383</v>
      </c>
      <c r="BS2814" t="s">
        <v>295384</v>
      </c>
      <c r="BT2814" t="s">
        <v>295385</v>
      </c>
      <c r="BU2814" t="s">
        <v>295386</v>
      </c>
      <c r="BV2814" t="s">
        <v>295387</v>
      </c>
      <c r="BW2814" t="s">
        <v>295388</v>
      </c>
      <c r="BX2814" t="s">
        <v>295389</v>
      </c>
      <c r="BY2814" t="s">
        <v>295390</v>
      </c>
      <c r="BZ2814" t="s">
        <v>295391</v>
      </c>
      <c r="CA2814" t="s">
        <v>295392</v>
      </c>
      <c r="CB2814" t="s">
        <v>295393</v>
      </c>
      <c r="CC2814" t="s">
        <v>295394</v>
      </c>
      <c r="CD2814" t="s">
        <v>295395</v>
      </c>
      <c r="CE2814" t="s">
        <v>295396</v>
      </c>
      <c r="CF2814" t="s">
        <v>295397</v>
      </c>
      <c r="CG2814" t="s">
        <v>295398</v>
      </c>
      <c r="CH2814" t="s">
        <v>295399</v>
      </c>
      <c r="CI2814" t="s">
        <v>295400</v>
      </c>
      <c r="CJ2814" t="s">
        <v>295401</v>
      </c>
      <c r="CK2814" t="s">
        <v>295402</v>
      </c>
      <c r="CL2814" t="s">
        <v>295403</v>
      </c>
      <c r="CM2814" t="s">
        <v>295404</v>
      </c>
      <c r="CN2814" t="s">
        <v>295405</v>
      </c>
      <c r="CO2814" t="s">
        <v>295406</v>
      </c>
      <c r="CP2814" t="s">
        <v>295407</v>
      </c>
      <c r="CQ2814" t="s">
        <v>295408</v>
      </c>
      <c r="CR2814" t="s">
        <v>295409</v>
      </c>
      <c r="CS2814" t="s">
        <v>295410</v>
      </c>
      <c r="CT2814" t="s">
        <v>295411</v>
      </c>
      <c r="CU2814" t="s">
        <v>295412</v>
      </c>
      <c r="CV2814" t="s">
        <v>295413</v>
      </c>
      <c r="CW2814" t="s">
        <v>295414</v>
      </c>
      <c r="CX2814" t="s">
        <v>295415</v>
      </c>
      <c r="CY2814" t="s">
        <v>295416</v>
      </c>
      <c r="CZ2814" t="s">
        <v>295417</v>
      </c>
      <c r="DA2814" t="s">
        <v>295418</v>
      </c>
    </row>
    <row r="2815" spans="1:105" x14ac:dyDescent="0.25">
      <c r="A2815" t="s">
        <v>295419</v>
      </c>
      <c r="B2815" t="s">
        <v>295420</v>
      </c>
      <c r="C2815" t="s">
        <v>295421</v>
      </c>
      <c r="D2815" t="s">
        <v>295422</v>
      </c>
      <c r="E2815" t="s">
        <v>295423</v>
      </c>
      <c r="F2815" t="s">
        <v>295424</v>
      </c>
      <c r="G2815" t="s">
        <v>295425</v>
      </c>
      <c r="H2815" t="s">
        <v>295426</v>
      </c>
      <c r="I2815" t="s">
        <v>295427</v>
      </c>
      <c r="J2815" t="s">
        <v>295428</v>
      </c>
      <c r="K2815" t="s">
        <v>295429</v>
      </c>
      <c r="L2815" t="s">
        <v>295430</v>
      </c>
      <c r="M2815" t="s">
        <v>295431</v>
      </c>
      <c r="N2815" t="s">
        <v>295432</v>
      </c>
      <c r="O2815" t="s">
        <v>295433</v>
      </c>
      <c r="P2815" t="s">
        <v>295434</v>
      </c>
      <c r="Q2815" t="s">
        <v>295435</v>
      </c>
      <c r="R2815" t="s">
        <v>295436</v>
      </c>
      <c r="S2815" t="s">
        <v>295437</v>
      </c>
      <c r="T2815" t="s">
        <v>295438</v>
      </c>
      <c r="U2815" t="s">
        <v>295439</v>
      </c>
      <c r="V2815" t="s">
        <v>295440</v>
      </c>
      <c r="W2815" t="s">
        <v>295441</v>
      </c>
      <c r="X2815" t="s">
        <v>295442</v>
      </c>
      <c r="Y2815" t="s">
        <v>295443</v>
      </c>
      <c r="Z2815" t="s">
        <v>295444</v>
      </c>
      <c r="AA2815" t="s">
        <v>295445</v>
      </c>
      <c r="AB2815" t="s">
        <v>295446</v>
      </c>
      <c r="AC2815" t="s">
        <v>295447</v>
      </c>
      <c r="AD2815" t="s">
        <v>295448</v>
      </c>
      <c r="AE2815" t="s">
        <v>295449</v>
      </c>
      <c r="AF2815" t="s">
        <v>295450</v>
      </c>
      <c r="AG2815" t="s">
        <v>295451</v>
      </c>
      <c r="AH2815" t="s">
        <v>295452</v>
      </c>
      <c r="AI2815" t="s">
        <v>295453</v>
      </c>
      <c r="AJ2815" t="s">
        <v>295454</v>
      </c>
      <c r="AK2815" t="s">
        <v>295455</v>
      </c>
      <c r="AL2815" t="s">
        <v>295456</v>
      </c>
      <c r="AM2815" t="s">
        <v>295457</v>
      </c>
      <c r="AN2815" t="s">
        <v>295458</v>
      </c>
      <c r="AO2815" t="s">
        <v>295459</v>
      </c>
      <c r="AP2815" t="s">
        <v>295460</v>
      </c>
      <c r="AQ2815" t="s">
        <v>295461</v>
      </c>
      <c r="AR2815" t="s">
        <v>295462</v>
      </c>
      <c r="AS2815" t="s">
        <v>295463</v>
      </c>
      <c r="AT2815" t="s">
        <v>295464</v>
      </c>
      <c r="AU2815" t="s">
        <v>295465</v>
      </c>
      <c r="AV2815" t="s">
        <v>295466</v>
      </c>
      <c r="AW2815" t="s">
        <v>295467</v>
      </c>
      <c r="AX2815" t="s">
        <v>295468</v>
      </c>
      <c r="AY2815" t="s">
        <v>295469</v>
      </c>
      <c r="AZ2815" t="s">
        <v>295470</v>
      </c>
      <c r="BA2815" t="s">
        <v>295471</v>
      </c>
      <c r="BB2815" t="s">
        <v>295472</v>
      </c>
      <c r="BC2815" t="s">
        <v>295473</v>
      </c>
      <c r="BD2815" t="s">
        <v>295474</v>
      </c>
      <c r="BE2815" t="s">
        <v>295475</v>
      </c>
      <c r="BF2815" t="s">
        <v>295476</v>
      </c>
      <c r="BG2815" t="s">
        <v>295477</v>
      </c>
      <c r="BH2815" t="s">
        <v>295478</v>
      </c>
      <c r="BI2815" t="s">
        <v>295479</v>
      </c>
      <c r="BJ2815" t="s">
        <v>295480</v>
      </c>
      <c r="BK2815" t="s">
        <v>295481</v>
      </c>
      <c r="BL2815" t="s">
        <v>295482</v>
      </c>
      <c r="BM2815" t="s">
        <v>295483</v>
      </c>
      <c r="BN2815" t="s">
        <v>295484</v>
      </c>
      <c r="BO2815" t="s">
        <v>295485</v>
      </c>
      <c r="BP2815" t="s">
        <v>295486</v>
      </c>
      <c r="BQ2815" t="s">
        <v>295487</v>
      </c>
      <c r="BR2815" t="s">
        <v>295488</v>
      </c>
      <c r="BS2815" t="s">
        <v>295489</v>
      </c>
      <c r="BT2815" t="s">
        <v>295490</v>
      </c>
      <c r="BU2815" t="s">
        <v>295491</v>
      </c>
      <c r="BV2815" t="s">
        <v>295492</v>
      </c>
      <c r="BW2815" t="s">
        <v>295493</v>
      </c>
      <c r="BX2815" t="s">
        <v>295494</v>
      </c>
      <c r="BY2815" t="s">
        <v>295495</v>
      </c>
      <c r="BZ2815" t="s">
        <v>295496</v>
      </c>
      <c r="CA2815" t="s">
        <v>295497</v>
      </c>
      <c r="CB2815" t="s">
        <v>295498</v>
      </c>
      <c r="CC2815" t="s">
        <v>295499</v>
      </c>
      <c r="CD2815" t="s">
        <v>295500</v>
      </c>
      <c r="CE2815" t="s">
        <v>295501</v>
      </c>
      <c r="CF2815" t="s">
        <v>295502</v>
      </c>
      <c r="CG2815" t="s">
        <v>295503</v>
      </c>
      <c r="CH2815" t="s">
        <v>295504</v>
      </c>
      <c r="CI2815" t="s">
        <v>295505</v>
      </c>
      <c r="CJ2815" t="s">
        <v>295506</v>
      </c>
      <c r="CK2815" t="s">
        <v>295507</v>
      </c>
      <c r="CL2815" t="s">
        <v>295508</v>
      </c>
      <c r="CM2815" t="s">
        <v>295509</v>
      </c>
      <c r="CN2815" t="s">
        <v>295510</v>
      </c>
      <c r="CO2815" t="s">
        <v>295511</v>
      </c>
      <c r="CP2815" t="s">
        <v>295512</v>
      </c>
      <c r="CQ2815" t="s">
        <v>295513</v>
      </c>
      <c r="CR2815" t="s">
        <v>295514</v>
      </c>
      <c r="CS2815" t="s">
        <v>295515</v>
      </c>
      <c r="CT2815" t="s">
        <v>295516</v>
      </c>
      <c r="CU2815" t="s">
        <v>295517</v>
      </c>
      <c r="CV2815" t="s">
        <v>295518</v>
      </c>
      <c r="CW2815" t="s">
        <v>295519</v>
      </c>
      <c r="CX2815" t="s">
        <v>295520</v>
      </c>
      <c r="CY2815" t="s">
        <v>295521</v>
      </c>
      <c r="CZ2815" t="s">
        <v>295522</v>
      </c>
      <c r="DA2815" t="s">
        <v>295523</v>
      </c>
    </row>
    <row r="2816" spans="1:105" x14ac:dyDescent="0.25">
      <c r="A2816" t="s">
        <v>295524</v>
      </c>
      <c r="B2816" t="s">
        <v>295525</v>
      </c>
      <c r="C2816" t="s">
        <v>295526</v>
      </c>
      <c r="D2816" t="s">
        <v>295527</v>
      </c>
      <c r="E2816" t="s">
        <v>295528</v>
      </c>
      <c r="F2816" t="s">
        <v>295529</v>
      </c>
      <c r="G2816" t="s">
        <v>295530</v>
      </c>
      <c r="H2816" t="s">
        <v>295531</v>
      </c>
      <c r="I2816" t="s">
        <v>295532</v>
      </c>
      <c r="J2816" t="s">
        <v>295533</v>
      </c>
      <c r="K2816" t="s">
        <v>295534</v>
      </c>
      <c r="L2816" t="s">
        <v>295535</v>
      </c>
      <c r="M2816" t="s">
        <v>295536</v>
      </c>
      <c r="N2816" t="s">
        <v>295537</v>
      </c>
      <c r="O2816" t="s">
        <v>295538</v>
      </c>
      <c r="P2816" t="s">
        <v>295539</v>
      </c>
      <c r="Q2816" t="s">
        <v>295540</v>
      </c>
      <c r="R2816" t="s">
        <v>295541</v>
      </c>
      <c r="S2816" t="s">
        <v>295542</v>
      </c>
      <c r="T2816" t="s">
        <v>295543</v>
      </c>
      <c r="U2816" t="s">
        <v>295544</v>
      </c>
      <c r="V2816" t="s">
        <v>295545</v>
      </c>
      <c r="W2816" t="s">
        <v>295546</v>
      </c>
      <c r="X2816" t="s">
        <v>295547</v>
      </c>
      <c r="Y2816" t="s">
        <v>295548</v>
      </c>
      <c r="Z2816" t="s">
        <v>295549</v>
      </c>
      <c r="AA2816" t="s">
        <v>295550</v>
      </c>
      <c r="AB2816" t="s">
        <v>295551</v>
      </c>
      <c r="AC2816" t="s">
        <v>295552</v>
      </c>
      <c r="AD2816" t="s">
        <v>295553</v>
      </c>
      <c r="AE2816" t="s">
        <v>295554</v>
      </c>
      <c r="AF2816" t="s">
        <v>295555</v>
      </c>
      <c r="AG2816" t="s">
        <v>295556</v>
      </c>
      <c r="AH2816" t="s">
        <v>295557</v>
      </c>
      <c r="AI2816" t="s">
        <v>295558</v>
      </c>
      <c r="AJ2816" t="s">
        <v>295559</v>
      </c>
      <c r="AK2816" t="s">
        <v>295560</v>
      </c>
      <c r="AL2816" t="s">
        <v>295561</v>
      </c>
      <c r="AM2816" t="s">
        <v>295562</v>
      </c>
      <c r="AN2816" t="s">
        <v>295563</v>
      </c>
      <c r="AO2816" t="s">
        <v>295564</v>
      </c>
      <c r="AP2816" t="s">
        <v>295565</v>
      </c>
      <c r="AQ2816" t="s">
        <v>295566</v>
      </c>
      <c r="AR2816" t="s">
        <v>295567</v>
      </c>
      <c r="AS2816" t="s">
        <v>295568</v>
      </c>
      <c r="AT2816" t="s">
        <v>295569</v>
      </c>
      <c r="AU2816" t="s">
        <v>295570</v>
      </c>
      <c r="AV2816" t="s">
        <v>295571</v>
      </c>
      <c r="AW2816" t="s">
        <v>295572</v>
      </c>
      <c r="AX2816" t="s">
        <v>295573</v>
      </c>
      <c r="AY2816" t="s">
        <v>295574</v>
      </c>
      <c r="AZ2816" t="s">
        <v>295575</v>
      </c>
      <c r="BA2816" t="s">
        <v>295576</v>
      </c>
      <c r="BB2816" t="s">
        <v>295577</v>
      </c>
      <c r="BC2816" t="s">
        <v>295578</v>
      </c>
      <c r="BD2816" t="s">
        <v>295579</v>
      </c>
      <c r="BE2816" t="s">
        <v>295580</v>
      </c>
      <c r="BF2816" t="s">
        <v>295581</v>
      </c>
      <c r="BG2816" t="s">
        <v>295582</v>
      </c>
      <c r="BH2816" t="s">
        <v>295583</v>
      </c>
      <c r="BI2816" t="s">
        <v>295584</v>
      </c>
      <c r="BJ2816" t="s">
        <v>295585</v>
      </c>
      <c r="BK2816" t="s">
        <v>295586</v>
      </c>
      <c r="BL2816" t="s">
        <v>295587</v>
      </c>
      <c r="BM2816" t="s">
        <v>295588</v>
      </c>
      <c r="BN2816" t="s">
        <v>295589</v>
      </c>
      <c r="BO2816" t="s">
        <v>295590</v>
      </c>
      <c r="BP2816" t="s">
        <v>295591</v>
      </c>
      <c r="BQ2816" t="s">
        <v>295592</v>
      </c>
      <c r="BR2816" t="s">
        <v>295593</v>
      </c>
      <c r="BS2816" t="s">
        <v>295594</v>
      </c>
      <c r="BT2816" t="s">
        <v>295595</v>
      </c>
      <c r="BU2816" t="s">
        <v>295596</v>
      </c>
      <c r="BV2816" t="s">
        <v>295597</v>
      </c>
      <c r="BW2816" t="s">
        <v>295598</v>
      </c>
      <c r="BX2816" t="s">
        <v>295599</v>
      </c>
      <c r="BY2816" t="s">
        <v>295600</v>
      </c>
      <c r="BZ2816" t="s">
        <v>295601</v>
      </c>
      <c r="CA2816" t="s">
        <v>295602</v>
      </c>
      <c r="CB2816" t="s">
        <v>295603</v>
      </c>
      <c r="CC2816" t="s">
        <v>295604</v>
      </c>
      <c r="CD2816" t="s">
        <v>295605</v>
      </c>
      <c r="CE2816" t="s">
        <v>295606</v>
      </c>
      <c r="CF2816" t="s">
        <v>295607</v>
      </c>
      <c r="CG2816" t="s">
        <v>295608</v>
      </c>
      <c r="CH2816" t="s">
        <v>295609</v>
      </c>
      <c r="CI2816" t="s">
        <v>295610</v>
      </c>
      <c r="CJ2816" t="s">
        <v>295611</v>
      </c>
      <c r="CK2816" t="s">
        <v>295612</v>
      </c>
      <c r="CL2816" t="s">
        <v>295613</v>
      </c>
      <c r="CM2816" t="s">
        <v>295614</v>
      </c>
      <c r="CN2816" t="s">
        <v>295615</v>
      </c>
      <c r="CO2816" t="s">
        <v>295616</v>
      </c>
      <c r="CP2816" t="s">
        <v>295617</v>
      </c>
      <c r="CQ2816" t="s">
        <v>295618</v>
      </c>
      <c r="CR2816" t="s">
        <v>295619</v>
      </c>
      <c r="CS2816" t="s">
        <v>295620</v>
      </c>
      <c r="CT2816" t="s">
        <v>295621</v>
      </c>
      <c r="CU2816" t="s">
        <v>295622</v>
      </c>
      <c r="CV2816" t="s">
        <v>295623</v>
      </c>
      <c r="CW2816" t="s">
        <v>295624</v>
      </c>
      <c r="CX2816" t="s">
        <v>295625</v>
      </c>
      <c r="CY2816" t="s">
        <v>295626</v>
      </c>
      <c r="CZ2816" t="s">
        <v>295627</v>
      </c>
      <c r="DA2816" t="s">
        <v>295628</v>
      </c>
    </row>
    <row r="2817" spans="1:105" x14ac:dyDescent="0.25">
      <c r="A2817" t="s">
        <v>295629</v>
      </c>
      <c r="B2817" t="s">
        <v>295630</v>
      </c>
      <c r="C2817" t="s">
        <v>295631</v>
      </c>
      <c r="D2817" t="s">
        <v>295632</v>
      </c>
      <c r="E2817" t="s">
        <v>295633</v>
      </c>
      <c r="F2817" t="s">
        <v>295634</v>
      </c>
      <c r="G2817" t="s">
        <v>295635</v>
      </c>
      <c r="H2817" t="s">
        <v>295636</v>
      </c>
      <c r="I2817" t="s">
        <v>295637</v>
      </c>
      <c r="J2817" t="s">
        <v>295638</v>
      </c>
      <c r="K2817" t="s">
        <v>295639</v>
      </c>
      <c r="L2817" t="s">
        <v>295640</v>
      </c>
      <c r="M2817" t="s">
        <v>295641</v>
      </c>
      <c r="N2817" t="s">
        <v>295642</v>
      </c>
      <c r="O2817" t="s">
        <v>295643</v>
      </c>
      <c r="P2817" t="s">
        <v>295644</v>
      </c>
      <c r="Q2817" t="s">
        <v>295645</v>
      </c>
      <c r="R2817" t="s">
        <v>295646</v>
      </c>
      <c r="S2817" t="s">
        <v>295647</v>
      </c>
      <c r="T2817" t="s">
        <v>295648</v>
      </c>
      <c r="U2817" t="s">
        <v>295649</v>
      </c>
      <c r="V2817" t="s">
        <v>295650</v>
      </c>
      <c r="W2817" t="s">
        <v>295651</v>
      </c>
      <c r="X2817" t="s">
        <v>295652</v>
      </c>
      <c r="Y2817" t="s">
        <v>295653</v>
      </c>
      <c r="Z2817" t="s">
        <v>295654</v>
      </c>
      <c r="AA2817" t="s">
        <v>295655</v>
      </c>
      <c r="AB2817" t="s">
        <v>295656</v>
      </c>
      <c r="AC2817" t="s">
        <v>295657</v>
      </c>
      <c r="AD2817" t="s">
        <v>295658</v>
      </c>
      <c r="AE2817" t="s">
        <v>295659</v>
      </c>
      <c r="AF2817" t="s">
        <v>295660</v>
      </c>
      <c r="AG2817" t="s">
        <v>295661</v>
      </c>
      <c r="AH2817" t="s">
        <v>295662</v>
      </c>
      <c r="AI2817" t="s">
        <v>295663</v>
      </c>
      <c r="AJ2817" t="s">
        <v>295664</v>
      </c>
      <c r="AK2817" t="s">
        <v>295665</v>
      </c>
      <c r="AL2817" t="s">
        <v>295666</v>
      </c>
      <c r="AM2817" t="s">
        <v>295667</v>
      </c>
      <c r="AN2817" t="s">
        <v>295668</v>
      </c>
      <c r="AO2817" t="s">
        <v>295669</v>
      </c>
      <c r="AP2817" t="s">
        <v>295670</v>
      </c>
      <c r="AQ2817" t="s">
        <v>295671</v>
      </c>
      <c r="AR2817" t="s">
        <v>295672</v>
      </c>
      <c r="AS2817" t="s">
        <v>295673</v>
      </c>
      <c r="AT2817" t="s">
        <v>295674</v>
      </c>
      <c r="AU2817" t="s">
        <v>295675</v>
      </c>
      <c r="AV2817" t="s">
        <v>295676</v>
      </c>
      <c r="AW2817" t="s">
        <v>295677</v>
      </c>
      <c r="AX2817" t="s">
        <v>295678</v>
      </c>
      <c r="AY2817" t="s">
        <v>295679</v>
      </c>
      <c r="AZ2817" t="s">
        <v>295680</v>
      </c>
      <c r="BA2817" t="s">
        <v>295681</v>
      </c>
      <c r="BB2817" t="s">
        <v>295682</v>
      </c>
      <c r="BC2817" t="s">
        <v>295683</v>
      </c>
      <c r="BD2817" t="s">
        <v>295684</v>
      </c>
      <c r="BE2817" t="s">
        <v>295685</v>
      </c>
      <c r="BF2817" t="s">
        <v>295686</v>
      </c>
      <c r="BG2817" t="s">
        <v>295687</v>
      </c>
      <c r="BH2817" t="s">
        <v>295688</v>
      </c>
      <c r="BI2817" t="s">
        <v>295689</v>
      </c>
      <c r="BJ2817" t="s">
        <v>295690</v>
      </c>
      <c r="BK2817" t="s">
        <v>295691</v>
      </c>
      <c r="BL2817" t="s">
        <v>295692</v>
      </c>
      <c r="BM2817" t="s">
        <v>295693</v>
      </c>
      <c r="BN2817" t="s">
        <v>295694</v>
      </c>
      <c r="BO2817" t="s">
        <v>295695</v>
      </c>
      <c r="BP2817" t="s">
        <v>295696</v>
      </c>
      <c r="BQ2817" t="s">
        <v>295697</v>
      </c>
      <c r="BR2817" t="s">
        <v>295698</v>
      </c>
      <c r="BS2817" t="s">
        <v>295699</v>
      </c>
      <c r="BT2817" t="s">
        <v>295700</v>
      </c>
      <c r="BU2817" t="s">
        <v>295701</v>
      </c>
      <c r="BV2817" t="s">
        <v>295702</v>
      </c>
      <c r="BW2817" t="s">
        <v>295703</v>
      </c>
      <c r="BX2817" t="s">
        <v>295704</v>
      </c>
      <c r="BY2817" t="s">
        <v>295705</v>
      </c>
      <c r="BZ2817" t="s">
        <v>295706</v>
      </c>
      <c r="CA2817" t="s">
        <v>295707</v>
      </c>
      <c r="CB2817" t="s">
        <v>295708</v>
      </c>
      <c r="CC2817" t="s">
        <v>295709</v>
      </c>
      <c r="CD2817" t="s">
        <v>295710</v>
      </c>
      <c r="CE2817" t="s">
        <v>295711</v>
      </c>
      <c r="CF2817" t="s">
        <v>295712</v>
      </c>
      <c r="CG2817" t="s">
        <v>295713</v>
      </c>
      <c r="CH2817" t="s">
        <v>295714</v>
      </c>
      <c r="CI2817" t="s">
        <v>295715</v>
      </c>
      <c r="CJ2817" t="s">
        <v>295716</v>
      </c>
      <c r="CK2817" t="s">
        <v>295717</v>
      </c>
      <c r="CL2817" t="s">
        <v>295718</v>
      </c>
      <c r="CM2817" t="s">
        <v>295719</v>
      </c>
      <c r="CN2817" t="s">
        <v>295720</v>
      </c>
      <c r="CO2817" t="s">
        <v>295721</v>
      </c>
      <c r="CP2817" t="s">
        <v>295722</v>
      </c>
      <c r="CQ2817" t="s">
        <v>295723</v>
      </c>
      <c r="CR2817" t="s">
        <v>295724</v>
      </c>
      <c r="CS2817" t="s">
        <v>295725</v>
      </c>
      <c r="CT2817" t="s">
        <v>295726</v>
      </c>
      <c r="CU2817" t="s">
        <v>295727</v>
      </c>
      <c r="CV2817" t="s">
        <v>295728</v>
      </c>
      <c r="CW2817" t="s">
        <v>295729</v>
      </c>
      <c r="CX2817" t="s">
        <v>295730</v>
      </c>
      <c r="CY2817" t="s">
        <v>295731</v>
      </c>
      <c r="CZ2817" t="s">
        <v>295732</v>
      </c>
      <c r="DA2817" t="s">
        <v>295733</v>
      </c>
    </row>
    <row r="2818" spans="1:105" x14ac:dyDescent="0.25">
      <c r="A2818" t="s">
        <v>295734</v>
      </c>
      <c r="B2818" t="s">
        <v>295735</v>
      </c>
      <c r="C2818" t="s">
        <v>295736</v>
      </c>
      <c r="D2818" t="s">
        <v>295737</v>
      </c>
      <c r="E2818" t="s">
        <v>295738</v>
      </c>
      <c r="F2818" t="s">
        <v>295739</v>
      </c>
      <c r="G2818" t="s">
        <v>295740</v>
      </c>
      <c r="H2818" t="s">
        <v>295741</v>
      </c>
      <c r="I2818" t="s">
        <v>295742</v>
      </c>
      <c r="J2818" t="s">
        <v>295743</v>
      </c>
      <c r="K2818" t="s">
        <v>295744</v>
      </c>
      <c r="L2818" t="s">
        <v>295745</v>
      </c>
      <c r="M2818" t="s">
        <v>295746</v>
      </c>
      <c r="N2818" t="s">
        <v>295747</v>
      </c>
      <c r="O2818" t="s">
        <v>295748</v>
      </c>
      <c r="P2818" t="s">
        <v>295749</v>
      </c>
      <c r="Q2818" t="s">
        <v>295750</v>
      </c>
      <c r="R2818" t="s">
        <v>295751</v>
      </c>
      <c r="S2818" t="s">
        <v>295752</v>
      </c>
      <c r="T2818" t="s">
        <v>295753</v>
      </c>
      <c r="U2818" t="s">
        <v>295754</v>
      </c>
      <c r="V2818" t="s">
        <v>295755</v>
      </c>
      <c r="W2818" t="s">
        <v>295756</v>
      </c>
      <c r="X2818" t="s">
        <v>295757</v>
      </c>
      <c r="Y2818" t="s">
        <v>295758</v>
      </c>
      <c r="Z2818" t="s">
        <v>295759</v>
      </c>
      <c r="AA2818" t="s">
        <v>295760</v>
      </c>
      <c r="AB2818" t="s">
        <v>295761</v>
      </c>
      <c r="AC2818" t="s">
        <v>295762</v>
      </c>
      <c r="AD2818" t="s">
        <v>295763</v>
      </c>
      <c r="AE2818" t="s">
        <v>295764</v>
      </c>
      <c r="AF2818" t="s">
        <v>295765</v>
      </c>
      <c r="AG2818" t="s">
        <v>295766</v>
      </c>
      <c r="AH2818" t="s">
        <v>295767</v>
      </c>
      <c r="AI2818" t="s">
        <v>295768</v>
      </c>
      <c r="AJ2818" t="s">
        <v>295769</v>
      </c>
      <c r="AK2818" t="s">
        <v>295770</v>
      </c>
      <c r="AL2818" t="s">
        <v>295771</v>
      </c>
      <c r="AM2818" t="s">
        <v>295772</v>
      </c>
      <c r="AN2818" t="s">
        <v>295773</v>
      </c>
      <c r="AO2818" t="s">
        <v>295774</v>
      </c>
      <c r="AP2818" t="s">
        <v>295775</v>
      </c>
      <c r="AQ2818" t="s">
        <v>295776</v>
      </c>
      <c r="AR2818" t="s">
        <v>295777</v>
      </c>
      <c r="AS2818" t="s">
        <v>295778</v>
      </c>
      <c r="AT2818" t="s">
        <v>295779</v>
      </c>
      <c r="AU2818" t="s">
        <v>295780</v>
      </c>
      <c r="AV2818" t="s">
        <v>295781</v>
      </c>
      <c r="AW2818" t="s">
        <v>295782</v>
      </c>
      <c r="AX2818" t="s">
        <v>295783</v>
      </c>
      <c r="AY2818" t="s">
        <v>295784</v>
      </c>
      <c r="AZ2818" t="s">
        <v>295785</v>
      </c>
      <c r="BA2818" t="s">
        <v>295786</v>
      </c>
      <c r="BB2818" t="s">
        <v>295787</v>
      </c>
      <c r="BC2818" t="s">
        <v>295788</v>
      </c>
      <c r="BD2818" t="s">
        <v>295789</v>
      </c>
      <c r="BE2818" t="s">
        <v>295790</v>
      </c>
      <c r="BF2818" t="s">
        <v>295791</v>
      </c>
      <c r="BG2818" t="s">
        <v>295792</v>
      </c>
      <c r="BH2818" t="s">
        <v>295793</v>
      </c>
      <c r="BI2818" t="s">
        <v>295794</v>
      </c>
      <c r="BJ2818" t="s">
        <v>295795</v>
      </c>
      <c r="BK2818" t="s">
        <v>295796</v>
      </c>
      <c r="BL2818" t="s">
        <v>295797</v>
      </c>
      <c r="BM2818" t="s">
        <v>295798</v>
      </c>
      <c r="BN2818" t="s">
        <v>295799</v>
      </c>
      <c r="BO2818" t="s">
        <v>295800</v>
      </c>
      <c r="BP2818" t="s">
        <v>295801</v>
      </c>
      <c r="BQ2818" t="s">
        <v>295802</v>
      </c>
      <c r="BR2818" t="s">
        <v>295803</v>
      </c>
      <c r="BS2818" t="s">
        <v>295804</v>
      </c>
      <c r="BT2818" t="s">
        <v>295805</v>
      </c>
      <c r="BU2818" t="s">
        <v>295806</v>
      </c>
      <c r="BV2818" t="s">
        <v>295807</v>
      </c>
      <c r="BW2818" t="s">
        <v>295808</v>
      </c>
      <c r="BX2818" t="s">
        <v>295809</v>
      </c>
      <c r="BY2818" t="s">
        <v>295810</v>
      </c>
      <c r="BZ2818" t="s">
        <v>295811</v>
      </c>
      <c r="CA2818" t="s">
        <v>295812</v>
      </c>
      <c r="CB2818" t="s">
        <v>295813</v>
      </c>
      <c r="CC2818" t="s">
        <v>295814</v>
      </c>
      <c r="CD2818" t="s">
        <v>295815</v>
      </c>
      <c r="CE2818" t="s">
        <v>295816</v>
      </c>
      <c r="CF2818" t="s">
        <v>295817</v>
      </c>
      <c r="CG2818" t="s">
        <v>295818</v>
      </c>
      <c r="CH2818" t="s">
        <v>295819</v>
      </c>
      <c r="CI2818" t="s">
        <v>295820</v>
      </c>
      <c r="CJ2818" t="s">
        <v>295821</v>
      </c>
      <c r="CK2818" t="s">
        <v>295822</v>
      </c>
      <c r="CL2818" t="s">
        <v>295823</v>
      </c>
      <c r="CM2818" t="s">
        <v>295824</v>
      </c>
      <c r="CN2818" t="s">
        <v>295825</v>
      </c>
      <c r="CO2818" t="s">
        <v>295826</v>
      </c>
      <c r="CP2818" t="s">
        <v>295827</v>
      </c>
      <c r="CQ2818" t="s">
        <v>295828</v>
      </c>
      <c r="CR2818" t="s">
        <v>295829</v>
      </c>
      <c r="CS2818" t="s">
        <v>295830</v>
      </c>
      <c r="CT2818" t="s">
        <v>295831</v>
      </c>
      <c r="CU2818" t="s">
        <v>295832</v>
      </c>
      <c r="CV2818" t="s">
        <v>295833</v>
      </c>
      <c r="CW2818" t="s">
        <v>295834</v>
      </c>
      <c r="CX2818" t="s">
        <v>295835</v>
      </c>
      <c r="CY2818" t="s">
        <v>295836</v>
      </c>
      <c r="CZ2818" t="s">
        <v>295837</v>
      </c>
      <c r="DA2818" t="s">
        <v>295838</v>
      </c>
    </row>
    <row r="2819" spans="1:105" x14ac:dyDescent="0.25">
      <c r="A2819" t="s">
        <v>295839</v>
      </c>
      <c r="B2819" t="s">
        <v>295840</v>
      </c>
      <c r="C2819" t="s">
        <v>295841</v>
      </c>
      <c r="D2819" t="s">
        <v>295842</v>
      </c>
      <c r="E2819" t="s">
        <v>295843</v>
      </c>
      <c r="F2819" t="s">
        <v>295844</v>
      </c>
      <c r="G2819" t="s">
        <v>295845</v>
      </c>
      <c r="H2819" t="s">
        <v>295846</v>
      </c>
      <c r="I2819" t="s">
        <v>295847</v>
      </c>
      <c r="J2819" t="s">
        <v>295848</v>
      </c>
      <c r="K2819" t="s">
        <v>295849</v>
      </c>
      <c r="L2819" t="s">
        <v>295850</v>
      </c>
      <c r="M2819" t="s">
        <v>295851</v>
      </c>
      <c r="N2819" t="s">
        <v>295852</v>
      </c>
      <c r="O2819" t="s">
        <v>295853</v>
      </c>
      <c r="P2819" t="s">
        <v>295854</v>
      </c>
      <c r="Q2819" t="s">
        <v>295855</v>
      </c>
      <c r="R2819" t="s">
        <v>295856</v>
      </c>
      <c r="S2819" t="s">
        <v>295857</v>
      </c>
      <c r="T2819" t="s">
        <v>295858</v>
      </c>
      <c r="U2819" t="s">
        <v>295859</v>
      </c>
      <c r="V2819" t="s">
        <v>295860</v>
      </c>
      <c r="W2819" t="s">
        <v>295861</v>
      </c>
      <c r="X2819" t="s">
        <v>295862</v>
      </c>
      <c r="Y2819" t="s">
        <v>295863</v>
      </c>
      <c r="Z2819" t="s">
        <v>295864</v>
      </c>
      <c r="AA2819" t="s">
        <v>295865</v>
      </c>
      <c r="AB2819" t="s">
        <v>295866</v>
      </c>
      <c r="AC2819" t="s">
        <v>295867</v>
      </c>
      <c r="AD2819" t="s">
        <v>295868</v>
      </c>
      <c r="AE2819" t="s">
        <v>295869</v>
      </c>
      <c r="AF2819" t="s">
        <v>295870</v>
      </c>
      <c r="AG2819" t="s">
        <v>295871</v>
      </c>
      <c r="AH2819" t="s">
        <v>295872</v>
      </c>
      <c r="AI2819" t="s">
        <v>295873</v>
      </c>
      <c r="AJ2819" t="s">
        <v>295874</v>
      </c>
      <c r="AK2819" t="s">
        <v>295875</v>
      </c>
      <c r="AL2819" t="s">
        <v>295876</v>
      </c>
      <c r="AM2819" t="s">
        <v>295877</v>
      </c>
      <c r="AN2819" t="s">
        <v>295878</v>
      </c>
      <c r="AO2819" t="s">
        <v>295879</v>
      </c>
      <c r="AP2819" t="s">
        <v>295880</v>
      </c>
      <c r="AQ2819" t="s">
        <v>295881</v>
      </c>
      <c r="AR2819" t="s">
        <v>295882</v>
      </c>
      <c r="AS2819" t="s">
        <v>295883</v>
      </c>
      <c r="AT2819" t="s">
        <v>295884</v>
      </c>
      <c r="AU2819" t="s">
        <v>295885</v>
      </c>
      <c r="AV2819" t="s">
        <v>295886</v>
      </c>
      <c r="AW2819" t="s">
        <v>295887</v>
      </c>
      <c r="AX2819" t="s">
        <v>295888</v>
      </c>
      <c r="AY2819" t="s">
        <v>295889</v>
      </c>
      <c r="AZ2819" t="s">
        <v>295890</v>
      </c>
      <c r="BA2819" t="s">
        <v>295891</v>
      </c>
      <c r="BB2819" t="s">
        <v>295892</v>
      </c>
      <c r="BC2819" t="s">
        <v>295893</v>
      </c>
      <c r="BD2819" t="s">
        <v>295894</v>
      </c>
      <c r="BE2819" t="s">
        <v>295895</v>
      </c>
      <c r="BF2819" t="s">
        <v>295896</v>
      </c>
      <c r="BG2819" t="s">
        <v>295897</v>
      </c>
      <c r="BH2819" t="s">
        <v>295898</v>
      </c>
      <c r="BI2819" t="s">
        <v>295899</v>
      </c>
      <c r="BJ2819" t="s">
        <v>295900</v>
      </c>
      <c r="BK2819" t="s">
        <v>295901</v>
      </c>
      <c r="BL2819" t="s">
        <v>295902</v>
      </c>
      <c r="BM2819" t="s">
        <v>295903</v>
      </c>
      <c r="BN2819" t="s">
        <v>295904</v>
      </c>
      <c r="BO2819" t="s">
        <v>295905</v>
      </c>
      <c r="BP2819" t="s">
        <v>295906</v>
      </c>
      <c r="BQ2819" t="s">
        <v>295907</v>
      </c>
      <c r="BR2819" t="s">
        <v>295908</v>
      </c>
      <c r="BS2819" t="s">
        <v>295909</v>
      </c>
      <c r="BT2819" t="s">
        <v>295910</v>
      </c>
      <c r="BU2819" t="s">
        <v>295911</v>
      </c>
      <c r="BV2819" t="s">
        <v>295912</v>
      </c>
      <c r="BW2819" t="s">
        <v>295913</v>
      </c>
      <c r="BX2819" t="s">
        <v>295914</v>
      </c>
      <c r="BY2819" t="s">
        <v>295915</v>
      </c>
      <c r="BZ2819" t="s">
        <v>295916</v>
      </c>
      <c r="CA2819" t="s">
        <v>295917</v>
      </c>
      <c r="CB2819" t="s">
        <v>295918</v>
      </c>
      <c r="CC2819" t="s">
        <v>295919</v>
      </c>
      <c r="CD2819" t="s">
        <v>295920</v>
      </c>
      <c r="CE2819" t="s">
        <v>295921</v>
      </c>
      <c r="CF2819" t="s">
        <v>295922</v>
      </c>
      <c r="CG2819" t="s">
        <v>295923</v>
      </c>
      <c r="CH2819" t="s">
        <v>295924</v>
      </c>
      <c r="CI2819" t="s">
        <v>295925</v>
      </c>
      <c r="CJ2819" t="s">
        <v>295926</v>
      </c>
      <c r="CK2819" t="s">
        <v>295927</v>
      </c>
      <c r="CL2819" t="s">
        <v>295928</v>
      </c>
      <c r="CM2819" t="s">
        <v>295929</v>
      </c>
      <c r="CN2819" t="s">
        <v>295930</v>
      </c>
      <c r="CO2819" t="s">
        <v>295931</v>
      </c>
      <c r="CP2819" t="s">
        <v>295932</v>
      </c>
      <c r="CQ2819" t="s">
        <v>295933</v>
      </c>
      <c r="CR2819" t="s">
        <v>295934</v>
      </c>
      <c r="CS2819" t="s">
        <v>295935</v>
      </c>
      <c r="CT2819" t="s">
        <v>295936</v>
      </c>
      <c r="CU2819" t="s">
        <v>295937</v>
      </c>
      <c r="CV2819" t="s">
        <v>295938</v>
      </c>
      <c r="CW2819" t="s">
        <v>295939</v>
      </c>
      <c r="CX2819" t="s">
        <v>295940</v>
      </c>
      <c r="CY2819" t="s">
        <v>295941</v>
      </c>
      <c r="CZ2819" t="s">
        <v>295942</v>
      </c>
      <c r="DA2819" t="s">
        <v>295943</v>
      </c>
    </row>
    <row r="2820" spans="1:105" x14ac:dyDescent="0.25">
      <c r="A2820" t="s">
        <v>295944</v>
      </c>
      <c r="B2820" t="s">
        <v>295945</v>
      </c>
      <c r="C2820" t="s">
        <v>295946</v>
      </c>
      <c r="D2820" t="s">
        <v>295947</v>
      </c>
      <c r="E2820" t="s">
        <v>295948</v>
      </c>
      <c r="F2820" t="s">
        <v>295949</v>
      </c>
      <c r="G2820" t="s">
        <v>295950</v>
      </c>
      <c r="H2820" t="s">
        <v>295951</v>
      </c>
      <c r="I2820" t="s">
        <v>295952</v>
      </c>
      <c r="J2820" t="s">
        <v>295953</v>
      </c>
      <c r="K2820" t="s">
        <v>295954</v>
      </c>
      <c r="L2820" t="s">
        <v>295955</v>
      </c>
      <c r="M2820" t="s">
        <v>295956</v>
      </c>
      <c r="N2820" t="s">
        <v>295957</v>
      </c>
      <c r="O2820" t="s">
        <v>295958</v>
      </c>
      <c r="P2820" t="s">
        <v>295959</v>
      </c>
      <c r="Q2820" t="s">
        <v>295960</v>
      </c>
      <c r="R2820" t="s">
        <v>295961</v>
      </c>
      <c r="S2820" t="s">
        <v>295962</v>
      </c>
      <c r="T2820" t="s">
        <v>295963</v>
      </c>
      <c r="U2820" t="s">
        <v>295964</v>
      </c>
      <c r="V2820" t="s">
        <v>295965</v>
      </c>
      <c r="W2820" t="s">
        <v>295966</v>
      </c>
      <c r="X2820" t="s">
        <v>295967</v>
      </c>
      <c r="Y2820" t="s">
        <v>295968</v>
      </c>
      <c r="Z2820" t="s">
        <v>295969</v>
      </c>
      <c r="AA2820" t="s">
        <v>295970</v>
      </c>
      <c r="AB2820" t="s">
        <v>295971</v>
      </c>
      <c r="AC2820" t="s">
        <v>295972</v>
      </c>
      <c r="AD2820" t="s">
        <v>295973</v>
      </c>
      <c r="AE2820" t="s">
        <v>295974</v>
      </c>
      <c r="AF2820" t="s">
        <v>295975</v>
      </c>
      <c r="AG2820" t="s">
        <v>295976</v>
      </c>
      <c r="AH2820" t="s">
        <v>295977</v>
      </c>
      <c r="AI2820" t="s">
        <v>295978</v>
      </c>
      <c r="AJ2820" t="s">
        <v>295979</v>
      </c>
      <c r="AK2820" t="s">
        <v>295980</v>
      </c>
      <c r="AL2820" t="s">
        <v>295981</v>
      </c>
      <c r="AM2820" t="s">
        <v>295982</v>
      </c>
      <c r="AN2820" t="s">
        <v>295983</v>
      </c>
      <c r="AO2820" t="s">
        <v>295984</v>
      </c>
      <c r="AP2820" t="s">
        <v>295985</v>
      </c>
      <c r="AQ2820" t="s">
        <v>295986</v>
      </c>
      <c r="AR2820" t="s">
        <v>295987</v>
      </c>
      <c r="AS2820" t="s">
        <v>295988</v>
      </c>
      <c r="AT2820" t="s">
        <v>295989</v>
      </c>
      <c r="AU2820" t="s">
        <v>295990</v>
      </c>
      <c r="AV2820" t="s">
        <v>295991</v>
      </c>
      <c r="AW2820" t="s">
        <v>295992</v>
      </c>
      <c r="AX2820" t="s">
        <v>295993</v>
      </c>
      <c r="AY2820" t="s">
        <v>295994</v>
      </c>
      <c r="AZ2820" t="s">
        <v>295995</v>
      </c>
      <c r="BA2820" t="s">
        <v>295996</v>
      </c>
      <c r="BB2820" t="s">
        <v>295997</v>
      </c>
      <c r="BC2820" t="s">
        <v>295998</v>
      </c>
      <c r="BD2820" t="s">
        <v>295999</v>
      </c>
      <c r="BE2820" t="s">
        <v>296000</v>
      </c>
      <c r="BF2820" t="s">
        <v>296001</v>
      </c>
      <c r="BG2820" t="s">
        <v>296002</v>
      </c>
      <c r="BH2820" t="s">
        <v>296003</v>
      </c>
      <c r="BI2820" t="s">
        <v>296004</v>
      </c>
      <c r="BJ2820" t="s">
        <v>296005</v>
      </c>
      <c r="BK2820" t="s">
        <v>296006</v>
      </c>
      <c r="BL2820" t="s">
        <v>296007</v>
      </c>
      <c r="BM2820" t="s">
        <v>296008</v>
      </c>
      <c r="BN2820" t="s">
        <v>296009</v>
      </c>
      <c r="BO2820" t="s">
        <v>296010</v>
      </c>
      <c r="BP2820" t="s">
        <v>296011</v>
      </c>
      <c r="BQ2820" t="s">
        <v>296012</v>
      </c>
      <c r="BR2820" t="s">
        <v>296013</v>
      </c>
      <c r="BS2820" t="s">
        <v>296014</v>
      </c>
      <c r="BT2820" t="s">
        <v>296015</v>
      </c>
      <c r="BU2820" t="s">
        <v>296016</v>
      </c>
      <c r="BV2820" t="s">
        <v>296017</v>
      </c>
      <c r="BW2820" t="s">
        <v>296018</v>
      </c>
      <c r="BX2820" t="s">
        <v>296019</v>
      </c>
      <c r="BY2820" t="s">
        <v>296020</v>
      </c>
      <c r="BZ2820" t="s">
        <v>296021</v>
      </c>
      <c r="CA2820" t="s">
        <v>296022</v>
      </c>
      <c r="CB2820" t="s">
        <v>296023</v>
      </c>
      <c r="CC2820" t="s">
        <v>296024</v>
      </c>
      <c r="CD2820" t="s">
        <v>296025</v>
      </c>
      <c r="CE2820" t="s">
        <v>296026</v>
      </c>
      <c r="CF2820" t="s">
        <v>296027</v>
      </c>
      <c r="CG2820" t="s">
        <v>296028</v>
      </c>
      <c r="CH2820" t="s">
        <v>296029</v>
      </c>
      <c r="CI2820" t="s">
        <v>296030</v>
      </c>
      <c r="CJ2820" t="s">
        <v>296031</v>
      </c>
      <c r="CK2820" t="s">
        <v>296032</v>
      </c>
      <c r="CL2820" t="s">
        <v>296033</v>
      </c>
      <c r="CM2820" t="s">
        <v>296034</v>
      </c>
      <c r="CN2820" t="s">
        <v>296035</v>
      </c>
      <c r="CO2820" t="s">
        <v>296036</v>
      </c>
      <c r="CP2820" t="s">
        <v>296037</v>
      </c>
      <c r="CQ2820" t="s">
        <v>296038</v>
      </c>
      <c r="CR2820" t="s">
        <v>296039</v>
      </c>
      <c r="CS2820" t="s">
        <v>296040</v>
      </c>
      <c r="CT2820" t="s">
        <v>296041</v>
      </c>
      <c r="CU2820" t="s">
        <v>296042</v>
      </c>
      <c r="CV2820" t="s">
        <v>296043</v>
      </c>
      <c r="CW2820" t="s">
        <v>296044</v>
      </c>
      <c r="CX2820" t="s">
        <v>296045</v>
      </c>
      <c r="CY2820" t="s">
        <v>296046</v>
      </c>
      <c r="CZ2820" t="s">
        <v>296047</v>
      </c>
      <c r="DA2820" t="s">
        <v>296048</v>
      </c>
    </row>
    <row r="2821" spans="1:105" x14ac:dyDescent="0.25">
      <c r="A2821" t="s">
        <v>296049</v>
      </c>
      <c r="B2821" t="s">
        <v>296050</v>
      </c>
      <c r="C2821" t="s">
        <v>296051</v>
      </c>
      <c r="D2821" t="s">
        <v>296052</v>
      </c>
      <c r="E2821" t="s">
        <v>296053</v>
      </c>
      <c r="F2821" t="s">
        <v>296054</v>
      </c>
      <c r="G2821" t="s">
        <v>296055</v>
      </c>
      <c r="H2821" t="s">
        <v>296056</v>
      </c>
      <c r="I2821" t="s">
        <v>296057</v>
      </c>
      <c r="J2821" t="s">
        <v>296058</v>
      </c>
      <c r="K2821" t="s">
        <v>296059</v>
      </c>
      <c r="L2821" t="s">
        <v>296060</v>
      </c>
      <c r="M2821" t="s">
        <v>296061</v>
      </c>
      <c r="N2821" t="s">
        <v>296062</v>
      </c>
      <c r="O2821" t="s">
        <v>296063</v>
      </c>
      <c r="P2821" t="s">
        <v>296064</v>
      </c>
      <c r="Q2821" t="s">
        <v>296065</v>
      </c>
      <c r="R2821" t="s">
        <v>296066</v>
      </c>
      <c r="S2821" t="s">
        <v>296067</v>
      </c>
      <c r="T2821" t="s">
        <v>296068</v>
      </c>
      <c r="U2821" t="s">
        <v>296069</v>
      </c>
      <c r="V2821" t="s">
        <v>296070</v>
      </c>
      <c r="W2821" t="s">
        <v>296071</v>
      </c>
      <c r="X2821" t="s">
        <v>296072</v>
      </c>
      <c r="Y2821" t="s">
        <v>296073</v>
      </c>
      <c r="Z2821" t="s">
        <v>296074</v>
      </c>
      <c r="AA2821" t="s">
        <v>296075</v>
      </c>
      <c r="AB2821" t="s">
        <v>296076</v>
      </c>
      <c r="AC2821" t="s">
        <v>296077</v>
      </c>
      <c r="AD2821" t="s">
        <v>296078</v>
      </c>
      <c r="AE2821" t="s">
        <v>296079</v>
      </c>
      <c r="AF2821" t="s">
        <v>296080</v>
      </c>
      <c r="AG2821" t="s">
        <v>296081</v>
      </c>
      <c r="AH2821" t="s">
        <v>296082</v>
      </c>
      <c r="AI2821" t="s">
        <v>296083</v>
      </c>
      <c r="AJ2821" t="s">
        <v>296084</v>
      </c>
      <c r="AK2821" t="s">
        <v>296085</v>
      </c>
      <c r="AL2821" t="s">
        <v>296086</v>
      </c>
      <c r="AM2821" t="s">
        <v>296087</v>
      </c>
      <c r="AN2821" t="s">
        <v>296088</v>
      </c>
      <c r="AO2821" t="s">
        <v>296089</v>
      </c>
      <c r="AP2821" t="s">
        <v>296090</v>
      </c>
      <c r="AQ2821" t="s">
        <v>296091</v>
      </c>
      <c r="AR2821" t="s">
        <v>296092</v>
      </c>
      <c r="AS2821" t="s">
        <v>296093</v>
      </c>
      <c r="AT2821" t="s">
        <v>296094</v>
      </c>
      <c r="AU2821" t="s">
        <v>296095</v>
      </c>
      <c r="AV2821" t="s">
        <v>296096</v>
      </c>
      <c r="AW2821" t="s">
        <v>296097</v>
      </c>
      <c r="AX2821" t="s">
        <v>296098</v>
      </c>
      <c r="AY2821" t="s">
        <v>296099</v>
      </c>
      <c r="AZ2821" t="s">
        <v>296100</v>
      </c>
      <c r="BA2821" t="s">
        <v>296101</v>
      </c>
      <c r="BB2821" t="s">
        <v>296102</v>
      </c>
      <c r="BC2821" t="s">
        <v>296103</v>
      </c>
      <c r="BD2821" t="s">
        <v>296104</v>
      </c>
      <c r="BE2821" t="s">
        <v>296105</v>
      </c>
      <c r="BF2821" t="s">
        <v>296106</v>
      </c>
      <c r="BG2821" t="s">
        <v>296107</v>
      </c>
      <c r="BH2821" t="s">
        <v>296108</v>
      </c>
      <c r="BI2821" t="s">
        <v>296109</v>
      </c>
      <c r="BJ2821" t="s">
        <v>296110</v>
      </c>
      <c r="BK2821" t="s">
        <v>296111</v>
      </c>
      <c r="BL2821" t="s">
        <v>296112</v>
      </c>
      <c r="BM2821" t="s">
        <v>296113</v>
      </c>
      <c r="BN2821" t="s">
        <v>296114</v>
      </c>
      <c r="BO2821" t="s">
        <v>296115</v>
      </c>
      <c r="BP2821" t="s">
        <v>296116</v>
      </c>
      <c r="BQ2821" t="s">
        <v>296117</v>
      </c>
      <c r="BR2821" t="s">
        <v>296118</v>
      </c>
      <c r="BS2821" t="s">
        <v>296119</v>
      </c>
      <c r="BT2821" t="s">
        <v>296120</v>
      </c>
      <c r="BU2821" t="s">
        <v>296121</v>
      </c>
      <c r="BV2821" t="s">
        <v>296122</v>
      </c>
      <c r="BW2821" t="s">
        <v>296123</v>
      </c>
      <c r="BX2821" t="s">
        <v>296124</v>
      </c>
      <c r="BY2821" t="s">
        <v>296125</v>
      </c>
      <c r="BZ2821" t="s">
        <v>296126</v>
      </c>
      <c r="CA2821" t="s">
        <v>296127</v>
      </c>
      <c r="CB2821" t="s">
        <v>296128</v>
      </c>
      <c r="CC2821" t="s">
        <v>296129</v>
      </c>
      <c r="CD2821" t="s">
        <v>296130</v>
      </c>
      <c r="CE2821" t="s">
        <v>296131</v>
      </c>
      <c r="CF2821" t="s">
        <v>296132</v>
      </c>
      <c r="CG2821" t="s">
        <v>296133</v>
      </c>
      <c r="CH2821" t="s">
        <v>296134</v>
      </c>
      <c r="CI2821" t="s">
        <v>296135</v>
      </c>
      <c r="CJ2821" t="s">
        <v>296136</v>
      </c>
      <c r="CK2821" t="s">
        <v>296137</v>
      </c>
      <c r="CL2821" t="s">
        <v>296138</v>
      </c>
      <c r="CM2821" t="s">
        <v>296139</v>
      </c>
      <c r="CN2821" t="s">
        <v>296140</v>
      </c>
      <c r="CO2821" t="s">
        <v>296141</v>
      </c>
      <c r="CP2821" t="s">
        <v>296142</v>
      </c>
      <c r="CQ2821" t="s">
        <v>296143</v>
      </c>
      <c r="CR2821" t="s">
        <v>296144</v>
      </c>
      <c r="CS2821" t="s">
        <v>296145</v>
      </c>
      <c r="CT2821" t="s">
        <v>296146</v>
      </c>
      <c r="CU2821" t="s">
        <v>296147</v>
      </c>
      <c r="CV2821" t="s">
        <v>296148</v>
      </c>
      <c r="CW2821" t="s">
        <v>296149</v>
      </c>
      <c r="CX2821">
        <v>10281005</v>
      </c>
      <c r="CY2821" t="s">
        <v>296150</v>
      </c>
      <c r="CZ2821" t="s">
        <v>296151</v>
      </c>
      <c r="DA2821" t="s">
        <v>296152</v>
      </c>
    </row>
    <row r="2822" spans="1:105" x14ac:dyDescent="0.25">
      <c r="A2822" t="s">
        <v>296153</v>
      </c>
      <c r="B2822" t="s">
        <v>296154</v>
      </c>
      <c r="C2822" t="s">
        <v>296155</v>
      </c>
      <c r="D2822" t="s">
        <v>296156</v>
      </c>
      <c r="E2822" t="s">
        <v>296157</v>
      </c>
      <c r="F2822" t="s">
        <v>296158</v>
      </c>
      <c r="G2822" t="s">
        <v>296159</v>
      </c>
      <c r="H2822" t="s">
        <v>296160</v>
      </c>
      <c r="I2822" t="s">
        <v>296161</v>
      </c>
      <c r="J2822" t="s">
        <v>296162</v>
      </c>
      <c r="K2822" t="s">
        <v>296163</v>
      </c>
      <c r="L2822" t="s">
        <v>296164</v>
      </c>
      <c r="M2822" t="s">
        <v>296165</v>
      </c>
      <c r="N2822" t="s">
        <v>296166</v>
      </c>
      <c r="O2822" t="s">
        <v>296167</v>
      </c>
      <c r="P2822" t="s">
        <v>296168</v>
      </c>
      <c r="Q2822" t="s">
        <v>296169</v>
      </c>
      <c r="R2822" t="s">
        <v>296170</v>
      </c>
      <c r="S2822" t="s">
        <v>296171</v>
      </c>
      <c r="T2822" t="s">
        <v>296172</v>
      </c>
      <c r="U2822" t="s">
        <v>296173</v>
      </c>
      <c r="V2822" t="s">
        <v>296174</v>
      </c>
      <c r="W2822" t="s">
        <v>296175</v>
      </c>
      <c r="X2822" t="s">
        <v>296176</v>
      </c>
      <c r="Y2822" t="s">
        <v>296177</v>
      </c>
      <c r="Z2822" t="s">
        <v>296178</v>
      </c>
      <c r="AA2822" t="s">
        <v>296179</v>
      </c>
      <c r="AB2822" t="s">
        <v>296180</v>
      </c>
      <c r="AC2822" t="s">
        <v>296181</v>
      </c>
      <c r="AD2822" t="s">
        <v>296182</v>
      </c>
      <c r="AE2822" t="s">
        <v>296183</v>
      </c>
      <c r="AF2822" t="s">
        <v>296184</v>
      </c>
      <c r="AG2822" t="s">
        <v>296185</v>
      </c>
      <c r="AH2822" t="s">
        <v>296186</v>
      </c>
      <c r="AI2822" t="s">
        <v>296187</v>
      </c>
      <c r="AJ2822" t="s">
        <v>296188</v>
      </c>
      <c r="AK2822" t="s">
        <v>296189</v>
      </c>
      <c r="AL2822" t="s">
        <v>296190</v>
      </c>
      <c r="AM2822" t="s">
        <v>296191</v>
      </c>
      <c r="AN2822" t="s">
        <v>296192</v>
      </c>
      <c r="AO2822" t="s">
        <v>296193</v>
      </c>
      <c r="AP2822" t="s">
        <v>296194</v>
      </c>
      <c r="AQ2822" t="s">
        <v>296195</v>
      </c>
      <c r="AR2822" t="s">
        <v>296196</v>
      </c>
      <c r="AS2822" t="s">
        <v>296197</v>
      </c>
      <c r="AT2822" t="s">
        <v>296198</v>
      </c>
      <c r="AU2822" t="s">
        <v>296199</v>
      </c>
      <c r="AV2822" t="s">
        <v>296200</v>
      </c>
      <c r="AW2822" t="s">
        <v>296201</v>
      </c>
      <c r="AX2822" t="s">
        <v>296202</v>
      </c>
      <c r="AY2822" t="s">
        <v>296203</v>
      </c>
      <c r="AZ2822" t="s">
        <v>296204</v>
      </c>
      <c r="BA2822" t="s">
        <v>296205</v>
      </c>
      <c r="BB2822" t="s">
        <v>296206</v>
      </c>
      <c r="BC2822" t="s">
        <v>296207</v>
      </c>
      <c r="BD2822" t="s">
        <v>296208</v>
      </c>
      <c r="BE2822" t="s">
        <v>296209</v>
      </c>
      <c r="BF2822" t="s">
        <v>296210</v>
      </c>
      <c r="BG2822" t="s">
        <v>296211</v>
      </c>
      <c r="BH2822" t="s">
        <v>296212</v>
      </c>
      <c r="BI2822" t="s">
        <v>296213</v>
      </c>
      <c r="BJ2822" t="s">
        <v>296214</v>
      </c>
      <c r="BK2822" t="s">
        <v>296215</v>
      </c>
      <c r="BL2822" t="s">
        <v>296216</v>
      </c>
      <c r="BM2822" t="s">
        <v>296217</v>
      </c>
      <c r="BN2822" t="s">
        <v>296218</v>
      </c>
      <c r="BO2822" t="s">
        <v>296219</v>
      </c>
      <c r="BP2822" t="s">
        <v>296220</v>
      </c>
      <c r="BQ2822" t="s">
        <v>296221</v>
      </c>
      <c r="BR2822" t="s">
        <v>296222</v>
      </c>
      <c r="BS2822" t="s">
        <v>296223</v>
      </c>
      <c r="BT2822" t="s">
        <v>296224</v>
      </c>
      <c r="BU2822" t="s">
        <v>296225</v>
      </c>
      <c r="BV2822" t="s">
        <v>296226</v>
      </c>
      <c r="BW2822" t="s">
        <v>296227</v>
      </c>
      <c r="BX2822" t="s">
        <v>296228</v>
      </c>
      <c r="BY2822" t="s">
        <v>296229</v>
      </c>
      <c r="BZ2822" t="s">
        <v>296230</v>
      </c>
      <c r="CA2822" t="s">
        <v>296231</v>
      </c>
      <c r="CB2822" t="s">
        <v>296232</v>
      </c>
      <c r="CC2822" t="s">
        <v>296233</v>
      </c>
      <c r="CD2822" t="s">
        <v>296234</v>
      </c>
      <c r="CE2822" t="s">
        <v>296235</v>
      </c>
      <c r="CF2822" t="s">
        <v>296236</v>
      </c>
      <c r="CG2822" t="s">
        <v>296237</v>
      </c>
      <c r="CH2822" t="s">
        <v>296238</v>
      </c>
      <c r="CI2822" t="s">
        <v>296239</v>
      </c>
      <c r="CJ2822" t="s">
        <v>296240</v>
      </c>
      <c r="CK2822" t="s">
        <v>296241</v>
      </c>
      <c r="CL2822" t="s">
        <v>296242</v>
      </c>
      <c r="CM2822" t="s">
        <v>296243</v>
      </c>
      <c r="CN2822" t="s">
        <v>296244</v>
      </c>
      <c r="CO2822" t="s">
        <v>296245</v>
      </c>
      <c r="CP2822" t="s">
        <v>296246</v>
      </c>
      <c r="CQ2822" t="s">
        <v>296247</v>
      </c>
      <c r="CR2822" t="s">
        <v>296248</v>
      </c>
      <c r="CS2822" t="s">
        <v>296249</v>
      </c>
      <c r="CT2822" t="s">
        <v>296250</v>
      </c>
      <c r="CU2822" t="s">
        <v>296251</v>
      </c>
      <c r="CV2822" t="s">
        <v>296252</v>
      </c>
      <c r="CW2822" t="s">
        <v>296253</v>
      </c>
      <c r="CX2822" t="s">
        <v>296254</v>
      </c>
      <c r="CY2822" t="s">
        <v>296255</v>
      </c>
      <c r="CZ2822" t="s">
        <v>296256</v>
      </c>
      <c r="DA2822" t="s">
        <v>296257</v>
      </c>
    </row>
    <row r="2823" spans="1:105" x14ac:dyDescent="0.25">
      <c r="A2823" t="s">
        <v>296258</v>
      </c>
      <c r="B2823" t="s">
        <v>296259</v>
      </c>
      <c r="C2823" t="s">
        <v>296260</v>
      </c>
      <c r="D2823" t="s">
        <v>296261</v>
      </c>
      <c r="E2823" t="s">
        <v>296262</v>
      </c>
      <c r="F2823" t="s">
        <v>296263</v>
      </c>
      <c r="G2823" t="s">
        <v>296264</v>
      </c>
      <c r="H2823" t="s">
        <v>296265</v>
      </c>
      <c r="I2823" t="s">
        <v>296266</v>
      </c>
      <c r="J2823" t="s">
        <v>296267</v>
      </c>
      <c r="K2823" t="s">
        <v>296268</v>
      </c>
      <c r="L2823" t="s">
        <v>296269</v>
      </c>
      <c r="M2823" t="s">
        <v>296270</v>
      </c>
      <c r="N2823" t="s">
        <v>296271</v>
      </c>
      <c r="O2823" t="s">
        <v>296272</v>
      </c>
      <c r="P2823" t="s">
        <v>296273</v>
      </c>
      <c r="Q2823" t="s">
        <v>296274</v>
      </c>
      <c r="R2823" t="s">
        <v>296275</v>
      </c>
      <c r="S2823" t="s">
        <v>296276</v>
      </c>
      <c r="T2823" t="s">
        <v>296277</v>
      </c>
      <c r="U2823" t="s">
        <v>296278</v>
      </c>
      <c r="V2823" t="s">
        <v>296279</v>
      </c>
      <c r="W2823" t="s">
        <v>296280</v>
      </c>
      <c r="X2823" t="s">
        <v>296281</v>
      </c>
      <c r="Y2823" t="s">
        <v>296282</v>
      </c>
      <c r="Z2823" t="s">
        <v>296283</v>
      </c>
      <c r="AA2823" t="s">
        <v>296284</v>
      </c>
      <c r="AB2823" t="s">
        <v>296285</v>
      </c>
      <c r="AC2823" t="s">
        <v>296286</v>
      </c>
      <c r="AD2823" t="s">
        <v>296287</v>
      </c>
      <c r="AE2823" t="s">
        <v>296288</v>
      </c>
      <c r="AF2823" t="s">
        <v>296289</v>
      </c>
      <c r="AG2823" t="s">
        <v>296290</v>
      </c>
      <c r="AH2823" t="s">
        <v>296291</v>
      </c>
      <c r="AI2823" t="s">
        <v>296292</v>
      </c>
      <c r="AJ2823" t="s">
        <v>296293</v>
      </c>
      <c r="AK2823" t="s">
        <v>296294</v>
      </c>
      <c r="AL2823" t="s">
        <v>296295</v>
      </c>
      <c r="AM2823" t="s">
        <v>296296</v>
      </c>
      <c r="AN2823" t="s">
        <v>296297</v>
      </c>
      <c r="AO2823" t="s">
        <v>296298</v>
      </c>
      <c r="AP2823" t="s">
        <v>296299</v>
      </c>
      <c r="AQ2823" t="s">
        <v>296300</v>
      </c>
      <c r="AR2823" t="s">
        <v>296301</v>
      </c>
      <c r="AS2823" t="s">
        <v>296302</v>
      </c>
      <c r="AT2823" t="s">
        <v>296303</v>
      </c>
      <c r="AU2823" t="s">
        <v>296304</v>
      </c>
      <c r="AV2823" t="s">
        <v>296305</v>
      </c>
      <c r="AW2823" t="s">
        <v>296306</v>
      </c>
      <c r="AX2823" t="s">
        <v>296307</v>
      </c>
      <c r="AY2823" t="s">
        <v>296308</v>
      </c>
      <c r="AZ2823" t="s">
        <v>296309</v>
      </c>
      <c r="BA2823" t="s">
        <v>296310</v>
      </c>
      <c r="BB2823" t="s">
        <v>296311</v>
      </c>
      <c r="BC2823" t="s">
        <v>296312</v>
      </c>
      <c r="BD2823" t="s">
        <v>296313</v>
      </c>
      <c r="BE2823" t="s">
        <v>296314</v>
      </c>
      <c r="BF2823" t="s">
        <v>296315</v>
      </c>
      <c r="BG2823" t="s">
        <v>296316</v>
      </c>
      <c r="BH2823" t="s">
        <v>296317</v>
      </c>
      <c r="BI2823" t="s">
        <v>296318</v>
      </c>
      <c r="BJ2823" t="s">
        <v>296319</v>
      </c>
      <c r="BK2823" t="s">
        <v>296320</v>
      </c>
      <c r="BL2823" t="s">
        <v>296321</v>
      </c>
      <c r="BM2823" t="s">
        <v>296322</v>
      </c>
      <c r="BN2823" t="s">
        <v>296323</v>
      </c>
      <c r="BO2823" t="s">
        <v>296324</v>
      </c>
      <c r="BP2823" t="s">
        <v>296325</v>
      </c>
      <c r="BQ2823" t="s">
        <v>296326</v>
      </c>
      <c r="BR2823" t="s">
        <v>296327</v>
      </c>
      <c r="BS2823" t="s">
        <v>296328</v>
      </c>
      <c r="BT2823" t="s">
        <v>296329</v>
      </c>
      <c r="BU2823" t="s">
        <v>296330</v>
      </c>
      <c r="BV2823" t="s">
        <v>296331</v>
      </c>
      <c r="BW2823" t="s">
        <v>296332</v>
      </c>
      <c r="BX2823" t="s">
        <v>296333</v>
      </c>
      <c r="BY2823" t="s">
        <v>296334</v>
      </c>
      <c r="BZ2823" t="s">
        <v>296335</v>
      </c>
      <c r="CA2823" t="s">
        <v>296336</v>
      </c>
      <c r="CB2823" t="s">
        <v>296337</v>
      </c>
      <c r="CC2823" t="s">
        <v>296338</v>
      </c>
      <c r="CD2823" t="s">
        <v>296339</v>
      </c>
      <c r="CE2823" t="s">
        <v>296340</v>
      </c>
      <c r="CF2823" t="s">
        <v>296341</v>
      </c>
      <c r="CG2823" t="s">
        <v>296342</v>
      </c>
      <c r="CH2823" t="s">
        <v>296343</v>
      </c>
      <c r="CI2823" t="s">
        <v>296344</v>
      </c>
      <c r="CJ2823" t="s">
        <v>296345</v>
      </c>
      <c r="CK2823" t="s">
        <v>296346</v>
      </c>
      <c r="CL2823" t="s">
        <v>296347</v>
      </c>
      <c r="CM2823" t="s">
        <v>296348</v>
      </c>
      <c r="CN2823" t="s">
        <v>296349</v>
      </c>
      <c r="CO2823" t="s">
        <v>296350</v>
      </c>
      <c r="CP2823" t="s">
        <v>296351</v>
      </c>
      <c r="CQ2823" t="s">
        <v>296352</v>
      </c>
      <c r="CR2823" t="s">
        <v>296353</v>
      </c>
      <c r="CS2823" t="s">
        <v>296354</v>
      </c>
      <c r="CT2823" t="s">
        <v>296355</v>
      </c>
      <c r="CU2823" t="s">
        <v>296356</v>
      </c>
      <c r="CV2823" t="s">
        <v>296357</v>
      </c>
      <c r="CW2823" t="s">
        <v>296358</v>
      </c>
      <c r="CX2823" t="s">
        <v>296359</v>
      </c>
      <c r="CY2823" t="s">
        <v>296360</v>
      </c>
      <c r="CZ2823" t="s">
        <v>296361</v>
      </c>
      <c r="DA2823" t="s">
        <v>296362</v>
      </c>
    </row>
    <row r="2824" spans="1:105" x14ac:dyDescent="0.25">
      <c r="A2824" t="s">
        <v>296363</v>
      </c>
      <c r="B2824" t="s">
        <v>296364</v>
      </c>
      <c r="C2824" t="s">
        <v>296365</v>
      </c>
      <c r="D2824" t="s">
        <v>296366</v>
      </c>
      <c r="E2824" t="s">
        <v>296367</v>
      </c>
      <c r="F2824" t="s">
        <v>296368</v>
      </c>
      <c r="G2824" t="s">
        <v>296369</v>
      </c>
      <c r="H2824" t="s">
        <v>296370</v>
      </c>
      <c r="I2824" t="s">
        <v>296371</v>
      </c>
      <c r="J2824" t="s">
        <v>296372</v>
      </c>
      <c r="K2824" t="s">
        <v>296373</v>
      </c>
      <c r="L2824" t="s">
        <v>296374</v>
      </c>
      <c r="M2824" t="s">
        <v>296375</v>
      </c>
      <c r="N2824" t="s">
        <v>296376</v>
      </c>
      <c r="O2824" t="s">
        <v>296377</v>
      </c>
      <c r="P2824" t="s">
        <v>296378</v>
      </c>
      <c r="Q2824" t="s">
        <v>296379</v>
      </c>
      <c r="R2824" t="s">
        <v>296380</v>
      </c>
      <c r="S2824" t="s">
        <v>296381</v>
      </c>
      <c r="T2824" t="s">
        <v>296382</v>
      </c>
      <c r="U2824" t="s">
        <v>296383</v>
      </c>
      <c r="V2824" t="s">
        <v>296384</v>
      </c>
      <c r="W2824" t="s">
        <v>296385</v>
      </c>
      <c r="X2824" t="s">
        <v>296386</v>
      </c>
      <c r="Y2824" t="s">
        <v>296387</v>
      </c>
      <c r="Z2824" t="s">
        <v>296388</v>
      </c>
      <c r="AA2824" t="s">
        <v>296389</v>
      </c>
      <c r="AB2824" t="s">
        <v>296390</v>
      </c>
      <c r="AC2824" t="s">
        <v>296391</v>
      </c>
      <c r="AD2824" t="s">
        <v>296392</v>
      </c>
      <c r="AE2824" t="s">
        <v>296393</v>
      </c>
      <c r="AF2824" t="s">
        <v>296394</v>
      </c>
      <c r="AG2824" t="s">
        <v>296395</v>
      </c>
      <c r="AH2824" t="s">
        <v>296396</v>
      </c>
      <c r="AI2824" t="s">
        <v>296397</v>
      </c>
      <c r="AJ2824" t="s">
        <v>296398</v>
      </c>
      <c r="AK2824" t="s">
        <v>296399</v>
      </c>
      <c r="AL2824" t="s">
        <v>296400</v>
      </c>
      <c r="AM2824" t="s">
        <v>296401</v>
      </c>
      <c r="AN2824" t="s">
        <v>296402</v>
      </c>
      <c r="AO2824" t="s">
        <v>296403</v>
      </c>
      <c r="AP2824" t="s">
        <v>296404</v>
      </c>
      <c r="AQ2824" t="s">
        <v>296405</v>
      </c>
      <c r="AR2824" t="s">
        <v>296406</v>
      </c>
      <c r="AS2824" t="s">
        <v>296407</v>
      </c>
      <c r="AT2824" t="s">
        <v>296408</v>
      </c>
      <c r="AU2824" t="s">
        <v>296409</v>
      </c>
      <c r="AV2824" t="s">
        <v>296410</v>
      </c>
      <c r="AW2824" t="s">
        <v>296411</v>
      </c>
      <c r="AX2824" t="s">
        <v>296412</v>
      </c>
      <c r="AY2824" t="s">
        <v>296413</v>
      </c>
      <c r="AZ2824" t="s">
        <v>296414</v>
      </c>
      <c r="BA2824" t="s">
        <v>296415</v>
      </c>
      <c r="BB2824" t="s">
        <v>296416</v>
      </c>
      <c r="BC2824" t="s">
        <v>296417</v>
      </c>
      <c r="BD2824" t="s">
        <v>296418</v>
      </c>
      <c r="BE2824" t="s">
        <v>296419</v>
      </c>
      <c r="BF2824" t="s">
        <v>296420</v>
      </c>
      <c r="BG2824" t="s">
        <v>296421</v>
      </c>
      <c r="BH2824" t="s">
        <v>296422</v>
      </c>
      <c r="BI2824" t="s">
        <v>296423</v>
      </c>
      <c r="BJ2824" t="s">
        <v>296424</v>
      </c>
      <c r="BK2824" t="s">
        <v>296425</v>
      </c>
      <c r="BL2824" t="s">
        <v>296426</v>
      </c>
      <c r="BM2824" t="s">
        <v>296427</v>
      </c>
      <c r="BN2824" t="s">
        <v>296428</v>
      </c>
      <c r="BO2824" t="s">
        <v>296429</v>
      </c>
      <c r="BP2824" t="s">
        <v>296430</v>
      </c>
      <c r="BQ2824" t="s">
        <v>296431</v>
      </c>
      <c r="BR2824" t="s">
        <v>296432</v>
      </c>
      <c r="BS2824" t="s">
        <v>296433</v>
      </c>
      <c r="BT2824" t="s">
        <v>296434</v>
      </c>
      <c r="BU2824" t="s">
        <v>296435</v>
      </c>
      <c r="BV2824" t="s">
        <v>296436</v>
      </c>
      <c r="BW2824" t="s">
        <v>296437</v>
      </c>
      <c r="BX2824" t="s">
        <v>296438</v>
      </c>
      <c r="BY2824" t="s">
        <v>296439</v>
      </c>
      <c r="BZ2824" t="s">
        <v>296440</v>
      </c>
      <c r="CA2824" t="s">
        <v>296441</v>
      </c>
      <c r="CB2824" t="s">
        <v>296442</v>
      </c>
      <c r="CC2824" t="s">
        <v>296443</v>
      </c>
      <c r="CD2824" t="s">
        <v>296444</v>
      </c>
      <c r="CE2824" t="s">
        <v>296445</v>
      </c>
      <c r="CF2824" t="s">
        <v>296446</v>
      </c>
      <c r="CG2824" t="s">
        <v>296447</v>
      </c>
      <c r="CH2824" t="s">
        <v>296448</v>
      </c>
      <c r="CI2824" t="s">
        <v>296449</v>
      </c>
      <c r="CJ2824" t="s">
        <v>296450</v>
      </c>
      <c r="CK2824" t="s">
        <v>296451</v>
      </c>
      <c r="CL2824" t="s">
        <v>296452</v>
      </c>
      <c r="CM2824" t="s">
        <v>296453</v>
      </c>
      <c r="CN2824" t="s">
        <v>296454</v>
      </c>
      <c r="CO2824" t="s">
        <v>296455</v>
      </c>
      <c r="CP2824" t="s">
        <v>296456</v>
      </c>
      <c r="CQ2824" t="s">
        <v>296457</v>
      </c>
      <c r="CR2824" t="s">
        <v>296458</v>
      </c>
      <c r="CS2824" t="s">
        <v>296459</v>
      </c>
      <c r="CT2824" t="s">
        <v>296460</v>
      </c>
      <c r="CU2824" t="s">
        <v>296461</v>
      </c>
      <c r="CV2824" t="s">
        <v>296462</v>
      </c>
      <c r="CW2824" t="s">
        <v>296463</v>
      </c>
      <c r="CX2824" t="s">
        <v>296464</v>
      </c>
      <c r="CY2824" t="s">
        <v>296465</v>
      </c>
      <c r="CZ2824" t="s">
        <v>296466</v>
      </c>
      <c r="DA2824" t="s">
        <v>296467</v>
      </c>
    </row>
    <row r="2825" spans="1:105" x14ac:dyDescent="0.25">
      <c r="A2825" t="s">
        <v>296468</v>
      </c>
      <c r="B2825" t="s">
        <v>296469</v>
      </c>
      <c r="C2825" t="s">
        <v>296470</v>
      </c>
      <c r="D2825" t="s">
        <v>296471</v>
      </c>
      <c r="E2825" t="s">
        <v>296472</v>
      </c>
      <c r="F2825" t="s">
        <v>296473</v>
      </c>
      <c r="G2825" t="s">
        <v>296474</v>
      </c>
      <c r="H2825" t="s">
        <v>296475</v>
      </c>
      <c r="I2825" t="s">
        <v>296476</v>
      </c>
      <c r="J2825" t="s">
        <v>296477</v>
      </c>
      <c r="K2825" t="s">
        <v>296478</v>
      </c>
      <c r="L2825" t="s">
        <v>296479</v>
      </c>
      <c r="M2825" t="s">
        <v>296480</v>
      </c>
      <c r="N2825" t="s">
        <v>296481</v>
      </c>
      <c r="O2825" t="s">
        <v>296482</v>
      </c>
      <c r="P2825" t="s">
        <v>296483</v>
      </c>
      <c r="Q2825" t="s">
        <v>296484</v>
      </c>
      <c r="R2825" t="s">
        <v>296485</v>
      </c>
      <c r="S2825" t="s">
        <v>296486</v>
      </c>
      <c r="T2825" t="s">
        <v>296487</v>
      </c>
      <c r="U2825" t="s">
        <v>296488</v>
      </c>
      <c r="V2825" t="s">
        <v>296489</v>
      </c>
      <c r="W2825" t="s">
        <v>296490</v>
      </c>
      <c r="X2825" t="s">
        <v>296491</v>
      </c>
      <c r="Y2825" t="s">
        <v>296492</v>
      </c>
      <c r="Z2825" t="s">
        <v>296493</v>
      </c>
      <c r="AA2825" t="s">
        <v>296494</v>
      </c>
      <c r="AB2825" t="s">
        <v>296495</v>
      </c>
      <c r="AC2825" t="s">
        <v>296496</v>
      </c>
      <c r="AD2825" t="s">
        <v>296497</v>
      </c>
      <c r="AE2825" t="s">
        <v>296498</v>
      </c>
      <c r="AF2825" t="s">
        <v>296499</v>
      </c>
      <c r="AG2825" t="s">
        <v>296500</v>
      </c>
      <c r="AH2825" t="s">
        <v>296501</v>
      </c>
      <c r="AI2825" t="s">
        <v>296502</v>
      </c>
      <c r="AJ2825" t="s">
        <v>296503</v>
      </c>
      <c r="AK2825" t="s">
        <v>296504</v>
      </c>
      <c r="AL2825" t="s">
        <v>296505</v>
      </c>
      <c r="AM2825" t="s">
        <v>296506</v>
      </c>
      <c r="AN2825" t="s">
        <v>296507</v>
      </c>
      <c r="AO2825" t="s">
        <v>296508</v>
      </c>
      <c r="AP2825" t="s">
        <v>296509</v>
      </c>
      <c r="AQ2825" t="s">
        <v>296510</v>
      </c>
      <c r="AR2825" t="s">
        <v>296511</v>
      </c>
      <c r="AS2825" t="s">
        <v>296512</v>
      </c>
      <c r="AT2825" t="s">
        <v>296513</v>
      </c>
      <c r="AU2825" t="s">
        <v>296514</v>
      </c>
      <c r="AV2825" t="s">
        <v>296515</v>
      </c>
      <c r="AW2825" t="s">
        <v>296516</v>
      </c>
      <c r="AX2825" t="s">
        <v>296517</v>
      </c>
      <c r="AY2825" t="s">
        <v>296518</v>
      </c>
      <c r="AZ2825" t="s">
        <v>296519</v>
      </c>
      <c r="BA2825" t="s">
        <v>296520</v>
      </c>
      <c r="BB2825" t="s">
        <v>296521</v>
      </c>
      <c r="BC2825" t="s">
        <v>296522</v>
      </c>
      <c r="BD2825" t="s">
        <v>296523</v>
      </c>
      <c r="BE2825" t="s">
        <v>296524</v>
      </c>
      <c r="BF2825" t="s">
        <v>296525</v>
      </c>
      <c r="BG2825" t="s">
        <v>296526</v>
      </c>
      <c r="BH2825" t="s">
        <v>296527</v>
      </c>
      <c r="BI2825" t="s">
        <v>296528</v>
      </c>
      <c r="BJ2825" t="s">
        <v>296529</v>
      </c>
      <c r="BK2825" t="s">
        <v>296530</v>
      </c>
      <c r="BL2825" t="s">
        <v>296531</v>
      </c>
      <c r="BM2825" t="s">
        <v>296532</v>
      </c>
      <c r="BN2825" t="s">
        <v>296533</v>
      </c>
      <c r="BO2825" t="s">
        <v>296534</v>
      </c>
      <c r="BP2825" t="s">
        <v>296535</v>
      </c>
      <c r="BQ2825" t="s">
        <v>296536</v>
      </c>
      <c r="BR2825" t="s">
        <v>296537</v>
      </c>
      <c r="BS2825" t="s">
        <v>296538</v>
      </c>
      <c r="BT2825" t="s">
        <v>296539</v>
      </c>
      <c r="BU2825" t="s">
        <v>296540</v>
      </c>
      <c r="BV2825" t="s">
        <v>296541</v>
      </c>
      <c r="BW2825" t="s">
        <v>296542</v>
      </c>
      <c r="BX2825" t="s">
        <v>296543</v>
      </c>
      <c r="BY2825" t="s">
        <v>296544</v>
      </c>
      <c r="BZ2825" t="s">
        <v>296545</v>
      </c>
      <c r="CA2825" t="s">
        <v>296546</v>
      </c>
      <c r="CB2825" t="s">
        <v>296547</v>
      </c>
      <c r="CC2825" t="s">
        <v>296548</v>
      </c>
      <c r="CD2825" t="s">
        <v>296549</v>
      </c>
      <c r="CE2825" t="s">
        <v>296550</v>
      </c>
      <c r="CF2825" t="s">
        <v>296551</v>
      </c>
      <c r="CG2825" t="s">
        <v>296552</v>
      </c>
      <c r="CH2825" t="s">
        <v>296553</v>
      </c>
      <c r="CI2825" t="s">
        <v>296554</v>
      </c>
      <c r="CJ2825" t="s">
        <v>296555</v>
      </c>
      <c r="CK2825" t="s">
        <v>296556</v>
      </c>
      <c r="CL2825" t="s">
        <v>296557</v>
      </c>
      <c r="CM2825" t="s">
        <v>296558</v>
      </c>
      <c r="CN2825" t="s">
        <v>296559</v>
      </c>
      <c r="CO2825" t="s">
        <v>296560</v>
      </c>
      <c r="CP2825" t="s">
        <v>296561</v>
      </c>
      <c r="CQ2825" t="s">
        <v>296562</v>
      </c>
      <c r="CR2825" t="s">
        <v>296563</v>
      </c>
      <c r="CS2825" t="s">
        <v>296564</v>
      </c>
      <c r="CT2825" t="s">
        <v>296565</v>
      </c>
      <c r="CU2825" t="s">
        <v>296566</v>
      </c>
      <c r="CV2825" t="s">
        <v>296567</v>
      </c>
      <c r="CW2825" t="s">
        <v>296568</v>
      </c>
      <c r="CX2825" t="s">
        <v>296569</v>
      </c>
      <c r="CY2825" t="s">
        <v>296570</v>
      </c>
      <c r="CZ2825" t="s">
        <v>296571</v>
      </c>
      <c r="DA2825" t="s">
        <v>296572</v>
      </c>
    </row>
    <row r="2826" spans="1:105" x14ac:dyDescent="0.25">
      <c r="A2826" t="s">
        <v>296573</v>
      </c>
      <c r="B2826" t="s">
        <v>296574</v>
      </c>
      <c r="C2826" t="s">
        <v>296575</v>
      </c>
      <c r="D2826" t="s">
        <v>296576</v>
      </c>
      <c r="E2826" t="s">
        <v>296577</v>
      </c>
      <c r="F2826" t="s">
        <v>296578</v>
      </c>
      <c r="G2826" t="s">
        <v>296579</v>
      </c>
      <c r="H2826" t="s">
        <v>296580</v>
      </c>
      <c r="I2826" t="s">
        <v>296581</v>
      </c>
      <c r="J2826" t="s">
        <v>296582</v>
      </c>
      <c r="K2826" t="s">
        <v>296583</v>
      </c>
      <c r="L2826" t="s">
        <v>296584</v>
      </c>
      <c r="M2826" t="s">
        <v>296585</v>
      </c>
      <c r="N2826" t="s">
        <v>296586</v>
      </c>
      <c r="O2826" t="s">
        <v>296587</v>
      </c>
      <c r="P2826" t="s">
        <v>296588</v>
      </c>
      <c r="Q2826" t="s">
        <v>296589</v>
      </c>
      <c r="R2826" t="s">
        <v>296590</v>
      </c>
      <c r="S2826" t="s">
        <v>296591</v>
      </c>
      <c r="T2826" t="s">
        <v>296592</v>
      </c>
      <c r="U2826" t="s">
        <v>296593</v>
      </c>
      <c r="V2826" t="s">
        <v>296594</v>
      </c>
      <c r="W2826" t="s">
        <v>296595</v>
      </c>
      <c r="X2826" t="s">
        <v>296596</v>
      </c>
      <c r="Y2826" t="s">
        <v>296597</v>
      </c>
      <c r="Z2826" t="s">
        <v>296598</v>
      </c>
      <c r="AA2826" t="s">
        <v>296599</v>
      </c>
      <c r="AB2826" t="s">
        <v>296600</v>
      </c>
      <c r="AC2826" t="s">
        <v>296601</v>
      </c>
      <c r="AD2826" t="s">
        <v>296602</v>
      </c>
      <c r="AE2826" t="s">
        <v>296603</v>
      </c>
      <c r="AF2826" t="s">
        <v>296604</v>
      </c>
      <c r="AG2826" t="s">
        <v>296605</v>
      </c>
      <c r="AH2826" t="s">
        <v>296606</v>
      </c>
      <c r="AI2826" t="s">
        <v>296607</v>
      </c>
      <c r="AJ2826" t="s">
        <v>296608</v>
      </c>
      <c r="AK2826" t="s">
        <v>296609</v>
      </c>
      <c r="AL2826" t="s">
        <v>296610</v>
      </c>
      <c r="AM2826" t="s">
        <v>296611</v>
      </c>
      <c r="AN2826" t="s">
        <v>296612</v>
      </c>
      <c r="AO2826" t="s">
        <v>296613</v>
      </c>
      <c r="AP2826" t="s">
        <v>296614</v>
      </c>
      <c r="AQ2826" t="s">
        <v>296615</v>
      </c>
      <c r="AR2826" t="s">
        <v>296616</v>
      </c>
      <c r="AS2826" t="s">
        <v>296617</v>
      </c>
      <c r="AT2826" t="s">
        <v>296618</v>
      </c>
      <c r="AU2826" t="s">
        <v>296619</v>
      </c>
      <c r="AV2826" t="s">
        <v>296620</v>
      </c>
      <c r="AW2826" t="s">
        <v>296621</v>
      </c>
      <c r="AX2826" t="s">
        <v>296622</v>
      </c>
      <c r="AY2826" t="s">
        <v>296623</v>
      </c>
      <c r="AZ2826" t="s">
        <v>296624</v>
      </c>
      <c r="BA2826" t="s">
        <v>296625</v>
      </c>
      <c r="BB2826" t="s">
        <v>296626</v>
      </c>
      <c r="BC2826" t="s">
        <v>296627</v>
      </c>
      <c r="BD2826" t="s">
        <v>296628</v>
      </c>
      <c r="BE2826" t="s">
        <v>296629</v>
      </c>
      <c r="BF2826" t="s">
        <v>296630</v>
      </c>
      <c r="BG2826" t="s">
        <v>296631</v>
      </c>
      <c r="BH2826" t="s">
        <v>296632</v>
      </c>
      <c r="BI2826" t="s">
        <v>296633</v>
      </c>
      <c r="BJ2826" t="s">
        <v>296634</v>
      </c>
      <c r="BK2826" t="s">
        <v>296635</v>
      </c>
      <c r="BL2826" t="s">
        <v>296636</v>
      </c>
      <c r="BM2826" t="s">
        <v>296637</v>
      </c>
      <c r="BN2826" t="s">
        <v>296638</v>
      </c>
      <c r="BO2826" t="s">
        <v>296639</v>
      </c>
      <c r="BP2826" t="s">
        <v>296640</v>
      </c>
      <c r="BQ2826" t="s">
        <v>296641</v>
      </c>
      <c r="BR2826" t="s">
        <v>296642</v>
      </c>
      <c r="BS2826" t="s">
        <v>296643</v>
      </c>
      <c r="BT2826" t="s">
        <v>296644</v>
      </c>
      <c r="BU2826" t="s">
        <v>296645</v>
      </c>
      <c r="BV2826" t="s">
        <v>296646</v>
      </c>
      <c r="BW2826" t="s">
        <v>296647</v>
      </c>
      <c r="BX2826" t="s">
        <v>296648</v>
      </c>
      <c r="BY2826" t="s">
        <v>296649</v>
      </c>
      <c r="BZ2826" t="s">
        <v>296650</v>
      </c>
      <c r="CA2826" t="s">
        <v>296651</v>
      </c>
      <c r="CB2826" t="s">
        <v>296652</v>
      </c>
      <c r="CC2826" t="s">
        <v>296653</v>
      </c>
      <c r="CD2826" t="s">
        <v>296654</v>
      </c>
      <c r="CE2826" t="s">
        <v>296655</v>
      </c>
      <c r="CF2826" t="s">
        <v>296656</v>
      </c>
      <c r="CG2826" t="s">
        <v>296657</v>
      </c>
      <c r="CH2826" t="s">
        <v>296658</v>
      </c>
      <c r="CI2826" t="s">
        <v>296659</v>
      </c>
      <c r="CJ2826" t="s">
        <v>296660</v>
      </c>
      <c r="CK2826" t="s">
        <v>296661</v>
      </c>
      <c r="CL2826" t="s">
        <v>296662</v>
      </c>
      <c r="CM2826" t="s">
        <v>296663</v>
      </c>
      <c r="CN2826" t="s">
        <v>296664</v>
      </c>
      <c r="CO2826" t="s">
        <v>296665</v>
      </c>
      <c r="CP2826" t="s">
        <v>296666</v>
      </c>
      <c r="CQ2826" t="s">
        <v>296667</v>
      </c>
      <c r="CR2826" t="s">
        <v>296668</v>
      </c>
      <c r="CS2826" t="s">
        <v>296669</v>
      </c>
      <c r="CT2826" t="s">
        <v>296670</v>
      </c>
      <c r="CU2826" t="s">
        <v>296671</v>
      </c>
      <c r="CV2826" t="s">
        <v>296672</v>
      </c>
      <c r="CW2826" t="s">
        <v>296673</v>
      </c>
      <c r="CX2826" t="s">
        <v>296674</v>
      </c>
      <c r="CY2826" t="s">
        <v>296675</v>
      </c>
      <c r="CZ2826" t="s">
        <v>296676</v>
      </c>
      <c r="DA2826" t="s">
        <v>296677</v>
      </c>
    </row>
    <row r="2827" spans="1:105" x14ac:dyDescent="0.25">
      <c r="A2827" t="s">
        <v>296678</v>
      </c>
      <c r="B2827" t="s">
        <v>296679</v>
      </c>
      <c r="C2827" t="s">
        <v>296680</v>
      </c>
      <c r="D2827" t="s">
        <v>296681</v>
      </c>
      <c r="E2827" t="s">
        <v>296682</v>
      </c>
      <c r="F2827" t="s">
        <v>296683</v>
      </c>
      <c r="G2827" t="s">
        <v>296684</v>
      </c>
      <c r="H2827" t="s">
        <v>296685</v>
      </c>
      <c r="I2827" t="s">
        <v>296686</v>
      </c>
      <c r="J2827" t="s">
        <v>296687</v>
      </c>
      <c r="K2827" t="s">
        <v>296688</v>
      </c>
      <c r="L2827" t="s">
        <v>296689</v>
      </c>
      <c r="M2827" t="s">
        <v>296690</v>
      </c>
      <c r="N2827" t="s">
        <v>296691</v>
      </c>
      <c r="O2827" t="s">
        <v>296692</v>
      </c>
      <c r="P2827" t="s">
        <v>296693</v>
      </c>
      <c r="Q2827" t="s">
        <v>296694</v>
      </c>
      <c r="R2827" t="s">
        <v>296695</v>
      </c>
      <c r="S2827" t="s">
        <v>296696</v>
      </c>
      <c r="T2827" t="s">
        <v>296697</v>
      </c>
      <c r="U2827" t="s">
        <v>296698</v>
      </c>
      <c r="V2827" t="s">
        <v>296699</v>
      </c>
      <c r="W2827" t="s">
        <v>296700</v>
      </c>
      <c r="X2827" t="s">
        <v>296701</v>
      </c>
      <c r="Y2827" t="s">
        <v>296702</v>
      </c>
      <c r="Z2827" t="s">
        <v>296703</v>
      </c>
      <c r="AA2827" t="s">
        <v>296704</v>
      </c>
      <c r="AB2827" t="s">
        <v>296705</v>
      </c>
      <c r="AC2827" t="s">
        <v>296706</v>
      </c>
      <c r="AD2827" t="s">
        <v>296707</v>
      </c>
      <c r="AE2827" t="s">
        <v>296708</v>
      </c>
      <c r="AF2827" t="s">
        <v>296709</v>
      </c>
      <c r="AG2827" t="s">
        <v>296710</v>
      </c>
      <c r="AH2827" t="s">
        <v>296711</v>
      </c>
      <c r="AI2827" t="s">
        <v>296712</v>
      </c>
      <c r="AJ2827" t="s">
        <v>296713</v>
      </c>
      <c r="AK2827" t="s">
        <v>296714</v>
      </c>
      <c r="AL2827" t="s">
        <v>296715</v>
      </c>
      <c r="AM2827" t="s">
        <v>296716</v>
      </c>
      <c r="AN2827" t="s">
        <v>296717</v>
      </c>
      <c r="AO2827" t="s">
        <v>296718</v>
      </c>
      <c r="AP2827" t="s">
        <v>296719</v>
      </c>
      <c r="AQ2827" t="s">
        <v>296720</v>
      </c>
      <c r="AR2827" t="s">
        <v>296721</v>
      </c>
      <c r="AS2827" t="s">
        <v>296722</v>
      </c>
      <c r="AT2827" t="s">
        <v>296723</v>
      </c>
      <c r="AU2827" t="s">
        <v>296724</v>
      </c>
      <c r="AV2827" t="s">
        <v>296725</v>
      </c>
      <c r="AW2827" t="s">
        <v>296726</v>
      </c>
      <c r="AX2827" t="s">
        <v>296727</v>
      </c>
      <c r="AY2827" t="s">
        <v>296728</v>
      </c>
      <c r="AZ2827" t="s">
        <v>296729</v>
      </c>
      <c r="BA2827" t="s">
        <v>296730</v>
      </c>
      <c r="BB2827" t="s">
        <v>296731</v>
      </c>
      <c r="BC2827" t="s">
        <v>296732</v>
      </c>
      <c r="BD2827" t="s">
        <v>296733</v>
      </c>
      <c r="BE2827" t="s">
        <v>296734</v>
      </c>
      <c r="BF2827" t="s">
        <v>296735</v>
      </c>
      <c r="BG2827" t="s">
        <v>296736</v>
      </c>
      <c r="BH2827" t="s">
        <v>296737</v>
      </c>
      <c r="BI2827" t="s">
        <v>296738</v>
      </c>
      <c r="BJ2827" t="s">
        <v>296739</v>
      </c>
      <c r="BK2827" t="s">
        <v>296740</v>
      </c>
      <c r="BL2827" t="s">
        <v>296741</v>
      </c>
      <c r="BM2827" t="s">
        <v>296742</v>
      </c>
      <c r="BN2827" t="s">
        <v>296743</v>
      </c>
      <c r="BO2827" t="s">
        <v>296744</v>
      </c>
      <c r="BP2827" t="s">
        <v>296745</v>
      </c>
      <c r="BQ2827" t="s">
        <v>296746</v>
      </c>
      <c r="BR2827" t="s">
        <v>296747</v>
      </c>
      <c r="BS2827" t="s">
        <v>296748</v>
      </c>
      <c r="BT2827" t="s">
        <v>296749</v>
      </c>
      <c r="BU2827" t="s">
        <v>296750</v>
      </c>
      <c r="BV2827" t="s">
        <v>296751</v>
      </c>
      <c r="BW2827" t="s">
        <v>296752</v>
      </c>
      <c r="BX2827" t="s">
        <v>296753</v>
      </c>
      <c r="BY2827" t="s">
        <v>296754</v>
      </c>
      <c r="BZ2827" t="s">
        <v>296755</v>
      </c>
      <c r="CA2827" t="s">
        <v>296756</v>
      </c>
      <c r="CB2827" t="s">
        <v>296757</v>
      </c>
      <c r="CC2827" t="s">
        <v>296758</v>
      </c>
      <c r="CD2827" t="s">
        <v>296759</v>
      </c>
      <c r="CE2827" t="s">
        <v>296760</v>
      </c>
      <c r="CF2827" t="s">
        <v>296761</v>
      </c>
      <c r="CG2827" t="s">
        <v>296762</v>
      </c>
      <c r="CH2827" t="s">
        <v>296763</v>
      </c>
      <c r="CI2827" t="s">
        <v>296764</v>
      </c>
      <c r="CJ2827" t="s">
        <v>296765</v>
      </c>
      <c r="CK2827" t="s">
        <v>296766</v>
      </c>
      <c r="CL2827" t="s">
        <v>296767</v>
      </c>
      <c r="CM2827" t="s">
        <v>296768</v>
      </c>
      <c r="CN2827" t="s">
        <v>296769</v>
      </c>
      <c r="CO2827" t="s">
        <v>296770</v>
      </c>
      <c r="CP2827" t="s">
        <v>296771</v>
      </c>
      <c r="CQ2827" t="s">
        <v>296772</v>
      </c>
      <c r="CR2827" t="s">
        <v>296773</v>
      </c>
      <c r="CS2827" t="s">
        <v>296774</v>
      </c>
      <c r="CT2827" t="s">
        <v>296775</v>
      </c>
      <c r="CU2827" t="s">
        <v>296776</v>
      </c>
      <c r="CV2827" t="s">
        <v>296777</v>
      </c>
      <c r="CW2827" t="s">
        <v>296778</v>
      </c>
      <c r="CX2827" t="s">
        <v>296779</v>
      </c>
      <c r="CY2827" t="s">
        <v>296780</v>
      </c>
      <c r="CZ2827" t="s">
        <v>296781</v>
      </c>
      <c r="DA2827" t="s">
        <v>296782</v>
      </c>
    </row>
    <row r="2828" spans="1:105" x14ac:dyDescent="0.25">
      <c r="A2828" t="s">
        <v>296783</v>
      </c>
      <c r="B2828" t="s">
        <v>296784</v>
      </c>
      <c r="C2828" t="s">
        <v>296785</v>
      </c>
      <c r="D2828" t="s">
        <v>296786</v>
      </c>
      <c r="E2828" t="s">
        <v>296787</v>
      </c>
      <c r="F2828" t="s">
        <v>296788</v>
      </c>
      <c r="G2828" t="s">
        <v>296789</v>
      </c>
      <c r="H2828" t="s">
        <v>296790</v>
      </c>
      <c r="I2828" t="s">
        <v>296791</v>
      </c>
      <c r="J2828" t="s">
        <v>296792</v>
      </c>
      <c r="K2828" t="s">
        <v>296793</v>
      </c>
      <c r="L2828" t="s">
        <v>296794</v>
      </c>
      <c r="M2828" t="s">
        <v>296795</v>
      </c>
      <c r="N2828" t="s">
        <v>296796</v>
      </c>
      <c r="O2828" t="s">
        <v>296797</v>
      </c>
      <c r="P2828" t="s">
        <v>296798</v>
      </c>
      <c r="Q2828" t="s">
        <v>296799</v>
      </c>
      <c r="R2828" t="s">
        <v>296800</v>
      </c>
      <c r="S2828" t="s">
        <v>296801</v>
      </c>
      <c r="T2828" t="s">
        <v>296802</v>
      </c>
      <c r="U2828" t="s">
        <v>296803</v>
      </c>
      <c r="V2828" t="s">
        <v>296804</v>
      </c>
      <c r="W2828" t="s">
        <v>296805</v>
      </c>
      <c r="X2828" t="s">
        <v>296806</v>
      </c>
      <c r="Y2828" t="s">
        <v>296807</v>
      </c>
      <c r="Z2828" t="s">
        <v>296808</v>
      </c>
      <c r="AA2828" t="s">
        <v>296809</v>
      </c>
      <c r="AB2828" t="s">
        <v>296810</v>
      </c>
      <c r="AC2828" t="s">
        <v>296811</v>
      </c>
      <c r="AD2828" t="s">
        <v>296812</v>
      </c>
      <c r="AE2828" t="s">
        <v>296813</v>
      </c>
      <c r="AF2828" t="s">
        <v>296814</v>
      </c>
      <c r="AG2828" t="s">
        <v>296815</v>
      </c>
      <c r="AH2828" t="s">
        <v>296816</v>
      </c>
      <c r="AI2828" t="s">
        <v>296817</v>
      </c>
      <c r="AJ2828" t="s">
        <v>296818</v>
      </c>
      <c r="AK2828" t="s">
        <v>296819</v>
      </c>
      <c r="AL2828" t="s">
        <v>296820</v>
      </c>
      <c r="AM2828" t="s">
        <v>296821</v>
      </c>
      <c r="AN2828" t="s">
        <v>296822</v>
      </c>
      <c r="AO2828" t="s">
        <v>296823</v>
      </c>
      <c r="AP2828" t="s">
        <v>296824</v>
      </c>
      <c r="AQ2828" t="s">
        <v>296825</v>
      </c>
      <c r="AR2828" t="s">
        <v>296826</v>
      </c>
      <c r="AS2828" t="s">
        <v>296827</v>
      </c>
      <c r="AT2828" t="s">
        <v>296828</v>
      </c>
      <c r="AU2828" t="s">
        <v>296829</v>
      </c>
      <c r="AV2828" t="s">
        <v>296830</v>
      </c>
      <c r="AW2828" t="s">
        <v>296831</v>
      </c>
      <c r="AX2828" t="s">
        <v>296832</v>
      </c>
      <c r="AY2828" t="s">
        <v>296833</v>
      </c>
      <c r="AZ2828" t="s">
        <v>296834</v>
      </c>
      <c r="BA2828" t="s">
        <v>296835</v>
      </c>
      <c r="BB2828" t="s">
        <v>296836</v>
      </c>
      <c r="BC2828" t="s">
        <v>296837</v>
      </c>
      <c r="BD2828" t="s">
        <v>296838</v>
      </c>
      <c r="BE2828" t="s">
        <v>296839</v>
      </c>
      <c r="BF2828" t="s">
        <v>296840</v>
      </c>
      <c r="BG2828" t="s">
        <v>296841</v>
      </c>
      <c r="BH2828" t="s">
        <v>296842</v>
      </c>
      <c r="BI2828" t="s">
        <v>296843</v>
      </c>
      <c r="BJ2828" t="s">
        <v>296844</v>
      </c>
      <c r="BK2828" t="s">
        <v>296845</v>
      </c>
      <c r="BL2828" t="s">
        <v>296846</v>
      </c>
      <c r="BM2828" t="s">
        <v>296847</v>
      </c>
      <c r="BN2828" t="s">
        <v>296848</v>
      </c>
      <c r="BO2828" t="s">
        <v>296849</v>
      </c>
      <c r="BP2828" t="s">
        <v>296850</v>
      </c>
      <c r="BQ2828" t="s">
        <v>296851</v>
      </c>
      <c r="BR2828" t="s">
        <v>296852</v>
      </c>
      <c r="BS2828" t="s">
        <v>296853</v>
      </c>
      <c r="BT2828" t="s">
        <v>296854</v>
      </c>
      <c r="BU2828" t="s">
        <v>296855</v>
      </c>
      <c r="BV2828" t="s">
        <v>296856</v>
      </c>
      <c r="BW2828" t="s">
        <v>296857</v>
      </c>
      <c r="BX2828" t="s">
        <v>296858</v>
      </c>
      <c r="BY2828" t="s">
        <v>296859</v>
      </c>
      <c r="BZ2828" t="s">
        <v>296860</v>
      </c>
      <c r="CA2828" t="s">
        <v>296861</v>
      </c>
      <c r="CB2828" t="s">
        <v>296862</v>
      </c>
      <c r="CC2828" t="s">
        <v>296863</v>
      </c>
      <c r="CD2828" t="s">
        <v>296864</v>
      </c>
      <c r="CE2828" t="s">
        <v>296865</v>
      </c>
      <c r="CF2828" t="s">
        <v>296866</v>
      </c>
      <c r="CG2828" t="s">
        <v>296867</v>
      </c>
      <c r="CH2828" t="s">
        <v>296868</v>
      </c>
      <c r="CI2828" t="s">
        <v>296869</v>
      </c>
      <c r="CJ2828" t="s">
        <v>296870</v>
      </c>
      <c r="CK2828" t="s">
        <v>296871</v>
      </c>
      <c r="CL2828" t="s">
        <v>296872</v>
      </c>
      <c r="CM2828" t="s">
        <v>296873</v>
      </c>
      <c r="CN2828" t="s">
        <v>296874</v>
      </c>
      <c r="CO2828" t="s">
        <v>296875</v>
      </c>
      <c r="CP2828" t="s">
        <v>296876</v>
      </c>
      <c r="CQ2828" t="s">
        <v>296877</v>
      </c>
      <c r="CR2828" t="s">
        <v>296878</v>
      </c>
      <c r="CS2828" t="s">
        <v>296879</v>
      </c>
      <c r="CT2828" t="s">
        <v>296880</v>
      </c>
      <c r="CU2828" t="s">
        <v>296881</v>
      </c>
      <c r="CV2828" t="s">
        <v>296882</v>
      </c>
      <c r="CW2828" t="s">
        <v>296883</v>
      </c>
      <c r="CX2828" t="s">
        <v>296884</v>
      </c>
      <c r="CY2828" t="s">
        <v>296885</v>
      </c>
      <c r="CZ2828" t="s">
        <v>296886</v>
      </c>
      <c r="DA2828" t="s">
        <v>296887</v>
      </c>
    </row>
    <row r="2829" spans="1:105" x14ac:dyDescent="0.25">
      <c r="A2829" t="s">
        <v>296888</v>
      </c>
      <c r="B2829" t="s">
        <v>296889</v>
      </c>
      <c r="C2829" t="s">
        <v>296890</v>
      </c>
      <c r="D2829" t="s">
        <v>296891</v>
      </c>
      <c r="E2829" t="s">
        <v>296892</v>
      </c>
      <c r="F2829" t="s">
        <v>296893</v>
      </c>
      <c r="G2829" t="s">
        <v>296894</v>
      </c>
      <c r="H2829" t="s">
        <v>296895</v>
      </c>
      <c r="I2829" t="s">
        <v>296896</v>
      </c>
      <c r="J2829" t="s">
        <v>296897</v>
      </c>
      <c r="K2829" t="s">
        <v>296898</v>
      </c>
      <c r="L2829" t="s">
        <v>296899</v>
      </c>
      <c r="M2829" t="s">
        <v>296900</v>
      </c>
      <c r="N2829" t="s">
        <v>296901</v>
      </c>
      <c r="O2829" t="s">
        <v>296902</v>
      </c>
      <c r="P2829" t="s">
        <v>296903</v>
      </c>
      <c r="Q2829" t="s">
        <v>296904</v>
      </c>
      <c r="R2829" t="s">
        <v>296905</v>
      </c>
      <c r="S2829" t="s">
        <v>296906</v>
      </c>
      <c r="T2829" t="s">
        <v>296907</v>
      </c>
      <c r="U2829" t="s">
        <v>296908</v>
      </c>
      <c r="V2829" t="s">
        <v>296909</v>
      </c>
      <c r="W2829" t="s">
        <v>296910</v>
      </c>
      <c r="X2829" t="s">
        <v>296911</v>
      </c>
      <c r="Y2829" t="s">
        <v>296912</v>
      </c>
      <c r="Z2829" t="s">
        <v>296913</v>
      </c>
      <c r="AA2829" t="s">
        <v>296914</v>
      </c>
      <c r="AB2829" t="s">
        <v>296915</v>
      </c>
      <c r="AC2829" t="s">
        <v>296916</v>
      </c>
      <c r="AD2829" t="s">
        <v>296917</v>
      </c>
      <c r="AE2829" t="s">
        <v>296918</v>
      </c>
      <c r="AF2829" t="s">
        <v>296919</v>
      </c>
      <c r="AG2829" t="s">
        <v>296920</v>
      </c>
      <c r="AH2829" t="s">
        <v>296921</v>
      </c>
      <c r="AI2829" t="s">
        <v>296922</v>
      </c>
      <c r="AJ2829" t="s">
        <v>296923</v>
      </c>
      <c r="AK2829" t="s">
        <v>296924</v>
      </c>
      <c r="AL2829" t="s">
        <v>296925</v>
      </c>
      <c r="AM2829" t="s">
        <v>296926</v>
      </c>
      <c r="AN2829" t="s">
        <v>296927</v>
      </c>
      <c r="AO2829" t="s">
        <v>296928</v>
      </c>
      <c r="AP2829" t="s">
        <v>296929</v>
      </c>
      <c r="AQ2829" t="s">
        <v>296930</v>
      </c>
      <c r="AR2829" t="s">
        <v>296931</v>
      </c>
      <c r="AS2829" t="s">
        <v>296932</v>
      </c>
      <c r="AT2829" t="s">
        <v>296933</v>
      </c>
      <c r="AU2829" t="s">
        <v>296934</v>
      </c>
      <c r="AV2829" t="s">
        <v>296935</v>
      </c>
      <c r="AW2829" t="s">
        <v>296936</v>
      </c>
      <c r="AX2829" t="s">
        <v>296937</v>
      </c>
      <c r="AY2829" t="s">
        <v>296938</v>
      </c>
      <c r="AZ2829" t="s">
        <v>296939</v>
      </c>
      <c r="BA2829" t="s">
        <v>296940</v>
      </c>
      <c r="BB2829" t="s">
        <v>296941</v>
      </c>
      <c r="BC2829" t="s">
        <v>296942</v>
      </c>
      <c r="BD2829" t="s">
        <v>296943</v>
      </c>
      <c r="BE2829" t="s">
        <v>296944</v>
      </c>
      <c r="BF2829" t="s">
        <v>296945</v>
      </c>
      <c r="BG2829" t="s">
        <v>296946</v>
      </c>
      <c r="BH2829" t="s">
        <v>296947</v>
      </c>
      <c r="BI2829" t="s">
        <v>296948</v>
      </c>
      <c r="BJ2829" t="s">
        <v>296949</v>
      </c>
      <c r="BK2829" t="s">
        <v>296950</v>
      </c>
      <c r="BL2829" t="s">
        <v>296951</v>
      </c>
      <c r="BM2829" t="s">
        <v>296952</v>
      </c>
      <c r="BN2829" t="s">
        <v>296953</v>
      </c>
      <c r="BO2829" t="s">
        <v>296954</v>
      </c>
      <c r="BP2829" t="s">
        <v>296955</v>
      </c>
      <c r="BQ2829" t="s">
        <v>296956</v>
      </c>
      <c r="BR2829" t="s">
        <v>296957</v>
      </c>
      <c r="BS2829" t="s">
        <v>296958</v>
      </c>
      <c r="BT2829" t="s">
        <v>296959</v>
      </c>
      <c r="BU2829" t="s">
        <v>296960</v>
      </c>
      <c r="BV2829" t="s">
        <v>296961</v>
      </c>
      <c r="BW2829" t="s">
        <v>296962</v>
      </c>
      <c r="BX2829" t="s">
        <v>296963</v>
      </c>
      <c r="BY2829" t="s">
        <v>296964</v>
      </c>
      <c r="BZ2829" t="s">
        <v>296965</v>
      </c>
      <c r="CA2829" t="s">
        <v>296966</v>
      </c>
      <c r="CB2829" t="s">
        <v>296967</v>
      </c>
      <c r="CC2829" t="s">
        <v>296968</v>
      </c>
      <c r="CD2829" t="s">
        <v>296969</v>
      </c>
      <c r="CE2829" t="s">
        <v>296970</v>
      </c>
      <c r="CF2829" t="s">
        <v>296971</v>
      </c>
      <c r="CG2829" t="s">
        <v>296972</v>
      </c>
      <c r="CH2829" t="s">
        <v>296973</v>
      </c>
      <c r="CI2829" t="s">
        <v>296974</v>
      </c>
      <c r="CJ2829" t="s">
        <v>296975</v>
      </c>
      <c r="CK2829" t="s">
        <v>296976</v>
      </c>
      <c r="CL2829" t="s">
        <v>296977</v>
      </c>
      <c r="CM2829" t="s">
        <v>296978</v>
      </c>
      <c r="CN2829" t="s">
        <v>296979</v>
      </c>
      <c r="CO2829" t="s">
        <v>296980</v>
      </c>
      <c r="CP2829" t="s">
        <v>296981</v>
      </c>
      <c r="CQ2829" t="s">
        <v>296982</v>
      </c>
      <c r="CR2829" t="s">
        <v>296983</v>
      </c>
      <c r="CS2829" t="s">
        <v>296984</v>
      </c>
      <c r="CT2829" t="s">
        <v>296985</v>
      </c>
      <c r="CU2829" t="s">
        <v>296986</v>
      </c>
      <c r="CV2829" t="s">
        <v>296987</v>
      </c>
      <c r="CW2829" t="s">
        <v>296988</v>
      </c>
      <c r="CX2829" t="s">
        <v>296989</v>
      </c>
      <c r="CY2829" t="s">
        <v>296990</v>
      </c>
      <c r="CZ2829" t="s">
        <v>296991</v>
      </c>
      <c r="DA2829" t="s">
        <v>296992</v>
      </c>
    </row>
    <row r="2830" spans="1:105" x14ac:dyDescent="0.25">
      <c r="A2830" t="s">
        <v>296993</v>
      </c>
      <c r="B2830" t="s">
        <v>296994</v>
      </c>
      <c r="C2830" t="s">
        <v>296995</v>
      </c>
      <c r="D2830" t="s">
        <v>296996</v>
      </c>
      <c r="E2830" t="s">
        <v>296997</v>
      </c>
      <c r="F2830" t="s">
        <v>296998</v>
      </c>
      <c r="G2830" t="s">
        <v>296999</v>
      </c>
      <c r="H2830" t="s">
        <v>297000</v>
      </c>
      <c r="I2830" t="s">
        <v>297001</v>
      </c>
      <c r="J2830" t="s">
        <v>297002</v>
      </c>
      <c r="K2830" t="s">
        <v>297003</v>
      </c>
      <c r="L2830" t="s">
        <v>297004</v>
      </c>
      <c r="M2830" t="s">
        <v>297005</v>
      </c>
      <c r="N2830" t="s">
        <v>297006</v>
      </c>
      <c r="O2830" t="s">
        <v>297007</v>
      </c>
      <c r="P2830" t="s">
        <v>297008</v>
      </c>
      <c r="Q2830" t="s">
        <v>297009</v>
      </c>
      <c r="R2830" t="s">
        <v>297010</v>
      </c>
      <c r="S2830" t="s">
        <v>297011</v>
      </c>
      <c r="T2830" t="s">
        <v>297012</v>
      </c>
      <c r="U2830" t="s">
        <v>297013</v>
      </c>
      <c r="V2830" t="s">
        <v>297014</v>
      </c>
      <c r="W2830" t="s">
        <v>297015</v>
      </c>
      <c r="X2830" t="s">
        <v>297016</v>
      </c>
      <c r="Y2830" t="s">
        <v>297017</v>
      </c>
      <c r="Z2830" t="s">
        <v>297018</v>
      </c>
      <c r="AA2830" t="s">
        <v>297019</v>
      </c>
      <c r="AB2830" t="s">
        <v>297020</v>
      </c>
      <c r="AC2830" t="s">
        <v>297021</v>
      </c>
      <c r="AD2830" t="s">
        <v>297022</v>
      </c>
      <c r="AE2830" t="s">
        <v>297023</v>
      </c>
      <c r="AF2830" t="s">
        <v>297024</v>
      </c>
      <c r="AG2830" t="s">
        <v>297025</v>
      </c>
      <c r="AH2830" t="s">
        <v>297026</v>
      </c>
      <c r="AI2830" t="s">
        <v>297027</v>
      </c>
      <c r="AJ2830" t="s">
        <v>297028</v>
      </c>
      <c r="AK2830" t="s">
        <v>297029</v>
      </c>
      <c r="AL2830" t="s">
        <v>297030</v>
      </c>
      <c r="AM2830" t="s">
        <v>297031</v>
      </c>
      <c r="AN2830" t="s">
        <v>297032</v>
      </c>
      <c r="AO2830" t="s">
        <v>297033</v>
      </c>
      <c r="AP2830" t="s">
        <v>297034</v>
      </c>
      <c r="AQ2830" t="s">
        <v>297035</v>
      </c>
      <c r="AR2830" t="s">
        <v>297036</v>
      </c>
      <c r="AS2830" t="s">
        <v>297037</v>
      </c>
      <c r="AT2830" t="s">
        <v>297038</v>
      </c>
      <c r="AU2830" t="s">
        <v>297039</v>
      </c>
      <c r="AV2830" t="s">
        <v>297040</v>
      </c>
      <c r="AW2830" t="s">
        <v>297041</v>
      </c>
      <c r="AX2830" t="s">
        <v>297042</v>
      </c>
      <c r="AY2830" t="s">
        <v>297043</v>
      </c>
      <c r="AZ2830" t="s">
        <v>297044</v>
      </c>
      <c r="BA2830" t="s">
        <v>297045</v>
      </c>
      <c r="BB2830" t="s">
        <v>297046</v>
      </c>
      <c r="BC2830" t="s">
        <v>297047</v>
      </c>
      <c r="BD2830" t="s">
        <v>297048</v>
      </c>
      <c r="BE2830" t="s">
        <v>297049</v>
      </c>
      <c r="BF2830" t="s">
        <v>297050</v>
      </c>
      <c r="BG2830" t="s">
        <v>297051</v>
      </c>
      <c r="BH2830" t="s">
        <v>297052</v>
      </c>
      <c r="BI2830" t="s">
        <v>297053</v>
      </c>
      <c r="BJ2830" t="s">
        <v>297054</v>
      </c>
      <c r="BK2830" t="s">
        <v>297055</v>
      </c>
      <c r="BL2830" t="s">
        <v>297056</v>
      </c>
      <c r="BM2830" t="s">
        <v>297057</v>
      </c>
      <c r="BN2830" t="s">
        <v>297058</v>
      </c>
      <c r="BO2830" t="s">
        <v>297059</v>
      </c>
      <c r="BP2830" t="s">
        <v>297060</v>
      </c>
      <c r="BQ2830" t="s">
        <v>297061</v>
      </c>
      <c r="BR2830" t="s">
        <v>297062</v>
      </c>
      <c r="BS2830" t="s">
        <v>297063</v>
      </c>
      <c r="BT2830" t="s">
        <v>297064</v>
      </c>
      <c r="BU2830" t="s">
        <v>297065</v>
      </c>
      <c r="BV2830" t="s">
        <v>297066</v>
      </c>
      <c r="BW2830" t="s">
        <v>297067</v>
      </c>
      <c r="BX2830" t="s">
        <v>297068</v>
      </c>
      <c r="BY2830" t="s">
        <v>297069</v>
      </c>
      <c r="BZ2830" t="s">
        <v>297070</v>
      </c>
      <c r="CA2830" t="s">
        <v>297071</v>
      </c>
      <c r="CB2830" t="s">
        <v>297072</v>
      </c>
      <c r="CC2830" t="s">
        <v>297073</v>
      </c>
      <c r="CD2830" t="s">
        <v>297074</v>
      </c>
      <c r="CE2830" t="s">
        <v>297075</v>
      </c>
      <c r="CF2830" t="s">
        <v>297076</v>
      </c>
      <c r="CG2830" t="s">
        <v>297077</v>
      </c>
      <c r="CH2830" t="s">
        <v>297078</v>
      </c>
      <c r="CI2830" t="s">
        <v>297079</v>
      </c>
      <c r="CJ2830" t="s">
        <v>297080</v>
      </c>
      <c r="CK2830" t="s">
        <v>297081</v>
      </c>
      <c r="CL2830" t="s">
        <v>297082</v>
      </c>
      <c r="CM2830" t="s">
        <v>297083</v>
      </c>
      <c r="CN2830" t="s">
        <v>297084</v>
      </c>
      <c r="CO2830" t="s">
        <v>297085</v>
      </c>
      <c r="CP2830" t="s">
        <v>297086</v>
      </c>
      <c r="CQ2830" t="s">
        <v>297087</v>
      </c>
      <c r="CR2830" t="s">
        <v>297088</v>
      </c>
      <c r="CS2830" t="s">
        <v>297089</v>
      </c>
      <c r="CT2830" t="s">
        <v>297090</v>
      </c>
      <c r="CU2830" t="s">
        <v>297091</v>
      </c>
      <c r="CV2830" t="s">
        <v>297092</v>
      </c>
      <c r="CW2830" t="s">
        <v>297093</v>
      </c>
      <c r="CX2830" t="s">
        <v>297094</v>
      </c>
      <c r="CY2830" t="s">
        <v>297095</v>
      </c>
      <c r="CZ2830" t="s">
        <v>297096</v>
      </c>
      <c r="DA2830" t="s">
        <v>297097</v>
      </c>
    </row>
    <row r="2831" spans="1:105" x14ac:dyDescent="0.25">
      <c r="A2831" t="s">
        <v>297098</v>
      </c>
      <c r="B2831" t="s">
        <v>297099</v>
      </c>
      <c r="C2831" t="s">
        <v>297100</v>
      </c>
      <c r="D2831" t="s">
        <v>297101</v>
      </c>
      <c r="E2831" t="s">
        <v>297102</v>
      </c>
      <c r="F2831" t="s">
        <v>297103</v>
      </c>
      <c r="G2831" t="s">
        <v>297104</v>
      </c>
      <c r="H2831" t="s">
        <v>297105</v>
      </c>
      <c r="I2831" t="s">
        <v>297106</v>
      </c>
      <c r="J2831" t="s">
        <v>297107</v>
      </c>
      <c r="K2831" t="s">
        <v>297108</v>
      </c>
      <c r="L2831" t="s">
        <v>297109</v>
      </c>
      <c r="M2831" t="s">
        <v>297110</v>
      </c>
      <c r="N2831" t="s">
        <v>297111</v>
      </c>
      <c r="O2831" t="s">
        <v>297112</v>
      </c>
      <c r="P2831" t="s">
        <v>297113</v>
      </c>
      <c r="Q2831" t="s">
        <v>297114</v>
      </c>
      <c r="R2831" t="s">
        <v>297115</v>
      </c>
      <c r="S2831" t="s">
        <v>297116</v>
      </c>
      <c r="T2831" t="s">
        <v>297117</v>
      </c>
      <c r="U2831" t="s">
        <v>297118</v>
      </c>
      <c r="V2831" t="s">
        <v>297119</v>
      </c>
      <c r="W2831" t="s">
        <v>297120</v>
      </c>
      <c r="X2831" t="s">
        <v>297121</v>
      </c>
      <c r="Y2831" t="s">
        <v>297122</v>
      </c>
      <c r="Z2831" t="s">
        <v>297123</v>
      </c>
      <c r="AA2831" t="s">
        <v>297124</v>
      </c>
      <c r="AB2831" t="s">
        <v>297125</v>
      </c>
      <c r="AC2831" t="s">
        <v>297126</v>
      </c>
      <c r="AD2831" t="s">
        <v>297127</v>
      </c>
      <c r="AE2831" t="s">
        <v>297128</v>
      </c>
      <c r="AF2831" t="s">
        <v>297129</v>
      </c>
      <c r="AG2831" t="s">
        <v>297130</v>
      </c>
      <c r="AH2831" t="s">
        <v>297131</v>
      </c>
      <c r="AI2831" t="s">
        <v>297132</v>
      </c>
      <c r="AJ2831" t="s">
        <v>297133</v>
      </c>
      <c r="AK2831" t="s">
        <v>297134</v>
      </c>
      <c r="AL2831" t="s">
        <v>297135</v>
      </c>
      <c r="AM2831" t="s">
        <v>297136</v>
      </c>
      <c r="AN2831" t="s">
        <v>297137</v>
      </c>
      <c r="AO2831" t="s">
        <v>297138</v>
      </c>
      <c r="AP2831" t="s">
        <v>297139</v>
      </c>
      <c r="AQ2831" t="s">
        <v>297140</v>
      </c>
      <c r="AR2831" t="s">
        <v>297141</v>
      </c>
      <c r="AS2831" t="s">
        <v>297142</v>
      </c>
      <c r="AT2831" t="s">
        <v>297143</v>
      </c>
      <c r="AU2831" t="s">
        <v>297144</v>
      </c>
      <c r="AV2831" t="s">
        <v>297145</v>
      </c>
      <c r="AW2831" t="s">
        <v>297146</v>
      </c>
      <c r="AX2831" t="s">
        <v>297147</v>
      </c>
      <c r="AY2831" t="s">
        <v>297148</v>
      </c>
      <c r="AZ2831" t="s">
        <v>297149</v>
      </c>
      <c r="BA2831" t="s">
        <v>297150</v>
      </c>
      <c r="BB2831" t="s">
        <v>297151</v>
      </c>
      <c r="BC2831" t="s">
        <v>297152</v>
      </c>
      <c r="BD2831" t="s">
        <v>297153</v>
      </c>
      <c r="BE2831" t="s">
        <v>297154</v>
      </c>
      <c r="BF2831" t="s">
        <v>297155</v>
      </c>
      <c r="BG2831" t="s">
        <v>297156</v>
      </c>
      <c r="BH2831" t="s">
        <v>297157</v>
      </c>
      <c r="BI2831" t="s">
        <v>297158</v>
      </c>
      <c r="BJ2831" t="s">
        <v>297159</v>
      </c>
      <c r="BK2831" t="s">
        <v>297160</v>
      </c>
      <c r="BL2831" t="s">
        <v>297161</v>
      </c>
      <c r="BM2831" t="s">
        <v>297162</v>
      </c>
      <c r="BN2831" t="s">
        <v>297163</v>
      </c>
      <c r="BO2831" t="s">
        <v>297164</v>
      </c>
      <c r="BP2831" t="s">
        <v>297165</v>
      </c>
      <c r="BQ2831" t="s">
        <v>297166</v>
      </c>
      <c r="BR2831" t="s">
        <v>297167</v>
      </c>
      <c r="BS2831" t="s">
        <v>297168</v>
      </c>
      <c r="BT2831" t="s">
        <v>297169</v>
      </c>
      <c r="BU2831" t="s">
        <v>297170</v>
      </c>
      <c r="BV2831" t="s">
        <v>297171</v>
      </c>
      <c r="BW2831" t="s">
        <v>297172</v>
      </c>
      <c r="BX2831" t="s">
        <v>297173</v>
      </c>
      <c r="BY2831" t="s">
        <v>297174</v>
      </c>
      <c r="BZ2831" t="s">
        <v>297175</v>
      </c>
      <c r="CA2831" t="s">
        <v>297176</v>
      </c>
      <c r="CB2831" t="s">
        <v>297177</v>
      </c>
      <c r="CC2831" t="s">
        <v>297178</v>
      </c>
      <c r="CD2831" t="s">
        <v>297179</v>
      </c>
      <c r="CE2831" t="s">
        <v>297180</v>
      </c>
      <c r="CF2831" t="s">
        <v>297181</v>
      </c>
      <c r="CG2831" t="s">
        <v>297182</v>
      </c>
      <c r="CH2831" t="s">
        <v>297183</v>
      </c>
      <c r="CI2831" t="s">
        <v>297184</v>
      </c>
      <c r="CJ2831" t="s">
        <v>297185</v>
      </c>
      <c r="CK2831" t="s">
        <v>297186</v>
      </c>
      <c r="CL2831" t="s">
        <v>297187</v>
      </c>
      <c r="CM2831" t="s">
        <v>297188</v>
      </c>
      <c r="CN2831" t="s">
        <v>297189</v>
      </c>
      <c r="CO2831" t="s">
        <v>297190</v>
      </c>
      <c r="CP2831" t="s">
        <v>297191</v>
      </c>
      <c r="CQ2831" t="s">
        <v>297192</v>
      </c>
      <c r="CR2831" t="s">
        <v>297193</v>
      </c>
      <c r="CS2831" t="s">
        <v>297194</v>
      </c>
      <c r="CT2831" t="s">
        <v>297195</v>
      </c>
      <c r="CU2831" t="s">
        <v>297196</v>
      </c>
      <c r="CV2831" t="s">
        <v>297197</v>
      </c>
      <c r="CW2831" t="s">
        <v>297198</v>
      </c>
      <c r="CX2831" t="s">
        <v>297199</v>
      </c>
      <c r="CY2831" t="s">
        <v>297200</v>
      </c>
      <c r="CZ2831" t="s">
        <v>297201</v>
      </c>
      <c r="DA2831" t="s">
        <v>297202</v>
      </c>
    </row>
    <row r="2832" spans="1:105" x14ac:dyDescent="0.25">
      <c r="A2832" t="s">
        <v>297203</v>
      </c>
      <c r="B2832" t="s">
        <v>297204</v>
      </c>
      <c r="C2832" t="s">
        <v>297205</v>
      </c>
      <c r="D2832" t="s">
        <v>297206</v>
      </c>
      <c r="E2832" t="s">
        <v>297207</v>
      </c>
      <c r="F2832" t="s">
        <v>297208</v>
      </c>
      <c r="G2832" t="s">
        <v>297209</v>
      </c>
      <c r="H2832" t="s">
        <v>297210</v>
      </c>
      <c r="I2832" t="s">
        <v>297211</v>
      </c>
      <c r="J2832" t="s">
        <v>297212</v>
      </c>
      <c r="K2832" t="s">
        <v>297213</v>
      </c>
      <c r="L2832" t="s">
        <v>297214</v>
      </c>
      <c r="M2832" t="s">
        <v>297215</v>
      </c>
      <c r="N2832" t="s">
        <v>297216</v>
      </c>
      <c r="O2832" t="s">
        <v>297217</v>
      </c>
      <c r="P2832" t="s">
        <v>297218</v>
      </c>
      <c r="Q2832" t="s">
        <v>297219</v>
      </c>
      <c r="R2832" t="s">
        <v>297220</v>
      </c>
      <c r="S2832" t="s">
        <v>297221</v>
      </c>
      <c r="T2832" t="s">
        <v>297222</v>
      </c>
      <c r="U2832" t="s">
        <v>297223</v>
      </c>
      <c r="V2832" t="s">
        <v>297224</v>
      </c>
      <c r="W2832" t="s">
        <v>297225</v>
      </c>
      <c r="X2832" t="s">
        <v>297226</v>
      </c>
      <c r="Y2832" t="s">
        <v>297227</v>
      </c>
      <c r="Z2832" t="s">
        <v>297228</v>
      </c>
      <c r="AA2832" t="s">
        <v>297229</v>
      </c>
      <c r="AB2832" t="s">
        <v>297230</v>
      </c>
      <c r="AC2832" t="s">
        <v>297231</v>
      </c>
      <c r="AD2832" t="s">
        <v>297232</v>
      </c>
      <c r="AE2832" t="s">
        <v>297233</v>
      </c>
      <c r="AF2832" t="s">
        <v>297234</v>
      </c>
      <c r="AG2832" t="s">
        <v>297235</v>
      </c>
      <c r="AH2832" t="s">
        <v>297236</v>
      </c>
      <c r="AI2832" t="s">
        <v>297237</v>
      </c>
      <c r="AJ2832" t="s">
        <v>297238</v>
      </c>
      <c r="AK2832" t="s">
        <v>297239</v>
      </c>
      <c r="AL2832" t="s">
        <v>297240</v>
      </c>
      <c r="AM2832" t="s">
        <v>297241</v>
      </c>
      <c r="AN2832" t="s">
        <v>297242</v>
      </c>
      <c r="AO2832" t="s">
        <v>297243</v>
      </c>
      <c r="AP2832" t="s">
        <v>297244</v>
      </c>
      <c r="AQ2832" t="s">
        <v>297245</v>
      </c>
      <c r="AR2832" t="s">
        <v>297246</v>
      </c>
      <c r="AS2832" t="s">
        <v>297247</v>
      </c>
      <c r="AT2832" t="s">
        <v>297248</v>
      </c>
      <c r="AU2832" t="s">
        <v>297249</v>
      </c>
      <c r="AV2832" t="s">
        <v>297250</v>
      </c>
      <c r="AW2832" t="s">
        <v>297251</v>
      </c>
      <c r="AX2832" t="s">
        <v>297252</v>
      </c>
      <c r="AY2832" t="s">
        <v>297253</v>
      </c>
      <c r="AZ2832" t="s">
        <v>297254</v>
      </c>
      <c r="BA2832" t="s">
        <v>297255</v>
      </c>
      <c r="BB2832" t="s">
        <v>297256</v>
      </c>
      <c r="BC2832" t="s">
        <v>297257</v>
      </c>
      <c r="BD2832" t="s">
        <v>297258</v>
      </c>
      <c r="BE2832" t="s">
        <v>297259</v>
      </c>
      <c r="BF2832" t="s">
        <v>297260</v>
      </c>
      <c r="BG2832" t="s">
        <v>297261</v>
      </c>
      <c r="BH2832" t="s">
        <v>297262</v>
      </c>
      <c r="BI2832" t="s">
        <v>297263</v>
      </c>
      <c r="BJ2832" t="s">
        <v>297264</v>
      </c>
      <c r="BK2832" t="s">
        <v>297265</v>
      </c>
      <c r="BL2832" t="s">
        <v>297266</v>
      </c>
      <c r="BM2832" t="s">
        <v>297267</v>
      </c>
      <c r="BN2832" t="s">
        <v>297268</v>
      </c>
      <c r="BO2832" t="s">
        <v>297269</v>
      </c>
      <c r="BP2832" t="s">
        <v>297270</v>
      </c>
      <c r="BQ2832" t="s">
        <v>297271</v>
      </c>
      <c r="BR2832" t="s">
        <v>297272</v>
      </c>
      <c r="BS2832" t="s">
        <v>297273</v>
      </c>
      <c r="BT2832" t="s">
        <v>297274</v>
      </c>
      <c r="BU2832" t="s">
        <v>297275</v>
      </c>
      <c r="BV2832" t="s">
        <v>297276</v>
      </c>
      <c r="BW2832" t="s">
        <v>297277</v>
      </c>
      <c r="BX2832" t="s">
        <v>297278</v>
      </c>
      <c r="BY2832" t="s">
        <v>297279</v>
      </c>
      <c r="BZ2832" t="s">
        <v>297280</v>
      </c>
      <c r="CA2832" t="s">
        <v>297281</v>
      </c>
      <c r="CB2832" t="s">
        <v>297282</v>
      </c>
      <c r="CC2832" t="s">
        <v>297283</v>
      </c>
      <c r="CD2832" t="s">
        <v>297284</v>
      </c>
      <c r="CE2832" t="s">
        <v>297285</v>
      </c>
      <c r="CF2832" t="s">
        <v>297286</v>
      </c>
      <c r="CG2832" t="s">
        <v>297287</v>
      </c>
      <c r="CH2832" t="s">
        <v>297288</v>
      </c>
      <c r="CI2832" t="s">
        <v>297289</v>
      </c>
      <c r="CJ2832" t="s">
        <v>297290</v>
      </c>
      <c r="CK2832" t="s">
        <v>297291</v>
      </c>
      <c r="CL2832" t="s">
        <v>297292</v>
      </c>
      <c r="CM2832" t="s">
        <v>297293</v>
      </c>
      <c r="CN2832" t="s">
        <v>297294</v>
      </c>
      <c r="CO2832" t="s">
        <v>297295</v>
      </c>
      <c r="CP2832" t="s">
        <v>297296</v>
      </c>
      <c r="CQ2832" t="s">
        <v>297297</v>
      </c>
      <c r="CR2832" t="s">
        <v>297298</v>
      </c>
      <c r="CS2832" t="s">
        <v>297299</v>
      </c>
      <c r="CT2832" t="s">
        <v>297300</v>
      </c>
      <c r="CU2832" t="s">
        <v>297301</v>
      </c>
      <c r="CV2832" t="s">
        <v>297302</v>
      </c>
      <c r="CW2832" t="s">
        <v>297303</v>
      </c>
      <c r="CX2832" t="s">
        <v>297304</v>
      </c>
      <c r="CY2832" t="s">
        <v>297305</v>
      </c>
      <c r="CZ2832" t="s">
        <v>297306</v>
      </c>
      <c r="DA2832" t="s">
        <v>297307</v>
      </c>
    </row>
    <row r="2833" spans="1:105" x14ac:dyDescent="0.25">
      <c r="A2833" t="s">
        <v>297308</v>
      </c>
      <c r="B2833" t="s">
        <v>297309</v>
      </c>
      <c r="C2833" t="s">
        <v>297310</v>
      </c>
      <c r="D2833" t="s">
        <v>297311</v>
      </c>
      <c r="E2833" t="s">
        <v>297312</v>
      </c>
      <c r="F2833" t="s">
        <v>297313</v>
      </c>
      <c r="G2833" t="s">
        <v>297314</v>
      </c>
      <c r="H2833" t="s">
        <v>297315</v>
      </c>
      <c r="I2833" t="s">
        <v>297316</v>
      </c>
      <c r="J2833" t="s">
        <v>297317</v>
      </c>
      <c r="K2833" t="s">
        <v>297318</v>
      </c>
      <c r="L2833" t="s">
        <v>297319</v>
      </c>
      <c r="M2833" t="s">
        <v>297320</v>
      </c>
      <c r="N2833" t="s">
        <v>297321</v>
      </c>
      <c r="O2833" t="s">
        <v>297322</v>
      </c>
      <c r="P2833" t="s">
        <v>297323</v>
      </c>
      <c r="Q2833" t="s">
        <v>297324</v>
      </c>
      <c r="R2833" t="s">
        <v>297325</v>
      </c>
      <c r="S2833" t="s">
        <v>297326</v>
      </c>
      <c r="T2833" t="s">
        <v>297327</v>
      </c>
      <c r="U2833" t="s">
        <v>297328</v>
      </c>
      <c r="V2833" t="s">
        <v>297329</v>
      </c>
      <c r="W2833" t="s">
        <v>297330</v>
      </c>
      <c r="X2833" t="s">
        <v>297331</v>
      </c>
      <c r="Y2833" t="s">
        <v>297332</v>
      </c>
      <c r="Z2833" t="s">
        <v>297333</v>
      </c>
      <c r="AA2833" t="s">
        <v>297334</v>
      </c>
      <c r="AB2833" t="s">
        <v>297335</v>
      </c>
      <c r="AC2833" t="s">
        <v>297336</v>
      </c>
      <c r="AD2833" t="s">
        <v>297337</v>
      </c>
      <c r="AE2833" t="s">
        <v>297338</v>
      </c>
      <c r="AF2833" t="s">
        <v>297339</v>
      </c>
      <c r="AG2833" t="s">
        <v>297340</v>
      </c>
      <c r="AH2833" t="s">
        <v>297341</v>
      </c>
      <c r="AI2833" t="s">
        <v>297342</v>
      </c>
      <c r="AJ2833" t="s">
        <v>297343</v>
      </c>
      <c r="AK2833" t="s">
        <v>297344</v>
      </c>
      <c r="AL2833" t="s">
        <v>297345</v>
      </c>
      <c r="AM2833" t="s">
        <v>297346</v>
      </c>
      <c r="AN2833" t="s">
        <v>297347</v>
      </c>
      <c r="AO2833" t="s">
        <v>297348</v>
      </c>
      <c r="AP2833" t="s">
        <v>297349</v>
      </c>
      <c r="AQ2833" t="s">
        <v>297350</v>
      </c>
      <c r="AR2833" t="s">
        <v>297351</v>
      </c>
      <c r="AS2833" t="s">
        <v>297352</v>
      </c>
      <c r="AT2833" t="s">
        <v>297353</v>
      </c>
      <c r="AU2833" t="s">
        <v>297354</v>
      </c>
      <c r="AV2833" t="s">
        <v>297355</v>
      </c>
      <c r="AW2833" t="s">
        <v>297356</v>
      </c>
      <c r="AX2833" t="s">
        <v>297357</v>
      </c>
      <c r="AY2833" t="s">
        <v>297358</v>
      </c>
      <c r="AZ2833" t="s">
        <v>297359</v>
      </c>
      <c r="BA2833" t="s">
        <v>297360</v>
      </c>
      <c r="BB2833" t="s">
        <v>297361</v>
      </c>
      <c r="BC2833" t="s">
        <v>297362</v>
      </c>
      <c r="BD2833" t="s">
        <v>297363</v>
      </c>
      <c r="BE2833" t="s">
        <v>297364</v>
      </c>
      <c r="BF2833" t="s">
        <v>297365</v>
      </c>
      <c r="BG2833" t="s">
        <v>297366</v>
      </c>
      <c r="BH2833" t="s">
        <v>297367</v>
      </c>
      <c r="BI2833" t="s">
        <v>297368</v>
      </c>
      <c r="BJ2833" t="s">
        <v>297369</v>
      </c>
      <c r="BK2833" t="s">
        <v>297370</v>
      </c>
      <c r="BL2833" t="s">
        <v>297371</v>
      </c>
      <c r="BM2833" t="s">
        <v>297372</v>
      </c>
      <c r="BN2833" t="s">
        <v>297373</v>
      </c>
      <c r="BO2833" t="s">
        <v>297374</v>
      </c>
      <c r="BP2833" t="s">
        <v>297375</v>
      </c>
      <c r="BQ2833" t="s">
        <v>297376</v>
      </c>
      <c r="BR2833" t="s">
        <v>297377</v>
      </c>
      <c r="BS2833" t="s">
        <v>297378</v>
      </c>
      <c r="BT2833" t="s">
        <v>297379</v>
      </c>
      <c r="BU2833" t="s">
        <v>297380</v>
      </c>
      <c r="BV2833" t="s">
        <v>297381</v>
      </c>
      <c r="BW2833" t="s">
        <v>297382</v>
      </c>
      <c r="BX2833" t="s">
        <v>297383</v>
      </c>
      <c r="BY2833" t="s">
        <v>297384</v>
      </c>
      <c r="BZ2833" t="s">
        <v>297385</v>
      </c>
      <c r="CA2833" t="s">
        <v>297386</v>
      </c>
      <c r="CB2833" t="s">
        <v>297387</v>
      </c>
      <c r="CC2833" t="s">
        <v>297388</v>
      </c>
      <c r="CD2833" t="s">
        <v>297389</v>
      </c>
      <c r="CE2833" t="s">
        <v>297390</v>
      </c>
      <c r="CF2833" t="s">
        <v>297391</v>
      </c>
      <c r="CG2833" t="s">
        <v>297392</v>
      </c>
      <c r="CH2833" t="s">
        <v>297393</v>
      </c>
      <c r="CI2833" t="s">
        <v>297394</v>
      </c>
      <c r="CJ2833" t="s">
        <v>297395</v>
      </c>
      <c r="CK2833" t="s">
        <v>297396</v>
      </c>
      <c r="CL2833" t="s">
        <v>297397</v>
      </c>
      <c r="CM2833" t="s">
        <v>297398</v>
      </c>
      <c r="CN2833" t="s">
        <v>297399</v>
      </c>
      <c r="CO2833" t="s">
        <v>297400</v>
      </c>
      <c r="CP2833" t="s">
        <v>297401</v>
      </c>
      <c r="CQ2833" t="s">
        <v>297402</v>
      </c>
      <c r="CR2833" t="s">
        <v>297403</v>
      </c>
      <c r="CS2833" t="s">
        <v>297404</v>
      </c>
      <c r="CT2833" t="s">
        <v>297405</v>
      </c>
      <c r="CU2833" t="s">
        <v>297406</v>
      </c>
      <c r="CV2833" t="s">
        <v>297407</v>
      </c>
      <c r="CW2833" t="s">
        <v>297408</v>
      </c>
      <c r="CX2833" t="s">
        <v>297409</v>
      </c>
      <c r="CY2833" t="s">
        <v>297410</v>
      </c>
      <c r="CZ2833" t="s">
        <v>297411</v>
      </c>
      <c r="DA2833" t="s">
        <v>297412</v>
      </c>
    </row>
    <row r="2834" spans="1:105" x14ac:dyDescent="0.25">
      <c r="A2834" t="s">
        <v>297413</v>
      </c>
      <c r="B2834" t="s">
        <v>297414</v>
      </c>
      <c r="C2834" t="s">
        <v>297415</v>
      </c>
      <c r="D2834" t="s">
        <v>297416</v>
      </c>
      <c r="E2834" t="s">
        <v>297417</v>
      </c>
      <c r="F2834" t="s">
        <v>297418</v>
      </c>
      <c r="G2834" t="s">
        <v>297419</v>
      </c>
      <c r="H2834" t="s">
        <v>297420</v>
      </c>
      <c r="I2834" t="s">
        <v>297421</v>
      </c>
      <c r="J2834" t="s">
        <v>297422</v>
      </c>
      <c r="K2834" t="s">
        <v>297423</v>
      </c>
      <c r="L2834" t="s">
        <v>297424</v>
      </c>
      <c r="M2834" t="s">
        <v>297425</v>
      </c>
      <c r="N2834" t="s">
        <v>297426</v>
      </c>
      <c r="O2834" t="s">
        <v>297427</v>
      </c>
      <c r="P2834" t="s">
        <v>297428</v>
      </c>
      <c r="Q2834" t="s">
        <v>297429</v>
      </c>
      <c r="R2834" t="s">
        <v>297430</v>
      </c>
      <c r="S2834" t="s">
        <v>297431</v>
      </c>
      <c r="T2834" t="s">
        <v>297432</v>
      </c>
      <c r="U2834" t="s">
        <v>297433</v>
      </c>
      <c r="V2834" t="s">
        <v>297434</v>
      </c>
      <c r="W2834" t="s">
        <v>297435</v>
      </c>
      <c r="X2834" t="s">
        <v>297436</v>
      </c>
      <c r="Y2834" t="s">
        <v>297437</v>
      </c>
      <c r="Z2834" t="s">
        <v>297438</v>
      </c>
      <c r="AA2834" t="s">
        <v>297439</v>
      </c>
      <c r="AB2834" t="s">
        <v>297440</v>
      </c>
      <c r="AC2834" t="s">
        <v>297441</v>
      </c>
      <c r="AD2834" t="s">
        <v>297442</v>
      </c>
      <c r="AE2834" t="s">
        <v>297443</v>
      </c>
      <c r="AF2834" t="s">
        <v>297444</v>
      </c>
      <c r="AG2834" t="s">
        <v>297445</v>
      </c>
      <c r="AH2834" t="s">
        <v>297446</v>
      </c>
      <c r="AI2834" t="s">
        <v>297447</v>
      </c>
      <c r="AJ2834" t="s">
        <v>297448</v>
      </c>
      <c r="AK2834" t="s">
        <v>297449</v>
      </c>
      <c r="AL2834" t="s">
        <v>297450</v>
      </c>
      <c r="AM2834" t="s">
        <v>297451</v>
      </c>
      <c r="AN2834" t="s">
        <v>297452</v>
      </c>
      <c r="AO2834" t="s">
        <v>297453</v>
      </c>
      <c r="AP2834" t="s">
        <v>297454</v>
      </c>
      <c r="AQ2834" t="s">
        <v>297455</v>
      </c>
      <c r="AR2834" t="s">
        <v>297456</v>
      </c>
      <c r="AS2834" t="s">
        <v>297457</v>
      </c>
      <c r="AT2834" t="s">
        <v>297458</v>
      </c>
      <c r="AU2834" t="s">
        <v>297459</v>
      </c>
      <c r="AV2834" t="s">
        <v>297460</v>
      </c>
      <c r="AW2834" t="s">
        <v>297461</v>
      </c>
      <c r="AX2834" t="s">
        <v>297462</v>
      </c>
      <c r="AY2834" t="s">
        <v>297463</v>
      </c>
      <c r="AZ2834" t="s">
        <v>297464</v>
      </c>
      <c r="BA2834" t="s">
        <v>297465</v>
      </c>
      <c r="BB2834" t="s">
        <v>297466</v>
      </c>
      <c r="BC2834" t="s">
        <v>297467</v>
      </c>
      <c r="BD2834" t="s">
        <v>297468</v>
      </c>
      <c r="BE2834" t="s">
        <v>297469</v>
      </c>
      <c r="BF2834" t="s">
        <v>297470</v>
      </c>
      <c r="BG2834" t="s">
        <v>297471</v>
      </c>
      <c r="BH2834" t="s">
        <v>297472</v>
      </c>
      <c r="BI2834" t="s">
        <v>297473</v>
      </c>
      <c r="BJ2834" t="s">
        <v>297474</v>
      </c>
      <c r="BK2834" t="s">
        <v>297475</v>
      </c>
      <c r="BL2834" t="s">
        <v>297476</v>
      </c>
      <c r="BM2834" t="s">
        <v>297477</v>
      </c>
      <c r="BN2834" t="s">
        <v>297478</v>
      </c>
      <c r="BO2834" t="s">
        <v>297479</v>
      </c>
      <c r="BP2834" t="s">
        <v>297480</v>
      </c>
      <c r="BQ2834" t="s">
        <v>297481</v>
      </c>
      <c r="BR2834" t="s">
        <v>297482</v>
      </c>
      <c r="BS2834" t="s">
        <v>297483</v>
      </c>
      <c r="BT2834" t="s">
        <v>297484</v>
      </c>
      <c r="BU2834" t="s">
        <v>297485</v>
      </c>
      <c r="BV2834" t="s">
        <v>297486</v>
      </c>
      <c r="BW2834" t="s">
        <v>297487</v>
      </c>
      <c r="BX2834" t="s">
        <v>297488</v>
      </c>
      <c r="BY2834" t="s">
        <v>297489</v>
      </c>
      <c r="BZ2834" t="s">
        <v>297490</v>
      </c>
      <c r="CA2834" t="s">
        <v>297491</v>
      </c>
      <c r="CB2834" t="s">
        <v>297492</v>
      </c>
      <c r="CC2834" t="s">
        <v>297493</v>
      </c>
      <c r="CD2834" t="s">
        <v>297494</v>
      </c>
      <c r="CE2834" t="s">
        <v>297495</v>
      </c>
      <c r="CF2834" t="s">
        <v>297496</v>
      </c>
      <c r="CG2834" t="s">
        <v>297497</v>
      </c>
      <c r="CH2834" t="s">
        <v>297498</v>
      </c>
      <c r="CI2834" t="s">
        <v>297499</v>
      </c>
      <c r="CJ2834" t="s">
        <v>297500</v>
      </c>
      <c r="CK2834" t="s">
        <v>297501</v>
      </c>
      <c r="CL2834" t="s">
        <v>297502</v>
      </c>
      <c r="CM2834" t="s">
        <v>297503</v>
      </c>
      <c r="CN2834" t="s">
        <v>297504</v>
      </c>
      <c r="CO2834" t="s">
        <v>297505</v>
      </c>
      <c r="CP2834" t="s">
        <v>297506</v>
      </c>
      <c r="CQ2834" t="s">
        <v>297507</v>
      </c>
      <c r="CR2834" t="s">
        <v>297508</v>
      </c>
      <c r="CS2834" t="s">
        <v>297509</v>
      </c>
      <c r="CT2834" t="s">
        <v>297510</v>
      </c>
      <c r="CU2834" t="s">
        <v>297511</v>
      </c>
      <c r="CV2834" t="s">
        <v>297512</v>
      </c>
      <c r="CW2834" t="s">
        <v>297513</v>
      </c>
      <c r="CX2834" t="s">
        <v>297514</v>
      </c>
      <c r="CY2834" t="s">
        <v>297515</v>
      </c>
      <c r="CZ2834" t="s">
        <v>297516</v>
      </c>
      <c r="DA2834" t="s">
        <v>297517</v>
      </c>
    </row>
    <row r="2835" spans="1:105" x14ac:dyDescent="0.25">
      <c r="A2835" t="s">
        <v>297518</v>
      </c>
      <c r="B2835" t="s">
        <v>297519</v>
      </c>
      <c r="C2835" t="s">
        <v>297520</v>
      </c>
      <c r="D2835" t="s">
        <v>297521</v>
      </c>
      <c r="E2835" t="s">
        <v>297522</v>
      </c>
      <c r="F2835" t="s">
        <v>297523</v>
      </c>
      <c r="G2835" t="s">
        <v>297524</v>
      </c>
      <c r="H2835" t="s">
        <v>297525</v>
      </c>
      <c r="I2835" t="s">
        <v>297526</v>
      </c>
      <c r="J2835" t="s">
        <v>297527</v>
      </c>
      <c r="K2835" t="s">
        <v>297528</v>
      </c>
      <c r="L2835" t="s">
        <v>297529</v>
      </c>
      <c r="M2835" t="s">
        <v>297530</v>
      </c>
      <c r="N2835" t="s">
        <v>297531</v>
      </c>
      <c r="O2835" t="s">
        <v>297532</v>
      </c>
      <c r="P2835" t="s">
        <v>297533</v>
      </c>
      <c r="Q2835" t="s">
        <v>297534</v>
      </c>
      <c r="R2835" t="s">
        <v>297535</v>
      </c>
      <c r="S2835" t="s">
        <v>297536</v>
      </c>
      <c r="T2835" t="s">
        <v>297537</v>
      </c>
      <c r="U2835" t="s">
        <v>297538</v>
      </c>
      <c r="V2835" t="s">
        <v>297539</v>
      </c>
      <c r="W2835" t="s">
        <v>297540</v>
      </c>
      <c r="X2835" t="s">
        <v>297541</v>
      </c>
      <c r="Y2835" t="s">
        <v>297542</v>
      </c>
      <c r="Z2835" t="s">
        <v>297543</v>
      </c>
      <c r="AA2835" t="s">
        <v>297544</v>
      </c>
      <c r="AB2835" t="s">
        <v>297545</v>
      </c>
      <c r="AC2835" t="s">
        <v>297546</v>
      </c>
      <c r="AD2835" t="s">
        <v>297547</v>
      </c>
      <c r="AE2835" t="s">
        <v>297548</v>
      </c>
      <c r="AF2835" t="s">
        <v>297549</v>
      </c>
      <c r="AG2835" t="s">
        <v>297550</v>
      </c>
      <c r="AH2835" t="s">
        <v>297551</v>
      </c>
      <c r="AI2835" t="s">
        <v>297552</v>
      </c>
      <c r="AJ2835" t="s">
        <v>297553</v>
      </c>
      <c r="AK2835" t="s">
        <v>297554</v>
      </c>
      <c r="AL2835" t="s">
        <v>297555</v>
      </c>
      <c r="AM2835" t="s">
        <v>297556</v>
      </c>
      <c r="AN2835" t="s">
        <v>297557</v>
      </c>
      <c r="AO2835" t="s">
        <v>297558</v>
      </c>
      <c r="AP2835" t="s">
        <v>297559</v>
      </c>
      <c r="AQ2835" t="s">
        <v>297560</v>
      </c>
      <c r="AR2835" t="s">
        <v>297561</v>
      </c>
      <c r="AS2835" t="s">
        <v>297562</v>
      </c>
      <c r="AT2835" t="s">
        <v>297563</v>
      </c>
      <c r="AU2835" t="s">
        <v>297564</v>
      </c>
      <c r="AV2835" t="s">
        <v>297565</v>
      </c>
      <c r="AW2835" t="s">
        <v>297566</v>
      </c>
      <c r="AX2835" t="s">
        <v>297567</v>
      </c>
      <c r="AY2835" t="s">
        <v>297568</v>
      </c>
      <c r="AZ2835" t="s">
        <v>297569</v>
      </c>
      <c r="BA2835" t="s">
        <v>297570</v>
      </c>
      <c r="BB2835" t="s">
        <v>297571</v>
      </c>
      <c r="BC2835" t="s">
        <v>297572</v>
      </c>
      <c r="BD2835" t="s">
        <v>297573</v>
      </c>
      <c r="BE2835" t="s">
        <v>297574</v>
      </c>
      <c r="BF2835" t="s">
        <v>297575</v>
      </c>
      <c r="BG2835" t="s">
        <v>297576</v>
      </c>
      <c r="BH2835" t="s">
        <v>297577</v>
      </c>
      <c r="BI2835" t="s">
        <v>297578</v>
      </c>
      <c r="BJ2835" t="s">
        <v>297579</v>
      </c>
      <c r="BK2835" t="s">
        <v>297580</v>
      </c>
      <c r="BL2835" t="s">
        <v>297581</v>
      </c>
      <c r="BM2835" t="s">
        <v>297582</v>
      </c>
      <c r="BN2835" t="s">
        <v>297583</v>
      </c>
      <c r="BO2835" t="s">
        <v>297584</v>
      </c>
      <c r="BP2835" t="s">
        <v>297585</v>
      </c>
      <c r="BQ2835" t="s">
        <v>297586</v>
      </c>
      <c r="BR2835" t="s">
        <v>297587</v>
      </c>
      <c r="BS2835" t="s">
        <v>297588</v>
      </c>
      <c r="BT2835" t="s">
        <v>297589</v>
      </c>
      <c r="BU2835" t="s">
        <v>297590</v>
      </c>
      <c r="BV2835" t="s">
        <v>297591</v>
      </c>
      <c r="BW2835" t="s">
        <v>297592</v>
      </c>
      <c r="BX2835" t="s">
        <v>297593</v>
      </c>
      <c r="BY2835" t="s">
        <v>297594</v>
      </c>
      <c r="BZ2835" t="s">
        <v>297595</v>
      </c>
      <c r="CA2835" t="s">
        <v>297596</v>
      </c>
      <c r="CB2835" t="s">
        <v>297597</v>
      </c>
      <c r="CC2835" t="s">
        <v>297598</v>
      </c>
      <c r="CD2835" t="s">
        <v>297599</v>
      </c>
      <c r="CE2835" t="s">
        <v>297600</v>
      </c>
      <c r="CF2835" t="s">
        <v>297601</v>
      </c>
      <c r="CG2835" t="s">
        <v>297602</v>
      </c>
      <c r="CH2835" t="s">
        <v>297603</v>
      </c>
      <c r="CI2835" t="s">
        <v>297604</v>
      </c>
      <c r="CJ2835" t="s">
        <v>297605</v>
      </c>
      <c r="CK2835" t="s">
        <v>297606</v>
      </c>
      <c r="CL2835" t="s">
        <v>297607</v>
      </c>
      <c r="CM2835" t="s">
        <v>297608</v>
      </c>
      <c r="CN2835" t="s">
        <v>297609</v>
      </c>
      <c r="CO2835" t="s">
        <v>297610</v>
      </c>
      <c r="CP2835" t="s">
        <v>297611</v>
      </c>
      <c r="CQ2835" t="s">
        <v>297612</v>
      </c>
      <c r="CR2835" t="s">
        <v>297613</v>
      </c>
      <c r="CS2835" t="s">
        <v>297614</v>
      </c>
      <c r="CT2835" t="s">
        <v>297615</v>
      </c>
      <c r="CU2835" t="s">
        <v>297616</v>
      </c>
      <c r="CV2835" t="s">
        <v>297617</v>
      </c>
      <c r="CW2835" t="s">
        <v>297618</v>
      </c>
      <c r="CX2835" t="s">
        <v>297619</v>
      </c>
      <c r="CY2835" t="s">
        <v>297620</v>
      </c>
      <c r="CZ2835" t="s">
        <v>297621</v>
      </c>
      <c r="DA2835" t="s">
        <v>297622</v>
      </c>
    </row>
    <row r="2836" spans="1:105" x14ac:dyDescent="0.25">
      <c r="A2836" t="s">
        <v>297623</v>
      </c>
      <c r="B2836" t="s">
        <v>297624</v>
      </c>
      <c r="C2836" t="s">
        <v>297625</v>
      </c>
      <c r="D2836" t="s">
        <v>297626</v>
      </c>
      <c r="E2836" t="s">
        <v>297627</v>
      </c>
      <c r="F2836" t="s">
        <v>297628</v>
      </c>
      <c r="G2836" t="s">
        <v>297629</v>
      </c>
      <c r="H2836" t="s">
        <v>297630</v>
      </c>
      <c r="I2836" t="s">
        <v>297631</v>
      </c>
      <c r="J2836" t="s">
        <v>297632</v>
      </c>
      <c r="K2836" t="s">
        <v>297633</v>
      </c>
      <c r="L2836" t="s">
        <v>297634</v>
      </c>
      <c r="M2836" t="s">
        <v>297635</v>
      </c>
      <c r="N2836" t="s">
        <v>297636</v>
      </c>
      <c r="O2836" t="s">
        <v>297637</v>
      </c>
      <c r="P2836" t="s">
        <v>297638</v>
      </c>
      <c r="Q2836" t="s">
        <v>297639</v>
      </c>
      <c r="R2836" t="s">
        <v>297640</v>
      </c>
      <c r="S2836" t="s">
        <v>297641</v>
      </c>
      <c r="T2836" t="s">
        <v>297642</v>
      </c>
      <c r="U2836" t="s">
        <v>297643</v>
      </c>
      <c r="V2836" t="s">
        <v>297644</v>
      </c>
      <c r="W2836" t="s">
        <v>297645</v>
      </c>
      <c r="X2836" t="s">
        <v>297646</v>
      </c>
      <c r="Y2836" t="s">
        <v>297647</v>
      </c>
      <c r="Z2836" t="s">
        <v>297648</v>
      </c>
      <c r="AA2836" t="s">
        <v>297649</v>
      </c>
      <c r="AB2836" t="s">
        <v>297650</v>
      </c>
      <c r="AC2836" t="s">
        <v>297651</v>
      </c>
      <c r="AD2836" t="s">
        <v>297652</v>
      </c>
      <c r="AE2836" t="s">
        <v>297653</v>
      </c>
      <c r="AF2836" t="s">
        <v>297654</v>
      </c>
      <c r="AG2836" t="s">
        <v>297655</v>
      </c>
      <c r="AH2836" t="s">
        <v>297656</v>
      </c>
      <c r="AI2836" t="s">
        <v>297657</v>
      </c>
      <c r="AJ2836" t="s">
        <v>297658</v>
      </c>
      <c r="AK2836" t="s">
        <v>297659</v>
      </c>
      <c r="AL2836" t="s">
        <v>297660</v>
      </c>
      <c r="AM2836" t="s">
        <v>297661</v>
      </c>
      <c r="AN2836" t="s">
        <v>297662</v>
      </c>
      <c r="AO2836" t="s">
        <v>297663</v>
      </c>
      <c r="AP2836" t="s">
        <v>297664</v>
      </c>
      <c r="AQ2836" t="s">
        <v>297665</v>
      </c>
      <c r="AR2836" t="s">
        <v>297666</v>
      </c>
      <c r="AS2836" t="s">
        <v>297667</v>
      </c>
      <c r="AT2836" t="s">
        <v>297668</v>
      </c>
      <c r="AU2836" t="s">
        <v>297669</v>
      </c>
      <c r="AV2836" t="s">
        <v>297670</v>
      </c>
      <c r="AW2836" t="s">
        <v>297671</v>
      </c>
      <c r="AX2836" t="s">
        <v>297672</v>
      </c>
      <c r="AY2836" t="s">
        <v>297673</v>
      </c>
      <c r="AZ2836" t="s">
        <v>297674</v>
      </c>
      <c r="BA2836" t="s">
        <v>297675</v>
      </c>
      <c r="BB2836" t="s">
        <v>297676</v>
      </c>
      <c r="BC2836" t="s">
        <v>297677</v>
      </c>
      <c r="BD2836" t="s">
        <v>297678</v>
      </c>
      <c r="BE2836" t="s">
        <v>297679</v>
      </c>
      <c r="BF2836" t="s">
        <v>297680</v>
      </c>
      <c r="BG2836" t="s">
        <v>297681</v>
      </c>
      <c r="BH2836" t="s">
        <v>297682</v>
      </c>
      <c r="BI2836" t="s">
        <v>297683</v>
      </c>
      <c r="BJ2836" t="s">
        <v>297684</v>
      </c>
      <c r="BK2836" t="s">
        <v>297685</v>
      </c>
      <c r="BL2836" t="s">
        <v>297686</v>
      </c>
      <c r="BM2836" t="s">
        <v>297687</v>
      </c>
      <c r="BN2836" t="s">
        <v>297688</v>
      </c>
      <c r="BO2836" t="s">
        <v>297689</v>
      </c>
      <c r="BP2836" t="s">
        <v>297690</v>
      </c>
      <c r="BQ2836" t="s">
        <v>297691</v>
      </c>
      <c r="BR2836" t="s">
        <v>297692</v>
      </c>
      <c r="BS2836" t="s">
        <v>297693</v>
      </c>
      <c r="BT2836" t="s">
        <v>297694</v>
      </c>
      <c r="BU2836" t="s">
        <v>297695</v>
      </c>
      <c r="BV2836" t="s">
        <v>297696</v>
      </c>
      <c r="BW2836" t="s">
        <v>297697</v>
      </c>
      <c r="BX2836" t="s">
        <v>297698</v>
      </c>
      <c r="BY2836" t="s">
        <v>297699</v>
      </c>
      <c r="BZ2836" t="s">
        <v>297700</v>
      </c>
      <c r="CA2836" t="s">
        <v>297701</v>
      </c>
      <c r="CB2836" t="s">
        <v>297702</v>
      </c>
      <c r="CC2836" t="s">
        <v>297703</v>
      </c>
      <c r="CD2836" t="s">
        <v>297704</v>
      </c>
      <c r="CE2836" t="s">
        <v>297705</v>
      </c>
      <c r="CF2836" t="s">
        <v>297706</v>
      </c>
      <c r="CG2836" t="s">
        <v>297707</v>
      </c>
      <c r="CH2836" t="s">
        <v>297708</v>
      </c>
      <c r="CI2836" t="s">
        <v>297709</v>
      </c>
      <c r="CJ2836" t="s">
        <v>297710</v>
      </c>
      <c r="CK2836" t="s">
        <v>297711</v>
      </c>
      <c r="CL2836" t="s">
        <v>297712</v>
      </c>
      <c r="CM2836" t="s">
        <v>297713</v>
      </c>
      <c r="CN2836" t="s">
        <v>297714</v>
      </c>
      <c r="CO2836" t="s">
        <v>297715</v>
      </c>
      <c r="CP2836" t="s">
        <v>297716</v>
      </c>
      <c r="CQ2836" t="s">
        <v>297717</v>
      </c>
      <c r="CR2836" t="s">
        <v>297718</v>
      </c>
      <c r="CS2836" t="s">
        <v>297719</v>
      </c>
      <c r="CT2836" t="s">
        <v>297720</v>
      </c>
      <c r="CU2836" t="s">
        <v>297721</v>
      </c>
      <c r="CV2836" t="s">
        <v>297722</v>
      </c>
      <c r="CW2836" t="s">
        <v>297723</v>
      </c>
      <c r="CX2836" t="s">
        <v>297724</v>
      </c>
      <c r="CY2836" t="s">
        <v>297725</v>
      </c>
      <c r="CZ2836" t="s">
        <v>297726</v>
      </c>
      <c r="DA2836" t="s">
        <v>297727</v>
      </c>
    </row>
    <row r="2837" spans="1:105" x14ac:dyDescent="0.25">
      <c r="A2837" t="s">
        <v>297728</v>
      </c>
      <c r="B2837" t="s">
        <v>297729</v>
      </c>
      <c r="C2837" t="s">
        <v>297730</v>
      </c>
      <c r="D2837" t="s">
        <v>297731</v>
      </c>
      <c r="E2837" t="s">
        <v>297732</v>
      </c>
      <c r="F2837" t="s">
        <v>297733</v>
      </c>
      <c r="G2837" t="s">
        <v>297734</v>
      </c>
      <c r="H2837" t="s">
        <v>297735</v>
      </c>
      <c r="I2837" t="s">
        <v>297736</v>
      </c>
      <c r="J2837" t="s">
        <v>297737</v>
      </c>
      <c r="K2837" t="s">
        <v>297738</v>
      </c>
      <c r="L2837" t="s">
        <v>297739</v>
      </c>
      <c r="M2837" t="s">
        <v>297740</v>
      </c>
      <c r="N2837" t="s">
        <v>297741</v>
      </c>
      <c r="O2837" t="s">
        <v>297742</v>
      </c>
      <c r="P2837" t="s">
        <v>297743</v>
      </c>
      <c r="Q2837" t="s">
        <v>297744</v>
      </c>
      <c r="R2837" t="s">
        <v>297745</v>
      </c>
      <c r="S2837" t="s">
        <v>297746</v>
      </c>
      <c r="T2837" t="s">
        <v>297747</v>
      </c>
      <c r="U2837" t="s">
        <v>297748</v>
      </c>
      <c r="V2837" t="s">
        <v>297749</v>
      </c>
      <c r="W2837" t="s">
        <v>297750</v>
      </c>
      <c r="X2837" t="s">
        <v>297751</v>
      </c>
      <c r="Y2837" t="s">
        <v>297752</v>
      </c>
      <c r="Z2837" t="s">
        <v>297753</v>
      </c>
      <c r="AA2837" t="s">
        <v>297754</v>
      </c>
      <c r="AB2837" t="s">
        <v>297755</v>
      </c>
      <c r="AC2837" t="s">
        <v>297756</v>
      </c>
      <c r="AD2837" t="s">
        <v>297757</v>
      </c>
      <c r="AE2837" t="s">
        <v>297758</v>
      </c>
      <c r="AF2837" t="s">
        <v>297759</v>
      </c>
      <c r="AG2837" t="s">
        <v>297760</v>
      </c>
      <c r="AH2837" t="s">
        <v>297761</v>
      </c>
      <c r="AI2837" t="s">
        <v>297762</v>
      </c>
      <c r="AJ2837" t="s">
        <v>297763</v>
      </c>
      <c r="AK2837" t="s">
        <v>297764</v>
      </c>
      <c r="AL2837" t="s">
        <v>297765</v>
      </c>
      <c r="AM2837" t="s">
        <v>297766</v>
      </c>
      <c r="AN2837" t="s">
        <v>297767</v>
      </c>
      <c r="AO2837" t="s">
        <v>297768</v>
      </c>
      <c r="AP2837" t="s">
        <v>297769</v>
      </c>
      <c r="AQ2837" t="s">
        <v>297770</v>
      </c>
      <c r="AR2837" t="s">
        <v>297771</v>
      </c>
      <c r="AS2837" t="s">
        <v>297772</v>
      </c>
      <c r="AT2837" t="s">
        <v>297773</v>
      </c>
      <c r="AU2837" t="s">
        <v>297774</v>
      </c>
      <c r="AV2837" t="s">
        <v>297775</v>
      </c>
      <c r="AW2837" t="s">
        <v>297776</v>
      </c>
      <c r="AX2837" t="s">
        <v>297777</v>
      </c>
      <c r="AY2837" t="s">
        <v>297778</v>
      </c>
      <c r="AZ2837" t="s">
        <v>297779</v>
      </c>
      <c r="BA2837" t="s">
        <v>297780</v>
      </c>
      <c r="BB2837" t="s">
        <v>297781</v>
      </c>
      <c r="BC2837" t="s">
        <v>297782</v>
      </c>
      <c r="BD2837" t="s">
        <v>297783</v>
      </c>
      <c r="BE2837" t="s">
        <v>297784</v>
      </c>
      <c r="BF2837" t="s">
        <v>297785</v>
      </c>
      <c r="BG2837" t="s">
        <v>297786</v>
      </c>
      <c r="BH2837" t="s">
        <v>297787</v>
      </c>
      <c r="BI2837" t="s">
        <v>297788</v>
      </c>
      <c r="BJ2837" t="s">
        <v>297789</v>
      </c>
      <c r="BK2837" t="s">
        <v>297790</v>
      </c>
      <c r="BL2837" t="s">
        <v>297791</v>
      </c>
      <c r="BM2837" t="s">
        <v>297792</v>
      </c>
      <c r="BN2837" t="s">
        <v>297793</v>
      </c>
      <c r="BO2837" t="s">
        <v>297794</v>
      </c>
      <c r="BP2837" t="s">
        <v>297795</v>
      </c>
      <c r="BQ2837" t="s">
        <v>297796</v>
      </c>
      <c r="BR2837" t="s">
        <v>297797</v>
      </c>
      <c r="BS2837" t="s">
        <v>297798</v>
      </c>
      <c r="BT2837" t="s">
        <v>297799</v>
      </c>
      <c r="BU2837" t="s">
        <v>297800</v>
      </c>
      <c r="BV2837" t="s">
        <v>297801</v>
      </c>
      <c r="BW2837" t="s">
        <v>297802</v>
      </c>
      <c r="BX2837" t="s">
        <v>297803</v>
      </c>
      <c r="BY2837" t="s">
        <v>297804</v>
      </c>
      <c r="BZ2837" t="s">
        <v>297805</v>
      </c>
      <c r="CA2837" t="s">
        <v>297806</v>
      </c>
      <c r="CB2837" t="s">
        <v>297807</v>
      </c>
      <c r="CC2837" t="s">
        <v>297808</v>
      </c>
      <c r="CD2837" t="s">
        <v>297809</v>
      </c>
      <c r="CE2837" t="s">
        <v>297810</v>
      </c>
      <c r="CF2837" t="s">
        <v>297811</v>
      </c>
      <c r="CG2837" t="s">
        <v>297812</v>
      </c>
      <c r="CH2837" t="s">
        <v>297813</v>
      </c>
      <c r="CI2837" t="s">
        <v>297814</v>
      </c>
      <c r="CJ2837" t="s">
        <v>297815</v>
      </c>
      <c r="CK2837" t="s">
        <v>297816</v>
      </c>
      <c r="CL2837" t="s">
        <v>297817</v>
      </c>
      <c r="CM2837" t="s">
        <v>297818</v>
      </c>
      <c r="CN2837" t="s">
        <v>297819</v>
      </c>
      <c r="CO2837" t="s">
        <v>297820</v>
      </c>
      <c r="CP2837" t="s">
        <v>297821</v>
      </c>
      <c r="CQ2837" t="s">
        <v>297822</v>
      </c>
      <c r="CR2837" t="s">
        <v>297823</v>
      </c>
      <c r="CS2837" t="s">
        <v>297824</v>
      </c>
      <c r="CT2837" t="s">
        <v>297825</v>
      </c>
      <c r="CU2837" t="s">
        <v>297826</v>
      </c>
      <c r="CV2837" t="s">
        <v>297827</v>
      </c>
      <c r="CW2837" t="s">
        <v>297828</v>
      </c>
      <c r="CX2837" t="s">
        <v>297829</v>
      </c>
      <c r="CY2837" t="s">
        <v>297830</v>
      </c>
      <c r="CZ2837" t="s">
        <v>297831</v>
      </c>
      <c r="DA2837" t="s">
        <v>297832</v>
      </c>
    </row>
    <row r="2838" spans="1:105" x14ac:dyDescent="0.25">
      <c r="A2838" t="s">
        <v>297833</v>
      </c>
      <c r="B2838" t="s">
        <v>297834</v>
      </c>
      <c r="C2838" t="s">
        <v>297835</v>
      </c>
      <c r="D2838" t="s">
        <v>297836</v>
      </c>
      <c r="E2838" t="s">
        <v>297837</v>
      </c>
      <c r="F2838" t="s">
        <v>297838</v>
      </c>
      <c r="G2838" t="s">
        <v>297839</v>
      </c>
      <c r="H2838" t="s">
        <v>297840</v>
      </c>
      <c r="I2838" t="s">
        <v>297841</v>
      </c>
      <c r="J2838" t="s">
        <v>297842</v>
      </c>
      <c r="K2838" t="s">
        <v>297843</v>
      </c>
      <c r="L2838" t="s">
        <v>297844</v>
      </c>
      <c r="M2838" t="s">
        <v>297845</v>
      </c>
      <c r="N2838" t="s">
        <v>297846</v>
      </c>
      <c r="O2838" t="s">
        <v>297847</v>
      </c>
      <c r="P2838" t="s">
        <v>297848</v>
      </c>
      <c r="Q2838" t="s">
        <v>297849</v>
      </c>
      <c r="R2838" t="s">
        <v>297850</v>
      </c>
      <c r="S2838" t="s">
        <v>297851</v>
      </c>
      <c r="T2838" t="s">
        <v>297852</v>
      </c>
      <c r="U2838" t="s">
        <v>297853</v>
      </c>
      <c r="V2838" t="s">
        <v>297854</v>
      </c>
      <c r="W2838" t="s">
        <v>297855</v>
      </c>
      <c r="X2838" t="s">
        <v>297856</v>
      </c>
      <c r="Y2838" t="s">
        <v>297857</v>
      </c>
      <c r="Z2838" t="s">
        <v>297858</v>
      </c>
      <c r="AA2838" t="s">
        <v>297859</v>
      </c>
      <c r="AB2838" t="s">
        <v>297860</v>
      </c>
      <c r="AC2838" t="s">
        <v>297861</v>
      </c>
      <c r="AD2838" t="s">
        <v>297862</v>
      </c>
      <c r="AE2838" t="s">
        <v>297863</v>
      </c>
      <c r="AF2838" t="s">
        <v>297864</v>
      </c>
      <c r="AG2838" t="s">
        <v>297865</v>
      </c>
      <c r="AH2838" t="s">
        <v>297866</v>
      </c>
      <c r="AI2838" t="s">
        <v>297867</v>
      </c>
      <c r="AJ2838" t="s">
        <v>297868</v>
      </c>
      <c r="AK2838" t="s">
        <v>297869</v>
      </c>
      <c r="AL2838" t="s">
        <v>297870</v>
      </c>
      <c r="AM2838" t="s">
        <v>297871</v>
      </c>
      <c r="AN2838" t="s">
        <v>297872</v>
      </c>
      <c r="AO2838" t="s">
        <v>297873</v>
      </c>
      <c r="AP2838" t="s">
        <v>297874</v>
      </c>
      <c r="AQ2838" t="s">
        <v>297875</v>
      </c>
      <c r="AR2838" t="s">
        <v>297876</v>
      </c>
      <c r="AS2838" t="s">
        <v>297877</v>
      </c>
      <c r="AT2838" t="s">
        <v>297878</v>
      </c>
      <c r="AU2838" t="s">
        <v>297879</v>
      </c>
      <c r="AV2838" t="s">
        <v>297880</v>
      </c>
      <c r="AW2838" t="s">
        <v>297881</v>
      </c>
      <c r="AX2838" t="s">
        <v>297882</v>
      </c>
      <c r="AY2838" t="s">
        <v>297883</v>
      </c>
      <c r="AZ2838" t="s">
        <v>297884</v>
      </c>
      <c r="BA2838" t="s">
        <v>297885</v>
      </c>
      <c r="BB2838" t="s">
        <v>297886</v>
      </c>
      <c r="BC2838" t="s">
        <v>297887</v>
      </c>
      <c r="BD2838" t="s">
        <v>297888</v>
      </c>
      <c r="BE2838" t="s">
        <v>297889</v>
      </c>
      <c r="BF2838" t="s">
        <v>297890</v>
      </c>
      <c r="BG2838" t="s">
        <v>297891</v>
      </c>
      <c r="BH2838" t="s">
        <v>297892</v>
      </c>
      <c r="BI2838" t="s">
        <v>297893</v>
      </c>
      <c r="BJ2838" t="s">
        <v>297894</v>
      </c>
      <c r="BK2838" t="s">
        <v>297895</v>
      </c>
      <c r="BL2838" t="s">
        <v>297896</v>
      </c>
      <c r="BM2838" t="s">
        <v>297897</v>
      </c>
      <c r="BN2838" t="s">
        <v>297898</v>
      </c>
      <c r="BO2838" t="s">
        <v>297899</v>
      </c>
      <c r="BP2838" t="s">
        <v>297900</v>
      </c>
      <c r="BQ2838" t="s">
        <v>297901</v>
      </c>
      <c r="BR2838" t="s">
        <v>297902</v>
      </c>
      <c r="BS2838" t="s">
        <v>297903</v>
      </c>
      <c r="BT2838" t="s">
        <v>297904</v>
      </c>
      <c r="BU2838" t="s">
        <v>297905</v>
      </c>
      <c r="BV2838" t="s">
        <v>297906</v>
      </c>
      <c r="BW2838" t="s">
        <v>297907</v>
      </c>
      <c r="BX2838" t="s">
        <v>297908</v>
      </c>
      <c r="BY2838" t="s">
        <v>297909</v>
      </c>
      <c r="BZ2838" t="s">
        <v>297910</v>
      </c>
      <c r="CA2838" t="s">
        <v>297911</v>
      </c>
      <c r="CB2838" t="s">
        <v>297912</v>
      </c>
      <c r="CC2838" t="s">
        <v>297913</v>
      </c>
      <c r="CD2838" t="s">
        <v>297914</v>
      </c>
      <c r="CE2838" t="s">
        <v>297915</v>
      </c>
      <c r="CF2838" t="s">
        <v>297916</v>
      </c>
      <c r="CG2838" t="s">
        <v>297917</v>
      </c>
      <c r="CH2838" t="s">
        <v>297918</v>
      </c>
      <c r="CI2838" t="s">
        <v>297919</v>
      </c>
      <c r="CJ2838" t="s">
        <v>297920</v>
      </c>
      <c r="CK2838" t="s">
        <v>297921</v>
      </c>
      <c r="CL2838" t="s">
        <v>297922</v>
      </c>
      <c r="CM2838" t="s">
        <v>297923</v>
      </c>
      <c r="CN2838" t="s">
        <v>297924</v>
      </c>
      <c r="CO2838" t="s">
        <v>297925</v>
      </c>
      <c r="CP2838" t="s">
        <v>297926</v>
      </c>
      <c r="CQ2838" t="s">
        <v>297927</v>
      </c>
      <c r="CR2838" t="s">
        <v>297928</v>
      </c>
      <c r="CS2838" t="s">
        <v>297929</v>
      </c>
      <c r="CT2838" t="s">
        <v>297930</v>
      </c>
      <c r="CU2838" t="s">
        <v>297931</v>
      </c>
      <c r="CV2838" t="s">
        <v>297932</v>
      </c>
      <c r="CW2838" t="s">
        <v>297933</v>
      </c>
      <c r="CX2838" t="s">
        <v>297934</v>
      </c>
      <c r="CY2838" t="s">
        <v>297935</v>
      </c>
      <c r="CZ2838" t="s">
        <v>297936</v>
      </c>
      <c r="DA2838" t="s">
        <v>297937</v>
      </c>
    </row>
    <row r="2839" spans="1:105" x14ac:dyDescent="0.25">
      <c r="A2839" t="s">
        <v>297938</v>
      </c>
      <c r="B2839" t="s">
        <v>297939</v>
      </c>
      <c r="C2839" t="s">
        <v>297940</v>
      </c>
      <c r="D2839" t="s">
        <v>297941</v>
      </c>
      <c r="E2839" t="s">
        <v>297942</v>
      </c>
      <c r="F2839" t="s">
        <v>297943</v>
      </c>
      <c r="G2839" t="s">
        <v>297944</v>
      </c>
      <c r="H2839" t="s">
        <v>297945</v>
      </c>
      <c r="I2839" t="s">
        <v>297946</v>
      </c>
      <c r="J2839" t="s">
        <v>297947</v>
      </c>
      <c r="K2839" t="s">
        <v>297948</v>
      </c>
      <c r="L2839" t="s">
        <v>297949</v>
      </c>
      <c r="M2839" t="s">
        <v>297950</v>
      </c>
      <c r="N2839" t="s">
        <v>297951</v>
      </c>
      <c r="O2839" t="s">
        <v>297952</v>
      </c>
      <c r="P2839" t="s">
        <v>297953</v>
      </c>
      <c r="Q2839" t="s">
        <v>297954</v>
      </c>
      <c r="R2839" t="s">
        <v>297955</v>
      </c>
      <c r="S2839" t="s">
        <v>297956</v>
      </c>
      <c r="T2839" t="s">
        <v>297957</v>
      </c>
      <c r="U2839" t="s">
        <v>297958</v>
      </c>
      <c r="V2839" t="s">
        <v>297959</v>
      </c>
      <c r="W2839" t="s">
        <v>297960</v>
      </c>
      <c r="X2839" t="s">
        <v>297961</v>
      </c>
      <c r="Y2839" t="s">
        <v>297962</v>
      </c>
      <c r="Z2839" t="s">
        <v>297963</v>
      </c>
      <c r="AA2839" t="s">
        <v>297964</v>
      </c>
      <c r="AB2839" t="s">
        <v>297965</v>
      </c>
      <c r="AC2839" t="s">
        <v>297966</v>
      </c>
      <c r="AD2839" t="s">
        <v>297967</v>
      </c>
      <c r="AE2839" t="s">
        <v>297968</v>
      </c>
      <c r="AF2839" t="s">
        <v>297969</v>
      </c>
      <c r="AG2839" t="s">
        <v>297970</v>
      </c>
      <c r="AH2839" t="s">
        <v>297971</v>
      </c>
      <c r="AI2839" t="s">
        <v>297972</v>
      </c>
      <c r="AJ2839" t="s">
        <v>297973</v>
      </c>
      <c r="AK2839" t="s">
        <v>297974</v>
      </c>
      <c r="AL2839" t="s">
        <v>297975</v>
      </c>
      <c r="AM2839" t="s">
        <v>297976</v>
      </c>
      <c r="AN2839" t="s">
        <v>297977</v>
      </c>
      <c r="AO2839" t="s">
        <v>297978</v>
      </c>
      <c r="AP2839" t="s">
        <v>297979</v>
      </c>
      <c r="AQ2839" t="s">
        <v>297980</v>
      </c>
      <c r="AR2839" t="s">
        <v>297981</v>
      </c>
      <c r="AS2839" t="s">
        <v>297982</v>
      </c>
      <c r="AT2839" t="s">
        <v>297983</v>
      </c>
      <c r="AU2839" t="s">
        <v>297984</v>
      </c>
      <c r="AV2839" t="s">
        <v>297985</v>
      </c>
      <c r="AW2839" t="s">
        <v>297986</v>
      </c>
      <c r="AX2839" t="s">
        <v>297987</v>
      </c>
      <c r="AY2839" t="s">
        <v>297988</v>
      </c>
      <c r="AZ2839" t="s">
        <v>297989</v>
      </c>
      <c r="BA2839" t="s">
        <v>297990</v>
      </c>
      <c r="BB2839" t="s">
        <v>297991</v>
      </c>
      <c r="BC2839" t="s">
        <v>297992</v>
      </c>
      <c r="BD2839" t="s">
        <v>297993</v>
      </c>
      <c r="BE2839" t="s">
        <v>297994</v>
      </c>
      <c r="BF2839" t="s">
        <v>297995</v>
      </c>
      <c r="BG2839" t="s">
        <v>297996</v>
      </c>
      <c r="BH2839" t="s">
        <v>297997</v>
      </c>
      <c r="BI2839" t="s">
        <v>297998</v>
      </c>
      <c r="BJ2839" t="s">
        <v>297999</v>
      </c>
      <c r="BK2839" t="s">
        <v>298000</v>
      </c>
      <c r="BL2839" t="s">
        <v>298001</v>
      </c>
      <c r="BM2839" t="s">
        <v>298002</v>
      </c>
      <c r="BN2839" t="s">
        <v>298003</v>
      </c>
      <c r="BO2839" t="s">
        <v>298004</v>
      </c>
      <c r="BP2839" t="s">
        <v>298005</v>
      </c>
      <c r="BQ2839" t="s">
        <v>298006</v>
      </c>
      <c r="BR2839" t="s">
        <v>298007</v>
      </c>
      <c r="BS2839" t="s">
        <v>298008</v>
      </c>
      <c r="BT2839" t="s">
        <v>298009</v>
      </c>
      <c r="BU2839" t="s">
        <v>298010</v>
      </c>
      <c r="BV2839" t="s">
        <v>298011</v>
      </c>
      <c r="BW2839" t="s">
        <v>298012</v>
      </c>
      <c r="BX2839" t="s">
        <v>298013</v>
      </c>
      <c r="BY2839" t="s">
        <v>298014</v>
      </c>
      <c r="BZ2839" t="s">
        <v>298015</v>
      </c>
      <c r="CA2839" t="s">
        <v>298016</v>
      </c>
      <c r="CB2839" t="s">
        <v>298017</v>
      </c>
      <c r="CC2839" t="s">
        <v>298018</v>
      </c>
      <c r="CD2839" t="s">
        <v>298019</v>
      </c>
      <c r="CE2839" t="s">
        <v>298020</v>
      </c>
      <c r="CF2839" t="s">
        <v>298021</v>
      </c>
      <c r="CG2839" t="s">
        <v>298022</v>
      </c>
      <c r="CH2839" t="s">
        <v>298023</v>
      </c>
      <c r="CI2839" t="s">
        <v>298024</v>
      </c>
      <c r="CJ2839" t="s">
        <v>298025</v>
      </c>
      <c r="CK2839" t="s">
        <v>298026</v>
      </c>
      <c r="CL2839" t="s">
        <v>298027</v>
      </c>
      <c r="CM2839" t="s">
        <v>298028</v>
      </c>
      <c r="CN2839" t="s">
        <v>298029</v>
      </c>
      <c r="CO2839" t="s">
        <v>298030</v>
      </c>
      <c r="CP2839" t="s">
        <v>298031</v>
      </c>
      <c r="CQ2839" t="s">
        <v>298032</v>
      </c>
      <c r="CR2839" t="s">
        <v>298033</v>
      </c>
      <c r="CS2839" t="s">
        <v>298034</v>
      </c>
      <c r="CT2839" t="s">
        <v>298035</v>
      </c>
      <c r="CU2839" t="s">
        <v>298036</v>
      </c>
      <c r="CV2839" t="s">
        <v>298037</v>
      </c>
      <c r="CW2839" t="s">
        <v>298038</v>
      </c>
      <c r="CX2839" t="s">
        <v>298039</v>
      </c>
      <c r="CY2839" t="s">
        <v>298040</v>
      </c>
      <c r="CZ2839" t="s">
        <v>298041</v>
      </c>
      <c r="DA2839" t="s">
        <v>298042</v>
      </c>
    </row>
    <row r="2840" spans="1:105" x14ac:dyDescent="0.25">
      <c r="A2840" t="s">
        <v>298043</v>
      </c>
      <c r="B2840" t="s">
        <v>298044</v>
      </c>
      <c r="C2840" t="s">
        <v>298045</v>
      </c>
      <c r="D2840" t="s">
        <v>298046</v>
      </c>
      <c r="E2840" t="s">
        <v>298047</v>
      </c>
      <c r="F2840" t="s">
        <v>298048</v>
      </c>
      <c r="G2840" t="s">
        <v>298049</v>
      </c>
      <c r="H2840" t="s">
        <v>298050</v>
      </c>
      <c r="I2840" t="s">
        <v>298051</v>
      </c>
      <c r="J2840" t="s">
        <v>298052</v>
      </c>
      <c r="K2840" t="s">
        <v>298053</v>
      </c>
      <c r="L2840" t="s">
        <v>298054</v>
      </c>
      <c r="M2840" t="s">
        <v>298055</v>
      </c>
      <c r="N2840" t="s">
        <v>298056</v>
      </c>
      <c r="O2840" t="s">
        <v>298057</v>
      </c>
      <c r="P2840" t="s">
        <v>298058</v>
      </c>
      <c r="Q2840" t="s">
        <v>298059</v>
      </c>
      <c r="R2840" t="s">
        <v>298060</v>
      </c>
      <c r="S2840" t="s">
        <v>298061</v>
      </c>
      <c r="T2840" t="s">
        <v>298062</v>
      </c>
      <c r="U2840" t="s">
        <v>298063</v>
      </c>
      <c r="V2840" t="s">
        <v>298064</v>
      </c>
      <c r="W2840" t="s">
        <v>298065</v>
      </c>
      <c r="X2840" t="s">
        <v>298066</v>
      </c>
      <c r="Y2840" t="s">
        <v>298067</v>
      </c>
      <c r="Z2840" t="s">
        <v>298068</v>
      </c>
      <c r="AA2840" t="s">
        <v>298069</v>
      </c>
      <c r="AB2840" t="s">
        <v>298070</v>
      </c>
      <c r="AC2840" t="s">
        <v>298071</v>
      </c>
      <c r="AD2840" t="s">
        <v>298072</v>
      </c>
      <c r="AE2840" t="s">
        <v>298073</v>
      </c>
      <c r="AF2840" t="s">
        <v>298074</v>
      </c>
      <c r="AG2840" t="s">
        <v>298075</v>
      </c>
      <c r="AH2840" t="s">
        <v>298076</v>
      </c>
      <c r="AI2840" t="s">
        <v>298077</v>
      </c>
      <c r="AJ2840" t="s">
        <v>298078</v>
      </c>
      <c r="AK2840" t="s">
        <v>298079</v>
      </c>
      <c r="AL2840" t="s">
        <v>298080</v>
      </c>
      <c r="AM2840" t="s">
        <v>298081</v>
      </c>
      <c r="AN2840" t="s">
        <v>298082</v>
      </c>
      <c r="AO2840" t="s">
        <v>298083</v>
      </c>
      <c r="AP2840" t="s">
        <v>298084</v>
      </c>
      <c r="AQ2840" t="s">
        <v>298085</v>
      </c>
      <c r="AR2840" t="s">
        <v>298086</v>
      </c>
      <c r="AS2840" t="s">
        <v>298087</v>
      </c>
      <c r="AT2840" t="s">
        <v>298088</v>
      </c>
      <c r="AU2840" t="s">
        <v>298089</v>
      </c>
      <c r="AV2840" t="s">
        <v>298090</v>
      </c>
      <c r="AW2840" t="s">
        <v>298091</v>
      </c>
      <c r="AX2840" t="s">
        <v>298092</v>
      </c>
      <c r="AY2840" t="s">
        <v>298093</v>
      </c>
      <c r="AZ2840" t="s">
        <v>298094</v>
      </c>
      <c r="BA2840" t="s">
        <v>298095</v>
      </c>
      <c r="BB2840" t="s">
        <v>298096</v>
      </c>
      <c r="BC2840" t="s">
        <v>298097</v>
      </c>
      <c r="BD2840" t="s">
        <v>298098</v>
      </c>
      <c r="BE2840" t="s">
        <v>298099</v>
      </c>
      <c r="BF2840" t="s">
        <v>298100</v>
      </c>
      <c r="BG2840" t="s">
        <v>298101</v>
      </c>
      <c r="BH2840" t="s">
        <v>298102</v>
      </c>
      <c r="BI2840" t="s">
        <v>298103</v>
      </c>
      <c r="BJ2840" t="s">
        <v>298104</v>
      </c>
      <c r="BK2840" t="s">
        <v>298105</v>
      </c>
      <c r="BL2840" t="s">
        <v>298106</v>
      </c>
      <c r="BM2840" t="s">
        <v>298107</v>
      </c>
      <c r="BN2840" t="s">
        <v>298108</v>
      </c>
      <c r="BO2840" t="s">
        <v>298109</v>
      </c>
      <c r="BP2840" t="s">
        <v>298110</v>
      </c>
      <c r="BQ2840" t="s">
        <v>298111</v>
      </c>
      <c r="BR2840" t="s">
        <v>298112</v>
      </c>
      <c r="BS2840" t="s">
        <v>298113</v>
      </c>
      <c r="BT2840" t="s">
        <v>298114</v>
      </c>
      <c r="BU2840" t="s">
        <v>298115</v>
      </c>
      <c r="BV2840" t="s">
        <v>298116</v>
      </c>
      <c r="BW2840" t="s">
        <v>298117</v>
      </c>
      <c r="BX2840" t="s">
        <v>298118</v>
      </c>
      <c r="BY2840" t="s">
        <v>298119</v>
      </c>
      <c r="BZ2840" t="s">
        <v>298120</v>
      </c>
      <c r="CA2840" t="s">
        <v>298121</v>
      </c>
      <c r="CB2840" t="s">
        <v>298122</v>
      </c>
      <c r="CC2840" t="s">
        <v>298123</v>
      </c>
      <c r="CD2840" t="s">
        <v>298124</v>
      </c>
      <c r="CE2840" t="s">
        <v>298125</v>
      </c>
      <c r="CF2840" t="s">
        <v>298126</v>
      </c>
      <c r="CG2840" t="s">
        <v>298127</v>
      </c>
      <c r="CH2840" t="s">
        <v>298128</v>
      </c>
      <c r="CI2840" t="s">
        <v>298129</v>
      </c>
      <c r="CJ2840" t="s">
        <v>298130</v>
      </c>
      <c r="CK2840" t="s">
        <v>298131</v>
      </c>
      <c r="CL2840" t="s">
        <v>298132</v>
      </c>
      <c r="CM2840" t="s">
        <v>298133</v>
      </c>
      <c r="CN2840" t="s">
        <v>298134</v>
      </c>
      <c r="CO2840" t="s">
        <v>298135</v>
      </c>
      <c r="CP2840" t="s">
        <v>298136</v>
      </c>
      <c r="CQ2840" t="s">
        <v>298137</v>
      </c>
      <c r="CR2840" t="s">
        <v>298138</v>
      </c>
      <c r="CS2840" t="s">
        <v>298139</v>
      </c>
      <c r="CT2840" t="s">
        <v>298140</v>
      </c>
      <c r="CU2840" t="s">
        <v>298141</v>
      </c>
      <c r="CV2840" t="s">
        <v>298142</v>
      </c>
      <c r="CW2840" t="s">
        <v>298143</v>
      </c>
      <c r="CX2840" t="s">
        <v>298144</v>
      </c>
      <c r="CY2840" t="s">
        <v>298145</v>
      </c>
      <c r="CZ2840" t="s">
        <v>298146</v>
      </c>
      <c r="DA2840" t="s">
        <v>298147</v>
      </c>
    </row>
    <row r="2841" spans="1:105" x14ac:dyDescent="0.25">
      <c r="A2841" t="s">
        <v>298148</v>
      </c>
      <c r="B2841" t="s">
        <v>298149</v>
      </c>
      <c r="C2841" t="s">
        <v>298150</v>
      </c>
      <c r="D2841" t="s">
        <v>298151</v>
      </c>
      <c r="E2841" t="s">
        <v>298152</v>
      </c>
      <c r="F2841" t="s">
        <v>298153</v>
      </c>
      <c r="G2841" t="s">
        <v>298154</v>
      </c>
      <c r="H2841" t="s">
        <v>298155</v>
      </c>
      <c r="I2841" t="s">
        <v>298156</v>
      </c>
      <c r="J2841" t="s">
        <v>298157</v>
      </c>
      <c r="K2841" t="s">
        <v>298158</v>
      </c>
      <c r="L2841" t="s">
        <v>298159</v>
      </c>
      <c r="M2841" t="s">
        <v>298160</v>
      </c>
      <c r="N2841" t="s">
        <v>298161</v>
      </c>
      <c r="O2841" t="s">
        <v>298162</v>
      </c>
      <c r="P2841" t="s">
        <v>298163</v>
      </c>
      <c r="Q2841" t="s">
        <v>298164</v>
      </c>
      <c r="R2841" t="s">
        <v>298165</v>
      </c>
      <c r="S2841" t="s">
        <v>298166</v>
      </c>
      <c r="T2841" t="s">
        <v>298167</v>
      </c>
      <c r="U2841" t="s">
        <v>298168</v>
      </c>
      <c r="V2841" t="s">
        <v>298169</v>
      </c>
      <c r="W2841" t="s">
        <v>298170</v>
      </c>
      <c r="X2841" t="s">
        <v>298171</v>
      </c>
      <c r="Y2841" t="s">
        <v>298172</v>
      </c>
      <c r="Z2841" t="s">
        <v>298173</v>
      </c>
      <c r="AA2841" t="s">
        <v>298174</v>
      </c>
      <c r="AB2841" t="s">
        <v>298175</v>
      </c>
      <c r="AC2841" t="s">
        <v>298176</v>
      </c>
      <c r="AD2841" t="s">
        <v>298177</v>
      </c>
      <c r="AE2841" t="s">
        <v>298178</v>
      </c>
      <c r="AF2841" t="s">
        <v>298179</v>
      </c>
      <c r="AG2841" t="s">
        <v>298180</v>
      </c>
      <c r="AH2841" t="s">
        <v>298181</v>
      </c>
      <c r="AI2841" t="s">
        <v>298182</v>
      </c>
      <c r="AJ2841" t="s">
        <v>298183</v>
      </c>
      <c r="AK2841" t="s">
        <v>298184</v>
      </c>
      <c r="AL2841" t="s">
        <v>298185</v>
      </c>
      <c r="AM2841" t="s">
        <v>298186</v>
      </c>
      <c r="AN2841" t="s">
        <v>298187</v>
      </c>
      <c r="AO2841" t="s">
        <v>298188</v>
      </c>
      <c r="AP2841" t="s">
        <v>298189</v>
      </c>
      <c r="AQ2841" t="s">
        <v>298190</v>
      </c>
      <c r="AR2841" t="s">
        <v>298191</v>
      </c>
      <c r="AS2841" t="s">
        <v>298192</v>
      </c>
      <c r="AT2841" t="s">
        <v>298193</v>
      </c>
      <c r="AU2841" t="s">
        <v>298194</v>
      </c>
      <c r="AV2841" t="s">
        <v>298195</v>
      </c>
      <c r="AW2841" t="s">
        <v>298196</v>
      </c>
      <c r="AX2841" t="s">
        <v>298197</v>
      </c>
      <c r="AY2841" t="s">
        <v>298198</v>
      </c>
      <c r="AZ2841" t="s">
        <v>298199</v>
      </c>
      <c r="BA2841" t="s">
        <v>298200</v>
      </c>
      <c r="BB2841" t="s">
        <v>298201</v>
      </c>
      <c r="BC2841" t="s">
        <v>298202</v>
      </c>
      <c r="BD2841" t="s">
        <v>298203</v>
      </c>
      <c r="BE2841" t="s">
        <v>298204</v>
      </c>
      <c r="BF2841" t="s">
        <v>298205</v>
      </c>
      <c r="BG2841" t="s">
        <v>298206</v>
      </c>
      <c r="BH2841" t="s">
        <v>298207</v>
      </c>
      <c r="BI2841" t="s">
        <v>298208</v>
      </c>
      <c r="BJ2841" t="s">
        <v>298209</v>
      </c>
      <c r="BK2841" t="s">
        <v>298210</v>
      </c>
      <c r="BL2841" t="s">
        <v>298211</v>
      </c>
      <c r="BM2841" t="s">
        <v>298212</v>
      </c>
      <c r="BN2841" t="s">
        <v>298213</v>
      </c>
      <c r="BO2841" t="s">
        <v>298214</v>
      </c>
      <c r="BP2841" t="s">
        <v>298215</v>
      </c>
      <c r="BQ2841" t="s">
        <v>298216</v>
      </c>
      <c r="BR2841" t="s">
        <v>298217</v>
      </c>
      <c r="BS2841" t="s">
        <v>298218</v>
      </c>
      <c r="BT2841" t="s">
        <v>298219</v>
      </c>
      <c r="BU2841" t="s">
        <v>298220</v>
      </c>
      <c r="BV2841" t="s">
        <v>298221</v>
      </c>
      <c r="BW2841" t="s">
        <v>298222</v>
      </c>
      <c r="BX2841" t="s">
        <v>298223</v>
      </c>
      <c r="BY2841" t="s">
        <v>298224</v>
      </c>
      <c r="BZ2841" t="s">
        <v>298225</v>
      </c>
      <c r="CA2841" t="s">
        <v>298226</v>
      </c>
      <c r="CB2841" t="s">
        <v>298227</v>
      </c>
      <c r="CC2841" t="s">
        <v>298228</v>
      </c>
      <c r="CD2841" t="s">
        <v>298229</v>
      </c>
      <c r="CE2841" t="s">
        <v>298230</v>
      </c>
      <c r="CF2841" t="s">
        <v>298231</v>
      </c>
      <c r="CG2841" t="s">
        <v>298232</v>
      </c>
      <c r="CH2841" t="s">
        <v>298233</v>
      </c>
      <c r="CI2841" t="s">
        <v>298234</v>
      </c>
      <c r="CJ2841" t="s">
        <v>298235</v>
      </c>
      <c r="CK2841" t="s">
        <v>298236</v>
      </c>
      <c r="CL2841" t="s">
        <v>298237</v>
      </c>
      <c r="CM2841" t="s">
        <v>298238</v>
      </c>
      <c r="CN2841" t="s">
        <v>298239</v>
      </c>
      <c r="CO2841" t="s">
        <v>298240</v>
      </c>
      <c r="CP2841" t="s">
        <v>298241</v>
      </c>
      <c r="CQ2841" t="s">
        <v>298242</v>
      </c>
      <c r="CR2841" t="s">
        <v>298243</v>
      </c>
      <c r="CS2841" t="s">
        <v>298244</v>
      </c>
      <c r="CT2841" t="s">
        <v>298245</v>
      </c>
      <c r="CU2841" t="s">
        <v>298246</v>
      </c>
      <c r="CV2841" t="s">
        <v>298247</v>
      </c>
      <c r="CW2841" t="s">
        <v>298248</v>
      </c>
      <c r="CX2841" t="s">
        <v>298249</v>
      </c>
      <c r="CY2841" t="s">
        <v>298250</v>
      </c>
      <c r="CZ2841" t="s">
        <v>298251</v>
      </c>
      <c r="DA2841" t="s">
        <v>298252</v>
      </c>
    </row>
    <row r="2842" spans="1:105" x14ac:dyDescent="0.25">
      <c r="A2842" t="s">
        <v>298253</v>
      </c>
      <c r="B2842" t="s">
        <v>298254</v>
      </c>
      <c r="C2842" t="s">
        <v>298255</v>
      </c>
      <c r="D2842" t="s">
        <v>298256</v>
      </c>
      <c r="E2842" t="s">
        <v>298257</v>
      </c>
      <c r="F2842" t="s">
        <v>298258</v>
      </c>
      <c r="G2842" t="s">
        <v>298259</v>
      </c>
      <c r="H2842" t="s">
        <v>298260</v>
      </c>
      <c r="I2842" t="s">
        <v>298261</v>
      </c>
      <c r="J2842" t="s">
        <v>298262</v>
      </c>
      <c r="K2842" t="s">
        <v>298263</v>
      </c>
      <c r="L2842" t="s">
        <v>298264</v>
      </c>
      <c r="M2842" t="s">
        <v>298265</v>
      </c>
      <c r="N2842" t="s">
        <v>298266</v>
      </c>
      <c r="O2842" t="s">
        <v>298267</v>
      </c>
      <c r="P2842" t="s">
        <v>298268</v>
      </c>
      <c r="Q2842" t="s">
        <v>298269</v>
      </c>
      <c r="R2842" t="s">
        <v>298270</v>
      </c>
      <c r="S2842" t="s">
        <v>298271</v>
      </c>
      <c r="T2842" t="s">
        <v>298272</v>
      </c>
      <c r="U2842" t="s">
        <v>298273</v>
      </c>
      <c r="V2842" t="s">
        <v>298274</v>
      </c>
      <c r="W2842" t="s">
        <v>298275</v>
      </c>
      <c r="X2842" t="s">
        <v>298276</v>
      </c>
      <c r="Y2842" t="s">
        <v>298277</v>
      </c>
      <c r="Z2842" t="s">
        <v>298278</v>
      </c>
      <c r="AA2842" t="s">
        <v>298279</v>
      </c>
      <c r="AB2842" t="s">
        <v>298280</v>
      </c>
      <c r="AC2842" t="s">
        <v>298281</v>
      </c>
      <c r="AD2842" t="s">
        <v>298282</v>
      </c>
      <c r="AE2842" t="s">
        <v>298283</v>
      </c>
      <c r="AF2842" t="s">
        <v>298284</v>
      </c>
      <c r="AG2842" t="s">
        <v>298285</v>
      </c>
      <c r="AH2842" t="s">
        <v>298286</v>
      </c>
      <c r="AI2842" t="s">
        <v>298287</v>
      </c>
      <c r="AJ2842" t="s">
        <v>298288</v>
      </c>
      <c r="AK2842" t="s">
        <v>298289</v>
      </c>
      <c r="AL2842" t="s">
        <v>298290</v>
      </c>
      <c r="AM2842" t="s">
        <v>298291</v>
      </c>
      <c r="AN2842" t="s">
        <v>298292</v>
      </c>
      <c r="AO2842" t="s">
        <v>298293</v>
      </c>
      <c r="AP2842" t="s">
        <v>298294</v>
      </c>
      <c r="AQ2842" t="s">
        <v>298295</v>
      </c>
      <c r="AR2842" t="s">
        <v>298296</v>
      </c>
      <c r="AS2842" t="s">
        <v>298297</v>
      </c>
      <c r="AT2842" t="s">
        <v>298298</v>
      </c>
      <c r="AU2842" t="s">
        <v>298299</v>
      </c>
      <c r="AV2842" t="s">
        <v>298300</v>
      </c>
      <c r="AW2842" t="s">
        <v>298301</v>
      </c>
      <c r="AX2842" t="s">
        <v>298302</v>
      </c>
      <c r="AY2842" t="s">
        <v>298303</v>
      </c>
      <c r="AZ2842" t="s">
        <v>298304</v>
      </c>
      <c r="BA2842" t="s">
        <v>298305</v>
      </c>
      <c r="BB2842" t="s">
        <v>298306</v>
      </c>
      <c r="BC2842" t="s">
        <v>298307</v>
      </c>
      <c r="BD2842" t="s">
        <v>298308</v>
      </c>
      <c r="BE2842" t="s">
        <v>298309</v>
      </c>
      <c r="BF2842" t="s">
        <v>298310</v>
      </c>
      <c r="BG2842" t="s">
        <v>298311</v>
      </c>
      <c r="BH2842" t="s">
        <v>298312</v>
      </c>
      <c r="BI2842" t="s">
        <v>298313</v>
      </c>
      <c r="BJ2842" t="s">
        <v>298314</v>
      </c>
      <c r="BK2842" t="s">
        <v>298315</v>
      </c>
      <c r="BL2842" t="s">
        <v>298316</v>
      </c>
      <c r="BM2842" t="s">
        <v>298317</v>
      </c>
      <c r="BN2842" t="s">
        <v>298318</v>
      </c>
      <c r="BO2842" t="s">
        <v>298319</v>
      </c>
      <c r="BP2842" t="s">
        <v>298320</v>
      </c>
      <c r="BQ2842" t="s">
        <v>298321</v>
      </c>
      <c r="BR2842" t="s">
        <v>298322</v>
      </c>
      <c r="BS2842" t="s">
        <v>298323</v>
      </c>
      <c r="BT2842" t="s">
        <v>298324</v>
      </c>
      <c r="BU2842" t="s">
        <v>298325</v>
      </c>
      <c r="BV2842" t="s">
        <v>298326</v>
      </c>
      <c r="BW2842" t="s">
        <v>298327</v>
      </c>
      <c r="BX2842" t="s">
        <v>298328</v>
      </c>
      <c r="BY2842" t="s">
        <v>298329</v>
      </c>
      <c r="BZ2842" t="s">
        <v>298330</v>
      </c>
      <c r="CA2842" t="s">
        <v>298331</v>
      </c>
      <c r="CB2842" t="s">
        <v>298332</v>
      </c>
      <c r="CC2842" t="s">
        <v>298333</v>
      </c>
      <c r="CD2842" t="s">
        <v>298334</v>
      </c>
      <c r="CE2842" t="s">
        <v>298335</v>
      </c>
      <c r="CF2842" t="s">
        <v>298336</v>
      </c>
      <c r="CG2842" t="s">
        <v>298337</v>
      </c>
      <c r="CH2842" t="s">
        <v>298338</v>
      </c>
      <c r="CI2842" t="s">
        <v>298339</v>
      </c>
      <c r="CJ2842" t="s">
        <v>298340</v>
      </c>
      <c r="CK2842" t="s">
        <v>298341</v>
      </c>
      <c r="CL2842" t="s">
        <v>298342</v>
      </c>
      <c r="CM2842" t="s">
        <v>298343</v>
      </c>
      <c r="CN2842" t="s">
        <v>298344</v>
      </c>
      <c r="CO2842" t="s">
        <v>298345</v>
      </c>
      <c r="CP2842" t="s">
        <v>298346</v>
      </c>
      <c r="CQ2842" t="s">
        <v>298347</v>
      </c>
      <c r="CR2842" t="s">
        <v>298348</v>
      </c>
      <c r="CS2842" t="s">
        <v>298349</v>
      </c>
      <c r="CT2842" t="s">
        <v>298350</v>
      </c>
      <c r="CU2842" t="s">
        <v>298351</v>
      </c>
      <c r="CV2842" t="s">
        <v>298352</v>
      </c>
      <c r="CW2842" t="s">
        <v>298353</v>
      </c>
      <c r="CX2842" t="s">
        <v>298354</v>
      </c>
      <c r="CY2842" t="s">
        <v>298355</v>
      </c>
      <c r="CZ2842" t="s">
        <v>298356</v>
      </c>
      <c r="DA2842" t="s">
        <v>298357</v>
      </c>
    </row>
    <row r="2843" spans="1:105" x14ac:dyDescent="0.25">
      <c r="A2843" t="s">
        <v>298358</v>
      </c>
      <c r="B2843" t="s">
        <v>298359</v>
      </c>
      <c r="C2843" t="s">
        <v>298360</v>
      </c>
      <c r="D2843" t="s">
        <v>298361</v>
      </c>
      <c r="E2843" t="s">
        <v>298362</v>
      </c>
      <c r="F2843" t="s">
        <v>298363</v>
      </c>
      <c r="G2843" t="s">
        <v>298364</v>
      </c>
      <c r="H2843" t="s">
        <v>298365</v>
      </c>
      <c r="I2843" t="s">
        <v>298366</v>
      </c>
      <c r="J2843" t="s">
        <v>298367</v>
      </c>
      <c r="K2843" t="s">
        <v>298368</v>
      </c>
      <c r="L2843" t="s">
        <v>298369</v>
      </c>
      <c r="M2843" t="s">
        <v>298370</v>
      </c>
      <c r="N2843" t="s">
        <v>298371</v>
      </c>
      <c r="O2843" t="s">
        <v>298372</v>
      </c>
      <c r="P2843" t="s">
        <v>298373</v>
      </c>
      <c r="Q2843" t="s">
        <v>298374</v>
      </c>
      <c r="R2843" t="s">
        <v>298375</v>
      </c>
      <c r="S2843" t="s">
        <v>298376</v>
      </c>
      <c r="T2843" t="s">
        <v>298377</v>
      </c>
      <c r="U2843" t="s">
        <v>298378</v>
      </c>
      <c r="V2843" t="s">
        <v>298379</v>
      </c>
      <c r="W2843" t="s">
        <v>298380</v>
      </c>
      <c r="X2843" t="s">
        <v>298381</v>
      </c>
      <c r="Y2843" t="s">
        <v>298382</v>
      </c>
      <c r="Z2843" t="s">
        <v>298383</v>
      </c>
      <c r="AA2843" t="s">
        <v>298384</v>
      </c>
      <c r="AB2843" t="s">
        <v>298385</v>
      </c>
      <c r="AC2843" t="s">
        <v>298386</v>
      </c>
      <c r="AD2843" t="s">
        <v>298387</v>
      </c>
      <c r="AE2843" t="s">
        <v>298388</v>
      </c>
      <c r="AF2843" t="s">
        <v>298389</v>
      </c>
      <c r="AG2843" t="s">
        <v>298390</v>
      </c>
      <c r="AH2843" t="s">
        <v>298391</v>
      </c>
      <c r="AI2843" t="s">
        <v>298392</v>
      </c>
      <c r="AJ2843" t="s">
        <v>298393</v>
      </c>
      <c r="AK2843" t="s">
        <v>298394</v>
      </c>
      <c r="AL2843" t="s">
        <v>298395</v>
      </c>
      <c r="AM2843" t="s">
        <v>298396</v>
      </c>
      <c r="AN2843" t="s">
        <v>298397</v>
      </c>
      <c r="AO2843" t="s">
        <v>298398</v>
      </c>
      <c r="AP2843" t="s">
        <v>298399</v>
      </c>
      <c r="AQ2843" t="s">
        <v>298400</v>
      </c>
      <c r="AR2843" t="s">
        <v>298401</v>
      </c>
      <c r="AS2843" t="s">
        <v>298402</v>
      </c>
      <c r="AT2843" t="s">
        <v>298403</v>
      </c>
      <c r="AU2843" t="s">
        <v>298404</v>
      </c>
      <c r="AV2843" t="s">
        <v>298405</v>
      </c>
      <c r="AW2843" t="s">
        <v>298406</v>
      </c>
      <c r="AX2843" t="s">
        <v>298407</v>
      </c>
      <c r="AY2843" t="s">
        <v>298408</v>
      </c>
      <c r="AZ2843" t="s">
        <v>298409</v>
      </c>
      <c r="BA2843" t="s">
        <v>298410</v>
      </c>
      <c r="BB2843" t="s">
        <v>298411</v>
      </c>
      <c r="BC2843" t="s">
        <v>298412</v>
      </c>
      <c r="BD2843" t="s">
        <v>298413</v>
      </c>
      <c r="BE2843" t="s">
        <v>298414</v>
      </c>
      <c r="BF2843" t="s">
        <v>298415</v>
      </c>
      <c r="BG2843" t="s">
        <v>298416</v>
      </c>
      <c r="BH2843" t="s">
        <v>298417</v>
      </c>
      <c r="BI2843" t="s">
        <v>298418</v>
      </c>
      <c r="BJ2843" t="s">
        <v>298419</v>
      </c>
      <c r="BK2843" t="s">
        <v>298420</v>
      </c>
      <c r="BL2843" t="s">
        <v>298421</v>
      </c>
      <c r="BM2843" t="s">
        <v>298422</v>
      </c>
      <c r="BN2843" t="s">
        <v>298423</v>
      </c>
      <c r="BO2843" t="s">
        <v>298424</v>
      </c>
      <c r="BP2843" t="s">
        <v>298425</v>
      </c>
      <c r="BQ2843" t="s">
        <v>298426</v>
      </c>
      <c r="BR2843" t="s">
        <v>298427</v>
      </c>
      <c r="BS2843" t="s">
        <v>298428</v>
      </c>
      <c r="BT2843" t="s">
        <v>298429</v>
      </c>
      <c r="BU2843" t="s">
        <v>298430</v>
      </c>
      <c r="BV2843" t="s">
        <v>298431</v>
      </c>
      <c r="BW2843" t="s">
        <v>298432</v>
      </c>
      <c r="BX2843" t="s">
        <v>298433</v>
      </c>
      <c r="BY2843" t="s">
        <v>298434</v>
      </c>
      <c r="BZ2843" t="s">
        <v>298435</v>
      </c>
      <c r="CA2843" t="s">
        <v>298436</v>
      </c>
      <c r="CB2843" t="s">
        <v>298437</v>
      </c>
      <c r="CC2843" t="s">
        <v>298438</v>
      </c>
      <c r="CD2843" t="s">
        <v>298439</v>
      </c>
      <c r="CE2843" t="s">
        <v>298440</v>
      </c>
      <c r="CF2843" t="s">
        <v>298441</v>
      </c>
      <c r="CG2843" t="s">
        <v>298442</v>
      </c>
      <c r="CH2843" t="s">
        <v>298443</v>
      </c>
      <c r="CI2843" t="s">
        <v>298444</v>
      </c>
      <c r="CJ2843" t="s">
        <v>298445</v>
      </c>
      <c r="CK2843" t="s">
        <v>298446</v>
      </c>
      <c r="CL2843" t="s">
        <v>298447</v>
      </c>
      <c r="CM2843" t="s">
        <v>298448</v>
      </c>
      <c r="CN2843" t="s">
        <v>298449</v>
      </c>
      <c r="CO2843" t="s">
        <v>298450</v>
      </c>
      <c r="CP2843" t="s">
        <v>298451</v>
      </c>
      <c r="CQ2843" t="s">
        <v>298452</v>
      </c>
      <c r="CR2843" t="s">
        <v>298453</v>
      </c>
      <c r="CS2843" t="s">
        <v>298454</v>
      </c>
      <c r="CT2843" t="s">
        <v>298455</v>
      </c>
      <c r="CU2843" t="s">
        <v>298456</v>
      </c>
      <c r="CV2843" t="s">
        <v>298457</v>
      </c>
      <c r="CW2843" t="s">
        <v>298458</v>
      </c>
      <c r="CX2843" t="s">
        <v>298459</v>
      </c>
      <c r="CY2843" t="s">
        <v>298460</v>
      </c>
      <c r="CZ2843" t="s">
        <v>298461</v>
      </c>
      <c r="DA2843" t="s">
        <v>298462</v>
      </c>
    </row>
    <row r="2844" spans="1:105" x14ac:dyDescent="0.25">
      <c r="A2844" t="s">
        <v>298463</v>
      </c>
      <c r="B2844" t="s">
        <v>298464</v>
      </c>
      <c r="C2844" t="s">
        <v>298465</v>
      </c>
      <c r="D2844" t="s">
        <v>298466</v>
      </c>
      <c r="E2844" t="s">
        <v>298467</v>
      </c>
      <c r="F2844" t="s">
        <v>298468</v>
      </c>
      <c r="G2844" t="s">
        <v>298469</v>
      </c>
      <c r="H2844" t="s">
        <v>298470</v>
      </c>
      <c r="I2844" t="s">
        <v>298471</v>
      </c>
      <c r="J2844" t="s">
        <v>298472</v>
      </c>
      <c r="K2844" t="s">
        <v>298473</v>
      </c>
      <c r="L2844" t="s">
        <v>298474</v>
      </c>
      <c r="M2844" t="s">
        <v>298475</v>
      </c>
      <c r="N2844" t="s">
        <v>298476</v>
      </c>
      <c r="O2844" t="s">
        <v>298477</v>
      </c>
      <c r="P2844" t="s">
        <v>298478</v>
      </c>
      <c r="Q2844" t="s">
        <v>298479</v>
      </c>
      <c r="R2844" t="s">
        <v>298480</v>
      </c>
      <c r="S2844" t="s">
        <v>298481</v>
      </c>
      <c r="T2844" t="s">
        <v>298482</v>
      </c>
      <c r="U2844" t="s">
        <v>298483</v>
      </c>
      <c r="V2844" t="s">
        <v>298484</v>
      </c>
      <c r="W2844" t="s">
        <v>298485</v>
      </c>
      <c r="X2844" t="s">
        <v>298486</v>
      </c>
      <c r="Y2844" t="s">
        <v>298487</v>
      </c>
      <c r="Z2844" t="s">
        <v>298488</v>
      </c>
      <c r="AA2844" t="s">
        <v>298489</v>
      </c>
      <c r="AB2844" t="s">
        <v>298490</v>
      </c>
      <c r="AC2844" t="s">
        <v>298491</v>
      </c>
      <c r="AD2844" t="s">
        <v>298492</v>
      </c>
      <c r="AE2844" t="s">
        <v>298493</v>
      </c>
      <c r="AF2844" t="s">
        <v>298494</v>
      </c>
      <c r="AG2844" t="s">
        <v>298495</v>
      </c>
      <c r="AH2844" t="s">
        <v>298496</v>
      </c>
      <c r="AI2844" t="s">
        <v>298497</v>
      </c>
      <c r="AJ2844" t="s">
        <v>298498</v>
      </c>
      <c r="AK2844" t="s">
        <v>298499</v>
      </c>
      <c r="AL2844" t="s">
        <v>298500</v>
      </c>
      <c r="AM2844" t="s">
        <v>298501</v>
      </c>
      <c r="AN2844" t="s">
        <v>298502</v>
      </c>
      <c r="AO2844" t="s">
        <v>298503</v>
      </c>
      <c r="AP2844" t="s">
        <v>298504</v>
      </c>
      <c r="AQ2844" t="s">
        <v>298505</v>
      </c>
      <c r="AR2844" t="s">
        <v>298506</v>
      </c>
      <c r="AS2844" t="s">
        <v>298507</v>
      </c>
      <c r="AT2844" t="s">
        <v>298508</v>
      </c>
      <c r="AU2844" t="s">
        <v>298509</v>
      </c>
      <c r="AV2844" t="s">
        <v>298510</v>
      </c>
      <c r="AW2844" t="s">
        <v>298511</v>
      </c>
      <c r="AX2844" t="s">
        <v>298512</v>
      </c>
      <c r="AY2844" t="s">
        <v>298513</v>
      </c>
      <c r="AZ2844" t="s">
        <v>298514</v>
      </c>
      <c r="BA2844" t="s">
        <v>298515</v>
      </c>
      <c r="BB2844" t="s">
        <v>298516</v>
      </c>
      <c r="BC2844" t="s">
        <v>298517</v>
      </c>
      <c r="BD2844" t="s">
        <v>298518</v>
      </c>
      <c r="BE2844" t="s">
        <v>298519</v>
      </c>
      <c r="BF2844" t="s">
        <v>298520</v>
      </c>
      <c r="BG2844" t="s">
        <v>298521</v>
      </c>
      <c r="BH2844" t="s">
        <v>298522</v>
      </c>
      <c r="BI2844" t="s">
        <v>298523</v>
      </c>
      <c r="BJ2844" t="s">
        <v>298524</v>
      </c>
      <c r="BK2844" t="s">
        <v>298525</v>
      </c>
      <c r="BL2844" t="s">
        <v>298526</v>
      </c>
      <c r="BM2844" t="s">
        <v>298527</v>
      </c>
      <c r="BN2844" t="s">
        <v>298528</v>
      </c>
      <c r="BO2844" t="s">
        <v>298529</v>
      </c>
      <c r="BP2844" t="s">
        <v>298530</v>
      </c>
      <c r="BQ2844" t="s">
        <v>298531</v>
      </c>
      <c r="BR2844" t="s">
        <v>298532</v>
      </c>
      <c r="BS2844" t="s">
        <v>298533</v>
      </c>
      <c r="BT2844" t="s">
        <v>298534</v>
      </c>
      <c r="BU2844" t="s">
        <v>298535</v>
      </c>
      <c r="BV2844" t="s">
        <v>298536</v>
      </c>
      <c r="BW2844" t="s">
        <v>298537</v>
      </c>
      <c r="BX2844" t="s">
        <v>298538</v>
      </c>
      <c r="BY2844" t="s">
        <v>298539</v>
      </c>
      <c r="BZ2844" t="s">
        <v>298540</v>
      </c>
      <c r="CA2844" t="s">
        <v>298541</v>
      </c>
      <c r="CB2844" t="s">
        <v>298542</v>
      </c>
      <c r="CC2844" t="s">
        <v>298543</v>
      </c>
      <c r="CD2844" t="s">
        <v>298544</v>
      </c>
      <c r="CE2844" t="s">
        <v>298545</v>
      </c>
      <c r="CF2844" t="s">
        <v>298546</v>
      </c>
      <c r="CG2844" t="s">
        <v>298547</v>
      </c>
      <c r="CH2844" t="s">
        <v>298548</v>
      </c>
      <c r="CI2844" t="s">
        <v>298549</v>
      </c>
      <c r="CJ2844" t="s">
        <v>298550</v>
      </c>
      <c r="CK2844" t="s">
        <v>298551</v>
      </c>
      <c r="CL2844" t="s">
        <v>298552</v>
      </c>
      <c r="CM2844" t="s">
        <v>298553</v>
      </c>
      <c r="CN2844" t="s">
        <v>298554</v>
      </c>
      <c r="CO2844" t="s">
        <v>298555</v>
      </c>
      <c r="CP2844" t="s">
        <v>298556</v>
      </c>
      <c r="CQ2844" t="s">
        <v>298557</v>
      </c>
      <c r="CR2844" t="s">
        <v>298558</v>
      </c>
      <c r="CS2844" t="s">
        <v>298559</v>
      </c>
      <c r="CT2844" t="s">
        <v>298560</v>
      </c>
      <c r="CU2844" t="s">
        <v>298561</v>
      </c>
      <c r="CV2844" t="s">
        <v>298562</v>
      </c>
      <c r="CW2844" t="s">
        <v>298563</v>
      </c>
      <c r="CX2844" t="s">
        <v>298564</v>
      </c>
      <c r="CY2844" t="s">
        <v>298565</v>
      </c>
      <c r="CZ2844" t="s">
        <v>298566</v>
      </c>
      <c r="DA2844" t="s">
        <v>298567</v>
      </c>
    </row>
    <row r="2845" spans="1:105" x14ac:dyDescent="0.25">
      <c r="A2845" t="s">
        <v>298568</v>
      </c>
      <c r="B2845" t="s">
        <v>298569</v>
      </c>
      <c r="C2845" t="s">
        <v>298570</v>
      </c>
      <c r="D2845" t="s">
        <v>298571</v>
      </c>
      <c r="E2845" t="s">
        <v>298572</v>
      </c>
      <c r="F2845" t="s">
        <v>298573</v>
      </c>
      <c r="G2845" t="s">
        <v>298574</v>
      </c>
      <c r="H2845" t="s">
        <v>298575</v>
      </c>
      <c r="I2845" t="s">
        <v>298576</v>
      </c>
      <c r="J2845" t="s">
        <v>298577</v>
      </c>
      <c r="K2845" t="s">
        <v>298578</v>
      </c>
      <c r="L2845" t="s">
        <v>298579</v>
      </c>
      <c r="M2845" t="s">
        <v>298580</v>
      </c>
      <c r="N2845" t="s">
        <v>298581</v>
      </c>
      <c r="O2845" t="s">
        <v>298582</v>
      </c>
      <c r="P2845" t="s">
        <v>298583</v>
      </c>
      <c r="Q2845" t="s">
        <v>298584</v>
      </c>
      <c r="R2845" t="s">
        <v>298585</v>
      </c>
      <c r="S2845" t="s">
        <v>298586</v>
      </c>
      <c r="T2845" t="s">
        <v>298587</v>
      </c>
      <c r="U2845" t="s">
        <v>298588</v>
      </c>
      <c r="V2845" t="s">
        <v>298589</v>
      </c>
      <c r="W2845" t="s">
        <v>298590</v>
      </c>
      <c r="X2845" t="s">
        <v>298591</v>
      </c>
      <c r="Y2845" t="s">
        <v>298592</v>
      </c>
      <c r="Z2845" t="s">
        <v>298593</v>
      </c>
      <c r="AA2845" t="s">
        <v>298594</v>
      </c>
      <c r="AB2845" t="s">
        <v>298595</v>
      </c>
      <c r="AC2845" t="s">
        <v>298596</v>
      </c>
      <c r="AD2845" t="s">
        <v>298597</v>
      </c>
      <c r="AE2845" t="s">
        <v>298598</v>
      </c>
      <c r="AF2845" t="s">
        <v>298599</v>
      </c>
      <c r="AG2845" t="s">
        <v>298600</v>
      </c>
      <c r="AH2845" t="s">
        <v>298601</v>
      </c>
      <c r="AI2845" t="s">
        <v>298602</v>
      </c>
      <c r="AJ2845" t="s">
        <v>298603</v>
      </c>
      <c r="AK2845" t="s">
        <v>298604</v>
      </c>
      <c r="AL2845" t="s">
        <v>298605</v>
      </c>
      <c r="AM2845" t="s">
        <v>298606</v>
      </c>
      <c r="AN2845" t="s">
        <v>298607</v>
      </c>
      <c r="AO2845" t="s">
        <v>298608</v>
      </c>
      <c r="AP2845" t="s">
        <v>298609</v>
      </c>
      <c r="AQ2845" t="s">
        <v>298610</v>
      </c>
      <c r="AR2845" t="s">
        <v>298611</v>
      </c>
      <c r="AS2845" t="s">
        <v>298612</v>
      </c>
      <c r="AT2845" t="s">
        <v>298613</v>
      </c>
      <c r="AU2845" t="s">
        <v>298614</v>
      </c>
      <c r="AV2845" t="s">
        <v>298615</v>
      </c>
      <c r="AW2845" t="s">
        <v>298616</v>
      </c>
      <c r="AX2845" t="s">
        <v>298617</v>
      </c>
      <c r="AY2845" t="s">
        <v>298618</v>
      </c>
      <c r="AZ2845" t="s">
        <v>298619</v>
      </c>
      <c r="BA2845" t="s">
        <v>298620</v>
      </c>
      <c r="BB2845" t="s">
        <v>298621</v>
      </c>
      <c r="BC2845" t="s">
        <v>298622</v>
      </c>
      <c r="BD2845" t="s">
        <v>298623</v>
      </c>
      <c r="BE2845" t="s">
        <v>298624</v>
      </c>
      <c r="BF2845" t="s">
        <v>298625</v>
      </c>
      <c r="BG2845" t="s">
        <v>298626</v>
      </c>
      <c r="BH2845" t="s">
        <v>298627</v>
      </c>
      <c r="BI2845" t="s">
        <v>298628</v>
      </c>
      <c r="BJ2845" t="s">
        <v>298629</v>
      </c>
      <c r="BK2845" t="s">
        <v>298630</v>
      </c>
      <c r="BL2845" t="s">
        <v>298631</v>
      </c>
      <c r="BM2845" t="s">
        <v>298632</v>
      </c>
      <c r="BN2845" t="s">
        <v>298633</v>
      </c>
      <c r="BO2845" t="s">
        <v>298634</v>
      </c>
      <c r="BP2845" t="s">
        <v>298635</v>
      </c>
      <c r="BQ2845" t="s">
        <v>298636</v>
      </c>
      <c r="BR2845" t="s">
        <v>298637</v>
      </c>
      <c r="BS2845" t="s">
        <v>298638</v>
      </c>
      <c r="BT2845" t="s">
        <v>298639</v>
      </c>
      <c r="BU2845" t="s">
        <v>298640</v>
      </c>
      <c r="BV2845" t="s">
        <v>298641</v>
      </c>
      <c r="BW2845" t="s">
        <v>298642</v>
      </c>
      <c r="BX2845" t="s">
        <v>298643</v>
      </c>
      <c r="BY2845" t="s">
        <v>298644</v>
      </c>
      <c r="BZ2845" t="s">
        <v>298645</v>
      </c>
      <c r="CA2845" t="s">
        <v>298646</v>
      </c>
      <c r="CB2845" t="s">
        <v>298647</v>
      </c>
      <c r="CC2845" t="s">
        <v>298648</v>
      </c>
      <c r="CD2845" t="s">
        <v>298649</v>
      </c>
      <c r="CE2845" t="s">
        <v>298650</v>
      </c>
      <c r="CF2845" t="s">
        <v>298651</v>
      </c>
      <c r="CG2845" t="s">
        <v>298652</v>
      </c>
      <c r="CH2845" t="s">
        <v>298653</v>
      </c>
      <c r="CI2845" t="s">
        <v>298654</v>
      </c>
      <c r="CJ2845" t="s">
        <v>298655</v>
      </c>
      <c r="CK2845" t="s">
        <v>298656</v>
      </c>
      <c r="CL2845" t="s">
        <v>298657</v>
      </c>
      <c r="CM2845" t="s">
        <v>298658</v>
      </c>
      <c r="CN2845" t="s">
        <v>298659</v>
      </c>
      <c r="CO2845" t="s">
        <v>298660</v>
      </c>
      <c r="CP2845" t="s">
        <v>298661</v>
      </c>
      <c r="CQ2845" t="s">
        <v>298662</v>
      </c>
      <c r="CR2845" t="s">
        <v>298663</v>
      </c>
      <c r="CS2845" t="s">
        <v>298664</v>
      </c>
      <c r="CT2845" t="s">
        <v>298665</v>
      </c>
      <c r="CU2845" t="s">
        <v>298666</v>
      </c>
      <c r="CV2845" t="s">
        <v>298667</v>
      </c>
      <c r="CW2845" t="s">
        <v>298668</v>
      </c>
      <c r="CX2845" t="s">
        <v>298669</v>
      </c>
      <c r="CY2845" t="s">
        <v>298670</v>
      </c>
      <c r="CZ2845" t="s">
        <v>298671</v>
      </c>
      <c r="DA2845" t="s">
        <v>298672</v>
      </c>
    </row>
    <row r="2846" spans="1:105" x14ac:dyDescent="0.25">
      <c r="A2846" t="s">
        <v>298673</v>
      </c>
      <c r="B2846" t="s">
        <v>298674</v>
      </c>
      <c r="C2846" t="s">
        <v>298675</v>
      </c>
      <c r="D2846" t="s">
        <v>298676</v>
      </c>
      <c r="E2846" t="s">
        <v>298677</v>
      </c>
      <c r="F2846" t="s">
        <v>298678</v>
      </c>
      <c r="G2846" t="s">
        <v>298679</v>
      </c>
      <c r="H2846" t="s">
        <v>298680</v>
      </c>
      <c r="I2846" t="s">
        <v>298681</v>
      </c>
      <c r="J2846" t="s">
        <v>298682</v>
      </c>
      <c r="K2846" t="s">
        <v>298683</v>
      </c>
      <c r="L2846" t="s">
        <v>298684</v>
      </c>
      <c r="M2846" t="s">
        <v>298685</v>
      </c>
      <c r="N2846" t="s">
        <v>298686</v>
      </c>
      <c r="O2846" t="s">
        <v>298687</v>
      </c>
      <c r="P2846" t="s">
        <v>298688</v>
      </c>
      <c r="Q2846" t="s">
        <v>298689</v>
      </c>
      <c r="R2846" t="s">
        <v>298690</v>
      </c>
      <c r="S2846" t="s">
        <v>298691</v>
      </c>
      <c r="T2846" t="s">
        <v>298692</v>
      </c>
      <c r="U2846" t="s">
        <v>298693</v>
      </c>
      <c r="V2846" t="s">
        <v>298694</v>
      </c>
      <c r="W2846" t="s">
        <v>298695</v>
      </c>
      <c r="X2846" t="s">
        <v>298696</v>
      </c>
      <c r="Y2846" t="s">
        <v>298697</v>
      </c>
      <c r="Z2846" t="s">
        <v>298698</v>
      </c>
      <c r="AA2846" t="s">
        <v>298699</v>
      </c>
      <c r="AB2846" t="s">
        <v>298700</v>
      </c>
      <c r="AC2846" t="s">
        <v>298701</v>
      </c>
      <c r="AD2846" t="s">
        <v>298702</v>
      </c>
      <c r="AE2846" t="s">
        <v>298703</v>
      </c>
      <c r="AF2846" t="s">
        <v>298704</v>
      </c>
      <c r="AG2846" t="s">
        <v>298705</v>
      </c>
      <c r="AH2846" t="s">
        <v>298706</v>
      </c>
      <c r="AI2846" t="s">
        <v>298707</v>
      </c>
      <c r="AJ2846" t="s">
        <v>298708</v>
      </c>
      <c r="AK2846" t="s">
        <v>298709</v>
      </c>
      <c r="AL2846" t="s">
        <v>298710</v>
      </c>
      <c r="AM2846" t="s">
        <v>298711</v>
      </c>
      <c r="AN2846" t="s">
        <v>298712</v>
      </c>
      <c r="AO2846" t="s">
        <v>298713</v>
      </c>
      <c r="AP2846" t="s">
        <v>298714</v>
      </c>
      <c r="AQ2846" t="s">
        <v>298715</v>
      </c>
      <c r="AR2846" t="s">
        <v>298716</v>
      </c>
      <c r="AS2846" t="s">
        <v>298717</v>
      </c>
      <c r="AT2846" t="s">
        <v>298718</v>
      </c>
      <c r="AU2846" t="s">
        <v>298719</v>
      </c>
      <c r="AV2846" t="s">
        <v>298720</v>
      </c>
      <c r="AW2846" t="s">
        <v>298721</v>
      </c>
      <c r="AX2846" t="s">
        <v>298722</v>
      </c>
      <c r="AY2846" t="s">
        <v>298723</v>
      </c>
      <c r="AZ2846" t="s">
        <v>298724</v>
      </c>
      <c r="BA2846" t="s">
        <v>298725</v>
      </c>
      <c r="BB2846" t="s">
        <v>298726</v>
      </c>
      <c r="BC2846" t="s">
        <v>298727</v>
      </c>
      <c r="BD2846" t="s">
        <v>298728</v>
      </c>
      <c r="BE2846" t="s">
        <v>298729</v>
      </c>
      <c r="BF2846" t="s">
        <v>298730</v>
      </c>
      <c r="BG2846" t="s">
        <v>298731</v>
      </c>
      <c r="BH2846" t="s">
        <v>298732</v>
      </c>
      <c r="BI2846" t="s">
        <v>298733</v>
      </c>
      <c r="BJ2846" t="s">
        <v>298734</v>
      </c>
      <c r="BK2846" t="s">
        <v>298735</v>
      </c>
      <c r="BL2846" t="s">
        <v>298736</v>
      </c>
      <c r="BM2846" t="s">
        <v>298737</v>
      </c>
      <c r="BN2846" t="s">
        <v>298738</v>
      </c>
      <c r="BO2846" t="s">
        <v>298739</v>
      </c>
      <c r="BP2846" t="s">
        <v>298740</v>
      </c>
      <c r="BQ2846" t="s">
        <v>298741</v>
      </c>
      <c r="BR2846" t="s">
        <v>298742</v>
      </c>
      <c r="BS2846" t="s">
        <v>298743</v>
      </c>
      <c r="BT2846" t="s">
        <v>298744</v>
      </c>
      <c r="BU2846" t="s">
        <v>298745</v>
      </c>
      <c r="BV2846" t="s">
        <v>298746</v>
      </c>
      <c r="BW2846" t="s">
        <v>298747</v>
      </c>
      <c r="BX2846" t="s">
        <v>298748</v>
      </c>
      <c r="BY2846" t="s">
        <v>298749</v>
      </c>
      <c r="BZ2846" t="s">
        <v>298750</v>
      </c>
      <c r="CA2846" t="s">
        <v>298751</v>
      </c>
      <c r="CB2846" t="s">
        <v>298752</v>
      </c>
      <c r="CC2846" t="s">
        <v>298753</v>
      </c>
      <c r="CD2846" t="s">
        <v>298754</v>
      </c>
      <c r="CE2846" t="s">
        <v>298755</v>
      </c>
      <c r="CF2846" t="s">
        <v>298756</v>
      </c>
      <c r="CG2846" t="s">
        <v>298757</v>
      </c>
      <c r="CH2846" t="s">
        <v>298758</v>
      </c>
      <c r="CI2846" t="s">
        <v>298759</v>
      </c>
      <c r="CJ2846" t="s">
        <v>298760</v>
      </c>
      <c r="CK2846" t="s">
        <v>298761</v>
      </c>
      <c r="CL2846" t="s">
        <v>298762</v>
      </c>
      <c r="CM2846" t="s">
        <v>298763</v>
      </c>
      <c r="CN2846" t="s">
        <v>298764</v>
      </c>
      <c r="CO2846" t="s">
        <v>298765</v>
      </c>
      <c r="CP2846" t="s">
        <v>298766</v>
      </c>
      <c r="CQ2846" t="s">
        <v>298767</v>
      </c>
      <c r="CR2846" t="s">
        <v>298768</v>
      </c>
      <c r="CS2846" t="s">
        <v>298769</v>
      </c>
      <c r="CT2846" t="s">
        <v>298770</v>
      </c>
      <c r="CU2846" t="s">
        <v>298771</v>
      </c>
      <c r="CV2846" t="s">
        <v>298772</v>
      </c>
      <c r="CW2846" t="s">
        <v>298773</v>
      </c>
      <c r="CX2846" t="s">
        <v>298774</v>
      </c>
      <c r="CY2846" t="s">
        <v>298775</v>
      </c>
      <c r="CZ2846" t="s">
        <v>298776</v>
      </c>
      <c r="DA2846" t="s">
        <v>298777</v>
      </c>
    </row>
    <row r="2847" spans="1:105" x14ac:dyDescent="0.25">
      <c r="A2847" t="s">
        <v>298778</v>
      </c>
      <c r="B2847" t="s">
        <v>298779</v>
      </c>
      <c r="C2847" t="s">
        <v>298780</v>
      </c>
      <c r="D2847" t="s">
        <v>298781</v>
      </c>
      <c r="E2847" t="s">
        <v>298782</v>
      </c>
      <c r="F2847" t="s">
        <v>298783</v>
      </c>
      <c r="G2847" t="s">
        <v>298784</v>
      </c>
      <c r="H2847" t="s">
        <v>298785</v>
      </c>
      <c r="I2847" t="s">
        <v>298786</v>
      </c>
      <c r="J2847" t="s">
        <v>298787</v>
      </c>
      <c r="K2847" t="s">
        <v>298788</v>
      </c>
      <c r="L2847" t="s">
        <v>298789</v>
      </c>
      <c r="M2847" t="s">
        <v>298790</v>
      </c>
      <c r="N2847" t="s">
        <v>298791</v>
      </c>
      <c r="O2847" t="s">
        <v>298792</v>
      </c>
      <c r="P2847" t="s">
        <v>298793</v>
      </c>
      <c r="Q2847" t="s">
        <v>298794</v>
      </c>
      <c r="R2847" t="s">
        <v>298795</v>
      </c>
      <c r="S2847" t="s">
        <v>298796</v>
      </c>
      <c r="T2847" t="s">
        <v>298797</v>
      </c>
      <c r="U2847" t="s">
        <v>298798</v>
      </c>
      <c r="V2847" t="s">
        <v>298799</v>
      </c>
      <c r="W2847" t="s">
        <v>298800</v>
      </c>
      <c r="X2847" t="s">
        <v>298801</v>
      </c>
      <c r="Y2847" t="s">
        <v>298802</v>
      </c>
      <c r="Z2847" t="s">
        <v>298803</v>
      </c>
      <c r="AA2847" t="s">
        <v>298804</v>
      </c>
      <c r="AB2847" t="s">
        <v>298805</v>
      </c>
      <c r="AC2847" t="s">
        <v>298806</v>
      </c>
      <c r="AD2847" t="s">
        <v>298807</v>
      </c>
      <c r="AE2847" t="s">
        <v>298808</v>
      </c>
      <c r="AF2847" t="s">
        <v>298809</v>
      </c>
      <c r="AG2847" t="s">
        <v>298810</v>
      </c>
      <c r="AH2847" t="s">
        <v>298811</v>
      </c>
      <c r="AI2847" t="s">
        <v>298812</v>
      </c>
      <c r="AJ2847" t="s">
        <v>298813</v>
      </c>
      <c r="AK2847" t="s">
        <v>298814</v>
      </c>
      <c r="AL2847" t="s">
        <v>298815</v>
      </c>
      <c r="AM2847" t="s">
        <v>298816</v>
      </c>
      <c r="AN2847" t="s">
        <v>298817</v>
      </c>
      <c r="AO2847" t="s">
        <v>298818</v>
      </c>
      <c r="AP2847" t="s">
        <v>298819</v>
      </c>
      <c r="AQ2847" t="s">
        <v>298820</v>
      </c>
      <c r="AR2847" t="s">
        <v>298821</v>
      </c>
      <c r="AS2847" t="s">
        <v>298822</v>
      </c>
      <c r="AT2847" t="s">
        <v>298823</v>
      </c>
      <c r="AU2847" t="s">
        <v>298824</v>
      </c>
      <c r="AV2847" t="s">
        <v>298825</v>
      </c>
      <c r="AW2847" t="s">
        <v>298826</v>
      </c>
      <c r="AX2847" t="s">
        <v>298827</v>
      </c>
      <c r="AY2847" t="s">
        <v>298828</v>
      </c>
      <c r="AZ2847" t="s">
        <v>298829</v>
      </c>
      <c r="BA2847" t="s">
        <v>298830</v>
      </c>
      <c r="BB2847" t="s">
        <v>298831</v>
      </c>
      <c r="BC2847" t="s">
        <v>298832</v>
      </c>
      <c r="BD2847" t="s">
        <v>298833</v>
      </c>
      <c r="BE2847" t="s">
        <v>298834</v>
      </c>
      <c r="BF2847" t="s">
        <v>298835</v>
      </c>
      <c r="BG2847" t="s">
        <v>298836</v>
      </c>
      <c r="BH2847" t="s">
        <v>298837</v>
      </c>
      <c r="BI2847" t="s">
        <v>298838</v>
      </c>
      <c r="BJ2847" t="s">
        <v>298839</v>
      </c>
      <c r="BK2847" t="s">
        <v>298840</v>
      </c>
      <c r="BL2847" t="s">
        <v>298841</v>
      </c>
      <c r="BM2847" t="s">
        <v>298842</v>
      </c>
      <c r="BN2847" t="s">
        <v>298843</v>
      </c>
      <c r="BO2847" t="s">
        <v>298844</v>
      </c>
      <c r="BP2847" t="s">
        <v>298845</v>
      </c>
      <c r="BQ2847" t="s">
        <v>298846</v>
      </c>
      <c r="BR2847" t="s">
        <v>298847</v>
      </c>
      <c r="BS2847" t="s">
        <v>298848</v>
      </c>
      <c r="BT2847" t="s">
        <v>298849</v>
      </c>
      <c r="BU2847" t="s">
        <v>298850</v>
      </c>
      <c r="BV2847" t="s">
        <v>298851</v>
      </c>
      <c r="BW2847" t="s">
        <v>298852</v>
      </c>
      <c r="BX2847" t="s">
        <v>298853</v>
      </c>
      <c r="BY2847" t="s">
        <v>298854</v>
      </c>
      <c r="BZ2847" t="s">
        <v>298855</v>
      </c>
      <c r="CA2847" t="s">
        <v>298856</v>
      </c>
      <c r="CB2847" t="s">
        <v>298857</v>
      </c>
      <c r="CC2847" t="s">
        <v>298858</v>
      </c>
      <c r="CD2847" t="s">
        <v>298859</v>
      </c>
      <c r="CE2847" t="s">
        <v>298860</v>
      </c>
      <c r="CF2847" t="s">
        <v>298861</v>
      </c>
      <c r="CG2847" t="s">
        <v>298862</v>
      </c>
      <c r="CH2847" t="s">
        <v>298863</v>
      </c>
      <c r="CI2847" t="s">
        <v>298864</v>
      </c>
      <c r="CJ2847" t="s">
        <v>298865</v>
      </c>
      <c r="CK2847" t="s">
        <v>298866</v>
      </c>
      <c r="CL2847" t="s">
        <v>298867</v>
      </c>
      <c r="CM2847" t="s">
        <v>298868</v>
      </c>
      <c r="CN2847" t="s">
        <v>298869</v>
      </c>
      <c r="CO2847" t="s">
        <v>298870</v>
      </c>
      <c r="CP2847" t="s">
        <v>298871</v>
      </c>
      <c r="CQ2847" t="s">
        <v>298872</v>
      </c>
      <c r="CR2847" t="s">
        <v>298873</v>
      </c>
      <c r="CS2847" t="s">
        <v>298874</v>
      </c>
      <c r="CT2847" t="s">
        <v>298875</v>
      </c>
      <c r="CU2847" t="s">
        <v>298876</v>
      </c>
      <c r="CV2847" t="s">
        <v>298877</v>
      </c>
      <c r="CW2847" t="s">
        <v>298878</v>
      </c>
      <c r="CX2847" t="s">
        <v>298879</v>
      </c>
      <c r="CY2847" t="s">
        <v>298880</v>
      </c>
      <c r="CZ2847" t="s">
        <v>298881</v>
      </c>
      <c r="DA2847" t="s">
        <v>298882</v>
      </c>
    </row>
    <row r="2848" spans="1:105" x14ac:dyDescent="0.25">
      <c r="A2848" t="s">
        <v>298883</v>
      </c>
      <c r="B2848" t="s">
        <v>298884</v>
      </c>
      <c r="C2848" t="s">
        <v>298885</v>
      </c>
      <c r="D2848" t="s">
        <v>298886</v>
      </c>
      <c r="E2848" t="s">
        <v>298887</v>
      </c>
      <c r="F2848" t="s">
        <v>298888</v>
      </c>
      <c r="G2848" t="s">
        <v>298889</v>
      </c>
      <c r="H2848" t="s">
        <v>298890</v>
      </c>
      <c r="I2848" t="s">
        <v>298891</v>
      </c>
      <c r="J2848" t="s">
        <v>298892</v>
      </c>
      <c r="K2848" t="s">
        <v>298893</v>
      </c>
      <c r="L2848" t="s">
        <v>298894</v>
      </c>
      <c r="M2848" t="s">
        <v>298895</v>
      </c>
      <c r="N2848" t="s">
        <v>298896</v>
      </c>
      <c r="O2848" t="s">
        <v>298897</v>
      </c>
      <c r="P2848" t="s">
        <v>298898</v>
      </c>
      <c r="Q2848" t="s">
        <v>298899</v>
      </c>
      <c r="R2848" t="s">
        <v>298900</v>
      </c>
      <c r="S2848" t="s">
        <v>298901</v>
      </c>
      <c r="T2848" t="s">
        <v>298902</v>
      </c>
      <c r="U2848" t="s">
        <v>298903</v>
      </c>
      <c r="V2848" t="s">
        <v>298904</v>
      </c>
      <c r="W2848" t="s">
        <v>298905</v>
      </c>
      <c r="X2848" t="s">
        <v>298906</v>
      </c>
      <c r="Y2848" t="s">
        <v>298907</v>
      </c>
      <c r="Z2848" t="s">
        <v>298908</v>
      </c>
      <c r="AA2848" t="s">
        <v>298909</v>
      </c>
      <c r="AB2848" t="s">
        <v>298910</v>
      </c>
      <c r="AC2848" t="s">
        <v>298911</v>
      </c>
      <c r="AD2848" t="s">
        <v>298912</v>
      </c>
      <c r="AE2848" t="s">
        <v>298913</v>
      </c>
      <c r="AF2848" t="s">
        <v>298914</v>
      </c>
      <c r="AG2848" t="s">
        <v>298915</v>
      </c>
      <c r="AH2848" t="s">
        <v>298916</v>
      </c>
      <c r="AI2848" t="s">
        <v>298917</v>
      </c>
      <c r="AJ2848" t="s">
        <v>298918</v>
      </c>
      <c r="AK2848" t="s">
        <v>298919</v>
      </c>
      <c r="AL2848" t="s">
        <v>298920</v>
      </c>
      <c r="AM2848" t="s">
        <v>298921</v>
      </c>
      <c r="AN2848" t="s">
        <v>298922</v>
      </c>
      <c r="AO2848" t="s">
        <v>298923</v>
      </c>
      <c r="AP2848" t="s">
        <v>298924</v>
      </c>
      <c r="AQ2848" t="s">
        <v>298925</v>
      </c>
      <c r="AR2848" t="s">
        <v>298926</v>
      </c>
      <c r="AS2848" t="s">
        <v>298927</v>
      </c>
      <c r="AT2848" t="s">
        <v>298928</v>
      </c>
      <c r="AU2848" t="s">
        <v>298929</v>
      </c>
      <c r="AV2848" t="s">
        <v>298930</v>
      </c>
      <c r="AW2848" t="s">
        <v>298931</v>
      </c>
      <c r="AX2848" t="s">
        <v>298932</v>
      </c>
      <c r="AY2848" t="s">
        <v>298933</v>
      </c>
      <c r="AZ2848" t="s">
        <v>298934</v>
      </c>
      <c r="BA2848" t="s">
        <v>298935</v>
      </c>
      <c r="BB2848" t="s">
        <v>298936</v>
      </c>
      <c r="BC2848" t="s">
        <v>298937</v>
      </c>
      <c r="BD2848" t="s">
        <v>298938</v>
      </c>
      <c r="BE2848" t="s">
        <v>298939</v>
      </c>
      <c r="BF2848" t="s">
        <v>298940</v>
      </c>
      <c r="BG2848" t="s">
        <v>298941</v>
      </c>
      <c r="BH2848" t="s">
        <v>298942</v>
      </c>
      <c r="BI2848" t="s">
        <v>298943</v>
      </c>
      <c r="BJ2848" t="s">
        <v>298944</v>
      </c>
      <c r="BK2848" t="s">
        <v>298945</v>
      </c>
      <c r="BL2848" t="s">
        <v>298946</v>
      </c>
      <c r="BM2848" t="s">
        <v>298947</v>
      </c>
      <c r="BN2848" t="s">
        <v>298948</v>
      </c>
      <c r="BO2848" t="s">
        <v>298949</v>
      </c>
      <c r="BP2848" t="s">
        <v>298950</v>
      </c>
      <c r="BQ2848" t="s">
        <v>298951</v>
      </c>
      <c r="BR2848" t="s">
        <v>298952</v>
      </c>
      <c r="BS2848" t="s">
        <v>298953</v>
      </c>
      <c r="BT2848" t="s">
        <v>298954</v>
      </c>
      <c r="BU2848" t="s">
        <v>298955</v>
      </c>
      <c r="BV2848" t="s">
        <v>298956</v>
      </c>
      <c r="BW2848" t="s">
        <v>298957</v>
      </c>
      <c r="BX2848" t="s">
        <v>298958</v>
      </c>
      <c r="BY2848" t="s">
        <v>298959</v>
      </c>
      <c r="BZ2848" t="s">
        <v>298960</v>
      </c>
      <c r="CA2848" t="s">
        <v>298961</v>
      </c>
      <c r="CB2848" t="s">
        <v>298962</v>
      </c>
      <c r="CC2848" t="s">
        <v>298963</v>
      </c>
      <c r="CD2848" t="s">
        <v>298964</v>
      </c>
      <c r="CE2848" t="s">
        <v>298965</v>
      </c>
      <c r="CF2848" t="s">
        <v>298966</v>
      </c>
      <c r="CG2848" t="s">
        <v>298967</v>
      </c>
      <c r="CH2848" t="s">
        <v>298968</v>
      </c>
      <c r="CI2848" t="s">
        <v>298969</v>
      </c>
      <c r="CJ2848" t="s">
        <v>298970</v>
      </c>
      <c r="CK2848" t="s">
        <v>298971</v>
      </c>
      <c r="CL2848" t="s">
        <v>298972</v>
      </c>
      <c r="CM2848" t="s">
        <v>298973</v>
      </c>
      <c r="CN2848" t="s">
        <v>298974</v>
      </c>
      <c r="CO2848" t="s">
        <v>298975</v>
      </c>
      <c r="CP2848" t="s">
        <v>298976</v>
      </c>
      <c r="CQ2848" t="s">
        <v>298977</v>
      </c>
      <c r="CR2848" t="s">
        <v>298978</v>
      </c>
      <c r="CS2848" t="s">
        <v>298979</v>
      </c>
      <c r="CT2848" t="s">
        <v>298980</v>
      </c>
      <c r="CU2848" t="s">
        <v>298981</v>
      </c>
      <c r="CV2848" t="s">
        <v>298982</v>
      </c>
      <c r="CW2848" t="s">
        <v>298983</v>
      </c>
      <c r="CX2848" t="s">
        <v>298984</v>
      </c>
      <c r="CY2848" t="s">
        <v>298985</v>
      </c>
      <c r="CZ2848" t="s">
        <v>298986</v>
      </c>
      <c r="DA2848" t="s">
        <v>298987</v>
      </c>
    </row>
    <row r="2849" spans="1:105" x14ac:dyDescent="0.25">
      <c r="A2849" t="s">
        <v>298988</v>
      </c>
      <c r="B2849" t="s">
        <v>298989</v>
      </c>
      <c r="C2849" t="s">
        <v>298990</v>
      </c>
      <c r="D2849" t="s">
        <v>298991</v>
      </c>
      <c r="E2849" t="s">
        <v>298992</v>
      </c>
      <c r="F2849" t="s">
        <v>298993</v>
      </c>
      <c r="G2849" t="s">
        <v>298994</v>
      </c>
      <c r="H2849" t="s">
        <v>298995</v>
      </c>
      <c r="I2849" t="s">
        <v>298996</v>
      </c>
      <c r="J2849" t="s">
        <v>298997</v>
      </c>
      <c r="K2849" t="s">
        <v>298998</v>
      </c>
      <c r="L2849" t="s">
        <v>298999</v>
      </c>
      <c r="M2849" t="s">
        <v>299000</v>
      </c>
      <c r="N2849" t="s">
        <v>299001</v>
      </c>
      <c r="O2849" t="s">
        <v>299002</v>
      </c>
      <c r="P2849" t="s">
        <v>299003</v>
      </c>
      <c r="Q2849" t="s">
        <v>299004</v>
      </c>
      <c r="R2849" t="s">
        <v>299005</v>
      </c>
      <c r="S2849" t="s">
        <v>299006</v>
      </c>
      <c r="T2849" t="s">
        <v>299007</v>
      </c>
      <c r="U2849" t="s">
        <v>299008</v>
      </c>
      <c r="V2849" t="s">
        <v>299009</v>
      </c>
      <c r="W2849" t="s">
        <v>299010</v>
      </c>
      <c r="X2849" t="s">
        <v>299011</v>
      </c>
      <c r="Y2849" t="s">
        <v>299012</v>
      </c>
      <c r="Z2849" t="s">
        <v>299013</v>
      </c>
      <c r="AA2849" t="s">
        <v>299014</v>
      </c>
      <c r="AB2849" t="s">
        <v>299015</v>
      </c>
      <c r="AC2849" t="s">
        <v>299016</v>
      </c>
      <c r="AD2849" t="s">
        <v>299017</v>
      </c>
      <c r="AE2849" t="s">
        <v>299018</v>
      </c>
      <c r="AF2849" t="s">
        <v>299019</v>
      </c>
      <c r="AG2849" t="s">
        <v>299020</v>
      </c>
      <c r="AH2849" t="s">
        <v>299021</v>
      </c>
      <c r="AI2849" t="s">
        <v>299022</v>
      </c>
      <c r="AJ2849" t="s">
        <v>299023</v>
      </c>
      <c r="AK2849" t="s">
        <v>299024</v>
      </c>
      <c r="AL2849" t="s">
        <v>299025</v>
      </c>
      <c r="AM2849" t="s">
        <v>299026</v>
      </c>
      <c r="AN2849" t="s">
        <v>299027</v>
      </c>
      <c r="AO2849" t="s">
        <v>299028</v>
      </c>
      <c r="AP2849" t="s">
        <v>299029</v>
      </c>
      <c r="AQ2849" t="s">
        <v>299030</v>
      </c>
      <c r="AR2849" t="s">
        <v>299031</v>
      </c>
      <c r="AS2849" t="s">
        <v>299032</v>
      </c>
      <c r="AT2849" t="s">
        <v>299033</v>
      </c>
      <c r="AU2849" t="s">
        <v>299034</v>
      </c>
      <c r="AV2849" t="s">
        <v>299035</v>
      </c>
      <c r="AW2849" t="s">
        <v>299036</v>
      </c>
      <c r="AX2849" t="s">
        <v>299037</v>
      </c>
      <c r="AY2849" t="s">
        <v>299038</v>
      </c>
      <c r="AZ2849" t="s">
        <v>299039</v>
      </c>
      <c r="BA2849" t="s">
        <v>299040</v>
      </c>
      <c r="BB2849" t="s">
        <v>299041</v>
      </c>
      <c r="BC2849" t="s">
        <v>299042</v>
      </c>
      <c r="BD2849" t="s">
        <v>299043</v>
      </c>
      <c r="BE2849" t="s">
        <v>299044</v>
      </c>
      <c r="BF2849" t="s">
        <v>299045</v>
      </c>
      <c r="BG2849" t="s">
        <v>299046</v>
      </c>
      <c r="BH2849" t="s">
        <v>299047</v>
      </c>
      <c r="BI2849" t="s">
        <v>299048</v>
      </c>
      <c r="BJ2849" t="s">
        <v>299049</v>
      </c>
      <c r="BK2849" t="s">
        <v>299050</v>
      </c>
      <c r="BL2849" t="s">
        <v>299051</v>
      </c>
      <c r="BM2849" t="s">
        <v>299052</v>
      </c>
      <c r="BN2849" t="s">
        <v>299053</v>
      </c>
      <c r="BO2849" t="s">
        <v>299054</v>
      </c>
      <c r="BP2849" t="s">
        <v>299055</v>
      </c>
      <c r="BQ2849" t="s">
        <v>299056</v>
      </c>
      <c r="BR2849" t="s">
        <v>299057</v>
      </c>
      <c r="BS2849" t="s">
        <v>299058</v>
      </c>
      <c r="BT2849" t="s">
        <v>299059</v>
      </c>
      <c r="BU2849" t="s">
        <v>299060</v>
      </c>
      <c r="BV2849" t="s">
        <v>299061</v>
      </c>
      <c r="BW2849" t="s">
        <v>299062</v>
      </c>
      <c r="BX2849" t="s">
        <v>299063</v>
      </c>
      <c r="BY2849" t="s">
        <v>299064</v>
      </c>
      <c r="BZ2849" t="s">
        <v>299065</v>
      </c>
      <c r="CA2849" t="s">
        <v>299066</v>
      </c>
      <c r="CB2849" t="s">
        <v>299067</v>
      </c>
      <c r="CC2849" t="s">
        <v>299068</v>
      </c>
      <c r="CD2849" t="s">
        <v>299069</v>
      </c>
      <c r="CE2849" t="s">
        <v>299070</v>
      </c>
      <c r="CF2849" t="s">
        <v>299071</v>
      </c>
      <c r="CG2849" t="s">
        <v>299072</v>
      </c>
      <c r="CH2849" t="s">
        <v>299073</v>
      </c>
      <c r="CI2849" t="s">
        <v>299074</v>
      </c>
      <c r="CJ2849" t="s">
        <v>299075</v>
      </c>
      <c r="CK2849" t="s">
        <v>299076</v>
      </c>
      <c r="CL2849" t="s">
        <v>299077</v>
      </c>
      <c r="CM2849" t="s">
        <v>299078</v>
      </c>
      <c r="CN2849" t="s">
        <v>299079</v>
      </c>
      <c r="CO2849" t="s">
        <v>299080</v>
      </c>
      <c r="CP2849" t="s">
        <v>299081</v>
      </c>
      <c r="CQ2849" t="s">
        <v>299082</v>
      </c>
      <c r="CR2849" t="s">
        <v>299083</v>
      </c>
      <c r="CS2849" t="s">
        <v>299084</v>
      </c>
      <c r="CT2849" t="s">
        <v>299085</v>
      </c>
      <c r="CU2849" t="s">
        <v>299086</v>
      </c>
      <c r="CV2849" t="s">
        <v>299087</v>
      </c>
      <c r="CW2849" t="s">
        <v>299088</v>
      </c>
      <c r="CX2849" t="s">
        <v>299089</v>
      </c>
      <c r="CY2849" t="s">
        <v>299090</v>
      </c>
      <c r="CZ2849" t="s">
        <v>299091</v>
      </c>
      <c r="DA2849" t="s">
        <v>299092</v>
      </c>
    </row>
    <row r="2850" spans="1:105" x14ac:dyDescent="0.25">
      <c r="A2850" t="s">
        <v>299093</v>
      </c>
      <c r="B2850" t="s">
        <v>299094</v>
      </c>
      <c r="C2850" t="s">
        <v>299095</v>
      </c>
      <c r="D2850" t="s">
        <v>299096</v>
      </c>
      <c r="E2850" t="s">
        <v>299097</v>
      </c>
      <c r="F2850" t="s">
        <v>299098</v>
      </c>
      <c r="G2850" t="s">
        <v>299099</v>
      </c>
      <c r="H2850" t="s">
        <v>299100</v>
      </c>
      <c r="I2850" t="s">
        <v>299101</v>
      </c>
      <c r="J2850" t="s">
        <v>299102</v>
      </c>
      <c r="K2850" t="s">
        <v>299103</v>
      </c>
      <c r="L2850" t="s">
        <v>299104</v>
      </c>
      <c r="M2850" t="s">
        <v>299105</v>
      </c>
      <c r="N2850" t="s">
        <v>299106</v>
      </c>
      <c r="O2850" t="s">
        <v>299107</v>
      </c>
      <c r="P2850" t="s">
        <v>299108</v>
      </c>
      <c r="Q2850" t="s">
        <v>299109</v>
      </c>
      <c r="R2850" t="s">
        <v>299110</v>
      </c>
      <c r="S2850" t="s">
        <v>299111</v>
      </c>
      <c r="T2850" t="s">
        <v>299112</v>
      </c>
      <c r="U2850" t="s">
        <v>299113</v>
      </c>
      <c r="V2850" t="s">
        <v>299114</v>
      </c>
      <c r="W2850" t="s">
        <v>299115</v>
      </c>
      <c r="X2850" t="s">
        <v>299116</v>
      </c>
      <c r="Y2850" t="s">
        <v>299117</v>
      </c>
      <c r="Z2850" t="s">
        <v>299118</v>
      </c>
      <c r="AA2850" t="s">
        <v>299119</v>
      </c>
      <c r="AB2850" t="s">
        <v>299120</v>
      </c>
      <c r="AC2850" t="s">
        <v>299121</v>
      </c>
      <c r="AD2850" t="s">
        <v>299122</v>
      </c>
      <c r="AE2850" t="s">
        <v>299123</v>
      </c>
      <c r="AF2850" t="s">
        <v>299124</v>
      </c>
      <c r="AG2850" t="s">
        <v>299125</v>
      </c>
      <c r="AH2850" t="s">
        <v>299126</v>
      </c>
      <c r="AI2850" t="s">
        <v>299127</v>
      </c>
      <c r="AJ2850" t="s">
        <v>299128</v>
      </c>
      <c r="AK2850" t="s">
        <v>299129</v>
      </c>
      <c r="AL2850" t="s">
        <v>299130</v>
      </c>
      <c r="AM2850" t="s">
        <v>299131</v>
      </c>
      <c r="AN2850" t="s">
        <v>299132</v>
      </c>
      <c r="AO2850" t="s">
        <v>299133</v>
      </c>
      <c r="AP2850" t="s">
        <v>299134</v>
      </c>
      <c r="AQ2850" t="s">
        <v>299135</v>
      </c>
      <c r="AR2850" t="s">
        <v>299136</v>
      </c>
      <c r="AS2850" t="s">
        <v>299137</v>
      </c>
      <c r="AT2850" t="s">
        <v>299138</v>
      </c>
      <c r="AU2850" t="s">
        <v>299139</v>
      </c>
      <c r="AV2850" t="s">
        <v>299140</v>
      </c>
      <c r="AW2850" t="s">
        <v>299141</v>
      </c>
      <c r="AX2850" t="s">
        <v>299142</v>
      </c>
      <c r="AY2850" t="s">
        <v>299143</v>
      </c>
      <c r="AZ2850" t="s">
        <v>299144</v>
      </c>
      <c r="BA2850" t="s">
        <v>299145</v>
      </c>
      <c r="BB2850" t="s">
        <v>299146</v>
      </c>
      <c r="BC2850" t="s">
        <v>299147</v>
      </c>
      <c r="BD2850" t="s">
        <v>299148</v>
      </c>
      <c r="BE2850" t="s">
        <v>299149</v>
      </c>
      <c r="BF2850" t="s">
        <v>299150</v>
      </c>
      <c r="BG2850" t="s">
        <v>299151</v>
      </c>
      <c r="BH2850" t="s">
        <v>299152</v>
      </c>
      <c r="BI2850" t="s">
        <v>299153</v>
      </c>
      <c r="BJ2850" t="s">
        <v>299154</v>
      </c>
      <c r="BK2850" t="s">
        <v>299155</v>
      </c>
      <c r="BL2850" t="s">
        <v>299156</v>
      </c>
      <c r="BM2850" t="s">
        <v>299157</v>
      </c>
      <c r="BN2850" t="s">
        <v>299158</v>
      </c>
      <c r="BO2850" t="s">
        <v>299159</v>
      </c>
      <c r="BP2850" t="s">
        <v>299160</v>
      </c>
      <c r="BQ2850" t="s">
        <v>299161</v>
      </c>
      <c r="BR2850" t="s">
        <v>299162</v>
      </c>
      <c r="BS2850" t="s">
        <v>299163</v>
      </c>
      <c r="BT2850" t="s">
        <v>299164</v>
      </c>
      <c r="BU2850" t="s">
        <v>299165</v>
      </c>
      <c r="BV2850" t="s">
        <v>299166</v>
      </c>
      <c r="BW2850" t="s">
        <v>299167</v>
      </c>
      <c r="BX2850" t="s">
        <v>299168</v>
      </c>
      <c r="BY2850" t="s">
        <v>299169</v>
      </c>
      <c r="BZ2850" t="s">
        <v>299170</v>
      </c>
      <c r="CA2850" t="s">
        <v>299171</v>
      </c>
      <c r="CB2850" t="s">
        <v>299172</v>
      </c>
      <c r="CC2850" t="s">
        <v>299173</v>
      </c>
      <c r="CD2850" t="s">
        <v>299174</v>
      </c>
      <c r="CE2850" t="s">
        <v>299175</v>
      </c>
      <c r="CF2850" t="s">
        <v>299176</v>
      </c>
      <c r="CG2850" t="s">
        <v>299177</v>
      </c>
      <c r="CH2850" t="s">
        <v>299178</v>
      </c>
      <c r="CI2850" t="s">
        <v>299179</v>
      </c>
      <c r="CJ2850" t="s">
        <v>299180</v>
      </c>
      <c r="CK2850" t="s">
        <v>299181</v>
      </c>
      <c r="CL2850" t="s">
        <v>299182</v>
      </c>
      <c r="CM2850" t="s">
        <v>299183</v>
      </c>
      <c r="CN2850" t="s">
        <v>299184</v>
      </c>
      <c r="CO2850" t="s">
        <v>299185</v>
      </c>
      <c r="CP2850" t="s">
        <v>299186</v>
      </c>
      <c r="CQ2850" t="s">
        <v>299187</v>
      </c>
      <c r="CR2850" t="s">
        <v>299188</v>
      </c>
      <c r="CS2850" t="s">
        <v>299189</v>
      </c>
      <c r="CT2850" t="s">
        <v>299190</v>
      </c>
      <c r="CU2850" t="s">
        <v>299191</v>
      </c>
      <c r="CV2850" t="s">
        <v>299192</v>
      </c>
      <c r="CW2850" t="s">
        <v>299193</v>
      </c>
      <c r="CX2850" t="s">
        <v>299194</v>
      </c>
      <c r="CY2850" t="s">
        <v>299195</v>
      </c>
      <c r="CZ2850" t="s">
        <v>299196</v>
      </c>
      <c r="DA2850" t="s">
        <v>299197</v>
      </c>
    </row>
    <row r="2851" spans="1:105" x14ac:dyDescent="0.25">
      <c r="A2851" t="s">
        <v>299198</v>
      </c>
      <c r="B2851" t="s">
        <v>299199</v>
      </c>
      <c r="C2851" t="s">
        <v>299200</v>
      </c>
      <c r="D2851" t="s">
        <v>299201</v>
      </c>
      <c r="E2851" t="s">
        <v>299202</v>
      </c>
      <c r="F2851" t="s">
        <v>299203</v>
      </c>
      <c r="G2851" t="s">
        <v>299204</v>
      </c>
      <c r="H2851" t="s">
        <v>299205</v>
      </c>
      <c r="I2851" t="s">
        <v>299206</v>
      </c>
      <c r="J2851" t="s">
        <v>299207</v>
      </c>
      <c r="K2851" t="s">
        <v>299208</v>
      </c>
      <c r="L2851" t="s">
        <v>299209</v>
      </c>
      <c r="M2851" t="s">
        <v>299210</v>
      </c>
      <c r="N2851" t="s">
        <v>299211</v>
      </c>
      <c r="O2851" t="s">
        <v>299212</v>
      </c>
      <c r="P2851" t="s">
        <v>299213</v>
      </c>
      <c r="Q2851" t="s">
        <v>299214</v>
      </c>
      <c r="R2851" t="s">
        <v>299215</v>
      </c>
      <c r="S2851" t="s">
        <v>299216</v>
      </c>
      <c r="T2851" t="s">
        <v>299217</v>
      </c>
      <c r="U2851" t="s">
        <v>299218</v>
      </c>
      <c r="V2851" t="s">
        <v>299219</v>
      </c>
      <c r="W2851" t="s">
        <v>299220</v>
      </c>
      <c r="X2851" t="s">
        <v>299221</v>
      </c>
      <c r="Y2851" t="s">
        <v>299222</v>
      </c>
      <c r="Z2851" t="s">
        <v>299223</v>
      </c>
      <c r="AA2851" t="s">
        <v>299224</v>
      </c>
      <c r="AB2851" t="s">
        <v>299225</v>
      </c>
      <c r="AC2851" t="s">
        <v>299226</v>
      </c>
      <c r="AD2851" t="s">
        <v>299227</v>
      </c>
      <c r="AE2851" t="s">
        <v>299228</v>
      </c>
      <c r="AF2851" t="s">
        <v>299229</v>
      </c>
      <c r="AG2851" t="s">
        <v>299230</v>
      </c>
      <c r="AH2851" t="s">
        <v>299231</v>
      </c>
      <c r="AI2851" t="s">
        <v>299232</v>
      </c>
      <c r="AJ2851" t="s">
        <v>299233</v>
      </c>
      <c r="AK2851" t="s">
        <v>299234</v>
      </c>
      <c r="AL2851" t="s">
        <v>299235</v>
      </c>
      <c r="AM2851" t="s">
        <v>299236</v>
      </c>
      <c r="AN2851" t="s">
        <v>299237</v>
      </c>
      <c r="AO2851" t="s">
        <v>299238</v>
      </c>
      <c r="AP2851" t="s">
        <v>299239</v>
      </c>
      <c r="AQ2851" t="s">
        <v>299240</v>
      </c>
      <c r="AR2851" t="s">
        <v>299241</v>
      </c>
      <c r="AS2851" t="s">
        <v>299242</v>
      </c>
      <c r="AT2851" t="s">
        <v>299243</v>
      </c>
      <c r="AU2851" t="s">
        <v>299244</v>
      </c>
      <c r="AV2851" t="s">
        <v>299245</v>
      </c>
      <c r="AW2851" t="s">
        <v>299246</v>
      </c>
      <c r="AX2851" t="s">
        <v>299247</v>
      </c>
      <c r="AY2851" t="s">
        <v>299248</v>
      </c>
      <c r="AZ2851" t="s">
        <v>299249</v>
      </c>
      <c r="BA2851" t="s">
        <v>299250</v>
      </c>
      <c r="BB2851" t="s">
        <v>299251</v>
      </c>
      <c r="BC2851" t="s">
        <v>299252</v>
      </c>
      <c r="BD2851" t="s">
        <v>299253</v>
      </c>
      <c r="BE2851" t="s">
        <v>299254</v>
      </c>
      <c r="BF2851" t="s">
        <v>299255</v>
      </c>
      <c r="BG2851" t="s">
        <v>299256</v>
      </c>
      <c r="BH2851" t="s">
        <v>299257</v>
      </c>
      <c r="BI2851" t="s">
        <v>299258</v>
      </c>
      <c r="BJ2851" t="s">
        <v>299259</v>
      </c>
      <c r="BK2851" t="s">
        <v>299260</v>
      </c>
      <c r="BL2851" t="s">
        <v>299261</v>
      </c>
      <c r="BM2851" t="s">
        <v>299262</v>
      </c>
      <c r="BN2851" t="s">
        <v>299263</v>
      </c>
      <c r="BO2851" t="s">
        <v>299264</v>
      </c>
      <c r="BP2851" t="s">
        <v>299265</v>
      </c>
      <c r="BQ2851" t="s">
        <v>299266</v>
      </c>
      <c r="BR2851" t="s">
        <v>299267</v>
      </c>
      <c r="BS2851" t="s">
        <v>299268</v>
      </c>
      <c r="BT2851" t="s">
        <v>299269</v>
      </c>
      <c r="BU2851" t="s">
        <v>299270</v>
      </c>
      <c r="BV2851" t="s">
        <v>299271</v>
      </c>
      <c r="BW2851" t="s">
        <v>299272</v>
      </c>
      <c r="BX2851" t="s">
        <v>299273</v>
      </c>
      <c r="BY2851" t="s">
        <v>299274</v>
      </c>
      <c r="BZ2851" t="s">
        <v>299275</v>
      </c>
      <c r="CA2851" t="s">
        <v>299276</v>
      </c>
      <c r="CB2851" t="s">
        <v>299277</v>
      </c>
      <c r="CC2851" t="s">
        <v>299278</v>
      </c>
      <c r="CD2851" t="s">
        <v>299279</v>
      </c>
      <c r="CE2851" t="s">
        <v>299280</v>
      </c>
      <c r="CF2851" t="s">
        <v>299281</v>
      </c>
      <c r="CG2851" t="s">
        <v>299282</v>
      </c>
      <c r="CH2851" t="s">
        <v>299283</v>
      </c>
      <c r="CI2851" t="s">
        <v>299284</v>
      </c>
      <c r="CJ2851" t="s">
        <v>299285</v>
      </c>
      <c r="CK2851" t="s">
        <v>299286</v>
      </c>
      <c r="CL2851" t="s">
        <v>299287</v>
      </c>
      <c r="CM2851" t="s">
        <v>299288</v>
      </c>
      <c r="CN2851" t="s">
        <v>299289</v>
      </c>
      <c r="CO2851" t="s">
        <v>299290</v>
      </c>
      <c r="CP2851" t="s">
        <v>299291</v>
      </c>
      <c r="CQ2851" t="s">
        <v>299292</v>
      </c>
      <c r="CR2851" t="s">
        <v>299293</v>
      </c>
      <c r="CS2851" t="s">
        <v>299294</v>
      </c>
      <c r="CT2851" t="s">
        <v>299295</v>
      </c>
      <c r="CU2851" t="s">
        <v>299296</v>
      </c>
      <c r="CV2851" t="s">
        <v>299297</v>
      </c>
      <c r="CW2851" t="s">
        <v>299298</v>
      </c>
      <c r="CX2851" t="s">
        <v>299299</v>
      </c>
      <c r="CY2851" t="s">
        <v>299300</v>
      </c>
      <c r="CZ2851" t="s">
        <v>299301</v>
      </c>
      <c r="DA2851" t="s">
        <v>299302</v>
      </c>
    </row>
    <row r="2852" spans="1:105" x14ac:dyDescent="0.25">
      <c r="A2852" t="s">
        <v>299303</v>
      </c>
      <c r="B2852" t="s">
        <v>299304</v>
      </c>
      <c r="C2852" t="s">
        <v>299305</v>
      </c>
      <c r="D2852" t="s">
        <v>299306</v>
      </c>
      <c r="E2852" t="s">
        <v>299307</v>
      </c>
      <c r="F2852" t="s">
        <v>299308</v>
      </c>
      <c r="G2852" t="s">
        <v>299309</v>
      </c>
      <c r="H2852" t="s">
        <v>299310</v>
      </c>
      <c r="I2852" t="s">
        <v>299311</v>
      </c>
      <c r="J2852" t="s">
        <v>299312</v>
      </c>
      <c r="K2852" t="s">
        <v>299313</v>
      </c>
      <c r="L2852" t="s">
        <v>299314</v>
      </c>
      <c r="M2852" t="s">
        <v>299315</v>
      </c>
      <c r="N2852" t="s">
        <v>299316</v>
      </c>
      <c r="O2852" t="s">
        <v>299317</v>
      </c>
      <c r="P2852" t="s">
        <v>299318</v>
      </c>
      <c r="Q2852" t="s">
        <v>299319</v>
      </c>
      <c r="R2852" t="s">
        <v>299320</v>
      </c>
      <c r="S2852" t="s">
        <v>299321</v>
      </c>
      <c r="T2852" t="s">
        <v>299322</v>
      </c>
      <c r="U2852" t="s">
        <v>299323</v>
      </c>
      <c r="V2852" t="s">
        <v>299324</v>
      </c>
      <c r="W2852" t="s">
        <v>299325</v>
      </c>
      <c r="X2852" t="s">
        <v>299326</v>
      </c>
      <c r="Y2852" t="s">
        <v>299327</v>
      </c>
      <c r="Z2852" t="s">
        <v>299328</v>
      </c>
      <c r="AA2852" t="s">
        <v>299329</v>
      </c>
      <c r="AB2852" t="s">
        <v>299330</v>
      </c>
      <c r="AC2852" t="s">
        <v>299331</v>
      </c>
      <c r="AD2852" t="s">
        <v>299332</v>
      </c>
      <c r="AE2852" t="s">
        <v>299333</v>
      </c>
      <c r="AF2852" t="s">
        <v>299334</v>
      </c>
      <c r="AG2852" t="s">
        <v>299335</v>
      </c>
      <c r="AH2852" t="s">
        <v>299336</v>
      </c>
      <c r="AI2852" t="s">
        <v>299337</v>
      </c>
      <c r="AJ2852" t="s">
        <v>299338</v>
      </c>
      <c r="AK2852" t="s">
        <v>299339</v>
      </c>
      <c r="AL2852" t="s">
        <v>299340</v>
      </c>
      <c r="AM2852" t="s">
        <v>299341</v>
      </c>
      <c r="AN2852" t="s">
        <v>299342</v>
      </c>
      <c r="AO2852" t="s">
        <v>299343</v>
      </c>
      <c r="AP2852" t="s">
        <v>299344</v>
      </c>
      <c r="AQ2852" t="s">
        <v>299345</v>
      </c>
      <c r="AR2852" t="s">
        <v>299346</v>
      </c>
      <c r="AS2852" t="s">
        <v>299347</v>
      </c>
      <c r="AT2852" t="s">
        <v>299348</v>
      </c>
      <c r="AU2852" t="s">
        <v>299349</v>
      </c>
      <c r="AV2852" t="s">
        <v>299350</v>
      </c>
      <c r="AW2852" t="s">
        <v>299351</v>
      </c>
      <c r="AX2852" t="s">
        <v>299352</v>
      </c>
      <c r="AY2852" t="s">
        <v>299353</v>
      </c>
      <c r="AZ2852" t="s">
        <v>299354</v>
      </c>
      <c r="BA2852" t="s">
        <v>299355</v>
      </c>
      <c r="BB2852" t="s">
        <v>299356</v>
      </c>
      <c r="BC2852" t="s">
        <v>299357</v>
      </c>
      <c r="BD2852" t="s">
        <v>299358</v>
      </c>
      <c r="BE2852" t="s">
        <v>299359</v>
      </c>
      <c r="BF2852" t="s">
        <v>299360</v>
      </c>
      <c r="BG2852" t="s">
        <v>299361</v>
      </c>
      <c r="BH2852" t="s">
        <v>299362</v>
      </c>
      <c r="BI2852" t="s">
        <v>299363</v>
      </c>
      <c r="BJ2852" t="s">
        <v>299364</v>
      </c>
      <c r="BK2852" t="s">
        <v>299365</v>
      </c>
      <c r="BL2852" t="s">
        <v>299366</v>
      </c>
      <c r="BM2852" t="s">
        <v>299367</v>
      </c>
      <c r="BN2852" t="s">
        <v>299368</v>
      </c>
      <c r="BO2852" t="s">
        <v>299369</v>
      </c>
      <c r="BP2852" t="s">
        <v>299370</v>
      </c>
      <c r="BQ2852" t="s">
        <v>299371</v>
      </c>
      <c r="BR2852" t="s">
        <v>299372</v>
      </c>
      <c r="BS2852" t="s">
        <v>299373</v>
      </c>
      <c r="BT2852" t="s">
        <v>299374</v>
      </c>
      <c r="BU2852" t="s">
        <v>299375</v>
      </c>
      <c r="BV2852" t="s">
        <v>299376</v>
      </c>
      <c r="BW2852" t="s">
        <v>299377</v>
      </c>
      <c r="BX2852" t="s">
        <v>299378</v>
      </c>
      <c r="BY2852" t="s">
        <v>299379</v>
      </c>
      <c r="BZ2852" t="s">
        <v>299380</v>
      </c>
      <c r="CA2852" t="s">
        <v>299381</v>
      </c>
      <c r="CB2852" t="s">
        <v>299382</v>
      </c>
      <c r="CC2852" t="s">
        <v>299383</v>
      </c>
      <c r="CD2852" t="s">
        <v>299384</v>
      </c>
      <c r="CE2852" t="s">
        <v>299385</v>
      </c>
      <c r="CF2852" t="s">
        <v>299386</v>
      </c>
      <c r="CG2852" t="s">
        <v>299387</v>
      </c>
      <c r="CH2852" t="s">
        <v>299388</v>
      </c>
      <c r="CI2852" t="s">
        <v>299389</v>
      </c>
      <c r="CJ2852" t="s">
        <v>299390</v>
      </c>
      <c r="CK2852" t="s">
        <v>299391</v>
      </c>
      <c r="CL2852" t="s">
        <v>299392</v>
      </c>
      <c r="CM2852" t="s">
        <v>299393</v>
      </c>
      <c r="CN2852" t="s">
        <v>299394</v>
      </c>
      <c r="CO2852" t="s">
        <v>299395</v>
      </c>
      <c r="CP2852" t="s">
        <v>299396</v>
      </c>
      <c r="CQ2852" t="s">
        <v>299397</v>
      </c>
      <c r="CR2852" t="s">
        <v>299398</v>
      </c>
      <c r="CS2852" t="s">
        <v>299399</v>
      </c>
      <c r="CT2852" t="s">
        <v>299400</v>
      </c>
      <c r="CU2852" t="s">
        <v>299401</v>
      </c>
      <c r="CV2852" t="s">
        <v>299402</v>
      </c>
      <c r="CW2852" t="s">
        <v>299403</v>
      </c>
      <c r="CX2852" t="s">
        <v>299404</v>
      </c>
      <c r="CY2852" t="s">
        <v>299405</v>
      </c>
      <c r="CZ2852" t="s">
        <v>299406</v>
      </c>
      <c r="DA2852" t="s">
        <v>299407</v>
      </c>
    </row>
    <row r="2853" spans="1:105" x14ac:dyDescent="0.25">
      <c r="A2853" t="s">
        <v>299408</v>
      </c>
      <c r="B2853" t="s">
        <v>299409</v>
      </c>
      <c r="C2853" t="s">
        <v>299410</v>
      </c>
      <c r="D2853" t="s">
        <v>299411</v>
      </c>
      <c r="E2853" t="s">
        <v>299412</v>
      </c>
      <c r="F2853" t="s">
        <v>299413</v>
      </c>
      <c r="G2853" t="s">
        <v>299414</v>
      </c>
      <c r="H2853" t="s">
        <v>299415</v>
      </c>
      <c r="I2853" t="s">
        <v>299416</v>
      </c>
      <c r="J2853" t="s">
        <v>299417</v>
      </c>
      <c r="K2853" t="s">
        <v>299418</v>
      </c>
      <c r="L2853" t="s">
        <v>299419</v>
      </c>
      <c r="M2853" t="s">
        <v>299420</v>
      </c>
      <c r="N2853" t="s">
        <v>299421</v>
      </c>
      <c r="O2853" t="s">
        <v>299422</v>
      </c>
      <c r="P2853" t="s">
        <v>299423</v>
      </c>
      <c r="Q2853" t="s">
        <v>299424</v>
      </c>
      <c r="R2853" t="s">
        <v>299425</v>
      </c>
      <c r="S2853" t="s">
        <v>299426</v>
      </c>
      <c r="T2853" t="s">
        <v>299427</v>
      </c>
      <c r="U2853" t="s">
        <v>299428</v>
      </c>
      <c r="V2853" t="s">
        <v>299429</v>
      </c>
      <c r="W2853" t="s">
        <v>299430</v>
      </c>
      <c r="X2853" t="s">
        <v>299431</v>
      </c>
      <c r="Y2853" t="s">
        <v>299432</v>
      </c>
      <c r="Z2853" t="s">
        <v>299433</v>
      </c>
      <c r="AA2853" t="s">
        <v>299434</v>
      </c>
      <c r="AB2853" t="s">
        <v>299435</v>
      </c>
      <c r="AC2853" t="s">
        <v>299436</v>
      </c>
      <c r="AD2853" t="s">
        <v>299437</v>
      </c>
      <c r="AE2853" t="s">
        <v>299438</v>
      </c>
      <c r="AF2853" t="s">
        <v>299439</v>
      </c>
      <c r="AG2853" t="s">
        <v>299440</v>
      </c>
      <c r="AH2853" t="s">
        <v>299441</v>
      </c>
      <c r="AI2853" t="s">
        <v>299442</v>
      </c>
      <c r="AJ2853" t="s">
        <v>299443</v>
      </c>
      <c r="AK2853" t="s">
        <v>299444</v>
      </c>
      <c r="AL2853" t="s">
        <v>299445</v>
      </c>
      <c r="AM2853" t="s">
        <v>299446</v>
      </c>
      <c r="AN2853" t="s">
        <v>299447</v>
      </c>
      <c r="AO2853" t="s">
        <v>299448</v>
      </c>
      <c r="AP2853" t="s">
        <v>299449</v>
      </c>
      <c r="AQ2853" t="s">
        <v>299450</v>
      </c>
      <c r="AR2853" t="s">
        <v>299451</v>
      </c>
      <c r="AS2853" t="s">
        <v>299452</v>
      </c>
      <c r="AT2853" t="s">
        <v>299453</v>
      </c>
      <c r="AU2853" t="s">
        <v>299454</v>
      </c>
      <c r="AV2853" t="s">
        <v>299455</v>
      </c>
      <c r="AW2853" t="s">
        <v>299456</v>
      </c>
      <c r="AX2853" t="s">
        <v>299457</v>
      </c>
      <c r="AY2853" t="s">
        <v>299458</v>
      </c>
      <c r="AZ2853" t="s">
        <v>299459</v>
      </c>
      <c r="BA2853" t="s">
        <v>299460</v>
      </c>
      <c r="BB2853" t="s">
        <v>299461</v>
      </c>
      <c r="BC2853" t="s">
        <v>299462</v>
      </c>
      <c r="BD2853" t="s">
        <v>299463</v>
      </c>
      <c r="BE2853" t="s">
        <v>299464</v>
      </c>
      <c r="BF2853" t="s">
        <v>299465</v>
      </c>
      <c r="BG2853" t="s">
        <v>299466</v>
      </c>
      <c r="BH2853" t="s">
        <v>299467</v>
      </c>
      <c r="BI2853" t="s">
        <v>299468</v>
      </c>
      <c r="BJ2853" t="s">
        <v>299469</v>
      </c>
      <c r="BK2853" t="s">
        <v>299470</v>
      </c>
      <c r="BL2853" t="s">
        <v>299471</v>
      </c>
      <c r="BM2853" t="s">
        <v>299472</v>
      </c>
      <c r="BN2853" t="s">
        <v>299473</v>
      </c>
      <c r="BO2853" t="s">
        <v>299474</v>
      </c>
      <c r="BP2853" t="s">
        <v>299475</v>
      </c>
      <c r="BQ2853" t="s">
        <v>299476</v>
      </c>
      <c r="BR2853" t="s">
        <v>299477</v>
      </c>
      <c r="BS2853" t="s">
        <v>299478</v>
      </c>
      <c r="BT2853" t="s">
        <v>299479</v>
      </c>
      <c r="BU2853" t="s">
        <v>299480</v>
      </c>
      <c r="BV2853" t="s">
        <v>299481</v>
      </c>
      <c r="BW2853" t="s">
        <v>299482</v>
      </c>
      <c r="BX2853" t="s">
        <v>299483</v>
      </c>
      <c r="BY2853" t="s">
        <v>299484</v>
      </c>
      <c r="BZ2853" t="s">
        <v>299485</v>
      </c>
      <c r="CA2853" t="s">
        <v>299486</v>
      </c>
      <c r="CB2853" t="s">
        <v>299487</v>
      </c>
      <c r="CC2853" t="s">
        <v>299488</v>
      </c>
      <c r="CD2853" t="s">
        <v>299489</v>
      </c>
      <c r="CE2853" t="s">
        <v>299490</v>
      </c>
      <c r="CF2853" t="s">
        <v>299491</v>
      </c>
      <c r="CG2853" t="s">
        <v>299492</v>
      </c>
      <c r="CH2853" t="s">
        <v>299493</v>
      </c>
      <c r="CI2853" t="s">
        <v>299494</v>
      </c>
      <c r="CJ2853" t="s">
        <v>299495</v>
      </c>
      <c r="CK2853" t="s">
        <v>299496</v>
      </c>
      <c r="CL2853" t="s">
        <v>299497</v>
      </c>
      <c r="CM2853" t="s">
        <v>299498</v>
      </c>
      <c r="CN2853" t="s">
        <v>299499</v>
      </c>
      <c r="CO2853" t="s">
        <v>299500</v>
      </c>
      <c r="CP2853" t="s">
        <v>299501</v>
      </c>
      <c r="CQ2853" t="s">
        <v>299502</v>
      </c>
      <c r="CR2853" t="s">
        <v>299503</v>
      </c>
      <c r="CS2853" t="s">
        <v>299504</v>
      </c>
      <c r="CT2853" t="s">
        <v>299505</v>
      </c>
      <c r="CU2853" t="s">
        <v>299506</v>
      </c>
      <c r="CV2853" t="s">
        <v>299507</v>
      </c>
      <c r="CW2853" t="s">
        <v>299508</v>
      </c>
      <c r="CX2853" t="s">
        <v>299509</v>
      </c>
      <c r="CY2853" t="s">
        <v>299510</v>
      </c>
      <c r="CZ2853" t="s">
        <v>299511</v>
      </c>
      <c r="DA2853" t="s">
        <v>299512</v>
      </c>
    </row>
    <row r="2854" spans="1:105" x14ac:dyDescent="0.25">
      <c r="A2854" t="s">
        <v>299513</v>
      </c>
      <c r="B2854" t="s">
        <v>299514</v>
      </c>
      <c r="C2854" t="s">
        <v>299515</v>
      </c>
      <c r="D2854" t="s">
        <v>299516</v>
      </c>
      <c r="E2854" t="s">
        <v>299517</v>
      </c>
      <c r="F2854" t="s">
        <v>299518</v>
      </c>
      <c r="G2854" t="s">
        <v>299519</v>
      </c>
      <c r="H2854" t="s">
        <v>299520</v>
      </c>
      <c r="I2854" t="s">
        <v>299521</v>
      </c>
      <c r="J2854" t="s">
        <v>299522</v>
      </c>
      <c r="K2854" t="s">
        <v>299523</v>
      </c>
      <c r="L2854" t="s">
        <v>299524</v>
      </c>
      <c r="M2854" t="s">
        <v>299525</v>
      </c>
      <c r="N2854" t="s">
        <v>299526</v>
      </c>
      <c r="O2854" t="s">
        <v>299527</v>
      </c>
      <c r="P2854" t="s">
        <v>299528</v>
      </c>
      <c r="Q2854" t="s">
        <v>299529</v>
      </c>
      <c r="R2854" t="s">
        <v>299530</v>
      </c>
      <c r="S2854" t="s">
        <v>299531</v>
      </c>
      <c r="T2854" t="s">
        <v>299532</v>
      </c>
      <c r="U2854" t="s">
        <v>299533</v>
      </c>
      <c r="V2854" t="s">
        <v>299534</v>
      </c>
      <c r="W2854" t="s">
        <v>299535</v>
      </c>
      <c r="X2854" t="s">
        <v>299536</v>
      </c>
      <c r="Y2854" t="s">
        <v>299537</v>
      </c>
      <c r="Z2854" t="s">
        <v>299538</v>
      </c>
      <c r="AA2854" t="s">
        <v>299539</v>
      </c>
      <c r="AB2854" t="s">
        <v>299540</v>
      </c>
      <c r="AC2854" t="s">
        <v>299541</v>
      </c>
      <c r="AD2854" t="s">
        <v>299542</v>
      </c>
      <c r="AE2854" t="s">
        <v>299543</v>
      </c>
      <c r="AF2854" t="s">
        <v>299544</v>
      </c>
      <c r="AG2854" t="s">
        <v>299545</v>
      </c>
      <c r="AH2854" t="s">
        <v>299546</v>
      </c>
      <c r="AI2854" t="s">
        <v>299547</v>
      </c>
      <c r="AJ2854" t="s">
        <v>299548</v>
      </c>
      <c r="AK2854" t="s">
        <v>299549</v>
      </c>
      <c r="AL2854" t="s">
        <v>299550</v>
      </c>
      <c r="AM2854" t="s">
        <v>299551</v>
      </c>
      <c r="AN2854" t="s">
        <v>299552</v>
      </c>
      <c r="AO2854" t="s">
        <v>299553</v>
      </c>
      <c r="AP2854" t="s">
        <v>299554</v>
      </c>
      <c r="AQ2854" t="s">
        <v>299555</v>
      </c>
      <c r="AR2854" t="s">
        <v>299556</v>
      </c>
      <c r="AS2854" t="s">
        <v>299557</v>
      </c>
      <c r="AT2854" t="s">
        <v>299558</v>
      </c>
      <c r="AU2854" t="s">
        <v>299559</v>
      </c>
      <c r="AV2854" t="s">
        <v>299560</v>
      </c>
      <c r="AW2854" t="s">
        <v>299561</v>
      </c>
      <c r="AX2854" t="s">
        <v>299562</v>
      </c>
      <c r="AY2854" t="s">
        <v>299563</v>
      </c>
      <c r="AZ2854" t="s">
        <v>299564</v>
      </c>
      <c r="BA2854" t="s">
        <v>299565</v>
      </c>
      <c r="BB2854" t="s">
        <v>299566</v>
      </c>
      <c r="BC2854" t="s">
        <v>299567</v>
      </c>
      <c r="BD2854" t="s">
        <v>299568</v>
      </c>
      <c r="BE2854" t="s">
        <v>299569</v>
      </c>
      <c r="BF2854" t="s">
        <v>299570</v>
      </c>
      <c r="BG2854" t="s">
        <v>299571</v>
      </c>
      <c r="BH2854" t="s">
        <v>299572</v>
      </c>
      <c r="BI2854" t="s">
        <v>299573</v>
      </c>
      <c r="BJ2854" t="s">
        <v>299574</v>
      </c>
      <c r="BK2854" t="s">
        <v>299575</v>
      </c>
      <c r="BL2854" t="s">
        <v>299576</v>
      </c>
      <c r="BM2854" t="s">
        <v>299577</v>
      </c>
      <c r="BN2854" t="s">
        <v>299578</v>
      </c>
      <c r="BO2854" t="s">
        <v>299579</v>
      </c>
      <c r="BP2854" t="s">
        <v>299580</v>
      </c>
      <c r="BQ2854" t="s">
        <v>299581</v>
      </c>
      <c r="BR2854" t="s">
        <v>299582</v>
      </c>
      <c r="BS2854" t="s">
        <v>299583</v>
      </c>
      <c r="BT2854" t="s">
        <v>299584</v>
      </c>
      <c r="BU2854" t="s">
        <v>299585</v>
      </c>
      <c r="BV2854" t="s">
        <v>299586</v>
      </c>
      <c r="BW2854" t="s">
        <v>299587</v>
      </c>
      <c r="BX2854" t="s">
        <v>299588</v>
      </c>
      <c r="BY2854" t="s">
        <v>299589</v>
      </c>
      <c r="BZ2854" t="s">
        <v>299590</v>
      </c>
      <c r="CA2854" t="s">
        <v>299591</v>
      </c>
      <c r="CB2854" t="s">
        <v>299592</v>
      </c>
      <c r="CC2854" t="s">
        <v>299593</v>
      </c>
      <c r="CD2854" t="s">
        <v>299594</v>
      </c>
      <c r="CE2854" t="s">
        <v>299595</v>
      </c>
      <c r="CF2854" t="s">
        <v>299596</v>
      </c>
      <c r="CG2854" t="s">
        <v>299597</v>
      </c>
      <c r="CH2854" t="s">
        <v>299598</v>
      </c>
      <c r="CI2854" t="s">
        <v>299599</v>
      </c>
      <c r="CJ2854" t="s">
        <v>299600</v>
      </c>
      <c r="CK2854" t="s">
        <v>299601</v>
      </c>
      <c r="CL2854" t="s">
        <v>299602</v>
      </c>
      <c r="CM2854" t="s">
        <v>299603</v>
      </c>
      <c r="CN2854" t="s">
        <v>299604</v>
      </c>
      <c r="CO2854" t="s">
        <v>299605</v>
      </c>
      <c r="CP2854" t="s">
        <v>299606</v>
      </c>
      <c r="CQ2854" t="s">
        <v>299607</v>
      </c>
      <c r="CR2854" t="s">
        <v>299608</v>
      </c>
      <c r="CS2854" t="s">
        <v>299609</v>
      </c>
      <c r="CT2854" t="s">
        <v>299610</v>
      </c>
      <c r="CU2854" t="s">
        <v>299611</v>
      </c>
      <c r="CV2854" t="s">
        <v>299612</v>
      </c>
      <c r="CW2854" t="s">
        <v>299613</v>
      </c>
      <c r="CX2854" t="s">
        <v>299614</v>
      </c>
      <c r="CY2854" t="s">
        <v>299615</v>
      </c>
      <c r="CZ2854" t="s">
        <v>299616</v>
      </c>
      <c r="DA2854" t="s">
        <v>299617</v>
      </c>
    </row>
    <row r="2855" spans="1:105" x14ac:dyDescent="0.25">
      <c r="A2855" t="s">
        <v>299618</v>
      </c>
      <c r="B2855" t="s">
        <v>299619</v>
      </c>
      <c r="C2855" t="s">
        <v>299620</v>
      </c>
      <c r="D2855" t="s">
        <v>299621</v>
      </c>
      <c r="E2855" t="s">
        <v>299622</v>
      </c>
      <c r="F2855" t="s">
        <v>299623</v>
      </c>
      <c r="G2855" t="s">
        <v>299624</v>
      </c>
      <c r="H2855" t="s">
        <v>299625</v>
      </c>
      <c r="I2855" t="s">
        <v>299626</v>
      </c>
      <c r="J2855" t="s">
        <v>299627</v>
      </c>
      <c r="K2855" t="s">
        <v>299628</v>
      </c>
      <c r="L2855" t="s">
        <v>299629</v>
      </c>
      <c r="M2855" t="s">
        <v>299630</v>
      </c>
      <c r="N2855" t="s">
        <v>299631</v>
      </c>
      <c r="O2855" t="s">
        <v>299632</v>
      </c>
      <c r="P2855" t="s">
        <v>299633</v>
      </c>
      <c r="Q2855" t="s">
        <v>299634</v>
      </c>
      <c r="R2855" t="s">
        <v>299635</v>
      </c>
      <c r="S2855" t="s">
        <v>299636</v>
      </c>
      <c r="T2855" t="s">
        <v>299637</v>
      </c>
      <c r="U2855" t="s">
        <v>299638</v>
      </c>
      <c r="V2855" t="s">
        <v>299639</v>
      </c>
      <c r="W2855" t="s">
        <v>299640</v>
      </c>
      <c r="X2855" t="s">
        <v>299641</v>
      </c>
      <c r="Y2855" t="s">
        <v>299642</v>
      </c>
      <c r="Z2855" t="s">
        <v>299643</v>
      </c>
      <c r="AA2855" t="s">
        <v>299644</v>
      </c>
      <c r="AB2855" t="s">
        <v>299645</v>
      </c>
      <c r="AC2855" t="s">
        <v>299646</v>
      </c>
      <c r="AD2855" t="s">
        <v>299647</v>
      </c>
      <c r="AE2855" t="s">
        <v>299648</v>
      </c>
      <c r="AF2855" t="s">
        <v>299649</v>
      </c>
      <c r="AG2855" t="s">
        <v>299650</v>
      </c>
      <c r="AH2855" t="s">
        <v>299651</v>
      </c>
      <c r="AI2855" t="s">
        <v>299652</v>
      </c>
      <c r="AJ2855" t="s">
        <v>299653</v>
      </c>
      <c r="AK2855" t="s">
        <v>299654</v>
      </c>
      <c r="AL2855" t="s">
        <v>299655</v>
      </c>
      <c r="AM2855" t="s">
        <v>299656</v>
      </c>
      <c r="AN2855" t="s">
        <v>299657</v>
      </c>
      <c r="AO2855" t="s">
        <v>299658</v>
      </c>
      <c r="AP2855" t="s">
        <v>299659</v>
      </c>
      <c r="AQ2855" t="s">
        <v>299660</v>
      </c>
      <c r="AR2855" t="s">
        <v>299661</v>
      </c>
      <c r="AS2855" t="s">
        <v>299662</v>
      </c>
      <c r="AT2855" t="s">
        <v>299663</v>
      </c>
      <c r="AU2855" t="s">
        <v>299664</v>
      </c>
      <c r="AV2855" t="s">
        <v>299665</v>
      </c>
      <c r="AW2855" t="s">
        <v>299666</v>
      </c>
      <c r="AX2855" t="s">
        <v>299667</v>
      </c>
      <c r="AY2855" t="s">
        <v>299668</v>
      </c>
      <c r="AZ2855" t="s">
        <v>299669</v>
      </c>
      <c r="BA2855" t="s">
        <v>299670</v>
      </c>
      <c r="BB2855" t="s">
        <v>299671</v>
      </c>
      <c r="BC2855" t="s">
        <v>299672</v>
      </c>
      <c r="BD2855" t="s">
        <v>299673</v>
      </c>
      <c r="BE2855" t="s">
        <v>299674</v>
      </c>
      <c r="BF2855" t="s">
        <v>299675</v>
      </c>
      <c r="BG2855" t="s">
        <v>299676</v>
      </c>
      <c r="BH2855" t="s">
        <v>299677</v>
      </c>
      <c r="BI2855" t="s">
        <v>299678</v>
      </c>
      <c r="BJ2855" t="s">
        <v>299679</v>
      </c>
      <c r="BK2855" t="s">
        <v>299680</v>
      </c>
      <c r="BL2855" t="s">
        <v>299681</v>
      </c>
      <c r="BM2855" t="s">
        <v>299682</v>
      </c>
      <c r="BN2855" t="s">
        <v>299683</v>
      </c>
      <c r="BO2855" t="s">
        <v>299684</v>
      </c>
      <c r="BP2855" t="s">
        <v>299685</v>
      </c>
      <c r="BQ2855" t="s">
        <v>299686</v>
      </c>
      <c r="BR2855" t="s">
        <v>299687</v>
      </c>
      <c r="BS2855" t="s">
        <v>299688</v>
      </c>
      <c r="BT2855" t="s">
        <v>299689</v>
      </c>
      <c r="BU2855" t="s">
        <v>299690</v>
      </c>
      <c r="BV2855" t="s">
        <v>299691</v>
      </c>
      <c r="BW2855" t="s">
        <v>299692</v>
      </c>
      <c r="BX2855" t="s">
        <v>299693</v>
      </c>
      <c r="BY2855" t="s">
        <v>299694</v>
      </c>
      <c r="BZ2855" t="s">
        <v>299695</v>
      </c>
      <c r="CA2855" t="s">
        <v>299696</v>
      </c>
      <c r="CB2855" t="s">
        <v>299697</v>
      </c>
      <c r="CC2855" t="s">
        <v>299698</v>
      </c>
      <c r="CD2855" t="s">
        <v>299699</v>
      </c>
      <c r="CE2855" t="s">
        <v>299700</v>
      </c>
      <c r="CF2855" t="s">
        <v>299701</v>
      </c>
      <c r="CG2855" t="s">
        <v>299702</v>
      </c>
      <c r="CH2855" t="s">
        <v>299703</v>
      </c>
      <c r="CI2855" t="s">
        <v>299704</v>
      </c>
      <c r="CJ2855" t="s">
        <v>299705</v>
      </c>
      <c r="CK2855" t="s">
        <v>299706</v>
      </c>
      <c r="CL2855" t="s">
        <v>299707</v>
      </c>
      <c r="CM2855" t="s">
        <v>299708</v>
      </c>
      <c r="CN2855" t="s">
        <v>299709</v>
      </c>
      <c r="CO2855" t="s">
        <v>299710</v>
      </c>
      <c r="CP2855" t="s">
        <v>299711</v>
      </c>
      <c r="CQ2855" t="s">
        <v>299712</v>
      </c>
      <c r="CR2855" t="s">
        <v>299713</v>
      </c>
      <c r="CS2855" t="s">
        <v>299714</v>
      </c>
      <c r="CT2855" t="s">
        <v>299715</v>
      </c>
      <c r="CU2855" t="s">
        <v>299716</v>
      </c>
      <c r="CV2855" t="s">
        <v>299717</v>
      </c>
      <c r="CW2855" t="s">
        <v>299718</v>
      </c>
      <c r="CX2855" t="s">
        <v>299719</v>
      </c>
      <c r="CY2855" t="s">
        <v>299720</v>
      </c>
      <c r="CZ2855" t="s">
        <v>299721</v>
      </c>
      <c r="DA2855" t="s">
        <v>299722</v>
      </c>
    </row>
    <row r="2856" spans="1:105" x14ac:dyDescent="0.25">
      <c r="A2856" t="s">
        <v>299723</v>
      </c>
      <c r="B2856" t="s">
        <v>299724</v>
      </c>
      <c r="C2856" t="s">
        <v>299725</v>
      </c>
      <c r="D2856" t="s">
        <v>299726</v>
      </c>
      <c r="E2856" t="s">
        <v>299727</v>
      </c>
      <c r="F2856" t="s">
        <v>299728</v>
      </c>
      <c r="G2856" t="s">
        <v>299729</v>
      </c>
      <c r="H2856" t="s">
        <v>299730</v>
      </c>
      <c r="I2856" t="s">
        <v>299731</v>
      </c>
      <c r="J2856" t="s">
        <v>299732</v>
      </c>
      <c r="K2856" t="s">
        <v>299733</v>
      </c>
      <c r="L2856" t="s">
        <v>299734</v>
      </c>
      <c r="M2856" t="s">
        <v>299735</v>
      </c>
      <c r="N2856" t="s">
        <v>299736</v>
      </c>
      <c r="O2856" t="s">
        <v>299737</v>
      </c>
      <c r="P2856" t="s">
        <v>299738</v>
      </c>
      <c r="Q2856" t="s">
        <v>299739</v>
      </c>
      <c r="R2856" t="s">
        <v>299740</v>
      </c>
      <c r="S2856" t="s">
        <v>299741</v>
      </c>
      <c r="T2856" t="s">
        <v>299742</v>
      </c>
      <c r="U2856" t="s">
        <v>299743</v>
      </c>
      <c r="V2856" t="s">
        <v>299744</v>
      </c>
      <c r="W2856" t="s">
        <v>299745</v>
      </c>
      <c r="X2856" t="s">
        <v>299746</v>
      </c>
      <c r="Y2856" t="s">
        <v>299747</v>
      </c>
      <c r="Z2856" t="s">
        <v>299748</v>
      </c>
      <c r="AA2856" t="s">
        <v>299749</v>
      </c>
      <c r="AB2856" t="s">
        <v>299750</v>
      </c>
      <c r="AC2856" t="s">
        <v>299751</v>
      </c>
      <c r="AD2856" t="s">
        <v>299752</v>
      </c>
      <c r="AE2856" t="s">
        <v>299753</v>
      </c>
      <c r="AF2856" t="s">
        <v>299754</v>
      </c>
      <c r="AG2856" t="s">
        <v>299755</v>
      </c>
      <c r="AH2856" t="s">
        <v>299756</v>
      </c>
      <c r="AI2856" t="s">
        <v>299757</v>
      </c>
      <c r="AJ2856" t="s">
        <v>299758</v>
      </c>
      <c r="AK2856" t="s">
        <v>299759</v>
      </c>
      <c r="AL2856" t="s">
        <v>299760</v>
      </c>
      <c r="AM2856" t="s">
        <v>299761</v>
      </c>
      <c r="AN2856" t="s">
        <v>299762</v>
      </c>
      <c r="AO2856" t="s">
        <v>299763</v>
      </c>
      <c r="AP2856" t="s">
        <v>299764</v>
      </c>
      <c r="AQ2856" t="s">
        <v>299765</v>
      </c>
      <c r="AR2856" t="s">
        <v>299766</v>
      </c>
      <c r="AS2856" t="s">
        <v>299767</v>
      </c>
      <c r="AT2856" t="s">
        <v>299768</v>
      </c>
      <c r="AU2856" t="s">
        <v>299769</v>
      </c>
      <c r="AV2856" t="s">
        <v>299770</v>
      </c>
      <c r="AW2856" t="s">
        <v>299771</v>
      </c>
      <c r="AX2856" t="s">
        <v>299772</v>
      </c>
      <c r="AY2856" t="s">
        <v>299773</v>
      </c>
      <c r="AZ2856" t="s">
        <v>299774</v>
      </c>
      <c r="BA2856" t="s">
        <v>299775</v>
      </c>
      <c r="BB2856" t="s">
        <v>299776</v>
      </c>
      <c r="BC2856" t="s">
        <v>299777</v>
      </c>
      <c r="BD2856" t="s">
        <v>299778</v>
      </c>
      <c r="BE2856" t="s">
        <v>299779</v>
      </c>
      <c r="BF2856" t="s">
        <v>299780</v>
      </c>
      <c r="BG2856" t="s">
        <v>299781</v>
      </c>
      <c r="BH2856" t="s">
        <v>299782</v>
      </c>
      <c r="BI2856" t="s">
        <v>299783</v>
      </c>
      <c r="BJ2856" t="s">
        <v>299784</v>
      </c>
      <c r="BK2856" t="s">
        <v>299785</v>
      </c>
      <c r="BL2856" t="s">
        <v>299786</v>
      </c>
      <c r="BM2856" t="s">
        <v>299787</v>
      </c>
      <c r="BN2856" t="s">
        <v>299788</v>
      </c>
      <c r="BO2856" t="s">
        <v>299789</v>
      </c>
      <c r="BP2856" t="s">
        <v>299790</v>
      </c>
      <c r="BQ2856" t="s">
        <v>299791</v>
      </c>
      <c r="BR2856" t="s">
        <v>299792</v>
      </c>
      <c r="BS2856" t="s">
        <v>299793</v>
      </c>
      <c r="BT2856" t="s">
        <v>299794</v>
      </c>
      <c r="BU2856" t="s">
        <v>299795</v>
      </c>
      <c r="BV2856" t="s">
        <v>299796</v>
      </c>
      <c r="BW2856" t="s">
        <v>299797</v>
      </c>
      <c r="BX2856" t="s">
        <v>299798</v>
      </c>
      <c r="BY2856" t="s">
        <v>299799</v>
      </c>
      <c r="BZ2856" t="s">
        <v>299800</v>
      </c>
      <c r="CA2856" t="s">
        <v>299801</v>
      </c>
      <c r="CB2856" t="s">
        <v>299802</v>
      </c>
      <c r="CC2856" t="s">
        <v>299803</v>
      </c>
      <c r="CD2856" t="s">
        <v>299804</v>
      </c>
      <c r="CE2856" t="s">
        <v>299805</v>
      </c>
      <c r="CF2856" t="s">
        <v>299806</v>
      </c>
      <c r="CG2856" t="s">
        <v>299807</v>
      </c>
      <c r="CH2856" t="s">
        <v>299808</v>
      </c>
      <c r="CI2856" t="s">
        <v>299809</v>
      </c>
      <c r="CJ2856" t="s">
        <v>299810</v>
      </c>
      <c r="CK2856" t="s">
        <v>299811</v>
      </c>
      <c r="CL2856" t="s">
        <v>299812</v>
      </c>
      <c r="CM2856" t="s">
        <v>299813</v>
      </c>
      <c r="CN2856" t="s">
        <v>299814</v>
      </c>
      <c r="CO2856" t="s">
        <v>299815</v>
      </c>
      <c r="CP2856" t="s">
        <v>299816</v>
      </c>
      <c r="CQ2856" t="s">
        <v>299817</v>
      </c>
      <c r="CR2856" t="s">
        <v>299818</v>
      </c>
      <c r="CS2856" t="s">
        <v>299819</v>
      </c>
      <c r="CT2856" t="s">
        <v>299820</v>
      </c>
      <c r="CU2856" t="s">
        <v>299821</v>
      </c>
      <c r="CV2856" t="s">
        <v>299822</v>
      </c>
      <c r="CW2856" t="s">
        <v>299823</v>
      </c>
      <c r="CX2856" t="s">
        <v>299824</v>
      </c>
      <c r="CY2856" t="s">
        <v>299825</v>
      </c>
      <c r="CZ2856" t="s">
        <v>299826</v>
      </c>
      <c r="DA2856" t="s">
        <v>299827</v>
      </c>
    </row>
    <row r="2857" spans="1:105" x14ac:dyDescent="0.25">
      <c r="A2857" t="s">
        <v>299828</v>
      </c>
      <c r="B2857" t="s">
        <v>299829</v>
      </c>
      <c r="C2857" t="s">
        <v>299830</v>
      </c>
      <c r="D2857" t="s">
        <v>299831</v>
      </c>
      <c r="E2857" t="s">
        <v>299832</v>
      </c>
      <c r="F2857" t="s">
        <v>299833</v>
      </c>
      <c r="G2857" t="s">
        <v>299834</v>
      </c>
      <c r="H2857" t="s">
        <v>299835</v>
      </c>
      <c r="I2857" t="s">
        <v>299836</v>
      </c>
      <c r="J2857" t="s">
        <v>299837</v>
      </c>
      <c r="K2857" t="s">
        <v>299838</v>
      </c>
      <c r="L2857" t="s">
        <v>299839</v>
      </c>
      <c r="M2857" t="s">
        <v>299840</v>
      </c>
      <c r="N2857" t="s">
        <v>299841</v>
      </c>
      <c r="O2857" t="s">
        <v>299842</v>
      </c>
      <c r="P2857" t="s">
        <v>299843</v>
      </c>
      <c r="Q2857" t="s">
        <v>299844</v>
      </c>
      <c r="R2857" t="s">
        <v>299845</v>
      </c>
      <c r="S2857" t="s">
        <v>299846</v>
      </c>
      <c r="T2857" t="s">
        <v>299847</v>
      </c>
      <c r="U2857" t="s">
        <v>299848</v>
      </c>
      <c r="V2857" t="s">
        <v>299849</v>
      </c>
      <c r="W2857" t="s">
        <v>299850</v>
      </c>
      <c r="X2857" t="s">
        <v>299851</v>
      </c>
      <c r="Y2857" t="s">
        <v>299852</v>
      </c>
      <c r="Z2857" t="s">
        <v>299853</v>
      </c>
      <c r="AA2857" t="s">
        <v>299854</v>
      </c>
      <c r="AB2857" t="s">
        <v>299855</v>
      </c>
      <c r="AC2857" t="s">
        <v>299856</v>
      </c>
      <c r="AD2857" t="s">
        <v>299857</v>
      </c>
      <c r="AE2857" t="s">
        <v>299858</v>
      </c>
      <c r="AF2857" t="s">
        <v>299859</v>
      </c>
      <c r="AG2857" t="s">
        <v>299860</v>
      </c>
      <c r="AH2857" t="s">
        <v>299861</v>
      </c>
      <c r="AI2857" t="s">
        <v>299862</v>
      </c>
      <c r="AJ2857" t="s">
        <v>299863</v>
      </c>
      <c r="AK2857" t="s">
        <v>299864</v>
      </c>
      <c r="AL2857" t="s">
        <v>299865</v>
      </c>
      <c r="AM2857" t="s">
        <v>299866</v>
      </c>
      <c r="AN2857" t="s">
        <v>299867</v>
      </c>
      <c r="AO2857" t="s">
        <v>299868</v>
      </c>
      <c r="AP2857" t="s">
        <v>299869</v>
      </c>
      <c r="AQ2857" t="s">
        <v>299870</v>
      </c>
      <c r="AR2857" t="s">
        <v>299871</v>
      </c>
      <c r="AS2857" t="s">
        <v>299872</v>
      </c>
      <c r="AT2857" t="s">
        <v>299873</v>
      </c>
      <c r="AU2857" t="s">
        <v>299874</v>
      </c>
      <c r="AV2857" t="s">
        <v>299875</v>
      </c>
      <c r="AW2857" t="s">
        <v>299876</v>
      </c>
      <c r="AX2857" t="s">
        <v>299877</v>
      </c>
      <c r="AY2857" t="s">
        <v>299878</v>
      </c>
      <c r="AZ2857" t="s">
        <v>299879</v>
      </c>
      <c r="BA2857" t="s">
        <v>299880</v>
      </c>
      <c r="BB2857" t="s">
        <v>299881</v>
      </c>
      <c r="BC2857" t="s">
        <v>299882</v>
      </c>
      <c r="BD2857" t="s">
        <v>299883</v>
      </c>
      <c r="BE2857" t="s">
        <v>299884</v>
      </c>
      <c r="BF2857" t="s">
        <v>299885</v>
      </c>
      <c r="BG2857" t="s">
        <v>299886</v>
      </c>
      <c r="BH2857" t="s">
        <v>299887</v>
      </c>
      <c r="BI2857" t="s">
        <v>299888</v>
      </c>
      <c r="BJ2857" t="s">
        <v>299889</v>
      </c>
      <c r="BK2857" t="s">
        <v>299890</v>
      </c>
      <c r="BL2857" t="s">
        <v>299891</v>
      </c>
      <c r="BM2857" t="s">
        <v>299892</v>
      </c>
      <c r="BN2857" t="s">
        <v>299893</v>
      </c>
      <c r="BO2857" t="s">
        <v>299894</v>
      </c>
      <c r="BP2857" t="s">
        <v>299895</v>
      </c>
      <c r="BQ2857" t="s">
        <v>299896</v>
      </c>
      <c r="BR2857" t="s">
        <v>299897</v>
      </c>
      <c r="BS2857" t="s">
        <v>299898</v>
      </c>
      <c r="BT2857" t="s">
        <v>299899</v>
      </c>
      <c r="BU2857" t="s">
        <v>299900</v>
      </c>
      <c r="BV2857" t="s">
        <v>299901</v>
      </c>
      <c r="BW2857" t="s">
        <v>299902</v>
      </c>
      <c r="BX2857" t="s">
        <v>299903</v>
      </c>
      <c r="BY2857" t="s">
        <v>299904</v>
      </c>
      <c r="BZ2857" t="s">
        <v>299905</v>
      </c>
      <c r="CA2857" t="s">
        <v>299906</v>
      </c>
      <c r="CB2857" t="s">
        <v>299907</v>
      </c>
      <c r="CC2857" t="s">
        <v>299908</v>
      </c>
      <c r="CD2857" t="s">
        <v>299909</v>
      </c>
      <c r="CE2857" t="s">
        <v>299910</v>
      </c>
      <c r="CF2857" t="s">
        <v>299911</v>
      </c>
      <c r="CG2857" t="s">
        <v>299912</v>
      </c>
      <c r="CH2857" t="s">
        <v>299913</v>
      </c>
      <c r="CI2857" t="s">
        <v>299914</v>
      </c>
      <c r="CJ2857" t="s">
        <v>299915</v>
      </c>
      <c r="CK2857" t="s">
        <v>299916</v>
      </c>
      <c r="CL2857" t="s">
        <v>299917</v>
      </c>
      <c r="CM2857" t="s">
        <v>299918</v>
      </c>
      <c r="CN2857" t="s">
        <v>299919</v>
      </c>
      <c r="CO2857" t="s">
        <v>299920</v>
      </c>
      <c r="CP2857" t="s">
        <v>299921</v>
      </c>
      <c r="CQ2857" t="s">
        <v>299922</v>
      </c>
      <c r="CR2857" t="s">
        <v>299923</v>
      </c>
      <c r="CS2857" t="s">
        <v>299924</v>
      </c>
      <c r="CT2857" t="s">
        <v>299925</v>
      </c>
      <c r="CU2857" t="s">
        <v>299926</v>
      </c>
      <c r="CV2857" t="s">
        <v>299927</v>
      </c>
      <c r="CW2857" t="s">
        <v>299928</v>
      </c>
      <c r="CX2857" t="s">
        <v>299929</v>
      </c>
      <c r="CY2857" t="s">
        <v>299930</v>
      </c>
      <c r="CZ2857" t="s">
        <v>299931</v>
      </c>
      <c r="DA2857" t="s">
        <v>299932</v>
      </c>
    </row>
    <row r="2858" spans="1:105" x14ac:dyDescent="0.25">
      <c r="A2858" t="s">
        <v>299933</v>
      </c>
      <c r="B2858" t="s">
        <v>299934</v>
      </c>
      <c r="C2858" t="s">
        <v>299935</v>
      </c>
      <c r="D2858" t="s">
        <v>299936</v>
      </c>
      <c r="E2858" t="s">
        <v>299937</v>
      </c>
      <c r="F2858" t="s">
        <v>299938</v>
      </c>
      <c r="G2858" t="s">
        <v>299939</v>
      </c>
      <c r="H2858" t="s">
        <v>299940</v>
      </c>
      <c r="I2858" t="s">
        <v>299941</v>
      </c>
      <c r="J2858" t="s">
        <v>299942</v>
      </c>
      <c r="K2858" t="s">
        <v>299943</v>
      </c>
      <c r="L2858" t="s">
        <v>299944</v>
      </c>
      <c r="M2858" t="s">
        <v>299945</v>
      </c>
      <c r="N2858" t="s">
        <v>299946</v>
      </c>
      <c r="O2858" t="s">
        <v>299947</v>
      </c>
      <c r="P2858" t="s">
        <v>299948</v>
      </c>
      <c r="Q2858" t="s">
        <v>299949</v>
      </c>
      <c r="R2858" t="s">
        <v>299950</v>
      </c>
      <c r="S2858" t="s">
        <v>299951</v>
      </c>
      <c r="T2858" t="s">
        <v>299952</v>
      </c>
      <c r="U2858" t="s">
        <v>299953</v>
      </c>
      <c r="V2858" t="s">
        <v>299954</v>
      </c>
      <c r="W2858" t="s">
        <v>299955</v>
      </c>
      <c r="X2858" t="s">
        <v>299956</v>
      </c>
      <c r="Y2858" t="s">
        <v>299957</v>
      </c>
      <c r="Z2858" t="s">
        <v>299958</v>
      </c>
      <c r="AA2858" t="s">
        <v>299959</v>
      </c>
      <c r="AB2858" t="s">
        <v>299960</v>
      </c>
      <c r="AC2858" t="s">
        <v>299961</v>
      </c>
      <c r="AD2858" t="s">
        <v>299962</v>
      </c>
      <c r="AE2858" t="s">
        <v>299963</v>
      </c>
      <c r="AF2858" t="s">
        <v>299964</v>
      </c>
      <c r="AG2858" t="s">
        <v>299965</v>
      </c>
      <c r="AH2858" t="s">
        <v>299966</v>
      </c>
      <c r="AI2858" t="s">
        <v>299967</v>
      </c>
      <c r="AJ2858" t="s">
        <v>299968</v>
      </c>
      <c r="AK2858" t="s">
        <v>299969</v>
      </c>
      <c r="AL2858" t="s">
        <v>299970</v>
      </c>
      <c r="AM2858" t="s">
        <v>299971</v>
      </c>
      <c r="AN2858" t="s">
        <v>299972</v>
      </c>
      <c r="AO2858" t="s">
        <v>299973</v>
      </c>
      <c r="AP2858" t="s">
        <v>299974</v>
      </c>
      <c r="AQ2858" t="s">
        <v>299975</v>
      </c>
      <c r="AR2858" t="s">
        <v>299976</v>
      </c>
      <c r="AS2858" t="s">
        <v>299977</v>
      </c>
      <c r="AT2858" t="s">
        <v>299978</v>
      </c>
      <c r="AU2858" t="s">
        <v>299979</v>
      </c>
      <c r="AV2858" t="s">
        <v>299980</v>
      </c>
      <c r="AW2858" t="s">
        <v>299981</v>
      </c>
      <c r="AX2858" t="s">
        <v>299982</v>
      </c>
      <c r="AY2858" t="s">
        <v>299983</v>
      </c>
      <c r="AZ2858" t="s">
        <v>299984</v>
      </c>
      <c r="BA2858" t="s">
        <v>299985</v>
      </c>
      <c r="BB2858" t="s">
        <v>299986</v>
      </c>
      <c r="BC2858" t="s">
        <v>299987</v>
      </c>
      <c r="BD2858" t="s">
        <v>299988</v>
      </c>
      <c r="BE2858" t="s">
        <v>299989</v>
      </c>
      <c r="BF2858" t="s">
        <v>299990</v>
      </c>
      <c r="BG2858" t="s">
        <v>299991</v>
      </c>
      <c r="BH2858" t="s">
        <v>299992</v>
      </c>
      <c r="BI2858" t="s">
        <v>299993</v>
      </c>
      <c r="BJ2858" t="s">
        <v>299994</v>
      </c>
      <c r="BK2858" t="s">
        <v>299995</v>
      </c>
      <c r="BL2858" t="s">
        <v>299996</v>
      </c>
      <c r="BM2858" t="s">
        <v>299997</v>
      </c>
      <c r="BN2858" t="s">
        <v>299998</v>
      </c>
      <c r="BO2858" t="s">
        <v>299999</v>
      </c>
      <c r="BP2858" t="s">
        <v>300000</v>
      </c>
      <c r="BQ2858" t="s">
        <v>300001</v>
      </c>
      <c r="BR2858" t="s">
        <v>300002</v>
      </c>
      <c r="BS2858" t="s">
        <v>300003</v>
      </c>
      <c r="BT2858" t="s">
        <v>300004</v>
      </c>
      <c r="BU2858" t="s">
        <v>300005</v>
      </c>
      <c r="BV2858" t="s">
        <v>300006</v>
      </c>
      <c r="BW2858" t="s">
        <v>300007</v>
      </c>
      <c r="BX2858" t="s">
        <v>300008</v>
      </c>
      <c r="BY2858" t="s">
        <v>300009</v>
      </c>
      <c r="BZ2858" t="s">
        <v>300010</v>
      </c>
      <c r="CA2858" t="s">
        <v>300011</v>
      </c>
      <c r="CB2858" t="s">
        <v>300012</v>
      </c>
      <c r="CC2858" t="s">
        <v>300013</v>
      </c>
      <c r="CD2858" t="s">
        <v>300014</v>
      </c>
      <c r="CE2858" t="s">
        <v>300015</v>
      </c>
      <c r="CF2858" t="s">
        <v>300016</v>
      </c>
      <c r="CG2858" t="s">
        <v>300017</v>
      </c>
      <c r="CH2858" t="s">
        <v>300018</v>
      </c>
      <c r="CI2858" t="s">
        <v>300019</v>
      </c>
      <c r="CJ2858" t="s">
        <v>300020</v>
      </c>
      <c r="CK2858" t="s">
        <v>300021</v>
      </c>
      <c r="CL2858" t="s">
        <v>300022</v>
      </c>
      <c r="CM2858" t="s">
        <v>300023</v>
      </c>
      <c r="CN2858" t="s">
        <v>300024</v>
      </c>
      <c r="CO2858" t="s">
        <v>300025</v>
      </c>
      <c r="CP2858" t="s">
        <v>300026</v>
      </c>
      <c r="CQ2858" t="s">
        <v>300027</v>
      </c>
      <c r="CR2858" t="s">
        <v>300028</v>
      </c>
      <c r="CS2858" t="s">
        <v>300029</v>
      </c>
      <c r="CT2858" t="s">
        <v>300030</v>
      </c>
      <c r="CU2858" t="s">
        <v>300031</v>
      </c>
      <c r="CV2858" t="s">
        <v>300032</v>
      </c>
      <c r="CW2858" t="s">
        <v>300033</v>
      </c>
      <c r="CX2858" t="s">
        <v>300034</v>
      </c>
      <c r="CY2858" t="s">
        <v>300035</v>
      </c>
      <c r="CZ2858" t="s">
        <v>300036</v>
      </c>
      <c r="DA2858" t="s">
        <v>300037</v>
      </c>
    </row>
    <row r="2859" spans="1:105" x14ac:dyDescent="0.25">
      <c r="A2859" t="s">
        <v>300038</v>
      </c>
      <c r="B2859" t="s">
        <v>300039</v>
      </c>
      <c r="C2859" t="s">
        <v>300040</v>
      </c>
      <c r="D2859" t="s">
        <v>300041</v>
      </c>
      <c r="E2859" t="s">
        <v>300042</v>
      </c>
      <c r="F2859" t="s">
        <v>300043</v>
      </c>
      <c r="G2859" t="s">
        <v>300044</v>
      </c>
      <c r="H2859" t="s">
        <v>300045</v>
      </c>
      <c r="I2859" t="s">
        <v>300046</v>
      </c>
      <c r="J2859" t="s">
        <v>300047</v>
      </c>
      <c r="K2859" t="s">
        <v>300048</v>
      </c>
      <c r="L2859" t="s">
        <v>300049</v>
      </c>
      <c r="M2859" t="s">
        <v>300050</v>
      </c>
      <c r="N2859" t="s">
        <v>300051</v>
      </c>
      <c r="O2859" t="s">
        <v>300052</v>
      </c>
      <c r="P2859" t="s">
        <v>300053</v>
      </c>
      <c r="Q2859" t="s">
        <v>300054</v>
      </c>
      <c r="R2859" t="s">
        <v>300055</v>
      </c>
      <c r="S2859" t="s">
        <v>300056</v>
      </c>
      <c r="T2859" t="s">
        <v>300057</v>
      </c>
      <c r="U2859" t="s">
        <v>300058</v>
      </c>
      <c r="V2859" t="s">
        <v>300059</v>
      </c>
      <c r="W2859" t="s">
        <v>300060</v>
      </c>
      <c r="X2859" t="s">
        <v>300061</v>
      </c>
      <c r="Y2859" t="s">
        <v>300062</v>
      </c>
      <c r="Z2859" t="s">
        <v>300063</v>
      </c>
      <c r="AA2859" t="s">
        <v>300064</v>
      </c>
      <c r="AB2859" t="s">
        <v>300065</v>
      </c>
      <c r="AC2859" t="s">
        <v>300066</v>
      </c>
      <c r="AD2859" t="s">
        <v>300067</v>
      </c>
      <c r="AE2859" t="s">
        <v>300068</v>
      </c>
      <c r="AF2859" t="s">
        <v>300069</v>
      </c>
      <c r="AG2859" t="s">
        <v>300070</v>
      </c>
      <c r="AH2859" t="s">
        <v>300071</v>
      </c>
      <c r="AI2859" t="s">
        <v>300072</v>
      </c>
      <c r="AJ2859" t="s">
        <v>300073</v>
      </c>
      <c r="AK2859" t="s">
        <v>300074</v>
      </c>
      <c r="AL2859" t="s">
        <v>300075</v>
      </c>
      <c r="AM2859" t="s">
        <v>300076</v>
      </c>
      <c r="AN2859" t="s">
        <v>300077</v>
      </c>
      <c r="AO2859" t="s">
        <v>300078</v>
      </c>
      <c r="AP2859" t="s">
        <v>300079</v>
      </c>
      <c r="AQ2859" t="s">
        <v>300080</v>
      </c>
      <c r="AR2859" t="s">
        <v>300081</v>
      </c>
      <c r="AS2859" t="s">
        <v>300082</v>
      </c>
      <c r="AT2859" t="s">
        <v>300083</v>
      </c>
      <c r="AU2859" t="s">
        <v>300084</v>
      </c>
      <c r="AV2859" t="s">
        <v>300085</v>
      </c>
      <c r="AW2859" t="s">
        <v>300086</v>
      </c>
      <c r="AX2859" t="s">
        <v>300087</v>
      </c>
      <c r="AY2859" t="s">
        <v>300088</v>
      </c>
      <c r="AZ2859" t="s">
        <v>300089</v>
      </c>
      <c r="BA2859" t="s">
        <v>300090</v>
      </c>
      <c r="BB2859" t="s">
        <v>300091</v>
      </c>
      <c r="BC2859" t="s">
        <v>300092</v>
      </c>
      <c r="BD2859" t="s">
        <v>300093</v>
      </c>
      <c r="BE2859" t="s">
        <v>300094</v>
      </c>
      <c r="BF2859" t="s">
        <v>300095</v>
      </c>
      <c r="BG2859" t="s">
        <v>300096</v>
      </c>
      <c r="BH2859" t="s">
        <v>300097</v>
      </c>
      <c r="BI2859" t="s">
        <v>300098</v>
      </c>
      <c r="BJ2859" t="s">
        <v>300099</v>
      </c>
      <c r="BK2859" t="s">
        <v>300100</v>
      </c>
      <c r="BL2859" t="s">
        <v>300101</v>
      </c>
      <c r="BM2859" t="s">
        <v>300102</v>
      </c>
      <c r="BN2859" t="s">
        <v>300103</v>
      </c>
      <c r="BO2859" t="s">
        <v>300104</v>
      </c>
      <c r="BP2859" t="s">
        <v>300105</v>
      </c>
      <c r="BQ2859" t="s">
        <v>300106</v>
      </c>
      <c r="BR2859" t="s">
        <v>300107</v>
      </c>
      <c r="BS2859" t="s">
        <v>300108</v>
      </c>
      <c r="BT2859" t="s">
        <v>300109</v>
      </c>
      <c r="BU2859" t="s">
        <v>300110</v>
      </c>
      <c r="BV2859" t="s">
        <v>300111</v>
      </c>
      <c r="BW2859" t="s">
        <v>300112</v>
      </c>
      <c r="BX2859" t="s">
        <v>300113</v>
      </c>
      <c r="BY2859" t="s">
        <v>300114</v>
      </c>
      <c r="BZ2859" t="s">
        <v>300115</v>
      </c>
      <c r="CA2859" t="s">
        <v>300116</v>
      </c>
      <c r="CB2859" t="s">
        <v>300117</v>
      </c>
      <c r="CC2859" t="s">
        <v>300118</v>
      </c>
      <c r="CD2859" t="s">
        <v>300119</v>
      </c>
      <c r="CE2859" t="s">
        <v>300120</v>
      </c>
      <c r="CF2859" t="s">
        <v>300121</v>
      </c>
      <c r="CG2859" t="s">
        <v>300122</v>
      </c>
      <c r="CH2859" t="s">
        <v>300123</v>
      </c>
      <c r="CI2859" t="s">
        <v>300124</v>
      </c>
      <c r="CJ2859" t="s">
        <v>300125</v>
      </c>
      <c r="CK2859" t="s">
        <v>300126</v>
      </c>
      <c r="CL2859" t="s">
        <v>300127</v>
      </c>
      <c r="CM2859" t="s">
        <v>300128</v>
      </c>
      <c r="CN2859" t="s">
        <v>300129</v>
      </c>
      <c r="CO2859" t="s">
        <v>300130</v>
      </c>
      <c r="CP2859" t="s">
        <v>300131</v>
      </c>
      <c r="CQ2859" t="s">
        <v>300132</v>
      </c>
      <c r="CR2859" t="s">
        <v>300133</v>
      </c>
      <c r="CS2859" t="s">
        <v>300134</v>
      </c>
      <c r="CT2859" t="s">
        <v>300135</v>
      </c>
      <c r="CU2859" t="s">
        <v>300136</v>
      </c>
      <c r="CV2859" t="s">
        <v>300137</v>
      </c>
      <c r="CW2859" t="s">
        <v>300138</v>
      </c>
      <c r="CX2859" t="s">
        <v>300139</v>
      </c>
      <c r="CY2859" t="s">
        <v>300140</v>
      </c>
      <c r="CZ2859" t="s">
        <v>300141</v>
      </c>
      <c r="DA2859" t="s">
        <v>300142</v>
      </c>
    </row>
    <row r="2860" spans="1:105" x14ac:dyDescent="0.25">
      <c r="A2860" t="s">
        <v>300143</v>
      </c>
      <c r="B2860" t="s">
        <v>300144</v>
      </c>
      <c r="C2860" t="s">
        <v>300145</v>
      </c>
      <c r="D2860" t="s">
        <v>300146</v>
      </c>
      <c r="E2860" t="s">
        <v>300147</v>
      </c>
      <c r="F2860" t="s">
        <v>300148</v>
      </c>
      <c r="G2860" t="s">
        <v>300149</v>
      </c>
      <c r="H2860" t="s">
        <v>300150</v>
      </c>
      <c r="I2860" t="s">
        <v>300151</v>
      </c>
      <c r="J2860" t="s">
        <v>300152</v>
      </c>
      <c r="K2860" t="s">
        <v>300153</v>
      </c>
      <c r="L2860" t="s">
        <v>300154</v>
      </c>
      <c r="M2860" t="s">
        <v>300155</v>
      </c>
      <c r="N2860" t="s">
        <v>300156</v>
      </c>
      <c r="O2860" t="s">
        <v>300157</v>
      </c>
      <c r="P2860" t="s">
        <v>300158</v>
      </c>
      <c r="Q2860" t="s">
        <v>300159</v>
      </c>
      <c r="R2860" t="s">
        <v>300160</v>
      </c>
      <c r="S2860" t="s">
        <v>300161</v>
      </c>
      <c r="T2860" t="s">
        <v>300162</v>
      </c>
      <c r="U2860" t="s">
        <v>300163</v>
      </c>
      <c r="V2860" t="s">
        <v>300164</v>
      </c>
      <c r="W2860" t="s">
        <v>300165</v>
      </c>
      <c r="X2860" t="s">
        <v>300166</v>
      </c>
      <c r="Y2860" t="s">
        <v>300167</v>
      </c>
      <c r="Z2860" t="s">
        <v>300168</v>
      </c>
      <c r="AA2860" t="s">
        <v>300169</v>
      </c>
      <c r="AB2860" t="s">
        <v>300170</v>
      </c>
      <c r="AC2860" t="s">
        <v>300171</v>
      </c>
      <c r="AD2860" t="s">
        <v>300172</v>
      </c>
      <c r="AE2860" t="s">
        <v>300173</v>
      </c>
      <c r="AF2860" t="s">
        <v>300174</v>
      </c>
      <c r="AG2860" t="s">
        <v>300175</v>
      </c>
      <c r="AH2860" t="s">
        <v>300176</v>
      </c>
      <c r="AI2860" t="s">
        <v>300177</v>
      </c>
      <c r="AJ2860" t="s">
        <v>300178</v>
      </c>
      <c r="AK2860" t="s">
        <v>300179</v>
      </c>
      <c r="AL2860" t="s">
        <v>300180</v>
      </c>
      <c r="AM2860" t="s">
        <v>300181</v>
      </c>
      <c r="AN2860" t="s">
        <v>300182</v>
      </c>
      <c r="AO2860" t="s">
        <v>300183</v>
      </c>
      <c r="AP2860" t="s">
        <v>300184</v>
      </c>
      <c r="AQ2860" t="s">
        <v>300185</v>
      </c>
      <c r="AR2860" t="s">
        <v>300186</v>
      </c>
      <c r="AS2860" t="s">
        <v>300187</v>
      </c>
      <c r="AT2860" t="s">
        <v>300188</v>
      </c>
      <c r="AU2860" t="s">
        <v>300189</v>
      </c>
      <c r="AV2860" t="s">
        <v>300190</v>
      </c>
      <c r="AW2860" t="s">
        <v>300191</v>
      </c>
      <c r="AX2860" t="s">
        <v>300192</v>
      </c>
      <c r="AY2860" t="s">
        <v>300193</v>
      </c>
      <c r="AZ2860" t="s">
        <v>300194</v>
      </c>
      <c r="BA2860" t="s">
        <v>300195</v>
      </c>
      <c r="BB2860" t="s">
        <v>300196</v>
      </c>
      <c r="BC2860" t="s">
        <v>300197</v>
      </c>
      <c r="BD2860" t="s">
        <v>300198</v>
      </c>
      <c r="BE2860" t="s">
        <v>300199</v>
      </c>
      <c r="BF2860" t="s">
        <v>300200</v>
      </c>
      <c r="BG2860" t="s">
        <v>300201</v>
      </c>
      <c r="BH2860" t="s">
        <v>300202</v>
      </c>
      <c r="BI2860" t="s">
        <v>300203</v>
      </c>
      <c r="BJ2860" t="s">
        <v>300204</v>
      </c>
      <c r="BK2860" t="s">
        <v>300205</v>
      </c>
      <c r="BL2860" t="s">
        <v>300206</v>
      </c>
      <c r="BM2860" t="s">
        <v>300207</v>
      </c>
      <c r="BN2860" t="s">
        <v>300208</v>
      </c>
      <c r="BO2860" t="s">
        <v>300209</v>
      </c>
      <c r="BP2860" t="s">
        <v>300210</v>
      </c>
      <c r="BQ2860" t="s">
        <v>300211</v>
      </c>
      <c r="BR2860" t="s">
        <v>300212</v>
      </c>
      <c r="BS2860" t="s">
        <v>300213</v>
      </c>
      <c r="BT2860" t="s">
        <v>300214</v>
      </c>
      <c r="BU2860" t="s">
        <v>300215</v>
      </c>
      <c r="BV2860" t="s">
        <v>300216</v>
      </c>
      <c r="BW2860" t="s">
        <v>300217</v>
      </c>
      <c r="BX2860" t="s">
        <v>300218</v>
      </c>
      <c r="BY2860" t="s">
        <v>300219</v>
      </c>
      <c r="BZ2860" t="s">
        <v>300220</v>
      </c>
      <c r="CA2860" t="s">
        <v>300221</v>
      </c>
      <c r="CB2860" t="s">
        <v>300222</v>
      </c>
      <c r="CC2860" t="s">
        <v>300223</v>
      </c>
      <c r="CD2860" t="s">
        <v>300224</v>
      </c>
      <c r="CE2860" t="s">
        <v>300225</v>
      </c>
      <c r="CF2860" t="s">
        <v>300226</v>
      </c>
      <c r="CG2860" t="s">
        <v>300227</v>
      </c>
      <c r="CH2860" t="s">
        <v>300228</v>
      </c>
      <c r="CI2860" t="s">
        <v>300229</v>
      </c>
      <c r="CJ2860" t="s">
        <v>300230</v>
      </c>
      <c r="CK2860" t="s">
        <v>300231</v>
      </c>
      <c r="CL2860" t="s">
        <v>300232</v>
      </c>
      <c r="CM2860" t="s">
        <v>300233</v>
      </c>
      <c r="CN2860" t="s">
        <v>300234</v>
      </c>
      <c r="CO2860" t="s">
        <v>300235</v>
      </c>
      <c r="CP2860" t="s">
        <v>300236</v>
      </c>
      <c r="CQ2860" t="s">
        <v>300237</v>
      </c>
      <c r="CR2860" t="s">
        <v>300238</v>
      </c>
      <c r="CS2860" t="s">
        <v>300239</v>
      </c>
      <c r="CT2860" t="s">
        <v>300240</v>
      </c>
      <c r="CU2860" t="s">
        <v>300241</v>
      </c>
      <c r="CV2860" t="s">
        <v>300242</v>
      </c>
      <c r="CW2860" t="s">
        <v>300243</v>
      </c>
      <c r="CX2860" t="s">
        <v>300244</v>
      </c>
      <c r="CY2860" t="s">
        <v>300245</v>
      </c>
      <c r="CZ2860" t="s">
        <v>300246</v>
      </c>
      <c r="DA2860" t="s">
        <v>300247</v>
      </c>
    </row>
    <row r="2861" spans="1:105" x14ac:dyDescent="0.25">
      <c r="A2861" t="s">
        <v>300248</v>
      </c>
      <c r="B2861" t="s">
        <v>300249</v>
      </c>
      <c r="C2861" t="s">
        <v>300250</v>
      </c>
      <c r="D2861" t="s">
        <v>300251</v>
      </c>
      <c r="E2861" t="s">
        <v>300252</v>
      </c>
      <c r="F2861" t="s">
        <v>300253</v>
      </c>
      <c r="G2861" t="s">
        <v>300254</v>
      </c>
      <c r="H2861" t="s">
        <v>300255</v>
      </c>
      <c r="I2861" t="s">
        <v>300256</v>
      </c>
      <c r="J2861" t="s">
        <v>300257</v>
      </c>
      <c r="K2861" t="s">
        <v>300258</v>
      </c>
      <c r="L2861" t="s">
        <v>300259</v>
      </c>
      <c r="M2861" t="s">
        <v>300260</v>
      </c>
      <c r="N2861" t="s">
        <v>300261</v>
      </c>
      <c r="O2861" t="s">
        <v>300262</v>
      </c>
      <c r="P2861" t="s">
        <v>300263</v>
      </c>
      <c r="Q2861" t="s">
        <v>300264</v>
      </c>
      <c r="R2861" t="s">
        <v>300265</v>
      </c>
      <c r="S2861" t="s">
        <v>300266</v>
      </c>
      <c r="T2861" t="s">
        <v>300267</v>
      </c>
      <c r="U2861" t="s">
        <v>300268</v>
      </c>
      <c r="V2861" t="s">
        <v>300269</v>
      </c>
      <c r="W2861" t="s">
        <v>300270</v>
      </c>
      <c r="X2861" t="s">
        <v>300271</v>
      </c>
      <c r="Y2861" t="s">
        <v>300272</v>
      </c>
      <c r="Z2861" t="s">
        <v>300273</v>
      </c>
      <c r="AA2861" t="s">
        <v>300274</v>
      </c>
      <c r="AB2861" t="s">
        <v>300275</v>
      </c>
      <c r="AC2861" t="s">
        <v>300276</v>
      </c>
      <c r="AD2861" t="s">
        <v>300277</v>
      </c>
      <c r="AE2861" t="s">
        <v>300278</v>
      </c>
      <c r="AF2861" t="s">
        <v>300279</v>
      </c>
      <c r="AG2861" t="s">
        <v>300280</v>
      </c>
      <c r="AH2861" t="s">
        <v>300281</v>
      </c>
      <c r="AI2861" t="s">
        <v>300282</v>
      </c>
      <c r="AJ2861" t="s">
        <v>300283</v>
      </c>
      <c r="AK2861" t="s">
        <v>300284</v>
      </c>
      <c r="AL2861" t="s">
        <v>300285</v>
      </c>
      <c r="AM2861" t="s">
        <v>300286</v>
      </c>
      <c r="AN2861" t="s">
        <v>300287</v>
      </c>
      <c r="AO2861" t="s">
        <v>300288</v>
      </c>
      <c r="AP2861" t="s">
        <v>300289</v>
      </c>
      <c r="AQ2861" t="s">
        <v>300290</v>
      </c>
      <c r="AR2861" t="s">
        <v>300291</v>
      </c>
      <c r="AS2861" t="s">
        <v>300292</v>
      </c>
      <c r="AT2861" t="s">
        <v>300293</v>
      </c>
      <c r="AU2861" t="s">
        <v>300294</v>
      </c>
      <c r="AV2861" t="s">
        <v>300295</v>
      </c>
      <c r="AW2861" t="s">
        <v>300296</v>
      </c>
      <c r="AX2861" t="s">
        <v>300297</v>
      </c>
      <c r="AY2861" t="s">
        <v>300298</v>
      </c>
      <c r="AZ2861" t="s">
        <v>300299</v>
      </c>
      <c r="BA2861" t="s">
        <v>300300</v>
      </c>
      <c r="BB2861" t="s">
        <v>300301</v>
      </c>
      <c r="BC2861" t="s">
        <v>300302</v>
      </c>
      <c r="BD2861" t="s">
        <v>300303</v>
      </c>
      <c r="BE2861" t="s">
        <v>300304</v>
      </c>
      <c r="BF2861" t="s">
        <v>300305</v>
      </c>
      <c r="BG2861" t="s">
        <v>300306</v>
      </c>
      <c r="BH2861" t="s">
        <v>300307</v>
      </c>
      <c r="BI2861" t="s">
        <v>300308</v>
      </c>
      <c r="BJ2861" t="s">
        <v>300309</v>
      </c>
      <c r="BK2861" t="s">
        <v>300310</v>
      </c>
      <c r="BL2861" t="s">
        <v>300311</v>
      </c>
      <c r="BM2861" t="s">
        <v>300312</v>
      </c>
      <c r="BN2861" t="s">
        <v>300313</v>
      </c>
      <c r="BO2861" t="s">
        <v>300314</v>
      </c>
      <c r="BP2861" t="s">
        <v>300315</v>
      </c>
      <c r="BQ2861" t="s">
        <v>300316</v>
      </c>
      <c r="BR2861" t="s">
        <v>300317</v>
      </c>
      <c r="BS2861" t="s">
        <v>300318</v>
      </c>
      <c r="BT2861" t="s">
        <v>300319</v>
      </c>
      <c r="BU2861" t="s">
        <v>300320</v>
      </c>
      <c r="BV2861" t="s">
        <v>300321</v>
      </c>
      <c r="BW2861" t="s">
        <v>300322</v>
      </c>
      <c r="BX2861" t="s">
        <v>300323</v>
      </c>
      <c r="BY2861" t="s">
        <v>300324</v>
      </c>
      <c r="BZ2861" t="s">
        <v>300325</v>
      </c>
      <c r="CA2861" t="s">
        <v>300326</v>
      </c>
      <c r="CB2861" t="s">
        <v>300327</v>
      </c>
      <c r="CC2861" t="s">
        <v>300328</v>
      </c>
      <c r="CD2861" t="s">
        <v>300329</v>
      </c>
      <c r="CE2861" t="s">
        <v>300330</v>
      </c>
      <c r="CF2861" t="s">
        <v>300331</v>
      </c>
      <c r="CG2861" t="s">
        <v>300332</v>
      </c>
      <c r="CH2861" t="s">
        <v>300333</v>
      </c>
      <c r="CI2861" t="s">
        <v>300334</v>
      </c>
      <c r="CJ2861" t="s">
        <v>300335</v>
      </c>
      <c r="CK2861" t="s">
        <v>300336</v>
      </c>
      <c r="CL2861" t="s">
        <v>300337</v>
      </c>
      <c r="CM2861" t="s">
        <v>300338</v>
      </c>
      <c r="CN2861" t="s">
        <v>300339</v>
      </c>
      <c r="CO2861" t="s">
        <v>300340</v>
      </c>
      <c r="CP2861" t="s">
        <v>300341</v>
      </c>
      <c r="CQ2861" t="s">
        <v>300342</v>
      </c>
      <c r="CR2861" t="s">
        <v>300343</v>
      </c>
      <c r="CS2861" t="s">
        <v>300344</v>
      </c>
      <c r="CT2861" t="s">
        <v>300345</v>
      </c>
      <c r="CU2861" t="s">
        <v>300346</v>
      </c>
      <c r="CV2861" t="s">
        <v>300347</v>
      </c>
      <c r="CW2861" t="s">
        <v>300348</v>
      </c>
      <c r="CX2861" t="s">
        <v>300349</v>
      </c>
      <c r="CY2861" t="s">
        <v>300350</v>
      </c>
      <c r="CZ2861" t="s">
        <v>300351</v>
      </c>
      <c r="DA2861" t="s">
        <v>300352</v>
      </c>
    </row>
    <row r="2862" spans="1:105" x14ac:dyDescent="0.25">
      <c r="A2862" t="s">
        <v>300353</v>
      </c>
      <c r="B2862" t="s">
        <v>300354</v>
      </c>
      <c r="C2862" t="s">
        <v>300355</v>
      </c>
      <c r="D2862" t="s">
        <v>300356</v>
      </c>
      <c r="E2862" t="s">
        <v>300357</v>
      </c>
      <c r="F2862" t="s">
        <v>300358</v>
      </c>
      <c r="G2862" t="s">
        <v>300359</v>
      </c>
      <c r="H2862" t="s">
        <v>300360</v>
      </c>
      <c r="I2862" t="s">
        <v>300361</v>
      </c>
      <c r="J2862" t="s">
        <v>300362</v>
      </c>
      <c r="K2862" t="s">
        <v>300363</v>
      </c>
      <c r="L2862" t="s">
        <v>300364</v>
      </c>
      <c r="M2862" t="s">
        <v>300365</v>
      </c>
      <c r="N2862" t="s">
        <v>300366</v>
      </c>
      <c r="O2862" t="s">
        <v>300367</v>
      </c>
      <c r="P2862" t="s">
        <v>300368</v>
      </c>
      <c r="Q2862" t="s">
        <v>300369</v>
      </c>
      <c r="R2862" t="s">
        <v>300370</v>
      </c>
      <c r="S2862" t="s">
        <v>300371</v>
      </c>
      <c r="T2862" t="s">
        <v>300372</v>
      </c>
      <c r="U2862" t="s">
        <v>300373</v>
      </c>
      <c r="V2862" t="s">
        <v>300374</v>
      </c>
      <c r="W2862" t="s">
        <v>300375</v>
      </c>
      <c r="X2862" t="s">
        <v>300376</v>
      </c>
      <c r="Y2862" t="s">
        <v>300377</v>
      </c>
      <c r="Z2862" t="s">
        <v>300378</v>
      </c>
      <c r="AA2862" t="s">
        <v>300379</v>
      </c>
      <c r="AB2862" t="s">
        <v>300380</v>
      </c>
      <c r="AC2862" t="s">
        <v>300381</v>
      </c>
      <c r="AD2862" t="s">
        <v>300382</v>
      </c>
      <c r="AE2862" t="s">
        <v>300383</v>
      </c>
      <c r="AF2862" t="s">
        <v>300384</v>
      </c>
      <c r="AG2862" t="s">
        <v>300385</v>
      </c>
      <c r="AH2862" t="s">
        <v>300386</v>
      </c>
      <c r="AI2862" t="s">
        <v>300387</v>
      </c>
      <c r="AJ2862" t="s">
        <v>300388</v>
      </c>
      <c r="AK2862" t="s">
        <v>300389</v>
      </c>
      <c r="AL2862" t="s">
        <v>300390</v>
      </c>
      <c r="AM2862" t="s">
        <v>300391</v>
      </c>
      <c r="AN2862" t="s">
        <v>300392</v>
      </c>
      <c r="AO2862" t="s">
        <v>300393</v>
      </c>
      <c r="AP2862" t="s">
        <v>300394</v>
      </c>
      <c r="AQ2862" t="s">
        <v>300395</v>
      </c>
      <c r="AR2862" t="s">
        <v>300396</v>
      </c>
      <c r="AS2862" t="s">
        <v>300397</v>
      </c>
      <c r="AT2862" t="s">
        <v>300398</v>
      </c>
      <c r="AU2862" t="s">
        <v>300399</v>
      </c>
      <c r="AV2862" t="s">
        <v>300400</v>
      </c>
      <c r="AW2862" t="s">
        <v>300401</v>
      </c>
      <c r="AX2862" t="s">
        <v>300402</v>
      </c>
      <c r="AY2862" t="s">
        <v>300403</v>
      </c>
      <c r="AZ2862" t="s">
        <v>300404</v>
      </c>
      <c r="BA2862" t="s">
        <v>300405</v>
      </c>
      <c r="BB2862" t="s">
        <v>300406</v>
      </c>
      <c r="BC2862" t="s">
        <v>300407</v>
      </c>
      <c r="BD2862" t="s">
        <v>300408</v>
      </c>
      <c r="BE2862" t="s">
        <v>300409</v>
      </c>
      <c r="BF2862" t="s">
        <v>300410</v>
      </c>
      <c r="BG2862" t="s">
        <v>300411</v>
      </c>
      <c r="BH2862" t="s">
        <v>300412</v>
      </c>
      <c r="BI2862" t="s">
        <v>300413</v>
      </c>
      <c r="BJ2862" t="s">
        <v>300414</v>
      </c>
      <c r="BK2862" t="s">
        <v>300415</v>
      </c>
      <c r="BL2862" t="s">
        <v>300416</v>
      </c>
      <c r="BM2862" t="s">
        <v>300417</v>
      </c>
      <c r="BN2862" t="s">
        <v>300418</v>
      </c>
      <c r="BO2862" t="s">
        <v>300419</v>
      </c>
      <c r="BP2862" t="s">
        <v>300420</v>
      </c>
      <c r="BQ2862" t="s">
        <v>300421</v>
      </c>
      <c r="BR2862" t="s">
        <v>300422</v>
      </c>
      <c r="BS2862" t="s">
        <v>300423</v>
      </c>
      <c r="BT2862" t="s">
        <v>300424</v>
      </c>
      <c r="BU2862" t="s">
        <v>300425</v>
      </c>
      <c r="BV2862" t="s">
        <v>300426</v>
      </c>
      <c r="BW2862" t="s">
        <v>300427</v>
      </c>
      <c r="BX2862" t="s">
        <v>300428</v>
      </c>
      <c r="BY2862" t="s">
        <v>300429</v>
      </c>
      <c r="BZ2862" t="s">
        <v>300430</v>
      </c>
      <c r="CA2862" t="s">
        <v>300431</v>
      </c>
      <c r="CB2862" t="s">
        <v>300432</v>
      </c>
      <c r="CC2862" t="s">
        <v>300433</v>
      </c>
      <c r="CD2862" t="s">
        <v>300434</v>
      </c>
      <c r="CE2862" t="s">
        <v>300435</v>
      </c>
      <c r="CF2862" t="s">
        <v>300436</v>
      </c>
      <c r="CG2862" t="s">
        <v>300437</v>
      </c>
      <c r="CH2862" t="s">
        <v>300438</v>
      </c>
      <c r="CI2862" t="s">
        <v>300439</v>
      </c>
      <c r="CJ2862" t="s">
        <v>300440</v>
      </c>
      <c r="CK2862" t="s">
        <v>300441</v>
      </c>
      <c r="CL2862" t="s">
        <v>300442</v>
      </c>
      <c r="CM2862" t="s">
        <v>300443</v>
      </c>
      <c r="CN2862" t="s">
        <v>300444</v>
      </c>
      <c r="CO2862" t="s">
        <v>300445</v>
      </c>
      <c r="CP2862" t="s">
        <v>300446</v>
      </c>
      <c r="CQ2862" t="s">
        <v>300447</v>
      </c>
      <c r="CR2862" t="s">
        <v>300448</v>
      </c>
      <c r="CS2862" t="s">
        <v>300449</v>
      </c>
      <c r="CT2862" t="s">
        <v>300450</v>
      </c>
      <c r="CU2862" t="s">
        <v>300451</v>
      </c>
      <c r="CV2862" t="s">
        <v>300452</v>
      </c>
      <c r="CW2862" t="s">
        <v>300453</v>
      </c>
      <c r="CX2862" t="s">
        <v>300454</v>
      </c>
      <c r="CY2862" t="s">
        <v>300455</v>
      </c>
      <c r="CZ2862" t="s">
        <v>300456</v>
      </c>
      <c r="DA2862" t="s">
        <v>300457</v>
      </c>
    </row>
    <row r="2863" spans="1:105" x14ac:dyDescent="0.25">
      <c r="A2863" t="s">
        <v>300458</v>
      </c>
      <c r="B2863" t="s">
        <v>300459</v>
      </c>
      <c r="C2863" t="s">
        <v>300460</v>
      </c>
      <c r="D2863" t="s">
        <v>300461</v>
      </c>
      <c r="E2863" t="s">
        <v>300462</v>
      </c>
      <c r="F2863" t="s">
        <v>300463</v>
      </c>
      <c r="G2863" t="s">
        <v>300464</v>
      </c>
      <c r="H2863" t="s">
        <v>300465</v>
      </c>
      <c r="I2863" t="s">
        <v>300466</v>
      </c>
      <c r="J2863" t="s">
        <v>300467</v>
      </c>
      <c r="K2863" t="s">
        <v>300468</v>
      </c>
      <c r="L2863" t="s">
        <v>300469</v>
      </c>
      <c r="M2863" t="s">
        <v>300470</v>
      </c>
      <c r="N2863" t="s">
        <v>300471</v>
      </c>
      <c r="O2863" t="s">
        <v>300472</v>
      </c>
      <c r="P2863" t="s">
        <v>300473</v>
      </c>
      <c r="Q2863" t="s">
        <v>300474</v>
      </c>
      <c r="R2863" t="s">
        <v>300475</v>
      </c>
      <c r="S2863" t="s">
        <v>300476</v>
      </c>
      <c r="T2863" t="s">
        <v>300477</v>
      </c>
      <c r="U2863" t="s">
        <v>300478</v>
      </c>
      <c r="V2863" t="s">
        <v>300479</v>
      </c>
      <c r="W2863" t="s">
        <v>300480</v>
      </c>
      <c r="X2863" t="s">
        <v>300481</v>
      </c>
      <c r="Y2863" t="s">
        <v>300482</v>
      </c>
      <c r="Z2863" t="s">
        <v>300483</v>
      </c>
      <c r="AA2863" t="s">
        <v>300484</v>
      </c>
      <c r="AB2863" t="s">
        <v>300485</v>
      </c>
      <c r="AC2863" t="s">
        <v>300486</v>
      </c>
      <c r="AD2863" t="s">
        <v>300487</v>
      </c>
      <c r="AE2863" t="s">
        <v>300488</v>
      </c>
      <c r="AF2863" t="s">
        <v>300489</v>
      </c>
      <c r="AG2863" t="s">
        <v>300490</v>
      </c>
      <c r="AH2863" t="s">
        <v>300491</v>
      </c>
      <c r="AI2863" t="s">
        <v>300492</v>
      </c>
      <c r="AJ2863" t="s">
        <v>300493</v>
      </c>
      <c r="AK2863" t="s">
        <v>300494</v>
      </c>
      <c r="AL2863" t="s">
        <v>300495</v>
      </c>
      <c r="AM2863" t="s">
        <v>300496</v>
      </c>
      <c r="AN2863" t="s">
        <v>300497</v>
      </c>
      <c r="AO2863" t="s">
        <v>300498</v>
      </c>
      <c r="AP2863" t="s">
        <v>300499</v>
      </c>
      <c r="AQ2863" t="s">
        <v>300500</v>
      </c>
      <c r="AR2863" t="s">
        <v>300501</v>
      </c>
      <c r="AS2863" t="s">
        <v>300502</v>
      </c>
      <c r="AT2863" t="s">
        <v>300503</v>
      </c>
      <c r="AU2863" t="s">
        <v>300504</v>
      </c>
      <c r="AV2863" t="s">
        <v>300505</v>
      </c>
      <c r="AW2863" t="s">
        <v>300506</v>
      </c>
      <c r="AX2863" t="s">
        <v>300507</v>
      </c>
      <c r="AY2863" t="s">
        <v>300508</v>
      </c>
      <c r="AZ2863" t="s">
        <v>300509</v>
      </c>
      <c r="BA2863" t="s">
        <v>300510</v>
      </c>
      <c r="BB2863" t="s">
        <v>300511</v>
      </c>
      <c r="BC2863" t="s">
        <v>300512</v>
      </c>
      <c r="BD2863" t="s">
        <v>300513</v>
      </c>
      <c r="BE2863" t="s">
        <v>300514</v>
      </c>
      <c r="BF2863" t="s">
        <v>300515</v>
      </c>
      <c r="BG2863" t="s">
        <v>300516</v>
      </c>
      <c r="BH2863" t="s">
        <v>300517</v>
      </c>
      <c r="BI2863" t="s">
        <v>300518</v>
      </c>
      <c r="BJ2863" t="s">
        <v>300519</v>
      </c>
      <c r="BK2863" t="s">
        <v>300520</v>
      </c>
      <c r="BL2863" t="s">
        <v>300521</v>
      </c>
      <c r="BM2863" t="s">
        <v>300522</v>
      </c>
      <c r="BN2863" t="s">
        <v>300523</v>
      </c>
      <c r="BO2863" t="s">
        <v>300524</v>
      </c>
      <c r="BP2863" t="s">
        <v>300525</v>
      </c>
      <c r="BQ2863" t="s">
        <v>300526</v>
      </c>
      <c r="BR2863" t="s">
        <v>300527</v>
      </c>
      <c r="BS2863" t="s">
        <v>300528</v>
      </c>
      <c r="BT2863" t="s">
        <v>300529</v>
      </c>
      <c r="BU2863" t="s">
        <v>300530</v>
      </c>
      <c r="BV2863" t="s">
        <v>300531</v>
      </c>
      <c r="BW2863" t="s">
        <v>300532</v>
      </c>
      <c r="BX2863" t="s">
        <v>300533</v>
      </c>
      <c r="BY2863" t="s">
        <v>300534</v>
      </c>
      <c r="BZ2863" t="s">
        <v>300535</v>
      </c>
      <c r="CA2863" t="s">
        <v>300536</v>
      </c>
      <c r="CB2863" t="s">
        <v>300537</v>
      </c>
      <c r="CC2863" t="s">
        <v>300538</v>
      </c>
      <c r="CD2863" t="s">
        <v>300539</v>
      </c>
      <c r="CE2863" t="s">
        <v>300540</v>
      </c>
      <c r="CF2863" t="s">
        <v>300541</v>
      </c>
      <c r="CG2863" t="s">
        <v>300542</v>
      </c>
      <c r="CH2863" t="s">
        <v>300543</v>
      </c>
      <c r="CI2863" t="s">
        <v>300544</v>
      </c>
      <c r="CJ2863" t="s">
        <v>300545</v>
      </c>
      <c r="CK2863" t="s">
        <v>300546</v>
      </c>
      <c r="CL2863" t="s">
        <v>300547</v>
      </c>
      <c r="CM2863" t="s">
        <v>300548</v>
      </c>
      <c r="CN2863" t="s">
        <v>300549</v>
      </c>
      <c r="CO2863" t="s">
        <v>300550</v>
      </c>
      <c r="CP2863" t="s">
        <v>300551</v>
      </c>
      <c r="CQ2863" t="s">
        <v>300552</v>
      </c>
      <c r="CR2863" t="s">
        <v>300553</v>
      </c>
      <c r="CS2863" t="s">
        <v>300554</v>
      </c>
      <c r="CT2863" t="s">
        <v>300555</v>
      </c>
      <c r="CU2863" t="s">
        <v>300556</v>
      </c>
      <c r="CV2863" t="s">
        <v>300557</v>
      </c>
      <c r="CW2863" t="s">
        <v>300558</v>
      </c>
      <c r="CX2863" t="s">
        <v>300559</v>
      </c>
      <c r="CY2863" t="s">
        <v>300560</v>
      </c>
      <c r="CZ2863" t="s">
        <v>300561</v>
      </c>
      <c r="DA2863" t="s">
        <v>300562</v>
      </c>
    </row>
    <row r="2864" spans="1:105" x14ac:dyDescent="0.25">
      <c r="A2864" t="s">
        <v>300563</v>
      </c>
      <c r="B2864" t="s">
        <v>300564</v>
      </c>
      <c r="C2864" t="s">
        <v>300565</v>
      </c>
      <c r="D2864" t="s">
        <v>300566</v>
      </c>
      <c r="E2864" t="s">
        <v>300567</v>
      </c>
      <c r="F2864" t="s">
        <v>300568</v>
      </c>
      <c r="G2864" t="s">
        <v>300569</v>
      </c>
      <c r="H2864" t="s">
        <v>300570</v>
      </c>
      <c r="I2864" t="s">
        <v>300571</v>
      </c>
      <c r="J2864" t="s">
        <v>300572</v>
      </c>
      <c r="K2864" t="s">
        <v>300573</v>
      </c>
      <c r="L2864" t="s">
        <v>300574</v>
      </c>
      <c r="M2864" t="s">
        <v>300575</v>
      </c>
      <c r="N2864" t="s">
        <v>300576</v>
      </c>
      <c r="O2864" t="s">
        <v>300577</v>
      </c>
      <c r="P2864" t="s">
        <v>300578</v>
      </c>
      <c r="Q2864" t="s">
        <v>300579</v>
      </c>
      <c r="R2864" t="s">
        <v>300580</v>
      </c>
      <c r="S2864" t="s">
        <v>300581</v>
      </c>
      <c r="T2864" t="s">
        <v>300582</v>
      </c>
      <c r="U2864" t="s">
        <v>300583</v>
      </c>
      <c r="V2864" t="s">
        <v>300584</v>
      </c>
      <c r="W2864" t="s">
        <v>300585</v>
      </c>
      <c r="X2864" t="s">
        <v>300586</v>
      </c>
      <c r="Y2864" t="s">
        <v>300587</v>
      </c>
      <c r="Z2864" t="s">
        <v>300588</v>
      </c>
      <c r="AA2864" t="s">
        <v>300589</v>
      </c>
      <c r="AB2864" t="s">
        <v>300590</v>
      </c>
      <c r="AC2864" t="s">
        <v>300591</v>
      </c>
      <c r="AD2864" t="s">
        <v>300592</v>
      </c>
      <c r="AE2864" t="s">
        <v>300593</v>
      </c>
      <c r="AF2864" t="s">
        <v>300594</v>
      </c>
      <c r="AG2864" t="s">
        <v>300595</v>
      </c>
      <c r="AH2864" t="s">
        <v>300596</v>
      </c>
      <c r="AI2864" t="s">
        <v>300597</v>
      </c>
      <c r="AJ2864" t="s">
        <v>300598</v>
      </c>
      <c r="AK2864" t="s">
        <v>300599</v>
      </c>
      <c r="AL2864" t="s">
        <v>300600</v>
      </c>
      <c r="AM2864" t="s">
        <v>300601</v>
      </c>
      <c r="AN2864" t="s">
        <v>300602</v>
      </c>
      <c r="AO2864" t="s">
        <v>300603</v>
      </c>
      <c r="AP2864" t="s">
        <v>300604</v>
      </c>
      <c r="AQ2864" t="s">
        <v>300605</v>
      </c>
      <c r="AR2864" t="s">
        <v>300606</v>
      </c>
      <c r="AS2864" t="s">
        <v>300607</v>
      </c>
      <c r="AT2864" t="s">
        <v>300608</v>
      </c>
      <c r="AU2864" t="s">
        <v>300609</v>
      </c>
      <c r="AV2864" t="s">
        <v>300610</v>
      </c>
      <c r="AW2864" t="s">
        <v>300611</v>
      </c>
      <c r="AX2864" t="s">
        <v>300612</v>
      </c>
      <c r="AY2864" t="s">
        <v>300613</v>
      </c>
      <c r="AZ2864" t="s">
        <v>300614</v>
      </c>
      <c r="BA2864" t="s">
        <v>300615</v>
      </c>
      <c r="BB2864" t="s">
        <v>300616</v>
      </c>
      <c r="BC2864" t="s">
        <v>300617</v>
      </c>
      <c r="BD2864" t="s">
        <v>300618</v>
      </c>
      <c r="BE2864" t="s">
        <v>300619</v>
      </c>
      <c r="BF2864" t="s">
        <v>300620</v>
      </c>
      <c r="BG2864" t="s">
        <v>300621</v>
      </c>
      <c r="BH2864" t="s">
        <v>300622</v>
      </c>
      <c r="BI2864" t="s">
        <v>300623</v>
      </c>
      <c r="BJ2864" t="s">
        <v>300624</v>
      </c>
      <c r="BK2864" t="s">
        <v>300625</v>
      </c>
      <c r="BL2864" t="s">
        <v>300626</v>
      </c>
      <c r="BM2864" t="s">
        <v>300627</v>
      </c>
      <c r="BN2864" t="s">
        <v>300628</v>
      </c>
      <c r="BO2864" t="s">
        <v>300629</v>
      </c>
      <c r="BP2864" t="s">
        <v>300630</v>
      </c>
      <c r="BQ2864" t="s">
        <v>300631</v>
      </c>
      <c r="BR2864" t="s">
        <v>300632</v>
      </c>
      <c r="BS2864" t="s">
        <v>300633</v>
      </c>
      <c r="BT2864" t="s">
        <v>300634</v>
      </c>
      <c r="BU2864" t="s">
        <v>300635</v>
      </c>
      <c r="BV2864" t="s">
        <v>300636</v>
      </c>
      <c r="BW2864" t="s">
        <v>300637</v>
      </c>
      <c r="BX2864" t="s">
        <v>300638</v>
      </c>
      <c r="BY2864" t="s">
        <v>300639</v>
      </c>
      <c r="BZ2864" t="s">
        <v>300640</v>
      </c>
      <c r="CA2864" t="s">
        <v>300641</v>
      </c>
      <c r="CB2864" t="s">
        <v>300642</v>
      </c>
      <c r="CC2864" t="s">
        <v>300643</v>
      </c>
      <c r="CD2864" t="s">
        <v>300644</v>
      </c>
      <c r="CE2864" t="s">
        <v>300645</v>
      </c>
      <c r="CF2864" t="s">
        <v>300646</v>
      </c>
      <c r="CG2864" t="s">
        <v>300647</v>
      </c>
      <c r="CH2864" t="s">
        <v>300648</v>
      </c>
      <c r="CI2864" t="s">
        <v>300649</v>
      </c>
      <c r="CJ2864" t="s">
        <v>300650</v>
      </c>
      <c r="CK2864" t="s">
        <v>300651</v>
      </c>
      <c r="CL2864" t="s">
        <v>300652</v>
      </c>
      <c r="CM2864" t="s">
        <v>300653</v>
      </c>
      <c r="CN2864" t="s">
        <v>300654</v>
      </c>
      <c r="CO2864" t="s">
        <v>300655</v>
      </c>
      <c r="CP2864" t="s">
        <v>300656</v>
      </c>
      <c r="CQ2864" t="s">
        <v>300657</v>
      </c>
      <c r="CR2864" t="s">
        <v>300658</v>
      </c>
      <c r="CS2864" t="s">
        <v>300659</v>
      </c>
      <c r="CT2864" t="s">
        <v>300660</v>
      </c>
      <c r="CU2864" t="s">
        <v>300661</v>
      </c>
      <c r="CV2864" t="s">
        <v>300662</v>
      </c>
      <c r="CW2864" t="s">
        <v>300663</v>
      </c>
      <c r="CX2864" t="s">
        <v>300664</v>
      </c>
      <c r="CY2864" t="s">
        <v>300665</v>
      </c>
      <c r="CZ2864" t="s">
        <v>300666</v>
      </c>
      <c r="DA2864" t="s">
        <v>300667</v>
      </c>
    </row>
    <row r="2865" spans="1:105" x14ac:dyDescent="0.25">
      <c r="A2865" t="s">
        <v>300668</v>
      </c>
      <c r="B2865" t="s">
        <v>300669</v>
      </c>
      <c r="C2865" t="s">
        <v>300670</v>
      </c>
      <c r="D2865" t="s">
        <v>300671</v>
      </c>
      <c r="E2865" t="s">
        <v>300672</v>
      </c>
      <c r="F2865" t="s">
        <v>300673</v>
      </c>
      <c r="G2865" t="s">
        <v>300674</v>
      </c>
      <c r="H2865" t="s">
        <v>300675</v>
      </c>
      <c r="I2865" t="s">
        <v>300676</v>
      </c>
      <c r="J2865" t="s">
        <v>300677</v>
      </c>
      <c r="K2865" t="s">
        <v>300678</v>
      </c>
      <c r="L2865" t="s">
        <v>300679</v>
      </c>
      <c r="M2865" t="s">
        <v>300680</v>
      </c>
      <c r="N2865" t="s">
        <v>300681</v>
      </c>
      <c r="O2865" t="s">
        <v>300682</v>
      </c>
      <c r="P2865" t="s">
        <v>300683</v>
      </c>
      <c r="Q2865" t="s">
        <v>300684</v>
      </c>
      <c r="R2865" t="s">
        <v>300685</v>
      </c>
      <c r="S2865" t="s">
        <v>300686</v>
      </c>
      <c r="T2865" t="s">
        <v>300687</v>
      </c>
      <c r="U2865" t="s">
        <v>300688</v>
      </c>
      <c r="V2865" t="s">
        <v>300689</v>
      </c>
      <c r="W2865" t="s">
        <v>300690</v>
      </c>
      <c r="X2865" t="s">
        <v>300691</v>
      </c>
      <c r="Y2865" t="s">
        <v>300692</v>
      </c>
      <c r="Z2865" t="s">
        <v>300693</v>
      </c>
      <c r="AA2865" t="s">
        <v>300694</v>
      </c>
      <c r="AB2865" t="s">
        <v>300695</v>
      </c>
      <c r="AC2865" t="s">
        <v>300696</v>
      </c>
      <c r="AD2865" t="s">
        <v>300697</v>
      </c>
      <c r="AE2865" t="s">
        <v>300698</v>
      </c>
      <c r="AF2865" t="s">
        <v>300699</v>
      </c>
      <c r="AG2865" t="s">
        <v>300700</v>
      </c>
      <c r="AH2865" t="s">
        <v>300701</v>
      </c>
      <c r="AI2865" t="s">
        <v>300702</v>
      </c>
      <c r="AJ2865" t="s">
        <v>300703</v>
      </c>
      <c r="AK2865" t="s">
        <v>300704</v>
      </c>
      <c r="AL2865" t="s">
        <v>300705</v>
      </c>
      <c r="AM2865" t="s">
        <v>300706</v>
      </c>
      <c r="AN2865" t="s">
        <v>300707</v>
      </c>
      <c r="AO2865" t="s">
        <v>300708</v>
      </c>
      <c r="AP2865" t="s">
        <v>300709</v>
      </c>
      <c r="AQ2865" t="s">
        <v>300710</v>
      </c>
      <c r="AR2865" t="s">
        <v>300711</v>
      </c>
      <c r="AS2865" t="s">
        <v>300712</v>
      </c>
      <c r="AT2865" t="s">
        <v>300713</v>
      </c>
      <c r="AU2865" t="s">
        <v>300714</v>
      </c>
      <c r="AV2865" t="s">
        <v>300715</v>
      </c>
      <c r="AW2865" t="s">
        <v>300716</v>
      </c>
      <c r="AX2865" t="s">
        <v>300717</v>
      </c>
      <c r="AY2865" t="s">
        <v>300718</v>
      </c>
      <c r="AZ2865" t="s">
        <v>300719</v>
      </c>
      <c r="BA2865" t="s">
        <v>300720</v>
      </c>
      <c r="BB2865" t="s">
        <v>300721</v>
      </c>
      <c r="BC2865" t="s">
        <v>300722</v>
      </c>
      <c r="BD2865" t="s">
        <v>300723</v>
      </c>
      <c r="BE2865" t="s">
        <v>300724</v>
      </c>
      <c r="BF2865" t="s">
        <v>300725</v>
      </c>
      <c r="BG2865" t="s">
        <v>300726</v>
      </c>
      <c r="BH2865" t="s">
        <v>300727</v>
      </c>
      <c r="BI2865" t="s">
        <v>300728</v>
      </c>
      <c r="BJ2865" t="s">
        <v>300729</v>
      </c>
      <c r="BK2865" t="s">
        <v>300730</v>
      </c>
      <c r="BL2865" t="s">
        <v>300731</v>
      </c>
      <c r="BM2865" t="s">
        <v>300732</v>
      </c>
      <c r="BN2865" t="s">
        <v>300733</v>
      </c>
      <c r="BO2865" t="s">
        <v>300734</v>
      </c>
      <c r="BP2865" t="s">
        <v>300735</v>
      </c>
      <c r="BQ2865" t="s">
        <v>300736</v>
      </c>
      <c r="BR2865" t="s">
        <v>300737</v>
      </c>
      <c r="BS2865" t="s">
        <v>300738</v>
      </c>
      <c r="BT2865" t="s">
        <v>300739</v>
      </c>
      <c r="BU2865" t="s">
        <v>300740</v>
      </c>
      <c r="BV2865" t="s">
        <v>300741</v>
      </c>
      <c r="BW2865" t="s">
        <v>300742</v>
      </c>
      <c r="BX2865" t="s">
        <v>300743</v>
      </c>
      <c r="BY2865" t="s">
        <v>300744</v>
      </c>
      <c r="BZ2865" t="s">
        <v>300745</v>
      </c>
      <c r="CA2865" t="s">
        <v>300746</v>
      </c>
      <c r="CB2865" t="s">
        <v>300747</v>
      </c>
      <c r="CC2865" t="s">
        <v>300748</v>
      </c>
      <c r="CD2865" t="s">
        <v>300749</v>
      </c>
      <c r="CE2865" t="s">
        <v>300750</v>
      </c>
      <c r="CF2865" t="s">
        <v>300751</v>
      </c>
      <c r="CG2865" t="s">
        <v>300752</v>
      </c>
      <c r="CH2865" t="s">
        <v>300753</v>
      </c>
      <c r="CI2865" t="s">
        <v>300754</v>
      </c>
      <c r="CJ2865" t="s">
        <v>300755</v>
      </c>
      <c r="CK2865" t="s">
        <v>300756</v>
      </c>
      <c r="CL2865" t="s">
        <v>300757</v>
      </c>
      <c r="CM2865" t="s">
        <v>300758</v>
      </c>
      <c r="CN2865" t="s">
        <v>300759</v>
      </c>
      <c r="CO2865" t="s">
        <v>300760</v>
      </c>
      <c r="CP2865" t="s">
        <v>300761</v>
      </c>
      <c r="CQ2865" t="s">
        <v>300762</v>
      </c>
      <c r="CR2865" t="s">
        <v>300763</v>
      </c>
      <c r="CS2865" t="s">
        <v>300764</v>
      </c>
      <c r="CT2865" t="s">
        <v>300765</v>
      </c>
      <c r="CU2865" t="s">
        <v>300766</v>
      </c>
      <c r="CV2865" t="s">
        <v>300767</v>
      </c>
      <c r="CW2865" t="s">
        <v>300768</v>
      </c>
      <c r="CX2865" t="s">
        <v>300769</v>
      </c>
      <c r="CY2865" t="s">
        <v>300770</v>
      </c>
      <c r="CZ2865" t="s">
        <v>300771</v>
      </c>
      <c r="DA2865" t="s">
        <v>300772</v>
      </c>
    </row>
    <row r="2866" spans="1:105" x14ac:dyDescent="0.25">
      <c r="A2866" t="s">
        <v>300773</v>
      </c>
      <c r="B2866" t="s">
        <v>300774</v>
      </c>
      <c r="C2866" t="s">
        <v>300775</v>
      </c>
      <c r="D2866" t="s">
        <v>300776</v>
      </c>
      <c r="E2866" t="s">
        <v>300777</v>
      </c>
      <c r="F2866" t="s">
        <v>300778</v>
      </c>
      <c r="G2866" t="s">
        <v>300779</v>
      </c>
      <c r="H2866" t="s">
        <v>300780</v>
      </c>
      <c r="I2866" t="s">
        <v>300781</v>
      </c>
      <c r="J2866" t="s">
        <v>300782</v>
      </c>
      <c r="K2866" t="s">
        <v>300783</v>
      </c>
      <c r="L2866" t="s">
        <v>300784</v>
      </c>
      <c r="M2866" t="s">
        <v>300785</v>
      </c>
      <c r="N2866" t="s">
        <v>300786</v>
      </c>
      <c r="O2866" t="s">
        <v>300787</v>
      </c>
      <c r="P2866" t="s">
        <v>300788</v>
      </c>
      <c r="Q2866" t="s">
        <v>300789</v>
      </c>
      <c r="R2866" t="s">
        <v>300790</v>
      </c>
      <c r="S2866" t="s">
        <v>300791</v>
      </c>
      <c r="T2866" t="s">
        <v>300792</v>
      </c>
      <c r="U2866" t="s">
        <v>300793</v>
      </c>
      <c r="V2866" t="s">
        <v>300794</v>
      </c>
      <c r="W2866" t="s">
        <v>300795</v>
      </c>
      <c r="X2866" t="s">
        <v>300796</v>
      </c>
      <c r="Y2866" t="s">
        <v>300797</v>
      </c>
      <c r="Z2866" t="s">
        <v>300798</v>
      </c>
      <c r="AA2866" t="s">
        <v>300799</v>
      </c>
      <c r="AB2866" t="s">
        <v>300800</v>
      </c>
      <c r="AC2866" t="s">
        <v>300801</v>
      </c>
      <c r="AD2866" t="s">
        <v>300802</v>
      </c>
      <c r="AE2866" t="s">
        <v>300803</v>
      </c>
      <c r="AF2866" t="s">
        <v>300804</v>
      </c>
      <c r="AG2866" t="s">
        <v>300805</v>
      </c>
      <c r="AH2866" t="s">
        <v>300806</v>
      </c>
      <c r="AI2866" t="s">
        <v>300807</v>
      </c>
      <c r="AJ2866" t="s">
        <v>300808</v>
      </c>
      <c r="AK2866" t="s">
        <v>300809</v>
      </c>
      <c r="AL2866" t="s">
        <v>300810</v>
      </c>
      <c r="AM2866" t="s">
        <v>300811</v>
      </c>
      <c r="AN2866" t="s">
        <v>300812</v>
      </c>
      <c r="AO2866" t="s">
        <v>300813</v>
      </c>
      <c r="AP2866" t="s">
        <v>300814</v>
      </c>
      <c r="AQ2866" t="s">
        <v>300815</v>
      </c>
      <c r="AR2866" t="s">
        <v>300816</v>
      </c>
      <c r="AS2866" t="s">
        <v>300817</v>
      </c>
      <c r="AT2866" t="s">
        <v>300818</v>
      </c>
      <c r="AU2866" t="s">
        <v>300819</v>
      </c>
      <c r="AV2866" t="s">
        <v>300820</v>
      </c>
      <c r="AW2866" t="s">
        <v>300821</v>
      </c>
      <c r="AX2866" t="s">
        <v>300822</v>
      </c>
      <c r="AY2866" t="s">
        <v>300823</v>
      </c>
      <c r="AZ2866" t="s">
        <v>300824</v>
      </c>
      <c r="BA2866" t="s">
        <v>300825</v>
      </c>
      <c r="BB2866" t="s">
        <v>300826</v>
      </c>
      <c r="BC2866" t="s">
        <v>300827</v>
      </c>
      <c r="BD2866" t="s">
        <v>300828</v>
      </c>
      <c r="BE2866" t="s">
        <v>300829</v>
      </c>
      <c r="BF2866" t="s">
        <v>300830</v>
      </c>
      <c r="BG2866" t="s">
        <v>300831</v>
      </c>
      <c r="BH2866" t="s">
        <v>300832</v>
      </c>
      <c r="BI2866" t="s">
        <v>300833</v>
      </c>
      <c r="BJ2866" t="s">
        <v>300834</v>
      </c>
      <c r="BK2866" t="s">
        <v>300835</v>
      </c>
      <c r="BL2866" t="s">
        <v>300836</v>
      </c>
      <c r="BM2866" t="s">
        <v>300837</v>
      </c>
      <c r="BN2866" t="s">
        <v>300838</v>
      </c>
      <c r="BO2866" t="s">
        <v>300839</v>
      </c>
      <c r="BP2866" t="s">
        <v>300840</v>
      </c>
      <c r="BQ2866" t="s">
        <v>300841</v>
      </c>
      <c r="BR2866" t="s">
        <v>300842</v>
      </c>
      <c r="BS2866" t="s">
        <v>300843</v>
      </c>
      <c r="BT2866" t="s">
        <v>300844</v>
      </c>
      <c r="BU2866" t="s">
        <v>300845</v>
      </c>
      <c r="BV2866" t="s">
        <v>300846</v>
      </c>
      <c r="BW2866" t="s">
        <v>300847</v>
      </c>
      <c r="BX2866" t="s">
        <v>300848</v>
      </c>
      <c r="BY2866" t="s">
        <v>300849</v>
      </c>
      <c r="BZ2866" t="s">
        <v>300850</v>
      </c>
      <c r="CA2866" t="s">
        <v>300851</v>
      </c>
      <c r="CB2866" t="s">
        <v>300852</v>
      </c>
      <c r="CC2866" t="s">
        <v>300853</v>
      </c>
      <c r="CD2866" t="s">
        <v>300854</v>
      </c>
      <c r="CE2866" t="s">
        <v>300855</v>
      </c>
      <c r="CF2866" t="s">
        <v>300856</v>
      </c>
      <c r="CG2866" t="s">
        <v>300857</v>
      </c>
      <c r="CH2866" t="s">
        <v>300858</v>
      </c>
      <c r="CI2866" t="s">
        <v>300859</v>
      </c>
      <c r="CJ2866" t="s">
        <v>300860</v>
      </c>
      <c r="CK2866" t="s">
        <v>300861</v>
      </c>
      <c r="CL2866" t="s">
        <v>300862</v>
      </c>
      <c r="CM2866" t="s">
        <v>300863</v>
      </c>
      <c r="CN2866" t="s">
        <v>300864</v>
      </c>
      <c r="CO2866" t="s">
        <v>300865</v>
      </c>
      <c r="CP2866" t="s">
        <v>300866</v>
      </c>
      <c r="CQ2866" t="s">
        <v>300867</v>
      </c>
      <c r="CR2866" t="s">
        <v>300868</v>
      </c>
      <c r="CS2866" t="s">
        <v>300869</v>
      </c>
      <c r="CT2866" t="s">
        <v>300870</v>
      </c>
      <c r="CU2866" t="s">
        <v>300871</v>
      </c>
      <c r="CV2866" t="s">
        <v>300872</v>
      </c>
      <c r="CW2866" t="s">
        <v>300873</v>
      </c>
      <c r="CX2866" t="s">
        <v>300874</v>
      </c>
      <c r="CY2866" t="s">
        <v>300875</v>
      </c>
      <c r="CZ2866" t="s">
        <v>300876</v>
      </c>
      <c r="DA2866" t="s">
        <v>300877</v>
      </c>
    </row>
    <row r="2867" spans="1:105" x14ac:dyDescent="0.25">
      <c r="A2867" t="s">
        <v>300878</v>
      </c>
      <c r="B2867" t="s">
        <v>300879</v>
      </c>
      <c r="C2867" t="s">
        <v>300880</v>
      </c>
      <c r="D2867" t="s">
        <v>300881</v>
      </c>
      <c r="E2867" t="s">
        <v>300882</v>
      </c>
      <c r="F2867" t="s">
        <v>300883</v>
      </c>
      <c r="G2867" t="s">
        <v>300884</v>
      </c>
      <c r="H2867" t="s">
        <v>300885</v>
      </c>
      <c r="I2867" t="s">
        <v>300886</v>
      </c>
      <c r="J2867" t="s">
        <v>300887</v>
      </c>
      <c r="K2867" t="s">
        <v>300888</v>
      </c>
      <c r="L2867" t="s">
        <v>300889</v>
      </c>
      <c r="M2867" t="s">
        <v>300890</v>
      </c>
      <c r="N2867" t="s">
        <v>300891</v>
      </c>
      <c r="O2867" t="s">
        <v>300892</v>
      </c>
      <c r="P2867" t="s">
        <v>300893</v>
      </c>
      <c r="Q2867" t="s">
        <v>300894</v>
      </c>
      <c r="R2867" t="s">
        <v>300895</v>
      </c>
      <c r="S2867" t="s">
        <v>300896</v>
      </c>
      <c r="T2867" t="s">
        <v>300897</v>
      </c>
      <c r="U2867" t="s">
        <v>300898</v>
      </c>
      <c r="V2867" t="s">
        <v>300899</v>
      </c>
      <c r="W2867" t="s">
        <v>300900</v>
      </c>
      <c r="X2867" t="s">
        <v>300901</v>
      </c>
      <c r="Y2867" t="s">
        <v>300902</v>
      </c>
      <c r="Z2867" t="s">
        <v>300903</v>
      </c>
      <c r="AA2867" t="s">
        <v>300904</v>
      </c>
      <c r="AB2867" t="s">
        <v>300905</v>
      </c>
      <c r="AC2867" t="s">
        <v>300906</v>
      </c>
      <c r="AD2867" t="s">
        <v>300907</v>
      </c>
      <c r="AE2867" t="s">
        <v>300908</v>
      </c>
      <c r="AF2867" t="s">
        <v>300909</v>
      </c>
      <c r="AG2867" t="s">
        <v>300910</v>
      </c>
      <c r="AH2867" t="s">
        <v>300911</v>
      </c>
      <c r="AI2867" t="s">
        <v>300912</v>
      </c>
      <c r="AJ2867" t="s">
        <v>300913</v>
      </c>
      <c r="AK2867" t="s">
        <v>300914</v>
      </c>
      <c r="AL2867" t="s">
        <v>300915</v>
      </c>
      <c r="AM2867" t="s">
        <v>300916</v>
      </c>
      <c r="AN2867" t="s">
        <v>300917</v>
      </c>
      <c r="AO2867" t="s">
        <v>300918</v>
      </c>
      <c r="AP2867" t="s">
        <v>300919</v>
      </c>
      <c r="AQ2867" t="s">
        <v>300920</v>
      </c>
      <c r="AR2867" t="s">
        <v>300921</v>
      </c>
      <c r="AS2867" t="s">
        <v>300922</v>
      </c>
      <c r="AT2867" t="s">
        <v>300923</v>
      </c>
      <c r="AU2867" t="s">
        <v>300924</v>
      </c>
      <c r="AV2867" t="s">
        <v>300925</v>
      </c>
      <c r="AW2867" t="s">
        <v>300926</v>
      </c>
      <c r="AX2867" t="s">
        <v>300927</v>
      </c>
      <c r="AY2867" t="s">
        <v>300928</v>
      </c>
      <c r="AZ2867" t="s">
        <v>300929</v>
      </c>
      <c r="BA2867" t="s">
        <v>300930</v>
      </c>
      <c r="BB2867" t="s">
        <v>300931</v>
      </c>
      <c r="BC2867" t="s">
        <v>300932</v>
      </c>
      <c r="BD2867" t="s">
        <v>300933</v>
      </c>
      <c r="BE2867" t="s">
        <v>300934</v>
      </c>
      <c r="BF2867" t="s">
        <v>300935</v>
      </c>
      <c r="BG2867" t="s">
        <v>300936</v>
      </c>
      <c r="BH2867" t="s">
        <v>300937</v>
      </c>
      <c r="BI2867" t="s">
        <v>300938</v>
      </c>
      <c r="BJ2867" t="s">
        <v>300939</v>
      </c>
      <c r="BK2867" t="s">
        <v>300940</v>
      </c>
      <c r="BL2867" t="s">
        <v>300941</v>
      </c>
      <c r="BM2867" t="s">
        <v>300942</v>
      </c>
      <c r="BN2867" t="s">
        <v>300943</v>
      </c>
      <c r="BO2867" t="s">
        <v>300944</v>
      </c>
      <c r="BP2867" t="s">
        <v>300945</v>
      </c>
      <c r="BQ2867" t="s">
        <v>300946</v>
      </c>
      <c r="BR2867" t="s">
        <v>300947</v>
      </c>
      <c r="BS2867" t="s">
        <v>300948</v>
      </c>
      <c r="BT2867" t="s">
        <v>300949</v>
      </c>
      <c r="BU2867" t="s">
        <v>300950</v>
      </c>
      <c r="BV2867" t="s">
        <v>300951</v>
      </c>
      <c r="BW2867" t="s">
        <v>300952</v>
      </c>
      <c r="BX2867" t="s">
        <v>300953</v>
      </c>
      <c r="BY2867" t="s">
        <v>300954</v>
      </c>
      <c r="BZ2867" t="s">
        <v>300955</v>
      </c>
      <c r="CA2867" t="s">
        <v>300956</v>
      </c>
      <c r="CB2867" t="s">
        <v>300957</v>
      </c>
      <c r="CC2867" t="s">
        <v>300958</v>
      </c>
      <c r="CD2867" t="s">
        <v>300959</v>
      </c>
      <c r="CE2867" t="s">
        <v>300960</v>
      </c>
      <c r="CF2867" t="s">
        <v>300961</v>
      </c>
      <c r="CG2867" t="s">
        <v>300962</v>
      </c>
      <c r="CH2867" t="s">
        <v>300963</v>
      </c>
      <c r="CI2867" t="s">
        <v>300964</v>
      </c>
      <c r="CJ2867" t="s">
        <v>300965</v>
      </c>
      <c r="CK2867" t="s">
        <v>300966</v>
      </c>
      <c r="CL2867" t="s">
        <v>300967</v>
      </c>
      <c r="CM2867" t="s">
        <v>300968</v>
      </c>
      <c r="CN2867" t="s">
        <v>300969</v>
      </c>
      <c r="CO2867" t="s">
        <v>300970</v>
      </c>
      <c r="CP2867" t="s">
        <v>300971</v>
      </c>
      <c r="CQ2867" t="s">
        <v>300972</v>
      </c>
      <c r="CR2867" t="s">
        <v>300973</v>
      </c>
      <c r="CS2867" t="s">
        <v>300974</v>
      </c>
      <c r="CT2867" t="s">
        <v>300975</v>
      </c>
      <c r="CU2867" t="s">
        <v>300976</v>
      </c>
      <c r="CV2867" t="s">
        <v>300977</v>
      </c>
      <c r="CW2867" t="s">
        <v>300978</v>
      </c>
      <c r="CX2867" t="s">
        <v>300979</v>
      </c>
      <c r="CY2867" t="s">
        <v>300980</v>
      </c>
      <c r="CZ2867" t="s">
        <v>300981</v>
      </c>
      <c r="DA2867" t="s">
        <v>300982</v>
      </c>
    </row>
    <row r="2868" spans="1:105" x14ac:dyDescent="0.25">
      <c r="A2868" t="s">
        <v>300983</v>
      </c>
      <c r="B2868" t="s">
        <v>300984</v>
      </c>
      <c r="C2868" t="s">
        <v>300985</v>
      </c>
      <c r="D2868" t="s">
        <v>300986</v>
      </c>
      <c r="E2868" t="s">
        <v>300987</v>
      </c>
      <c r="F2868" t="s">
        <v>300988</v>
      </c>
      <c r="G2868" t="s">
        <v>300989</v>
      </c>
      <c r="H2868" t="s">
        <v>300990</v>
      </c>
      <c r="I2868" t="s">
        <v>300991</v>
      </c>
      <c r="J2868" t="s">
        <v>300992</v>
      </c>
      <c r="K2868" t="s">
        <v>300993</v>
      </c>
      <c r="L2868" t="s">
        <v>300994</v>
      </c>
      <c r="M2868" t="s">
        <v>300995</v>
      </c>
      <c r="N2868" t="s">
        <v>300996</v>
      </c>
      <c r="O2868" t="s">
        <v>300997</v>
      </c>
      <c r="P2868" t="s">
        <v>300998</v>
      </c>
      <c r="Q2868" t="s">
        <v>300999</v>
      </c>
      <c r="R2868" t="s">
        <v>301000</v>
      </c>
      <c r="S2868" t="s">
        <v>301001</v>
      </c>
      <c r="T2868" t="s">
        <v>301002</v>
      </c>
      <c r="U2868" t="s">
        <v>301003</v>
      </c>
      <c r="V2868" t="s">
        <v>301004</v>
      </c>
      <c r="W2868" t="s">
        <v>301005</v>
      </c>
      <c r="X2868" t="s">
        <v>301006</v>
      </c>
      <c r="Y2868" t="s">
        <v>301007</v>
      </c>
      <c r="Z2868" t="s">
        <v>301008</v>
      </c>
      <c r="AA2868" t="s">
        <v>301009</v>
      </c>
      <c r="AB2868" t="s">
        <v>301010</v>
      </c>
      <c r="AC2868" t="s">
        <v>301011</v>
      </c>
      <c r="AD2868" t="s">
        <v>301012</v>
      </c>
      <c r="AE2868" t="s">
        <v>301013</v>
      </c>
      <c r="AF2868" t="s">
        <v>301014</v>
      </c>
      <c r="AG2868" t="s">
        <v>301015</v>
      </c>
      <c r="AH2868" t="s">
        <v>301016</v>
      </c>
      <c r="AI2868" t="s">
        <v>301017</v>
      </c>
      <c r="AJ2868" t="s">
        <v>301018</v>
      </c>
      <c r="AK2868" t="s">
        <v>301019</v>
      </c>
      <c r="AL2868" t="s">
        <v>301020</v>
      </c>
      <c r="AM2868" t="s">
        <v>301021</v>
      </c>
      <c r="AN2868" t="s">
        <v>301022</v>
      </c>
      <c r="AO2868" t="s">
        <v>301023</v>
      </c>
      <c r="AP2868" t="s">
        <v>301024</v>
      </c>
      <c r="AQ2868" t="s">
        <v>301025</v>
      </c>
      <c r="AR2868" t="s">
        <v>301026</v>
      </c>
      <c r="AS2868" t="s">
        <v>301027</v>
      </c>
      <c r="AT2868" t="s">
        <v>301028</v>
      </c>
      <c r="AU2868" t="s">
        <v>301029</v>
      </c>
      <c r="AV2868" t="s">
        <v>301030</v>
      </c>
      <c r="AW2868" t="s">
        <v>301031</v>
      </c>
      <c r="AX2868" t="s">
        <v>301032</v>
      </c>
      <c r="AY2868" t="s">
        <v>301033</v>
      </c>
      <c r="AZ2868" t="s">
        <v>301034</v>
      </c>
      <c r="BA2868" t="s">
        <v>301035</v>
      </c>
      <c r="BB2868" t="s">
        <v>301036</v>
      </c>
      <c r="BC2868" t="s">
        <v>301037</v>
      </c>
      <c r="BD2868" t="s">
        <v>301038</v>
      </c>
      <c r="BE2868" t="s">
        <v>301039</v>
      </c>
      <c r="BF2868" t="s">
        <v>301040</v>
      </c>
      <c r="BG2868" t="s">
        <v>301041</v>
      </c>
      <c r="BH2868" t="s">
        <v>301042</v>
      </c>
      <c r="BI2868" t="s">
        <v>301043</v>
      </c>
      <c r="BJ2868" t="s">
        <v>301044</v>
      </c>
      <c r="BK2868" t="s">
        <v>301045</v>
      </c>
      <c r="BL2868" t="s">
        <v>301046</v>
      </c>
      <c r="BM2868" t="s">
        <v>301047</v>
      </c>
      <c r="BN2868" t="s">
        <v>301048</v>
      </c>
      <c r="BO2868" t="s">
        <v>301049</v>
      </c>
      <c r="BP2868" t="s">
        <v>301050</v>
      </c>
      <c r="BQ2868" t="s">
        <v>301051</v>
      </c>
      <c r="BR2868" t="s">
        <v>301052</v>
      </c>
      <c r="BS2868" t="s">
        <v>301053</v>
      </c>
      <c r="BT2868" t="s">
        <v>301054</v>
      </c>
      <c r="BU2868" t="s">
        <v>301055</v>
      </c>
      <c r="BV2868" t="s">
        <v>301056</v>
      </c>
      <c r="BW2868" t="s">
        <v>301057</v>
      </c>
      <c r="BX2868" t="s">
        <v>301058</v>
      </c>
      <c r="BY2868" t="s">
        <v>301059</v>
      </c>
      <c r="BZ2868" t="s">
        <v>301060</v>
      </c>
      <c r="CA2868" t="s">
        <v>301061</v>
      </c>
      <c r="CB2868" t="s">
        <v>301062</v>
      </c>
      <c r="CC2868" t="s">
        <v>301063</v>
      </c>
      <c r="CD2868" t="s">
        <v>301064</v>
      </c>
      <c r="CE2868" t="s">
        <v>301065</v>
      </c>
      <c r="CF2868" t="s">
        <v>301066</v>
      </c>
      <c r="CG2868" t="s">
        <v>301067</v>
      </c>
      <c r="CH2868" t="s">
        <v>301068</v>
      </c>
      <c r="CI2868" t="s">
        <v>301069</v>
      </c>
      <c r="CJ2868" t="s">
        <v>301070</v>
      </c>
      <c r="CK2868" t="s">
        <v>301071</v>
      </c>
      <c r="CL2868" t="s">
        <v>301072</v>
      </c>
      <c r="CM2868" t="s">
        <v>301073</v>
      </c>
      <c r="CN2868" t="s">
        <v>301074</v>
      </c>
      <c r="CO2868" t="s">
        <v>301075</v>
      </c>
      <c r="CP2868" t="s">
        <v>301076</v>
      </c>
      <c r="CQ2868" t="s">
        <v>301077</v>
      </c>
      <c r="CR2868" t="s">
        <v>301078</v>
      </c>
      <c r="CS2868" t="s">
        <v>301079</v>
      </c>
      <c r="CT2868" t="s">
        <v>301080</v>
      </c>
      <c r="CU2868" t="s">
        <v>301081</v>
      </c>
      <c r="CV2868" t="s">
        <v>301082</v>
      </c>
      <c r="CW2868" t="s">
        <v>301083</v>
      </c>
      <c r="CX2868" t="s">
        <v>301084</v>
      </c>
      <c r="CY2868" t="s">
        <v>301085</v>
      </c>
      <c r="CZ2868" t="s">
        <v>301086</v>
      </c>
      <c r="DA2868" t="s">
        <v>301087</v>
      </c>
    </row>
    <row r="2869" spans="1:105" x14ac:dyDescent="0.25">
      <c r="A2869" t="s">
        <v>301088</v>
      </c>
      <c r="B2869" t="s">
        <v>301089</v>
      </c>
      <c r="C2869" t="s">
        <v>301090</v>
      </c>
      <c r="D2869" t="s">
        <v>301091</v>
      </c>
      <c r="E2869" t="s">
        <v>301092</v>
      </c>
      <c r="F2869" t="s">
        <v>301093</v>
      </c>
      <c r="G2869" t="s">
        <v>301094</v>
      </c>
      <c r="H2869" t="s">
        <v>301095</v>
      </c>
      <c r="I2869" t="s">
        <v>301096</v>
      </c>
      <c r="J2869" t="s">
        <v>301097</v>
      </c>
      <c r="K2869" t="s">
        <v>301098</v>
      </c>
      <c r="L2869" t="s">
        <v>301099</v>
      </c>
      <c r="M2869" t="s">
        <v>301100</v>
      </c>
      <c r="N2869" t="s">
        <v>301101</v>
      </c>
      <c r="O2869" t="s">
        <v>301102</v>
      </c>
      <c r="P2869" t="s">
        <v>301103</v>
      </c>
      <c r="Q2869" t="s">
        <v>301104</v>
      </c>
      <c r="R2869" t="s">
        <v>301105</v>
      </c>
      <c r="S2869" t="s">
        <v>301106</v>
      </c>
      <c r="T2869" t="s">
        <v>301107</v>
      </c>
      <c r="U2869" t="s">
        <v>301108</v>
      </c>
      <c r="V2869" t="s">
        <v>301109</v>
      </c>
      <c r="W2869" t="s">
        <v>301110</v>
      </c>
      <c r="X2869" t="s">
        <v>301111</v>
      </c>
      <c r="Y2869" t="s">
        <v>301112</v>
      </c>
      <c r="Z2869" t="s">
        <v>301113</v>
      </c>
      <c r="AA2869" t="s">
        <v>301114</v>
      </c>
      <c r="AB2869" t="s">
        <v>301115</v>
      </c>
      <c r="AC2869" t="s">
        <v>301116</v>
      </c>
      <c r="AD2869" t="s">
        <v>301117</v>
      </c>
      <c r="AE2869" t="s">
        <v>301118</v>
      </c>
      <c r="AF2869" t="s">
        <v>301119</v>
      </c>
      <c r="AG2869" t="s">
        <v>301120</v>
      </c>
      <c r="AH2869" t="s">
        <v>301121</v>
      </c>
      <c r="AI2869" t="s">
        <v>301122</v>
      </c>
      <c r="AJ2869" t="s">
        <v>301123</v>
      </c>
      <c r="AK2869" t="s">
        <v>301124</v>
      </c>
      <c r="AL2869" t="s">
        <v>301125</v>
      </c>
      <c r="AM2869" t="s">
        <v>301126</v>
      </c>
      <c r="AN2869" t="s">
        <v>301127</v>
      </c>
      <c r="AO2869" t="s">
        <v>301128</v>
      </c>
      <c r="AP2869" t="s">
        <v>301129</v>
      </c>
      <c r="AQ2869" t="s">
        <v>301130</v>
      </c>
      <c r="AR2869" t="s">
        <v>301131</v>
      </c>
      <c r="AS2869" t="s">
        <v>301132</v>
      </c>
      <c r="AT2869" t="s">
        <v>301133</v>
      </c>
      <c r="AU2869" t="s">
        <v>301134</v>
      </c>
      <c r="AV2869" t="s">
        <v>301135</v>
      </c>
      <c r="AW2869" t="s">
        <v>301136</v>
      </c>
      <c r="AX2869" t="s">
        <v>301137</v>
      </c>
      <c r="AY2869" t="s">
        <v>301138</v>
      </c>
      <c r="AZ2869" t="s">
        <v>301139</v>
      </c>
      <c r="BA2869" t="s">
        <v>301140</v>
      </c>
      <c r="BB2869" t="s">
        <v>301141</v>
      </c>
      <c r="BC2869" t="s">
        <v>301142</v>
      </c>
      <c r="BD2869" t="s">
        <v>301143</v>
      </c>
      <c r="BE2869" t="s">
        <v>301144</v>
      </c>
      <c r="BF2869" t="s">
        <v>301145</v>
      </c>
      <c r="BG2869" t="s">
        <v>301146</v>
      </c>
      <c r="BH2869" t="s">
        <v>301147</v>
      </c>
      <c r="BI2869" t="s">
        <v>301148</v>
      </c>
      <c r="BJ2869" t="s">
        <v>301149</v>
      </c>
      <c r="BK2869" t="s">
        <v>301150</v>
      </c>
      <c r="BL2869" t="s">
        <v>301151</v>
      </c>
      <c r="BM2869" t="s">
        <v>301152</v>
      </c>
      <c r="BN2869" t="s">
        <v>301153</v>
      </c>
      <c r="BO2869" t="s">
        <v>301154</v>
      </c>
      <c r="BP2869" t="s">
        <v>301155</v>
      </c>
      <c r="BQ2869" t="s">
        <v>301156</v>
      </c>
      <c r="BR2869" t="s">
        <v>301157</v>
      </c>
      <c r="BS2869" t="s">
        <v>301158</v>
      </c>
      <c r="BT2869" t="s">
        <v>301159</v>
      </c>
      <c r="BU2869" t="s">
        <v>301160</v>
      </c>
      <c r="BV2869" t="s">
        <v>301161</v>
      </c>
      <c r="BW2869" t="s">
        <v>301162</v>
      </c>
      <c r="BX2869" t="s">
        <v>301163</v>
      </c>
      <c r="BY2869" t="s">
        <v>301164</v>
      </c>
      <c r="BZ2869" t="s">
        <v>301165</v>
      </c>
      <c r="CA2869" t="s">
        <v>301166</v>
      </c>
      <c r="CB2869" t="s">
        <v>301167</v>
      </c>
      <c r="CC2869" t="s">
        <v>301168</v>
      </c>
      <c r="CD2869" t="s">
        <v>301169</v>
      </c>
      <c r="CE2869" t="s">
        <v>301170</v>
      </c>
      <c r="CF2869" t="s">
        <v>301171</v>
      </c>
      <c r="CG2869" t="s">
        <v>301172</v>
      </c>
      <c r="CH2869" t="s">
        <v>301173</v>
      </c>
      <c r="CI2869" t="s">
        <v>301174</v>
      </c>
      <c r="CJ2869" t="s">
        <v>301175</v>
      </c>
      <c r="CK2869" t="s">
        <v>301176</v>
      </c>
      <c r="CL2869" t="s">
        <v>301177</v>
      </c>
      <c r="CM2869" t="s">
        <v>301178</v>
      </c>
      <c r="CN2869" t="s">
        <v>301179</v>
      </c>
      <c r="CO2869" t="s">
        <v>301180</v>
      </c>
      <c r="CP2869" t="s">
        <v>301181</v>
      </c>
      <c r="CQ2869" t="s">
        <v>301182</v>
      </c>
      <c r="CR2869" t="s">
        <v>301183</v>
      </c>
      <c r="CS2869" t="s">
        <v>301184</v>
      </c>
      <c r="CT2869" t="s">
        <v>301185</v>
      </c>
      <c r="CU2869" t="s">
        <v>301186</v>
      </c>
      <c r="CV2869" t="s">
        <v>301187</v>
      </c>
      <c r="CW2869" t="s">
        <v>301188</v>
      </c>
      <c r="CX2869" t="s">
        <v>301189</v>
      </c>
      <c r="CY2869" t="s">
        <v>301190</v>
      </c>
      <c r="CZ2869" t="s">
        <v>301191</v>
      </c>
      <c r="DA2869" t="s">
        <v>301192</v>
      </c>
    </row>
    <row r="2870" spans="1:105" x14ac:dyDescent="0.25">
      <c r="A2870" t="s">
        <v>301193</v>
      </c>
      <c r="B2870" t="s">
        <v>301194</v>
      </c>
      <c r="C2870" t="s">
        <v>301195</v>
      </c>
      <c r="D2870" t="s">
        <v>301196</v>
      </c>
      <c r="E2870" t="s">
        <v>301197</v>
      </c>
      <c r="F2870" t="s">
        <v>301198</v>
      </c>
      <c r="G2870" t="s">
        <v>301199</v>
      </c>
      <c r="H2870" t="s">
        <v>301200</v>
      </c>
      <c r="I2870" t="s">
        <v>301201</v>
      </c>
      <c r="J2870" t="s">
        <v>301202</v>
      </c>
      <c r="K2870" t="s">
        <v>301203</v>
      </c>
      <c r="L2870" t="s">
        <v>301204</v>
      </c>
      <c r="M2870" t="s">
        <v>301205</v>
      </c>
      <c r="N2870" t="s">
        <v>301206</v>
      </c>
      <c r="O2870" t="s">
        <v>301207</v>
      </c>
      <c r="P2870" t="s">
        <v>301208</v>
      </c>
      <c r="Q2870" t="s">
        <v>301209</v>
      </c>
      <c r="R2870" t="s">
        <v>301210</v>
      </c>
      <c r="S2870" t="s">
        <v>301211</v>
      </c>
      <c r="T2870" t="s">
        <v>301212</v>
      </c>
      <c r="U2870" t="s">
        <v>301213</v>
      </c>
      <c r="V2870" t="s">
        <v>301214</v>
      </c>
      <c r="W2870" t="s">
        <v>301215</v>
      </c>
      <c r="X2870" t="s">
        <v>301216</v>
      </c>
      <c r="Y2870" t="s">
        <v>301217</v>
      </c>
      <c r="Z2870" t="s">
        <v>301218</v>
      </c>
      <c r="AA2870" t="s">
        <v>301219</v>
      </c>
      <c r="AB2870" t="s">
        <v>301220</v>
      </c>
      <c r="AC2870" t="s">
        <v>301221</v>
      </c>
      <c r="AD2870" t="s">
        <v>301222</v>
      </c>
      <c r="AE2870" t="s">
        <v>301223</v>
      </c>
      <c r="AF2870" t="s">
        <v>301224</v>
      </c>
      <c r="AG2870" t="s">
        <v>301225</v>
      </c>
      <c r="AH2870" t="s">
        <v>301226</v>
      </c>
      <c r="AI2870" t="s">
        <v>301227</v>
      </c>
      <c r="AJ2870" t="s">
        <v>301228</v>
      </c>
      <c r="AK2870" t="s">
        <v>301229</v>
      </c>
      <c r="AL2870" t="s">
        <v>301230</v>
      </c>
      <c r="AM2870" t="s">
        <v>301231</v>
      </c>
      <c r="AN2870" t="s">
        <v>301232</v>
      </c>
      <c r="AO2870" t="s">
        <v>301233</v>
      </c>
      <c r="AP2870" t="s">
        <v>301234</v>
      </c>
      <c r="AQ2870" t="s">
        <v>301235</v>
      </c>
      <c r="AR2870" t="s">
        <v>301236</v>
      </c>
      <c r="AS2870" t="s">
        <v>301237</v>
      </c>
      <c r="AT2870" t="s">
        <v>301238</v>
      </c>
      <c r="AU2870" t="s">
        <v>301239</v>
      </c>
      <c r="AV2870" t="s">
        <v>301240</v>
      </c>
      <c r="AW2870" t="s">
        <v>301241</v>
      </c>
      <c r="AX2870" t="s">
        <v>301242</v>
      </c>
      <c r="AY2870" t="s">
        <v>301243</v>
      </c>
      <c r="AZ2870" t="s">
        <v>301244</v>
      </c>
      <c r="BA2870" t="s">
        <v>301245</v>
      </c>
      <c r="BB2870" t="s">
        <v>301246</v>
      </c>
      <c r="BC2870" t="s">
        <v>301247</v>
      </c>
      <c r="BD2870" t="s">
        <v>301248</v>
      </c>
      <c r="BE2870" t="s">
        <v>301249</v>
      </c>
      <c r="BF2870" t="s">
        <v>301250</v>
      </c>
      <c r="BG2870" t="s">
        <v>301251</v>
      </c>
      <c r="BH2870" t="s">
        <v>301252</v>
      </c>
      <c r="BI2870" t="s">
        <v>301253</v>
      </c>
      <c r="BJ2870" t="s">
        <v>301254</v>
      </c>
      <c r="BK2870" t="s">
        <v>301255</v>
      </c>
      <c r="BL2870" t="s">
        <v>301256</v>
      </c>
      <c r="BM2870" t="s">
        <v>301257</v>
      </c>
      <c r="BN2870" t="s">
        <v>301258</v>
      </c>
      <c r="BO2870" t="s">
        <v>301259</v>
      </c>
      <c r="BP2870" t="s">
        <v>301260</v>
      </c>
      <c r="BQ2870" t="s">
        <v>301261</v>
      </c>
      <c r="BR2870" t="s">
        <v>301262</v>
      </c>
      <c r="BS2870" t="s">
        <v>301263</v>
      </c>
      <c r="BT2870" t="s">
        <v>301264</v>
      </c>
      <c r="BU2870" t="s">
        <v>301265</v>
      </c>
      <c r="BV2870" t="s">
        <v>301266</v>
      </c>
      <c r="BW2870" t="s">
        <v>301267</v>
      </c>
      <c r="BX2870" t="s">
        <v>301268</v>
      </c>
      <c r="BY2870">
        <v>123636</v>
      </c>
      <c r="BZ2870" t="s">
        <v>301269</v>
      </c>
      <c r="CA2870" t="s">
        <v>301270</v>
      </c>
      <c r="CB2870" t="s">
        <v>301271</v>
      </c>
      <c r="CC2870" t="s">
        <v>301272</v>
      </c>
      <c r="CD2870" t="s">
        <v>301273</v>
      </c>
      <c r="CE2870" t="s">
        <v>301274</v>
      </c>
      <c r="CF2870" t="s">
        <v>301275</v>
      </c>
      <c r="CG2870" t="s">
        <v>301276</v>
      </c>
      <c r="CH2870" t="s">
        <v>301277</v>
      </c>
      <c r="CI2870" t="s">
        <v>301278</v>
      </c>
      <c r="CJ2870" t="s">
        <v>301279</v>
      </c>
      <c r="CK2870" t="s">
        <v>301280</v>
      </c>
      <c r="CL2870" t="s">
        <v>301281</v>
      </c>
      <c r="CM2870" t="s">
        <v>301282</v>
      </c>
      <c r="CN2870" t="s">
        <v>301283</v>
      </c>
      <c r="CO2870" t="s">
        <v>301284</v>
      </c>
      <c r="CP2870" t="s">
        <v>301285</v>
      </c>
      <c r="CQ2870" t="s">
        <v>301286</v>
      </c>
      <c r="CR2870" t="s">
        <v>301287</v>
      </c>
      <c r="CS2870" t="s">
        <v>301288</v>
      </c>
      <c r="CT2870" t="s">
        <v>301289</v>
      </c>
      <c r="CU2870" t="s">
        <v>301290</v>
      </c>
      <c r="CV2870" t="s">
        <v>301291</v>
      </c>
      <c r="CW2870" t="s">
        <v>301292</v>
      </c>
      <c r="CX2870" t="s">
        <v>301293</v>
      </c>
      <c r="CY2870" t="s">
        <v>301294</v>
      </c>
      <c r="CZ2870" t="s">
        <v>301295</v>
      </c>
      <c r="DA2870" t="s">
        <v>301296</v>
      </c>
    </row>
    <row r="2871" spans="1:105" x14ac:dyDescent="0.25">
      <c r="A2871" t="s">
        <v>301297</v>
      </c>
      <c r="B2871" t="s">
        <v>301298</v>
      </c>
      <c r="C2871" t="s">
        <v>301299</v>
      </c>
      <c r="D2871" t="s">
        <v>301300</v>
      </c>
      <c r="E2871" t="s">
        <v>301301</v>
      </c>
      <c r="F2871" t="s">
        <v>301302</v>
      </c>
      <c r="G2871" t="s">
        <v>301303</v>
      </c>
      <c r="H2871" t="s">
        <v>301304</v>
      </c>
      <c r="I2871" t="s">
        <v>301305</v>
      </c>
      <c r="J2871" t="s">
        <v>301306</v>
      </c>
      <c r="K2871" t="s">
        <v>301307</v>
      </c>
      <c r="L2871" t="s">
        <v>301308</v>
      </c>
      <c r="M2871" t="s">
        <v>301309</v>
      </c>
      <c r="N2871" t="s">
        <v>301310</v>
      </c>
      <c r="O2871" t="s">
        <v>301311</v>
      </c>
      <c r="P2871" t="s">
        <v>301312</v>
      </c>
      <c r="Q2871" t="s">
        <v>301313</v>
      </c>
      <c r="R2871" t="s">
        <v>301314</v>
      </c>
      <c r="S2871" t="s">
        <v>301315</v>
      </c>
      <c r="T2871" t="s">
        <v>301316</v>
      </c>
      <c r="U2871" t="s">
        <v>301317</v>
      </c>
      <c r="V2871" t="s">
        <v>301318</v>
      </c>
      <c r="W2871" t="s">
        <v>301319</v>
      </c>
      <c r="X2871" t="s">
        <v>301320</v>
      </c>
      <c r="Y2871" t="s">
        <v>301321</v>
      </c>
      <c r="Z2871" t="s">
        <v>301322</v>
      </c>
      <c r="AA2871" t="s">
        <v>301323</v>
      </c>
      <c r="AB2871" t="s">
        <v>301324</v>
      </c>
      <c r="AC2871" t="s">
        <v>301325</v>
      </c>
      <c r="AD2871" t="s">
        <v>301326</v>
      </c>
      <c r="AE2871" t="s">
        <v>301327</v>
      </c>
      <c r="AF2871" t="s">
        <v>301328</v>
      </c>
      <c r="AG2871" t="s">
        <v>301329</v>
      </c>
      <c r="AH2871" t="s">
        <v>301330</v>
      </c>
      <c r="AI2871" t="s">
        <v>301331</v>
      </c>
      <c r="AJ2871" t="s">
        <v>301332</v>
      </c>
      <c r="AK2871" t="s">
        <v>301333</v>
      </c>
      <c r="AL2871" t="s">
        <v>301334</v>
      </c>
      <c r="AM2871" t="s">
        <v>301335</v>
      </c>
      <c r="AN2871" t="s">
        <v>301336</v>
      </c>
      <c r="AO2871" t="s">
        <v>301337</v>
      </c>
      <c r="AP2871" t="s">
        <v>301338</v>
      </c>
      <c r="AQ2871" t="s">
        <v>301339</v>
      </c>
      <c r="AR2871" t="s">
        <v>301340</v>
      </c>
      <c r="AS2871" t="s">
        <v>301341</v>
      </c>
      <c r="AT2871" t="s">
        <v>301342</v>
      </c>
      <c r="AU2871" t="s">
        <v>301343</v>
      </c>
      <c r="AV2871" t="s">
        <v>301344</v>
      </c>
      <c r="AW2871" t="s">
        <v>301345</v>
      </c>
      <c r="AX2871" t="s">
        <v>301346</v>
      </c>
      <c r="AY2871" t="s">
        <v>301347</v>
      </c>
      <c r="AZ2871" t="s">
        <v>301348</v>
      </c>
      <c r="BA2871" t="s">
        <v>301349</v>
      </c>
      <c r="BB2871" t="s">
        <v>301350</v>
      </c>
      <c r="BC2871" t="s">
        <v>301351</v>
      </c>
      <c r="BD2871" t="s">
        <v>301352</v>
      </c>
      <c r="BE2871" t="s">
        <v>301353</v>
      </c>
      <c r="BF2871" t="s">
        <v>301354</v>
      </c>
      <c r="BG2871" t="s">
        <v>301355</v>
      </c>
      <c r="BH2871" t="s">
        <v>301356</v>
      </c>
      <c r="BI2871" t="s">
        <v>301357</v>
      </c>
      <c r="BJ2871" t="s">
        <v>301358</v>
      </c>
      <c r="BK2871" t="s">
        <v>301359</v>
      </c>
      <c r="BL2871" t="s">
        <v>301360</v>
      </c>
      <c r="BM2871" t="s">
        <v>301361</v>
      </c>
      <c r="BN2871" t="s">
        <v>301362</v>
      </c>
      <c r="BO2871" t="s">
        <v>301363</v>
      </c>
      <c r="BP2871" t="s">
        <v>301364</v>
      </c>
      <c r="BQ2871" t="s">
        <v>301365</v>
      </c>
      <c r="BR2871" t="s">
        <v>301366</v>
      </c>
      <c r="BS2871" t="s">
        <v>301367</v>
      </c>
      <c r="BT2871" t="s">
        <v>301368</v>
      </c>
      <c r="BU2871" t="s">
        <v>301369</v>
      </c>
      <c r="BV2871" t="s">
        <v>301370</v>
      </c>
      <c r="BW2871" t="s">
        <v>301371</v>
      </c>
      <c r="BX2871" t="s">
        <v>301372</v>
      </c>
      <c r="BY2871" t="s">
        <v>301373</v>
      </c>
      <c r="BZ2871" t="s">
        <v>301374</v>
      </c>
      <c r="CA2871" t="s">
        <v>301375</v>
      </c>
      <c r="CB2871" t="s">
        <v>301376</v>
      </c>
      <c r="CC2871" t="s">
        <v>301377</v>
      </c>
      <c r="CD2871" t="s">
        <v>301378</v>
      </c>
      <c r="CE2871" t="s">
        <v>301379</v>
      </c>
      <c r="CF2871" t="s">
        <v>301380</v>
      </c>
      <c r="CG2871" t="s">
        <v>301381</v>
      </c>
      <c r="CH2871" t="s">
        <v>301382</v>
      </c>
      <c r="CI2871" t="s">
        <v>301383</v>
      </c>
      <c r="CJ2871" t="s">
        <v>301384</v>
      </c>
      <c r="CK2871" t="s">
        <v>301385</v>
      </c>
      <c r="CL2871" t="s">
        <v>301386</v>
      </c>
      <c r="CM2871" t="s">
        <v>301387</v>
      </c>
      <c r="CN2871" t="s">
        <v>301388</v>
      </c>
      <c r="CO2871" t="s">
        <v>301389</v>
      </c>
      <c r="CP2871" t="s">
        <v>301390</v>
      </c>
      <c r="CQ2871" t="s">
        <v>301391</v>
      </c>
      <c r="CR2871" t="s">
        <v>301392</v>
      </c>
      <c r="CS2871" t="s">
        <v>301393</v>
      </c>
      <c r="CT2871" t="s">
        <v>301394</v>
      </c>
      <c r="CU2871" t="s">
        <v>301395</v>
      </c>
      <c r="CV2871" t="s">
        <v>301396</v>
      </c>
      <c r="CW2871" t="s">
        <v>301397</v>
      </c>
      <c r="CX2871" t="s">
        <v>301398</v>
      </c>
      <c r="CY2871" t="s">
        <v>301399</v>
      </c>
      <c r="CZ2871" t="s">
        <v>301400</v>
      </c>
      <c r="DA2871" t="s">
        <v>301401</v>
      </c>
    </row>
    <row r="2872" spans="1:105" x14ac:dyDescent="0.25">
      <c r="A2872" t="s">
        <v>301402</v>
      </c>
      <c r="B2872" t="s">
        <v>301403</v>
      </c>
      <c r="C2872" t="s">
        <v>301404</v>
      </c>
      <c r="D2872" t="s">
        <v>301405</v>
      </c>
      <c r="E2872" t="s">
        <v>301406</v>
      </c>
      <c r="F2872" t="s">
        <v>301407</v>
      </c>
      <c r="G2872" t="s">
        <v>301408</v>
      </c>
      <c r="H2872" t="s">
        <v>301409</v>
      </c>
      <c r="I2872" t="s">
        <v>301410</v>
      </c>
      <c r="J2872" t="s">
        <v>301411</v>
      </c>
      <c r="K2872" t="s">
        <v>301412</v>
      </c>
      <c r="L2872" t="s">
        <v>301413</v>
      </c>
      <c r="M2872" t="s">
        <v>301414</v>
      </c>
      <c r="N2872" t="s">
        <v>301415</v>
      </c>
      <c r="O2872" t="s">
        <v>301416</v>
      </c>
      <c r="P2872" t="s">
        <v>301417</v>
      </c>
      <c r="Q2872" t="s">
        <v>301418</v>
      </c>
      <c r="R2872" t="s">
        <v>301419</v>
      </c>
      <c r="S2872" t="s">
        <v>301420</v>
      </c>
      <c r="T2872" t="s">
        <v>301421</v>
      </c>
      <c r="U2872" t="s">
        <v>301422</v>
      </c>
      <c r="V2872" t="s">
        <v>301423</v>
      </c>
      <c r="W2872" t="s">
        <v>301424</v>
      </c>
      <c r="X2872" t="s">
        <v>301425</v>
      </c>
      <c r="Y2872" t="s">
        <v>301426</v>
      </c>
      <c r="Z2872" t="s">
        <v>301427</v>
      </c>
      <c r="AA2872" t="s">
        <v>301428</v>
      </c>
      <c r="AB2872" t="s">
        <v>301429</v>
      </c>
      <c r="AC2872" t="s">
        <v>301430</v>
      </c>
      <c r="AD2872" t="s">
        <v>301431</v>
      </c>
      <c r="AE2872" t="s">
        <v>301432</v>
      </c>
      <c r="AF2872" t="s">
        <v>301433</v>
      </c>
      <c r="AG2872" t="s">
        <v>301434</v>
      </c>
      <c r="AH2872" t="s">
        <v>301435</v>
      </c>
      <c r="AI2872" t="s">
        <v>301436</v>
      </c>
      <c r="AJ2872" t="s">
        <v>301437</v>
      </c>
      <c r="AK2872" t="s">
        <v>301438</v>
      </c>
      <c r="AL2872" t="s">
        <v>301439</v>
      </c>
      <c r="AM2872" t="s">
        <v>301440</v>
      </c>
      <c r="AN2872" t="s">
        <v>301441</v>
      </c>
      <c r="AO2872" t="s">
        <v>301442</v>
      </c>
      <c r="AP2872" t="s">
        <v>301443</v>
      </c>
      <c r="AQ2872" t="s">
        <v>301444</v>
      </c>
      <c r="AR2872" t="s">
        <v>301445</v>
      </c>
      <c r="AS2872" t="s">
        <v>301446</v>
      </c>
      <c r="AT2872" t="s">
        <v>301447</v>
      </c>
      <c r="AU2872" t="s">
        <v>301448</v>
      </c>
      <c r="AV2872" t="s">
        <v>301449</v>
      </c>
      <c r="AW2872" t="s">
        <v>301450</v>
      </c>
      <c r="AX2872" t="s">
        <v>301451</v>
      </c>
      <c r="AY2872" t="s">
        <v>301452</v>
      </c>
      <c r="AZ2872" t="s">
        <v>301453</v>
      </c>
      <c r="BA2872" t="s">
        <v>301454</v>
      </c>
      <c r="BB2872" t="s">
        <v>301455</v>
      </c>
      <c r="BC2872" t="s">
        <v>301456</v>
      </c>
      <c r="BD2872" t="s">
        <v>301457</v>
      </c>
      <c r="BE2872" t="s">
        <v>301458</v>
      </c>
      <c r="BF2872" t="s">
        <v>301459</v>
      </c>
      <c r="BG2872" t="s">
        <v>301460</v>
      </c>
      <c r="BH2872" t="s">
        <v>301461</v>
      </c>
      <c r="BI2872" t="s">
        <v>301462</v>
      </c>
      <c r="BJ2872" t="s">
        <v>301463</v>
      </c>
      <c r="BK2872" t="s">
        <v>301464</v>
      </c>
      <c r="BL2872" t="s">
        <v>301465</v>
      </c>
      <c r="BM2872" t="s">
        <v>301466</v>
      </c>
      <c r="BN2872" t="s">
        <v>301467</v>
      </c>
      <c r="BO2872" t="s">
        <v>301468</v>
      </c>
      <c r="BP2872" t="s">
        <v>301469</v>
      </c>
      <c r="BQ2872" t="s">
        <v>301470</v>
      </c>
      <c r="BR2872" t="s">
        <v>301471</v>
      </c>
      <c r="BS2872" t="s">
        <v>301472</v>
      </c>
      <c r="BT2872" t="s">
        <v>301473</v>
      </c>
      <c r="BU2872" t="s">
        <v>301474</v>
      </c>
      <c r="BV2872" t="s">
        <v>301475</v>
      </c>
      <c r="BW2872" t="s">
        <v>301476</v>
      </c>
      <c r="BX2872" t="s">
        <v>301477</v>
      </c>
      <c r="BY2872" t="s">
        <v>301478</v>
      </c>
      <c r="BZ2872" t="s">
        <v>301479</v>
      </c>
      <c r="CA2872" t="s">
        <v>301480</v>
      </c>
      <c r="CB2872" t="s">
        <v>301481</v>
      </c>
      <c r="CC2872" t="s">
        <v>301482</v>
      </c>
      <c r="CD2872" t="s">
        <v>301483</v>
      </c>
      <c r="CE2872" t="s">
        <v>301484</v>
      </c>
      <c r="CF2872" t="s">
        <v>301485</v>
      </c>
      <c r="CG2872" t="s">
        <v>301486</v>
      </c>
      <c r="CH2872" t="s">
        <v>301487</v>
      </c>
      <c r="CI2872" t="s">
        <v>301488</v>
      </c>
      <c r="CJ2872" t="s">
        <v>301489</v>
      </c>
      <c r="CK2872" t="s">
        <v>301490</v>
      </c>
      <c r="CL2872" t="s">
        <v>301491</v>
      </c>
      <c r="CM2872" t="s">
        <v>301492</v>
      </c>
      <c r="CN2872" t="s">
        <v>301493</v>
      </c>
      <c r="CO2872" t="s">
        <v>301494</v>
      </c>
      <c r="CP2872" t="s">
        <v>301495</v>
      </c>
      <c r="CQ2872" t="s">
        <v>301496</v>
      </c>
      <c r="CR2872" t="s">
        <v>301497</v>
      </c>
      <c r="CS2872" t="s">
        <v>301498</v>
      </c>
      <c r="CT2872" t="s">
        <v>301499</v>
      </c>
      <c r="CU2872" t="s">
        <v>301500</v>
      </c>
      <c r="CV2872" t="s">
        <v>301501</v>
      </c>
      <c r="CW2872" t="s">
        <v>301502</v>
      </c>
      <c r="CX2872" t="s">
        <v>301503</v>
      </c>
      <c r="CY2872" t="s">
        <v>301504</v>
      </c>
      <c r="CZ2872" t="s">
        <v>301505</v>
      </c>
      <c r="DA2872" t="s">
        <v>301506</v>
      </c>
    </row>
    <row r="2873" spans="1:105" x14ac:dyDescent="0.25">
      <c r="A2873" t="s">
        <v>301507</v>
      </c>
      <c r="B2873" t="s">
        <v>301508</v>
      </c>
      <c r="C2873" t="s">
        <v>301509</v>
      </c>
      <c r="D2873" t="s">
        <v>301510</v>
      </c>
      <c r="E2873" t="s">
        <v>301511</v>
      </c>
      <c r="F2873" t="s">
        <v>301512</v>
      </c>
      <c r="G2873" t="s">
        <v>301513</v>
      </c>
      <c r="H2873" t="s">
        <v>301514</v>
      </c>
      <c r="I2873" t="s">
        <v>301515</v>
      </c>
      <c r="J2873" t="s">
        <v>301516</v>
      </c>
      <c r="K2873" t="s">
        <v>301517</v>
      </c>
      <c r="L2873" t="s">
        <v>301518</v>
      </c>
      <c r="M2873" t="s">
        <v>301519</v>
      </c>
      <c r="N2873" t="s">
        <v>301520</v>
      </c>
      <c r="O2873" t="s">
        <v>301521</v>
      </c>
      <c r="P2873" t="s">
        <v>301522</v>
      </c>
      <c r="Q2873" t="s">
        <v>301523</v>
      </c>
      <c r="R2873" t="s">
        <v>301524</v>
      </c>
      <c r="S2873" t="s">
        <v>301525</v>
      </c>
      <c r="T2873" t="s">
        <v>301526</v>
      </c>
      <c r="U2873" t="s">
        <v>301527</v>
      </c>
      <c r="V2873" t="s">
        <v>301528</v>
      </c>
      <c r="W2873" t="s">
        <v>301529</v>
      </c>
      <c r="X2873" t="s">
        <v>301530</v>
      </c>
      <c r="Y2873" t="s">
        <v>301531</v>
      </c>
      <c r="Z2873" t="s">
        <v>301532</v>
      </c>
      <c r="AA2873" t="s">
        <v>301533</v>
      </c>
      <c r="AB2873" t="s">
        <v>301534</v>
      </c>
      <c r="AC2873" t="s">
        <v>301535</v>
      </c>
      <c r="AD2873" t="s">
        <v>301536</v>
      </c>
      <c r="AE2873" t="s">
        <v>301537</v>
      </c>
      <c r="AF2873" t="s">
        <v>301538</v>
      </c>
      <c r="AG2873" t="s">
        <v>301539</v>
      </c>
      <c r="AH2873" t="s">
        <v>301540</v>
      </c>
      <c r="AI2873" t="s">
        <v>301541</v>
      </c>
      <c r="AJ2873" t="s">
        <v>301542</v>
      </c>
      <c r="AK2873" t="s">
        <v>301543</v>
      </c>
      <c r="AL2873" t="s">
        <v>301544</v>
      </c>
      <c r="AM2873" t="s">
        <v>301545</v>
      </c>
      <c r="AN2873" t="s">
        <v>301546</v>
      </c>
      <c r="AO2873" t="s">
        <v>301547</v>
      </c>
      <c r="AP2873" t="s">
        <v>301548</v>
      </c>
      <c r="AQ2873" t="s">
        <v>301549</v>
      </c>
      <c r="AR2873" t="s">
        <v>301550</v>
      </c>
      <c r="AS2873" t="s">
        <v>301551</v>
      </c>
      <c r="AT2873" t="s">
        <v>301552</v>
      </c>
      <c r="AU2873" t="s">
        <v>301553</v>
      </c>
      <c r="AV2873" t="s">
        <v>301554</v>
      </c>
      <c r="AW2873" t="s">
        <v>301555</v>
      </c>
      <c r="AX2873" t="s">
        <v>301556</v>
      </c>
      <c r="AY2873" t="s">
        <v>301557</v>
      </c>
      <c r="AZ2873" t="s">
        <v>301558</v>
      </c>
      <c r="BA2873" t="s">
        <v>301559</v>
      </c>
      <c r="BB2873" t="s">
        <v>301560</v>
      </c>
      <c r="BC2873" t="s">
        <v>301561</v>
      </c>
      <c r="BD2873" t="s">
        <v>301562</v>
      </c>
      <c r="BE2873" t="s">
        <v>301563</v>
      </c>
      <c r="BF2873" t="s">
        <v>301564</v>
      </c>
      <c r="BG2873" t="s">
        <v>301565</v>
      </c>
      <c r="BH2873" t="s">
        <v>301566</v>
      </c>
      <c r="BI2873" t="s">
        <v>301567</v>
      </c>
      <c r="BJ2873" t="s">
        <v>301568</v>
      </c>
      <c r="BK2873" t="s">
        <v>301569</v>
      </c>
      <c r="BL2873" t="s">
        <v>301570</v>
      </c>
      <c r="BM2873" t="s">
        <v>301571</v>
      </c>
      <c r="BN2873" t="s">
        <v>301572</v>
      </c>
      <c r="BO2873" t="s">
        <v>301573</v>
      </c>
      <c r="BP2873" t="s">
        <v>301574</v>
      </c>
      <c r="BQ2873" t="s">
        <v>301575</v>
      </c>
      <c r="BR2873" t="s">
        <v>301576</v>
      </c>
      <c r="BS2873" t="s">
        <v>301577</v>
      </c>
      <c r="BT2873" t="s">
        <v>301578</v>
      </c>
      <c r="BU2873" t="s">
        <v>301579</v>
      </c>
      <c r="BV2873" t="s">
        <v>301580</v>
      </c>
      <c r="BW2873" t="s">
        <v>301581</v>
      </c>
      <c r="BX2873" t="s">
        <v>301582</v>
      </c>
      <c r="BY2873" t="s">
        <v>301583</v>
      </c>
      <c r="BZ2873" t="s">
        <v>301584</v>
      </c>
      <c r="CA2873" t="s">
        <v>301585</v>
      </c>
      <c r="CB2873" t="s">
        <v>301586</v>
      </c>
      <c r="CC2873" t="s">
        <v>301587</v>
      </c>
      <c r="CD2873" t="s">
        <v>301588</v>
      </c>
      <c r="CE2873" t="s">
        <v>301589</v>
      </c>
      <c r="CF2873" t="s">
        <v>301590</v>
      </c>
      <c r="CG2873" t="s">
        <v>301591</v>
      </c>
      <c r="CH2873" t="s">
        <v>301592</v>
      </c>
      <c r="CI2873" t="s">
        <v>301593</v>
      </c>
      <c r="CJ2873" t="s">
        <v>301594</v>
      </c>
      <c r="CK2873" t="s">
        <v>301595</v>
      </c>
      <c r="CL2873" t="s">
        <v>301596</v>
      </c>
      <c r="CM2873" t="s">
        <v>301597</v>
      </c>
      <c r="CN2873" t="s">
        <v>301598</v>
      </c>
      <c r="CO2873" t="s">
        <v>301599</v>
      </c>
      <c r="CP2873" t="s">
        <v>301600</v>
      </c>
      <c r="CQ2873" t="s">
        <v>301601</v>
      </c>
      <c r="CR2873" t="s">
        <v>301602</v>
      </c>
      <c r="CS2873" t="s">
        <v>301603</v>
      </c>
      <c r="CT2873" t="s">
        <v>301604</v>
      </c>
      <c r="CU2873" t="s">
        <v>301605</v>
      </c>
      <c r="CV2873" t="s">
        <v>301606</v>
      </c>
      <c r="CW2873" t="s">
        <v>301607</v>
      </c>
      <c r="CX2873" t="s">
        <v>301608</v>
      </c>
      <c r="CY2873" t="s">
        <v>301609</v>
      </c>
      <c r="CZ2873" t="s">
        <v>301610</v>
      </c>
      <c r="DA2873" t="s">
        <v>301611</v>
      </c>
    </row>
    <row r="2874" spans="1:105" x14ac:dyDescent="0.25">
      <c r="A2874" t="s">
        <v>301612</v>
      </c>
      <c r="B2874" t="s">
        <v>301613</v>
      </c>
      <c r="C2874" t="s">
        <v>301614</v>
      </c>
      <c r="D2874" t="s">
        <v>301615</v>
      </c>
      <c r="E2874" t="s">
        <v>301616</v>
      </c>
      <c r="F2874" t="s">
        <v>301617</v>
      </c>
      <c r="G2874" t="s">
        <v>301618</v>
      </c>
      <c r="H2874" t="s">
        <v>301619</v>
      </c>
      <c r="I2874" t="s">
        <v>301620</v>
      </c>
      <c r="J2874" t="s">
        <v>301621</v>
      </c>
      <c r="K2874" t="s">
        <v>301622</v>
      </c>
      <c r="L2874" t="s">
        <v>301623</v>
      </c>
      <c r="M2874" t="s">
        <v>301624</v>
      </c>
      <c r="N2874" t="s">
        <v>301625</v>
      </c>
      <c r="O2874" t="s">
        <v>301626</v>
      </c>
      <c r="P2874" t="s">
        <v>301627</v>
      </c>
      <c r="Q2874" t="s">
        <v>301628</v>
      </c>
      <c r="R2874" t="s">
        <v>301629</v>
      </c>
      <c r="S2874" t="s">
        <v>301630</v>
      </c>
      <c r="T2874" t="s">
        <v>301631</v>
      </c>
      <c r="U2874" t="s">
        <v>301632</v>
      </c>
      <c r="V2874" t="s">
        <v>301633</v>
      </c>
      <c r="W2874" t="s">
        <v>301634</v>
      </c>
      <c r="X2874" t="s">
        <v>301635</v>
      </c>
      <c r="Y2874" t="s">
        <v>301636</v>
      </c>
      <c r="Z2874" t="s">
        <v>301637</v>
      </c>
      <c r="AA2874" t="s">
        <v>301638</v>
      </c>
      <c r="AB2874" t="s">
        <v>301639</v>
      </c>
      <c r="AC2874" t="s">
        <v>301640</v>
      </c>
      <c r="AD2874" t="s">
        <v>301641</v>
      </c>
      <c r="AE2874" t="s">
        <v>301642</v>
      </c>
      <c r="AF2874" t="s">
        <v>301643</v>
      </c>
      <c r="AG2874" t="s">
        <v>301644</v>
      </c>
      <c r="AH2874" t="s">
        <v>301645</v>
      </c>
      <c r="AI2874" t="s">
        <v>301646</v>
      </c>
      <c r="AJ2874" t="s">
        <v>301647</v>
      </c>
      <c r="AK2874" t="s">
        <v>301648</v>
      </c>
      <c r="AL2874" t="s">
        <v>301649</v>
      </c>
      <c r="AM2874" t="s">
        <v>301650</v>
      </c>
      <c r="AN2874" t="s">
        <v>301651</v>
      </c>
      <c r="AO2874" t="s">
        <v>301652</v>
      </c>
      <c r="AP2874" t="s">
        <v>301653</v>
      </c>
      <c r="AQ2874" t="s">
        <v>301654</v>
      </c>
      <c r="AR2874" t="s">
        <v>301655</v>
      </c>
      <c r="AS2874" t="s">
        <v>301656</v>
      </c>
      <c r="AT2874" t="s">
        <v>301657</v>
      </c>
      <c r="AU2874" t="s">
        <v>301658</v>
      </c>
      <c r="AV2874" t="s">
        <v>301659</v>
      </c>
      <c r="AW2874" t="s">
        <v>301660</v>
      </c>
      <c r="AX2874" t="s">
        <v>301661</v>
      </c>
      <c r="AY2874" t="s">
        <v>301662</v>
      </c>
      <c r="AZ2874" t="s">
        <v>301663</v>
      </c>
      <c r="BA2874" t="s">
        <v>301664</v>
      </c>
      <c r="BB2874" t="s">
        <v>301665</v>
      </c>
      <c r="BC2874" t="s">
        <v>301666</v>
      </c>
      <c r="BD2874" t="s">
        <v>301667</v>
      </c>
      <c r="BE2874" t="s">
        <v>301668</v>
      </c>
      <c r="BF2874" t="s">
        <v>301669</v>
      </c>
      <c r="BG2874" t="s">
        <v>301670</v>
      </c>
      <c r="BH2874" t="s">
        <v>301671</v>
      </c>
      <c r="BI2874" t="s">
        <v>301672</v>
      </c>
      <c r="BJ2874" t="s">
        <v>301673</v>
      </c>
      <c r="BK2874" t="s">
        <v>301674</v>
      </c>
      <c r="BL2874" t="s">
        <v>301675</v>
      </c>
      <c r="BM2874" t="s">
        <v>301676</v>
      </c>
      <c r="BN2874" t="s">
        <v>301677</v>
      </c>
      <c r="BO2874" t="s">
        <v>301678</v>
      </c>
      <c r="BP2874" t="s">
        <v>301679</v>
      </c>
      <c r="BQ2874" t="s">
        <v>301680</v>
      </c>
      <c r="BR2874" t="s">
        <v>301681</v>
      </c>
      <c r="BS2874" t="s">
        <v>301682</v>
      </c>
      <c r="BT2874" t="s">
        <v>301683</v>
      </c>
      <c r="BU2874" t="s">
        <v>301684</v>
      </c>
      <c r="BV2874" t="s">
        <v>301685</v>
      </c>
      <c r="BW2874" t="s">
        <v>301686</v>
      </c>
      <c r="BX2874" t="s">
        <v>301687</v>
      </c>
      <c r="BY2874" t="s">
        <v>301688</v>
      </c>
      <c r="BZ2874" t="s">
        <v>301689</v>
      </c>
      <c r="CA2874" t="s">
        <v>301690</v>
      </c>
      <c r="CB2874" t="s">
        <v>301691</v>
      </c>
      <c r="CC2874" t="s">
        <v>301692</v>
      </c>
      <c r="CD2874" t="s">
        <v>301693</v>
      </c>
      <c r="CE2874" t="s">
        <v>301694</v>
      </c>
      <c r="CF2874" t="s">
        <v>301695</v>
      </c>
      <c r="CG2874" t="s">
        <v>301696</v>
      </c>
      <c r="CH2874" t="s">
        <v>301697</v>
      </c>
      <c r="CI2874" t="s">
        <v>301698</v>
      </c>
      <c r="CJ2874" t="s">
        <v>301699</v>
      </c>
      <c r="CK2874" t="s">
        <v>301700</v>
      </c>
      <c r="CL2874" t="s">
        <v>301701</v>
      </c>
      <c r="CM2874" t="s">
        <v>301702</v>
      </c>
      <c r="CN2874" t="s">
        <v>301703</v>
      </c>
      <c r="CO2874" t="s">
        <v>301704</v>
      </c>
      <c r="CP2874" t="s">
        <v>301705</v>
      </c>
      <c r="CQ2874" t="s">
        <v>301706</v>
      </c>
      <c r="CR2874" t="s">
        <v>301707</v>
      </c>
      <c r="CS2874" t="s">
        <v>301708</v>
      </c>
      <c r="CT2874" t="s">
        <v>301709</v>
      </c>
      <c r="CU2874" t="s">
        <v>301710</v>
      </c>
      <c r="CV2874" t="s">
        <v>301711</v>
      </c>
      <c r="CW2874" t="s">
        <v>301712</v>
      </c>
      <c r="CX2874" t="s">
        <v>301713</v>
      </c>
      <c r="CY2874" t="s">
        <v>301714</v>
      </c>
      <c r="CZ2874" t="s">
        <v>301715</v>
      </c>
      <c r="DA2874" t="s">
        <v>301716</v>
      </c>
    </row>
    <row r="2875" spans="1:105" x14ac:dyDescent="0.25">
      <c r="A2875" t="s">
        <v>301717</v>
      </c>
      <c r="B2875" t="s">
        <v>301718</v>
      </c>
      <c r="C2875" t="s">
        <v>301719</v>
      </c>
      <c r="D2875" t="s">
        <v>301720</v>
      </c>
      <c r="E2875" t="s">
        <v>301721</v>
      </c>
      <c r="F2875" t="s">
        <v>301722</v>
      </c>
      <c r="G2875" t="s">
        <v>301723</v>
      </c>
      <c r="H2875" t="s">
        <v>301724</v>
      </c>
      <c r="I2875" t="s">
        <v>301725</v>
      </c>
      <c r="J2875" t="s">
        <v>301726</v>
      </c>
      <c r="K2875" t="s">
        <v>301727</v>
      </c>
      <c r="L2875" t="s">
        <v>301728</v>
      </c>
      <c r="M2875" t="s">
        <v>301729</v>
      </c>
      <c r="N2875" t="s">
        <v>301730</v>
      </c>
      <c r="O2875" t="s">
        <v>301731</v>
      </c>
      <c r="P2875" t="s">
        <v>301732</v>
      </c>
      <c r="Q2875" t="s">
        <v>301733</v>
      </c>
      <c r="R2875" t="s">
        <v>301734</v>
      </c>
      <c r="S2875" t="s">
        <v>301735</v>
      </c>
      <c r="T2875" t="s">
        <v>301736</v>
      </c>
      <c r="U2875" t="s">
        <v>301737</v>
      </c>
      <c r="V2875" t="s">
        <v>301738</v>
      </c>
      <c r="W2875" t="s">
        <v>301739</v>
      </c>
      <c r="X2875" t="s">
        <v>301740</v>
      </c>
      <c r="Y2875" t="s">
        <v>301741</v>
      </c>
      <c r="Z2875" t="s">
        <v>301742</v>
      </c>
      <c r="AA2875" t="s">
        <v>301743</v>
      </c>
      <c r="AB2875" t="s">
        <v>301744</v>
      </c>
      <c r="AC2875" t="s">
        <v>301745</v>
      </c>
      <c r="AD2875" t="s">
        <v>301746</v>
      </c>
      <c r="AE2875" t="s">
        <v>301747</v>
      </c>
      <c r="AF2875" t="s">
        <v>301748</v>
      </c>
      <c r="AG2875" t="s">
        <v>301749</v>
      </c>
      <c r="AH2875" t="s">
        <v>301750</v>
      </c>
      <c r="AI2875" t="s">
        <v>301751</v>
      </c>
      <c r="AJ2875" t="s">
        <v>301752</v>
      </c>
      <c r="AK2875" t="s">
        <v>301753</v>
      </c>
      <c r="AL2875" t="s">
        <v>301754</v>
      </c>
      <c r="AM2875" t="s">
        <v>301755</v>
      </c>
      <c r="AN2875" t="s">
        <v>301756</v>
      </c>
      <c r="AO2875" t="s">
        <v>301757</v>
      </c>
      <c r="AP2875" t="s">
        <v>301758</v>
      </c>
      <c r="AQ2875" t="s">
        <v>301759</v>
      </c>
      <c r="AR2875" t="s">
        <v>301760</v>
      </c>
      <c r="AS2875" t="s">
        <v>301761</v>
      </c>
      <c r="AT2875" t="s">
        <v>301762</v>
      </c>
      <c r="AU2875" t="s">
        <v>301763</v>
      </c>
      <c r="AV2875" t="s">
        <v>301764</v>
      </c>
      <c r="AW2875" t="s">
        <v>301765</v>
      </c>
      <c r="AX2875" t="s">
        <v>301766</v>
      </c>
      <c r="AY2875" t="s">
        <v>301767</v>
      </c>
      <c r="AZ2875" t="s">
        <v>301768</v>
      </c>
      <c r="BA2875" t="s">
        <v>301769</v>
      </c>
      <c r="BB2875" t="s">
        <v>301770</v>
      </c>
      <c r="BC2875" t="s">
        <v>301771</v>
      </c>
      <c r="BD2875" t="s">
        <v>301772</v>
      </c>
      <c r="BE2875" t="s">
        <v>301773</v>
      </c>
      <c r="BF2875" t="s">
        <v>301774</v>
      </c>
      <c r="BG2875" t="s">
        <v>301775</v>
      </c>
      <c r="BH2875" t="s">
        <v>301776</v>
      </c>
      <c r="BI2875" t="s">
        <v>301777</v>
      </c>
      <c r="BJ2875" t="s">
        <v>301778</v>
      </c>
      <c r="BK2875" t="s">
        <v>301779</v>
      </c>
      <c r="BL2875" t="s">
        <v>301780</v>
      </c>
      <c r="BM2875" t="s">
        <v>301781</v>
      </c>
      <c r="BN2875" t="s">
        <v>301782</v>
      </c>
      <c r="BO2875" t="s">
        <v>301783</v>
      </c>
      <c r="BP2875" t="s">
        <v>301784</v>
      </c>
      <c r="BQ2875" t="s">
        <v>301785</v>
      </c>
      <c r="BR2875" t="s">
        <v>301786</v>
      </c>
      <c r="BS2875" t="s">
        <v>301787</v>
      </c>
      <c r="BT2875" t="s">
        <v>301788</v>
      </c>
      <c r="BU2875" t="s">
        <v>301789</v>
      </c>
      <c r="BV2875" t="s">
        <v>301790</v>
      </c>
      <c r="BW2875" t="s">
        <v>301791</v>
      </c>
      <c r="BX2875" t="s">
        <v>301792</v>
      </c>
      <c r="BY2875" t="s">
        <v>301793</v>
      </c>
      <c r="BZ2875" t="s">
        <v>301794</v>
      </c>
      <c r="CA2875" t="s">
        <v>301795</v>
      </c>
      <c r="CB2875" t="s">
        <v>301796</v>
      </c>
      <c r="CC2875" t="s">
        <v>301797</v>
      </c>
      <c r="CD2875" t="s">
        <v>301798</v>
      </c>
      <c r="CE2875" t="s">
        <v>301799</v>
      </c>
      <c r="CF2875" t="s">
        <v>301800</v>
      </c>
      <c r="CG2875" t="s">
        <v>301801</v>
      </c>
      <c r="CH2875" t="s">
        <v>301802</v>
      </c>
      <c r="CI2875" t="s">
        <v>301803</v>
      </c>
      <c r="CJ2875" t="s">
        <v>301804</v>
      </c>
      <c r="CK2875" t="s">
        <v>301805</v>
      </c>
      <c r="CL2875" t="s">
        <v>301806</v>
      </c>
      <c r="CM2875" t="s">
        <v>301807</v>
      </c>
      <c r="CN2875" t="s">
        <v>301808</v>
      </c>
      <c r="CO2875" t="s">
        <v>301809</v>
      </c>
      <c r="CP2875" t="s">
        <v>301810</v>
      </c>
      <c r="CQ2875" t="s">
        <v>301811</v>
      </c>
      <c r="CR2875" t="s">
        <v>301812</v>
      </c>
      <c r="CS2875" t="s">
        <v>301813</v>
      </c>
      <c r="CT2875" t="s">
        <v>301814</v>
      </c>
      <c r="CU2875" t="s">
        <v>301815</v>
      </c>
      <c r="CV2875" t="s">
        <v>301816</v>
      </c>
      <c r="CW2875" t="s">
        <v>301817</v>
      </c>
      <c r="CX2875" t="s">
        <v>301818</v>
      </c>
      <c r="CY2875" t="s">
        <v>301819</v>
      </c>
      <c r="CZ2875" t="s">
        <v>301820</v>
      </c>
      <c r="DA2875" t="s">
        <v>301821</v>
      </c>
    </row>
    <row r="2876" spans="1:105" x14ac:dyDescent="0.25">
      <c r="A2876" t="s">
        <v>301822</v>
      </c>
      <c r="B2876" t="s">
        <v>301823</v>
      </c>
      <c r="C2876" t="s">
        <v>301824</v>
      </c>
      <c r="D2876" t="s">
        <v>301825</v>
      </c>
      <c r="E2876" t="s">
        <v>301826</v>
      </c>
      <c r="F2876" t="s">
        <v>301827</v>
      </c>
      <c r="G2876" t="s">
        <v>301828</v>
      </c>
      <c r="H2876" t="s">
        <v>301829</v>
      </c>
      <c r="I2876" t="s">
        <v>301830</v>
      </c>
      <c r="J2876" t="s">
        <v>301831</v>
      </c>
      <c r="K2876" t="s">
        <v>301832</v>
      </c>
      <c r="L2876" t="s">
        <v>301833</v>
      </c>
      <c r="M2876" t="s">
        <v>301834</v>
      </c>
      <c r="N2876" t="s">
        <v>301835</v>
      </c>
      <c r="O2876" t="s">
        <v>301836</v>
      </c>
      <c r="P2876" t="s">
        <v>301837</v>
      </c>
      <c r="Q2876" t="s">
        <v>301838</v>
      </c>
      <c r="R2876" t="s">
        <v>301839</v>
      </c>
      <c r="S2876" t="s">
        <v>301840</v>
      </c>
      <c r="T2876" t="s">
        <v>301841</v>
      </c>
      <c r="U2876" t="s">
        <v>301842</v>
      </c>
      <c r="V2876" t="s">
        <v>301843</v>
      </c>
      <c r="W2876" t="s">
        <v>301844</v>
      </c>
      <c r="X2876" t="s">
        <v>301845</v>
      </c>
      <c r="Y2876" t="s">
        <v>301846</v>
      </c>
      <c r="Z2876" t="s">
        <v>301847</v>
      </c>
      <c r="AA2876" t="s">
        <v>301848</v>
      </c>
      <c r="AB2876" t="s">
        <v>301849</v>
      </c>
      <c r="AC2876" t="s">
        <v>301850</v>
      </c>
      <c r="AD2876" t="s">
        <v>301851</v>
      </c>
      <c r="AE2876" t="s">
        <v>301852</v>
      </c>
      <c r="AF2876" t="s">
        <v>301853</v>
      </c>
      <c r="AG2876" t="s">
        <v>301854</v>
      </c>
      <c r="AH2876" t="s">
        <v>301855</v>
      </c>
      <c r="AI2876" t="s">
        <v>301856</v>
      </c>
      <c r="AJ2876" t="s">
        <v>301857</v>
      </c>
      <c r="AK2876" t="s">
        <v>301858</v>
      </c>
      <c r="AL2876" t="s">
        <v>301859</v>
      </c>
      <c r="AM2876" t="s">
        <v>301860</v>
      </c>
      <c r="AN2876" t="s">
        <v>301861</v>
      </c>
      <c r="AO2876" t="s">
        <v>301862</v>
      </c>
      <c r="AP2876" t="s">
        <v>301863</v>
      </c>
      <c r="AQ2876" t="s">
        <v>301864</v>
      </c>
      <c r="AR2876" t="s">
        <v>301865</v>
      </c>
      <c r="AS2876" t="s">
        <v>301866</v>
      </c>
      <c r="AT2876" t="s">
        <v>301867</v>
      </c>
      <c r="AU2876" t="s">
        <v>301868</v>
      </c>
      <c r="AV2876" t="s">
        <v>301869</v>
      </c>
      <c r="AW2876" t="s">
        <v>301870</v>
      </c>
      <c r="AX2876" t="s">
        <v>301871</v>
      </c>
      <c r="AY2876" t="s">
        <v>301872</v>
      </c>
      <c r="AZ2876" t="s">
        <v>301873</v>
      </c>
      <c r="BA2876" t="s">
        <v>301874</v>
      </c>
      <c r="BB2876" t="s">
        <v>301875</v>
      </c>
      <c r="BC2876" t="s">
        <v>301876</v>
      </c>
      <c r="BD2876" t="s">
        <v>301877</v>
      </c>
      <c r="BE2876" t="s">
        <v>301878</v>
      </c>
      <c r="BF2876" t="s">
        <v>301879</v>
      </c>
      <c r="BG2876" t="s">
        <v>301880</v>
      </c>
      <c r="BH2876" t="s">
        <v>301881</v>
      </c>
      <c r="BI2876" t="s">
        <v>301882</v>
      </c>
      <c r="BJ2876" t="s">
        <v>301883</v>
      </c>
      <c r="BK2876" t="s">
        <v>301884</v>
      </c>
      <c r="BL2876" t="s">
        <v>301885</v>
      </c>
      <c r="BM2876" t="s">
        <v>301886</v>
      </c>
      <c r="BN2876" t="s">
        <v>301887</v>
      </c>
      <c r="BO2876" t="s">
        <v>301888</v>
      </c>
      <c r="BP2876" t="s">
        <v>301889</v>
      </c>
      <c r="BQ2876" t="s">
        <v>301890</v>
      </c>
      <c r="BR2876" t="s">
        <v>301891</v>
      </c>
      <c r="BS2876" t="s">
        <v>301892</v>
      </c>
      <c r="BT2876" t="s">
        <v>301893</v>
      </c>
      <c r="BU2876" t="s">
        <v>301894</v>
      </c>
      <c r="BV2876" t="s">
        <v>301895</v>
      </c>
      <c r="BW2876" t="s">
        <v>301896</v>
      </c>
      <c r="BX2876" t="s">
        <v>301897</v>
      </c>
      <c r="BY2876" t="s">
        <v>301898</v>
      </c>
      <c r="BZ2876" t="s">
        <v>301899</v>
      </c>
      <c r="CA2876" t="s">
        <v>301900</v>
      </c>
      <c r="CB2876" t="s">
        <v>301901</v>
      </c>
      <c r="CC2876" t="s">
        <v>301902</v>
      </c>
      <c r="CD2876" t="s">
        <v>301903</v>
      </c>
      <c r="CE2876" t="s">
        <v>301904</v>
      </c>
      <c r="CF2876" t="s">
        <v>301905</v>
      </c>
      <c r="CG2876" t="s">
        <v>301906</v>
      </c>
      <c r="CH2876" t="s">
        <v>301907</v>
      </c>
      <c r="CI2876" t="s">
        <v>301908</v>
      </c>
      <c r="CJ2876" t="s">
        <v>301909</v>
      </c>
      <c r="CK2876" t="s">
        <v>301910</v>
      </c>
      <c r="CL2876" t="s">
        <v>301911</v>
      </c>
      <c r="CM2876" t="s">
        <v>301912</v>
      </c>
      <c r="CN2876" t="s">
        <v>301913</v>
      </c>
      <c r="CO2876" t="s">
        <v>301914</v>
      </c>
      <c r="CP2876" t="s">
        <v>301915</v>
      </c>
      <c r="CQ2876" t="s">
        <v>301916</v>
      </c>
      <c r="CR2876" t="s">
        <v>301917</v>
      </c>
      <c r="CS2876" t="s">
        <v>301918</v>
      </c>
      <c r="CT2876" t="s">
        <v>301919</v>
      </c>
      <c r="CU2876" t="s">
        <v>301920</v>
      </c>
      <c r="CV2876" t="s">
        <v>301921</v>
      </c>
      <c r="CW2876" t="s">
        <v>301922</v>
      </c>
      <c r="CX2876" t="s">
        <v>301923</v>
      </c>
      <c r="CY2876" t="s">
        <v>301924</v>
      </c>
      <c r="CZ2876" t="s">
        <v>301925</v>
      </c>
      <c r="DA2876" t="s">
        <v>301926</v>
      </c>
    </row>
    <row r="2877" spans="1:105" x14ac:dyDescent="0.25">
      <c r="A2877" t="s">
        <v>301927</v>
      </c>
      <c r="B2877" t="s">
        <v>301928</v>
      </c>
      <c r="C2877" t="s">
        <v>301929</v>
      </c>
      <c r="D2877" t="s">
        <v>301930</v>
      </c>
      <c r="E2877" t="s">
        <v>301931</v>
      </c>
      <c r="F2877" t="s">
        <v>301932</v>
      </c>
      <c r="G2877" t="s">
        <v>301933</v>
      </c>
      <c r="H2877" t="s">
        <v>301934</v>
      </c>
      <c r="I2877" t="s">
        <v>301935</v>
      </c>
      <c r="J2877" t="s">
        <v>301936</v>
      </c>
      <c r="K2877" t="s">
        <v>301937</v>
      </c>
      <c r="L2877" t="s">
        <v>301938</v>
      </c>
      <c r="M2877" t="s">
        <v>301939</v>
      </c>
      <c r="N2877" t="s">
        <v>301940</v>
      </c>
      <c r="O2877" t="s">
        <v>301941</v>
      </c>
      <c r="P2877" t="s">
        <v>301942</v>
      </c>
      <c r="Q2877" t="s">
        <v>301943</v>
      </c>
      <c r="R2877" t="s">
        <v>301944</v>
      </c>
      <c r="S2877" t="s">
        <v>301945</v>
      </c>
      <c r="T2877" t="s">
        <v>301946</v>
      </c>
      <c r="U2877" t="s">
        <v>301947</v>
      </c>
      <c r="V2877" t="s">
        <v>301948</v>
      </c>
      <c r="W2877" t="s">
        <v>301949</v>
      </c>
      <c r="X2877" t="s">
        <v>301950</v>
      </c>
      <c r="Y2877" t="s">
        <v>301951</v>
      </c>
      <c r="Z2877" t="s">
        <v>301952</v>
      </c>
      <c r="AA2877" t="s">
        <v>301953</v>
      </c>
      <c r="AB2877" t="s">
        <v>301954</v>
      </c>
      <c r="AC2877" t="s">
        <v>301955</v>
      </c>
      <c r="AD2877" t="s">
        <v>301956</v>
      </c>
      <c r="AE2877" t="s">
        <v>301957</v>
      </c>
      <c r="AF2877" t="s">
        <v>301958</v>
      </c>
      <c r="AG2877" t="s">
        <v>301959</v>
      </c>
      <c r="AH2877" t="s">
        <v>301960</v>
      </c>
      <c r="AI2877" t="s">
        <v>301961</v>
      </c>
      <c r="AJ2877" t="s">
        <v>301962</v>
      </c>
      <c r="AK2877" t="s">
        <v>301963</v>
      </c>
      <c r="AL2877" t="s">
        <v>301964</v>
      </c>
      <c r="AM2877" t="s">
        <v>301965</v>
      </c>
      <c r="AN2877" t="s">
        <v>301966</v>
      </c>
      <c r="AO2877" t="s">
        <v>301967</v>
      </c>
      <c r="AP2877" t="s">
        <v>301968</v>
      </c>
      <c r="AQ2877" t="s">
        <v>301969</v>
      </c>
      <c r="AR2877" t="s">
        <v>301970</v>
      </c>
      <c r="AS2877" t="s">
        <v>301971</v>
      </c>
      <c r="AT2877" t="s">
        <v>301972</v>
      </c>
      <c r="AU2877" t="s">
        <v>301973</v>
      </c>
      <c r="AV2877" t="s">
        <v>301974</v>
      </c>
      <c r="AW2877" t="s">
        <v>301975</v>
      </c>
      <c r="AX2877" t="s">
        <v>301976</v>
      </c>
      <c r="AY2877" t="s">
        <v>301977</v>
      </c>
      <c r="AZ2877" t="s">
        <v>301978</v>
      </c>
      <c r="BA2877" t="s">
        <v>301979</v>
      </c>
      <c r="BB2877" t="s">
        <v>301980</v>
      </c>
      <c r="BC2877" t="s">
        <v>301981</v>
      </c>
      <c r="BD2877" t="s">
        <v>301982</v>
      </c>
      <c r="BE2877" t="s">
        <v>301983</v>
      </c>
      <c r="BF2877" t="s">
        <v>301984</v>
      </c>
      <c r="BG2877" t="s">
        <v>301985</v>
      </c>
      <c r="BH2877" t="s">
        <v>301986</v>
      </c>
      <c r="BI2877" t="s">
        <v>301987</v>
      </c>
      <c r="BJ2877" t="s">
        <v>301988</v>
      </c>
      <c r="BK2877" t="s">
        <v>301989</v>
      </c>
      <c r="BL2877" t="s">
        <v>301990</v>
      </c>
      <c r="BM2877" t="s">
        <v>301991</v>
      </c>
      <c r="BN2877" t="s">
        <v>301992</v>
      </c>
      <c r="BO2877" t="s">
        <v>301993</v>
      </c>
      <c r="BP2877" t="s">
        <v>301994</v>
      </c>
      <c r="BQ2877" t="s">
        <v>301995</v>
      </c>
      <c r="BR2877" t="s">
        <v>301996</v>
      </c>
      <c r="BS2877" t="s">
        <v>301997</v>
      </c>
      <c r="BT2877" t="s">
        <v>301998</v>
      </c>
      <c r="BU2877" t="s">
        <v>301999</v>
      </c>
      <c r="BV2877" t="s">
        <v>302000</v>
      </c>
      <c r="BW2877" t="s">
        <v>302001</v>
      </c>
      <c r="BX2877" t="s">
        <v>302002</v>
      </c>
      <c r="BY2877" t="s">
        <v>302003</v>
      </c>
      <c r="BZ2877" t="s">
        <v>302004</v>
      </c>
      <c r="CA2877" t="s">
        <v>302005</v>
      </c>
      <c r="CB2877" t="s">
        <v>302006</v>
      </c>
      <c r="CC2877" t="s">
        <v>302007</v>
      </c>
      <c r="CD2877" t="s">
        <v>302008</v>
      </c>
      <c r="CE2877" t="s">
        <v>302009</v>
      </c>
      <c r="CF2877" t="s">
        <v>302010</v>
      </c>
      <c r="CG2877" t="s">
        <v>302011</v>
      </c>
      <c r="CH2877" t="s">
        <v>302012</v>
      </c>
      <c r="CI2877" t="s">
        <v>302013</v>
      </c>
      <c r="CJ2877" t="s">
        <v>302014</v>
      </c>
      <c r="CK2877" t="s">
        <v>302015</v>
      </c>
      <c r="CL2877" t="s">
        <v>302016</v>
      </c>
      <c r="CM2877" t="s">
        <v>302017</v>
      </c>
      <c r="CN2877" t="s">
        <v>302018</v>
      </c>
      <c r="CO2877" t="s">
        <v>302019</v>
      </c>
      <c r="CP2877" t="s">
        <v>302020</v>
      </c>
      <c r="CQ2877" t="s">
        <v>302021</v>
      </c>
      <c r="CR2877" t="s">
        <v>302022</v>
      </c>
      <c r="CS2877" t="s">
        <v>302023</v>
      </c>
      <c r="CT2877" t="s">
        <v>302024</v>
      </c>
      <c r="CU2877" t="s">
        <v>302025</v>
      </c>
      <c r="CV2877" t="s">
        <v>302026</v>
      </c>
      <c r="CW2877" t="s">
        <v>302027</v>
      </c>
      <c r="CX2877" t="s">
        <v>302028</v>
      </c>
      <c r="CY2877" t="s">
        <v>302029</v>
      </c>
      <c r="CZ2877" t="s">
        <v>302030</v>
      </c>
      <c r="DA2877" t="s">
        <v>302031</v>
      </c>
    </row>
    <row r="2878" spans="1:105" x14ac:dyDescent="0.25">
      <c r="A2878" t="s">
        <v>302032</v>
      </c>
      <c r="B2878" t="s">
        <v>302033</v>
      </c>
      <c r="C2878" t="s">
        <v>302034</v>
      </c>
      <c r="D2878" t="s">
        <v>302035</v>
      </c>
      <c r="E2878" t="s">
        <v>302036</v>
      </c>
      <c r="F2878" t="s">
        <v>302037</v>
      </c>
      <c r="G2878" t="s">
        <v>302038</v>
      </c>
      <c r="H2878" t="s">
        <v>302039</v>
      </c>
      <c r="I2878" t="s">
        <v>302040</v>
      </c>
      <c r="J2878" t="s">
        <v>302041</v>
      </c>
      <c r="K2878" t="s">
        <v>302042</v>
      </c>
      <c r="L2878" t="s">
        <v>302043</v>
      </c>
      <c r="M2878" t="s">
        <v>302044</v>
      </c>
      <c r="N2878" t="s">
        <v>302045</v>
      </c>
      <c r="O2878" t="s">
        <v>302046</v>
      </c>
      <c r="P2878" t="s">
        <v>302047</v>
      </c>
      <c r="Q2878" t="s">
        <v>302048</v>
      </c>
      <c r="R2878" t="s">
        <v>302049</v>
      </c>
      <c r="S2878" t="s">
        <v>302050</v>
      </c>
      <c r="T2878" t="s">
        <v>302051</v>
      </c>
      <c r="U2878" t="s">
        <v>302052</v>
      </c>
      <c r="V2878" t="s">
        <v>302053</v>
      </c>
      <c r="W2878" t="s">
        <v>302054</v>
      </c>
      <c r="X2878" t="s">
        <v>302055</v>
      </c>
      <c r="Y2878" t="s">
        <v>302056</v>
      </c>
      <c r="Z2878" t="s">
        <v>302057</v>
      </c>
      <c r="AA2878" t="s">
        <v>302058</v>
      </c>
      <c r="AB2878" t="s">
        <v>302059</v>
      </c>
      <c r="AC2878" t="s">
        <v>302060</v>
      </c>
      <c r="AD2878" t="s">
        <v>302061</v>
      </c>
      <c r="AE2878" t="s">
        <v>302062</v>
      </c>
      <c r="AF2878" t="s">
        <v>302063</v>
      </c>
      <c r="AG2878" t="s">
        <v>302064</v>
      </c>
      <c r="AH2878" t="s">
        <v>302065</v>
      </c>
      <c r="AI2878" t="s">
        <v>302066</v>
      </c>
      <c r="AJ2878" t="s">
        <v>302067</v>
      </c>
      <c r="AK2878" t="s">
        <v>302068</v>
      </c>
      <c r="AL2878" t="s">
        <v>302069</v>
      </c>
      <c r="AM2878" t="s">
        <v>302070</v>
      </c>
      <c r="AN2878" t="s">
        <v>302071</v>
      </c>
      <c r="AO2878" t="s">
        <v>302072</v>
      </c>
      <c r="AP2878" t="s">
        <v>302073</v>
      </c>
      <c r="AQ2878" t="s">
        <v>302074</v>
      </c>
      <c r="AR2878" t="s">
        <v>302075</v>
      </c>
      <c r="AS2878" t="s">
        <v>302076</v>
      </c>
      <c r="AT2878" t="s">
        <v>302077</v>
      </c>
      <c r="AU2878" t="s">
        <v>302078</v>
      </c>
      <c r="AV2878" t="s">
        <v>302079</v>
      </c>
      <c r="AW2878" t="s">
        <v>302080</v>
      </c>
      <c r="AX2878" t="s">
        <v>302081</v>
      </c>
      <c r="AY2878" t="s">
        <v>302082</v>
      </c>
      <c r="AZ2878" t="s">
        <v>302083</v>
      </c>
      <c r="BA2878" t="s">
        <v>302084</v>
      </c>
      <c r="BB2878" t="s">
        <v>302085</v>
      </c>
      <c r="BC2878" t="s">
        <v>302086</v>
      </c>
      <c r="BD2878" t="s">
        <v>302087</v>
      </c>
      <c r="BE2878" t="s">
        <v>302088</v>
      </c>
      <c r="BF2878" t="s">
        <v>302089</v>
      </c>
      <c r="BG2878" t="s">
        <v>302090</v>
      </c>
      <c r="BH2878" t="s">
        <v>302091</v>
      </c>
      <c r="BI2878" t="s">
        <v>302092</v>
      </c>
      <c r="BJ2878" t="s">
        <v>302093</v>
      </c>
      <c r="BK2878" t="s">
        <v>302094</v>
      </c>
      <c r="BL2878" t="s">
        <v>302095</v>
      </c>
      <c r="BM2878" t="s">
        <v>302096</v>
      </c>
      <c r="BN2878" t="s">
        <v>302097</v>
      </c>
      <c r="BO2878" t="s">
        <v>302098</v>
      </c>
      <c r="BP2878" t="s">
        <v>302099</v>
      </c>
      <c r="BQ2878" t="s">
        <v>302100</v>
      </c>
      <c r="BR2878" t="s">
        <v>302101</v>
      </c>
      <c r="BS2878" t="s">
        <v>302102</v>
      </c>
      <c r="BT2878" t="s">
        <v>302103</v>
      </c>
      <c r="BU2878" t="s">
        <v>302104</v>
      </c>
      <c r="BV2878" t="s">
        <v>302105</v>
      </c>
      <c r="BW2878" t="s">
        <v>302106</v>
      </c>
      <c r="BX2878" t="s">
        <v>302107</v>
      </c>
      <c r="BY2878" t="s">
        <v>302108</v>
      </c>
      <c r="BZ2878" t="s">
        <v>302109</v>
      </c>
      <c r="CA2878" t="s">
        <v>302110</v>
      </c>
      <c r="CB2878" t="s">
        <v>302111</v>
      </c>
      <c r="CC2878" t="s">
        <v>302112</v>
      </c>
      <c r="CD2878" t="s">
        <v>302113</v>
      </c>
      <c r="CE2878" t="s">
        <v>302114</v>
      </c>
      <c r="CF2878" t="s">
        <v>302115</v>
      </c>
      <c r="CG2878" t="s">
        <v>302116</v>
      </c>
      <c r="CH2878" t="s">
        <v>302117</v>
      </c>
      <c r="CI2878" t="s">
        <v>302118</v>
      </c>
      <c r="CJ2878" t="s">
        <v>302119</v>
      </c>
      <c r="CK2878" t="s">
        <v>302120</v>
      </c>
      <c r="CL2878" t="s">
        <v>302121</v>
      </c>
      <c r="CM2878" t="s">
        <v>302122</v>
      </c>
      <c r="CN2878" t="s">
        <v>302123</v>
      </c>
      <c r="CO2878" t="s">
        <v>302124</v>
      </c>
      <c r="CP2878" t="s">
        <v>302125</v>
      </c>
      <c r="CQ2878" t="s">
        <v>302126</v>
      </c>
      <c r="CR2878" t="s">
        <v>302127</v>
      </c>
      <c r="CS2878" t="s">
        <v>302128</v>
      </c>
      <c r="CT2878" t="s">
        <v>302129</v>
      </c>
      <c r="CU2878" t="s">
        <v>302130</v>
      </c>
      <c r="CV2878" t="s">
        <v>302131</v>
      </c>
      <c r="CW2878" t="s">
        <v>302132</v>
      </c>
      <c r="CX2878" t="s">
        <v>302133</v>
      </c>
      <c r="CY2878" t="s">
        <v>302134</v>
      </c>
      <c r="CZ2878" t="s">
        <v>302135</v>
      </c>
      <c r="DA2878" t="s">
        <v>302136</v>
      </c>
    </row>
    <row r="2879" spans="1:105" x14ac:dyDescent="0.25">
      <c r="A2879" t="s">
        <v>302137</v>
      </c>
      <c r="B2879" t="s">
        <v>302138</v>
      </c>
      <c r="C2879" t="s">
        <v>302139</v>
      </c>
      <c r="D2879" t="s">
        <v>302140</v>
      </c>
      <c r="E2879" t="s">
        <v>302141</v>
      </c>
      <c r="F2879" t="s">
        <v>302142</v>
      </c>
      <c r="G2879" t="s">
        <v>302143</v>
      </c>
      <c r="H2879" t="s">
        <v>302144</v>
      </c>
      <c r="I2879" t="s">
        <v>302145</v>
      </c>
      <c r="J2879" t="s">
        <v>302146</v>
      </c>
      <c r="K2879" t="s">
        <v>302147</v>
      </c>
      <c r="L2879" t="s">
        <v>302148</v>
      </c>
      <c r="M2879" t="s">
        <v>302149</v>
      </c>
      <c r="N2879" t="s">
        <v>302150</v>
      </c>
      <c r="O2879" t="s">
        <v>302151</v>
      </c>
      <c r="P2879" t="s">
        <v>302152</v>
      </c>
      <c r="Q2879" t="s">
        <v>302153</v>
      </c>
      <c r="R2879" t="s">
        <v>302154</v>
      </c>
      <c r="S2879" t="s">
        <v>302155</v>
      </c>
      <c r="T2879" t="s">
        <v>302156</v>
      </c>
      <c r="U2879" t="s">
        <v>302157</v>
      </c>
      <c r="V2879" t="s">
        <v>302158</v>
      </c>
      <c r="W2879" t="s">
        <v>302159</v>
      </c>
      <c r="X2879" t="s">
        <v>302160</v>
      </c>
      <c r="Y2879" t="s">
        <v>302161</v>
      </c>
      <c r="Z2879" t="s">
        <v>302162</v>
      </c>
      <c r="AA2879" t="s">
        <v>302163</v>
      </c>
      <c r="AB2879" t="s">
        <v>302164</v>
      </c>
      <c r="AC2879" t="s">
        <v>302165</v>
      </c>
      <c r="AD2879" t="s">
        <v>302166</v>
      </c>
      <c r="AE2879" t="s">
        <v>302167</v>
      </c>
      <c r="AF2879" t="s">
        <v>302168</v>
      </c>
      <c r="AG2879" t="s">
        <v>302169</v>
      </c>
      <c r="AH2879" t="s">
        <v>302170</v>
      </c>
      <c r="AI2879" t="s">
        <v>302171</v>
      </c>
      <c r="AJ2879" t="s">
        <v>302172</v>
      </c>
      <c r="AK2879" t="s">
        <v>302173</v>
      </c>
      <c r="AL2879" t="s">
        <v>302174</v>
      </c>
      <c r="AM2879" t="s">
        <v>302175</v>
      </c>
      <c r="AN2879" t="s">
        <v>302176</v>
      </c>
      <c r="AO2879" t="s">
        <v>302177</v>
      </c>
      <c r="AP2879" t="s">
        <v>302178</v>
      </c>
      <c r="AQ2879" t="s">
        <v>302179</v>
      </c>
      <c r="AR2879" t="s">
        <v>302180</v>
      </c>
      <c r="AS2879" t="s">
        <v>302181</v>
      </c>
      <c r="AT2879" t="s">
        <v>302182</v>
      </c>
      <c r="AU2879" t="s">
        <v>302183</v>
      </c>
      <c r="AV2879" t="s">
        <v>302184</v>
      </c>
      <c r="AW2879" t="s">
        <v>302185</v>
      </c>
      <c r="AX2879" t="s">
        <v>302186</v>
      </c>
      <c r="AY2879" t="s">
        <v>302187</v>
      </c>
      <c r="AZ2879" t="s">
        <v>302188</v>
      </c>
      <c r="BA2879" t="s">
        <v>302189</v>
      </c>
      <c r="BB2879" t="s">
        <v>302190</v>
      </c>
      <c r="BC2879" t="s">
        <v>302191</v>
      </c>
      <c r="BD2879" t="s">
        <v>302192</v>
      </c>
      <c r="BE2879" t="s">
        <v>302193</v>
      </c>
      <c r="BF2879" t="s">
        <v>302194</v>
      </c>
      <c r="BG2879" t="s">
        <v>302195</v>
      </c>
      <c r="BH2879" t="s">
        <v>302196</v>
      </c>
      <c r="BI2879" t="s">
        <v>302197</v>
      </c>
      <c r="BJ2879" t="s">
        <v>302198</v>
      </c>
      <c r="BK2879" t="s">
        <v>302199</v>
      </c>
      <c r="BL2879" t="s">
        <v>302200</v>
      </c>
      <c r="BM2879" t="s">
        <v>302201</v>
      </c>
      <c r="BN2879" t="s">
        <v>302202</v>
      </c>
      <c r="BO2879" t="s">
        <v>302203</v>
      </c>
      <c r="BP2879" t="s">
        <v>302204</v>
      </c>
      <c r="BQ2879" t="s">
        <v>302205</v>
      </c>
      <c r="BR2879" t="s">
        <v>302206</v>
      </c>
      <c r="BS2879" t="s">
        <v>302207</v>
      </c>
      <c r="BT2879" t="s">
        <v>302208</v>
      </c>
      <c r="BU2879" t="s">
        <v>302209</v>
      </c>
      <c r="BV2879" t="s">
        <v>302210</v>
      </c>
      <c r="BW2879" t="s">
        <v>302211</v>
      </c>
      <c r="BX2879" t="s">
        <v>302212</v>
      </c>
      <c r="BY2879" t="s">
        <v>302213</v>
      </c>
      <c r="BZ2879" t="s">
        <v>302214</v>
      </c>
      <c r="CA2879" t="s">
        <v>302215</v>
      </c>
      <c r="CB2879" t="s">
        <v>302216</v>
      </c>
      <c r="CC2879" t="s">
        <v>302217</v>
      </c>
      <c r="CD2879" t="s">
        <v>302218</v>
      </c>
      <c r="CE2879" t="s">
        <v>302219</v>
      </c>
      <c r="CF2879" t="s">
        <v>302220</v>
      </c>
      <c r="CG2879" t="s">
        <v>302221</v>
      </c>
      <c r="CH2879" t="s">
        <v>302222</v>
      </c>
      <c r="CI2879" t="s">
        <v>302223</v>
      </c>
      <c r="CJ2879" t="s">
        <v>302224</v>
      </c>
      <c r="CK2879" t="s">
        <v>302225</v>
      </c>
      <c r="CL2879" t="s">
        <v>302226</v>
      </c>
      <c r="CM2879" t="s">
        <v>302227</v>
      </c>
      <c r="CN2879" t="s">
        <v>302228</v>
      </c>
      <c r="CO2879" t="s">
        <v>302229</v>
      </c>
      <c r="CP2879" t="s">
        <v>302230</v>
      </c>
      <c r="CQ2879" t="s">
        <v>302231</v>
      </c>
      <c r="CR2879" t="s">
        <v>302232</v>
      </c>
      <c r="CS2879" t="s">
        <v>302233</v>
      </c>
      <c r="CT2879" t="s">
        <v>302234</v>
      </c>
      <c r="CU2879" t="s">
        <v>302235</v>
      </c>
      <c r="CV2879" t="s">
        <v>302236</v>
      </c>
      <c r="CW2879" t="s">
        <v>302237</v>
      </c>
      <c r="CX2879" t="s">
        <v>302238</v>
      </c>
      <c r="CY2879" t="s">
        <v>302239</v>
      </c>
      <c r="CZ2879" t="s">
        <v>302240</v>
      </c>
      <c r="DA2879" t="s">
        <v>302241</v>
      </c>
    </row>
    <row r="2880" spans="1:105" x14ac:dyDescent="0.25">
      <c r="A2880" t="s">
        <v>302242</v>
      </c>
      <c r="B2880" t="s">
        <v>302243</v>
      </c>
      <c r="C2880" t="s">
        <v>302244</v>
      </c>
      <c r="D2880" t="s">
        <v>302245</v>
      </c>
      <c r="E2880" t="s">
        <v>302246</v>
      </c>
      <c r="F2880" t="s">
        <v>302247</v>
      </c>
      <c r="G2880" t="s">
        <v>302248</v>
      </c>
      <c r="H2880" t="s">
        <v>302249</v>
      </c>
      <c r="I2880" t="s">
        <v>302250</v>
      </c>
      <c r="J2880" t="s">
        <v>302251</v>
      </c>
      <c r="K2880" t="s">
        <v>302252</v>
      </c>
      <c r="L2880" t="s">
        <v>302253</v>
      </c>
      <c r="M2880" t="s">
        <v>302254</v>
      </c>
      <c r="N2880" t="s">
        <v>302255</v>
      </c>
      <c r="O2880" t="s">
        <v>302256</v>
      </c>
      <c r="P2880" t="s">
        <v>302257</v>
      </c>
      <c r="Q2880" t="s">
        <v>302258</v>
      </c>
      <c r="R2880" t="s">
        <v>302259</v>
      </c>
      <c r="S2880" t="s">
        <v>302260</v>
      </c>
      <c r="T2880" t="s">
        <v>302261</v>
      </c>
      <c r="U2880" t="s">
        <v>302262</v>
      </c>
      <c r="V2880" t="s">
        <v>302263</v>
      </c>
      <c r="W2880" t="s">
        <v>302264</v>
      </c>
      <c r="X2880" t="s">
        <v>302265</v>
      </c>
      <c r="Y2880" t="s">
        <v>302266</v>
      </c>
      <c r="Z2880" t="s">
        <v>302267</v>
      </c>
      <c r="AA2880" t="s">
        <v>302268</v>
      </c>
      <c r="AB2880" t="s">
        <v>302269</v>
      </c>
      <c r="AC2880" t="s">
        <v>302270</v>
      </c>
      <c r="AD2880" t="s">
        <v>302271</v>
      </c>
      <c r="AE2880" t="s">
        <v>302272</v>
      </c>
      <c r="AF2880" t="s">
        <v>302273</v>
      </c>
      <c r="AG2880" t="s">
        <v>302274</v>
      </c>
      <c r="AH2880" t="s">
        <v>302275</v>
      </c>
      <c r="AI2880" t="s">
        <v>302276</v>
      </c>
      <c r="AJ2880" t="s">
        <v>302277</v>
      </c>
      <c r="AK2880" t="s">
        <v>302278</v>
      </c>
      <c r="AL2880" t="s">
        <v>302279</v>
      </c>
      <c r="AM2880" t="s">
        <v>302280</v>
      </c>
      <c r="AN2880" t="s">
        <v>302281</v>
      </c>
      <c r="AO2880" t="s">
        <v>302282</v>
      </c>
      <c r="AP2880" t="s">
        <v>302283</v>
      </c>
      <c r="AQ2880" t="s">
        <v>302284</v>
      </c>
      <c r="AR2880" t="s">
        <v>302285</v>
      </c>
      <c r="AS2880" t="s">
        <v>302286</v>
      </c>
      <c r="AT2880" t="s">
        <v>302287</v>
      </c>
      <c r="AU2880" t="s">
        <v>302288</v>
      </c>
      <c r="AV2880" t="s">
        <v>302289</v>
      </c>
      <c r="AW2880" t="s">
        <v>302290</v>
      </c>
      <c r="AX2880" t="s">
        <v>302291</v>
      </c>
      <c r="AY2880" t="s">
        <v>302292</v>
      </c>
      <c r="AZ2880" t="s">
        <v>302293</v>
      </c>
      <c r="BA2880" t="s">
        <v>302294</v>
      </c>
      <c r="BB2880" t="s">
        <v>302295</v>
      </c>
      <c r="BC2880" t="s">
        <v>302296</v>
      </c>
      <c r="BD2880" t="s">
        <v>302297</v>
      </c>
      <c r="BE2880" t="s">
        <v>302298</v>
      </c>
      <c r="BF2880" t="s">
        <v>302299</v>
      </c>
      <c r="BG2880" t="s">
        <v>302300</v>
      </c>
      <c r="BH2880" t="s">
        <v>302301</v>
      </c>
      <c r="BI2880" t="s">
        <v>302302</v>
      </c>
      <c r="BJ2880" t="s">
        <v>302303</v>
      </c>
      <c r="BK2880" t="s">
        <v>302304</v>
      </c>
      <c r="BL2880" t="s">
        <v>302305</v>
      </c>
      <c r="BM2880" t="s">
        <v>302306</v>
      </c>
      <c r="BN2880" t="s">
        <v>302307</v>
      </c>
      <c r="BO2880" t="s">
        <v>302308</v>
      </c>
      <c r="BP2880" t="s">
        <v>302309</v>
      </c>
      <c r="BQ2880" t="s">
        <v>302310</v>
      </c>
      <c r="BR2880" t="s">
        <v>302311</v>
      </c>
      <c r="BS2880" t="s">
        <v>302312</v>
      </c>
      <c r="BT2880" t="s">
        <v>302313</v>
      </c>
      <c r="BU2880" t="s">
        <v>302314</v>
      </c>
      <c r="BV2880" t="s">
        <v>302315</v>
      </c>
      <c r="BW2880" t="s">
        <v>302316</v>
      </c>
      <c r="BX2880" t="s">
        <v>302317</v>
      </c>
      <c r="BY2880" t="s">
        <v>302318</v>
      </c>
      <c r="BZ2880" t="s">
        <v>302319</v>
      </c>
      <c r="CA2880" t="s">
        <v>302320</v>
      </c>
      <c r="CB2880" t="s">
        <v>302321</v>
      </c>
      <c r="CC2880" t="s">
        <v>302322</v>
      </c>
      <c r="CD2880" t="s">
        <v>302323</v>
      </c>
      <c r="CE2880" t="s">
        <v>302324</v>
      </c>
      <c r="CF2880" t="s">
        <v>302325</v>
      </c>
      <c r="CG2880" t="s">
        <v>302326</v>
      </c>
      <c r="CH2880" t="s">
        <v>302327</v>
      </c>
      <c r="CI2880" t="s">
        <v>302328</v>
      </c>
      <c r="CJ2880" t="s">
        <v>302329</v>
      </c>
      <c r="CK2880" t="s">
        <v>302330</v>
      </c>
      <c r="CL2880" t="s">
        <v>302331</v>
      </c>
      <c r="CM2880" t="s">
        <v>302332</v>
      </c>
      <c r="CN2880" t="s">
        <v>302333</v>
      </c>
      <c r="CO2880" t="s">
        <v>302334</v>
      </c>
      <c r="CP2880" t="s">
        <v>302335</v>
      </c>
      <c r="CQ2880" t="s">
        <v>302336</v>
      </c>
      <c r="CR2880" t="s">
        <v>302337</v>
      </c>
      <c r="CS2880" t="s">
        <v>302338</v>
      </c>
      <c r="CT2880" t="s">
        <v>302339</v>
      </c>
      <c r="CU2880" t="s">
        <v>302340</v>
      </c>
      <c r="CV2880" t="s">
        <v>302341</v>
      </c>
      <c r="CW2880" t="s">
        <v>302342</v>
      </c>
      <c r="CX2880" t="s">
        <v>302343</v>
      </c>
      <c r="CY2880" t="s">
        <v>302344</v>
      </c>
      <c r="CZ2880" t="s">
        <v>302345</v>
      </c>
      <c r="DA2880" t="s">
        <v>302346</v>
      </c>
    </row>
    <row r="2881" spans="1:105" x14ac:dyDescent="0.25">
      <c r="A2881" t="s">
        <v>302347</v>
      </c>
      <c r="B2881" t="s">
        <v>302348</v>
      </c>
      <c r="C2881" t="s">
        <v>302349</v>
      </c>
      <c r="D2881" t="s">
        <v>302350</v>
      </c>
      <c r="E2881" t="s">
        <v>302351</v>
      </c>
      <c r="F2881" t="s">
        <v>302352</v>
      </c>
      <c r="G2881" t="s">
        <v>302353</v>
      </c>
      <c r="H2881" t="s">
        <v>302354</v>
      </c>
      <c r="I2881" t="s">
        <v>302355</v>
      </c>
      <c r="J2881" t="s">
        <v>302356</v>
      </c>
      <c r="K2881" t="s">
        <v>302357</v>
      </c>
      <c r="L2881" t="s">
        <v>302358</v>
      </c>
      <c r="M2881" t="s">
        <v>302359</v>
      </c>
      <c r="N2881" t="s">
        <v>302360</v>
      </c>
      <c r="O2881" t="s">
        <v>302361</v>
      </c>
      <c r="P2881" t="s">
        <v>302362</v>
      </c>
      <c r="Q2881" t="s">
        <v>302363</v>
      </c>
      <c r="R2881" t="s">
        <v>302364</v>
      </c>
      <c r="S2881" t="s">
        <v>302365</v>
      </c>
      <c r="T2881" t="s">
        <v>302366</v>
      </c>
      <c r="U2881" t="s">
        <v>302367</v>
      </c>
      <c r="V2881" t="s">
        <v>302368</v>
      </c>
      <c r="W2881" t="s">
        <v>302369</v>
      </c>
      <c r="X2881" t="s">
        <v>302370</v>
      </c>
      <c r="Y2881" t="s">
        <v>302371</v>
      </c>
      <c r="Z2881" t="s">
        <v>302372</v>
      </c>
      <c r="AA2881" t="s">
        <v>302373</v>
      </c>
      <c r="AB2881" t="s">
        <v>302374</v>
      </c>
      <c r="AC2881" t="s">
        <v>302375</v>
      </c>
      <c r="AD2881" t="s">
        <v>302376</v>
      </c>
      <c r="AE2881" t="s">
        <v>302377</v>
      </c>
      <c r="AF2881" t="s">
        <v>302378</v>
      </c>
      <c r="AG2881" t="s">
        <v>302379</v>
      </c>
      <c r="AH2881" t="s">
        <v>302380</v>
      </c>
      <c r="AI2881" t="s">
        <v>302381</v>
      </c>
      <c r="AJ2881" t="s">
        <v>302382</v>
      </c>
      <c r="AK2881" t="s">
        <v>302383</v>
      </c>
      <c r="AL2881" t="s">
        <v>302384</v>
      </c>
      <c r="AM2881" t="s">
        <v>302385</v>
      </c>
      <c r="AN2881" t="s">
        <v>302386</v>
      </c>
      <c r="AO2881" t="s">
        <v>302387</v>
      </c>
      <c r="AP2881" t="s">
        <v>302388</v>
      </c>
      <c r="AQ2881" t="s">
        <v>302389</v>
      </c>
      <c r="AR2881" t="s">
        <v>302390</v>
      </c>
      <c r="AS2881" t="s">
        <v>302391</v>
      </c>
      <c r="AT2881" t="s">
        <v>302392</v>
      </c>
      <c r="AU2881" t="s">
        <v>302393</v>
      </c>
      <c r="AV2881" t="s">
        <v>302394</v>
      </c>
      <c r="AW2881" t="s">
        <v>302395</v>
      </c>
      <c r="AX2881" t="s">
        <v>302396</v>
      </c>
      <c r="AY2881" t="s">
        <v>302397</v>
      </c>
      <c r="AZ2881" t="s">
        <v>302398</v>
      </c>
      <c r="BA2881" t="s">
        <v>302399</v>
      </c>
      <c r="BB2881" t="s">
        <v>302400</v>
      </c>
      <c r="BC2881" t="s">
        <v>302401</v>
      </c>
      <c r="BD2881" t="s">
        <v>302402</v>
      </c>
      <c r="BE2881" t="s">
        <v>302403</v>
      </c>
      <c r="BF2881" t="s">
        <v>302404</v>
      </c>
      <c r="BG2881" t="s">
        <v>302405</v>
      </c>
      <c r="BH2881" t="s">
        <v>302406</v>
      </c>
      <c r="BI2881" t="s">
        <v>302407</v>
      </c>
      <c r="BJ2881" t="s">
        <v>302408</v>
      </c>
      <c r="BK2881" t="s">
        <v>302409</v>
      </c>
      <c r="BL2881" t="s">
        <v>302410</v>
      </c>
      <c r="BM2881" t="s">
        <v>302411</v>
      </c>
      <c r="BN2881" t="s">
        <v>302412</v>
      </c>
      <c r="BO2881" t="s">
        <v>302413</v>
      </c>
      <c r="BP2881" t="s">
        <v>302414</v>
      </c>
      <c r="BQ2881" t="s">
        <v>302415</v>
      </c>
      <c r="BR2881" t="s">
        <v>302416</v>
      </c>
      <c r="BS2881" t="s">
        <v>302417</v>
      </c>
      <c r="BT2881" t="s">
        <v>302418</v>
      </c>
      <c r="BU2881" t="s">
        <v>302419</v>
      </c>
      <c r="BV2881" t="s">
        <v>302420</v>
      </c>
      <c r="BW2881" t="s">
        <v>302421</v>
      </c>
      <c r="BX2881" t="s">
        <v>302422</v>
      </c>
      <c r="BY2881" t="s">
        <v>302423</v>
      </c>
      <c r="BZ2881" t="s">
        <v>302424</v>
      </c>
      <c r="CA2881" t="s">
        <v>302425</v>
      </c>
      <c r="CB2881" t="s">
        <v>302426</v>
      </c>
      <c r="CC2881" t="s">
        <v>302427</v>
      </c>
      <c r="CD2881" t="s">
        <v>302428</v>
      </c>
      <c r="CE2881" t="s">
        <v>302429</v>
      </c>
      <c r="CF2881" t="s">
        <v>302430</v>
      </c>
      <c r="CG2881" t="s">
        <v>302431</v>
      </c>
      <c r="CH2881" t="s">
        <v>302432</v>
      </c>
      <c r="CI2881" t="s">
        <v>302433</v>
      </c>
      <c r="CJ2881" t="s">
        <v>302434</v>
      </c>
      <c r="CK2881" t="s">
        <v>302435</v>
      </c>
      <c r="CL2881" t="s">
        <v>302436</v>
      </c>
      <c r="CM2881" t="s">
        <v>302437</v>
      </c>
      <c r="CN2881" t="s">
        <v>302438</v>
      </c>
      <c r="CO2881" t="s">
        <v>302439</v>
      </c>
      <c r="CP2881" t="s">
        <v>302440</v>
      </c>
      <c r="CQ2881" t="s">
        <v>302441</v>
      </c>
      <c r="CR2881" t="s">
        <v>302442</v>
      </c>
      <c r="CS2881" t="s">
        <v>302443</v>
      </c>
      <c r="CT2881" t="s">
        <v>302444</v>
      </c>
      <c r="CU2881" t="s">
        <v>302445</v>
      </c>
      <c r="CV2881" t="s">
        <v>302446</v>
      </c>
      <c r="CW2881" t="s">
        <v>302447</v>
      </c>
      <c r="CX2881" t="s">
        <v>302448</v>
      </c>
      <c r="CY2881" t="s">
        <v>302449</v>
      </c>
      <c r="CZ2881" t="s">
        <v>302450</v>
      </c>
      <c r="DA2881" t="s">
        <v>302451</v>
      </c>
    </row>
    <row r="2882" spans="1:105" x14ac:dyDescent="0.25">
      <c r="A2882" t="s">
        <v>302452</v>
      </c>
      <c r="B2882" t="s">
        <v>302453</v>
      </c>
      <c r="C2882" t="s">
        <v>302454</v>
      </c>
      <c r="D2882" t="s">
        <v>302455</v>
      </c>
      <c r="E2882" t="s">
        <v>302456</v>
      </c>
      <c r="F2882" t="s">
        <v>302457</v>
      </c>
      <c r="G2882" t="s">
        <v>302458</v>
      </c>
      <c r="H2882" t="s">
        <v>302459</v>
      </c>
      <c r="I2882" t="s">
        <v>302460</v>
      </c>
      <c r="J2882" t="s">
        <v>302461</v>
      </c>
      <c r="K2882" t="s">
        <v>302462</v>
      </c>
      <c r="L2882" t="s">
        <v>302463</v>
      </c>
      <c r="M2882" t="s">
        <v>302464</v>
      </c>
      <c r="N2882" t="s">
        <v>302465</v>
      </c>
      <c r="O2882" t="s">
        <v>302466</v>
      </c>
      <c r="P2882" t="s">
        <v>302467</v>
      </c>
      <c r="Q2882" t="s">
        <v>302468</v>
      </c>
      <c r="R2882" t="s">
        <v>302469</v>
      </c>
      <c r="S2882" t="s">
        <v>302470</v>
      </c>
      <c r="T2882" t="s">
        <v>302471</v>
      </c>
      <c r="U2882" t="s">
        <v>302472</v>
      </c>
      <c r="V2882" t="s">
        <v>302473</v>
      </c>
      <c r="W2882" t="s">
        <v>302474</v>
      </c>
      <c r="X2882" t="s">
        <v>302475</v>
      </c>
      <c r="Y2882" t="s">
        <v>302476</v>
      </c>
      <c r="Z2882" t="s">
        <v>302477</v>
      </c>
      <c r="AA2882" t="s">
        <v>302478</v>
      </c>
      <c r="AB2882" t="s">
        <v>302479</v>
      </c>
      <c r="AC2882" t="s">
        <v>302480</v>
      </c>
      <c r="AD2882" t="s">
        <v>302481</v>
      </c>
      <c r="AE2882" t="s">
        <v>302482</v>
      </c>
      <c r="AF2882" t="s">
        <v>302483</v>
      </c>
      <c r="AG2882" t="s">
        <v>302484</v>
      </c>
      <c r="AH2882" t="s">
        <v>302485</v>
      </c>
      <c r="AI2882" t="s">
        <v>302486</v>
      </c>
      <c r="AJ2882" t="s">
        <v>302487</v>
      </c>
      <c r="AK2882" t="s">
        <v>302488</v>
      </c>
      <c r="AL2882" t="s">
        <v>302489</v>
      </c>
      <c r="AM2882" t="s">
        <v>302490</v>
      </c>
      <c r="AN2882" t="s">
        <v>302491</v>
      </c>
      <c r="AO2882" t="s">
        <v>302492</v>
      </c>
      <c r="AP2882" t="s">
        <v>302493</v>
      </c>
      <c r="AQ2882" t="s">
        <v>302494</v>
      </c>
      <c r="AR2882" t="s">
        <v>302495</v>
      </c>
      <c r="AS2882" t="s">
        <v>302496</v>
      </c>
      <c r="AT2882" t="s">
        <v>302497</v>
      </c>
      <c r="AU2882" t="s">
        <v>302498</v>
      </c>
      <c r="AV2882" t="s">
        <v>302499</v>
      </c>
      <c r="AW2882" t="s">
        <v>302500</v>
      </c>
      <c r="AX2882" t="s">
        <v>302501</v>
      </c>
      <c r="AY2882" t="s">
        <v>302502</v>
      </c>
      <c r="AZ2882" t="s">
        <v>302503</v>
      </c>
      <c r="BA2882" t="s">
        <v>302504</v>
      </c>
      <c r="BB2882" t="s">
        <v>302505</v>
      </c>
      <c r="BC2882" t="s">
        <v>302506</v>
      </c>
      <c r="BD2882" t="s">
        <v>302507</v>
      </c>
      <c r="BE2882" t="s">
        <v>302508</v>
      </c>
      <c r="BF2882" t="s">
        <v>302509</v>
      </c>
      <c r="BG2882" t="s">
        <v>302510</v>
      </c>
      <c r="BH2882" t="s">
        <v>302511</v>
      </c>
      <c r="BI2882" t="s">
        <v>302512</v>
      </c>
      <c r="BJ2882" t="s">
        <v>302513</v>
      </c>
      <c r="BK2882" t="s">
        <v>302514</v>
      </c>
      <c r="BL2882" t="s">
        <v>302515</v>
      </c>
      <c r="BM2882" t="s">
        <v>302516</v>
      </c>
      <c r="BN2882" t="s">
        <v>302517</v>
      </c>
      <c r="BO2882" t="s">
        <v>302518</v>
      </c>
      <c r="BP2882" t="s">
        <v>302519</v>
      </c>
      <c r="BQ2882" t="s">
        <v>302520</v>
      </c>
      <c r="BR2882" t="s">
        <v>302521</v>
      </c>
      <c r="BS2882" t="s">
        <v>302522</v>
      </c>
      <c r="BT2882" t="s">
        <v>302523</v>
      </c>
      <c r="BU2882" t="s">
        <v>302524</v>
      </c>
      <c r="BV2882" t="s">
        <v>302525</v>
      </c>
      <c r="BW2882" t="s">
        <v>302526</v>
      </c>
      <c r="BX2882" t="s">
        <v>302527</v>
      </c>
      <c r="BY2882" t="s">
        <v>302528</v>
      </c>
      <c r="BZ2882" t="s">
        <v>302529</v>
      </c>
      <c r="CA2882" t="s">
        <v>302530</v>
      </c>
      <c r="CB2882" t="s">
        <v>302531</v>
      </c>
      <c r="CC2882" t="s">
        <v>302532</v>
      </c>
      <c r="CD2882" t="s">
        <v>302533</v>
      </c>
      <c r="CE2882" t="s">
        <v>302534</v>
      </c>
      <c r="CF2882" t="s">
        <v>302535</v>
      </c>
      <c r="CG2882" t="s">
        <v>302536</v>
      </c>
      <c r="CH2882" t="s">
        <v>302537</v>
      </c>
      <c r="CI2882" t="s">
        <v>302538</v>
      </c>
      <c r="CJ2882" t="s">
        <v>302539</v>
      </c>
      <c r="CK2882" t="s">
        <v>302540</v>
      </c>
      <c r="CL2882" t="s">
        <v>302541</v>
      </c>
      <c r="CM2882" t="s">
        <v>302542</v>
      </c>
      <c r="CN2882" t="s">
        <v>302543</v>
      </c>
      <c r="CO2882" t="s">
        <v>302544</v>
      </c>
      <c r="CP2882" t="s">
        <v>302545</v>
      </c>
      <c r="CQ2882" t="s">
        <v>302546</v>
      </c>
      <c r="CR2882" t="s">
        <v>302547</v>
      </c>
      <c r="CS2882" t="s">
        <v>302548</v>
      </c>
      <c r="CT2882" t="s">
        <v>302549</v>
      </c>
      <c r="CU2882" t="s">
        <v>302550</v>
      </c>
      <c r="CV2882" t="s">
        <v>302551</v>
      </c>
      <c r="CW2882" t="s">
        <v>302552</v>
      </c>
      <c r="CX2882" t="s">
        <v>302553</v>
      </c>
      <c r="CY2882" t="s">
        <v>302554</v>
      </c>
      <c r="CZ2882" t="s">
        <v>302555</v>
      </c>
      <c r="DA2882" t="s">
        <v>302556</v>
      </c>
    </row>
    <row r="2883" spans="1:105" x14ac:dyDescent="0.25">
      <c r="A2883" t="s">
        <v>302557</v>
      </c>
      <c r="B2883" t="s">
        <v>302558</v>
      </c>
      <c r="C2883" t="s">
        <v>302559</v>
      </c>
      <c r="D2883" t="s">
        <v>302560</v>
      </c>
      <c r="E2883" t="s">
        <v>302561</v>
      </c>
      <c r="F2883" t="s">
        <v>302562</v>
      </c>
      <c r="G2883" t="s">
        <v>302563</v>
      </c>
      <c r="H2883" t="s">
        <v>302564</v>
      </c>
      <c r="I2883" t="s">
        <v>302565</v>
      </c>
      <c r="J2883" t="s">
        <v>302566</v>
      </c>
      <c r="K2883" t="s">
        <v>302567</v>
      </c>
      <c r="L2883" t="s">
        <v>302568</v>
      </c>
      <c r="M2883" t="s">
        <v>302569</v>
      </c>
      <c r="N2883" t="s">
        <v>302570</v>
      </c>
      <c r="O2883" t="s">
        <v>302571</v>
      </c>
      <c r="P2883" t="s">
        <v>302572</v>
      </c>
      <c r="Q2883" t="s">
        <v>302573</v>
      </c>
      <c r="R2883" t="s">
        <v>302574</v>
      </c>
      <c r="S2883" t="s">
        <v>302575</v>
      </c>
      <c r="T2883" t="s">
        <v>302576</v>
      </c>
      <c r="U2883" t="s">
        <v>302577</v>
      </c>
      <c r="V2883" t="s">
        <v>302578</v>
      </c>
      <c r="W2883" t="s">
        <v>302579</v>
      </c>
      <c r="X2883" t="s">
        <v>302580</v>
      </c>
      <c r="Y2883" t="s">
        <v>302581</v>
      </c>
      <c r="Z2883" t="s">
        <v>302582</v>
      </c>
      <c r="AA2883" t="s">
        <v>302583</v>
      </c>
      <c r="AB2883" t="s">
        <v>302584</v>
      </c>
      <c r="AC2883" t="s">
        <v>302585</v>
      </c>
      <c r="AD2883" t="s">
        <v>302586</v>
      </c>
      <c r="AE2883" t="s">
        <v>302587</v>
      </c>
      <c r="AF2883" t="s">
        <v>302588</v>
      </c>
      <c r="AG2883" t="s">
        <v>302589</v>
      </c>
      <c r="AH2883" t="s">
        <v>302590</v>
      </c>
      <c r="AI2883" t="s">
        <v>302591</v>
      </c>
      <c r="AJ2883" t="s">
        <v>302592</v>
      </c>
      <c r="AK2883" t="s">
        <v>302593</v>
      </c>
      <c r="AL2883" t="s">
        <v>302594</v>
      </c>
      <c r="AM2883" t="s">
        <v>302595</v>
      </c>
      <c r="AN2883" t="s">
        <v>302596</v>
      </c>
      <c r="AO2883" t="s">
        <v>302597</v>
      </c>
      <c r="AP2883" t="s">
        <v>302598</v>
      </c>
      <c r="AQ2883" t="s">
        <v>302599</v>
      </c>
      <c r="AR2883" t="s">
        <v>302600</v>
      </c>
      <c r="AS2883" t="s">
        <v>302601</v>
      </c>
      <c r="AT2883" t="s">
        <v>302602</v>
      </c>
      <c r="AU2883" t="s">
        <v>302603</v>
      </c>
      <c r="AV2883" t="s">
        <v>302604</v>
      </c>
      <c r="AW2883" t="s">
        <v>302605</v>
      </c>
      <c r="AX2883" t="s">
        <v>302606</v>
      </c>
      <c r="AY2883" t="s">
        <v>302607</v>
      </c>
      <c r="AZ2883" t="s">
        <v>302608</v>
      </c>
      <c r="BA2883" t="s">
        <v>302609</v>
      </c>
      <c r="BB2883" t="s">
        <v>302610</v>
      </c>
      <c r="BC2883" t="s">
        <v>302611</v>
      </c>
      <c r="BD2883" t="s">
        <v>302612</v>
      </c>
      <c r="BE2883" t="s">
        <v>302613</v>
      </c>
      <c r="BF2883" t="s">
        <v>302614</v>
      </c>
      <c r="BG2883" t="s">
        <v>302615</v>
      </c>
      <c r="BH2883" t="s">
        <v>302616</v>
      </c>
      <c r="BI2883" t="s">
        <v>302617</v>
      </c>
      <c r="BJ2883" t="s">
        <v>302618</v>
      </c>
      <c r="BK2883" t="s">
        <v>302619</v>
      </c>
      <c r="BL2883" t="s">
        <v>302620</v>
      </c>
      <c r="BM2883" t="s">
        <v>302621</v>
      </c>
      <c r="BN2883" t="s">
        <v>302622</v>
      </c>
      <c r="BO2883" t="s">
        <v>302623</v>
      </c>
      <c r="BP2883" t="s">
        <v>302624</v>
      </c>
      <c r="BQ2883" t="s">
        <v>302625</v>
      </c>
      <c r="BR2883" t="s">
        <v>302626</v>
      </c>
      <c r="BS2883" t="s">
        <v>302627</v>
      </c>
      <c r="BT2883" t="s">
        <v>302628</v>
      </c>
      <c r="BU2883" t="s">
        <v>302629</v>
      </c>
      <c r="BV2883" t="s">
        <v>302630</v>
      </c>
      <c r="BW2883" t="s">
        <v>302631</v>
      </c>
      <c r="BX2883" t="s">
        <v>302632</v>
      </c>
      <c r="BY2883" t="s">
        <v>302633</v>
      </c>
      <c r="BZ2883" t="s">
        <v>302634</v>
      </c>
      <c r="CA2883" t="s">
        <v>302635</v>
      </c>
      <c r="CB2883" t="s">
        <v>302636</v>
      </c>
      <c r="CC2883" t="s">
        <v>302637</v>
      </c>
      <c r="CD2883" t="s">
        <v>302638</v>
      </c>
      <c r="CE2883" t="s">
        <v>302639</v>
      </c>
      <c r="CF2883" t="s">
        <v>302640</v>
      </c>
      <c r="CG2883" t="s">
        <v>302641</v>
      </c>
      <c r="CH2883" t="s">
        <v>302642</v>
      </c>
      <c r="CI2883" t="s">
        <v>302643</v>
      </c>
      <c r="CJ2883" t="s">
        <v>302644</v>
      </c>
      <c r="CK2883" t="s">
        <v>302645</v>
      </c>
      <c r="CL2883" t="s">
        <v>302646</v>
      </c>
      <c r="CM2883" t="s">
        <v>302647</v>
      </c>
      <c r="CN2883" t="s">
        <v>302648</v>
      </c>
      <c r="CO2883" t="s">
        <v>302649</v>
      </c>
      <c r="CP2883" t="s">
        <v>302650</v>
      </c>
      <c r="CQ2883" t="s">
        <v>302651</v>
      </c>
      <c r="CR2883" t="s">
        <v>302652</v>
      </c>
      <c r="CS2883" t="s">
        <v>302653</v>
      </c>
      <c r="CT2883" t="s">
        <v>302654</v>
      </c>
      <c r="CU2883" t="s">
        <v>302655</v>
      </c>
      <c r="CV2883" t="s">
        <v>302656</v>
      </c>
      <c r="CW2883" t="s">
        <v>302657</v>
      </c>
      <c r="CX2883" t="s">
        <v>302658</v>
      </c>
      <c r="CY2883" t="s">
        <v>302659</v>
      </c>
      <c r="CZ2883" t="s">
        <v>302660</v>
      </c>
      <c r="DA2883" t="s">
        <v>302661</v>
      </c>
    </row>
    <row r="2884" spans="1:105" x14ac:dyDescent="0.25">
      <c r="A2884" t="s">
        <v>302662</v>
      </c>
      <c r="B2884" t="s">
        <v>302663</v>
      </c>
      <c r="C2884" t="s">
        <v>302664</v>
      </c>
      <c r="D2884" t="s">
        <v>302665</v>
      </c>
      <c r="E2884" t="s">
        <v>302666</v>
      </c>
      <c r="F2884" t="s">
        <v>302667</v>
      </c>
      <c r="G2884" t="s">
        <v>302668</v>
      </c>
      <c r="H2884" t="s">
        <v>302669</v>
      </c>
      <c r="I2884" t="s">
        <v>302670</v>
      </c>
      <c r="J2884" t="s">
        <v>302671</v>
      </c>
      <c r="K2884" t="s">
        <v>302672</v>
      </c>
      <c r="L2884" t="s">
        <v>302673</v>
      </c>
      <c r="M2884" t="s">
        <v>302674</v>
      </c>
      <c r="N2884" t="s">
        <v>302675</v>
      </c>
      <c r="O2884" t="s">
        <v>302676</v>
      </c>
      <c r="P2884" t="s">
        <v>302677</v>
      </c>
      <c r="Q2884" t="s">
        <v>302678</v>
      </c>
      <c r="R2884" t="s">
        <v>302679</v>
      </c>
      <c r="S2884" t="s">
        <v>302680</v>
      </c>
      <c r="T2884" t="s">
        <v>302681</v>
      </c>
      <c r="U2884" t="s">
        <v>302682</v>
      </c>
      <c r="V2884" t="s">
        <v>302683</v>
      </c>
      <c r="W2884" t="s">
        <v>302684</v>
      </c>
      <c r="X2884" t="s">
        <v>302685</v>
      </c>
      <c r="Y2884" t="s">
        <v>302686</v>
      </c>
      <c r="Z2884" t="s">
        <v>302687</v>
      </c>
      <c r="AA2884" t="s">
        <v>302688</v>
      </c>
      <c r="AB2884" t="s">
        <v>302689</v>
      </c>
      <c r="AC2884" t="s">
        <v>302690</v>
      </c>
      <c r="AD2884" t="s">
        <v>302691</v>
      </c>
      <c r="AE2884" t="s">
        <v>302692</v>
      </c>
      <c r="AF2884" t="s">
        <v>302693</v>
      </c>
      <c r="AG2884" t="s">
        <v>302694</v>
      </c>
      <c r="AH2884" t="s">
        <v>302695</v>
      </c>
      <c r="AI2884" t="s">
        <v>302696</v>
      </c>
      <c r="AJ2884" t="s">
        <v>302697</v>
      </c>
      <c r="AK2884" t="s">
        <v>302698</v>
      </c>
      <c r="AL2884" t="s">
        <v>302699</v>
      </c>
      <c r="AM2884" t="s">
        <v>302700</v>
      </c>
      <c r="AN2884" t="s">
        <v>302701</v>
      </c>
      <c r="AO2884" t="s">
        <v>302702</v>
      </c>
      <c r="AP2884" t="s">
        <v>302703</v>
      </c>
      <c r="AQ2884" t="s">
        <v>302704</v>
      </c>
      <c r="AR2884" t="s">
        <v>302705</v>
      </c>
      <c r="AS2884" t="s">
        <v>302706</v>
      </c>
      <c r="AT2884" t="s">
        <v>302707</v>
      </c>
      <c r="AU2884" t="s">
        <v>302708</v>
      </c>
      <c r="AV2884" t="s">
        <v>302709</v>
      </c>
      <c r="AW2884" t="s">
        <v>302710</v>
      </c>
      <c r="AX2884" t="s">
        <v>302711</v>
      </c>
      <c r="AY2884" t="s">
        <v>302712</v>
      </c>
      <c r="AZ2884" t="s">
        <v>302713</v>
      </c>
      <c r="BA2884" t="s">
        <v>302714</v>
      </c>
      <c r="BB2884" t="s">
        <v>302715</v>
      </c>
      <c r="BC2884" t="s">
        <v>302716</v>
      </c>
      <c r="BD2884" t="s">
        <v>302717</v>
      </c>
      <c r="BE2884" t="s">
        <v>302718</v>
      </c>
      <c r="BF2884" t="s">
        <v>302719</v>
      </c>
      <c r="BG2884" t="s">
        <v>302720</v>
      </c>
      <c r="BH2884" t="s">
        <v>302721</v>
      </c>
      <c r="BI2884" t="s">
        <v>302722</v>
      </c>
      <c r="BJ2884" t="s">
        <v>302723</v>
      </c>
      <c r="BK2884" t="s">
        <v>302724</v>
      </c>
      <c r="BL2884" t="s">
        <v>302725</v>
      </c>
      <c r="BM2884" t="s">
        <v>302726</v>
      </c>
      <c r="BN2884" t="s">
        <v>302727</v>
      </c>
      <c r="BO2884" t="s">
        <v>302728</v>
      </c>
      <c r="BP2884" t="s">
        <v>302729</v>
      </c>
      <c r="BQ2884" t="s">
        <v>302730</v>
      </c>
      <c r="BR2884" t="s">
        <v>302731</v>
      </c>
      <c r="BS2884" t="s">
        <v>302732</v>
      </c>
      <c r="BT2884" t="s">
        <v>302733</v>
      </c>
      <c r="BU2884" t="s">
        <v>302734</v>
      </c>
      <c r="BV2884" t="s">
        <v>302735</v>
      </c>
      <c r="BW2884" t="s">
        <v>302736</v>
      </c>
      <c r="BX2884" t="s">
        <v>302737</v>
      </c>
      <c r="BY2884" t="s">
        <v>302738</v>
      </c>
      <c r="BZ2884" t="s">
        <v>302739</v>
      </c>
      <c r="CA2884" t="s">
        <v>302740</v>
      </c>
      <c r="CB2884" t="s">
        <v>302741</v>
      </c>
      <c r="CC2884" t="s">
        <v>302742</v>
      </c>
      <c r="CD2884" t="s">
        <v>302743</v>
      </c>
      <c r="CE2884" t="s">
        <v>302744</v>
      </c>
      <c r="CF2884" t="s">
        <v>302745</v>
      </c>
      <c r="CG2884" t="s">
        <v>302746</v>
      </c>
      <c r="CH2884" t="s">
        <v>302747</v>
      </c>
      <c r="CI2884" t="s">
        <v>302748</v>
      </c>
      <c r="CJ2884" t="s">
        <v>302749</v>
      </c>
      <c r="CK2884" t="s">
        <v>302750</v>
      </c>
      <c r="CL2884" t="s">
        <v>302751</v>
      </c>
      <c r="CM2884" t="s">
        <v>302752</v>
      </c>
      <c r="CN2884" t="s">
        <v>302753</v>
      </c>
      <c r="CO2884" t="s">
        <v>302754</v>
      </c>
      <c r="CP2884" t="s">
        <v>302755</v>
      </c>
      <c r="CQ2884" t="s">
        <v>302756</v>
      </c>
      <c r="CR2884" t="s">
        <v>302757</v>
      </c>
      <c r="CS2884" t="s">
        <v>302758</v>
      </c>
      <c r="CT2884" t="s">
        <v>302759</v>
      </c>
      <c r="CU2884" t="s">
        <v>302760</v>
      </c>
      <c r="CV2884" t="s">
        <v>302761</v>
      </c>
      <c r="CW2884" t="s">
        <v>302762</v>
      </c>
      <c r="CX2884" t="s">
        <v>302763</v>
      </c>
      <c r="CY2884" t="s">
        <v>302764</v>
      </c>
      <c r="CZ2884" t="s">
        <v>302765</v>
      </c>
      <c r="DA2884" t="s">
        <v>302766</v>
      </c>
    </row>
    <row r="2885" spans="1:105" x14ac:dyDescent="0.25">
      <c r="A2885" t="s">
        <v>302767</v>
      </c>
      <c r="B2885" t="s">
        <v>302768</v>
      </c>
      <c r="C2885" t="s">
        <v>302769</v>
      </c>
      <c r="D2885" t="s">
        <v>302770</v>
      </c>
      <c r="E2885" t="s">
        <v>302771</v>
      </c>
      <c r="F2885" t="s">
        <v>302772</v>
      </c>
      <c r="G2885" t="s">
        <v>302773</v>
      </c>
      <c r="H2885" t="s">
        <v>302774</v>
      </c>
      <c r="I2885" t="s">
        <v>302775</v>
      </c>
      <c r="J2885" t="s">
        <v>302776</v>
      </c>
      <c r="K2885" t="s">
        <v>302777</v>
      </c>
      <c r="L2885" t="s">
        <v>302778</v>
      </c>
      <c r="M2885" t="s">
        <v>302779</v>
      </c>
      <c r="N2885" t="s">
        <v>302780</v>
      </c>
      <c r="O2885" t="s">
        <v>302781</v>
      </c>
      <c r="P2885" t="s">
        <v>302782</v>
      </c>
      <c r="Q2885" t="s">
        <v>302783</v>
      </c>
      <c r="R2885" t="s">
        <v>302784</v>
      </c>
      <c r="S2885" t="s">
        <v>302785</v>
      </c>
      <c r="T2885" t="s">
        <v>302786</v>
      </c>
      <c r="U2885" t="s">
        <v>302787</v>
      </c>
      <c r="V2885" t="s">
        <v>302788</v>
      </c>
      <c r="W2885" t="s">
        <v>302789</v>
      </c>
      <c r="X2885" t="s">
        <v>302790</v>
      </c>
      <c r="Y2885" t="s">
        <v>302791</v>
      </c>
      <c r="Z2885" t="s">
        <v>302792</v>
      </c>
      <c r="AA2885" t="s">
        <v>302793</v>
      </c>
      <c r="AB2885" t="s">
        <v>302794</v>
      </c>
      <c r="AC2885" t="s">
        <v>302795</v>
      </c>
      <c r="AD2885" t="s">
        <v>302796</v>
      </c>
      <c r="AE2885" t="s">
        <v>302797</v>
      </c>
      <c r="AF2885" t="s">
        <v>302798</v>
      </c>
      <c r="AG2885" t="s">
        <v>302799</v>
      </c>
      <c r="AH2885" t="s">
        <v>302800</v>
      </c>
      <c r="AI2885" t="s">
        <v>302801</v>
      </c>
      <c r="AJ2885" t="s">
        <v>302802</v>
      </c>
      <c r="AK2885" t="s">
        <v>302803</v>
      </c>
      <c r="AL2885" t="s">
        <v>302804</v>
      </c>
      <c r="AM2885" t="s">
        <v>302805</v>
      </c>
      <c r="AN2885" t="s">
        <v>302806</v>
      </c>
      <c r="AO2885" t="s">
        <v>302807</v>
      </c>
      <c r="AP2885" t="s">
        <v>302808</v>
      </c>
      <c r="AQ2885" t="s">
        <v>302809</v>
      </c>
      <c r="AR2885" t="s">
        <v>302810</v>
      </c>
      <c r="AS2885" t="s">
        <v>302811</v>
      </c>
      <c r="AT2885" t="s">
        <v>302812</v>
      </c>
      <c r="AU2885" t="s">
        <v>302813</v>
      </c>
      <c r="AV2885" t="s">
        <v>302814</v>
      </c>
      <c r="AW2885" t="s">
        <v>302815</v>
      </c>
      <c r="AX2885" t="s">
        <v>302816</v>
      </c>
      <c r="AY2885" t="s">
        <v>302817</v>
      </c>
      <c r="AZ2885" t="s">
        <v>302818</v>
      </c>
      <c r="BA2885" t="s">
        <v>302819</v>
      </c>
      <c r="BB2885" t="s">
        <v>302820</v>
      </c>
      <c r="BC2885" t="s">
        <v>302821</v>
      </c>
      <c r="BD2885" t="s">
        <v>302822</v>
      </c>
      <c r="BE2885" t="s">
        <v>302823</v>
      </c>
      <c r="BF2885" t="s">
        <v>302824</v>
      </c>
      <c r="BG2885" t="s">
        <v>302825</v>
      </c>
      <c r="BH2885" t="s">
        <v>302826</v>
      </c>
      <c r="BI2885" t="s">
        <v>302827</v>
      </c>
      <c r="BJ2885" t="s">
        <v>302828</v>
      </c>
      <c r="BK2885" t="s">
        <v>302829</v>
      </c>
      <c r="BL2885" t="s">
        <v>302830</v>
      </c>
      <c r="BM2885" t="s">
        <v>302831</v>
      </c>
      <c r="BN2885" t="s">
        <v>302832</v>
      </c>
      <c r="BO2885" t="s">
        <v>302833</v>
      </c>
      <c r="BP2885" t="s">
        <v>302834</v>
      </c>
      <c r="BQ2885" t="s">
        <v>302835</v>
      </c>
      <c r="BR2885" t="s">
        <v>302836</v>
      </c>
      <c r="BS2885" t="s">
        <v>302837</v>
      </c>
      <c r="BT2885" t="s">
        <v>302838</v>
      </c>
      <c r="BU2885" t="s">
        <v>302839</v>
      </c>
      <c r="BV2885" t="s">
        <v>302840</v>
      </c>
      <c r="BW2885" t="s">
        <v>302841</v>
      </c>
      <c r="BX2885" t="s">
        <v>302842</v>
      </c>
      <c r="BY2885" t="s">
        <v>302843</v>
      </c>
      <c r="BZ2885" t="s">
        <v>302844</v>
      </c>
      <c r="CA2885" t="s">
        <v>302845</v>
      </c>
      <c r="CB2885" t="s">
        <v>302846</v>
      </c>
      <c r="CC2885" t="s">
        <v>302847</v>
      </c>
      <c r="CD2885" t="s">
        <v>302848</v>
      </c>
      <c r="CE2885" t="s">
        <v>302849</v>
      </c>
      <c r="CF2885" t="s">
        <v>302850</v>
      </c>
      <c r="CG2885" t="s">
        <v>302851</v>
      </c>
      <c r="CH2885" t="s">
        <v>302852</v>
      </c>
      <c r="CI2885" t="s">
        <v>302853</v>
      </c>
      <c r="CJ2885" t="s">
        <v>302854</v>
      </c>
      <c r="CK2885" t="s">
        <v>302855</v>
      </c>
      <c r="CL2885" t="s">
        <v>302856</v>
      </c>
      <c r="CM2885" t="s">
        <v>302857</v>
      </c>
      <c r="CN2885" t="s">
        <v>302858</v>
      </c>
      <c r="CO2885" t="s">
        <v>302859</v>
      </c>
      <c r="CP2885" t="s">
        <v>302860</v>
      </c>
      <c r="CQ2885" t="s">
        <v>302861</v>
      </c>
      <c r="CR2885" t="s">
        <v>302862</v>
      </c>
      <c r="CS2885" t="s">
        <v>302863</v>
      </c>
      <c r="CT2885" t="s">
        <v>302864</v>
      </c>
      <c r="CU2885" t="s">
        <v>302865</v>
      </c>
      <c r="CV2885" t="s">
        <v>302866</v>
      </c>
      <c r="CW2885" t="s">
        <v>302867</v>
      </c>
      <c r="CX2885" t="s">
        <v>302868</v>
      </c>
      <c r="CY2885" t="s">
        <v>302869</v>
      </c>
      <c r="CZ2885" t="s">
        <v>302870</v>
      </c>
      <c r="DA2885" t="s">
        <v>302871</v>
      </c>
    </row>
    <row r="2886" spans="1:105" x14ac:dyDescent="0.25">
      <c r="A2886" t="s">
        <v>302872</v>
      </c>
      <c r="B2886" t="s">
        <v>302873</v>
      </c>
      <c r="C2886" t="s">
        <v>302874</v>
      </c>
      <c r="D2886" t="s">
        <v>302875</v>
      </c>
      <c r="E2886" t="s">
        <v>302876</v>
      </c>
      <c r="F2886" t="s">
        <v>302877</v>
      </c>
      <c r="G2886" t="s">
        <v>302878</v>
      </c>
      <c r="H2886" t="s">
        <v>302879</v>
      </c>
      <c r="I2886" t="s">
        <v>302880</v>
      </c>
      <c r="J2886" t="s">
        <v>302881</v>
      </c>
      <c r="K2886" t="s">
        <v>302882</v>
      </c>
      <c r="L2886" t="s">
        <v>302883</v>
      </c>
      <c r="M2886" t="s">
        <v>302884</v>
      </c>
      <c r="N2886" t="s">
        <v>302885</v>
      </c>
      <c r="O2886" t="s">
        <v>302886</v>
      </c>
      <c r="P2886" t="s">
        <v>302887</v>
      </c>
      <c r="Q2886" t="s">
        <v>302888</v>
      </c>
      <c r="R2886" t="s">
        <v>302889</v>
      </c>
      <c r="S2886" t="s">
        <v>302890</v>
      </c>
      <c r="T2886" t="s">
        <v>302891</v>
      </c>
      <c r="U2886" t="s">
        <v>302892</v>
      </c>
      <c r="V2886" t="s">
        <v>302893</v>
      </c>
      <c r="W2886" t="s">
        <v>302894</v>
      </c>
      <c r="X2886" t="s">
        <v>302895</v>
      </c>
      <c r="Y2886" t="s">
        <v>302896</v>
      </c>
      <c r="Z2886" t="s">
        <v>302897</v>
      </c>
      <c r="AA2886" t="s">
        <v>302898</v>
      </c>
      <c r="AB2886" t="s">
        <v>302899</v>
      </c>
      <c r="AC2886" t="s">
        <v>302900</v>
      </c>
      <c r="AD2886" t="s">
        <v>302901</v>
      </c>
      <c r="AE2886" t="s">
        <v>302902</v>
      </c>
      <c r="AF2886" t="s">
        <v>302903</v>
      </c>
      <c r="AG2886" t="s">
        <v>302904</v>
      </c>
      <c r="AH2886" t="s">
        <v>302905</v>
      </c>
      <c r="AI2886" t="s">
        <v>302906</v>
      </c>
      <c r="AJ2886" t="s">
        <v>302907</v>
      </c>
      <c r="AK2886" t="s">
        <v>302908</v>
      </c>
      <c r="AL2886" t="s">
        <v>302909</v>
      </c>
      <c r="AM2886" t="s">
        <v>302910</v>
      </c>
      <c r="AN2886" t="s">
        <v>302911</v>
      </c>
      <c r="AO2886" t="s">
        <v>302912</v>
      </c>
      <c r="AP2886" t="s">
        <v>302913</v>
      </c>
      <c r="AQ2886" t="s">
        <v>302914</v>
      </c>
      <c r="AR2886" t="s">
        <v>302915</v>
      </c>
      <c r="AS2886" t="s">
        <v>302916</v>
      </c>
      <c r="AT2886" t="s">
        <v>302917</v>
      </c>
      <c r="AU2886" t="s">
        <v>302918</v>
      </c>
      <c r="AV2886" t="s">
        <v>302919</v>
      </c>
      <c r="AW2886" t="s">
        <v>302920</v>
      </c>
      <c r="AX2886" t="s">
        <v>302921</v>
      </c>
      <c r="AY2886" t="s">
        <v>302922</v>
      </c>
      <c r="AZ2886" t="s">
        <v>302923</v>
      </c>
      <c r="BA2886" t="s">
        <v>302924</v>
      </c>
      <c r="BB2886" t="s">
        <v>302925</v>
      </c>
      <c r="BC2886" t="s">
        <v>302926</v>
      </c>
      <c r="BD2886" t="s">
        <v>302927</v>
      </c>
      <c r="BE2886" t="s">
        <v>302928</v>
      </c>
      <c r="BF2886" t="s">
        <v>302929</v>
      </c>
      <c r="BG2886" t="s">
        <v>302930</v>
      </c>
      <c r="BH2886" t="s">
        <v>302931</v>
      </c>
      <c r="BI2886" t="s">
        <v>302932</v>
      </c>
      <c r="BJ2886" t="s">
        <v>302933</v>
      </c>
      <c r="BK2886" t="s">
        <v>302934</v>
      </c>
      <c r="BL2886" t="s">
        <v>302935</v>
      </c>
      <c r="BM2886" t="s">
        <v>302936</v>
      </c>
      <c r="BN2886" t="s">
        <v>302937</v>
      </c>
      <c r="BO2886" t="s">
        <v>302938</v>
      </c>
      <c r="BP2886" t="s">
        <v>302939</v>
      </c>
      <c r="BQ2886" t="s">
        <v>302940</v>
      </c>
      <c r="BR2886" t="s">
        <v>302941</v>
      </c>
      <c r="BS2886" t="s">
        <v>302942</v>
      </c>
      <c r="BT2886" t="s">
        <v>302943</v>
      </c>
      <c r="BU2886" t="s">
        <v>302944</v>
      </c>
      <c r="BV2886" t="s">
        <v>302945</v>
      </c>
      <c r="BW2886" t="s">
        <v>302946</v>
      </c>
      <c r="BX2886" t="s">
        <v>302947</v>
      </c>
      <c r="BY2886" t="s">
        <v>302948</v>
      </c>
      <c r="BZ2886" t="s">
        <v>302949</v>
      </c>
      <c r="CA2886" t="s">
        <v>302950</v>
      </c>
      <c r="CB2886" t="s">
        <v>302951</v>
      </c>
      <c r="CC2886" t="s">
        <v>302952</v>
      </c>
      <c r="CD2886" t="s">
        <v>302953</v>
      </c>
      <c r="CE2886" t="s">
        <v>302954</v>
      </c>
      <c r="CF2886" t="s">
        <v>302955</v>
      </c>
      <c r="CG2886" t="s">
        <v>302956</v>
      </c>
      <c r="CH2886" t="s">
        <v>302957</v>
      </c>
      <c r="CI2886" t="s">
        <v>302958</v>
      </c>
      <c r="CJ2886" t="s">
        <v>302959</v>
      </c>
      <c r="CK2886" t="s">
        <v>302960</v>
      </c>
      <c r="CL2886" t="s">
        <v>302961</v>
      </c>
      <c r="CM2886" t="s">
        <v>302962</v>
      </c>
      <c r="CN2886" t="s">
        <v>302963</v>
      </c>
      <c r="CO2886" t="s">
        <v>302964</v>
      </c>
      <c r="CP2886" t="s">
        <v>302965</v>
      </c>
      <c r="CQ2886" t="s">
        <v>302966</v>
      </c>
      <c r="CR2886" t="s">
        <v>302967</v>
      </c>
      <c r="CS2886" t="s">
        <v>302968</v>
      </c>
      <c r="CT2886" t="s">
        <v>302969</v>
      </c>
      <c r="CU2886" t="s">
        <v>302970</v>
      </c>
      <c r="CV2886" t="s">
        <v>302971</v>
      </c>
      <c r="CW2886" t="s">
        <v>302972</v>
      </c>
      <c r="CX2886" t="s">
        <v>302973</v>
      </c>
      <c r="CY2886" t="s">
        <v>302974</v>
      </c>
      <c r="CZ2886" t="s">
        <v>302975</v>
      </c>
      <c r="DA2886" t="s">
        <v>302976</v>
      </c>
    </row>
    <row r="2887" spans="1:105" x14ac:dyDescent="0.25">
      <c r="A2887" t="s">
        <v>302977</v>
      </c>
      <c r="B2887" t="s">
        <v>302978</v>
      </c>
      <c r="C2887" t="s">
        <v>302979</v>
      </c>
      <c r="D2887" t="s">
        <v>302980</v>
      </c>
      <c r="E2887" t="s">
        <v>302981</v>
      </c>
      <c r="F2887" t="s">
        <v>302982</v>
      </c>
      <c r="G2887" t="s">
        <v>302983</v>
      </c>
      <c r="H2887" t="s">
        <v>302984</v>
      </c>
      <c r="I2887" t="s">
        <v>302985</v>
      </c>
      <c r="J2887" t="s">
        <v>302986</v>
      </c>
      <c r="K2887" t="s">
        <v>302987</v>
      </c>
      <c r="L2887" t="s">
        <v>302988</v>
      </c>
      <c r="M2887" t="s">
        <v>302989</v>
      </c>
      <c r="N2887" t="s">
        <v>302990</v>
      </c>
      <c r="O2887" t="s">
        <v>302991</v>
      </c>
      <c r="P2887" t="s">
        <v>302992</v>
      </c>
      <c r="Q2887" t="s">
        <v>302993</v>
      </c>
      <c r="R2887" t="s">
        <v>302994</v>
      </c>
      <c r="S2887" t="s">
        <v>302995</v>
      </c>
      <c r="T2887" t="s">
        <v>302996</v>
      </c>
      <c r="U2887" t="s">
        <v>302997</v>
      </c>
      <c r="V2887" t="s">
        <v>302998</v>
      </c>
      <c r="W2887" t="s">
        <v>302999</v>
      </c>
      <c r="X2887" t="s">
        <v>303000</v>
      </c>
      <c r="Y2887" t="s">
        <v>303001</v>
      </c>
      <c r="Z2887" t="s">
        <v>303002</v>
      </c>
      <c r="AA2887" t="s">
        <v>303003</v>
      </c>
      <c r="AB2887" t="s">
        <v>303004</v>
      </c>
      <c r="AC2887" t="s">
        <v>303005</v>
      </c>
      <c r="AD2887" t="s">
        <v>303006</v>
      </c>
      <c r="AE2887" t="s">
        <v>303007</v>
      </c>
      <c r="AF2887" t="s">
        <v>303008</v>
      </c>
      <c r="AG2887" t="s">
        <v>303009</v>
      </c>
      <c r="AH2887" t="s">
        <v>303010</v>
      </c>
      <c r="AI2887" t="s">
        <v>303011</v>
      </c>
      <c r="AJ2887" t="s">
        <v>303012</v>
      </c>
      <c r="AK2887" t="s">
        <v>303013</v>
      </c>
      <c r="AL2887" t="s">
        <v>303014</v>
      </c>
      <c r="AM2887" t="s">
        <v>303015</v>
      </c>
      <c r="AN2887" t="s">
        <v>303016</v>
      </c>
      <c r="AO2887" t="s">
        <v>303017</v>
      </c>
      <c r="AP2887" t="s">
        <v>303018</v>
      </c>
      <c r="AQ2887" t="s">
        <v>303019</v>
      </c>
      <c r="AR2887" t="s">
        <v>303020</v>
      </c>
      <c r="AS2887" t="s">
        <v>303021</v>
      </c>
      <c r="AT2887" t="s">
        <v>303022</v>
      </c>
      <c r="AU2887" t="s">
        <v>303023</v>
      </c>
      <c r="AV2887" t="s">
        <v>303024</v>
      </c>
      <c r="AW2887" t="s">
        <v>303025</v>
      </c>
      <c r="AX2887" t="s">
        <v>303026</v>
      </c>
      <c r="AY2887" t="s">
        <v>303027</v>
      </c>
      <c r="AZ2887" t="s">
        <v>303028</v>
      </c>
      <c r="BA2887" t="s">
        <v>303029</v>
      </c>
      <c r="BB2887" t="s">
        <v>303030</v>
      </c>
      <c r="BC2887" t="s">
        <v>303031</v>
      </c>
      <c r="BD2887" t="s">
        <v>303032</v>
      </c>
      <c r="BE2887" t="s">
        <v>303033</v>
      </c>
      <c r="BF2887" t="s">
        <v>303034</v>
      </c>
      <c r="BG2887" t="s">
        <v>303035</v>
      </c>
      <c r="BH2887" t="s">
        <v>303036</v>
      </c>
      <c r="BI2887" t="s">
        <v>303037</v>
      </c>
      <c r="BJ2887" t="s">
        <v>303038</v>
      </c>
      <c r="BK2887" t="s">
        <v>303039</v>
      </c>
      <c r="BL2887" t="s">
        <v>303040</v>
      </c>
      <c r="BM2887" t="s">
        <v>303041</v>
      </c>
      <c r="BN2887" t="s">
        <v>303042</v>
      </c>
      <c r="BO2887" t="s">
        <v>303043</v>
      </c>
      <c r="BP2887" t="s">
        <v>303044</v>
      </c>
      <c r="BQ2887" t="s">
        <v>303045</v>
      </c>
      <c r="BR2887" t="s">
        <v>303046</v>
      </c>
      <c r="BS2887" t="s">
        <v>303047</v>
      </c>
      <c r="BT2887" t="s">
        <v>303048</v>
      </c>
      <c r="BU2887" t="s">
        <v>303049</v>
      </c>
      <c r="BV2887" t="s">
        <v>303050</v>
      </c>
      <c r="BW2887" t="s">
        <v>303051</v>
      </c>
      <c r="BX2887" t="s">
        <v>303052</v>
      </c>
      <c r="BY2887" t="s">
        <v>303053</v>
      </c>
      <c r="BZ2887" t="s">
        <v>303054</v>
      </c>
      <c r="CA2887" t="s">
        <v>303055</v>
      </c>
      <c r="CB2887" t="s">
        <v>303056</v>
      </c>
      <c r="CC2887" t="s">
        <v>303057</v>
      </c>
      <c r="CD2887" t="s">
        <v>303058</v>
      </c>
      <c r="CE2887" t="s">
        <v>303059</v>
      </c>
      <c r="CF2887" t="s">
        <v>303060</v>
      </c>
      <c r="CG2887" t="s">
        <v>303061</v>
      </c>
      <c r="CH2887" t="s">
        <v>303062</v>
      </c>
      <c r="CI2887" t="s">
        <v>303063</v>
      </c>
      <c r="CJ2887" t="s">
        <v>303064</v>
      </c>
      <c r="CK2887" t="s">
        <v>303065</v>
      </c>
      <c r="CL2887" t="s">
        <v>303066</v>
      </c>
      <c r="CM2887" t="s">
        <v>303067</v>
      </c>
      <c r="CN2887" t="s">
        <v>303068</v>
      </c>
      <c r="CO2887" t="s">
        <v>303069</v>
      </c>
      <c r="CP2887" t="s">
        <v>303070</v>
      </c>
      <c r="CQ2887" t="s">
        <v>303071</v>
      </c>
      <c r="CR2887" t="s">
        <v>303072</v>
      </c>
      <c r="CS2887" t="s">
        <v>303073</v>
      </c>
      <c r="CT2887" t="s">
        <v>303074</v>
      </c>
      <c r="CU2887" t="s">
        <v>303075</v>
      </c>
      <c r="CV2887" t="s">
        <v>303076</v>
      </c>
      <c r="CW2887" t="s">
        <v>303077</v>
      </c>
      <c r="CX2887" t="s">
        <v>303078</v>
      </c>
      <c r="CY2887" t="s">
        <v>303079</v>
      </c>
      <c r="CZ2887" t="s">
        <v>303080</v>
      </c>
      <c r="DA2887" t="s">
        <v>303081</v>
      </c>
    </row>
    <row r="2888" spans="1:105" x14ac:dyDescent="0.25">
      <c r="A2888" t="s">
        <v>303082</v>
      </c>
      <c r="B2888" t="s">
        <v>303083</v>
      </c>
      <c r="C2888" t="s">
        <v>303084</v>
      </c>
      <c r="D2888" t="s">
        <v>303085</v>
      </c>
      <c r="E2888" t="s">
        <v>303086</v>
      </c>
      <c r="F2888" t="s">
        <v>303087</v>
      </c>
      <c r="G2888" t="s">
        <v>303088</v>
      </c>
      <c r="H2888" t="s">
        <v>303089</v>
      </c>
      <c r="I2888" t="s">
        <v>303090</v>
      </c>
      <c r="J2888" t="s">
        <v>303091</v>
      </c>
      <c r="K2888" t="s">
        <v>303092</v>
      </c>
      <c r="L2888" t="s">
        <v>303093</v>
      </c>
      <c r="M2888" t="s">
        <v>303094</v>
      </c>
      <c r="N2888" t="s">
        <v>303095</v>
      </c>
      <c r="O2888" t="s">
        <v>303096</v>
      </c>
      <c r="P2888" t="s">
        <v>303097</v>
      </c>
      <c r="Q2888" t="s">
        <v>303098</v>
      </c>
      <c r="R2888" t="s">
        <v>303099</v>
      </c>
      <c r="S2888" t="s">
        <v>303100</v>
      </c>
      <c r="T2888" t="s">
        <v>303101</v>
      </c>
      <c r="U2888" t="s">
        <v>303102</v>
      </c>
      <c r="V2888" t="s">
        <v>303103</v>
      </c>
      <c r="W2888" t="s">
        <v>303104</v>
      </c>
      <c r="X2888" t="s">
        <v>303105</v>
      </c>
      <c r="Y2888" t="s">
        <v>303106</v>
      </c>
      <c r="Z2888" t="s">
        <v>303107</v>
      </c>
      <c r="AA2888" t="s">
        <v>303108</v>
      </c>
      <c r="AB2888" t="s">
        <v>303109</v>
      </c>
      <c r="AC2888" t="s">
        <v>303110</v>
      </c>
      <c r="AD2888" t="s">
        <v>303111</v>
      </c>
      <c r="AE2888" t="s">
        <v>303112</v>
      </c>
      <c r="AF2888" t="s">
        <v>303113</v>
      </c>
      <c r="AG2888" t="s">
        <v>303114</v>
      </c>
      <c r="AH2888" t="s">
        <v>303115</v>
      </c>
      <c r="AI2888" t="s">
        <v>303116</v>
      </c>
      <c r="AJ2888" t="s">
        <v>303117</v>
      </c>
      <c r="AK2888" t="s">
        <v>303118</v>
      </c>
      <c r="AL2888" t="s">
        <v>303119</v>
      </c>
      <c r="AM2888" t="s">
        <v>303120</v>
      </c>
      <c r="AN2888" t="s">
        <v>303121</v>
      </c>
      <c r="AO2888" t="s">
        <v>303122</v>
      </c>
      <c r="AP2888" t="s">
        <v>303123</v>
      </c>
      <c r="AQ2888" t="s">
        <v>303124</v>
      </c>
      <c r="AR2888" t="s">
        <v>303125</v>
      </c>
      <c r="AS2888" t="s">
        <v>303126</v>
      </c>
      <c r="AT2888" t="s">
        <v>303127</v>
      </c>
      <c r="AU2888" t="s">
        <v>303128</v>
      </c>
      <c r="AV2888" t="s">
        <v>303129</v>
      </c>
      <c r="AW2888" t="s">
        <v>303130</v>
      </c>
      <c r="AX2888" t="s">
        <v>303131</v>
      </c>
      <c r="AY2888" t="s">
        <v>303132</v>
      </c>
      <c r="AZ2888" t="s">
        <v>303133</v>
      </c>
      <c r="BA2888" t="s">
        <v>303134</v>
      </c>
      <c r="BB2888" t="s">
        <v>303135</v>
      </c>
      <c r="BC2888" t="s">
        <v>303136</v>
      </c>
      <c r="BD2888" t="s">
        <v>303137</v>
      </c>
      <c r="BE2888" t="s">
        <v>303138</v>
      </c>
      <c r="BF2888" t="s">
        <v>303139</v>
      </c>
      <c r="BG2888" t="s">
        <v>303140</v>
      </c>
      <c r="BH2888" t="s">
        <v>303141</v>
      </c>
      <c r="BI2888" t="s">
        <v>303142</v>
      </c>
      <c r="BJ2888" t="s">
        <v>303143</v>
      </c>
      <c r="BK2888" t="s">
        <v>303144</v>
      </c>
      <c r="BL2888" t="s">
        <v>303145</v>
      </c>
      <c r="BM2888" t="s">
        <v>303146</v>
      </c>
      <c r="BN2888" t="s">
        <v>303147</v>
      </c>
      <c r="BO2888" t="s">
        <v>303148</v>
      </c>
      <c r="BP2888" t="s">
        <v>303149</v>
      </c>
      <c r="BQ2888" t="s">
        <v>303150</v>
      </c>
      <c r="BR2888" t="s">
        <v>303151</v>
      </c>
      <c r="BS2888" t="s">
        <v>303152</v>
      </c>
      <c r="BT2888" t="s">
        <v>303153</v>
      </c>
      <c r="BU2888" t="s">
        <v>303154</v>
      </c>
      <c r="BV2888" t="s">
        <v>303155</v>
      </c>
      <c r="BW2888" t="s">
        <v>303156</v>
      </c>
      <c r="BX2888" t="s">
        <v>303157</v>
      </c>
      <c r="BY2888" t="s">
        <v>303158</v>
      </c>
      <c r="BZ2888" t="s">
        <v>303159</v>
      </c>
      <c r="CA2888" t="s">
        <v>303160</v>
      </c>
      <c r="CB2888" t="s">
        <v>303161</v>
      </c>
      <c r="CC2888" t="s">
        <v>303162</v>
      </c>
      <c r="CD2888" t="s">
        <v>303163</v>
      </c>
      <c r="CE2888" t="s">
        <v>303164</v>
      </c>
      <c r="CF2888" t="s">
        <v>303165</v>
      </c>
      <c r="CG2888" t="s">
        <v>303166</v>
      </c>
      <c r="CH2888" t="s">
        <v>303167</v>
      </c>
      <c r="CI2888" t="s">
        <v>303168</v>
      </c>
      <c r="CJ2888" t="s">
        <v>303169</v>
      </c>
      <c r="CK2888" t="s">
        <v>303170</v>
      </c>
      <c r="CL2888" t="s">
        <v>303171</v>
      </c>
      <c r="CM2888" t="s">
        <v>303172</v>
      </c>
      <c r="CN2888" t="s">
        <v>303173</v>
      </c>
      <c r="CO2888" t="s">
        <v>303174</v>
      </c>
      <c r="CP2888" t="s">
        <v>303175</v>
      </c>
      <c r="CQ2888" t="s">
        <v>303176</v>
      </c>
      <c r="CR2888" t="s">
        <v>303177</v>
      </c>
      <c r="CS2888" t="s">
        <v>303178</v>
      </c>
      <c r="CT2888" t="s">
        <v>303179</v>
      </c>
      <c r="CU2888" t="s">
        <v>303180</v>
      </c>
      <c r="CV2888" t="s">
        <v>303181</v>
      </c>
      <c r="CW2888" t="s">
        <v>303182</v>
      </c>
      <c r="CX2888" t="s">
        <v>303183</v>
      </c>
      <c r="CY2888" t="s">
        <v>303184</v>
      </c>
      <c r="CZ2888" t="s">
        <v>303185</v>
      </c>
      <c r="DA2888" t="s">
        <v>303186</v>
      </c>
    </row>
    <row r="2889" spans="1:105" x14ac:dyDescent="0.25">
      <c r="A2889" t="s">
        <v>303187</v>
      </c>
      <c r="B2889" t="s">
        <v>303188</v>
      </c>
      <c r="C2889" t="s">
        <v>303189</v>
      </c>
      <c r="D2889" t="s">
        <v>303190</v>
      </c>
      <c r="E2889" t="s">
        <v>303191</v>
      </c>
      <c r="F2889" t="s">
        <v>303192</v>
      </c>
      <c r="G2889" t="s">
        <v>303193</v>
      </c>
      <c r="H2889" t="s">
        <v>303194</v>
      </c>
      <c r="I2889" t="s">
        <v>303195</v>
      </c>
      <c r="J2889" t="s">
        <v>303196</v>
      </c>
      <c r="K2889" t="s">
        <v>303197</v>
      </c>
      <c r="L2889" t="s">
        <v>303198</v>
      </c>
      <c r="M2889" t="s">
        <v>303199</v>
      </c>
      <c r="N2889" t="s">
        <v>303200</v>
      </c>
      <c r="O2889" t="s">
        <v>303201</v>
      </c>
      <c r="P2889" t="s">
        <v>303202</v>
      </c>
      <c r="Q2889" t="s">
        <v>303203</v>
      </c>
      <c r="R2889" t="s">
        <v>303204</v>
      </c>
      <c r="S2889" t="s">
        <v>303205</v>
      </c>
      <c r="T2889" t="s">
        <v>303206</v>
      </c>
      <c r="U2889" t="s">
        <v>303207</v>
      </c>
      <c r="V2889" t="s">
        <v>303208</v>
      </c>
      <c r="W2889" t="s">
        <v>303209</v>
      </c>
      <c r="X2889" t="s">
        <v>303210</v>
      </c>
      <c r="Y2889" t="s">
        <v>303211</v>
      </c>
      <c r="Z2889" t="s">
        <v>303212</v>
      </c>
      <c r="AA2889" t="s">
        <v>303213</v>
      </c>
      <c r="AB2889" t="s">
        <v>303214</v>
      </c>
      <c r="AC2889" t="s">
        <v>303215</v>
      </c>
      <c r="AD2889" t="s">
        <v>303216</v>
      </c>
      <c r="AE2889" t="s">
        <v>303217</v>
      </c>
      <c r="AF2889" t="s">
        <v>303218</v>
      </c>
      <c r="AG2889" t="s">
        <v>303219</v>
      </c>
      <c r="AH2889" t="s">
        <v>303220</v>
      </c>
      <c r="AI2889" t="s">
        <v>303221</v>
      </c>
      <c r="AJ2889" t="s">
        <v>303222</v>
      </c>
      <c r="AK2889" t="s">
        <v>303223</v>
      </c>
      <c r="AL2889" t="s">
        <v>303224</v>
      </c>
      <c r="AM2889" t="s">
        <v>303225</v>
      </c>
      <c r="AN2889" t="s">
        <v>303226</v>
      </c>
      <c r="AO2889" t="s">
        <v>303227</v>
      </c>
      <c r="AP2889" t="s">
        <v>303228</v>
      </c>
      <c r="AQ2889" t="s">
        <v>303229</v>
      </c>
      <c r="AR2889" t="s">
        <v>303230</v>
      </c>
      <c r="AS2889" t="s">
        <v>303231</v>
      </c>
      <c r="AT2889" t="s">
        <v>303232</v>
      </c>
      <c r="AU2889" t="s">
        <v>303233</v>
      </c>
      <c r="AV2889" t="s">
        <v>303234</v>
      </c>
      <c r="AW2889" t="s">
        <v>303235</v>
      </c>
      <c r="AX2889" t="s">
        <v>303236</v>
      </c>
      <c r="AY2889" t="s">
        <v>303237</v>
      </c>
      <c r="AZ2889" t="s">
        <v>303238</v>
      </c>
      <c r="BA2889" t="s">
        <v>303239</v>
      </c>
      <c r="BB2889" t="s">
        <v>303240</v>
      </c>
      <c r="BC2889" t="s">
        <v>303241</v>
      </c>
      <c r="BD2889" t="s">
        <v>303242</v>
      </c>
      <c r="BE2889" t="s">
        <v>303243</v>
      </c>
      <c r="BF2889" t="s">
        <v>303244</v>
      </c>
      <c r="BG2889" t="s">
        <v>303245</v>
      </c>
      <c r="BH2889" t="s">
        <v>303246</v>
      </c>
      <c r="BI2889" t="s">
        <v>303247</v>
      </c>
      <c r="BJ2889" t="s">
        <v>303248</v>
      </c>
      <c r="BK2889" t="s">
        <v>303249</v>
      </c>
      <c r="BL2889" t="s">
        <v>303250</v>
      </c>
      <c r="BM2889" t="s">
        <v>303251</v>
      </c>
      <c r="BN2889" t="s">
        <v>303252</v>
      </c>
      <c r="BO2889" t="s">
        <v>303253</v>
      </c>
      <c r="BP2889" t="s">
        <v>303254</v>
      </c>
      <c r="BQ2889" t="s">
        <v>303255</v>
      </c>
      <c r="BR2889" t="s">
        <v>303256</v>
      </c>
      <c r="BS2889" t="s">
        <v>303257</v>
      </c>
      <c r="BT2889" t="s">
        <v>303258</v>
      </c>
      <c r="BU2889" t="s">
        <v>303259</v>
      </c>
      <c r="BV2889" t="s">
        <v>303260</v>
      </c>
      <c r="BW2889" t="s">
        <v>303261</v>
      </c>
      <c r="BX2889" t="s">
        <v>303262</v>
      </c>
      <c r="BY2889" t="s">
        <v>303263</v>
      </c>
      <c r="BZ2889" t="s">
        <v>303264</v>
      </c>
      <c r="CA2889" t="s">
        <v>303265</v>
      </c>
      <c r="CB2889" t="s">
        <v>303266</v>
      </c>
      <c r="CC2889" t="s">
        <v>303267</v>
      </c>
      <c r="CD2889" t="s">
        <v>303268</v>
      </c>
      <c r="CE2889" t="s">
        <v>303269</v>
      </c>
      <c r="CF2889" t="s">
        <v>303270</v>
      </c>
      <c r="CG2889" t="s">
        <v>303271</v>
      </c>
      <c r="CH2889" t="s">
        <v>303272</v>
      </c>
      <c r="CI2889" t="s">
        <v>303273</v>
      </c>
      <c r="CJ2889" t="s">
        <v>303274</v>
      </c>
      <c r="CK2889" t="s">
        <v>303275</v>
      </c>
      <c r="CL2889" t="s">
        <v>303276</v>
      </c>
      <c r="CM2889" t="s">
        <v>303277</v>
      </c>
      <c r="CN2889" t="s">
        <v>303278</v>
      </c>
      <c r="CO2889" t="s">
        <v>303279</v>
      </c>
      <c r="CP2889" t="s">
        <v>303280</v>
      </c>
      <c r="CQ2889" t="s">
        <v>303281</v>
      </c>
      <c r="CR2889" t="s">
        <v>303282</v>
      </c>
      <c r="CS2889" t="s">
        <v>303283</v>
      </c>
      <c r="CT2889" t="s">
        <v>303284</v>
      </c>
      <c r="CU2889" t="s">
        <v>303285</v>
      </c>
      <c r="CV2889" t="s">
        <v>303286</v>
      </c>
      <c r="CW2889" t="s">
        <v>303287</v>
      </c>
      <c r="CX2889" t="s">
        <v>303288</v>
      </c>
      <c r="CY2889" t="s">
        <v>303289</v>
      </c>
      <c r="CZ2889" t="s">
        <v>303290</v>
      </c>
      <c r="DA2889" t="s">
        <v>303291</v>
      </c>
    </row>
    <row r="2890" spans="1:105" x14ac:dyDescent="0.25">
      <c r="A2890" t="s">
        <v>303292</v>
      </c>
      <c r="B2890" t="s">
        <v>303293</v>
      </c>
      <c r="C2890" t="s">
        <v>303294</v>
      </c>
      <c r="D2890" t="s">
        <v>303295</v>
      </c>
      <c r="E2890" t="s">
        <v>303296</v>
      </c>
      <c r="F2890" t="s">
        <v>303297</v>
      </c>
      <c r="G2890" t="s">
        <v>303298</v>
      </c>
      <c r="H2890" t="s">
        <v>303299</v>
      </c>
      <c r="I2890" t="s">
        <v>303300</v>
      </c>
      <c r="J2890" t="s">
        <v>303301</v>
      </c>
      <c r="K2890" t="s">
        <v>303302</v>
      </c>
      <c r="L2890" t="s">
        <v>303303</v>
      </c>
      <c r="M2890" t="s">
        <v>303304</v>
      </c>
      <c r="N2890" t="s">
        <v>303305</v>
      </c>
      <c r="O2890" t="s">
        <v>303306</v>
      </c>
      <c r="P2890" t="s">
        <v>303307</v>
      </c>
      <c r="Q2890" t="s">
        <v>303308</v>
      </c>
      <c r="R2890" t="s">
        <v>303309</v>
      </c>
      <c r="S2890" t="s">
        <v>303310</v>
      </c>
      <c r="T2890" t="s">
        <v>303311</v>
      </c>
      <c r="U2890" t="s">
        <v>303312</v>
      </c>
      <c r="V2890" t="s">
        <v>303313</v>
      </c>
      <c r="W2890" t="s">
        <v>303314</v>
      </c>
      <c r="X2890" t="s">
        <v>303315</v>
      </c>
      <c r="Y2890" t="s">
        <v>303316</v>
      </c>
      <c r="Z2890" t="s">
        <v>303317</v>
      </c>
      <c r="AA2890" t="s">
        <v>303318</v>
      </c>
      <c r="AB2890" t="s">
        <v>303319</v>
      </c>
      <c r="AC2890" t="s">
        <v>303320</v>
      </c>
      <c r="AD2890" t="s">
        <v>303321</v>
      </c>
      <c r="AE2890" t="s">
        <v>303322</v>
      </c>
      <c r="AF2890" t="s">
        <v>303323</v>
      </c>
      <c r="AG2890" t="s">
        <v>303324</v>
      </c>
      <c r="AH2890" t="s">
        <v>303325</v>
      </c>
      <c r="AI2890" t="s">
        <v>303326</v>
      </c>
      <c r="AJ2890" t="s">
        <v>303327</v>
      </c>
      <c r="AK2890" t="s">
        <v>303328</v>
      </c>
      <c r="AL2890" t="s">
        <v>303329</v>
      </c>
      <c r="AM2890" t="s">
        <v>303330</v>
      </c>
      <c r="AN2890" t="s">
        <v>303331</v>
      </c>
      <c r="AO2890" t="s">
        <v>303332</v>
      </c>
      <c r="AP2890" t="s">
        <v>303333</v>
      </c>
      <c r="AQ2890" t="s">
        <v>303334</v>
      </c>
      <c r="AR2890" t="s">
        <v>303335</v>
      </c>
      <c r="AS2890" t="s">
        <v>303336</v>
      </c>
      <c r="AT2890" t="s">
        <v>303337</v>
      </c>
      <c r="AU2890" t="s">
        <v>303338</v>
      </c>
      <c r="AV2890" t="s">
        <v>303339</v>
      </c>
      <c r="AW2890" t="s">
        <v>303340</v>
      </c>
      <c r="AX2890" t="s">
        <v>303341</v>
      </c>
      <c r="AY2890" t="s">
        <v>303342</v>
      </c>
      <c r="AZ2890" t="s">
        <v>303343</v>
      </c>
      <c r="BA2890" t="s">
        <v>303344</v>
      </c>
      <c r="BB2890" t="s">
        <v>303345</v>
      </c>
      <c r="BC2890" t="s">
        <v>303346</v>
      </c>
      <c r="BD2890" t="s">
        <v>303347</v>
      </c>
      <c r="BE2890" t="s">
        <v>303348</v>
      </c>
      <c r="BF2890" t="s">
        <v>303349</v>
      </c>
      <c r="BG2890" t="s">
        <v>303350</v>
      </c>
      <c r="BH2890" t="s">
        <v>303351</v>
      </c>
      <c r="BI2890" t="s">
        <v>303352</v>
      </c>
      <c r="BJ2890" t="s">
        <v>303353</v>
      </c>
      <c r="BK2890" t="s">
        <v>303354</v>
      </c>
      <c r="BL2890" t="s">
        <v>303355</v>
      </c>
      <c r="BM2890" t="s">
        <v>303356</v>
      </c>
      <c r="BN2890" t="s">
        <v>303357</v>
      </c>
      <c r="BO2890" t="s">
        <v>303358</v>
      </c>
      <c r="BP2890" t="s">
        <v>303359</v>
      </c>
      <c r="BQ2890" t="s">
        <v>303360</v>
      </c>
      <c r="BR2890" t="s">
        <v>303361</v>
      </c>
      <c r="BS2890" t="s">
        <v>303362</v>
      </c>
      <c r="BT2890" t="s">
        <v>303363</v>
      </c>
      <c r="BU2890" t="s">
        <v>303364</v>
      </c>
      <c r="BV2890" t="s">
        <v>303365</v>
      </c>
      <c r="BW2890" t="s">
        <v>303366</v>
      </c>
      <c r="BX2890" t="s">
        <v>303367</v>
      </c>
      <c r="BY2890" t="s">
        <v>303368</v>
      </c>
      <c r="BZ2890" t="s">
        <v>303369</v>
      </c>
      <c r="CA2890" t="s">
        <v>303370</v>
      </c>
      <c r="CB2890" t="s">
        <v>303371</v>
      </c>
      <c r="CC2890" t="s">
        <v>303372</v>
      </c>
      <c r="CD2890" t="s">
        <v>303373</v>
      </c>
      <c r="CE2890" t="s">
        <v>303374</v>
      </c>
      <c r="CF2890" t="s">
        <v>303375</v>
      </c>
      <c r="CG2890" t="s">
        <v>303376</v>
      </c>
      <c r="CH2890" t="s">
        <v>303377</v>
      </c>
      <c r="CI2890" t="s">
        <v>303378</v>
      </c>
      <c r="CJ2890" t="s">
        <v>303379</v>
      </c>
      <c r="CK2890" t="s">
        <v>303380</v>
      </c>
      <c r="CL2890" t="s">
        <v>303381</v>
      </c>
      <c r="CM2890" t="s">
        <v>303382</v>
      </c>
      <c r="CN2890" t="s">
        <v>303383</v>
      </c>
      <c r="CO2890" t="s">
        <v>303384</v>
      </c>
      <c r="CP2890" t="s">
        <v>303385</v>
      </c>
      <c r="CQ2890" t="s">
        <v>303386</v>
      </c>
      <c r="CR2890" t="s">
        <v>303387</v>
      </c>
      <c r="CS2890" t="s">
        <v>303388</v>
      </c>
      <c r="CT2890" t="s">
        <v>303389</v>
      </c>
      <c r="CU2890" t="s">
        <v>303390</v>
      </c>
      <c r="CV2890" t="s">
        <v>303391</v>
      </c>
      <c r="CW2890" t="s">
        <v>303392</v>
      </c>
      <c r="CX2890" t="s">
        <v>303393</v>
      </c>
      <c r="CY2890" t="s">
        <v>303394</v>
      </c>
      <c r="CZ2890" t="s">
        <v>303395</v>
      </c>
      <c r="DA2890" t="s">
        <v>303396</v>
      </c>
    </row>
    <row r="2891" spans="1:105" x14ac:dyDescent="0.25">
      <c r="A2891" t="s">
        <v>303397</v>
      </c>
      <c r="B2891" t="s">
        <v>303398</v>
      </c>
      <c r="C2891" t="s">
        <v>303399</v>
      </c>
      <c r="D2891" t="s">
        <v>303400</v>
      </c>
      <c r="E2891" t="s">
        <v>303401</v>
      </c>
      <c r="F2891" t="s">
        <v>303402</v>
      </c>
      <c r="G2891" t="s">
        <v>303403</v>
      </c>
      <c r="H2891" t="s">
        <v>303404</v>
      </c>
      <c r="I2891" t="s">
        <v>303405</v>
      </c>
      <c r="J2891" t="s">
        <v>303406</v>
      </c>
      <c r="K2891" t="s">
        <v>303407</v>
      </c>
      <c r="L2891" t="s">
        <v>303408</v>
      </c>
      <c r="M2891" t="s">
        <v>303409</v>
      </c>
      <c r="N2891" t="s">
        <v>303410</v>
      </c>
      <c r="O2891" t="s">
        <v>303411</v>
      </c>
      <c r="P2891" t="s">
        <v>303412</v>
      </c>
      <c r="Q2891" t="s">
        <v>303413</v>
      </c>
      <c r="R2891" t="s">
        <v>303414</v>
      </c>
      <c r="S2891" t="s">
        <v>303415</v>
      </c>
      <c r="T2891" t="s">
        <v>303416</v>
      </c>
      <c r="U2891" t="s">
        <v>303417</v>
      </c>
      <c r="V2891" t="s">
        <v>303418</v>
      </c>
      <c r="W2891" t="s">
        <v>303419</v>
      </c>
      <c r="X2891" t="s">
        <v>303420</v>
      </c>
      <c r="Y2891" t="s">
        <v>303421</v>
      </c>
      <c r="Z2891" t="s">
        <v>303422</v>
      </c>
      <c r="AA2891" t="s">
        <v>303423</v>
      </c>
      <c r="AB2891" t="s">
        <v>303424</v>
      </c>
      <c r="AC2891" t="s">
        <v>303425</v>
      </c>
      <c r="AD2891" t="s">
        <v>303426</v>
      </c>
      <c r="AE2891" t="s">
        <v>303427</v>
      </c>
      <c r="AF2891" t="s">
        <v>303428</v>
      </c>
      <c r="AG2891" t="s">
        <v>303429</v>
      </c>
      <c r="AH2891" t="s">
        <v>303430</v>
      </c>
      <c r="AI2891" t="s">
        <v>303431</v>
      </c>
      <c r="AJ2891" t="s">
        <v>303432</v>
      </c>
      <c r="AK2891" t="s">
        <v>303433</v>
      </c>
      <c r="AL2891" t="s">
        <v>303434</v>
      </c>
      <c r="AM2891" t="s">
        <v>303435</v>
      </c>
      <c r="AN2891" t="s">
        <v>303436</v>
      </c>
      <c r="AO2891" t="s">
        <v>303437</v>
      </c>
      <c r="AP2891" t="s">
        <v>303438</v>
      </c>
      <c r="AQ2891" t="s">
        <v>303439</v>
      </c>
      <c r="AR2891" t="s">
        <v>303440</v>
      </c>
      <c r="AS2891" t="s">
        <v>303441</v>
      </c>
      <c r="AT2891" t="s">
        <v>303442</v>
      </c>
      <c r="AU2891" t="s">
        <v>303443</v>
      </c>
      <c r="AV2891" t="s">
        <v>303444</v>
      </c>
      <c r="AW2891" t="s">
        <v>303445</v>
      </c>
      <c r="AX2891" t="s">
        <v>303446</v>
      </c>
      <c r="AY2891" t="s">
        <v>303447</v>
      </c>
      <c r="AZ2891" t="s">
        <v>303448</v>
      </c>
      <c r="BA2891" t="s">
        <v>303449</v>
      </c>
      <c r="BB2891" t="s">
        <v>303450</v>
      </c>
      <c r="BC2891" t="s">
        <v>303451</v>
      </c>
      <c r="BD2891" t="s">
        <v>303452</v>
      </c>
      <c r="BE2891" t="s">
        <v>303453</v>
      </c>
      <c r="BF2891" t="s">
        <v>303454</v>
      </c>
      <c r="BG2891" t="s">
        <v>303455</v>
      </c>
      <c r="BH2891" t="s">
        <v>303456</v>
      </c>
      <c r="BI2891" t="s">
        <v>303457</v>
      </c>
      <c r="BJ2891" t="s">
        <v>303458</v>
      </c>
      <c r="BK2891" t="s">
        <v>303459</v>
      </c>
      <c r="BL2891" t="s">
        <v>303460</v>
      </c>
      <c r="BM2891" t="s">
        <v>303461</v>
      </c>
      <c r="BN2891" t="s">
        <v>303462</v>
      </c>
      <c r="BO2891" t="s">
        <v>303463</v>
      </c>
      <c r="BP2891" t="s">
        <v>303464</v>
      </c>
      <c r="BQ2891" t="s">
        <v>303465</v>
      </c>
      <c r="BR2891" t="s">
        <v>303466</v>
      </c>
      <c r="BS2891" t="s">
        <v>303467</v>
      </c>
      <c r="BT2891" t="s">
        <v>303468</v>
      </c>
      <c r="BU2891" t="s">
        <v>303469</v>
      </c>
      <c r="BV2891" t="s">
        <v>303470</v>
      </c>
      <c r="BW2891" t="s">
        <v>303471</v>
      </c>
      <c r="BX2891" t="s">
        <v>303472</v>
      </c>
      <c r="BY2891" t="s">
        <v>303473</v>
      </c>
      <c r="BZ2891" t="s">
        <v>303474</v>
      </c>
      <c r="CA2891" t="s">
        <v>303475</v>
      </c>
      <c r="CB2891" t="s">
        <v>303476</v>
      </c>
      <c r="CC2891" t="s">
        <v>303477</v>
      </c>
      <c r="CD2891" t="s">
        <v>303478</v>
      </c>
      <c r="CE2891" t="s">
        <v>303479</v>
      </c>
      <c r="CF2891" t="s">
        <v>303480</v>
      </c>
      <c r="CG2891" t="s">
        <v>303481</v>
      </c>
      <c r="CH2891" t="s">
        <v>303482</v>
      </c>
      <c r="CI2891" t="s">
        <v>303483</v>
      </c>
      <c r="CJ2891" t="s">
        <v>303484</v>
      </c>
      <c r="CK2891" t="s">
        <v>303485</v>
      </c>
      <c r="CL2891" t="s">
        <v>303486</v>
      </c>
      <c r="CM2891" t="s">
        <v>303487</v>
      </c>
      <c r="CN2891" t="s">
        <v>303488</v>
      </c>
      <c r="CO2891" t="s">
        <v>303489</v>
      </c>
      <c r="CP2891" t="s">
        <v>303490</v>
      </c>
      <c r="CQ2891" t="s">
        <v>303491</v>
      </c>
      <c r="CR2891" t="s">
        <v>303492</v>
      </c>
      <c r="CS2891" t="s">
        <v>303493</v>
      </c>
      <c r="CT2891" t="s">
        <v>303494</v>
      </c>
      <c r="CU2891" t="s">
        <v>303495</v>
      </c>
      <c r="CV2891" t="s">
        <v>303496</v>
      </c>
      <c r="CW2891" t="s">
        <v>303497</v>
      </c>
      <c r="CX2891" t="s">
        <v>303498</v>
      </c>
      <c r="CY2891" t="s">
        <v>303499</v>
      </c>
      <c r="CZ2891" t="s">
        <v>303500</v>
      </c>
      <c r="DA2891" t="s">
        <v>303501</v>
      </c>
    </row>
    <row r="2892" spans="1:105" x14ac:dyDescent="0.25">
      <c r="A2892" t="s">
        <v>303502</v>
      </c>
      <c r="B2892" t="s">
        <v>303503</v>
      </c>
      <c r="C2892" t="s">
        <v>303504</v>
      </c>
      <c r="D2892" t="s">
        <v>303505</v>
      </c>
      <c r="E2892" t="s">
        <v>303506</v>
      </c>
      <c r="F2892" t="s">
        <v>303507</v>
      </c>
      <c r="G2892" t="s">
        <v>303508</v>
      </c>
      <c r="H2892" t="s">
        <v>303509</v>
      </c>
      <c r="I2892" t="s">
        <v>303510</v>
      </c>
      <c r="J2892" t="s">
        <v>303511</v>
      </c>
      <c r="K2892" t="s">
        <v>303512</v>
      </c>
      <c r="L2892" t="s">
        <v>303513</v>
      </c>
      <c r="M2892" t="s">
        <v>303514</v>
      </c>
      <c r="N2892" t="s">
        <v>303515</v>
      </c>
      <c r="O2892" t="s">
        <v>303516</v>
      </c>
      <c r="P2892" t="s">
        <v>303517</v>
      </c>
      <c r="Q2892" t="s">
        <v>303518</v>
      </c>
      <c r="R2892" t="s">
        <v>303519</v>
      </c>
      <c r="S2892" t="s">
        <v>303520</v>
      </c>
      <c r="T2892" t="s">
        <v>303521</v>
      </c>
      <c r="U2892" t="s">
        <v>303522</v>
      </c>
      <c r="V2892" t="s">
        <v>303523</v>
      </c>
      <c r="W2892" t="s">
        <v>303524</v>
      </c>
      <c r="X2892" t="s">
        <v>303525</v>
      </c>
      <c r="Y2892" t="s">
        <v>303526</v>
      </c>
      <c r="Z2892" t="s">
        <v>303527</v>
      </c>
      <c r="AA2892" t="s">
        <v>303528</v>
      </c>
      <c r="AB2892" t="s">
        <v>303529</v>
      </c>
      <c r="AC2892" t="s">
        <v>303530</v>
      </c>
      <c r="AD2892" t="s">
        <v>303531</v>
      </c>
      <c r="AE2892" t="s">
        <v>303532</v>
      </c>
      <c r="AF2892" t="s">
        <v>303533</v>
      </c>
      <c r="AG2892" t="s">
        <v>303534</v>
      </c>
      <c r="AH2892" t="s">
        <v>303535</v>
      </c>
      <c r="AI2892" t="s">
        <v>303536</v>
      </c>
      <c r="AJ2892" t="s">
        <v>303537</v>
      </c>
      <c r="AK2892" t="s">
        <v>303538</v>
      </c>
      <c r="AL2892" t="s">
        <v>303539</v>
      </c>
      <c r="AM2892" t="s">
        <v>303540</v>
      </c>
      <c r="AN2892" t="s">
        <v>303541</v>
      </c>
      <c r="AO2892" t="s">
        <v>303542</v>
      </c>
      <c r="AP2892" t="s">
        <v>303543</v>
      </c>
      <c r="AQ2892" t="s">
        <v>303544</v>
      </c>
      <c r="AR2892" t="s">
        <v>303545</v>
      </c>
      <c r="AS2892" t="s">
        <v>303546</v>
      </c>
      <c r="AT2892" t="s">
        <v>303547</v>
      </c>
      <c r="AU2892" t="s">
        <v>303548</v>
      </c>
      <c r="AV2892" t="s">
        <v>303549</v>
      </c>
      <c r="AW2892" t="s">
        <v>303550</v>
      </c>
      <c r="AX2892" t="s">
        <v>303551</v>
      </c>
      <c r="AY2892" t="s">
        <v>303552</v>
      </c>
      <c r="AZ2892" t="s">
        <v>303553</v>
      </c>
      <c r="BA2892" t="s">
        <v>303554</v>
      </c>
      <c r="BB2892" t="s">
        <v>303555</v>
      </c>
      <c r="BC2892" t="s">
        <v>303556</v>
      </c>
      <c r="BD2892" t="s">
        <v>303557</v>
      </c>
      <c r="BE2892" t="s">
        <v>303558</v>
      </c>
      <c r="BF2892" t="s">
        <v>303559</v>
      </c>
      <c r="BG2892" t="s">
        <v>303560</v>
      </c>
      <c r="BH2892" t="s">
        <v>303561</v>
      </c>
      <c r="BI2892" t="s">
        <v>303562</v>
      </c>
      <c r="BJ2892" t="s">
        <v>303563</v>
      </c>
      <c r="BK2892" t="s">
        <v>303564</v>
      </c>
      <c r="BL2892" t="s">
        <v>303565</v>
      </c>
      <c r="BM2892" t="s">
        <v>303566</v>
      </c>
      <c r="BN2892" t="s">
        <v>303567</v>
      </c>
      <c r="BO2892" t="s">
        <v>303568</v>
      </c>
      <c r="BP2892" t="s">
        <v>303569</v>
      </c>
      <c r="BQ2892" t="s">
        <v>303570</v>
      </c>
      <c r="BR2892" t="s">
        <v>303571</v>
      </c>
      <c r="BS2892" t="s">
        <v>303572</v>
      </c>
      <c r="BT2892" t="s">
        <v>303573</v>
      </c>
      <c r="BU2892" t="s">
        <v>303574</v>
      </c>
      <c r="BV2892" t="s">
        <v>303575</v>
      </c>
      <c r="BW2892" t="s">
        <v>303576</v>
      </c>
      <c r="BX2892" t="s">
        <v>303577</v>
      </c>
      <c r="BY2892" t="s">
        <v>303578</v>
      </c>
      <c r="BZ2892" t="s">
        <v>303579</v>
      </c>
      <c r="CA2892" t="s">
        <v>303580</v>
      </c>
      <c r="CB2892" t="s">
        <v>303581</v>
      </c>
      <c r="CC2892" t="s">
        <v>303582</v>
      </c>
      <c r="CD2892" t="s">
        <v>303583</v>
      </c>
      <c r="CE2892" t="s">
        <v>303584</v>
      </c>
      <c r="CF2892" t="s">
        <v>303585</v>
      </c>
      <c r="CG2892" t="s">
        <v>303586</v>
      </c>
      <c r="CH2892" t="s">
        <v>303587</v>
      </c>
      <c r="CI2892" t="s">
        <v>303588</v>
      </c>
      <c r="CJ2892" t="s">
        <v>303589</v>
      </c>
      <c r="CK2892" t="s">
        <v>303590</v>
      </c>
      <c r="CL2892" t="s">
        <v>303591</v>
      </c>
      <c r="CM2892" t="s">
        <v>303592</v>
      </c>
      <c r="CN2892" t="s">
        <v>303593</v>
      </c>
      <c r="CO2892" t="s">
        <v>303594</v>
      </c>
      <c r="CP2892" t="s">
        <v>303595</v>
      </c>
      <c r="CQ2892" t="s">
        <v>303596</v>
      </c>
      <c r="CR2892" t="s">
        <v>303597</v>
      </c>
      <c r="CS2892" t="s">
        <v>303598</v>
      </c>
      <c r="CT2892" t="s">
        <v>303599</v>
      </c>
      <c r="CU2892" t="s">
        <v>303600</v>
      </c>
      <c r="CV2892" t="s">
        <v>303601</v>
      </c>
      <c r="CW2892" t="s">
        <v>303602</v>
      </c>
      <c r="CX2892" t="s">
        <v>303603</v>
      </c>
      <c r="CY2892" t="s">
        <v>303604</v>
      </c>
      <c r="CZ2892" t="s">
        <v>303605</v>
      </c>
      <c r="DA2892" t="s">
        <v>303606</v>
      </c>
    </row>
    <row r="2893" spans="1:105" x14ac:dyDescent="0.25">
      <c r="A2893" t="s">
        <v>303607</v>
      </c>
      <c r="B2893" t="s">
        <v>303608</v>
      </c>
      <c r="C2893" t="s">
        <v>303609</v>
      </c>
      <c r="D2893" t="s">
        <v>303610</v>
      </c>
      <c r="E2893" t="s">
        <v>303611</v>
      </c>
      <c r="F2893" t="s">
        <v>303612</v>
      </c>
      <c r="G2893" t="s">
        <v>303613</v>
      </c>
      <c r="H2893" t="s">
        <v>303614</v>
      </c>
      <c r="I2893" t="s">
        <v>303615</v>
      </c>
      <c r="J2893" t="s">
        <v>303616</v>
      </c>
      <c r="K2893" t="s">
        <v>303617</v>
      </c>
      <c r="L2893" t="s">
        <v>303618</v>
      </c>
      <c r="M2893" t="s">
        <v>303619</v>
      </c>
      <c r="N2893" t="s">
        <v>303620</v>
      </c>
      <c r="O2893" t="s">
        <v>303621</v>
      </c>
      <c r="P2893" t="s">
        <v>303622</v>
      </c>
      <c r="Q2893" t="s">
        <v>303623</v>
      </c>
      <c r="R2893" t="s">
        <v>303624</v>
      </c>
      <c r="S2893" t="s">
        <v>303625</v>
      </c>
      <c r="T2893" t="s">
        <v>303626</v>
      </c>
      <c r="U2893" t="s">
        <v>303627</v>
      </c>
      <c r="V2893" t="s">
        <v>303628</v>
      </c>
      <c r="W2893" t="s">
        <v>303629</v>
      </c>
      <c r="X2893" t="s">
        <v>303630</v>
      </c>
      <c r="Y2893" t="s">
        <v>303631</v>
      </c>
      <c r="Z2893" t="s">
        <v>303632</v>
      </c>
      <c r="AA2893" t="s">
        <v>303633</v>
      </c>
      <c r="AB2893" t="s">
        <v>303634</v>
      </c>
      <c r="AC2893">
        <v>157</v>
      </c>
      <c r="AD2893" t="s">
        <v>303635</v>
      </c>
      <c r="AE2893" t="s">
        <v>303636</v>
      </c>
      <c r="AF2893" t="s">
        <v>303637</v>
      </c>
      <c r="AG2893" t="s">
        <v>303638</v>
      </c>
      <c r="AH2893" t="s">
        <v>303639</v>
      </c>
      <c r="AI2893" t="s">
        <v>303640</v>
      </c>
      <c r="AJ2893" t="s">
        <v>303641</v>
      </c>
      <c r="AK2893" t="s">
        <v>303642</v>
      </c>
      <c r="AL2893" t="s">
        <v>303643</v>
      </c>
      <c r="AM2893" t="s">
        <v>303644</v>
      </c>
      <c r="AN2893" t="s">
        <v>303645</v>
      </c>
      <c r="AO2893" t="s">
        <v>303646</v>
      </c>
      <c r="AP2893" t="s">
        <v>303647</v>
      </c>
      <c r="AQ2893" t="s">
        <v>303648</v>
      </c>
      <c r="AR2893" t="s">
        <v>303649</v>
      </c>
      <c r="AS2893" t="s">
        <v>303650</v>
      </c>
      <c r="AT2893" t="s">
        <v>303651</v>
      </c>
      <c r="AU2893" t="s">
        <v>303652</v>
      </c>
      <c r="AV2893" t="s">
        <v>303653</v>
      </c>
      <c r="AW2893" t="s">
        <v>303654</v>
      </c>
      <c r="AX2893" t="s">
        <v>303655</v>
      </c>
      <c r="AY2893" t="s">
        <v>303656</v>
      </c>
      <c r="AZ2893" t="s">
        <v>303657</v>
      </c>
      <c r="BA2893" t="s">
        <v>303658</v>
      </c>
      <c r="BB2893" t="s">
        <v>303659</v>
      </c>
      <c r="BC2893" t="s">
        <v>303660</v>
      </c>
      <c r="BD2893" t="s">
        <v>303661</v>
      </c>
      <c r="BE2893" t="s">
        <v>303662</v>
      </c>
      <c r="BF2893" t="s">
        <v>303663</v>
      </c>
      <c r="BG2893" t="s">
        <v>303664</v>
      </c>
      <c r="BH2893" t="s">
        <v>303665</v>
      </c>
      <c r="BI2893" t="s">
        <v>303666</v>
      </c>
      <c r="BJ2893" t="s">
        <v>303667</v>
      </c>
      <c r="BK2893" t="s">
        <v>303668</v>
      </c>
      <c r="BL2893" t="s">
        <v>303669</v>
      </c>
      <c r="BM2893" t="s">
        <v>303670</v>
      </c>
      <c r="BN2893" t="s">
        <v>303671</v>
      </c>
      <c r="BO2893" t="s">
        <v>303672</v>
      </c>
      <c r="BP2893" t="s">
        <v>303673</v>
      </c>
      <c r="BQ2893" t="s">
        <v>303674</v>
      </c>
      <c r="BR2893" t="s">
        <v>303675</v>
      </c>
      <c r="BS2893" t="s">
        <v>303676</v>
      </c>
      <c r="BT2893" t="s">
        <v>303677</v>
      </c>
      <c r="BU2893" t="s">
        <v>303678</v>
      </c>
      <c r="BV2893" t="s">
        <v>303679</v>
      </c>
      <c r="BW2893" t="s">
        <v>303680</v>
      </c>
      <c r="BX2893" t="s">
        <v>303681</v>
      </c>
      <c r="BY2893" t="s">
        <v>303682</v>
      </c>
      <c r="BZ2893" t="s">
        <v>303683</v>
      </c>
      <c r="CA2893" t="s">
        <v>303684</v>
      </c>
      <c r="CB2893" t="s">
        <v>303685</v>
      </c>
      <c r="CC2893" t="s">
        <v>303686</v>
      </c>
      <c r="CD2893" t="s">
        <v>303687</v>
      </c>
      <c r="CE2893" t="s">
        <v>303688</v>
      </c>
      <c r="CF2893" t="s">
        <v>303689</v>
      </c>
      <c r="CG2893" t="s">
        <v>303690</v>
      </c>
      <c r="CH2893" t="s">
        <v>303691</v>
      </c>
      <c r="CI2893" t="s">
        <v>303692</v>
      </c>
      <c r="CJ2893" t="s">
        <v>303693</v>
      </c>
      <c r="CK2893" t="s">
        <v>303694</v>
      </c>
      <c r="CL2893" t="s">
        <v>303695</v>
      </c>
      <c r="CM2893" t="s">
        <v>303696</v>
      </c>
      <c r="CN2893" t="s">
        <v>303697</v>
      </c>
      <c r="CO2893" t="s">
        <v>303698</v>
      </c>
      <c r="CP2893" t="s">
        <v>303699</v>
      </c>
      <c r="CQ2893" t="s">
        <v>303700</v>
      </c>
      <c r="CR2893" t="s">
        <v>303701</v>
      </c>
      <c r="CS2893" t="s">
        <v>303702</v>
      </c>
      <c r="CT2893" t="s">
        <v>303703</v>
      </c>
      <c r="CU2893" t="s">
        <v>303704</v>
      </c>
      <c r="CV2893" t="s">
        <v>303705</v>
      </c>
      <c r="CW2893" t="s">
        <v>303706</v>
      </c>
      <c r="CX2893" t="s">
        <v>303707</v>
      </c>
      <c r="CY2893" t="s">
        <v>303708</v>
      </c>
      <c r="CZ2893" t="s">
        <v>303709</v>
      </c>
      <c r="DA2893" t="s">
        <v>303710</v>
      </c>
    </row>
    <row r="2894" spans="1:105" x14ac:dyDescent="0.25">
      <c r="A2894" t="s">
        <v>303711</v>
      </c>
      <c r="B2894" t="s">
        <v>303712</v>
      </c>
      <c r="C2894" t="s">
        <v>303713</v>
      </c>
      <c r="D2894" t="s">
        <v>303714</v>
      </c>
      <c r="E2894" t="s">
        <v>303715</v>
      </c>
      <c r="F2894" t="s">
        <v>303716</v>
      </c>
      <c r="G2894" t="s">
        <v>303717</v>
      </c>
      <c r="H2894" t="s">
        <v>303718</v>
      </c>
      <c r="I2894" t="s">
        <v>303719</v>
      </c>
      <c r="J2894" t="s">
        <v>303720</v>
      </c>
      <c r="K2894" t="s">
        <v>303721</v>
      </c>
      <c r="L2894" t="s">
        <v>303722</v>
      </c>
      <c r="M2894" t="s">
        <v>303723</v>
      </c>
      <c r="N2894" t="s">
        <v>303724</v>
      </c>
      <c r="O2894" t="s">
        <v>303725</v>
      </c>
      <c r="P2894" t="s">
        <v>303726</v>
      </c>
      <c r="Q2894" t="s">
        <v>303727</v>
      </c>
      <c r="R2894" t="s">
        <v>303728</v>
      </c>
      <c r="S2894" t="s">
        <v>303729</v>
      </c>
      <c r="T2894" t="s">
        <v>303730</v>
      </c>
      <c r="U2894" t="s">
        <v>303731</v>
      </c>
      <c r="V2894" t="s">
        <v>303732</v>
      </c>
      <c r="W2894" t="s">
        <v>303733</v>
      </c>
      <c r="X2894" t="s">
        <v>303734</v>
      </c>
      <c r="Y2894" t="s">
        <v>303735</v>
      </c>
      <c r="Z2894" t="s">
        <v>303736</v>
      </c>
      <c r="AA2894" t="s">
        <v>303737</v>
      </c>
      <c r="AB2894" t="s">
        <v>303738</v>
      </c>
      <c r="AC2894" t="s">
        <v>303739</v>
      </c>
      <c r="AD2894" t="s">
        <v>303740</v>
      </c>
      <c r="AE2894" t="s">
        <v>303741</v>
      </c>
      <c r="AF2894" t="s">
        <v>303742</v>
      </c>
      <c r="AG2894" t="s">
        <v>303743</v>
      </c>
      <c r="AH2894" t="s">
        <v>303744</v>
      </c>
      <c r="AI2894" t="s">
        <v>303745</v>
      </c>
      <c r="AJ2894" t="s">
        <v>303746</v>
      </c>
      <c r="AK2894" t="s">
        <v>303747</v>
      </c>
      <c r="AL2894" t="s">
        <v>303748</v>
      </c>
      <c r="AM2894" t="s">
        <v>303749</v>
      </c>
      <c r="AN2894" t="s">
        <v>303750</v>
      </c>
      <c r="AO2894" t="s">
        <v>303751</v>
      </c>
      <c r="AP2894" t="s">
        <v>303752</v>
      </c>
      <c r="AQ2894" t="s">
        <v>303753</v>
      </c>
      <c r="AR2894" t="s">
        <v>303754</v>
      </c>
      <c r="AS2894" t="s">
        <v>303755</v>
      </c>
      <c r="AT2894" t="s">
        <v>303756</v>
      </c>
      <c r="AU2894" t="s">
        <v>303757</v>
      </c>
      <c r="AV2894" t="s">
        <v>303758</v>
      </c>
      <c r="AW2894" t="s">
        <v>303759</v>
      </c>
      <c r="AX2894" t="s">
        <v>303760</v>
      </c>
      <c r="AY2894" t="s">
        <v>303761</v>
      </c>
      <c r="AZ2894" t="s">
        <v>303762</v>
      </c>
      <c r="BA2894" t="s">
        <v>303763</v>
      </c>
      <c r="BB2894" t="s">
        <v>303764</v>
      </c>
      <c r="BC2894" t="s">
        <v>303765</v>
      </c>
      <c r="BD2894" t="s">
        <v>303766</v>
      </c>
      <c r="BE2894" t="s">
        <v>303767</v>
      </c>
      <c r="BF2894" t="s">
        <v>303768</v>
      </c>
      <c r="BG2894" t="s">
        <v>303769</v>
      </c>
      <c r="BH2894" t="s">
        <v>303770</v>
      </c>
      <c r="BI2894" t="s">
        <v>303771</v>
      </c>
      <c r="BJ2894" t="s">
        <v>303772</v>
      </c>
      <c r="BK2894" t="s">
        <v>303773</v>
      </c>
      <c r="BL2894" t="s">
        <v>303774</v>
      </c>
      <c r="BM2894" t="s">
        <v>303775</v>
      </c>
      <c r="BN2894" t="s">
        <v>303776</v>
      </c>
      <c r="BO2894" t="s">
        <v>303777</v>
      </c>
      <c r="BP2894" t="s">
        <v>303778</v>
      </c>
      <c r="BQ2894" t="s">
        <v>303779</v>
      </c>
      <c r="BR2894" t="s">
        <v>303780</v>
      </c>
      <c r="BS2894" t="s">
        <v>303781</v>
      </c>
      <c r="BT2894" t="s">
        <v>303782</v>
      </c>
      <c r="BU2894" t="s">
        <v>303783</v>
      </c>
      <c r="BV2894" t="s">
        <v>303784</v>
      </c>
      <c r="BW2894" t="s">
        <v>303785</v>
      </c>
      <c r="BX2894" t="s">
        <v>303786</v>
      </c>
      <c r="BY2894" t="s">
        <v>303787</v>
      </c>
      <c r="BZ2894" t="s">
        <v>303788</v>
      </c>
      <c r="CA2894" t="s">
        <v>303789</v>
      </c>
      <c r="CB2894" t="s">
        <v>303790</v>
      </c>
      <c r="CC2894" t="s">
        <v>303791</v>
      </c>
      <c r="CD2894" t="s">
        <v>303792</v>
      </c>
      <c r="CE2894" t="s">
        <v>303793</v>
      </c>
      <c r="CF2894" t="s">
        <v>303794</v>
      </c>
      <c r="CG2894" t="s">
        <v>303795</v>
      </c>
      <c r="CH2894" t="s">
        <v>303796</v>
      </c>
      <c r="CI2894" t="s">
        <v>303797</v>
      </c>
      <c r="CJ2894" t="s">
        <v>303798</v>
      </c>
      <c r="CK2894" t="s">
        <v>303799</v>
      </c>
      <c r="CL2894" t="s">
        <v>303800</v>
      </c>
      <c r="CM2894" t="s">
        <v>303801</v>
      </c>
      <c r="CN2894" t="s">
        <v>303802</v>
      </c>
      <c r="CO2894" t="s">
        <v>303803</v>
      </c>
      <c r="CP2894" t="s">
        <v>303804</v>
      </c>
      <c r="CQ2894" t="s">
        <v>303805</v>
      </c>
      <c r="CR2894" t="s">
        <v>303806</v>
      </c>
      <c r="CS2894" t="s">
        <v>303807</v>
      </c>
      <c r="CT2894" t="s">
        <v>303808</v>
      </c>
      <c r="CU2894" t="s">
        <v>303809</v>
      </c>
      <c r="CV2894" t="s">
        <v>303810</v>
      </c>
      <c r="CW2894" t="s">
        <v>303811</v>
      </c>
      <c r="CX2894" t="s">
        <v>303812</v>
      </c>
      <c r="CY2894" t="s">
        <v>303813</v>
      </c>
      <c r="CZ2894" t="s">
        <v>303814</v>
      </c>
      <c r="DA2894" t="s">
        <v>303815</v>
      </c>
    </row>
    <row r="2895" spans="1:105" x14ac:dyDescent="0.25">
      <c r="A2895" t="s">
        <v>303816</v>
      </c>
      <c r="B2895" t="s">
        <v>303817</v>
      </c>
      <c r="C2895" t="s">
        <v>303818</v>
      </c>
      <c r="D2895" t="s">
        <v>303819</v>
      </c>
      <c r="E2895" t="s">
        <v>303820</v>
      </c>
      <c r="F2895" t="s">
        <v>303821</v>
      </c>
      <c r="G2895" t="s">
        <v>303822</v>
      </c>
      <c r="H2895" t="s">
        <v>303823</v>
      </c>
      <c r="I2895" t="s">
        <v>303824</v>
      </c>
      <c r="J2895" t="s">
        <v>303825</v>
      </c>
      <c r="K2895" t="s">
        <v>303826</v>
      </c>
      <c r="L2895" t="s">
        <v>303827</v>
      </c>
      <c r="M2895" t="s">
        <v>303828</v>
      </c>
      <c r="N2895" t="s">
        <v>303829</v>
      </c>
      <c r="O2895" t="s">
        <v>303830</v>
      </c>
      <c r="P2895" t="s">
        <v>303831</v>
      </c>
      <c r="Q2895" t="s">
        <v>303832</v>
      </c>
      <c r="R2895" t="s">
        <v>303833</v>
      </c>
      <c r="S2895" t="s">
        <v>303834</v>
      </c>
      <c r="T2895" t="s">
        <v>303835</v>
      </c>
      <c r="U2895" t="s">
        <v>303836</v>
      </c>
      <c r="V2895" t="s">
        <v>303837</v>
      </c>
      <c r="W2895" t="s">
        <v>303838</v>
      </c>
      <c r="X2895" t="s">
        <v>303839</v>
      </c>
      <c r="Y2895" t="s">
        <v>303840</v>
      </c>
      <c r="Z2895" t="s">
        <v>303841</v>
      </c>
      <c r="AA2895" t="s">
        <v>303842</v>
      </c>
      <c r="AB2895" t="s">
        <v>303843</v>
      </c>
      <c r="AC2895" t="s">
        <v>303844</v>
      </c>
      <c r="AD2895" t="s">
        <v>303845</v>
      </c>
      <c r="AE2895" t="s">
        <v>303846</v>
      </c>
      <c r="AF2895" t="s">
        <v>303847</v>
      </c>
      <c r="AG2895" t="s">
        <v>303848</v>
      </c>
      <c r="AH2895" t="s">
        <v>303849</v>
      </c>
      <c r="AI2895" t="s">
        <v>303850</v>
      </c>
      <c r="AJ2895" t="s">
        <v>303851</v>
      </c>
      <c r="AK2895" t="s">
        <v>303852</v>
      </c>
      <c r="AL2895" t="s">
        <v>303853</v>
      </c>
      <c r="AM2895" t="s">
        <v>303854</v>
      </c>
      <c r="AN2895" t="s">
        <v>303855</v>
      </c>
      <c r="AO2895" t="s">
        <v>303856</v>
      </c>
      <c r="AP2895" t="s">
        <v>303857</v>
      </c>
      <c r="AQ2895" t="s">
        <v>303858</v>
      </c>
      <c r="AR2895" t="s">
        <v>303859</v>
      </c>
      <c r="AS2895" t="s">
        <v>303860</v>
      </c>
      <c r="AT2895" t="s">
        <v>303861</v>
      </c>
      <c r="AU2895" t="s">
        <v>303862</v>
      </c>
      <c r="AV2895" t="s">
        <v>303863</v>
      </c>
      <c r="AW2895" t="s">
        <v>303864</v>
      </c>
      <c r="AX2895" t="s">
        <v>303865</v>
      </c>
      <c r="AY2895" t="s">
        <v>303866</v>
      </c>
      <c r="AZ2895" t="s">
        <v>303867</v>
      </c>
      <c r="BA2895" t="s">
        <v>303868</v>
      </c>
      <c r="BB2895" t="s">
        <v>303869</v>
      </c>
      <c r="BC2895" t="s">
        <v>303870</v>
      </c>
      <c r="BD2895" t="s">
        <v>303871</v>
      </c>
      <c r="BE2895" t="s">
        <v>303872</v>
      </c>
      <c r="BF2895" t="s">
        <v>303873</v>
      </c>
      <c r="BG2895" t="s">
        <v>303874</v>
      </c>
      <c r="BH2895" t="s">
        <v>303875</v>
      </c>
      <c r="BI2895" t="s">
        <v>303876</v>
      </c>
      <c r="BJ2895" t="s">
        <v>303877</v>
      </c>
      <c r="BK2895" t="s">
        <v>303878</v>
      </c>
      <c r="BL2895" t="s">
        <v>303879</v>
      </c>
      <c r="BM2895" t="s">
        <v>303880</v>
      </c>
      <c r="BN2895" t="s">
        <v>303881</v>
      </c>
      <c r="BO2895" t="s">
        <v>303882</v>
      </c>
      <c r="BP2895" t="s">
        <v>303883</v>
      </c>
      <c r="BQ2895" t="s">
        <v>303884</v>
      </c>
      <c r="BR2895" t="s">
        <v>303885</v>
      </c>
      <c r="BS2895" t="s">
        <v>303886</v>
      </c>
      <c r="BT2895" t="s">
        <v>303887</v>
      </c>
      <c r="BU2895" t="s">
        <v>303888</v>
      </c>
      <c r="BV2895" t="s">
        <v>303889</v>
      </c>
      <c r="BW2895" t="s">
        <v>303890</v>
      </c>
      <c r="BX2895" t="s">
        <v>303891</v>
      </c>
      <c r="BY2895" t="s">
        <v>303892</v>
      </c>
      <c r="BZ2895" t="s">
        <v>303893</v>
      </c>
      <c r="CA2895" t="s">
        <v>303894</v>
      </c>
      <c r="CB2895" t="s">
        <v>303895</v>
      </c>
      <c r="CC2895" t="s">
        <v>303896</v>
      </c>
      <c r="CD2895" t="s">
        <v>303897</v>
      </c>
      <c r="CE2895" t="s">
        <v>303898</v>
      </c>
      <c r="CF2895" t="s">
        <v>303899</v>
      </c>
      <c r="CG2895" t="s">
        <v>303900</v>
      </c>
      <c r="CH2895" t="s">
        <v>303901</v>
      </c>
      <c r="CI2895" t="s">
        <v>303902</v>
      </c>
      <c r="CJ2895" t="s">
        <v>303903</v>
      </c>
      <c r="CK2895" t="s">
        <v>303904</v>
      </c>
      <c r="CL2895" t="s">
        <v>303905</v>
      </c>
      <c r="CM2895" t="s">
        <v>303906</v>
      </c>
      <c r="CN2895" t="s">
        <v>303907</v>
      </c>
      <c r="CO2895" t="s">
        <v>303908</v>
      </c>
      <c r="CP2895" t="s">
        <v>303909</v>
      </c>
      <c r="CQ2895" t="s">
        <v>303910</v>
      </c>
      <c r="CR2895" t="s">
        <v>303911</v>
      </c>
      <c r="CS2895" t="s">
        <v>303912</v>
      </c>
      <c r="CT2895" t="s">
        <v>303913</v>
      </c>
      <c r="CU2895" t="s">
        <v>303914</v>
      </c>
      <c r="CV2895" t="s">
        <v>303915</v>
      </c>
      <c r="CW2895" t="s">
        <v>303916</v>
      </c>
      <c r="CX2895" t="s">
        <v>303917</v>
      </c>
      <c r="CY2895" t="s">
        <v>303918</v>
      </c>
      <c r="CZ2895" t="s">
        <v>303919</v>
      </c>
      <c r="DA2895" t="s">
        <v>303920</v>
      </c>
    </row>
    <row r="2896" spans="1:105" x14ac:dyDescent="0.25">
      <c r="A2896" t="s">
        <v>303921</v>
      </c>
      <c r="B2896" t="s">
        <v>303922</v>
      </c>
      <c r="C2896" t="s">
        <v>303923</v>
      </c>
      <c r="D2896" t="s">
        <v>303924</v>
      </c>
      <c r="E2896" t="s">
        <v>303925</v>
      </c>
      <c r="F2896" t="s">
        <v>303926</v>
      </c>
      <c r="G2896" t="s">
        <v>303927</v>
      </c>
      <c r="H2896" t="s">
        <v>303928</v>
      </c>
      <c r="I2896" t="s">
        <v>303929</v>
      </c>
      <c r="J2896" t="s">
        <v>303930</v>
      </c>
      <c r="K2896" t="s">
        <v>303931</v>
      </c>
      <c r="L2896" t="s">
        <v>303932</v>
      </c>
      <c r="M2896" t="s">
        <v>303933</v>
      </c>
      <c r="N2896" t="s">
        <v>303934</v>
      </c>
      <c r="O2896" t="s">
        <v>303935</v>
      </c>
      <c r="P2896" t="s">
        <v>303936</v>
      </c>
      <c r="Q2896" t="s">
        <v>303937</v>
      </c>
      <c r="R2896" t="s">
        <v>303938</v>
      </c>
      <c r="S2896" t="s">
        <v>303939</v>
      </c>
      <c r="T2896" t="s">
        <v>303940</v>
      </c>
      <c r="U2896" t="s">
        <v>303941</v>
      </c>
      <c r="V2896" t="s">
        <v>303942</v>
      </c>
      <c r="W2896" t="s">
        <v>303943</v>
      </c>
      <c r="X2896" t="s">
        <v>303944</v>
      </c>
      <c r="Y2896" t="s">
        <v>303945</v>
      </c>
      <c r="Z2896" t="s">
        <v>303946</v>
      </c>
      <c r="AA2896" t="s">
        <v>303947</v>
      </c>
      <c r="AB2896" t="s">
        <v>303948</v>
      </c>
      <c r="AC2896" t="s">
        <v>303949</v>
      </c>
      <c r="AD2896" t="s">
        <v>303950</v>
      </c>
      <c r="AE2896" t="s">
        <v>303951</v>
      </c>
      <c r="AF2896" t="s">
        <v>303952</v>
      </c>
      <c r="AG2896" t="s">
        <v>303953</v>
      </c>
      <c r="AH2896" t="s">
        <v>303954</v>
      </c>
      <c r="AI2896" t="s">
        <v>303955</v>
      </c>
      <c r="AJ2896" t="s">
        <v>303956</v>
      </c>
      <c r="AK2896" t="s">
        <v>303957</v>
      </c>
      <c r="AL2896" t="s">
        <v>303958</v>
      </c>
      <c r="AM2896" t="s">
        <v>303959</v>
      </c>
      <c r="AN2896" t="s">
        <v>303960</v>
      </c>
      <c r="AO2896" t="s">
        <v>303961</v>
      </c>
      <c r="AP2896" t="s">
        <v>303962</v>
      </c>
      <c r="AQ2896" t="s">
        <v>303963</v>
      </c>
      <c r="AR2896" t="s">
        <v>303964</v>
      </c>
      <c r="AS2896" t="s">
        <v>303965</v>
      </c>
      <c r="AT2896" t="s">
        <v>303966</v>
      </c>
      <c r="AU2896" t="s">
        <v>303967</v>
      </c>
      <c r="AV2896" t="s">
        <v>303968</v>
      </c>
      <c r="AW2896" t="s">
        <v>303969</v>
      </c>
      <c r="AX2896" t="s">
        <v>303970</v>
      </c>
      <c r="AY2896" t="s">
        <v>303971</v>
      </c>
      <c r="AZ2896" t="s">
        <v>303972</v>
      </c>
      <c r="BA2896" t="s">
        <v>303973</v>
      </c>
      <c r="BB2896" t="s">
        <v>303974</v>
      </c>
      <c r="BC2896" t="s">
        <v>303975</v>
      </c>
      <c r="BD2896" t="s">
        <v>303976</v>
      </c>
      <c r="BE2896" t="s">
        <v>303977</v>
      </c>
      <c r="BF2896" t="s">
        <v>303978</v>
      </c>
      <c r="BG2896" t="s">
        <v>303979</v>
      </c>
      <c r="BH2896" t="s">
        <v>303980</v>
      </c>
      <c r="BI2896" t="s">
        <v>303981</v>
      </c>
      <c r="BJ2896" t="s">
        <v>303982</v>
      </c>
      <c r="BK2896" t="s">
        <v>303983</v>
      </c>
      <c r="BL2896" t="s">
        <v>303984</v>
      </c>
      <c r="BM2896" t="s">
        <v>303985</v>
      </c>
      <c r="BN2896" t="s">
        <v>303986</v>
      </c>
      <c r="BO2896" t="s">
        <v>303987</v>
      </c>
      <c r="BP2896" t="s">
        <v>303988</v>
      </c>
      <c r="BQ2896" t="s">
        <v>303989</v>
      </c>
      <c r="BR2896" t="s">
        <v>303990</v>
      </c>
      <c r="BS2896" t="s">
        <v>303991</v>
      </c>
      <c r="BT2896" t="s">
        <v>303992</v>
      </c>
      <c r="BU2896" t="s">
        <v>303993</v>
      </c>
      <c r="BV2896" t="s">
        <v>303994</v>
      </c>
      <c r="BW2896" t="s">
        <v>303995</v>
      </c>
      <c r="BX2896" t="s">
        <v>303996</v>
      </c>
      <c r="BY2896" t="s">
        <v>303997</v>
      </c>
      <c r="BZ2896" t="s">
        <v>303998</v>
      </c>
      <c r="CA2896" t="s">
        <v>303999</v>
      </c>
      <c r="CB2896" t="s">
        <v>304000</v>
      </c>
      <c r="CC2896" t="s">
        <v>304001</v>
      </c>
      <c r="CD2896" t="s">
        <v>304002</v>
      </c>
      <c r="CE2896" t="s">
        <v>304003</v>
      </c>
      <c r="CF2896" t="s">
        <v>304004</v>
      </c>
      <c r="CG2896" t="s">
        <v>304005</v>
      </c>
      <c r="CH2896" t="s">
        <v>304006</v>
      </c>
      <c r="CI2896" t="s">
        <v>304007</v>
      </c>
      <c r="CJ2896" t="s">
        <v>304008</v>
      </c>
      <c r="CK2896" t="s">
        <v>304009</v>
      </c>
      <c r="CL2896" t="s">
        <v>304010</v>
      </c>
      <c r="CM2896" t="s">
        <v>304011</v>
      </c>
      <c r="CN2896" t="s">
        <v>304012</v>
      </c>
      <c r="CO2896" t="s">
        <v>304013</v>
      </c>
      <c r="CP2896" t="s">
        <v>304014</v>
      </c>
      <c r="CQ2896" t="s">
        <v>304015</v>
      </c>
      <c r="CR2896" t="s">
        <v>304016</v>
      </c>
      <c r="CS2896" t="s">
        <v>304017</v>
      </c>
      <c r="CT2896" t="s">
        <v>304018</v>
      </c>
      <c r="CU2896" t="s">
        <v>304019</v>
      </c>
      <c r="CV2896" t="s">
        <v>304020</v>
      </c>
      <c r="CW2896" t="s">
        <v>304021</v>
      </c>
      <c r="CX2896" t="s">
        <v>304022</v>
      </c>
      <c r="CY2896" t="s">
        <v>304023</v>
      </c>
      <c r="CZ2896" t="s">
        <v>304024</v>
      </c>
      <c r="DA2896" t="s">
        <v>304025</v>
      </c>
    </row>
    <row r="2897" spans="1:105" x14ac:dyDescent="0.25">
      <c r="A2897" t="s">
        <v>304026</v>
      </c>
      <c r="B2897" t="s">
        <v>304027</v>
      </c>
      <c r="C2897" t="s">
        <v>304028</v>
      </c>
      <c r="D2897" t="s">
        <v>304029</v>
      </c>
      <c r="E2897" t="s">
        <v>304030</v>
      </c>
      <c r="F2897" t="s">
        <v>304031</v>
      </c>
      <c r="G2897" t="s">
        <v>304032</v>
      </c>
      <c r="H2897" t="s">
        <v>304033</v>
      </c>
      <c r="I2897" t="s">
        <v>304034</v>
      </c>
      <c r="J2897" t="s">
        <v>304035</v>
      </c>
      <c r="K2897" t="s">
        <v>304036</v>
      </c>
      <c r="L2897" t="s">
        <v>304037</v>
      </c>
      <c r="M2897" t="s">
        <v>304038</v>
      </c>
      <c r="N2897" t="s">
        <v>304039</v>
      </c>
      <c r="O2897" t="s">
        <v>304040</v>
      </c>
      <c r="P2897" t="s">
        <v>304041</v>
      </c>
      <c r="Q2897" t="s">
        <v>304042</v>
      </c>
      <c r="R2897" t="s">
        <v>304043</v>
      </c>
      <c r="S2897" t="s">
        <v>304044</v>
      </c>
      <c r="T2897" t="s">
        <v>304045</v>
      </c>
      <c r="U2897" t="s">
        <v>304046</v>
      </c>
      <c r="V2897" t="s">
        <v>304047</v>
      </c>
      <c r="W2897" t="s">
        <v>304048</v>
      </c>
      <c r="X2897" t="s">
        <v>304049</v>
      </c>
      <c r="Y2897" t="s">
        <v>304050</v>
      </c>
      <c r="Z2897" t="s">
        <v>304051</v>
      </c>
      <c r="AA2897" t="s">
        <v>304052</v>
      </c>
      <c r="AB2897" t="s">
        <v>304053</v>
      </c>
      <c r="AC2897" t="s">
        <v>304054</v>
      </c>
      <c r="AD2897" t="s">
        <v>304055</v>
      </c>
      <c r="AE2897" t="s">
        <v>304056</v>
      </c>
      <c r="AF2897" t="s">
        <v>304057</v>
      </c>
      <c r="AG2897" t="s">
        <v>304058</v>
      </c>
      <c r="AH2897" t="s">
        <v>304059</v>
      </c>
      <c r="AI2897" t="s">
        <v>304060</v>
      </c>
      <c r="AJ2897" t="s">
        <v>304061</v>
      </c>
      <c r="AK2897" t="s">
        <v>304062</v>
      </c>
      <c r="AL2897" t="s">
        <v>304063</v>
      </c>
      <c r="AM2897" t="s">
        <v>304064</v>
      </c>
      <c r="AN2897" t="s">
        <v>304065</v>
      </c>
      <c r="AO2897" t="s">
        <v>304066</v>
      </c>
      <c r="AP2897" t="s">
        <v>304067</v>
      </c>
      <c r="AQ2897" t="s">
        <v>304068</v>
      </c>
      <c r="AR2897" t="s">
        <v>304069</v>
      </c>
      <c r="AS2897" t="s">
        <v>304070</v>
      </c>
      <c r="AT2897" t="s">
        <v>304071</v>
      </c>
      <c r="AU2897" t="s">
        <v>304072</v>
      </c>
      <c r="AV2897" t="s">
        <v>304073</v>
      </c>
      <c r="AW2897" t="s">
        <v>304074</v>
      </c>
      <c r="AX2897" t="s">
        <v>304075</v>
      </c>
      <c r="AY2897" t="s">
        <v>304076</v>
      </c>
      <c r="AZ2897" t="s">
        <v>304077</v>
      </c>
      <c r="BA2897" t="s">
        <v>304078</v>
      </c>
      <c r="BB2897" t="s">
        <v>304079</v>
      </c>
      <c r="BC2897" t="s">
        <v>304080</v>
      </c>
      <c r="BD2897" t="s">
        <v>304081</v>
      </c>
      <c r="BE2897" t="s">
        <v>304082</v>
      </c>
      <c r="BF2897" t="s">
        <v>304083</v>
      </c>
      <c r="BG2897" t="s">
        <v>304084</v>
      </c>
      <c r="BH2897" t="s">
        <v>304085</v>
      </c>
      <c r="BI2897" t="s">
        <v>304086</v>
      </c>
      <c r="BJ2897" t="s">
        <v>304087</v>
      </c>
      <c r="BK2897" t="s">
        <v>304088</v>
      </c>
      <c r="BL2897" t="s">
        <v>304089</v>
      </c>
      <c r="BM2897" t="s">
        <v>304090</v>
      </c>
      <c r="BN2897" t="s">
        <v>304091</v>
      </c>
      <c r="BO2897" t="s">
        <v>304092</v>
      </c>
      <c r="BP2897" t="s">
        <v>304093</v>
      </c>
      <c r="BQ2897" t="s">
        <v>304094</v>
      </c>
      <c r="BR2897" t="s">
        <v>304095</v>
      </c>
      <c r="BS2897" t="s">
        <v>304096</v>
      </c>
      <c r="BT2897" t="s">
        <v>304097</v>
      </c>
      <c r="BU2897" t="s">
        <v>304098</v>
      </c>
      <c r="BV2897" t="s">
        <v>304099</v>
      </c>
      <c r="BW2897" t="s">
        <v>304100</v>
      </c>
      <c r="BX2897" t="s">
        <v>304101</v>
      </c>
      <c r="BY2897" t="s">
        <v>304102</v>
      </c>
      <c r="BZ2897" t="s">
        <v>304103</v>
      </c>
      <c r="CA2897" t="s">
        <v>304104</v>
      </c>
      <c r="CB2897" t="s">
        <v>304105</v>
      </c>
      <c r="CC2897" t="s">
        <v>304106</v>
      </c>
      <c r="CD2897" t="s">
        <v>304107</v>
      </c>
      <c r="CE2897" t="s">
        <v>304108</v>
      </c>
      <c r="CF2897" t="s">
        <v>304109</v>
      </c>
      <c r="CG2897" t="s">
        <v>304110</v>
      </c>
      <c r="CH2897" t="s">
        <v>304111</v>
      </c>
      <c r="CI2897" t="s">
        <v>304112</v>
      </c>
      <c r="CJ2897" t="s">
        <v>304113</v>
      </c>
      <c r="CK2897" t="s">
        <v>304114</v>
      </c>
      <c r="CL2897" t="s">
        <v>304115</v>
      </c>
      <c r="CM2897" t="s">
        <v>304116</v>
      </c>
      <c r="CN2897" t="s">
        <v>304117</v>
      </c>
      <c r="CO2897" t="s">
        <v>304118</v>
      </c>
      <c r="CP2897" t="s">
        <v>304119</v>
      </c>
      <c r="CQ2897" t="s">
        <v>304120</v>
      </c>
      <c r="CR2897" t="s">
        <v>304121</v>
      </c>
      <c r="CS2897" t="s">
        <v>304122</v>
      </c>
      <c r="CT2897" t="s">
        <v>304123</v>
      </c>
      <c r="CU2897" t="s">
        <v>304124</v>
      </c>
      <c r="CV2897" t="s">
        <v>304125</v>
      </c>
      <c r="CW2897" t="s">
        <v>304126</v>
      </c>
      <c r="CX2897" t="s">
        <v>304127</v>
      </c>
      <c r="CY2897" t="s">
        <v>304128</v>
      </c>
      <c r="CZ2897" t="s">
        <v>304129</v>
      </c>
      <c r="DA2897" t="s">
        <v>304130</v>
      </c>
    </row>
    <row r="2898" spans="1:105" x14ac:dyDescent="0.25">
      <c r="A2898" t="s">
        <v>304131</v>
      </c>
      <c r="B2898" t="s">
        <v>304132</v>
      </c>
      <c r="C2898" t="s">
        <v>304133</v>
      </c>
      <c r="D2898" t="s">
        <v>304134</v>
      </c>
      <c r="E2898" t="s">
        <v>304135</v>
      </c>
      <c r="F2898" t="s">
        <v>304136</v>
      </c>
      <c r="G2898" t="s">
        <v>304137</v>
      </c>
      <c r="H2898" t="s">
        <v>304138</v>
      </c>
      <c r="I2898" t="s">
        <v>304139</v>
      </c>
      <c r="J2898" t="s">
        <v>304140</v>
      </c>
      <c r="K2898" t="s">
        <v>304141</v>
      </c>
      <c r="L2898" t="s">
        <v>304142</v>
      </c>
      <c r="M2898" t="s">
        <v>304143</v>
      </c>
      <c r="N2898" t="s">
        <v>304144</v>
      </c>
      <c r="O2898" t="s">
        <v>304145</v>
      </c>
      <c r="P2898" t="s">
        <v>304146</v>
      </c>
      <c r="Q2898" t="s">
        <v>304147</v>
      </c>
      <c r="R2898" t="s">
        <v>304148</v>
      </c>
      <c r="S2898" t="s">
        <v>304149</v>
      </c>
      <c r="T2898" t="s">
        <v>304150</v>
      </c>
      <c r="U2898" t="s">
        <v>304151</v>
      </c>
      <c r="V2898" t="s">
        <v>304152</v>
      </c>
      <c r="W2898" t="s">
        <v>304153</v>
      </c>
      <c r="X2898" t="s">
        <v>304154</v>
      </c>
      <c r="Y2898" t="s">
        <v>304155</v>
      </c>
      <c r="Z2898" t="s">
        <v>304156</v>
      </c>
      <c r="AA2898" t="s">
        <v>304157</v>
      </c>
      <c r="AB2898" t="s">
        <v>304158</v>
      </c>
      <c r="AC2898" t="s">
        <v>304159</v>
      </c>
      <c r="AD2898" t="s">
        <v>304160</v>
      </c>
      <c r="AE2898" t="s">
        <v>304161</v>
      </c>
      <c r="AF2898" t="s">
        <v>304162</v>
      </c>
      <c r="AG2898" t="s">
        <v>304163</v>
      </c>
      <c r="AH2898" t="s">
        <v>304164</v>
      </c>
      <c r="AI2898" t="s">
        <v>304165</v>
      </c>
      <c r="AJ2898" t="s">
        <v>304166</v>
      </c>
      <c r="AK2898" t="s">
        <v>304167</v>
      </c>
      <c r="AL2898" t="s">
        <v>304168</v>
      </c>
      <c r="AM2898" t="s">
        <v>304169</v>
      </c>
      <c r="AN2898" t="s">
        <v>304170</v>
      </c>
      <c r="AO2898" t="s">
        <v>304171</v>
      </c>
      <c r="AP2898" t="s">
        <v>304172</v>
      </c>
      <c r="AQ2898" t="s">
        <v>304173</v>
      </c>
      <c r="AR2898" t="s">
        <v>304174</v>
      </c>
      <c r="AS2898" t="s">
        <v>304175</v>
      </c>
      <c r="AT2898" t="s">
        <v>304176</v>
      </c>
      <c r="AU2898" t="s">
        <v>304177</v>
      </c>
      <c r="AV2898" t="s">
        <v>304178</v>
      </c>
      <c r="AW2898" t="s">
        <v>304179</v>
      </c>
      <c r="AX2898" t="s">
        <v>304180</v>
      </c>
      <c r="AY2898" t="s">
        <v>304181</v>
      </c>
      <c r="AZ2898" t="s">
        <v>304182</v>
      </c>
      <c r="BA2898" t="s">
        <v>304183</v>
      </c>
      <c r="BB2898" t="s">
        <v>304184</v>
      </c>
      <c r="BC2898" t="s">
        <v>304185</v>
      </c>
      <c r="BD2898" t="s">
        <v>304186</v>
      </c>
      <c r="BE2898" t="s">
        <v>304187</v>
      </c>
      <c r="BF2898" t="s">
        <v>304188</v>
      </c>
      <c r="BG2898" t="s">
        <v>304189</v>
      </c>
      <c r="BH2898" t="s">
        <v>304190</v>
      </c>
      <c r="BI2898" t="s">
        <v>304191</v>
      </c>
      <c r="BJ2898" t="s">
        <v>304192</v>
      </c>
      <c r="BK2898" t="s">
        <v>304193</v>
      </c>
      <c r="BL2898" t="s">
        <v>304194</v>
      </c>
      <c r="BM2898" t="s">
        <v>304195</v>
      </c>
      <c r="BN2898" t="s">
        <v>304196</v>
      </c>
      <c r="BO2898" t="s">
        <v>304197</v>
      </c>
      <c r="BP2898" t="s">
        <v>304198</v>
      </c>
      <c r="BQ2898" t="s">
        <v>304199</v>
      </c>
      <c r="BR2898" t="s">
        <v>304200</v>
      </c>
      <c r="BS2898" t="s">
        <v>304201</v>
      </c>
      <c r="BT2898" t="s">
        <v>304202</v>
      </c>
      <c r="BU2898" t="s">
        <v>304203</v>
      </c>
      <c r="BV2898" t="s">
        <v>304204</v>
      </c>
      <c r="BW2898" t="s">
        <v>304205</v>
      </c>
      <c r="BX2898" t="s">
        <v>304206</v>
      </c>
      <c r="BY2898" t="s">
        <v>304207</v>
      </c>
      <c r="BZ2898" t="s">
        <v>304208</v>
      </c>
      <c r="CA2898" t="s">
        <v>304209</v>
      </c>
      <c r="CB2898" t="s">
        <v>304210</v>
      </c>
      <c r="CC2898" t="s">
        <v>304211</v>
      </c>
      <c r="CD2898" t="s">
        <v>304212</v>
      </c>
      <c r="CE2898" t="s">
        <v>304213</v>
      </c>
      <c r="CF2898" t="s">
        <v>304214</v>
      </c>
      <c r="CG2898" t="s">
        <v>304215</v>
      </c>
      <c r="CH2898" t="s">
        <v>304216</v>
      </c>
      <c r="CI2898" t="s">
        <v>304217</v>
      </c>
      <c r="CJ2898" t="s">
        <v>304218</v>
      </c>
      <c r="CK2898" t="s">
        <v>304219</v>
      </c>
      <c r="CL2898" t="s">
        <v>304220</v>
      </c>
      <c r="CM2898" t="s">
        <v>304221</v>
      </c>
      <c r="CN2898" t="s">
        <v>304222</v>
      </c>
      <c r="CO2898" t="s">
        <v>304223</v>
      </c>
      <c r="CP2898" t="s">
        <v>304224</v>
      </c>
      <c r="CQ2898" t="s">
        <v>304225</v>
      </c>
      <c r="CR2898" t="s">
        <v>304226</v>
      </c>
      <c r="CS2898" t="s">
        <v>304227</v>
      </c>
      <c r="CT2898" t="s">
        <v>304228</v>
      </c>
      <c r="CU2898" t="s">
        <v>304229</v>
      </c>
      <c r="CV2898" t="s">
        <v>304230</v>
      </c>
      <c r="CW2898" t="s">
        <v>304231</v>
      </c>
      <c r="CX2898" t="s">
        <v>304232</v>
      </c>
      <c r="CY2898" t="s">
        <v>304233</v>
      </c>
      <c r="CZ2898" t="s">
        <v>304234</v>
      </c>
      <c r="DA2898" t="s">
        <v>304235</v>
      </c>
    </row>
    <row r="2899" spans="1:105" x14ac:dyDescent="0.25">
      <c r="A2899" t="s">
        <v>304236</v>
      </c>
      <c r="B2899" t="s">
        <v>304237</v>
      </c>
      <c r="C2899" t="s">
        <v>304238</v>
      </c>
      <c r="D2899" t="s">
        <v>304239</v>
      </c>
      <c r="E2899" t="s">
        <v>304240</v>
      </c>
      <c r="F2899" t="s">
        <v>304241</v>
      </c>
      <c r="G2899" t="s">
        <v>304242</v>
      </c>
      <c r="H2899" t="s">
        <v>304243</v>
      </c>
      <c r="I2899" t="s">
        <v>304244</v>
      </c>
      <c r="J2899" t="s">
        <v>304245</v>
      </c>
      <c r="K2899" t="s">
        <v>304246</v>
      </c>
      <c r="L2899" t="s">
        <v>304247</v>
      </c>
      <c r="M2899" t="s">
        <v>304248</v>
      </c>
      <c r="N2899" t="s">
        <v>304249</v>
      </c>
      <c r="O2899" t="s">
        <v>304250</v>
      </c>
      <c r="P2899" t="s">
        <v>304251</v>
      </c>
      <c r="Q2899" t="s">
        <v>304252</v>
      </c>
      <c r="R2899" t="s">
        <v>304253</v>
      </c>
      <c r="S2899" t="s">
        <v>304254</v>
      </c>
      <c r="T2899" t="s">
        <v>304255</v>
      </c>
      <c r="U2899" t="s">
        <v>304256</v>
      </c>
      <c r="V2899" t="s">
        <v>304257</v>
      </c>
      <c r="W2899" t="s">
        <v>304258</v>
      </c>
      <c r="X2899" t="s">
        <v>304259</v>
      </c>
      <c r="Y2899" t="s">
        <v>304260</v>
      </c>
      <c r="Z2899" t="s">
        <v>304261</v>
      </c>
      <c r="AA2899" t="s">
        <v>304262</v>
      </c>
      <c r="AB2899" t="s">
        <v>304263</v>
      </c>
      <c r="AC2899" t="s">
        <v>304264</v>
      </c>
      <c r="AD2899" t="s">
        <v>304265</v>
      </c>
      <c r="AE2899" t="s">
        <v>304266</v>
      </c>
      <c r="AF2899" t="s">
        <v>304267</v>
      </c>
      <c r="AG2899" t="s">
        <v>304268</v>
      </c>
      <c r="AH2899" t="s">
        <v>304269</v>
      </c>
      <c r="AI2899" t="s">
        <v>304270</v>
      </c>
      <c r="AJ2899" t="s">
        <v>304271</v>
      </c>
      <c r="AK2899" t="s">
        <v>304272</v>
      </c>
      <c r="AL2899" t="s">
        <v>304273</v>
      </c>
      <c r="AM2899" t="s">
        <v>304274</v>
      </c>
      <c r="AN2899" t="s">
        <v>304275</v>
      </c>
      <c r="AO2899" t="s">
        <v>304276</v>
      </c>
      <c r="AP2899" t="s">
        <v>304277</v>
      </c>
      <c r="AQ2899" t="s">
        <v>304278</v>
      </c>
      <c r="AR2899" t="s">
        <v>304279</v>
      </c>
      <c r="AS2899" t="s">
        <v>304280</v>
      </c>
      <c r="AT2899" t="s">
        <v>304281</v>
      </c>
      <c r="AU2899" t="s">
        <v>304282</v>
      </c>
      <c r="AV2899" t="s">
        <v>304283</v>
      </c>
      <c r="AW2899" t="s">
        <v>304284</v>
      </c>
      <c r="AX2899" t="s">
        <v>304285</v>
      </c>
      <c r="AY2899" t="s">
        <v>304286</v>
      </c>
      <c r="AZ2899" t="s">
        <v>304287</v>
      </c>
      <c r="BA2899" t="s">
        <v>304288</v>
      </c>
      <c r="BB2899" t="s">
        <v>304289</v>
      </c>
      <c r="BC2899" t="s">
        <v>304290</v>
      </c>
      <c r="BD2899" t="s">
        <v>304291</v>
      </c>
      <c r="BE2899" t="s">
        <v>304292</v>
      </c>
      <c r="BF2899" t="s">
        <v>304293</v>
      </c>
      <c r="BG2899" t="s">
        <v>304294</v>
      </c>
      <c r="BH2899" t="s">
        <v>304295</v>
      </c>
      <c r="BI2899" t="s">
        <v>304296</v>
      </c>
      <c r="BJ2899" t="s">
        <v>304297</v>
      </c>
      <c r="BK2899" t="s">
        <v>304298</v>
      </c>
      <c r="BL2899" t="s">
        <v>304299</v>
      </c>
      <c r="BM2899" t="s">
        <v>304300</v>
      </c>
      <c r="BN2899" t="s">
        <v>304301</v>
      </c>
      <c r="BO2899" t="s">
        <v>304302</v>
      </c>
      <c r="BP2899" t="s">
        <v>304303</v>
      </c>
      <c r="BQ2899" t="s">
        <v>304304</v>
      </c>
      <c r="BR2899" t="s">
        <v>304305</v>
      </c>
      <c r="BS2899" t="s">
        <v>304306</v>
      </c>
      <c r="BT2899" t="s">
        <v>304307</v>
      </c>
      <c r="BU2899" t="s">
        <v>304308</v>
      </c>
      <c r="BV2899" t="s">
        <v>304309</v>
      </c>
      <c r="BW2899" t="s">
        <v>304310</v>
      </c>
      <c r="BX2899" t="s">
        <v>304311</v>
      </c>
      <c r="BY2899" t="s">
        <v>304312</v>
      </c>
      <c r="BZ2899" t="s">
        <v>304313</v>
      </c>
      <c r="CA2899" t="s">
        <v>304314</v>
      </c>
      <c r="CB2899" t="s">
        <v>304315</v>
      </c>
      <c r="CC2899" t="s">
        <v>304316</v>
      </c>
      <c r="CD2899" t="s">
        <v>304317</v>
      </c>
      <c r="CE2899" t="s">
        <v>304318</v>
      </c>
      <c r="CF2899" t="s">
        <v>304319</v>
      </c>
      <c r="CG2899" t="s">
        <v>304320</v>
      </c>
      <c r="CH2899" t="s">
        <v>304321</v>
      </c>
      <c r="CI2899" t="s">
        <v>304322</v>
      </c>
      <c r="CJ2899" t="s">
        <v>304323</v>
      </c>
      <c r="CK2899" t="s">
        <v>304324</v>
      </c>
      <c r="CL2899" t="s">
        <v>304325</v>
      </c>
      <c r="CM2899" t="s">
        <v>304326</v>
      </c>
      <c r="CN2899" t="s">
        <v>304327</v>
      </c>
      <c r="CO2899" t="s">
        <v>304328</v>
      </c>
      <c r="CP2899" t="s">
        <v>304329</v>
      </c>
      <c r="CQ2899" t="s">
        <v>304330</v>
      </c>
      <c r="CR2899" t="s">
        <v>304331</v>
      </c>
      <c r="CS2899" t="s">
        <v>304332</v>
      </c>
      <c r="CT2899" t="s">
        <v>304333</v>
      </c>
      <c r="CU2899" t="s">
        <v>304334</v>
      </c>
      <c r="CV2899" t="s">
        <v>304335</v>
      </c>
      <c r="CW2899" t="s">
        <v>304336</v>
      </c>
      <c r="CX2899" t="s">
        <v>304337</v>
      </c>
      <c r="CY2899" t="s">
        <v>304338</v>
      </c>
      <c r="CZ2899" t="s">
        <v>304339</v>
      </c>
      <c r="DA2899" t="s">
        <v>304340</v>
      </c>
    </row>
    <row r="2900" spans="1:105" x14ac:dyDescent="0.25">
      <c r="A2900" t="s">
        <v>304341</v>
      </c>
      <c r="B2900" t="s">
        <v>304342</v>
      </c>
      <c r="C2900" t="s">
        <v>304343</v>
      </c>
      <c r="D2900" t="s">
        <v>304344</v>
      </c>
      <c r="E2900" t="s">
        <v>304345</v>
      </c>
      <c r="F2900" t="s">
        <v>304346</v>
      </c>
      <c r="G2900" t="s">
        <v>304347</v>
      </c>
      <c r="H2900" t="s">
        <v>304348</v>
      </c>
      <c r="I2900" t="s">
        <v>304349</v>
      </c>
      <c r="J2900" t="s">
        <v>304350</v>
      </c>
      <c r="K2900" t="s">
        <v>304351</v>
      </c>
      <c r="L2900" t="s">
        <v>304352</v>
      </c>
      <c r="M2900" t="s">
        <v>304353</v>
      </c>
      <c r="N2900" t="s">
        <v>304354</v>
      </c>
      <c r="O2900" t="s">
        <v>304355</v>
      </c>
      <c r="P2900" t="s">
        <v>304356</v>
      </c>
      <c r="Q2900" t="s">
        <v>304357</v>
      </c>
      <c r="R2900" t="s">
        <v>304358</v>
      </c>
      <c r="S2900" t="s">
        <v>304359</v>
      </c>
      <c r="T2900" t="s">
        <v>304360</v>
      </c>
      <c r="U2900" t="s">
        <v>304361</v>
      </c>
      <c r="V2900" t="s">
        <v>304362</v>
      </c>
      <c r="W2900" t="s">
        <v>304363</v>
      </c>
      <c r="X2900" t="s">
        <v>304364</v>
      </c>
      <c r="Y2900" t="s">
        <v>304365</v>
      </c>
      <c r="Z2900" t="s">
        <v>304366</v>
      </c>
      <c r="AA2900" t="s">
        <v>304367</v>
      </c>
      <c r="AB2900" t="s">
        <v>304368</v>
      </c>
      <c r="AC2900" t="s">
        <v>304369</v>
      </c>
      <c r="AD2900" t="s">
        <v>304370</v>
      </c>
      <c r="AE2900" t="s">
        <v>304371</v>
      </c>
      <c r="AF2900" t="s">
        <v>304372</v>
      </c>
      <c r="AG2900" t="s">
        <v>304373</v>
      </c>
      <c r="AH2900" t="s">
        <v>304374</v>
      </c>
      <c r="AI2900" t="s">
        <v>304375</v>
      </c>
      <c r="AJ2900" t="s">
        <v>304376</v>
      </c>
      <c r="AK2900" t="s">
        <v>304377</v>
      </c>
      <c r="AL2900" t="s">
        <v>304378</v>
      </c>
      <c r="AM2900" t="s">
        <v>304379</v>
      </c>
      <c r="AN2900" t="s">
        <v>304380</v>
      </c>
      <c r="AO2900" t="s">
        <v>304381</v>
      </c>
      <c r="AP2900" t="s">
        <v>304382</v>
      </c>
      <c r="AQ2900" t="s">
        <v>304383</v>
      </c>
      <c r="AR2900" t="s">
        <v>304384</v>
      </c>
      <c r="AS2900" t="s">
        <v>304385</v>
      </c>
      <c r="AT2900" t="s">
        <v>304386</v>
      </c>
      <c r="AU2900" t="s">
        <v>304387</v>
      </c>
      <c r="AV2900" t="s">
        <v>304388</v>
      </c>
      <c r="AW2900" t="s">
        <v>304389</v>
      </c>
      <c r="AX2900" t="s">
        <v>304390</v>
      </c>
      <c r="AY2900" t="s">
        <v>304391</v>
      </c>
      <c r="AZ2900" t="s">
        <v>304392</v>
      </c>
      <c r="BA2900" t="s">
        <v>304393</v>
      </c>
      <c r="BB2900" t="s">
        <v>304394</v>
      </c>
      <c r="BC2900" t="s">
        <v>304395</v>
      </c>
      <c r="BD2900" t="s">
        <v>304396</v>
      </c>
      <c r="BE2900" t="s">
        <v>304397</v>
      </c>
      <c r="BF2900" t="s">
        <v>304398</v>
      </c>
      <c r="BG2900" t="s">
        <v>304399</v>
      </c>
      <c r="BH2900" t="s">
        <v>304400</v>
      </c>
      <c r="BI2900" t="s">
        <v>304401</v>
      </c>
      <c r="BJ2900" t="s">
        <v>304402</v>
      </c>
      <c r="BK2900" t="s">
        <v>304403</v>
      </c>
      <c r="BL2900" t="s">
        <v>304404</v>
      </c>
      <c r="BM2900" t="s">
        <v>304405</v>
      </c>
      <c r="BN2900" t="s">
        <v>304406</v>
      </c>
      <c r="BO2900" t="s">
        <v>304407</v>
      </c>
      <c r="BP2900" t="s">
        <v>304408</v>
      </c>
      <c r="BQ2900" t="s">
        <v>304409</v>
      </c>
      <c r="BR2900" t="s">
        <v>304410</v>
      </c>
      <c r="BS2900" t="s">
        <v>304411</v>
      </c>
      <c r="BT2900" t="s">
        <v>304412</v>
      </c>
      <c r="BU2900" t="s">
        <v>304413</v>
      </c>
      <c r="BV2900" t="s">
        <v>304414</v>
      </c>
      <c r="BW2900" t="s">
        <v>304415</v>
      </c>
      <c r="BX2900" t="s">
        <v>304416</v>
      </c>
      <c r="BY2900" t="s">
        <v>304417</v>
      </c>
      <c r="BZ2900" t="s">
        <v>304418</v>
      </c>
      <c r="CA2900" t="s">
        <v>304419</v>
      </c>
      <c r="CB2900" t="s">
        <v>304420</v>
      </c>
      <c r="CC2900" t="s">
        <v>304421</v>
      </c>
      <c r="CD2900" t="s">
        <v>304422</v>
      </c>
      <c r="CE2900" t="s">
        <v>304423</v>
      </c>
      <c r="CF2900" t="s">
        <v>304424</v>
      </c>
      <c r="CG2900" t="s">
        <v>304425</v>
      </c>
      <c r="CH2900" t="s">
        <v>304426</v>
      </c>
      <c r="CI2900" t="s">
        <v>304427</v>
      </c>
      <c r="CJ2900" t="s">
        <v>304428</v>
      </c>
      <c r="CK2900" t="s">
        <v>304429</v>
      </c>
      <c r="CL2900" t="s">
        <v>304430</v>
      </c>
      <c r="CM2900" t="s">
        <v>304431</v>
      </c>
      <c r="CN2900" t="s">
        <v>304432</v>
      </c>
      <c r="CO2900" t="s">
        <v>304433</v>
      </c>
      <c r="CP2900" t="s">
        <v>304434</v>
      </c>
      <c r="CQ2900" t="s">
        <v>304435</v>
      </c>
      <c r="CR2900" t="s">
        <v>304436</v>
      </c>
      <c r="CS2900" t="s">
        <v>304437</v>
      </c>
      <c r="CT2900" t="s">
        <v>304438</v>
      </c>
      <c r="CU2900" t="s">
        <v>304439</v>
      </c>
      <c r="CV2900" t="s">
        <v>304440</v>
      </c>
      <c r="CW2900" t="s">
        <v>304441</v>
      </c>
      <c r="CX2900" t="s">
        <v>304442</v>
      </c>
      <c r="CY2900" t="s">
        <v>304443</v>
      </c>
      <c r="CZ2900" t="s">
        <v>304444</v>
      </c>
      <c r="DA2900" t="s">
        <v>304445</v>
      </c>
    </row>
    <row r="2901" spans="1:105" x14ac:dyDescent="0.25">
      <c r="A2901" t="s">
        <v>304446</v>
      </c>
      <c r="B2901" t="s">
        <v>304447</v>
      </c>
      <c r="C2901" t="s">
        <v>304448</v>
      </c>
      <c r="D2901" t="s">
        <v>304449</v>
      </c>
      <c r="E2901" t="s">
        <v>304450</v>
      </c>
      <c r="F2901" t="s">
        <v>304451</v>
      </c>
      <c r="G2901" t="s">
        <v>304452</v>
      </c>
      <c r="H2901" t="s">
        <v>304453</v>
      </c>
      <c r="I2901" t="s">
        <v>304454</v>
      </c>
      <c r="J2901" t="s">
        <v>304455</v>
      </c>
      <c r="K2901" t="s">
        <v>304456</v>
      </c>
      <c r="L2901" t="s">
        <v>304457</v>
      </c>
      <c r="M2901" t="s">
        <v>304458</v>
      </c>
      <c r="N2901" t="s">
        <v>304459</v>
      </c>
      <c r="O2901" t="s">
        <v>304460</v>
      </c>
      <c r="P2901" t="s">
        <v>304461</v>
      </c>
      <c r="Q2901" t="s">
        <v>304462</v>
      </c>
      <c r="R2901" t="s">
        <v>304463</v>
      </c>
      <c r="S2901" t="s">
        <v>304464</v>
      </c>
      <c r="T2901" t="s">
        <v>304465</v>
      </c>
      <c r="U2901" t="s">
        <v>304466</v>
      </c>
      <c r="V2901" t="s">
        <v>304467</v>
      </c>
      <c r="W2901" t="s">
        <v>304468</v>
      </c>
      <c r="X2901" t="s">
        <v>304469</v>
      </c>
      <c r="Y2901" t="s">
        <v>304470</v>
      </c>
      <c r="Z2901" t="s">
        <v>304471</v>
      </c>
      <c r="AA2901" t="s">
        <v>304472</v>
      </c>
      <c r="AB2901" t="s">
        <v>304473</v>
      </c>
      <c r="AC2901" t="s">
        <v>304474</v>
      </c>
      <c r="AD2901" t="s">
        <v>304475</v>
      </c>
      <c r="AE2901" t="s">
        <v>304476</v>
      </c>
      <c r="AF2901" t="s">
        <v>304477</v>
      </c>
      <c r="AG2901" t="s">
        <v>304478</v>
      </c>
      <c r="AH2901" t="s">
        <v>304479</v>
      </c>
      <c r="AI2901" t="s">
        <v>304480</v>
      </c>
      <c r="AJ2901" t="s">
        <v>304481</v>
      </c>
      <c r="AK2901" t="s">
        <v>304482</v>
      </c>
      <c r="AL2901" t="s">
        <v>304483</v>
      </c>
      <c r="AM2901" t="s">
        <v>304484</v>
      </c>
      <c r="AN2901" t="s">
        <v>304485</v>
      </c>
      <c r="AO2901" t="s">
        <v>304486</v>
      </c>
      <c r="AP2901" t="s">
        <v>304487</v>
      </c>
      <c r="AQ2901" t="s">
        <v>304488</v>
      </c>
      <c r="AR2901" t="s">
        <v>304489</v>
      </c>
      <c r="AS2901" t="s">
        <v>304490</v>
      </c>
      <c r="AT2901" t="s">
        <v>304491</v>
      </c>
      <c r="AU2901" t="s">
        <v>304492</v>
      </c>
      <c r="AV2901" t="s">
        <v>304493</v>
      </c>
      <c r="AW2901" t="s">
        <v>304494</v>
      </c>
      <c r="AX2901" t="s">
        <v>304495</v>
      </c>
      <c r="AY2901" t="s">
        <v>304496</v>
      </c>
      <c r="AZ2901" t="s">
        <v>304497</v>
      </c>
      <c r="BA2901" t="s">
        <v>304498</v>
      </c>
      <c r="BB2901" t="s">
        <v>304499</v>
      </c>
      <c r="BC2901" t="s">
        <v>304500</v>
      </c>
      <c r="BD2901" t="s">
        <v>304501</v>
      </c>
      <c r="BE2901" t="s">
        <v>304502</v>
      </c>
      <c r="BF2901" t="s">
        <v>304503</v>
      </c>
      <c r="BG2901" t="s">
        <v>304504</v>
      </c>
      <c r="BH2901" t="s">
        <v>304505</v>
      </c>
      <c r="BI2901" t="s">
        <v>304506</v>
      </c>
      <c r="BJ2901" t="s">
        <v>304507</v>
      </c>
      <c r="BK2901" t="s">
        <v>304508</v>
      </c>
      <c r="BL2901" t="s">
        <v>304509</v>
      </c>
      <c r="BM2901" t="s">
        <v>304510</v>
      </c>
      <c r="BN2901" t="s">
        <v>304511</v>
      </c>
      <c r="BO2901" t="s">
        <v>304512</v>
      </c>
      <c r="BP2901" t="s">
        <v>304513</v>
      </c>
      <c r="BQ2901" t="s">
        <v>304514</v>
      </c>
      <c r="BR2901" t="s">
        <v>304515</v>
      </c>
      <c r="BS2901" t="s">
        <v>304516</v>
      </c>
      <c r="BT2901" t="s">
        <v>304517</v>
      </c>
      <c r="BU2901" t="s">
        <v>304518</v>
      </c>
      <c r="BV2901" t="s">
        <v>304519</v>
      </c>
      <c r="BW2901" t="s">
        <v>304520</v>
      </c>
      <c r="BX2901" t="s">
        <v>304521</v>
      </c>
      <c r="BY2901" t="s">
        <v>304522</v>
      </c>
      <c r="BZ2901" t="s">
        <v>304523</v>
      </c>
      <c r="CA2901" t="s">
        <v>304524</v>
      </c>
      <c r="CB2901" t="s">
        <v>304525</v>
      </c>
      <c r="CC2901" t="s">
        <v>304526</v>
      </c>
      <c r="CD2901" t="s">
        <v>304527</v>
      </c>
      <c r="CE2901" t="s">
        <v>304528</v>
      </c>
      <c r="CF2901" t="s">
        <v>304529</v>
      </c>
      <c r="CG2901" t="s">
        <v>304530</v>
      </c>
      <c r="CH2901" t="s">
        <v>304531</v>
      </c>
      <c r="CI2901" t="s">
        <v>304532</v>
      </c>
      <c r="CJ2901" t="s">
        <v>304533</v>
      </c>
      <c r="CK2901" t="s">
        <v>304534</v>
      </c>
      <c r="CL2901" t="s">
        <v>304535</v>
      </c>
      <c r="CM2901" t="s">
        <v>304536</v>
      </c>
      <c r="CN2901" t="s">
        <v>304537</v>
      </c>
      <c r="CO2901" t="s">
        <v>304538</v>
      </c>
      <c r="CP2901" t="s">
        <v>304539</v>
      </c>
      <c r="CQ2901" t="s">
        <v>304540</v>
      </c>
      <c r="CR2901" t="s">
        <v>304541</v>
      </c>
      <c r="CS2901" t="s">
        <v>304542</v>
      </c>
      <c r="CT2901" t="s">
        <v>304543</v>
      </c>
      <c r="CU2901" t="s">
        <v>304544</v>
      </c>
      <c r="CV2901" t="s">
        <v>304545</v>
      </c>
      <c r="CW2901" t="s">
        <v>304546</v>
      </c>
      <c r="CX2901" t="s">
        <v>304547</v>
      </c>
      <c r="CY2901" t="s">
        <v>304548</v>
      </c>
      <c r="CZ2901" t="s">
        <v>304549</v>
      </c>
      <c r="DA2901" t="s">
        <v>304550</v>
      </c>
    </row>
    <row r="2902" spans="1:105" x14ac:dyDescent="0.25">
      <c r="A2902" t="s">
        <v>304551</v>
      </c>
      <c r="B2902" t="s">
        <v>304552</v>
      </c>
      <c r="C2902" t="s">
        <v>304553</v>
      </c>
      <c r="D2902" t="s">
        <v>304554</v>
      </c>
      <c r="E2902" t="s">
        <v>304555</v>
      </c>
      <c r="F2902" t="s">
        <v>304556</v>
      </c>
      <c r="G2902" t="s">
        <v>304557</v>
      </c>
      <c r="H2902" t="s">
        <v>304558</v>
      </c>
      <c r="I2902" t="s">
        <v>304559</v>
      </c>
      <c r="J2902" t="s">
        <v>304560</v>
      </c>
      <c r="K2902" t="s">
        <v>304561</v>
      </c>
      <c r="L2902" t="s">
        <v>304562</v>
      </c>
      <c r="M2902" t="s">
        <v>304563</v>
      </c>
      <c r="N2902" t="s">
        <v>304564</v>
      </c>
      <c r="O2902" t="s">
        <v>304565</v>
      </c>
      <c r="P2902" t="s">
        <v>304566</v>
      </c>
      <c r="Q2902" t="s">
        <v>304567</v>
      </c>
      <c r="R2902" t="s">
        <v>304568</v>
      </c>
      <c r="S2902" t="s">
        <v>304569</v>
      </c>
      <c r="T2902" t="s">
        <v>304570</v>
      </c>
      <c r="U2902" t="s">
        <v>304571</v>
      </c>
      <c r="V2902" t="s">
        <v>304572</v>
      </c>
      <c r="W2902" t="s">
        <v>304573</v>
      </c>
      <c r="X2902" t="s">
        <v>304574</v>
      </c>
      <c r="Y2902" t="s">
        <v>304575</v>
      </c>
      <c r="Z2902" t="s">
        <v>304576</v>
      </c>
      <c r="AA2902" t="s">
        <v>304577</v>
      </c>
      <c r="AB2902" t="s">
        <v>304578</v>
      </c>
      <c r="AC2902" t="s">
        <v>304579</v>
      </c>
      <c r="AD2902" t="s">
        <v>304580</v>
      </c>
      <c r="AE2902" t="s">
        <v>304581</v>
      </c>
      <c r="AF2902" t="s">
        <v>304582</v>
      </c>
      <c r="AG2902" t="s">
        <v>304583</v>
      </c>
      <c r="AH2902" t="s">
        <v>304584</v>
      </c>
      <c r="AI2902" t="s">
        <v>304585</v>
      </c>
      <c r="AJ2902" t="s">
        <v>304586</v>
      </c>
      <c r="AK2902" t="s">
        <v>304587</v>
      </c>
      <c r="AL2902" t="s">
        <v>304588</v>
      </c>
      <c r="AM2902" t="s">
        <v>304589</v>
      </c>
      <c r="AN2902" t="s">
        <v>304590</v>
      </c>
      <c r="AO2902" t="s">
        <v>304591</v>
      </c>
      <c r="AP2902" t="s">
        <v>304592</v>
      </c>
      <c r="AQ2902" t="s">
        <v>304593</v>
      </c>
      <c r="AR2902" t="s">
        <v>304594</v>
      </c>
      <c r="AS2902" t="s">
        <v>304595</v>
      </c>
      <c r="AT2902" t="s">
        <v>304596</v>
      </c>
      <c r="AU2902" t="s">
        <v>304597</v>
      </c>
      <c r="AV2902" t="s">
        <v>304598</v>
      </c>
      <c r="AW2902" t="s">
        <v>304599</v>
      </c>
      <c r="AX2902" t="s">
        <v>304600</v>
      </c>
      <c r="AY2902" t="s">
        <v>304601</v>
      </c>
      <c r="AZ2902" t="s">
        <v>304602</v>
      </c>
      <c r="BA2902" t="s">
        <v>304603</v>
      </c>
      <c r="BB2902" t="s">
        <v>304604</v>
      </c>
      <c r="BC2902" t="s">
        <v>304605</v>
      </c>
      <c r="BD2902" t="s">
        <v>304606</v>
      </c>
      <c r="BE2902" t="s">
        <v>304607</v>
      </c>
      <c r="BF2902" t="s">
        <v>304608</v>
      </c>
      <c r="BG2902" t="s">
        <v>304609</v>
      </c>
      <c r="BH2902" t="s">
        <v>304610</v>
      </c>
      <c r="BI2902" t="s">
        <v>304611</v>
      </c>
      <c r="BJ2902" t="s">
        <v>304612</v>
      </c>
      <c r="BK2902" t="s">
        <v>304613</v>
      </c>
      <c r="BL2902" t="s">
        <v>304614</v>
      </c>
      <c r="BM2902" t="s">
        <v>304615</v>
      </c>
      <c r="BN2902" t="s">
        <v>304616</v>
      </c>
      <c r="BO2902" t="s">
        <v>304617</v>
      </c>
      <c r="BP2902" t="s">
        <v>304618</v>
      </c>
      <c r="BQ2902" t="s">
        <v>304619</v>
      </c>
      <c r="BR2902" t="s">
        <v>304620</v>
      </c>
      <c r="BS2902" t="s">
        <v>304621</v>
      </c>
      <c r="BT2902" t="s">
        <v>304622</v>
      </c>
      <c r="BU2902" t="s">
        <v>304623</v>
      </c>
      <c r="BV2902" t="s">
        <v>304624</v>
      </c>
      <c r="BW2902" t="s">
        <v>304625</v>
      </c>
      <c r="BX2902" t="s">
        <v>304626</v>
      </c>
      <c r="BY2902" t="s">
        <v>304627</v>
      </c>
      <c r="BZ2902" t="s">
        <v>304628</v>
      </c>
      <c r="CA2902" t="s">
        <v>304629</v>
      </c>
      <c r="CB2902" t="s">
        <v>304630</v>
      </c>
      <c r="CC2902" t="s">
        <v>304631</v>
      </c>
      <c r="CD2902" t="s">
        <v>304632</v>
      </c>
      <c r="CE2902" t="s">
        <v>304633</v>
      </c>
      <c r="CF2902" t="s">
        <v>304634</v>
      </c>
      <c r="CG2902" t="s">
        <v>304635</v>
      </c>
      <c r="CH2902" t="s">
        <v>304636</v>
      </c>
      <c r="CI2902" t="s">
        <v>304637</v>
      </c>
      <c r="CJ2902" t="s">
        <v>304638</v>
      </c>
      <c r="CK2902" t="s">
        <v>304639</v>
      </c>
      <c r="CL2902" t="s">
        <v>304640</v>
      </c>
      <c r="CM2902" t="s">
        <v>304641</v>
      </c>
      <c r="CN2902" t="s">
        <v>304642</v>
      </c>
      <c r="CO2902" t="s">
        <v>304643</v>
      </c>
      <c r="CP2902" t="s">
        <v>304644</v>
      </c>
      <c r="CQ2902" t="s">
        <v>304645</v>
      </c>
      <c r="CR2902" t="s">
        <v>304646</v>
      </c>
      <c r="CS2902" t="s">
        <v>304647</v>
      </c>
      <c r="CT2902" t="s">
        <v>304648</v>
      </c>
      <c r="CU2902" t="s">
        <v>304649</v>
      </c>
      <c r="CV2902" t="s">
        <v>304650</v>
      </c>
      <c r="CW2902" t="s">
        <v>304651</v>
      </c>
      <c r="CX2902" t="s">
        <v>304652</v>
      </c>
      <c r="CY2902" t="s">
        <v>304653</v>
      </c>
      <c r="CZ2902" t="s">
        <v>304654</v>
      </c>
      <c r="DA2902" t="s">
        <v>304655</v>
      </c>
    </row>
    <row r="2903" spans="1:105" x14ac:dyDescent="0.25">
      <c r="A2903" t="s">
        <v>304656</v>
      </c>
      <c r="B2903" t="s">
        <v>304657</v>
      </c>
      <c r="C2903" t="s">
        <v>304658</v>
      </c>
      <c r="D2903" t="s">
        <v>304659</v>
      </c>
      <c r="E2903" t="s">
        <v>304660</v>
      </c>
      <c r="F2903" t="s">
        <v>304661</v>
      </c>
      <c r="G2903" t="s">
        <v>304662</v>
      </c>
      <c r="H2903" t="s">
        <v>304663</v>
      </c>
      <c r="I2903" t="s">
        <v>304664</v>
      </c>
      <c r="J2903" t="s">
        <v>304665</v>
      </c>
      <c r="K2903" t="s">
        <v>304666</v>
      </c>
      <c r="L2903" t="s">
        <v>304667</v>
      </c>
      <c r="M2903" t="s">
        <v>304668</v>
      </c>
      <c r="N2903" t="s">
        <v>304669</v>
      </c>
      <c r="O2903" t="s">
        <v>304670</v>
      </c>
      <c r="P2903" t="s">
        <v>304671</v>
      </c>
      <c r="Q2903" t="s">
        <v>304672</v>
      </c>
      <c r="R2903" t="s">
        <v>304673</v>
      </c>
      <c r="S2903" t="s">
        <v>304674</v>
      </c>
      <c r="T2903" t="s">
        <v>304675</v>
      </c>
      <c r="U2903" t="s">
        <v>304676</v>
      </c>
      <c r="V2903" t="s">
        <v>304677</v>
      </c>
      <c r="W2903" t="s">
        <v>304678</v>
      </c>
      <c r="X2903" t="s">
        <v>304679</v>
      </c>
      <c r="Y2903" t="s">
        <v>304680</v>
      </c>
      <c r="Z2903" t="s">
        <v>304681</v>
      </c>
      <c r="AA2903" t="s">
        <v>304682</v>
      </c>
      <c r="AB2903" t="s">
        <v>304683</v>
      </c>
      <c r="AC2903" t="s">
        <v>304684</v>
      </c>
      <c r="AD2903" t="s">
        <v>304685</v>
      </c>
      <c r="AE2903" t="s">
        <v>304686</v>
      </c>
      <c r="AF2903" t="s">
        <v>304687</v>
      </c>
      <c r="AG2903" t="s">
        <v>304688</v>
      </c>
      <c r="AH2903" t="s">
        <v>304689</v>
      </c>
      <c r="AI2903" t="s">
        <v>304690</v>
      </c>
      <c r="AJ2903" t="s">
        <v>304691</v>
      </c>
      <c r="AK2903" t="s">
        <v>304692</v>
      </c>
      <c r="AL2903" t="s">
        <v>304693</v>
      </c>
      <c r="AM2903" t="s">
        <v>304694</v>
      </c>
      <c r="AN2903" t="s">
        <v>304695</v>
      </c>
      <c r="AO2903" t="s">
        <v>304696</v>
      </c>
      <c r="AP2903" t="s">
        <v>304697</v>
      </c>
      <c r="AQ2903" t="s">
        <v>304698</v>
      </c>
      <c r="AR2903" t="s">
        <v>304699</v>
      </c>
      <c r="AS2903" t="s">
        <v>304700</v>
      </c>
      <c r="AT2903" t="s">
        <v>304701</v>
      </c>
      <c r="AU2903" t="s">
        <v>304702</v>
      </c>
      <c r="AV2903" t="s">
        <v>304703</v>
      </c>
      <c r="AW2903" t="s">
        <v>304704</v>
      </c>
      <c r="AX2903" t="s">
        <v>304705</v>
      </c>
      <c r="AY2903" t="s">
        <v>304706</v>
      </c>
      <c r="AZ2903" t="s">
        <v>304707</v>
      </c>
      <c r="BA2903" t="s">
        <v>304708</v>
      </c>
      <c r="BB2903" t="s">
        <v>304709</v>
      </c>
      <c r="BC2903" t="s">
        <v>304710</v>
      </c>
      <c r="BD2903" t="s">
        <v>304711</v>
      </c>
      <c r="BE2903" t="s">
        <v>304712</v>
      </c>
      <c r="BF2903" t="s">
        <v>304713</v>
      </c>
      <c r="BG2903" t="s">
        <v>304714</v>
      </c>
      <c r="BH2903" t="s">
        <v>304715</v>
      </c>
      <c r="BI2903" t="s">
        <v>304716</v>
      </c>
      <c r="BJ2903" t="s">
        <v>304717</v>
      </c>
      <c r="BK2903" t="s">
        <v>304718</v>
      </c>
      <c r="BL2903" t="s">
        <v>304719</v>
      </c>
      <c r="BM2903" t="s">
        <v>304720</v>
      </c>
      <c r="BN2903" t="s">
        <v>304721</v>
      </c>
      <c r="BO2903" t="s">
        <v>304722</v>
      </c>
      <c r="BP2903" t="s">
        <v>304723</v>
      </c>
      <c r="BQ2903" t="s">
        <v>304724</v>
      </c>
      <c r="BR2903" t="s">
        <v>304725</v>
      </c>
      <c r="BS2903" t="s">
        <v>304726</v>
      </c>
      <c r="BT2903" t="s">
        <v>304727</v>
      </c>
      <c r="BU2903" t="s">
        <v>304728</v>
      </c>
      <c r="BV2903" t="s">
        <v>304729</v>
      </c>
      <c r="BW2903" t="s">
        <v>304730</v>
      </c>
      <c r="BX2903" t="s">
        <v>304731</v>
      </c>
      <c r="BY2903" t="s">
        <v>304732</v>
      </c>
      <c r="BZ2903" t="s">
        <v>304733</v>
      </c>
      <c r="CA2903" t="s">
        <v>304734</v>
      </c>
      <c r="CB2903" t="s">
        <v>304735</v>
      </c>
      <c r="CC2903" t="s">
        <v>304736</v>
      </c>
      <c r="CD2903" t="s">
        <v>304737</v>
      </c>
      <c r="CE2903" t="s">
        <v>304738</v>
      </c>
      <c r="CF2903" t="s">
        <v>304739</v>
      </c>
      <c r="CG2903" t="s">
        <v>304740</v>
      </c>
      <c r="CH2903" t="s">
        <v>304741</v>
      </c>
      <c r="CI2903" t="s">
        <v>304742</v>
      </c>
      <c r="CJ2903" t="s">
        <v>304743</v>
      </c>
      <c r="CK2903" t="s">
        <v>304744</v>
      </c>
      <c r="CL2903" t="s">
        <v>304745</v>
      </c>
      <c r="CM2903" t="s">
        <v>304746</v>
      </c>
      <c r="CN2903" t="s">
        <v>304747</v>
      </c>
      <c r="CO2903" t="s">
        <v>304748</v>
      </c>
      <c r="CP2903" t="s">
        <v>304749</v>
      </c>
      <c r="CQ2903" t="s">
        <v>304750</v>
      </c>
      <c r="CR2903" t="s">
        <v>304751</v>
      </c>
      <c r="CS2903" t="s">
        <v>304752</v>
      </c>
      <c r="CT2903" t="s">
        <v>304753</v>
      </c>
      <c r="CU2903" t="s">
        <v>304754</v>
      </c>
      <c r="CV2903" t="s">
        <v>304755</v>
      </c>
      <c r="CW2903" t="s">
        <v>304756</v>
      </c>
      <c r="CX2903" t="s">
        <v>304757</v>
      </c>
      <c r="CY2903" t="s">
        <v>304758</v>
      </c>
      <c r="CZ2903" t="s">
        <v>304759</v>
      </c>
      <c r="DA2903" t="s">
        <v>304760</v>
      </c>
    </row>
    <row r="2904" spans="1:105" x14ac:dyDescent="0.25">
      <c r="A2904" t="s">
        <v>304761</v>
      </c>
      <c r="B2904" t="s">
        <v>304762</v>
      </c>
      <c r="C2904" t="s">
        <v>304763</v>
      </c>
      <c r="D2904" t="s">
        <v>304764</v>
      </c>
      <c r="E2904" t="s">
        <v>304765</v>
      </c>
      <c r="F2904" t="s">
        <v>304766</v>
      </c>
      <c r="G2904" t="s">
        <v>304767</v>
      </c>
      <c r="H2904" t="s">
        <v>304768</v>
      </c>
      <c r="I2904" t="s">
        <v>304769</v>
      </c>
      <c r="J2904" t="s">
        <v>304770</v>
      </c>
      <c r="K2904" t="s">
        <v>304771</v>
      </c>
      <c r="L2904" t="s">
        <v>304772</v>
      </c>
      <c r="M2904" t="s">
        <v>304773</v>
      </c>
      <c r="N2904" t="s">
        <v>304774</v>
      </c>
      <c r="O2904" t="s">
        <v>304775</v>
      </c>
      <c r="P2904" t="s">
        <v>304776</v>
      </c>
      <c r="Q2904" t="s">
        <v>304777</v>
      </c>
      <c r="R2904" t="s">
        <v>304778</v>
      </c>
      <c r="S2904" t="s">
        <v>304779</v>
      </c>
      <c r="T2904" t="s">
        <v>304780</v>
      </c>
      <c r="U2904" t="s">
        <v>304781</v>
      </c>
      <c r="V2904" t="s">
        <v>304782</v>
      </c>
      <c r="W2904" t="s">
        <v>304783</v>
      </c>
      <c r="X2904" t="s">
        <v>304784</v>
      </c>
      <c r="Y2904" t="s">
        <v>304785</v>
      </c>
      <c r="Z2904" t="s">
        <v>304786</v>
      </c>
      <c r="AA2904" t="s">
        <v>304787</v>
      </c>
      <c r="AB2904" t="s">
        <v>304788</v>
      </c>
      <c r="AC2904" t="s">
        <v>304789</v>
      </c>
      <c r="AD2904" t="s">
        <v>304790</v>
      </c>
      <c r="AE2904" t="s">
        <v>304791</v>
      </c>
      <c r="AF2904" t="s">
        <v>304792</v>
      </c>
      <c r="AG2904" t="s">
        <v>304793</v>
      </c>
      <c r="AH2904" t="s">
        <v>304794</v>
      </c>
      <c r="AI2904" t="s">
        <v>304795</v>
      </c>
      <c r="AJ2904" t="s">
        <v>304796</v>
      </c>
      <c r="AK2904" t="s">
        <v>304797</v>
      </c>
      <c r="AL2904" t="s">
        <v>304798</v>
      </c>
      <c r="AM2904" t="s">
        <v>304799</v>
      </c>
      <c r="AN2904" t="s">
        <v>304800</v>
      </c>
      <c r="AO2904" t="s">
        <v>304801</v>
      </c>
      <c r="AP2904" t="s">
        <v>304802</v>
      </c>
      <c r="AQ2904" t="s">
        <v>304803</v>
      </c>
      <c r="AR2904" t="s">
        <v>304804</v>
      </c>
      <c r="AS2904" t="s">
        <v>304805</v>
      </c>
      <c r="AT2904" t="s">
        <v>304806</v>
      </c>
      <c r="AU2904" t="s">
        <v>304807</v>
      </c>
      <c r="AV2904" t="s">
        <v>304808</v>
      </c>
      <c r="AW2904" t="s">
        <v>304809</v>
      </c>
      <c r="AX2904" t="s">
        <v>304810</v>
      </c>
      <c r="AY2904" t="s">
        <v>304811</v>
      </c>
      <c r="AZ2904" t="s">
        <v>304812</v>
      </c>
      <c r="BA2904" t="s">
        <v>304813</v>
      </c>
      <c r="BB2904" t="s">
        <v>304814</v>
      </c>
      <c r="BC2904" t="s">
        <v>304815</v>
      </c>
      <c r="BD2904" t="s">
        <v>304816</v>
      </c>
      <c r="BE2904" t="s">
        <v>304817</v>
      </c>
      <c r="BF2904" t="s">
        <v>304818</v>
      </c>
      <c r="BG2904" t="s">
        <v>304819</v>
      </c>
      <c r="BH2904" t="s">
        <v>304820</v>
      </c>
      <c r="BI2904" t="s">
        <v>304821</v>
      </c>
      <c r="BJ2904" t="s">
        <v>304822</v>
      </c>
      <c r="BK2904" t="s">
        <v>304823</v>
      </c>
      <c r="BL2904" t="s">
        <v>304824</v>
      </c>
      <c r="BM2904" t="s">
        <v>304825</v>
      </c>
      <c r="BN2904" t="s">
        <v>304826</v>
      </c>
      <c r="BO2904" t="s">
        <v>304827</v>
      </c>
      <c r="BP2904" t="s">
        <v>304828</v>
      </c>
      <c r="BQ2904" t="s">
        <v>304829</v>
      </c>
      <c r="BR2904" t="s">
        <v>304830</v>
      </c>
      <c r="BS2904" t="s">
        <v>304831</v>
      </c>
      <c r="BT2904" t="s">
        <v>304832</v>
      </c>
      <c r="BU2904" t="s">
        <v>304833</v>
      </c>
      <c r="BV2904" t="s">
        <v>304834</v>
      </c>
      <c r="BW2904" t="s">
        <v>304835</v>
      </c>
      <c r="BX2904" t="s">
        <v>304836</v>
      </c>
      <c r="BY2904" t="s">
        <v>304837</v>
      </c>
      <c r="BZ2904" t="s">
        <v>304838</v>
      </c>
      <c r="CA2904" t="s">
        <v>304839</v>
      </c>
      <c r="CB2904" t="s">
        <v>304840</v>
      </c>
      <c r="CC2904" t="s">
        <v>304841</v>
      </c>
      <c r="CD2904" t="s">
        <v>304842</v>
      </c>
      <c r="CE2904" t="s">
        <v>304843</v>
      </c>
      <c r="CF2904" t="s">
        <v>304844</v>
      </c>
      <c r="CG2904" t="s">
        <v>304845</v>
      </c>
      <c r="CH2904" t="s">
        <v>304846</v>
      </c>
      <c r="CI2904" t="s">
        <v>304847</v>
      </c>
      <c r="CJ2904" t="s">
        <v>304848</v>
      </c>
      <c r="CK2904" t="s">
        <v>304849</v>
      </c>
      <c r="CL2904" t="s">
        <v>304850</v>
      </c>
      <c r="CM2904" t="s">
        <v>304851</v>
      </c>
      <c r="CN2904" t="s">
        <v>304852</v>
      </c>
      <c r="CO2904" t="s">
        <v>304853</v>
      </c>
      <c r="CP2904" t="s">
        <v>304854</v>
      </c>
      <c r="CQ2904" t="s">
        <v>304855</v>
      </c>
      <c r="CR2904" t="s">
        <v>304856</v>
      </c>
      <c r="CS2904" t="s">
        <v>304857</v>
      </c>
      <c r="CT2904" t="s">
        <v>304858</v>
      </c>
      <c r="CU2904" t="s">
        <v>304859</v>
      </c>
      <c r="CV2904" t="s">
        <v>304860</v>
      </c>
      <c r="CW2904" t="s">
        <v>304861</v>
      </c>
      <c r="CX2904" t="s">
        <v>304862</v>
      </c>
      <c r="CY2904" t="s">
        <v>304863</v>
      </c>
      <c r="CZ2904" t="s">
        <v>304864</v>
      </c>
      <c r="DA2904" t="s">
        <v>304865</v>
      </c>
    </row>
    <row r="2905" spans="1:105" x14ac:dyDescent="0.25">
      <c r="A2905" t="s">
        <v>304866</v>
      </c>
      <c r="B2905" t="s">
        <v>304867</v>
      </c>
      <c r="C2905" t="s">
        <v>304868</v>
      </c>
      <c r="D2905" t="s">
        <v>304869</v>
      </c>
      <c r="E2905" t="s">
        <v>304870</v>
      </c>
      <c r="F2905" t="s">
        <v>304871</v>
      </c>
      <c r="G2905" t="s">
        <v>304872</v>
      </c>
      <c r="H2905" t="s">
        <v>304873</v>
      </c>
      <c r="I2905" t="s">
        <v>304874</v>
      </c>
      <c r="J2905" t="s">
        <v>304875</v>
      </c>
      <c r="K2905" t="s">
        <v>304876</v>
      </c>
      <c r="L2905" t="s">
        <v>304877</v>
      </c>
      <c r="M2905" t="s">
        <v>304878</v>
      </c>
      <c r="N2905" t="s">
        <v>304879</v>
      </c>
      <c r="O2905" t="s">
        <v>304880</v>
      </c>
      <c r="P2905" t="s">
        <v>304881</v>
      </c>
      <c r="Q2905" t="s">
        <v>304882</v>
      </c>
      <c r="R2905" t="s">
        <v>304883</v>
      </c>
      <c r="S2905" t="s">
        <v>304884</v>
      </c>
      <c r="T2905" t="s">
        <v>304885</v>
      </c>
      <c r="U2905" t="s">
        <v>304886</v>
      </c>
      <c r="V2905" t="s">
        <v>304887</v>
      </c>
      <c r="W2905" t="s">
        <v>304888</v>
      </c>
      <c r="X2905" t="s">
        <v>304889</v>
      </c>
      <c r="Y2905" t="s">
        <v>304890</v>
      </c>
      <c r="Z2905" t="s">
        <v>304891</v>
      </c>
      <c r="AA2905" t="s">
        <v>304892</v>
      </c>
      <c r="AB2905" t="s">
        <v>304893</v>
      </c>
      <c r="AC2905" t="s">
        <v>304894</v>
      </c>
      <c r="AD2905" t="s">
        <v>304895</v>
      </c>
      <c r="AE2905" t="s">
        <v>304896</v>
      </c>
      <c r="AF2905" t="s">
        <v>304897</v>
      </c>
      <c r="AG2905" t="s">
        <v>304898</v>
      </c>
      <c r="AH2905" t="s">
        <v>304899</v>
      </c>
      <c r="AI2905" t="s">
        <v>304900</v>
      </c>
      <c r="AJ2905" t="s">
        <v>304901</v>
      </c>
      <c r="AK2905" t="s">
        <v>304902</v>
      </c>
      <c r="AL2905" t="s">
        <v>304903</v>
      </c>
      <c r="AM2905" t="s">
        <v>304904</v>
      </c>
      <c r="AN2905" t="s">
        <v>304905</v>
      </c>
      <c r="AO2905" t="s">
        <v>304906</v>
      </c>
      <c r="AP2905" t="s">
        <v>304907</v>
      </c>
      <c r="AQ2905" t="s">
        <v>304908</v>
      </c>
      <c r="AR2905" t="s">
        <v>304909</v>
      </c>
      <c r="AS2905" t="s">
        <v>304910</v>
      </c>
      <c r="AT2905" t="s">
        <v>304911</v>
      </c>
      <c r="AU2905" t="s">
        <v>304912</v>
      </c>
      <c r="AV2905" t="s">
        <v>304913</v>
      </c>
      <c r="AW2905" t="s">
        <v>304914</v>
      </c>
      <c r="AX2905" t="s">
        <v>304915</v>
      </c>
      <c r="AY2905" t="s">
        <v>304916</v>
      </c>
      <c r="AZ2905" t="s">
        <v>304917</v>
      </c>
      <c r="BA2905" t="s">
        <v>304918</v>
      </c>
      <c r="BB2905" t="s">
        <v>304919</v>
      </c>
      <c r="BC2905" t="s">
        <v>304920</v>
      </c>
      <c r="BD2905" t="s">
        <v>304921</v>
      </c>
      <c r="BE2905" t="s">
        <v>304922</v>
      </c>
      <c r="BF2905" t="s">
        <v>304923</v>
      </c>
      <c r="BG2905" t="s">
        <v>304924</v>
      </c>
      <c r="BH2905" t="s">
        <v>304925</v>
      </c>
      <c r="BI2905" t="s">
        <v>304926</v>
      </c>
      <c r="BJ2905" t="s">
        <v>304927</v>
      </c>
      <c r="BK2905" t="s">
        <v>304928</v>
      </c>
      <c r="BL2905" t="s">
        <v>304929</v>
      </c>
      <c r="BM2905" t="s">
        <v>304930</v>
      </c>
      <c r="BN2905" t="s">
        <v>304931</v>
      </c>
      <c r="BO2905" t="s">
        <v>304932</v>
      </c>
      <c r="BP2905" t="s">
        <v>304933</v>
      </c>
      <c r="BQ2905" t="s">
        <v>304934</v>
      </c>
      <c r="BR2905" t="s">
        <v>304935</v>
      </c>
      <c r="BS2905" t="s">
        <v>304936</v>
      </c>
      <c r="BT2905" t="s">
        <v>304937</v>
      </c>
      <c r="BU2905" t="s">
        <v>304938</v>
      </c>
      <c r="BV2905" t="s">
        <v>304939</v>
      </c>
      <c r="BW2905" t="s">
        <v>304940</v>
      </c>
      <c r="BX2905" t="s">
        <v>304941</v>
      </c>
      <c r="BY2905" t="s">
        <v>304942</v>
      </c>
      <c r="BZ2905" t="s">
        <v>304943</v>
      </c>
      <c r="CA2905" t="s">
        <v>304944</v>
      </c>
      <c r="CB2905" t="s">
        <v>304945</v>
      </c>
      <c r="CC2905" t="s">
        <v>304946</v>
      </c>
      <c r="CD2905" t="s">
        <v>304947</v>
      </c>
      <c r="CE2905" t="s">
        <v>304948</v>
      </c>
      <c r="CF2905" t="s">
        <v>304949</v>
      </c>
      <c r="CG2905" t="s">
        <v>304950</v>
      </c>
      <c r="CH2905" t="s">
        <v>304951</v>
      </c>
      <c r="CI2905" t="s">
        <v>304952</v>
      </c>
      <c r="CJ2905" t="s">
        <v>304953</v>
      </c>
      <c r="CK2905" t="s">
        <v>304954</v>
      </c>
      <c r="CL2905" t="s">
        <v>304955</v>
      </c>
      <c r="CM2905" t="s">
        <v>304956</v>
      </c>
      <c r="CN2905" t="s">
        <v>304957</v>
      </c>
      <c r="CO2905" t="s">
        <v>304958</v>
      </c>
      <c r="CP2905" t="s">
        <v>304959</v>
      </c>
      <c r="CQ2905" t="s">
        <v>304960</v>
      </c>
      <c r="CR2905" t="s">
        <v>304961</v>
      </c>
      <c r="CS2905" t="s">
        <v>304962</v>
      </c>
      <c r="CT2905" t="s">
        <v>304963</v>
      </c>
      <c r="CU2905" t="s">
        <v>304964</v>
      </c>
      <c r="CV2905" t="s">
        <v>304965</v>
      </c>
      <c r="CW2905" t="s">
        <v>304966</v>
      </c>
      <c r="CX2905" t="s">
        <v>304967</v>
      </c>
      <c r="CY2905" t="s">
        <v>304968</v>
      </c>
      <c r="CZ2905" t="s">
        <v>304969</v>
      </c>
      <c r="DA2905" t="s">
        <v>304970</v>
      </c>
    </row>
    <row r="2906" spans="1:105" x14ac:dyDescent="0.25">
      <c r="A2906" t="s">
        <v>304971</v>
      </c>
      <c r="B2906" t="s">
        <v>304972</v>
      </c>
      <c r="C2906" t="s">
        <v>304973</v>
      </c>
      <c r="D2906" t="s">
        <v>304974</v>
      </c>
      <c r="E2906" t="s">
        <v>304975</v>
      </c>
      <c r="F2906" t="s">
        <v>304976</v>
      </c>
      <c r="G2906" t="s">
        <v>304977</v>
      </c>
      <c r="H2906" t="s">
        <v>304978</v>
      </c>
      <c r="I2906" t="s">
        <v>304979</v>
      </c>
      <c r="J2906" t="s">
        <v>304980</v>
      </c>
      <c r="K2906" t="s">
        <v>304981</v>
      </c>
      <c r="L2906" t="s">
        <v>304982</v>
      </c>
      <c r="M2906" t="s">
        <v>304983</v>
      </c>
      <c r="N2906" t="s">
        <v>304984</v>
      </c>
      <c r="O2906" t="s">
        <v>304985</v>
      </c>
      <c r="P2906" t="s">
        <v>304986</v>
      </c>
      <c r="Q2906" t="s">
        <v>304987</v>
      </c>
      <c r="R2906" t="s">
        <v>304988</v>
      </c>
      <c r="S2906" t="s">
        <v>304989</v>
      </c>
      <c r="T2906" t="s">
        <v>304990</v>
      </c>
      <c r="U2906" t="s">
        <v>304991</v>
      </c>
      <c r="V2906" t="s">
        <v>304992</v>
      </c>
      <c r="W2906" t="s">
        <v>304993</v>
      </c>
      <c r="X2906" t="s">
        <v>304994</v>
      </c>
      <c r="Y2906" t="s">
        <v>304995</v>
      </c>
      <c r="Z2906" t="s">
        <v>304996</v>
      </c>
      <c r="AA2906" t="s">
        <v>304997</v>
      </c>
      <c r="AB2906" t="s">
        <v>304998</v>
      </c>
      <c r="AC2906" t="s">
        <v>304999</v>
      </c>
      <c r="AD2906" t="s">
        <v>305000</v>
      </c>
      <c r="AE2906" t="s">
        <v>305001</v>
      </c>
      <c r="AF2906" t="s">
        <v>305002</v>
      </c>
      <c r="AG2906" t="s">
        <v>305003</v>
      </c>
      <c r="AH2906" t="s">
        <v>305004</v>
      </c>
      <c r="AI2906" t="s">
        <v>305005</v>
      </c>
      <c r="AJ2906" t="s">
        <v>305006</v>
      </c>
      <c r="AK2906" t="s">
        <v>305007</v>
      </c>
      <c r="AL2906" t="s">
        <v>305008</v>
      </c>
      <c r="AM2906" t="s">
        <v>305009</v>
      </c>
      <c r="AN2906" t="s">
        <v>305010</v>
      </c>
      <c r="AO2906" t="s">
        <v>305011</v>
      </c>
      <c r="AP2906" t="s">
        <v>305012</v>
      </c>
      <c r="AQ2906" t="s">
        <v>305013</v>
      </c>
      <c r="AR2906" t="s">
        <v>305014</v>
      </c>
      <c r="AS2906" t="s">
        <v>305015</v>
      </c>
      <c r="AT2906" t="s">
        <v>305016</v>
      </c>
      <c r="AU2906" t="s">
        <v>305017</v>
      </c>
      <c r="AV2906" t="s">
        <v>305018</v>
      </c>
      <c r="AW2906" t="s">
        <v>305019</v>
      </c>
      <c r="AX2906" t="s">
        <v>305020</v>
      </c>
      <c r="AY2906" t="s">
        <v>305021</v>
      </c>
      <c r="AZ2906" t="s">
        <v>305022</v>
      </c>
      <c r="BA2906" t="s">
        <v>305023</v>
      </c>
      <c r="BB2906" t="s">
        <v>305024</v>
      </c>
      <c r="BC2906" t="s">
        <v>305025</v>
      </c>
      <c r="BD2906" t="s">
        <v>305026</v>
      </c>
      <c r="BE2906" t="s">
        <v>305027</v>
      </c>
      <c r="BF2906" t="s">
        <v>305028</v>
      </c>
      <c r="BG2906" t="s">
        <v>305029</v>
      </c>
      <c r="BH2906" t="s">
        <v>305030</v>
      </c>
      <c r="BI2906" t="s">
        <v>305031</v>
      </c>
      <c r="BJ2906" t="s">
        <v>305032</v>
      </c>
      <c r="BK2906" t="s">
        <v>305033</v>
      </c>
      <c r="BL2906" t="s">
        <v>305034</v>
      </c>
      <c r="BM2906" t="s">
        <v>305035</v>
      </c>
      <c r="BN2906" t="s">
        <v>305036</v>
      </c>
      <c r="BO2906" t="s">
        <v>305037</v>
      </c>
      <c r="BP2906" t="s">
        <v>305038</v>
      </c>
      <c r="BQ2906" t="s">
        <v>305039</v>
      </c>
      <c r="BR2906" t="s">
        <v>305040</v>
      </c>
      <c r="BS2906" t="s">
        <v>305041</v>
      </c>
      <c r="BT2906" t="s">
        <v>305042</v>
      </c>
      <c r="BU2906" t="s">
        <v>305043</v>
      </c>
      <c r="BV2906" t="s">
        <v>305044</v>
      </c>
      <c r="BW2906" t="s">
        <v>305045</v>
      </c>
      <c r="BX2906" t="s">
        <v>305046</v>
      </c>
      <c r="BY2906" t="s">
        <v>305047</v>
      </c>
      <c r="BZ2906" t="s">
        <v>305048</v>
      </c>
      <c r="CA2906" t="s">
        <v>305049</v>
      </c>
      <c r="CB2906" t="s">
        <v>305050</v>
      </c>
      <c r="CC2906" t="s">
        <v>305051</v>
      </c>
      <c r="CD2906" t="s">
        <v>305052</v>
      </c>
      <c r="CE2906" t="s">
        <v>305053</v>
      </c>
      <c r="CF2906" t="s">
        <v>305054</v>
      </c>
      <c r="CG2906" t="s">
        <v>305055</v>
      </c>
      <c r="CH2906" t="s">
        <v>305056</v>
      </c>
      <c r="CI2906" t="s">
        <v>305057</v>
      </c>
      <c r="CJ2906" t="s">
        <v>305058</v>
      </c>
      <c r="CK2906" t="s">
        <v>305059</v>
      </c>
      <c r="CL2906" t="s">
        <v>305060</v>
      </c>
      <c r="CM2906" t="s">
        <v>305061</v>
      </c>
      <c r="CN2906" t="s">
        <v>305062</v>
      </c>
      <c r="CO2906" t="s">
        <v>305063</v>
      </c>
      <c r="CP2906" t="s">
        <v>305064</v>
      </c>
      <c r="CQ2906" t="s">
        <v>305065</v>
      </c>
      <c r="CR2906" t="s">
        <v>305066</v>
      </c>
      <c r="CS2906" t="s">
        <v>305067</v>
      </c>
      <c r="CT2906" t="s">
        <v>305068</v>
      </c>
      <c r="CU2906" t="s">
        <v>305069</v>
      </c>
      <c r="CV2906" t="s">
        <v>305070</v>
      </c>
      <c r="CW2906" t="s">
        <v>305071</v>
      </c>
      <c r="CX2906" t="s">
        <v>305072</v>
      </c>
      <c r="CY2906" t="s">
        <v>305073</v>
      </c>
      <c r="CZ2906" t="s">
        <v>305074</v>
      </c>
      <c r="DA2906" t="s">
        <v>305075</v>
      </c>
    </row>
    <row r="2907" spans="1:105" x14ac:dyDescent="0.25">
      <c r="A2907" t="s">
        <v>305076</v>
      </c>
      <c r="B2907" t="s">
        <v>305077</v>
      </c>
      <c r="C2907" t="s">
        <v>305078</v>
      </c>
      <c r="D2907" t="s">
        <v>305079</v>
      </c>
      <c r="E2907" t="s">
        <v>305080</v>
      </c>
      <c r="F2907" t="s">
        <v>305081</v>
      </c>
      <c r="G2907" t="s">
        <v>305082</v>
      </c>
      <c r="H2907" t="s">
        <v>305083</v>
      </c>
      <c r="I2907" t="s">
        <v>305084</v>
      </c>
      <c r="J2907" t="s">
        <v>305085</v>
      </c>
      <c r="K2907" t="s">
        <v>305086</v>
      </c>
      <c r="L2907" t="s">
        <v>305087</v>
      </c>
      <c r="M2907" t="s">
        <v>305088</v>
      </c>
      <c r="N2907" t="s">
        <v>305089</v>
      </c>
      <c r="O2907" t="s">
        <v>305090</v>
      </c>
      <c r="P2907" t="s">
        <v>305091</v>
      </c>
      <c r="Q2907" t="s">
        <v>305092</v>
      </c>
      <c r="R2907" t="s">
        <v>305093</v>
      </c>
      <c r="S2907" t="s">
        <v>305094</v>
      </c>
      <c r="T2907" t="s">
        <v>305095</v>
      </c>
      <c r="U2907" t="s">
        <v>305096</v>
      </c>
      <c r="V2907" t="s">
        <v>305097</v>
      </c>
      <c r="W2907" t="s">
        <v>305098</v>
      </c>
      <c r="X2907" t="s">
        <v>305099</v>
      </c>
      <c r="Y2907" t="s">
        <v>305100</v>
      </c>
      <c r="Z2907" t="s">
        <v>305101</v>
      </c>
      <c r="AA2907" t="s">
        <v>305102</v>
      </c>
      <c r="AB2907" t="s">
        <v>305103</v>
      </c>
      <c r="AC2907" t="s">
        <v>305104</v>
      </c>
      <c r="AD2907" t="s">
        <v>305105</v>
      </c>
      <c r="AE2907" t="s">
        <v>305106</v>
      </c>
      <c r="AF2907" t="s">
        <v>305107</v>
      </c>
      <c r="AG2907" t="s">
        <v>305108</v>
      </c>
      <c r="AH2907" t="s">
        <v>305109</v>
      </c>
      <c r="AI2907" t="s">
        <v>305110</v>
      </c>
      <c r="AJ2907" t="s">
        <v>305111</v>
      </c>
      <c r="AK2907" t="s">
        <v>305112</v>
      </c>
      <c r="AL2907" t="s">
        <v>305113</v>
      </c>
      <c r="AM2907" t="s">
        <v>305114</v>
      </c>
      <c r="AN2907" t="s">
        <v>305115</v>
      </c>
      <c r="AO2907" t="s">
        <v>305116</v>
      </c>
      <c r="AP2907" t="s">
        <v>305117</v>
      </c>
      <c r="AQ2907" t="s">
        <v>305118</v>
      </c>
      <c r="AR2907" t="s">
        <v>305119</v>
      </c>
      <c r="AS2907" t="s">
        <v>305120</v>
      </c>
      <c r="AT2907" t="s">
        <v>305121</v>
      </c>
      <c r="AU2907" t="s">
        <v>305122</v>
      </c>
      <c r="AV2907" t="s">
        <v>305123</v>
      </c>
      <c r="AW2907" t="s">
        <v>305124</v>
      </c>
      <c r="AX2907" t="s">
        <v>305125</v>
      </c>
      <c r="AY2907" t="s">
        <v>305126</v>
      </c>
      <c r="AZ2907" t="s">
        <v>305127</v>
      </c>
      <c r="BA2907" t="s">
        <v>305128</v>
      </c>
      <c r="BB2907" t="s">
        <v>305129</v>
      </c>
      <c r="BC2907" t="s">
        <v>305130</v>
      </c>
      <c r="BD2907" t="s">
        <v>305131</v>
      </c>
      <c r="BE2907" t="s">
        <v>305132</v>
      </c>
      <c r="BF2907" t="s">
        <v>305133</v>
      </c>
      <c r="BG2907" t="s">
        <v>305134</v>
      </c>
      <c r="BH2907" t="s">
        <v>305135</v>
      </c>
      <c r="BI2907" t="s">
        <v>305136</v>
      </c>
      <c r="BJ2907" t="s">
        <v>305137</v>
      </c>
      <c r="BK2907" t="s">
        <v>305138</v>
      </c>
      <c r="BL2907" t="s">
        <v>305139</v>
      </c>
      <c r="BM2907" t="s">
        <v>305140</v>
      </c>
      <c r="BN2907" t="s">
        <v>305141</v>
      </c>
      <c r="BO2907" t="s">
        <v>305142</v>
      </c>
      <c r="BP2907" t="s">
        <v>305143</v>
      </c>
      <c r="BQ2907" t="s">
        <v>305144</v>
      </c>
      <c r="BR2907" t="s">
        <v>305145</v>
      </c>
      <c r="BS2907" t="s">
        <v>305146</v>
      </c>
      <c r="BT2907" t="s">
        <v>305147</v>
      </c>
      <c r="BU2907" t="s">
        <v>305148</v>
      </c>
      <c r="BV2907" t="s">
        <v>305149</v>
      </c>
      <c r="BW2907" t="s">
        <v>305150</v>
      </c>
      <c r="BX2907" t="s">
        <v>305151</v>
      </c>
      <c r="BY2907" t="s">
        <v>305152</v>
      </c>
      <c r="BZ2907" t="s">
        <v>305153</v>
      </c>
      <c r="CA2907" t="s">
        <v>305154</v>
      </c>
      <c r="CB2907" t="s">
        <v>305155</v>
      </c>
      <c r="CC2907" t="s">
        <v>305156</v>
      </c>
      <c r="CD2907" t="s">
        <v>305157</v>
      </c>
      <c r="CE2907" t="s">
        <v>305158</v>
      </c>
      <c r="CF2907" t="s">
        <v>305159</v>
      </c>
      <c r="CG2907" t="s">
        <v>305160</v>
      </c>
      <c r="CH2907" t="s">
        <v>305161</v>
      </c>
      <c r="CI2907" t="s">
        <v>305162</v>
      </c>
      <c r="CJ2907" t="s">
        <v>305163</v>
      </c>
      <c r="CK2907" t="s">
        <v>305164</v>
      </c>
      <c r="CL2907" t="s">
        <v>305165</v>
      </c>
      <c r="CM2907" t="s">
        <v>305166</v>
      </c>
      <c r="CN2907" t="s">
        <v>305167</v>
      </c>
      <c r="CO2907" t="s">
        <v>305168</v>
      </c>
      <c r="CP2907" t="s">
        <v>305169</v>
      </c>
      <c r="CQ2907" t="s">
        <v>305170</v>
      </c>
      <c r="CR2907" t="s">
        <v>305171</v>
      </c>
      <c r="CS2907" t="s">
        <v>305172</v>
      </c>
      <c r="CT2907" t="s">
        <v>305173</v>
      </c>
      <c r="CU2907" t="s">
        <v>305174</v>
      </c>
      <c r="CV2907" t="s">
        <v>305175</v>
      </c>
      <c r="CW2907" t="s">
        <v>305176</v>
      </c>
      <c r="CX2907" t="s">
        <v>305177</v>
      </c>
      <c r="CY2907" t="s">
        <v>305178</v>
      </c>
      <c r="CZ2907" t="s">
        <v>305179</v>
      </c>
      <c r="DA2907" t="s">
        <v>305180</v>
      </c>
    </row>
    <row r="2908" spans="1:105" x14ac:dyDescent="0.25">
      <c r="A2908" t="s">
        <v>305181</v>
      </c>
      <c r="B2908" t="s">
        <v>305182</v>
      </c>
      <c r="C2908" t="s">
        <v>305183</v>
      </c>
      <c r="D2908" t="s">
        <v>305184</v>
      </c>
      <c r="E2908" t="s">
        <v>305185</v>
      </c>
      <c r="F2908" t="s">
        <v>305186</v>
      </c>
      <c r="G2908" t="s">
        <v>305187</v>
      </c>
      <c r="H2908" t="s">
        <v>305188</v>
      </c>
      <c r="I2908" t="s">
        <v>305189</v>
      </c>
      <c r="J2908" t="s">
        <v>305190</v>
      </c>
      <c r="K2908" t="s">
        <v>305191</v>
      </c>
      <c r="L2908" t="s">
        <v>305192</v>
      </c>
      <c r="M2908" t="s">
        <v>305193</v>
      </c>
      <c r="N2908" t="s">
        <v>305194</v>
      </c>
      <c r="O2908" t="s">
        <v>305195</v>
      </c>
      <c r="P2908" t="s">
        <v>305196</v>
      </c>
      <c r="Q2908" t="s">
        <v>305197</v>
      </c>
      <c r="R2908" t="s">
        <v>305198</v>
      </c>
      <c r="S2908" t="s">
        <v>305199</v>
      </c>
      <c r="T2908" t="s">
        <v>305200</v>
      </c>
      <c r="U2908" t="s">
        <v>305201</v>
      </c>
      <c r="V2908" t="s">
        <v>305202</v>
      </c>
      <c r="W2908" t="s">
        <v>305203</v>
      </c>
      <c r="X2908" t="s">
        <v>305204</v>
      </c>
      <c r="Y2908" t="s">
        <v>305205</v>
      </c>
      <c r="Z2908" t="s">
        <v>305206</v>
      </c>
      <c r="AA2908" t="s">
        <v>305207</v>
      </c>
      <c r="AB2908" t="s">
        <v>305208</v>
      </c>
      <c r="AC2908" t="s">
        <v>305209</v>
      </c>
      <c r="AD2908" t="s">
        <v>305210</v>
      </c>
      <c r="AE2908" t="s">
        <v>305211</v>
      </c>
      <c r="AF2908" t="s">
        <v>305212</v>
      </c>
      <c r="AG2908" t="s">
        <v>305213</v>
      </c>
      <c r="AH2908" t="s">
        <v>305214</v>
      </c>
      <c r="AI2908" t="s">
        <v>305215</v>
      </c>
      <c r="AJ2908" t="s">
        <v>305216</v>
      </c>
      <c r="AK2908" t="s">
        <v>305217</v>
      </c>
      <c r="AL2908" t="s">
        <v>305218</v>
      </c>
      <c r="AM2908" t="s">
        <v>305219</v>
      </c>
      <c r="AN2908" t="s">
        <v>305220</v>
      </c>
      <c r="AO2908" t="s">
        <v>305221</v>
      </c>
      <c r="AP2908" t="s">
        <v>305222</v>
      </c>
      <c r="AQ2908" t="s">
        <v>305223</v>
      </c>
      <c r="AR2908" t="s">
        <v>305224</v>
      </c>
      <c r="AS2908" t="s">
        <v>305225</v>
      </c>
      <c r="AT2908" t="s">
        <v>305226</v>
      </c>
      <c r="AU2908" t="s">
        <v>305227</v>
      </c>
      <c r="AV2908" t="s">
        <v>305228</v>
      </c>
      <c r="AW2908" t="s">
        <v>305229</v>
      </c>
      <c r="AX2908" t="s">
        <v>305230</v>
      </c>
      <c r="AY2908" t="s">
        <v>305231</v>
      </c>
      <c r="AZ2908" t="s">
        <v>305232</v>
      </c>
      <c r="BA2908" t="s">
        <v>305233</v>
      </c>
      <c r="BB2908" t="s">
        <v>305234</v>
      </c>
      <c r="BC2908" t="s">
        <v>305235</v>
      </c>
      <c r="BD2908" t="s">
        <v>305236</v>
      </c>
      <c r="BE2908" t="s">
        <v>305237</v>
      </c>
      <c r="BF2908" t="s">
        <v>305238</v>
      </c>
      <c r="BG2908" t="s">
        <v>305239</v>
      </c>
      <c r="BH2908" t="s">
        <v>305240</v>
      </c>
      <c r="BI2908" t="s">
        <v>305241</v>
      </c>
      <c r="BJ2908" t="s">
        <v>305242</v>
      </c>
      <c r="BK2908" t="s">
        <v>305243</v>
      </c>
      <c r="BL2908" t="s">
        <v>305244</v>
      </c>
      <c r="BM2908" t="s">
        <v>305245</v>
      </c>
      <c r="BN2908" t="s">
        <v>305246</v>
      </c>
      <c r="BO2908" t="s">
        <v>305247</v>
      </c>
      <c r="BP2908" t="s">
        <v>305248</v>
      </c>
      <c r="BQ2908" t="s">
        <v>305249</v>
      </c>
      <c r="BR2908" t="s">
        <v>305250</v>
      </c>
      <c r="BS2908" t="s">
        <v>305251</v>
      </c>
      <c r="BT2908" t="s">
        <v>305252</v>
      </c>
      <c r="BU2908" t="s">
        <v>305253</v>
      </c>
      <c r="BV2908" t="s">
        <v>305254</v>
      </c>
      <c r="BW2908" t="s">
        <v>305255</v>
      </c>
      <c r="BX2908" t="s">
        <v>305256</v>
      </c>
      <c r="BY2908" t="s">
        <v>305257</v>
      </c>
      <c r="BZ2908" t="s">
        <v>305258</v>
      </c>
      <c r="CA2908" t="s">
        <v>305259</v>
      </c>
      <c r="CB2908" t="s">
        <v>305260</v>
      </c>
      <c r="CC2908" t="s">
        <v>305261</v>
      </c>
      <c r="CD2908" t="s">
        <v>305262</v>
      </c>
      <c r="CE2908" t="s">
        <v>305263</v>
      </c>
      <c r="CF2908" t="s">
        <v>305264</v>
      </c>
      <c r="CG2908" t="s">
        <v>305265</v>
      </c>
      <c r="CH2908" t="s">
        <v>305266</v>
      </c>
      <c r="CI2908" t="s">
        <v>305267</v>
      </c>
      <c r="CJ2908" t="s">
        <v>305268</v>
      </c>
      <c r="CK2908" t="s">
        <v>305269</v>
      </c>
      <c r="CL2908" t="s">
        <v>305270</v>
      </c>
      <c r="CM2908" t="s">
        <v>305271</v>
      </c>
      <c r="CN2908" t="s">
        <v>305272</v>
      </c>
      <c r="CO2908" t="s">
        <v>305273</v>
      </c>
      <c r="CP2908" t="s">
        <v>305274</v>
      </c>
      <c r="CQ2908" t="s">
        <v>305275</v>
      </c>
      <c r="CR2908" t="s">
        <v>305276</v>
      </c>
      <c r="CS2908" t="s">
        <v>305277</v>
      </c>
      <c r="CT2908" t="s">
        <v>305278</v>
      </c>
      <c r="CU2908" t="s">
        <v>305279</v>
      </c>
      <c r="CV2908" t="s">
        <v>305280</v>
      </c>
      <c r="CW2908" t="s">
        <v>305281</v>
      </c>
      <c r="CX2908" t="s">
        <v>305282</v>
      </c>
      <c r="CY2908" t="s">
        <v>305283</v>
      </c>
      <c r="CZ2908" t="s">
        <v>305284</v>
      </c>
      <c r="DA2908" t="s">
        <v>305285</v>
      </c>
    </row>
    <row r="2909" spans="1:105" x14ac:dyDescent="0.25">
      <c r="A2909" t="s">
        <v>305286</v>
      </c>
      <c r="B2909" t="s">
        <v>305287</v>
      </c>
      <c r="C2909" t="s">
        <v>305288</v>
      </c>
      <c r="D2909" t="s">
        <v>305289</v>
      </c>
      <c r="E2909" t="s">
        <v>305290</v>
      </c>
      <c r="F2909" t="s">
        <v>305291</v>
      </c>
      <c r="G2909" t="s">
        <v>305292</v>
      </c>
      <c r="H2909" t="s">
        <v>305293</v>
      </c>
      <c r="I2909" t="s">
        <v>305294</v>
      </c>
      <c r="J2909" t="s">
        <v>305295</v>
      </c>
      <c r="K2909" t="s">
        <v>305296</v>
      </c>
      <c r="L2909" t="s">
        <v>305297</v>
      </c>
      <c r="M2909" t="s">
        <v>305298</v>
      </c>
      <c r="N2909" t="s">
        <v>305299</v>
      </c>
      <c r="O2909" t="s">
        <v>305300</v>
      </c>
      <c r="P2909" t="s">
        <v>305301</v>
      </c>
      <c r="Q2909" t="s">
        <v>305302</v>
      </c>
      <c r="R2909" t="s">
        <v>305303</v>
      </c>
      <c r="S2909" t="s">
        <v>305304</v>
      </c>
      <c r="T2909" t="s">
        <v>305305</v>
      </c>
      <c r="U2909" t="s">
        <v>305306</v>
      </c>
      <c r="V2909" t="s">
        <v>305307</v>
      </c>
      <c r="W2909" t="s">
        <v>305308</v>
      </c>
      <c r="X2909" t="s">
        <v>305309</v>
      </c>
      <c r="Y2909" t="s">
        <v>305310</v>
      </c>
      <c r="Z2909" t="s">
        <v>305311</v>
      </c>
      <c r="AA2909" t="s">
        <v>305312</v>
      </c>
      <c r="AB2909" t="s">
        <v>305313</v>
      </c>
      <c r="AC2909" t="s">
        <v>305314</v>
      </c>
      <c r="AD2909" t="s">
        <v>305315</v>
      </c>
      <c r="AE2909" t="s">
        <v>305316</v>
      </c>
      <c r="AF2909" t="s">
        <v>305317</v>
      </c>
      <c r="AG2909" t="s">
        <v>305318</v>
      </c>
      <c r="AH2909" t="s">
        <v>305319</v>
      </c>
      <c r="AI2909" t="s">
        <v>305320</v>
      </c>
      <c r="AJ2909" t="s">
        <v>305321</v>
      </c>
      <c r="AK2909" t="s">
        <v>305322</v>
      </c>
      <c r="AL2909" t="s">
        <v>305323</v>
      </c>
      <c r="AM2909" t="s">
        <v>305324</v>
      </c>
      <c r="AN2909" t="s">
        <v>305325</v>
      </c>
      <c r="AO2909" t="s">
        <v>305326</v>
      </c>
      <c r="AP2909" t="s">
        <v>305327</v>
      </c>
      <c r="AQ2909" t="s">
        <v>305328</v>
      </c>
      <c r="AR2909" t="s">
        <v>305329</v>
      </c>
      <c r="AS2909" t="s">
        <v>305330</v>
      </c>
      <c r="AT2909" t="s">
        <v>305331</v>
      </c>
      <c r="AU2909" t="s">
        <v>305332</v>
      </c>
      <c r="AV2909" t="s">
        <v>305333</v>
      </c>
      <c r="AW2909" t="s">
        <v>305334</v>
      </c>
      <c r="AX2909" t="s">
        <v>305335</v>
      </c>
      <c r="AY2909" t="s">
        <v>305336</v>
      </c>
      <c r="AZ2909" t="s">
        <v>305337</v>
      </c>
      <c r="BA2909" t="s">
        <v>305338</v>
      </c>
      <c r="BB2909" t="s">
        <v>305339</v>
      </c>
      <c r="BC2909" t="s">
        <v>305340</v>
      </c>
      <c r="BD2909" t="s">
        <v>305341</v>
      </c>
      <c r="BE2909" t="s">
        <v>305342</v>
      </c>
      <c r="BF2909" t="s">
        <v>305343</v>
      </c>
      <c r="BG2909" t="s">
        <v>305344</v>
      </c>
      <c r="BH2909" t="s">
        <v>305345</v>
      </c>
      <c r="BI2909" t="s">
        <v>305346</v>
      </c>
      <c r="BJ2909" t="s">
        <v>305347</v>
      </c>
      <c r="BK2909" t="s">
        <v>305348</v>
      </c>
      <c r="BL2909" t="s">
        <v>305349</v>
      </c>
      <c r="BM2909" t="s">
        <v>305350</v>
      </c>
      <c r="BN2909" t="s">
        <v>305351</v>
      </c>
      <c r="BO2909" t="s">
        <v>305352</v>
      </c>
      <c r="BP2909" t="s">
        <v>305353</v>
      </c>
      <c r="BQ2909" t="s">
        <v>305354</v>
      </c>
      <c r="BR2909" t="s">
        <v>305355</v>
      </c>
      <c r="BS2909" t="s">
        <v>305356</v>
      </c>
      <c r="BT2909" t="s">
        <v>305357</v>
      </c>
      <c r="BU2909" t="s">
        <v>305358</v>
      </c>
      <c r="BV2909" t="s">
        <v>305359</v>
      </c>
      <c r="BW2909" t="s">
        <v>305360</v>
      </c>
      <c r="BX2909" t="s">
        <v>305361</v>
      </c>
      <c r="BY2909" t="s">
        <v>305362</v>
      </c>
      <c r="BZ2909" t="s">
        <v>305363</v>
      </c>
      <c r="CA2909" t="s">
        <v>305364</v>
      </c>
      <c r="CB2909" t="s">
        <v>305365</v>
      </c>
      <c r="CC2909" t="s">
        <v>305366</v>
      </c>
      <c r="CD2909" t="s">
        <v>305367</v>
      </c>
      <c r="CE2909" t="s">
        <v>305368</v>
      </c>
      <c r="CF2909" t="s">
        <v>305369</v>
      </c>
      <c r="CG2909" t="s">
        <v>305370</v>
      </c>
      <c r="CH2909" t="s">
        <v>305371</v>
      </c>
      <c r="CI2909" t="s">
        <v>305372</v>
      </c>
      <c r="CJ2909" t="s">
        <v>305373</v>
      </c>
      <c r="CK2909" t="s">
        <v>305374</v>
      </c>
      <c r="CL2909" t="s">
        <v>305375</v>
      </c>
      <c r="CM2909" t="s">
        <v>305376</v>
      </c>
      <c r="CN2909" t="s">
        <v>305377</v>
      </c>
      <c r="CO2909" t="s">
        <v>305378</v>
      </c>
      <c r="CP2909" t="s">
        <v>305379</v>
      </c>
      <c r="CQ2909" t="s">
        <v>305380</v>
      </c>
      <c r="CR2909" t="s">
        <v>305381</v>
      </c>
      <c r="CS2909" t="s">
        <v>305382</v>
      </c>
      <c r="CT2909" t="s">
        <v>305383</v>
      </c>
      <c r="CU2909" t="s">
        <v>305384</v>
      </c>
      <c r="CV2909" t="s">
        <v>305385</v>
      </c>
      <c r="CW2909" t="s">
        <v>305386</v>
      </c>
      <c r="CX2909" t="s">
        <v>305387</v>
      </c>
      <c r="CY2909" t="s">
        <v>305388</v>
      </c>
      <c r="CZ2909" t="s">
        <v>305389</v>
      </c>
      <c r="DA2909" t="s">
        <v>305390</v>
      </c>
    </row>
    <row r="2910" spans="1:105" x14ac:dyDescent="0.25">
      <c r="A2910" t="s">
        <v>305391</v>
      </c>
      <c r="B2910" t="s">
        <v>305392</v>
      </c>
      <c r="C2910" t="s">
        <v>305393</v>
      </c>
      <c r="D2910" t="s">
        <v>305394</v>
      </c>
      <c r="E2910" t="s">
        <v>305395</v>
      </c>
      <c r="F2910" t="s">
        <v>305396</v>
      </c>
      <c r="G2910" t="s">
        <v>305397</v>
      </c>
      <c r="H2910" t="s">
        <v>305398</v>
      </c>
      <c r="I2910" t="s">
        <v>305399</v>
      </c>
      <c r="J2910" t="s">
        <v>305400</v>
      </c>
      <c r="K2910" t="s">
        <v>305401</v>
      </c>
      <c r="L2910" t="s">
        <v>305402</v>
      </c>
      <c r="M2910" t="s">
        <v>305403</v>
      </c>
      <c r="N2910" t="s">
        <v>305404</v>
      </c>
      <c r="O2910" t="s">
        <v>305405</v>
      </c>
      <c r="P2910" t="s">
        <v>305406</v>
      </c>
      <c r="Q2910" t="s">
        <v>305407</v>
      </c>
      <c r="R2910" t="s">
        <v>305408</v>
      </c>
      <c r="S2910" t="s">
        <v>305409</v>
      </c>
      <c r="T2910" t="s">
        <v>305410</v>
      </c>
      <c r="U2910" t="s">
        <v>305411</v>
      </c>
      <c r="V2910" t="s">
        <v>305412</v>
      </c>
      <c r="W2910" t="s">
        <v>305413</v>
      </c>
      <c r="X2910" t="s">
        <v>305414</v>
      </c>
      <c r="Y2910" t="s">
        <v>305415</v>
      </c>
      <c r="Z2910" t="s">
        <v>305416</v>
      </c>
      <c r="AA2910" t="s">
        <v>305417</v>
      </c>
      <c r="AB2910" t="s">
        <v>305418</v>
      </c>
      <c r="AC2910" t="s">
        <v>305419</v>
      </c>
      <c r="AD2910" t="s">
        <v>305420</v>
      </c>
      <c r="AE2910" t="s">
        <v>305421</v>
      </c>
      <c r="AF2910" t="s">
        <v>305422</v>
      </c>
      <c r="AG2910" t="s">
        <v>305423</v>
      </c>
      <c r="AH2910" t="s">
        <v>305424</v>
      </c>
      <c r="AI2910" t="s">
        <v>305425</v>
      </c>
      <c r="AJ2910" t="s">
        <v>305426</v>
      </c>
      <c r="AK2910" t="s">
        <v>305427</v>
      </c>
      <c r="AL2910" t="s">
        <v>305428</v>
      </c>
      <c r="AM2910" t="s">
        <v>305429</v>
      </c>
      <c r="AN2910" t="s">
        <v>305430</v>
      </c>
      <c r="AO2910" t="s">
        <v>305431</v>
      </c>
      <c r="AP2910" t="s">
        <v>305432</v>
      </c>
      <c r="AQ2910" t="s">
        <v>305433</v>
      </c>
      <c r="AR2910" t="s">
        <v>305434</v>
      </c>
      <c r="AS2910" t="s">
        <v>305435</v>
      </c>
      <c r="AT2910" t="s">
        <v>305436</v>
      </c>
      <c r="AU2910" t="s">
        <v>305437</v>
      </c>
      <c r="AV2910" t="s">
        <v>305438</v>
      </c>
      <c r="AW2910" t="s">
        <v>305439</v>
      </c>
      <c r="AX2910" t="s">
        <v>305440</v>
      </c>
      <c r="AY2910" t="s">
        <v>305441</v>
      </c>
      <c r="AZ2910" t="s">
        <v>305442</v>
      </c>
      <c r="BA2910" t="s">
        <v>305443</v>
      </c>
      <c r="BB2910" t="s">
        <v>305444</v>
      </c>
      <c r="BC2910" t="s">
        <v>305445</v>
      </c>
      <c r="BD2910" t="s">
        <v>305446</v>
      </c>
      <c r="BE2910" t="s">
        <v>305447</v>
      </c>
      <c r="BF2910" t="s">
        <v>305448</v>
      </c>
      <c r="BG2910" t="s">
        <v>305449</v>
      </c>
      <c r="BH2910" t="s">
        <v>305450</v>
      </c>
      <c r="BI2910" t="s">
        <v>305451</v>
      </c>
      <c r="BJ2910" t="s">
        <v>305452</v>
      </c>
      <c r="BK2910" t="s">
        <v>305453</v>
      </c>
      <c r="BL2910" t="s">
        <v>305454</v>
      </c>
      <c r="BM2910" t="s">
        <v>305455</v>
      </c>
      <c r="BN2910" t="s">
        <v>305456</v>
      </c>
      <c r="BO2910" t="s">
        <v>305457</v>
      </c>
      <c r="BP2910" t="s">
        <v>305458</v>
      </c>
      <c r="BQ2910" t="s">
        <v>305459</v>
      </c>
      <c r="BR2910" t="s">
        <v>305460</v>
      </c>
      <c r="BS2910" t="s">
        <v>305461</v>
      </c>
      <c r="BT2910" t="s">
        <v>305462</v>
      </c>
      <c r="BU2910" t="s">
        <v>305463</v>
      </c>
      <c r="BV2910" t="s">
        <v>305464</v>
      </c>
      <c r="BW2910" t="s">
        <v>305465</v>
      </c>
      <c r="BX2910" t="s">
        <v>305466</v>
      </c>
      <c r="BY2910" t="s">
        <v>305467</v>
      </c>
      <c r="BZ2910" t="s">
        <v>305468</v>
      </c>
      <c r="CA2910" t="s">
        <v>305469</v>
      </c>
      <c r="CB2910" t="s">
        <v>305470</v>
      </c>
      <c r="CC2910" t="s">
        <v>305471</v>
      </c>
      <c r="CD2910" t="s">
        <v>305472</v>
      </c>
      <c r="CE2910" t="s">
        <v>305473</v>
      </c>
      <c r="CF2910" t="s">
        <v>305474</v>
      </c>
      <c r="CG2910" t="s">
        <v>305475</v>
      </c>
      <c r="CH2910" t="s">
        <v>305476</v>
      </c>
      <c r="CI2910" t="s">
        <v>305477</v>
      </c>
      <c r="CJ2910" t="s">
        <v>305478</v>
      </c>
      <c r="CK2910" t="s">
        <v>305479</v>
      </c>
      <c r="CL2910" t="s">
        <v>305480</v>
      </c>
      <c r="CM2910" t="s">
        <v>305481</v>
      </c>
      <c r="CN2910" t="s">
        <v>305482</v>
      </c>
      <c r="CO2910" t="s">
        <v>305483</v>
      </c>
      <c r="CP2910" t="s">
        <v>305484</v>
      </c>
      <c r="CQ2910" t="s">
        <v>305485</v>
      </c>
      <c r="CR2910" t="s">
        <v>305486</v>
      </c>
      <c r="CS2910" t="s">
        <v>305487</v>
      </c>
      <c r="CT2910" t="s">
        <v>305488</v>
      </c>
      <c r="CU2910" t="s">
        <v>305489</v>
      </c>
      <c r="CV2910" t="s">
        <v>305490</v>
      </c>
      <c r="CW2910" t="s">
        <v>305491</v>
      </c>
      <c r="CX2910" t="s">
        <v>305492</v>
      </c>
      <c r="CY2910" t="s">
        <v>305493</v>
      </c>
      <c r="CZ2910" t="s">
        <v>305494</v>
      </c>
      <c r="DA2910" t="s">
        <v>305495</v>
      </c>
    </row>
    <row r="2911" spans="1:105" x14ac:dyDescent="0.25">
      <c r="A2911" t="s">
        <v>305496</v>
      </c>
      <c r="B2911" t="s">
        <v>305497</v>
      </c>
      <c r="C2911" t="s">
        <v>305498</v>
      </c>
      <c r="D2911" t="s">
        <v>305499</v>
      </c>
      <c r="E2911" t="s">
        <v>305500</v>
      </c>
      <c r="F2911" t="s">
        <v>305501</v>
      </c>
      <c r="G2911" t="s">
        <v>305502</v>
      </c>
      <c r="H2911" t="s">
        <v>305503</v>
      </c>
      <c r="I2911" t="s">
        <v>305504</v>
      </c>
      <c r="J2911" t="s">
        <v>305505</v>
      </c>
      <c r="K2911" t="s">
        <v>305506</v>
      </c>
      <c r="L2911" t="s">
        <v>305507</v>
      </c>
      <c r="M2911" t="s">
        <v>305508</v>
      </c>
      <c r="N2911" t="s">
        <v>305509</v>
      </c>
      <c r="O2911" t="s">
        <v>305510</v>
      </c>
      <c r="P2911" t="s">
        <v>305511</v>
      </c>
      <c r="Q2911" t="s">
        <v>305512</v>
      </c>
      <c r="R2911" t="s">
        <v>305513</v>
      </c>
      <c r="S2911" t="s">
        <v>305514</v>
      </c>
      <c r="T2911" t="s">
        <v>305515</v>
      </c>
      <c r="U2911" t="s">
        <v>305516</v>
      </c>
      <c r="V2911" t="s">
        <v>305517</v>
      </c>
      <c r="W2911" t="s">
        <v>305518</v>
      </c>
      <c r="X2911" t="s">
        <v>305519</v>
      </c>
      <c r="Y2911" t="s">
        <v>305520</v>
      </c>
      <c r="Z2911" t="s">
        <v>305521</v>
      </c>
      <c r="AA2911" t="s">
        <v>305522</v>
      </c>
      <c r="AB2911" t="s">
        <v>305523</v>
      </c>
      <c r="AC2911" t="s">
        <v>305524</v>
      </c>
      <c r="AD2911" t="s">
        <v>305525</v>
      </c>
      <c r="AE2911" t="s">
        <v>305526</v>
      </c>
      <c r="AF2911" t="s">
        <v>305527</v>
      </c>
      <c r="AG2911" t="s">
        <v>305528</v>
      </c>
      <c r="AH2911" t="s">
        <v>305529</v>
      </c>
      <c r="AI2911" t="s">
        <v>305530</v>
      </c>
      <c r="AJ2911" t="s">
        <v>305531</v>
      </c>
      <c r="AK2911" t="s">
        <v>305532</v>
      </c>
      <c r="AL2911" t="s">
        <v>305533</v>
      </c>
      <c r="AM2911" t="s">
        <v>305534</v>
      </c>
      <c r="AN2911" t="s">
        <v>305535</v>
      </c>
      <c r="AO2911" t="s">
        <v>305536</v>
      </c>
      <c r="AP2911" t="s">
        <v>305537</v>
      </c>
      <c r="AQ2911" t="s">
        <v>305538</v>
      </c>
      <c r="AR2911" t="s">
        <v>305539</v>
      </c>
      <c r="AS2911" t="s">
        <v>305540</v>
      </c>
      <c r="AT2911" t="s">
        <v>305541</v>
      </c>
      <c r="AU2911" t="s">
        <v>305542</v>
      </c>
      <c r="AV2911" t="s">
        <v>305543</v>
      </c>
      <c r="AW2911" t="s">
        <v>305544</v>
      </c>
      <c r="AX2911" t="s">
        <v>305545</v>
      </c>
      <c r="AY2911" t="s">
        <v>305546</v>
      </c>
      <c r="AZ2911" t="s">
        <v>305547</v>
      </c>
      <c r="BA2911" t="s">
        <v>305548</v>
      </c>
      <c r="BB2911" t="s">
        <v>305549</v>
      </c>
      <c r="BC2911" t="s">
        <v>305550</v>
      </c>
      <c r="BD2911" t="s">
        <v>305551</v>
      </c>
      <c r="BE2911" t="s">
        <v>305552</v>
      </c>
      <c r="BF2911" t="s">
        <v>305553</v>
      </c>
      <c r="BG2911" t="s">
        <v>305554</v>
      </c>
      <c r="BH2911" t="s">
        <v>305555</v>
      </c>
      <c r="BI2911" t="s">
        <v>305556</v>
      </c>
      <c r="BJ2911" t="s">
        <v>305557</v>
      </c>
      <c r="BK2911" t="s">
        <v>305558</v>
      </c>
      <c r="BL2911" t="s">
        <v>305559</v>
      </c>
      <c r="BM2911" t="s">
        <v>305560</v>
      </c>
      <c r="BN2911" t="s">
        <v>305561</v>
      </c>
      <c r="BO2911" t="s">
        <v>305562</v>
      </c>
      <c r="BP2911" t="s">
        <v>305563</v>
      </c>
      <c r="BQ2911" t="s">
        <v>305564</v>
      </c>
      <c r="BR2911" t="s">
        <v>305565</v>
      </c>
      <c r="BS2911" t="s">
        <v>305566</v>
      </c>
      <c r="BT2911" t="s">
        <v>305567</v>
      </c>
      <c r="BU2911" t="s">
        <v>305568</v>
      </c>
      <c r="BV2911" t="s">
        <v>305569</v>
      </c>
      <c r="BW2911" t="s">
        <v>305570</v>
      </c>
      <c r="BX2911" t="s">
        <v>305571</v>
      </c>
      <c r="BY2911" t="s">
        <v>305572</v>
      </c>
      <c r="BZ2911" t="s">
        <v>305573</v>
      </c>
      <c r="CA2911" t="s">
        <v>305574</v>
      </c>
      <c r="CB2911" t="s">
        <v>305575</v>
      </c>
      <c r="CC2911" t="s">
        <v>305576</v>
      </c>
      <c r="CD2911" t="s">
        <v>305577</v>
      </c>
      <c r="CE2911" t="s">
        <v>305578</v>
      </c>
      <c r="CF2911" t="s">
        <v>305579</v>
      </c>
      <c r="CG2911" t="s">
        <v>305580</v>
      </c>
      <c r="CH2911" t="s">
        <v>305581</v>
      </c>
      <c r="CI2911" t="s">
        <v>305582</v>
      </c>
      <c r="CJ2911" t="s">
        <v>305583</v>
      </c>
      <c r="CK2911" t="s">
        <v>305584</v>
      </c>
      <c r="CL2911" t="s">
        <v>305585</v>
      </c>
      <c r="CM2911" t="s">
        <v>305586</v>
      </c>
      <c r="CN2911" t="s">
        <v>305587</v>
      </c>
      <c r="CO2911" t="s">
        <v>305588</v>
      </c>
      <c r="CP2911" t="s">
        <v>305589</v>
      </c>
      <c r="CQ2911" t="s">
        <v>305590</v>
      </c>
      <c r="CR2911" t="s">
        <v>305591</v>
      </c>
      <c r="CS2911" t="s">
        <v>305592</v>
      </c>
      <c r="CT2911" t="s">
        <v>305593</v>
      </c>
      <c r="CU2911" t="s">
        <v>305594</v>
      </c>
      <c r="CV2911" t="s">
        <v>305595</v>
      </c>
      <c r="CW2911" t="s">
        <v>305596</v>
      </c>
      <c r="CX2911" t="s">
        <v>305597</v>
      </c>
      <c r="CY2911" t="s">
        <v>305598</v>
      </c>
      <c r="CZ2911" t="s">
        <v>305599</v>
      </c>
      <c r="DA2911" t="s">
        <v>305600</v>
      </c>
    </row>
    <row r="2912" spans="1:105" x14ac:dyDescent="0.25">
      <c r="A2912" t="s">
        <v>305601</v>
      </c>
      <c r="B2912" t="s">
        <v>305602</v>
      </c>
      <c r="C2912" t="s">
        <v>305603</v>
      </c>
      <c r="D2912" t="s">
        <v>305604</v>
      </c>
      <c r="E2912" t="s">
        <v>305605</v>
      </c>
      <c r="F2912" t="s">
        <v>305606</v>
      </c>
      <c r="G2912" t="s">
        <v>305607</v>
      </c>
      <c r="H2912" t="s">
        <v>305608</v>
      </c>
      <c r="I2912" t="s">
        <v>305609</v>
      </c>
      <c r="J2912" t="s">
        <v>305610</v>
      </c>
      <c r="K2912" t="s">
        <v>305611</v>
      </c>
      <c r="L2912" t="s">
        <v>305612</v>
      </c>
      <c r="M2912" t="s">
        <v>305613</v>
      </c>
      <c r="N2912" t="s">
        <v>305614</v>
      </c>
      <c r="O2912" t="s">
        <v>305615</v>
      </c>
      <c r="P2912" t="s">
        <v>305616</v>
      </c>
      <c r="Q2912" t="s">
        <v>305617</v>
      </c>
      <c r="R2912" t="s">
        <v>305618</v>
      </c>
      <c r="S2912" t="s">
        <v>305619</v>
      </c>
      <c r="T2912" t="s">
        <v>305620</v>
      </c>
      <c r="U2912" t="s">
        <v>305621</v>
      </c>
      <c r="V2912" t="s">
        <v>305622</v>
      </c>
      <c r="W2912" t="s">
        <v>305623</v>
      </c>
      <c r="X2912" t="s">
        <v>305624</v>
      </c>
      <c r="Y2912" t="s">
        <v>305625</v>
      </c>
      <c r="Z2912" t="s">
        <v>305626</v>
      </c>
      <c r="AA2912" t="s">
        <v>305627</v>
      </c>
      <c r="AB2912" t="s">
        <v>305628</v>
      </c>
      <c r="AC2912" t="s">
        <v>305629</v>
      </c>
      <c r="AD2912" t="s">
        <v>305630</v>
      </c>
      <c r="AE2912" t="s">
        <v>305631</v>
      </c>
      <c r="AF2912" t="s">
        <v>305632</v>
      </c>
      <c r="AG2912" t="s">
        <v>305633</v>
      </c>
      <c r="AH2912" t="s">
        <v>305634</v>
      </c>
      <c r="AI2912" t="s">
        <v>305635</v>
      </c>
      <c r="AJ2912" t="s">
        <v>305636</v>
      </c>
      <c r="AK2912" t="s">
        <v>305637</v>
      </c>
      <c r="AL2912" t="s">
        <v>305638</v>
      </c>
      <c r="AM2912" t="s">
        <v>305639</v>
      </c>
      <c r="AN2912" t="s">
        <v>305640</v>
      </c>
      <c r="AO2912" t="s">
        <v>305641</v>
      </c>
      <c r="AP2912" t="s">
        <v>305642</v>
      </c>
      <c r="AQ2912" t="s">
        <v>305643</v>
      </c>
      <c r="AR2912" t="s">
        <v>305644</v>
      </c>
      <c r="AS2912" t="s">
        <v>305645</v>
      </c>
      <c r="AT2912" t="s">
        <v>305646</v>
      </c>
      <c r="AU2912" t="s">
        <v>305647</v>
      </c>
      <c r="AV2912" t="s">
        <v>305648</v>
      </c>
      <c r="AW2912" t="s">
        <v>305649</v>
      </c>
      <c r="AX2912" t="s">
        <v>305650</v>
      </c>
      <c r="AY2912" t="s">
        <v>305651</v>
      </c>
      <c r="AZ2912" t="s">
        <v>305652</v>
      </c>
      <c r="BA2912" t="s">
        <v>305653</v>
      </c>
      <c r="BB2912" t="s">
        <v>305654</v>
      </c>
      <c r="BC2912" t="s">
        <v>305655</v>
      </c>
      <c r="BD2912" t="s">
        <v>305656</v>
      </c>
      <c r="BE2912" t="s">
        <v>305657</v>
      </c>
      <c r="BF2912" t="s">
        <v>305658</v>
      </c>
      <c r="BG2912" t="s">
        <v>305659</v>
      </c>
      <c r="BH2912" t="s">
        <v>305660</v>
      </c>
      <c r="BI2912" t="s">
        <v>305661</v>
      </c>
      <c r="BJ2912" t="s">
        <v>305662</v>
      </c>
      <c r="BK2912" t="s">
        <v>305663</v>
      </c>
      <c r="BL2912" t="s">
        <v>305664</v>
      </c>
      <c r="BM2912" t="s">
        <v>305665</v>
      </c>
      <c r="BN2912" t="s">
        <v>305666</v>
      </c>
      <c r="BO2912" t="s">
        <v>305667</v>
      </c>
      <c r="BP2912" t="s">
        <v>305668</v>
      </c>
      <c r="BQ2912" t="s">
        <v>305669</v>
      </c>
      <c r="BR2912" t="s">
        <v>305670</v>
      </c>
      <c r="BS2912" t="s">
        <v>305671</v>
      </c>
      <c r="BT2912" t="s">
        <v>305672</v>
      </c>
      <c r="BU2912" t="s">
        <v>305673</v>
      </c>
      <c r="BV2912" t="s">
        <v>305674</v>
      </c>
      <c r="BW2912" t="s">
        <v>305675</v>
      </c>
      <c r="BX2912" t="s">
        <v>305676</v>
      </c>
      <c r="BY2912" t="s">
        <v>305677</v>
      </c>
      <c r="BZ2912" t="s">
        <v>305678</v>
      </c>
      <c r="CA2912" t="s">
        <v>305679</v>
      </c>
      <c r="CB2912" t="s">
        <v>305680</v>
      </c>
      <c r="CC2912" t="s">
        <v>305681</v>
      </c>
      <c r="CD2912" t="s">
        <v>305682</v>
      </c>
      <c r="CE2912" t="s">
        <v>305683</v>
      </c>
      <c r="CF2912" t="s">
        <v>305684</v>
      </c>
      <c r="CG2912" t="s">
        <v>305685</v>
      </c>
      <c r="CH2912" t="s">
        <v>305686</v>
      </c>
      <c r="CI2912" t="s">
        <v>305687</v>
      </c>
      <c r="CJ2912" t="s">
        <v>305688</v>
      </c>
      <c r="CK2912" t="s">
        <v>305689</v>
      </c>
      <c r="CL2912" t="s">
        <v>305690</v>
      </c>
      <c r="CM2912" t="s">
        <v>305691</v>
      </c>
      <c r="CN2912" t="s">
        <v>305692</v>
      </c>
      <c r="CO2912" t="s">
        <v>305693</v>
      </c>
      <c r="CP2912" t="s">
        <v>305694</v>
      </c>
      <c r="CQ2912" t="s">
        <v>305695</v>
      </c>
      <c r="CR2912" t="s">
        <v>305696</v>
      </c>
      <c r="CS2912" t="s">
        <v>305697</v>
      </c>
      <c r="CT2912" t="s">
        <v>305698</v>
      </c>
      <c r="CU2912" t="s">
        <v>305699</v>
      </c>
      <c r="CV2912" t="s">
        <v>305700</v>
      </c>
      <c r="CW2912" t="s">
        <v>305701</v>
      </c>
      <c r="CX2912" t="s">
        <v>305702</v>
      </c>
      <c r="CY2912" t="s">
        <v>305703</v>
      </c>
      <c r="CZ2912" t="s">
        <v>305704</v>
      </c>
      <c r="DA2912" t="s">
        <v>305705</v>
      </c>
    </row>
    <row r="2913" spans="1:105" x14ac:dyDescent="0.25">
      <c r="A2913" t="s">
        <v>305706</v>
      </c>
      <c r="B2913" t="s">
        <v>305707</v>
      </c>
      <c r="C2913" t="s">
        <v>305708</v>
      </c>
      <c r="D2913" t="s">
        <v>305709</v>
      </c>
      <c r="E2913" t="s">
        <v>305710</v>
      </c>
      <c r="F2913" t="s">
        <v>305711</v>
      </c>
      <c r="G2913" t="s">
        <v>305712</v>
      </c>
      <c r="H2913" t="s">
        <v>305713</v>
      </c>
      <c r="I2913" t="s">
        <v>305714</v>
      </c>
      <c r="J2913" t="s">
        <v>305715</v>
      </c>
      <c r="K2913" t="s">
        <v>305716</v>
      </c>
      <c r="L2913" t="s">
        <v>305717</v>
      </c>
      <c r="M2913" t="s">
        <v>305718</v>
      </c>
      <c r="N2913" t="s">
        <v>305719</v>
      </c>
      <c r="O2913" t="s">
        <v>305720</v>
      </c>
      <c r="P2913" t="s">
        <v>305721</v>
      </c>
      <c r="Q2913" t="s">
        <v>305722</v>
      </c>
      <c r="R2913" t="s">
        <v>305723</v>
      </c>
      <c r="S2913" t="s">
        <v>305724</v>
      </c>
      <c r="T2913" t="s">
        <v>305725</v>
      </c>
      <c r="U2913" t="s">
        <v>305726</v>
      </c>
      <c r="V2913" t="s">
        <v>305727</v>
      </c>
      <c r="W2913" t="s">
        <v>305728</v>
      </c>
      <c r="X2913" t="s">
        <v>305729</v>
      </c>
      <c r="Y2913" t="s">
        <v>305730</v>
      </c>
      <c r="Z2913" t="s">
        <v>305731</v>
      </c>
      <c r="AA2913" t="s">
        <v>305732</v>
      </c>
      <c r="AB2913" t="s">
        <v>305733</v>
      </c>
      <c r="AC2913" t="s">
        <v>305734</v>
      </c>
      <c r="AD2913" t="s">
        <v>305735</v>
      </c>
      <c r="AE2913" t="s">
        <v>305736</v>
      </c>
      <c r="AF2913" t="s">
        <v>305737</v>
      </c>
      <c r="AG2913" t="s">
        <v>305738</v>
      </c>
      <c r="AH2913" t="s">
        <v>305739</v>
      </c>
      <c r="AI2913" t="s">
        <v>305740</v>
      </c>
      <c r="AJ2913" t="s">
        <v>305741</v>
      </c>
      <c r="AK2913" t="s">
        <v>305742</v>
      </c>
      <c r="AL2913" t="s">
        <v>305743</v>
      </c>
      <c r="AM2913" t="s">
        <v>305744</v>
      </c>
      <c r="AN2913" t="s">
        <v>305745</v>
      </c>
      <c r="AO2913" t="s">
        <v>305746</v>
      </c>
      <c r="AP2913" t="s">
        <v>305747</v>
      </c>
      <c r="AQ2913" t="s">
        <v>305748</v>
      </c>
      <c r="AR2913" t="s">
        <v>305749</v>
      </c>
      <c r="AS2913" t="s">
        <v>305750</v>
      </c>
      <c r="AT2913" t="s">
        <v>305751</v>
      </c>
      <c r="AU2913" t="s">
        <v>305752</v>
      </c>
      <c r="AV2913" t="s">
        <v>305753</v>
      </c>
      <c r="AW2913" t="s">
        <v>305754</v>
      </c>
      <c r="AX2913" t="s">
        <v>305755</v>
      </c>
      <c r="AY2913" t="s">
        <v>305756</v>
      </c>
      <c r="AZ2913" t="s">
        <v>305757</v>
      </c>
      <c r="BA2913" t="s">
        <v>305758</v>
      </c>
      <c r="BB2913" t="s">
        <v>305759</v>
      </c>
      <c r="BC2913" t="s">
        <v>305760</v>
      </c>
      <c r="BD2913" t="s">
        <v>305761</v>
      </c>
      <c r="BE2913" t="s">
        <v>305762</v>
      </c>
      <c r="BF2913" t="s">
        <v>305763</v>
      </c>
      <c r="BG2913" t="s">
        <v>305764</v>
      </c>
      <c r="BH2913" t="s">
        <v>305765</v>
      </c>
      <c r="BI2913" t="s">
        <v>305766</v>
      </c>
      <c r="BJ2913" t="s">
        <v>305767</v>
      </c>
      <c r="BK2913" t="s">
        <v>305768</v>
      </c>
      <c r="BL2913" t="s">
        <v>305769</v>
      </c>
      <c r="BM2913" t="s">
        <v>305770</v>
      </c>
      <c r="BN2913" t="s">
        <v>305771</v>
      </c>
      <c r="BO2913" t="s">
        <v>305772</v>
      </c>
      <c r="BP2913" t="s">
        <v>305773</v>
      </c>
      <c r="BQ2913" t="s">
        <v>305774</v>
      </c>
      <c r="BR2913" t="s">
        <v>305775</v>
      </c>
      <c r="BS2913" t="s">
        <v>305776</v>
      </c>
      <c r="BT2913" t="s">
        <v>305777</v>
      </c>
      <c r="BU2913" t="s">
        <v>305778</v>
      </c>
      <c r="BV2913" t="s">
        <v>305779</v>
      </c>
      <c r="BW2913" t="s">
        <v>305780</v>
      </c>
      <c r="BX2913" t="s">
        <v>305781</v>
      </c>
      <c r="BY2913" t="s">
        <v>305782</v>
      </c>
      <c r="BZ2913" t="s">
        <v>305783</v>
      </c>
      <c r="CA2913" t="s">
        <v>305784</v>
      </c>
      <c r="CB2913" t="s">
        <v>305785</v>
      </c>
      <c r="CC2913" t="s">
        <v>305786</v>
      </c>
      <c r="CD2913" t="s">
        <v>305787</v>
      </c>
      <c r="CE2913" t="s">
        <v>305788</v>
      </c>
      <c r="CF2913" t="s">
        <v>305789</v>
      </c>
      <c r="CG2913" t="s">
        <v>305790</v>
      </c>
      <c r="CH2913" t="s">
        <v>305791</v>
      </c>
      <c r="CI2913" t="s">
        <v>305792</v>
      </c>
      <c r="CJ2913" t="s">
        <v>305793</v>
      </c>
      <c r="CK2913" t="s">
        <v>305794</v>
      </c>
      <c r="CL2913" t="s">
        <v>305795</v>
      </c>
      <c r="CM2913" t="s">
        <v>305796</v>
      </c>
      <c r="CN2913" t="s">
        <v>305797</v>
      </c>
      <c r="CO2913" t="s">
        <v>305798</v>
      </c>
      <c r="CP2913" t="s">
        <v>305799</v>
      </c>
      <c r="CQ2913" t="s">
        <v>305800</v>
      </c>
      <c r="CR2913" t="s">
        <v>305801</v>
      </c>
      <c r="CS2913" t="s">
        <v>305802</v>
      </c>
      <c r="CT2913" t="s">
        <v>305803</v>
      </c>
      <c r="CU2913" t="s">
        <v>305804</v>
      </c>
      <c r="CV2913" t="s">
        <v>305805</v>
      </c>
      <c r="CW2913" t="s">
        <v>305806</v>
      </c>
      <c r="CX2913" t="s">
        <v>305807</v>
      </c>
      <c r="CY2913" t="s">
        <v>305808</v>
      </c>
      <c r="CZ2913" t="s">
        <v>305809</v>
      </c>
      <c r="DA2913" t="s">
        <v>305810</v>
      </c>
    </row>
    <row r="2914" spans="1:105" x14ac:dyDescent="0.25">
      <c r="A2914" t="s">
        <v>305811</v>
      </c>
      <c r="B2914" t="s">
        <v>305812</v>
      </c>
      <c r="C2914" t="s">
        <v>305813</v>
      </c>
      <c r="D2914" t="s">
        <v>305814</v>
      </c>
      <c r="E2914" t="s">
        <v>305815</v>
      </c>
      <c r="F2914" t="s">
        <v>305816</v>
      </c>
      <c r="G2914" t="s">
        <v>305817</v>
      </c>
      <c r="H2914" t="s">
        <v>305818</v>
      </c>
      <c r="I2914" t="s">
        <v>305819</v>
      </c>
      <c r="J2914" t="s">
        <v>305820</v>
      </c>
      <c r="K2914" t="s">
        <v>305821</v>
      </c>
      <c r="L2914" t="s">
        <v>305822</v>
      </c>
      <c r="M2914" t="s">
        <v>305823</v>
      </c>
      <c r="N2914" t="s">
        <v>305824</v>
      </c>
      <c r="O2914" t="s">
        <v>305825</v>
      </c>
      <c r="P2914" t="s">
        <v>305826</v>
      </c>
      <c r="Q2914" t="s">
        <v>305827</v>
      </c>
      <c r="R2914" t="s">
        <v>305828</v>
      </c>
      <c r="S2914" t="s">
        <v>305829</v>
      </c>
      <c r="T2914" t="s">
        <v>305830</v>
      </c>
      <c r="U2914" t="s">
        <v>305831</v>
      </c>
      <c r="V2914" t="s">
        <v>305832</v>
      </c>
      <c r="W2914" t="s">
        <v>305833</v>
      </c>
      <c r="X2914" t="s">
        <v>305834</v>
      </c>
      <c r="Y2914" t="s">
        <v>305835</v>
      </c>
      <c r="Z2914" t="s">
        <v>305836</v>
      </c>
      <c r="AA2914" t="s">
        <v>305837</v>
      </c>
      <c r="AB2914" t="s">
        <v>305838</v>
      </c>
      <c r="AC2914" t="s">
        <v>305839</v>
      </c>
      <c r="AD2914" t="s">
        <v>305840</v>
      </c>
      <c r="AE2914" t="s">
        <v>305841</v>
      </c>
      <c r="AF2914" t="s">
        <v>305842</v>
      </c>
      <c r="AG2914" t="s">
        <v>305843</v>
      </c>
      <c r="AH2914" t="s">
        <v>305844</v>
      </c>
      <c r="AI2914" t="s">
        <v>305845</v>
      </c>
      <c r="AJ2914" t="s">
        <v>305846</v>
      </c>
      <c r="AK2914" t="s">
        <v>305847</v>
      </c>
      <c r="AL2914" t="s">
        <v>305848</v>
      </c>
      <c r="AM2914" t="s">
        <v>305849</v>
      </c>
      <c r="AN2914" t="s">
        <v>305850</v>
      </c>
      <c r="AO2914" t="s">
        <v>305851</v>
      </c>
      <c r="AP2914" t="s">
        <v>305852</v>
      </c>
      <c r="AQ2914" t="s">
        <v>305853</v>
      </c>
      <c r="AR2914" t="s">
        <v>305854</v>
      </c>
      <c r="AS2914" t="s">
        <v>305855</v>
      </c>
      <c r="AT2914" t="s">
        <v>305856</v>
      </c>
      <c r="AU2914" t="s">
        <v>305857</v>
      </c>
      <c r="AV2914" t="s">
        <v>305858</v>
      </c>
      <c r="AW2914" t="s">
        <v>305859</v>
      </c>
      <c r="AX2914" t="s">
        <v>305860</v>
      </c>
      <c r="AY2914" t="s">
        <v>305861</v>
      </c>
      <c r="AZ2914" t="s">
        <v>305862</v>
      </c>
      <c r="BA2914" t="s">
        <v>305863</v>
      </c>
      <c r="BB2914" t="s">
        <v>305864</v>
      </c>
      <c r="BC2914" t="s">
        <v>305865</v>
      </c>
      <c r="BD2914" t="s">
        <v>305866</v>
      </c>
      <c r="BE2914" t="s">
        <v>305867</v>
      </c>
      <c r="BF2914" t="s">
        <v>305868</v>
      </c>
      <c r="BG2914" t="s">
        <v>305869</v>
      </c>
      <c r="BH2914" t="s">
        <v>305870</v>
      </c>
      <c r="BI2914" t="s">
        <v>305871</v>
      </c>
      <c r="BJ2914" t="s">
        <v>305872</v>
      </c>
      <c r="BK2914" t="s">
        <v>305873</v>
      </c>
      <c r="BL2914" t="s">
        <v>305874</v>
      </c>
      <c r="BM2914" t="s">
        <v>305875</v>
      </c>
      <c r="BN2914" t="s">
        <v>305876</v>
      </c>
      <c r="BO2914" t="s">
        <v>305877</v>
      </c>
      <c r="BP2914" t="s">
        <v>305878</v>
      </c>
      <c r="BQ2914" t="s">
        <v>305879</v>
      </c>
      <c r="BR2914" t="s">
        <v>305880</v>
      </c>
      <c r="BS2914" t="s">
        <v>305881</v>
      </c>
      <c r="BT2914" t="s">
        <v>305882</v>
      </c>
      <c r="BU2914" t="s">
        <v>305883</v>
      </c>
      <c r="BV2914" t="s">
        <v>305884</v>
      </c>
      <c r="BW2914" t="s">
        <v>305885</v>
      </c>
      <c r="BX2914" t="s">
        <v>305886</v>
      </c>
      <c r="BY2914" t="s">
        <v>305887</v>
      </c>
      <c r="BZ2914" t="s">
        <v>305888</v>
      </c>
      <c r="CA2914" t="s">
        <v>305889</v>
      </c>
      <c r="CB2914" t="s">
        <v>305890</v>
      </c>
      <c r="CC2914" t="s">
        <v>305891</v>
      </c>
      <c r="CD2914" t="s">
        <v>305892</v>
      </c>
      <c r="CE2914" t="s">
        <v>305893</v>
      </c>
      <c r="CF2914" t="s">
        <v>305894</v>
      </c>
      <c r="CG2914" t="s">
        <v>305895</v>
      </c>
      <c r="CH2914" t="s">
        <v>305896</v>
      </c>
      <c r="CI2914" t="s">
        <v>305897</v>
      </c>
      <c r="CJ2914" t="s">
        <v>305898</v>
      </c>
      <c r="CK2914" t="s">
        <v>305899</v>
      </c>
      <c r="CL2914" t="s">
        <v>305900</v>
      </c>
      <c r="CM2914" t="s">
        <v>305901</v>
      </c>
      <c r="CN2914" t="s">
        <v>305902</v>
      </c>
      <c r="CO2914" t="s">
        <v>305903</v>
      </c>
      <c r="CP2914" t="s">
        <v>305904</v>
      </c>
      <c r="CQ2914" t="s">
        <v>305905</v>
      </c>
      <c r="CR2914" t="s">
        <v>305906</v>
      </c>
      <c r="CS2914" t="s">
        <v>305907</v>
      </c>
      <c r="CT2914" t="s">
        <v>305908</v>
      </c>
      <c r="CU2914" t="s">
        <v>305909</v>
      </c>
      <c r="CV2914" t="s">
        <v>305910</v>
      </c>
      <c r="CW2914" t="s">
        <v>305911</v>
      </c>
      <c r="CX2914" t="s">
        <v>305912</v>
      </c>
      <c r="CY2914" t="s">
        <v>305913</v>
      </c>
      <c r="CZ2914" t="s">
        <v>305914</v>
      </c>
      <c r="DA2914" t="s">
        <v>305915</v>
      </c>
    </row>
    <row r="2915" spans="1:105" x14ac:dyDescent="0.25">
      <c r="A2915" t="s">
        <v>305916</v>
      </c>
      <c r="B2915" t="s">
        <v>305917</v>
      </c>
      <c r="C2915" t="s">
        <v>305918</v>
      </c>
      <c r="D2915" t="s">
        <v>305919</v>
      </c>
      <c r="E2915" t="s">
        <v>305920</v>
      </c>
      <c r="F2915" t="s">
        <v>305921</v>
      </c>
      <c r="G2915" t="s">
        <v>305922</v>
      </c>
      <c r="H2915" t="s">
        <v>305923</v>
      </c>
      <c r="I2915" t="s">
        <v>305924</v>
      </c>
      <c r="J2915" t="s">
        <v>305925</v>
      </c>
      <c r="K2915" t="s">
        <v>305926</v>
      </c>
      <c r="L2915" t="s">
        <v>305927</v>
      </c>
      <c r="M2915" t="s">
        <v>305928</v>
      </c>
      <c r="N2915" t="s">
        <v>305929</v>
      </c>
      <c r="O2915" t="s">
        <v>305930</v>
      </c>
      <c r="P2915" t="s">
        <v>305931</v>
      </c>
      <c r="Q2915" t="s">
        <v>305932</v>
      </c>
      <c r="R2915" t="s">
        <v>305933</v>
      </c>
      <c r="S2915" t="s">
        <v>305934</v>
      </c>
      <c r="T2915" t="s">
        <v>305935</v>
      </c>
      <c r="U2915" t="s">
        <v>305936</v>
      </c>
      <c r="V2915" t="s">
        <v>305937</v>
      </c>
      <c r="W2915" t="s">
        <v>305938</v>
      </c>
      <c r="X2915" t="s">
        <v>305939</v>
      </c>
      <c r="Y2915" t="s">
        <v>305940</v>
      </c>
      <c r="Z2915" t="s">
        <v>305941</v>
      </c>
      <c r="AA2915" t="s">
        <v>305942</v>
      </c>
      <c r="AB2915" t="s">
        <v>305943</v>
      </c>
      <c r="AC2915" t="s">
        <v>305944</v>
      </c>
      <c r="AD2915" t="s">
        <v>305945</v>
      </c>
      <c r="AE2915" t="s">
        <v>305946</v>
      </c>
      <c r="AF2915" t="s">
        <v>305947</v>
      </c>
      <c r="AG2915" t="s">
        <v>305948</v>
      </c>
      <c r="AH2915" t="s">
        <v>305949</v>
      </c>
      <c r="AI2915" t="s">
        <v>305950</v>
      </c>
      <c r="AJ2915" t="s">
        <v>305951</v>
      </c>
      <c r="AK2915" t="s">
        <v>305952</v>
      </c>
      <c r="AL2915" t="s">
        <v>305953</v>
      </c>
      <c r="AM2915" t="s">
        <v>305954</v>
      </c>
      <c r="AN2915" t="s">
        <v>305955</v>
      </c>
      <c r="AO2915" t="s">
        <v>305956</v>
      </c>
      <c r="AP2915" t="s">
        <v>305957</v>
      </c>
      <c r="AQ2915" t="s">
        <v>305958</v>
      </c>
      <c r="AR2915" t="s">
        <v>305959</v>
      </c>
      <c r="AS2915" t="s">
        <v>305960</v>
      </c>
      <c r="AT2915" t="s">
        <v>305961</v>
      </c>
      <c r="AU2915" t="s">
        <v>305962</v>
      </c>
      <c r="AV2915" t="s">
        <v>305963</v>
      </c>
      <c r="AW2915" t="s">
        <v>305964</v>
      </c>
      <c r="AX2915" t="s">
        <v>305965</v>
      </c>
      <c r="AY2915" t="s">
        <v>305966</v>
      </c>
      <c r="AZ2915" t="s">
        <v>305967</v>
      </c>
      <c r="BA2915" t="s">
        <v>305968</v>
      </c>
      <c r="BB2915" t="s">
        <v>305969</v>
      </c>
      <c r="BC2915" t="s">
        <v>305970</v>
      </c>
      <c r="BD2915" t="s">
        <v>305971</v>
      </c>
      <c r="BE2915" t="s">
        <v>305972</v>
      </c>
      <c r="BF2915" t="s">
        <v>305973</v>
      </c>
      <c r="BG2915" t="s">
        <v>305974</v>
      </c>
      <c r="BH2915" t="s">
        <v>305975</v>
      </c>
      <c r="BI2915" t="s">
        <v>305976</v>
      </c>
      <c r="BJ2915" t="s">
        <v>305977</v>
      </c>
      <c r="BK2915" t="s">
        <v>305978</v>
      </c>
      <c r="BL2915" t="s">
        <v>305979</v>
      </c>
      <c r="BM2915" t="s">
        <v>305980</v>
      </c>
      <c r="BN2915" t="s">
        <v>305981</v>
      </c>
      <c r="BO2915" t="s">
        <v>305982</v>
      </c>
      <c r="BP2915" t="s">
        <v>305983</v>
      </c>
      <c r="BQ2915" t="s">
        <v>305984</v>
      </c>
      <c r="BR2915" t="s">
        <v>305985</v>
      </c>
      <c r="BS2915" t="s">
        <v>305986</v>
      </c>
      <c r="BT2915" t="s">
        <v>305987</v>
      </c>
      <c r="BU2915" t="s">
        <v>305988</v>
      </c>
      <c r="BV2915" t="s">
        <v>305989</v>
      </c>
      <c r="BW2915" t="s">
        <v>305990</v>
      </c>
      <c r="BX2915" t="s">
        <v>305991</v>
      </c>
      <c r="BY2915" t="s">
        <v>305992</v>
      </c>
      <c r="BZ2915" t="s">
        <v>305993</v>
      </c>
      <c r="CA2915" t="s">
        <v>305994</v>
      </c>
      <c r="CB2915" t="s">
        <v>305995</v>
      </c>
      <c r="CC2915" t="s">
        <v>305996</v>
      </c>
      <c r="CD2915" t="s">
        <v>305997</v>
      </c>
      <c r="CE2915" t="s">
        <v>305998</v>
      </c>
      <c r="CF2915" t="s">
        <v>305999</v>
      </c>
      <c r="CG2915" t="s">
        <v>306000</v>
      </c>
      <c r="CH2915" t="s">
        <v>306001</v>
      </c>
      <c r="CI2915" t="s">
        <v>306002</v>
      </c>
      <c r="CJ2915" t="s">
        <v>306003</v>
      </c>
      <c r="CK2915" t="s">
        <v>306004</v>
      </c>
      <c r="CL2915" t="s">
        <v>306005</v>
      </c>
      <c r="CM2915" t="s">
        <v>306006</v>
      </c>
      <c r="CN2915" t="s">
        <v>306007</v>
      </c>
      <c r="CO2915" t="s">
        <v>306008</v>
      </c>
      <c r="CP2915" t="s">
        <v>306009</v>
      </c>
      <c r="CQ2915" t="s">
        <v>306010</v>
      </c>
      <c r="CR2915" t="s">
        <v>306011</v>
      </c>
      <c r="CS2915" t="s">
        <v>306012</v>
      </c>
      <c r="CT2915" t="s">
        <v>306013</v>
      </c>
      <c r="CU2915" t="s">
        <v>306014</v>
      </c>
      <c r="CV2915" t="s">
        <v>306015</v>
      </c>
      <c r="CW2915" t="s">
        <v>306016</v>
      </c>
      <c r="CX2915" t="s">
        <v>306017</v>
      </c>
      <c r="CY2915" t="s">
        <v>306018</v>
      </c>
      <c r="CZ2915" t="s">
        <v>306019</v>
      </c>
      <c r="DA2915" t="s">
        <v>306020</v>
      </c>
    </row>
    <row r="2916" spans="1:105" x14ac:dyDescent="0.25">
      <c r="A2916" t="s">
        <v>306021</v>
      </c>
      <c r="B2916" t="s">
        <v>306022</v>
      </c>
      <c r="C2916" t="s">
        <v>306023</v>
      </c>
      <c r="D2916" t="s">
        <v>306024</v>
      </c>
      <c r="E2916" t="s">
        <v>306025</v>
      </c>
      <c r="F2916" t="s">
        <v>306026</v>
      </c>
      <c r="G2916" t="s">
        <v>306027</v>
      </c>
      <c r="H2916" t="s">
        <v>306028</v>
      </c>
      <c r="I2916" t="s">
        <v>306029</v>
      </c>
      <c r="J2916" t="s">
        <v>306030</v>
      </c>
      <c r="K2916" t="s">
        <v>306031</v>
      </c>
      <c r="L2916" t="s">
        <v>306032</v>
      </c>
      <c r="M2916" t="s">
        <v>306033</v>
      </c>
      <c r="N2916" t="s">
        <v>306034</v>
      </c>
      <c r="O2916" t="s">
        <v>306035</v>
      </c>
      <c r="P2916" t="s">
        <v>306036</v>
      </c>
      <c r="Q2916" t="s">
        <v>306037</v>
      </c>
      <c r="R2916" t="s">
        <v>306038</v>
      </c>
      <c r="S2916" t="s">
        <v>306039</v>
      </c>
      <c r="T2916" t="s">
        <v>306040</v>
      </c>
      <c r="U2916" t="s">
        <v>306041</v>
      </c>
      <c r="V2916" t="s">
        <v>306042</v>
      </c>
      <c r="W2916" t="s">
        <v>306043</v>
      </c>
      <c r="X2916" t="s">
        <v>306044</v>
      </c>
      <c r="Y2916" t="s">
        <v>306045</v>
      </c>
      <c r="Z2916" t="s">
        <v>306046</v>
      </c>
      <c r="AA2916" t="s">
        <v>306047</v>
      </c>
      <c r="AB2916" t="s">
        <v>306048</v>
      </c>
      <c r="AC2916" t="s">
        <v>306049</v>
      </c>
      <c r="AD2916" t="s">
        <v>306050</v>
      </c>
      <c r="AE2916" t="s">
        <v>306051</v>
      </c>
      <c r="AF2916" t="s">
        <v>306052</v>
      </c>
      <c r="AG2916" t="s">
        <v>306053</v>
      </c>
      <c r="AH2916" t="s">
        <v>306054</v>
      </c>
      <c r="AI2916" t="s">
        <v>306055</v>
      </c>
      <c r="AJ2916" t="s">
        <v>306056</v>
      </c>
      <c r="AK2916" t="s">
        <v>306057</v>
      </c>
      <c r="AL2916" t="s">
        <v>306058</v>
      </c>
      <c r="AM2916" t="s">
        <v>306059</v>
      </c>
      <c r="AN2916" t="s">
        <v>306060</v>
      </c>
      <c r="AO2916" t="s">
        <v>306061</v>
      </c>
      <c r="AP2916" t="s">
        <v>306062</v>
      </c>
      <c r="AQ2916" t="s">
        <v>306063</v>
      </c>
      <c r="AR2916" t="s">
        <v>306064</v>
      </c>
      <c r="AS2916" t="s">
        <v>306065</v>
      </c>
      <c r="AT2916" t="s">
        <v>306066</v>
      </c>
      <c r="AU2916" t="s">
        <v>306067</v>
      </c>
      <c r="AV2916" t="s">
        <v>306068</v>
      </c>
      <c r="AW2916" t="s">
        <v>306069</v>
      </c>
      <c r="AX2916" t="s">
        <v>306070</v>
      </c>
      <c r="AY2916" t="s">
        <v>306071</v>
      </c>
      <c r="AZ2916" t="s">
        <v>306072</v>
      </c>
      <c r="BA2916" t="s">
        <v>306073</v>
      </c>
      <c r="BB2916" t="s">
        <v>306074</v>
      </c>
      <c r="BC2916" t="s">
        <v>306075</v>
      </c>
      <c r="BD2916" t="s">
        <v>306076</v>
      </c>
      <c r="BE2916" t="s">
        <v>306077</v>
      </c>
      <c r="BF2916" t="s">
        <v>306078</v>
      </c>
      <c r="BG2916" t="s">
        <v>306079</v>
      </c>
      <c r="BH2916" t="s">
        <v>306080</v>
      </c>
      <c r="BI2916" t="s">
        <v>306081</v>
      </c>
      <c r="BJ2916" t="s">
        <v>306082</v>
      </c>
      <c r="BK2916" t="s">
        <v>306083</v>
      </c>
      <c r="BL2916" t="s">
        <v>306084</v>
      </c>
      <c r="BM2916" t="s">
        <v>306085</v>
      </c>
      <c r="BN2916" t="s">
        <v>306086</v>
      </c>
      <c r="BO2916" t="s">
        <v>306087</v>
      </c>
      <c r="BP2916" t="s">
        <v>306088</v>
      </c>
      <c r="BQ2916" t="s">
        <v>306089</v>
      </c>
      <c r="BR2916" t="s">
        <v>306090</v>
      </c>
      <c r="BS2916" t="s">
        <v>306091</v>
      </c>
      <c r="BT2916" t="s">
        <v>306092</v>
      </c>
      <c r="BU2916" t="s">
        <v>306093</v>
      </c>
      <c r="BV2916" t="s">
        <v>306094</v>
      </c>
      <c r="BW2916" t="s">
        <v>306095</v>
      </c>
      <c r="BX2916" t="s">
        <v>306096</v>
      </c>
      <c r="BY2916" t="s">
        <v>306097</v>
      </c>
      <c r="BZ2916" t="s">
        <v>306098</v>
      </c>
      <c r="CA2916" t="s">
        <v>306099</v>
      </c>
      <c r="CB2916" t="s">
        <v>306100</v>
      </c>
      <c r="CC2916" t="s">
        <v>306101</v>
      </c>
      <c r="CD2916" t="s">
        <v>306102</v>
      </c>
      <c r="CE2916" t="s">
        <v>306103</v>
      </c>
      <c r="CF2916" t="s">
        <v>306104</v>
      </c>
      <c r="CG2916" t="s">
        <v>306105</v>
      </c>
      <c r="CH2916" t="s">
        <v>306106</v>
      </c>
      <c r="CI2916" t="s">
        <v>306107</v>
      </c>
      <c r="CJ2916" t="s">
        <v>306108</v>
      </c>
      <c r="CK2916" t="s">
        <v>306109</v>
      </c>
      <c r="CL2916" t="s">
        <v>306110</v>
      </c>
      <c r="CM2916" t="s">
        <v>306111</v>
      </c>
      <c r="CN2916" t="s">
        <v>306112</v>
      </c>
      <c r="CO2916" t="s">
        <v>306113</v>
      </c>
      <c r="CP2916" t="s">
        <v>306114</v>
      </c>
      <c r="CQ2916" t="s">
        <v>306115</v>
      </c>
      <c r="CR2916" t="s">
        <v>306116</v>
      </c>
      <c r="CS2916" t="s">
        <v>306117</v>
      </c>
      <c r="CT2916" t="s">
        <v>306118</v>
      </c>
      <c r="CU2916" t="s">
        <v>306119</v>
      </c>
      <c r="CV2916" t="s">
        <v>306120</v>
      </c>
      <c r="CW2916" t="s">
        <v>306121</v>
      </c>
      <c r="CX2916" t="s">
        <v>306122</v>
      </c>
      <c r="CY2916" t="s">
        <v>306123</v>
      </c>
      <c r="CZ2916" t="s">
        <v>306124</v>
      </c>
      <c r="DA2916" t="s">
        <v>306125</v>
      </c>
    </row>
    <row r="2917" spans="1:105" x14ac:dyDescent="0.25">
      <c r="A2917" t="s">
        <v>306126</v>
      </c>
      <c r="B2917" t="s">
        <v>306127</v>
      </c>
      <c r="C2917" t="s">
        <v>306128</v>
      </c>
      <c r="D2917" t="s">
        <v>306129</v>
      </c>
      <c r="E2917" t="s">
        <v>306130</v>
      </c>
      <c r="F2917" t="s">
        <v>306131</v>
      </c>
      <c r="G2917" t="s">
        <v>306132</v>
      </c>
      <c r="H2917" t="s">
        <v>306133</v>
      </c>
      <c r="I2917" t="s">
        <v>306134</v>
      </c>
      <c r="J2917" t="s">
        <v>306135</v>
      </c>
      <c r="K2917" t="s">
        <v>306136</v>
      </c>
      <c r="L2917" t="s">
        <v>306137</v>
      </c>
      <c r="M2917" t="s">
        <v>306138</v>
      </c>
      <c r="N2917" t="s">
        <v>306139</v>
      </c>
      <c r="O2917" t="s">
        <v>306140</v>
      </c>
      <c r="P2917" t="s">
        <v>306141</v>
      </c>
      <c r="Q2917" t="s">
        <v>306142</v>
      </c>
      <c r="R2917" t="s">
        <v>306143</v>
      </c>
      <c r="S2917" t="s">
        <v>306144</v>
      </c>
      <c r="T2917" t="s">
        <v>306145</v>
      </c>
      <c r="U2917" t="s">
        <v>306146</v>
      </c>
      <c r="V2917" t="s">
        <v>306147</v>
      </c>
      <c r="W2917" t="s">
        <v>306148</v>
      </c>
      <c r="X2917" t="s">
        <v>306149</v>
      </c>
      <c r="Y2917" t="s">
        <v>306150</v>
      </c>
      <c r="Z2917" t="s">
        <v>306151</v>
      </c>
      <c r="AA2917" t="s">
        <v>306152</v>
      </c>
      <c r="AB2917" t="s">
        <v>306153</v>
      </c>
      <c r="AC2917" t="s">
        <v>306154</v>
      </c>
      <c r="AD2917" t="s">
        <v>306155</v>
      </c>
      <c r="AE2917" t="s">
        <v>306156</v>
      </c>
      <c r="AF2917" t="s">
        <v>306157</v>
      </c>
      <c r="AG2917" t="s">
        <v>306158</v>
      </c>
      <c r="AH2917" t="s">
        <v>306159</v>
      </c>
      <c r="AI2917" t="s">
        <v>306160</v>
      </c>
      <c r="AJ2917" t="s">
        <v>306161</v>
      </c>
      <c r="AK2917" t="s">
        <v>306162</v>
      </c>
      <c r="AL2917" t="s">
        <v>306163</v>
      </c>
      <c r="AM2917" t="s">
        <v>306164</v>
      </c>
      <c r="AN2917" t="s">
        <v>306165</v>
      </c>
      <c r="AO2917" t="s">
        <v>306166</v>
      </c>
      <c r="AP2917" t="s">
        <v>306167</v>
      </c>
      <c r="AQ2917" t="s">
        <v>306168</v>
      </c>
      <c r="AR2917" t="s">
        <v>306169</v>
      </c>
      <c r="AS2917" t="s">
        <v>306170</v>
      </c>
      <c r="AT2917" t="s">
        <v>306171</v>
      </c>
      <c r="AU2917" t="s">
        <v>306172</v>
      </c>
      <c r="AV2917" t="s">
        <v>306173</v>
      </c>
      <c r="AW2917" t="s">
        <v>306174</v>
      </c>
      <c r="AX2917" t="s">
        <v>306175</v>
      </c>
      <c r="AY2917" t="s">
        <v>306176</v>
      </c>
      <c r="AZ2917" t="s">
        <v>306177</v>
      </c>
      <c r="BA2917" t="s">
        <v>306178</v>
      </c>
      <c r="BB2917" t="s">
        <v>306179</v>
      </c>
      <c r="BC2917" t="s">
        <v>306180</v>
      </c>
      <c r="BD2917" t="s">
        <v>306181</v>
      </c>
      <c r="BE2917" t="s">
        <v>306182</v>
      </c>
      <c r="BF2917" t="s">
        <v>306183</v>
      </c>
      <c r="BG2917" t="s">
        <v>306184</v>
      </c>
      <c r="BH2917" t="s">
        <v>306185</v>
      </c>
      <c r="BI2917" t="s">
        <v>306186</v>
      </c>
      <c r="BJ2917" t="s">
        <v>306187</v>
      </c>
      <c r="BK2917" t="s">
        <v>306188</v>
      </c>
      <c r="BL2917" t="s">
        <v>306189</v>
      </c>
      <c r="BM2917" t="s">
        <v>306190</v>
      </c>
      <c r="BN2917" t="s">
        <v>306191</v>
      </c>
      <c r="BO2917" t="s">
        <v>306192</v>
      </c>
      <c r="BP2917" t="s">
        <v>306193</v>
      </c>
      <c r="BQ2917" t="s">
        <v>306194</v>
      </c>
      <c r="BR2917" t="s">
        <v>306195</v>
      </c>
      <c r="BS2917" t="s">
        <v>306196</v>
      </c>
      <c r="BT2917" t="s">
        <v>306197</v>
      </c>
      <c r="BU2917" t="s">
        <v>306198</v>
      </c>
      <c r="BV2917" t="s">
        <v>306199</v>
      </c>
      <c r="BW2917" t="s">
        <v>306200</v>
      </c>
      <c r="BX2917" t="s">
        <v>306201</v>
      </c>
      <c r="BY2917" t="s">
        <v>306202</v>
      </c>
      <c r="BZ2917" t="s">
        <v>306203</v>
      </c>
      <c r="CA2917" t="s">
        <v>306204</v>
      </c>
      <c r="CB2917" t="s">
        <v>306205</v>
      </c>
      <c r="CC2917" t="s">
        <v>306206</v>
      </c>
      <c r="CD2917" t="s">
        <v>306207</v>
      </c>
      <c r="CE2917" t="s">
        <v>306208</v>
      </c>
      <c r="CF2917" t="s">
        <v>306209</v>
      </c>
      <c r="CG2917" t="s">
        <v>306210</v>
      </c>
      <c r="CH2917" t="s">
        <v>306211</v>
      </c>
      <c r="CI2917" t="s">
        <v>306212</v>
      </c>
      <c r="CJ2917" t="s">
        <v>306213</v>
      </c>
      <c r="CK2917" t="s">
        <v>306214</v>
      </c>
      <c r="CL2917" t="s">
        <v>306215</v>
      </c>
      <c r="CM2917" t="s">
        <v>306216</v>
      </c>
      <c r="CN2917" t="s">
        <v>306217</v>
      </c>
      <c r="CO2917" t="s">
        <v>306218</v>
      </c>
      <c r="CP2917" t="s">
        <v>306219</v>
      </c>
      <c r="CQ2917" t="s">
        <v>306220</v>
      </c>
      <c r="CR2917" t="s">
        <v>306221</v>
      </c>
      <c r="CS2917" t="s">
        <v>306222</v>
      </c>
      <c r="CT2917" t="s">
        <v>306223</v>
      </c>
      <c r="CU2917" t="s">
        <v>306224</v>
      </c>
      <c r="CV2917" t="s">
        <v>306225</v>
      </c>
      <c r="CW2917" t="s">
        <v>306226</v>
      </c>
      <c r="CX2917" t="s">
        <v>306227</v>
      </c>
      <c r="CY2917" t="s">
        <v>306228</v>
      </c>
      <c r="CZ2917" t="s">
        <v>306229</v>
      </c>
      <c r="DA2917" t="s">
        <v>306230</v>
      </c>
    </row>
    <row r="2918" spans="1:105" x14ac:dyDescent="0.25">
      <c r="A2918" t="s">
        <v>306231</v>
      </c>
      <c r="B2918" t="s">
        <v>306232</v>
      </c>
      <c r="C2918" t="s">
        <v>306233</v>
      </c>
      <c r="D2918" t="s">
        <v>306234</v>
      </c>
      <c r="E2918" t="s">
        <v>306235</v>
      </c>
      <c r="F2918" t="s">
        <v>306236</v>
      </c>
      <c r="G2918" t="s">
        <v>306237</v>
      </c>
      <c r="H2918" t="s">
        <v>306238</v>
      </c>
      <c r="I2918" t="s">
        <v>306239</v>
      </c>
      <c r="J2918" t="s">
        <v>306240</v>
      </c>
      <c r="K2918" t="s">
        <v>306241</v>
      </c>
      <c r="L2918" t="s">
        <v>306242</v>
      </c>
      <c r="M2918" t="s">
        <v>306243</v>
      </c>
      <c r="N2918" t="s">
        <v>306244</v>
      </c>
      <c r="O2918" t="s">
        <v>306245</v>
      </c>
      <c r="P2918" t="s">
        <v>306246</v>
      </c>
      <c r="Q2918" t="s">
        <v>306247</v>
      </c>
      <c r="R2918" t="s">
        <v>306248</v>
      </c>
      <c r="S2918" t="s">
        <v>306249</v>
      </c>
      <c r="T2918" t="s">
        <v>306250</v>
      </c>
      <c r="U2918" t="s">
        <v>306251</v>
      </c>
      <c r="V2918" t="s">
        <v>306252</v>
      </c>
      <c r="W2918" t="s">
        <v>306253</v>
      </c>
      <c r="X2918" t="s">
        <v>306254</v>
      </c>
      <c r="Y2918" t="s">
        <v>306255</v>
      </c>
      <c r="Z2918" t="s">
        <v>306256</v>
      </c>
      <c r="AA2918" t="s">
        <v>306257</v>
      </c>
      <c r="AB2918" t="s">
        <v>306258</v>
      </c>
      <c r="AC2918" t="s">
        <v>306259</v>
      </c>
      <c r="AD2918" t="s">
        <v>306260</v>
      </c>
      <c r="AE2918" t="s">
        <v>306261</v>
      </c>
      <c r="AF2918" t="s">
        <v>306262</v>
      </c>
      <c r="AG2918" t="s">
        <v>306263</v>
      </c>
      <c r="AH2918" t="s">
        <v>306264</v>
      </c>
      <c r="AI2918" t="s">
        <v>306265</v>
      </c>
      <c r="AJ2918" t="s">
        <v>306266</v>
      </c>
      <c r="AK2918" t="s">
        <v>306267</v>
      </c>
      <c r="AL2918" t="s">
        <v>306268</v>
      </c>
      <c r="AM2918" t="s">
        <v>306269</v>
      </c>
      <c r="AN2918" t="s">
        <v>306270</v>
      </c>
      <c r="AO2918" t="s">
        <v>306271</v>
      </c>
      <c r="AP2918" t="s">
        <v>306272</v>
      </c>
      <c r="AQ2918" t="s">
        <v>306273</v>
      </c>
      <c r="AR2918" t="s">
        <v>306274</v>
      </c>
      <c r="AS2918" t="s">
        <v>306275</v>
      </c>
      <c r="AT2918" t="s">
        <v>306276</v>
      </c>
      <c r="AU2918" t="s">
        <v>306277</v>
      </c>
      <c r="AV2918" t="s">
        <v>306278</v>
      </c>
      <c r="AW2918" t="s">
        <v>306279</v>
      </c>
      <c r="AX2918" t="s">
        <v>306280</v>
      </c>
      <c r="AY2918" t="s">
        <v>306281</v>
      </c>
      <c r="AZ2918" t="s">
        <v>306282</v>
      </c>
      <c r="BA2918" t="s">
        <v>306283</v>
      </c>
      <c r="BB2918" t="s">
        <v>306284</v>
      </c>
      <c r="BC2918" t="s">
        <v>306285</v>
      </c>
      <c r="BD2918" t="s">
        <v>306286</v>
      </c>
      <c r="BE2918" t="s">
        <v>306287</v>
      </c>
      <c r="BF2918" t="s">
        <v>306288</v>
      </c>
      <c r="BG2918" t="s">
        <v>306289</v>
      </c>
      <c r="BH2918" t="s">
        <v>306290</v>
      </c>
      <c r="BI2918" t="s">
        <v>306291</v>
      </c>
      <c r="BJ2918" t="s">
        <v>306292</v>
      </c>
      <c r="BK2918" t="s">
        <v>306293</v>
      </c>
      <c r="BL2918" t="s">
        <v>306294</v>
      </c>
      <c r="BM2918" t="s">
        <v>306295</v>
      </c>
      <c r="BN2918" t="s">
        <v>306296</v>
      </c>
      <c r="BO2918" t="s">
        <v>306297</v>
      </c>
      <c r="BP2918" t="s">
        <v>306298</v>
      </c>
      <c r="BQ2918" t="s">
        <v>306299</v>
      </c>
      <c r="BR2918" t="s">
        <v>306300</v>
      </c>
      <c r="BS2918" t="s">
        <v>306301</v>
      </c>
      <c r="BT2918" t="s">
        <v>306302</v>
      </c>
      <c r="BU2918" t="s">
        <v>306303</v>
      </c>
      <c r="BV2918" t="s">
        <v>306304</v>
      </c>
      <c r="BW2918" t="s">
        <v>306305</v>
      </c>
      <c r="BX2918" t="s">
        <v>306306</v>
      </c>
      <c r="BY2918" t="s">
        <v>306307</v>
      </c>
      <c r="BZ2918" t="s">
        <v>306308</v>
      </c>
      <c r="CA2918" t="s">
        <v>306309</v>
      </c>
      <c r="CB2918" t="s">
        <v>306310</v>
      </c>
      <c r="CC2918" t="s">
        <v>306311</v>
      </c>
      <c r="CD2918" t="s">
        <v>306312</v>
      </c>
      <c r="CE2918" t="s">
        <v>306313</v>
      </c>
      <c r="CF2918" t="s">
        <v>306314</v>
      </c>
      <c r="CG2918" t="s">
        <v>306315</v>
      </c>
      <c r="CH2918" t="s">
        <v>306316</v>
      </c>
      <c r="CI2918" t="s">
        <v>306317</v>
      </c>
      <c r="CJ2918" t="s">
        <v>306318</v>
      </c>
      <c r="CK2918" t="s">
        <v>306319</v>
      </c>
      <c r="CL2918" t="s">
        <v>306320</v>
      </c>
      <c r="CM2918" t="s">
        <v>306321</v>
      </c>
      <c r="CN2918" t="s">
        <v>306322</v>
      </c>
      <c r="CO2918" t="s">
        <v>306323</v>
      </c>
      <c r="CP2918" t="s">
        <v>306324</v>
      </c>
      <c r="CQ2918" t="s">
        <v>306325</v>
      </c>
      <c r="CR2918" t="s">
        <v>306326</v>
      </c>
      <c r="CS2918" t="s">
        <v>306327</v>
      </c>
      <c r="CT2918" t="s">
        <v>306328</v>
      </c>
      <c r="CU2918" t="s">
        <v>306329</v>
      </c>
      <c r="CV2918" t="s">
        <v>306330</v>
      </c>
      <c r="CW2918" t="s">
        <v>306331</v>
      </c>
      <c r="CX2918" t="s">
        <v>306332</v>
      </c>
      <c r="CY2918" t="s">
        <v>306333</v>
      </c>
      <c r="CZ2918" t="s">
        <v>306334</v>
      </c>
      <c r="DA2918" t="s">
        <v>306335</v>
      </c>
    </row>
    <row r="2919" spans="1:105" x14ac:dyDescent="0.25">
      <c r="A2919" t="s">
        <v>306336</v>
      </c>
      <c r="B2919" t="s">
        <v>306337</v>
      </c>
      <c r="C2919" t="s">
        <v>306338</v>
      </c>
      <c r="D2919" t="s">
        <v>306339</v>
      </c>
      <c r="E2919" t="s">
        <v>306340</v>
      </c>
      <c r="F2919" t="s">
        <v>306341</v>
      </c>
      <c r="G2919" t="s">
        <v>306342</v>
      </c>
      <c r="H2919" t="s">
        <v>306343</v>
      </c>
      <c r="I2919" t="s">
        <v>306344</v>
      </c>
      <c r="J2919" t="s">
        <v>306345</v>
      </c>
      <c r="K2919" t="s">
        <v>306346</v>
      </c>
      <c r="L2919" t="s">
        <v>306347</v>
      </c>
      <c r="M2919" t="s">
        <v>306348</v>
      </c>
      <c r="N2919" t="s">
        <v>306349</v>
      </c>
      <c r="O2919" t="s">
        <v>306350</v>
      </c>
      <c r="P2919" t="s">
        <v>306351</v>
      </c>
      <c r="Q2919" t="s">
        <v>306352</v>
      </c>
      <c r="R2919" t="s">
        <v>306353</v>
      </c>
      <c r="S2919" t="s">
        <v>306354</v>
      </c>
      <c r="T2919" t="s">
        <v>306355</v>
      </c>
      <c r="U2919" t="s">
        <v>306356</v>
      </c>
      <c r="V2919" t="s">
        <v>306357</v>
      </c>
      <c r="W2919" t="s">
        <v>306358</v>
      </c>
      <c r="X2919" t="s">
        <v>306359</v>
      </c>
      <c r="Y2919" t="s">
        <v>306360</v>
      </c>
      <c r="Z2919" t="s">
        <v>306361</v>
      </c>
      <c r="AA2919" t="s">
        <v>306362</v>
      </c>
      <c r="AB2919" t="s">
        <v>306363</v>
      </c>
      <c r="AC2919" t="s">
        <v>306364</v>
      </c>
      <c r="AD2919" t="s">
        <v>306365</v>
      </c>
      <c r="AE2919" t="s">
        <v>306366</v>
      </c>
      <c r="AF2919" t="s">
        <v>306367</v>
      </c>
      <c r="AG2919" t="s">
        <v>306368</v>
      </c>
      <c r="AH2919" t="s">
        <v>306369</v>
      </c>
      <c r="AI2919" t="s">
        <v>306370</v>
      </c>
      <c r="AJ2919" t="s">
        <v>306371</v>
      </c>
      <c r="AK2919" t="s">
        <v>306372</v>
      </c>
      <c r="AL2919" t="s">
        <v>306373</v>
      </c>
      <c r="AM2919" t="s">
        <v>306374</v>
      </c>
      <c r="AN2919" t="s">
        <v>306375</v>
      </c>
      <c r="AO2919" t="s">
        <v>306376</v>
      </c>
      <c r="AP2919" t="s">
        <v>306377</v>
      </c>
      <c r="AQ2919" t="s">
        <v>306378</v>
      </c>
      <c r="AR2919" t="s">
        <v>306379</v>
      </c>
      <c r="AS2919" t="s">
        <v>306380</v>
      </c>
      <c r="AT2919" t="s">
        <v>306381</v>
      </c>
      <c r="AU2919" t="s">
        <v>306382</v>
      </c>
      <c r="AV2919" t="s">
        <v>306383</v>
      </c>
      <c r="AW2919" t="s">
        <v>306384</v>
      </c>
      <c r="AX2919" t="s">
        <v>306385</v>
      </c>
      <c r="AY2919" t="s">
        <v>306386</v>
      </c>
      <c r="AZ2919" t="s">
        <v>306387</v>
      </c>
      <c r="BA2919" t="s">
        <v>306388</v>
      </c>
      <c r="BB2919" t="s">
        <v>306389</v>
      </c>
      <c r="BC2919" t="s">
        <v>306390</v>
      </c>
      <c r="BD2919" t="s">
        <v>306391</v>
      </c>
      <c r="BE2919" t="s">
        <v>306392</v>
      </c>
      <c r="BF2919" t="s">
        <v>306393</v>
      </c>
      <c r="BG2919" t="s">
        <v>306394</v>
      </c>
      <c r="BH2919" t="s">
        <v>306395</v>
      </c>
      <c r="BI2919" t="s">
        <v>306396</v>
      </c>
      <c r="BJ2919" t="s">
        <v>306397</v>
      </c>
      <c r="BK2919" t="s">
        <v>306398</v>
      </c>
      <c r="BL2919" t="s">
        <v>306399</v>
      </c>
      <c r="BM2919" t="s">
        <v>306400</v>
      </c>
      <c r="BN2919" t="s">
        <v>306401</v>
      </c>
      <c r="BO2919" t="s">
        <v>306402</v>
      </c>
      <c r="BP2919" t="s">
        <v>306403</v>
      </c>
      <c r="BQ2919" t="s">
        <v>306404</v>
      </c>
      <c r="BR2919" t="s">
        <v>306405</v>
      </c>
      <c r="BS2919" t="s">
        <v>306406</v>
      </c>
      <c r="BT2919" t="s">
        <v>306407</v>
      </c>
      <c r="BU2919" t="s">
        <v>306408</v>
      </c>
      <c r="BV2919" t="s">
        <v>306409</v>
      </c>
      <c r="BW2919" t="s">
        <v>306410</v>
      </c>
      <c r="BX2919" t="s">
        <v>306411</v>
      </c>
      <c r="BY2919" t="s">
        <v>306412</v>
      </c>
      <c r="BZ2919" t="s">
        <v>306413</v>
      </c>
      <c r="CA2919" t="s">
        <v>306414</v>
      </c>
      <c r="CB2919" t="s">
        <v>306415</v>
      </c>
      <c r="CC2919" t="s">
        <v>306416</v>
      </c>
      <c r="CD2919" t="s">
        <v>306417</v>
      </c>
      <c r="CE2919" t="s">
        <v>306418</v>
      </c>
      <c r="CF2919" t="s">
        <v>306419</v>
      </c>
      <c r="CG2919" t="s">
        <v>306420</v>
      </c>
      <c r="CH2919" t="s">
        <v>306421</v>
      </c>
      <c r="CI2919" t="s">
        <v>306422</v>
      </c>
      <c r="CJ2919" t="s">
        <v>306423</v>
      </c>
      <c r="CK2919" t="s">
        <v>306424</v>
      </c>
      <c r="CL2919" t="s">
        <v>306425</v>
      </c>
      <c r="CM2919" t="s">
        <v>306426</v>
      </c>
      <c r="CN2919" t="s">
        <v>306427</v>
      </c>
      <c r="CO2919" t="s">
        <v>306428</v>
      </c>
      <c r="CP2919" t="s">
        <v>306429</v>
      </c>
      <c r="CQ2919" t="s">
        <v>306430</v>
      </c>
      <c r="CR2919" t="s">
        <v>306431</v>
      </c>
      <c r="CS2919" t="s">
        <v>306432</v>
      </c>
      <c r="CT2919" t="s">
        <v>306433</v>
      </c>
      <c r="CU2919" t="s">
        <v>306434</v>
      </c>
      <c r="CV2919" t="s">
        <v>306435</v>
      </c>
      <c r="CW2919" t="s">
        <v>306436</v>
      </c>
      <c r="CX2919" t="s">
        <v>306437</v>
      </c>
      <c r="CY2919" t="s">
        <v>306438</v>
      </c>
      <c r="CZ2919" t="s">
        <v>306439</v>
      </c>
      <c r="DA2919" t="s">
        <v>306440</v>
      </c>
    </row>
    <row r="2920" spans="1:105" x14ac:dyDescent="0.25">
      <c r="A2920" t="s">
        <v>306441</v>
      </c>
      <c r="B2920" t="s">
        <v>306442</v>
      </c>
      <c r="C2920" t="s">
        <v>306443</v>
      </c>
      <c r="D2920" t="s">
        <v>306444</v>
      </c>
      <c r="E2920" t="s">
        <v>306445</v>
      </c>
      <c r="F2920" t="s">
        <v>306446</v>
      </c>
      <c r="G2920" t="s">
        <v>306447</v>
      </c>
      <c r="H2920" t="s">
        <v>306448</v>
      </c>
      <c r="I2920" t="s">
        <v>306449</v>
      </c>
      <c r="J2920" t="s">
        <v>306450</v>
      </c>
      <c r="K2920" t="s">
        <v>306451</v>
      </c>
      <c r="L2920" t="s">
        <v>306452</v>
      </c>
      <c r="M2920" t="s">
        <v>306453</v>
      </c>
      <c r="N2920" t="s">
        <v>306454</v>
      </c>
      <c r="O2920" t="s">
        <v>306455</v>
      </c>
      <c r="P2920" t="s">
        <v>306456</v>
      </c>
      <c r="Q2920" t="s">
        <v>306457</v>
      </c>
      <c r="R2920" t="s">
        <v>306458</v>
      </c>
      <c r="S2920" t="s">
        <v>306459</v>
      </c>
      <c r="T2920" t="s">
        <v>306460</v>
      </c>
      <c r="U2920" t="s">
        <v>306461</v>
      </c>
      <c r="V2920" t="s">
        <v>306462</v>
      </c>
      <c r="W2920" t="s">
        <v>306463</v>
      </c>
      <c r="X2920" t="s">
        <v>306464</v>
      </c>
      <c r="Y2920" t="s">
        <v>306465</v>
      </c>
      <c r="Z2920" t="s">
        <v>306466</v>
      </c>
      <c r="AA2920" t="s">
        <v>306467</v>
      </c>
      <c r="AB2920" t="s">
        <v>306468</v>
      </c>
      <c r="AC2920" t="s">
        <v>306469</v>
      </c>
      <c r="AD2920" t="s">
        <v>306470</v>
      </c>
      <c r="AE2920" t="s">
        <v>306471</v>
      </c>
      <c r="AF2920" t="s">
        <v>306472</v>
      </c>
      <c r="AG2920" t="s">
        <v>306473</v>
      </c>
      <c r="AH2920" t="s">
        <v>306474</v>
      </c>
      <c r="AI2920" t="s">
        <v>306475</v>
      </c>
      <c r="AJ2920" t="s">
        <v>306476</v>
      </c>
      <c r="AK2920" t="s">
        <v>306477</v>
      </c>
      <c r="AL2920" t="s">
        <v>306478</v>
      </c>
      <c r="AM2920" t="s">
        <v>306479</v>
      </c>
      <c r="AN2920" t="s">
        <v>306480</v>
      </c>
      <c r="AO2920" t="s">
        <v>306481</v>
      </c>
      <c r="AP2920" t="s">
        <v>306482</v>
      </c>
      <c r="AQ2920" t="s">
        <v>306483</v>
      </c>
      <c r="AR2920" t="s">
        <v>306484</v>
      </c>
      <c r="AS2920" t="s">
        <v>306485</v>
      </c>
      <c r="AT2920" t="s">
        <v>306486</v>
      </c>
      <c r="AU2920" t="s">
        <v>306487</v>
      </c>
      <c r="AV2920" t="s">
        <v>306488</v>
      </c>
      <c r="AW2920" t="s">
        <v>306489</v>
      </c>
      <c r="AX2920" t="s">
        <v>306490</v>
      </c>
      <c r="AY2920" t="s">
        <v>306491</v>
      </c>
      <c r="AZ2920" t="s">
        <v>306492</v>
      </c>
      <c r="BA2920" t="s">
        <v>306493</v>
      </c>
      <c r="BB2920" t="s">
        <v>306494</v>
      </c>
      <c r="BC2920" t="s">
        <v>306495</v>
      </c>
      <c r="BD2920" t="s">
        <v>306496</v>
      </c>
      <c r="BE2920" t="s">
        <v>306497</v>
      </c>
      <c r="BF2920" t="s">
        <v>306498</v>
      </c>
      <c r="BG2920" t="s">
        <v>306499</v>
      </c>
      <c r="BH2920" t="s">
        <v>306500</v>
      </c>
      <c r="BI2920" t="s">
        <v>306501</v>
      </c>
      <c r="BJ2920" t="s">
        <v>306502</v>
      </c>
      <c r="BK2920" t="s">
        <v>306503</v>
      </c>
      <c r="BL2920" t="s">
        <v>306504</v>
      </c>
      <c r="BM2920" t="s">
        <v>306505</v>
      </c>
      <c r="BN2920" t="s">
        <v>306506</v>
      </c>
      <c r="BO2920" t="s">
        <v>306507</v>
      </c>
      <c r="BP2920" t="s">
        <v>306508</v>
      </c>
      <c r="BQ2920" t="s">
        <v>306509</v>
      </c>
      <c r="BR2920" t="s">
        <v>306510</v>
      </c>
      <c r="BS2920" t="s">
        <v>306511</v>
      </c>
      <c r="BT2920" t="s">
        <v>306512</v>
      </c>
      <c r="BU2920" t="s">
        <v>306513</v>
      </c>
      <c r="BV2920" t="s">
        <v>306514</v>
      </c>
      <c r="BW2920" t="s">
        <v>306515</v>
      </c>
      <c r="BX2920" t="s">
        <v>306516</v>
      </c>
      <c r="BY2920" t="s">
        <v>306517</v>
      </c>
      <c r="BZ2920" t="s">
        <v>306518</v>
      </c>
      <c r="CA2920" t="s">
        <v>306519</v>
      </c>
      <c r="CB2920" t="s">
        <v>306520</v>
      </c>
      <c r="CC2920" t="s">
        <v>306521</v>
      </c>
      <c r="CD2920" t="s">
        <v>306522</v>
      </c>
      <c r="CE2920" t="s">
        <v>306523</v>
      </c>
      <c r="CF2920" t="s">
        <v>306524</v>
      </c>
      <c r="CG2920" t="s">
        <v>306525</v>
      </c>
      <c r="CH2920" t="s">
        <v>306526</v>
      </c>
      <c r="CI2920" t="s">
        <v>306527</v>
      </c>
      <c r="CJ2920" t="s">
        <v>306528</v>
      </c>
      <c r="CK2920" t="s">
        <v>306529</v>
      </c>
      <c r="CL2920" t="s">
        <v>306530</v>
      </c>
      <c r="CM2920" t="s">
        <v>306531</v>
      </c>
      <c r="CN2920" t="s">
        <v>306532</v>
      </c>
      <c r="CO2920" t="s">
        <v>306533</v>
      </c>
      <c r="CP2920" t="s">
        <v>306534</v>
      </c>
      <c r="CQ2920" t="s">
        <v>306535</v>
      </c>
      <c r="CR2920" t="s">
        <v>306536</v>
      </c>
      <c r="CS2920" t="s">
        <v>306537</v>
      </c>
      <c r="CT2920" t="s">
        <v>306538</v>
      </c>
      <c r="CU2920" t="s">
        <v>306539</v>
      </c>
      <c r="CV2920" t="s">
        <v>306540</v>
      </c>
      <c r="CW2920" t="s">
        <v>306541</v>
      </c>
      <c r="CX2920" t="s">
        <v>306542</v>
      </c>
      <c r="CY2920" t="s">
        <v>306543</v>
      </c>
      <c r="CZ2920" t="s">
        <v>306544</v>
      </c>
      <c r="DA2920" t="s">
        <v>306545</v>
      </c>
    </row>
    <row r="2921" spans="1:105" x14ac:dyDescent="0.25">
      <c r="A2921" t="s">
        <v>306546</v>
      </c>
      <c r="B2921" t="s">
        <v>306547</v>
      </c>
      <c r="C2921" t="s">
        <v>306548</v>
      </c>
      <c r="D2921" t="s">
        <v>306549</v>
      </c>
      <c r="E2921" t="s">
        <v>306550</v>
      </c>
      <c r="F2921" t="s">
        <v>306551</v>
      </c>
      <c r="G2921" t="s">
        <v>306552</v>
      </c>
      <c r="H2921" t="s">
        <v>306553</v>
      </c>
      <c r="I2921" t="s">
        <v>306554</v>
      </c>
      <c r="J2921" t="s">
        <v>306555</v>
      </c>
      <c r="K2921" t="s">
        <v>306556</v>
      </c>
      <c r="L2921" t="s">
        <v>306557</v>
      </c>
      <c r="M2921" t="s">
        <v>306558</v>
      </c>
      <c r="N2921" t="s">
        <v>306559</v>
      </c>
      <c r="O2921" t="s">
        <v>306560</v>
      </c>
      <c r="P2921" t="s">
        <v>306561</v>
      </c>
      <c r="Q2921" t="s">
        <v>306562</v>
      </c>
      <c r="R2921" t="s">
        <v>306563</v>
      </c>
      <c r="S2921" t="s">
        <v>306564</v>
      </c>
      <c r="T2921" t="s">
        <v>306565</v>
      </c>
      <c r="U2921" t="s">
        <v>306566</v>
      </c>
      <c r="V2921" t="s">
        <v>306567</v>
      </c>
      <c r="W2921" t="s">
        <v>306568</v>
      </c>
      <c r="X2921" t="s">
        <v>306569</v>
      </c>
      <c r="Y2921" t="s">
        <v>306570</v>
      </c>
      <c r="Z2921" t="s">
        <v>306571</v>
      </c>
      <c r="AA2921" t="s">
        <v>306572</v>
      </c>
      <c r="AB2921" t="s">
        <v>306573</v>
      </c>
      <c r="AC2921" t="s">
        <v>306574</v>
      </c>
      <c r="AD2921" t="s">
        <v>306575</v>
      </c>
      <c r="AE2921" t="s">
        <v>306576</v>
      </c>
      <c r="AF2921" t="s">
        <v>306577</v>
      </c>
      <c r="AG2921" t="s">
        <v>306578</v>
      </c>
      <c r="AH2921" t="s">
        <v>306579</v>
      </c>
      <c r="AI2921" t="s">
        <v>306580</v>
      </c>
      <c r="AJ2921" t="s">
        <v>306581</v>
      </c>
      <c r="AK2921" t="s">
        <v>306582</v>
      </c>
      <c r="AL2921" t="s">
        <v>306583</v>
      </c>
      <c r="AM2921" t="s">
        <v>306584</v>
      </c>
      <c r="AN2921" t="s">
        <v>306585</v>
      </c>
      <c r="AO2921" t="s">
        <v>306586</v>
      </c>
      <c r="AP2921" t="s">
        <v>306587</v>
      </c>
      <c r="AQ2921" t="s">
        <v>306588</v>
      </c>
      <c r="AR2921" t="s">
        <v>306589</v>
      </c>
      <c r="AS2921" t="s">
        <v>306590</v>
      </c>
      <c r="AT2921" t="s">
        <v>306591</v>
      </c>
      <c r="AU2921" t="s">
        <v>306592</v>
      </c>
      <c r="AV2921" t="s">
        <v>306593</v>
      </c>
      <c r="AW2921" t="s">
        <v>306594</v>
      </c>
      <c r="AX2921" t="s">
        <v>306595</v>
      </c>
      <c r="AY2921" t="s">
        <v>306596</v>
      </c>
      <c r="AZ2921" t="s">
        <v>306597</v>
      </c>
      <c r="BA2921" t="s">
        <v>306598</v>
      </c>
      <c r="BB2921" t="s">
        <v>306599</v>
      </c>
      <c r="BC2921" t="s">
        <v>306600</v>
      </c>
      <c r="BD2921" t="s">
        <v>306601</v>
      </c>
      <c r="BE2921" t="s">
        <v>306602</v>
      </c>
      <c r="BF2921" t="s">
        <v>306603</v>
      </c>
      <c r="BG2921" t="s">
        <v>306604</v>
      </c>
      <c r="BH2921" t="s">
        <v>306605</v>
      </c>
      <c r="BI2921" t="s">
        <v>306606</v>
      </c>
      <c r="BJ2921" t="s">
        <v>306607</v>
      </c>
      <c r="BK2921" t="s">
        <v>306608</v>
      </c>
      <c r="BL2921" t="s">
        <v>306609</v>
      </c>
      <c r="BM2921" t="s">
        <v>306610</v>
      </c>
      <c r="BN2921" t="s">
        <v>306611</v>
      </c>
      <c r="BO2921" t="s">
        <v>306612</v>
      </c>
      <c r="BP2921" t="s">
        <v>306613</v>
      </c>
      <c r="BQ2921" t="s">
        <v>306614</v>
      </c>
      <c r="BR2921" t="s">
        <v>306615</v>
      </c>
      <c r="BS2921" t="s">
        <v>306616</v>
      </c>
      <c r="BT2921" t="s">
        <v>306617</v>
      </c>
      <c r="BU2921" t="s">
        <v>306618</v>
      </c>
      <c r="BV2921" t="s">
        <v>306619</v>
      </c>
      <c r="BW2921" t="s">
        <v>306620</v>
      </c>
      <c r="BX2921" t="s">
        <v>306621</v>
      </c>
      <c r="BY2921" t="s">
        <v>306622</v>
      </c>
      <c r="BZ2921" t="s">
        <v>306623</v>
      </c>
      <c r="CA2921" t="s">
        <v>306624</v>
      </c>
      <c r="CB2921" t="s">
        <v>306625</v>
      </c>
      <c r="CC2921" t="s">
        <v>306626</v>
      </c>
      <c r="CD2921" t="s">
        <v>306627</v>
      </c>
      <c r="CE2921" t="s">
        <v>306628</v>
      </c>
      <c r="CF2921" t="s">
        <v>306629</v>
      </c>
      <c r="CG2921" t="s">
        <v>306630</v>
      </c>
      <c r="CH2921" t="s">
        <v>306631</v>
      </c>
      <c r="CI2921" t="s">
        <v>306632</v>
      </c>
      <c r="CJ2921" t="s">
        <v>306633</v>
      </c>
      <c r="CK2921" t="s">
        <v>306634</v>
      </c>
      <c r="CL2921" t="s">
        <v>306635</v>
      </c>
      <c r="CM2921" t="s">
        <v>306636</v>
      </c>
      <c r="CN2921" t="s">
        <v>306637</v>
      </c>
      <c r="CO2921" t="s">
        <v>306638</v>
      </c>
      <c r="CP2921" t="s">
        <v>306639</v>
      </c>
      <c r="CQ2921" t="s">
        <v>306640</v>
      </c>
      <c r="CR2921" t="s">
        <v>306641</v>
      </c>
      <c r="CS2921" t="s">
        <v>306642</v>
      </c>
      <c r="CT2921" t="s">
        <v>306643</v>
      </c>
      <c r="CU2921" t="s">
        <v>306644</v>
      </c>
      <c r="CV2921" t="s">
        <v>306645</v>
      </c>
      <c r="CW2921" t="s">
        <v>306646</v>
      </c>
      <c r="CX2921" t="s">
        <v>306647</v>
      </c>
      <c r="CY2921" t="s">
        <v>306648</v>
      </c>
      <c r="CZ2921" t="s">
        <v>306649</v>
      </c>
      <c r="DA2921" t="s">
        <v>306650</v>
      </c>
    </row>
    <row r="2922" spans="1:105" x14ac:dyDescent="0.25">
      <c r="A2922" t="s">
        <v>306651</v>
      </c>
      <c r="B2922" t="s">
        <v>306652</v>
      </c>
      <c r="C2922" t="s">
        <v>306653</v>
      </c>
      <c r="D2922" t="s">
        <v>306654</v>
      </c>
      <c r="E2922" t="s">
        <v>306655</v>
      </c>
      <c r="F2922" t="s">
        <v>306656</v>
      </c>
      <c r="G2922" t="s">
        <v>306657</v>
      </c>
      <c r="H2922" t="s">
        <v>306658</v>
      </c>
      <c r="I2922" t="s">
        <v>306659</v>
      </c>
      <c r="J2922" t="s">
        <v>306660</v>
      </c>
      <c r="K2922" t="s">
        <v>306661</v>
      </c>
      <c r="L2922" t="s">
        <v>306662</v>
      </c>
      <c r="M2922" t="s">
        <v>306663</v>
      </c>
      <c r="N2922" t="s">
        <v>306664</v>
      </c>
      <c r="O2922" t="s">
        <v>306665</v>
      </c>
      <c r="P2922" t="s">
        <v>306666</v>
      </c>
      <c r="Q2922" t="s">
        <v>306667</v>
      </c>
      <c r="R2922" t="s">
        <v>306668</v>
      </c>
      <c r="S2922" t="s">
        <v>306669</v>
      </c>
      <c r="T2922" t="s">
        <v>306670</v>
      </c>
      <c r="U2922" t="s">
        <v>306671</v>
      </c>
      <c r="V2922" t="s">
        <v>306672</v>
      </c>
      <c r="W2922" t="s">
        <v>306673</v>
      </c>
      <c r="X2922" t="s">
        <v>306674</v>
      </c>
      <c r="Y2922" t="s">
        <v>306675</v>
      </c>
      <c r="Z2922" t="s">
        <v>306676</v>
      </c>
      <c r="AA2922" t="s">
        <v>306677</v>
      </c>
      <c r="AB2922" t="s">
        <v>306678</v>
      </c>
      <c r="AC2922" t="s">
        <v>306679</v>
      </c>
      <c r="AD2922" t="s">
        <v>306680</v>
      </c>
      <c r="AE2922" t="s">
        <v>306681</v>
      </c>
      <c r="AF2922" t="s">
        <v>306682</v>
      </c>
      <c r="AG2922" t="s">
        <v>306683</v>
      </c>
      <c r="AH2922" t="s">
        <v>306684</v>
      </c>
      <c r="AI2922" t="s">
        <v>306685</v>
      </c>
      <c r="AJ2922" t="s">
        <v>306686</v>
      </c>
      <c r="AK2922" t="s">
        <v>306687</v>
      </c>
      <c r="AL2922" t="s">
        <v>306688</v>
      </c>
      <c r="AM2922" t="s">
        <v>306689</v>
      </c>
      <c r="AN2922" t="s">
        <v>306690</v>
      </c>
      <c r="AO2922" t="s">
        <v>306691</v>
      </c>
      <c r="AP2922" t="s">
        <v>306692</v>
      </c>
      <c r="AQ2922" t="s">
        <v>306693</v>
      </c>
      <c r="AR2922" t="s">
        <v>306694</v>
      </c>
      <c r="AS2922" t="s">
        <v>306695</v>
      </c>
      <c r="AT2922" t="s">
        <v>306696</v>
      </c>
      <c r="AU2922" t="s">
        <v>306697</v>
      </c>
      <c r="AV2922" t="s">
        <v>306698</v>
      </c>
      <c r="AW2922" t="s">
        <v>306699</v>
      </c>
      <c r="AX2922" t="s">
        <v>306700</v>
      </c>
      <c r="AY2922" t="s">
        <v>306701</v>
      </c>
      <c r="AZ2922" t="s">
        <v>306702</v>
      </c>
      <c r="BA2922" t="s">
        <v>306703</v>
      </c>
      <c r="BB2922" t="s">
        <v>306704</v>
      </c>
      <c r="BC2922" t="s">
        <v>306705</v>
      </c>
      <c r="BD2922" t="s">
        <v>306706</v>
      </c>
      <c r="BE2922" t="s">
        <v>306707</v>
      </c>
      <c r="BF2922" t="s">
        <v>306708</v>
      </c>
      <c r="BG2922" t="s">
        <v>306709</v>
      </c>
      <c r="BH2922" t="s">
        <v>306710</v>
      </c>
      <c r="BI2922" t="s">
        <v>306711</v>
      </c>
      <c r="BJ2922" t="s">
        <v>306712</v>
      </c>
      <c r="BK2922" t="s">
        <v>306713</v>
      </c>
      <c r="BL2922" t="s">
        <v>306714</v>
      </c>
      <c r="BM2922" t="s">
        <v>306715</v>
      </c>
      <c r="BN2922" t="s">
        <v>306716</v>
      </c>
      <c r="BO2922" t="s">
        <v>306717</v>
      </c>
      <c r="BP2922" t="s">
        <v>306718</v>
      </c>
      <c r="BQ2922" t="s">
        <v>306719</v>
      </c>
      <c r="BR2922" t="s">
        <v>306720</v>
      </c>
      <c r="BS2922" t="s">
        <v>306721</v>
      </c>
      <c r="BT2922" t="s">
        <v>306722</v>
      </c>
      <c r="BU2922" t="s">
        <v>306723</v>
      </c>
      <c r="BV2922" t="s">
        <v>306724</v>
      </c>
      <c r="BW2922" t="s">
        <v>306725</v>
      </c>
      <c r="BX2922" t="s">
        <v>306726</v>
      </c>
      <c r="BY2922" t="s">
        <v>306727</v>
      </c>
      <c r="BZ2922" t="s">
        <v>306728</v>
      </c>
      <c r="CA2922" t="s">
        <v>306729</v>
      </c>
      <c r="CB2922" t="s">
        <v>306730</v>
      </c>
      <c r="CC2922" t="s">
        <v>306731</v>
      </c>
      <c r="CD2922" t="s">
        <v>306732</v>
      </c>
      <c r="CE2922" t="s">
        <v>306733</v>
      </c>
      <c r="CF2922" t="s">
        <v>306734</v>
      </c>
      <c r="CG2922" t="s">
        <v>306735</v>
      </c>
      <c r="CH2922" t="s">
        <v>306736</v>
      </c>
      <c r="CI2922" t="s">
        <v>306737</v>
      </c>
      <c r="CJ2922" t="s">
        <v>306738</v>
      </c>
      <c r="CK2922" t="s">
        <v>306739</v>
      </c>
      <c r="CL2922" t="s">
        <v>306740</v>
      </c>
      <c r="CM2922" t="s">
        <v>306741</v>
      </c>
      <c r="CN2922" t="s">
        <v>306742</v>
      </c>
      <c r="CO2922" t="s">
        <v>306743</v>
      </c>
      <c r="CP2922" t="s">
        <v>306744</v>
      </c>
      <c r="CQ2922" t="s">
        <v>306745</v>
      </c>
      <c r="CR2922" t="s">
        <v>306746</v>
      </c>
      <c r="CS2922" t="s">
        <v>306747</v>
      </c>
      <c r="CT2922" t="s">
        <v>306748</v>
      </c>
      <c r="CU2922" t="s">
        <v>306749</v>
      </c>
      <c r="CV2922" t="s">
        <v>306750</v>
      </c>
      <c r="CW2922" t="s">
        <v>306751</v>
      </c>
      <c r="CX2922" t="s">
        <v>306752</v>
      </c>
      <c r="CY2922" t="s">
        <v>306753</v>
      </c>
      <c r="CZ2922" t="s">
        <v>306754</v>
      </c>
      <c r="DA2922" t="s">
        <v>306755</v>
      </c>
    </row>
    <row r="2923" spans="1:105" x14ac:dyDescent="0.25">
      <c r="A2923" t="s">
        <v>306756</v>
      </c>
      <c r="B2923" t="s">
        <v>306757</v>
      </c>
      <c r="C2923" t="s">
        <v>306758</v>
      </c>
      <c r="D2923" t="s">
        <v>306759</v>
      </c>
      <c r="E2923" t="s">
        <v>306760</v>
      </c>
      <c r="F2923" t="s">
        <v>306761</v>
      </c>
      <c r="G2923" t="s">
        <v>306762</v>
      </c>
      <c r="H2923" t="s">
        <v>306763</v>
      </c>
      <c r="I2923" t="s">
        <v>306764</v>
      </c>
      <c r="J2923" t="s">
        <v>306765</v>
      </c>
      <c r="K2923" t="s">
        <v>306766</v>
      </c>
      <c r="L2923" t="s">
        <v>306767</v>
      </c>
      <c r="M2923" t="s">
        <v>306768</v>
      </c>
      <c r="N2923" t="s">
        <v>306769</v>
      </c>
      <c r="O2923" t="s">
        <v>306770</v>
      </c>
      <c r="P2923" t="s">
        <v>306771</v>
      </c>
      <c r="Q2923" t="s">
        <v>306772</v>
      </c>
      <c r="R2923" t="s">
        <v>306773</v>
      </c>
      <c r="S2923" t="s">
        <v>306774</v>
      </c>
      <c r="T2923" t="s">
        <v>306775</v>
      </c>
      <c r="U2923" t="s">
        <v>306776</v>
      </c>
      <c r="V2923" t="s">
        <v>306777</v>
      </c>
      <c r="W2923" t="s">
        <v>306778</v>
      </c>
      <c r="X2923" t="s">
        <v>306779</v>
      </c>
      <c r="Y2923" t="s">
        <v>306780</v>
      </c>
      <c r="Z2923" t="s">
        <v>306781</v>
      </c>
      <c r="AA2923" t="s">
        <v>306782</v>
      </c>
      <c r="AB2923" t="s">
        <v>306783</v>
      </c>
      <c r="AC2923" t="s">
        <v>306784</v>
      </c>
      <c r="AD2923" t="s">
        <v>306785</v>
      </c>
      <c r="AE2923" t="s">
        <v>306786</v>
      </c>
      <c r="AF2923" t="s">
        <v>306787</v>
      </c>
      <c r="AG2923" t="s">
        <v>306788</v>
      </c>
      <c r="AH2923" t="s">
        <v>306789</v>
      </c>
      <c r="AI2923" t="s">
        <v>306790</v>
      </c>
      <c r="AJ2923" t="s">
        <v>306791</v>
      </c>
      <c r="AK2923" t="s">
        <v>306792</v>
      </c>
      <c r="AL2923" t="s">
        <v>306793</v>
      </c>
      <c r="AM2923" t="s">
        <v>306794</v>
      </c>
      <c r="AN2923" t="s">
        <v>306795</v>
      </c>
      <c r="AO2923" t="s">
        <v>306796</v>
      </c>
      <c r="AP2923" t="s">
        <v>306797</v>
      </c>
      <c r="AQ2923" t="s">
        <v>306798</v>
      </c>
      <c r="AR2923" t="s">
        <v>306799</v>
      </c>
      <c r="AS2923" t="s">
        <v>306800</v>
      </c>
      <c r="AT2923" t="s">
        <v>306801</v>
      </c>
      <c r="AU2923" t="s">
        <v>306802</v>
      </c>
      <c r="AV2923" t="s">
        <v>306803</v>
      </c>
      <c r="AW2923" t="s">
        <v>306804</v>
      </c>
      <c r="AX2923" t="s">
        <v>306805</v>
      </c>
      <c r="AY2923" t="s">
        <v>306806</v>
      </c>
      <c r="AZ2923" t="s">
        <v>306807</v>
      </c>
      <c r="BA2923" t="s">
        <v>306808</v>
      </c>
      <c r="BB2923" t="s">
        <v>306809</v>
      </c>
      <c r="BC2923" t="s">
        <v>306810</v>
      </c>
      <c r="BD2923" t="s">
        <v>306811</v>
      </c>
      <c r="BE2923" t="s">
        <v>306812</v>
      </c>
      <c r="BF2923" t="s">
        <v>306813</v>
      </c>
      <c r="BG2923" t="s">
        <v>306814</v>
      </c>
      <c r="BH2923" t="s">
        <v>306815</v>
      </c>
      <c r="BI2923" t="s">
        <v>306816</v>
      </c>
      <c r="BJ2923" t="s">
        <v>306817</v>
      </c>
      <c r="BK2923" t="s">
        <v>306818</v>
      </c>
      <c r="BL2923" t="s">
        <v>306819</v>
      </c>
      <c r="BM2923" t="s">
        <v>306820</v>
      </c>
      <c r="BN2923" t="s">
        <v>306821</v>
      </c>
      <c r="BO2923" t="s">
        <v>306822</v>
      </c>
      <c r="BP2923" t="s">
        <v>306823</v>
      </c>
      <c r="BQ2923" t="s">
        <v>306824</v>
      </c>
      <c r="BR2923" t="s">
        <v>306825</v>
      </c>
      <c r="BS2923" t="s">
        <v>306826</v>
      </c>
      <c r="BT2923" t="s">
        <v>306827</v>
      </c>
      <c r="BU2923" t="s">
        <v>306828</v>
      </c>
      <c r="BV2923" t="s">
        <v>306829</v>
      </c>
      <c r="BW2923" t="s">
        <v>306830</v>
      </c>
      <c r="BX2923" t="s">
        <v>306831</v>
      </c>
      <c r="BY2923" t="s">
        <v>306832</v>
      </c>
      <c r="BZ2923" t="s">
        <v>306833</v>
      </c>
      <c r="CA2923" t="s">
        <v>306834</v>
      </c>
      <c r="CB2923" t="s">
        <v>306835</v>
      </c>
      <c r="CC2923" t="s">
        <v>306836</v>
      </c>
      <c r="CD2923" t="s">
        <v>306837</v>
      </c>
      <c r="CE2923" t="s">
        <v>306838</v>
      </c>
      <c r="CF2923" t="s">
        <v>306839</v>
      </c>
      <c r="CG2923" t="s">
        <v>306840</v>
      </c>
      <c r="CH2923" t="s">
        <v>306841</v>
      </c>
      <c r="CI2923" t="s">
        <v>306842</v>
      </c>
      <c r="CJ2923" t="s">
        <v>306843</v>
      </c>
      <c r="CK2923" t="s">
        <v>306844</v>
      </c>
      <c r="CL2923" t="s">
        <v>306845</v>
      </c>
      <c r="CM2923" t="s">
        <v>306846</v>
      </c>
      <c r="CN2923" t="s">
        <v>306847</v>
      </c>
      <c r="CO2923" t="s">
        <v>306848</v>
      </c>
      <c r="CP2923" t="s">
        <v>306849</v>
      </c>
      <c r="CQ2923" t="s">
        <v>306850</v>
      </c>
      <c r="CR2923" t="s">
        <v>306851</v>
      </c>
      <c r="CS2923" t="s">
        <v>306852</v>
      </c>
      <c r="CT2923" t="s">
        <v>306853</v>
      </c>
      <c r="CU2923" t="s">
        <v>306854</v>
      </c>
      <c r="CV2923" t="s">
        <v>306855</v>
      </c>
      <c r="CW2923" t="s">
        <v>306856</v>
      </c>
      <c r="CX2923" t="s">
        <v>306857</v>
      </c>
      <c r="CY2923" t="s">
        <v>306858</v>
      </c>
      <c r="CZ2923" t="s">
        <v>306859</v>
      </c>
      <c r="DA2923" t="s">
        <v>306860</v>
      </c>
    </row>
    <row r="2924" spans="1:105" x14ac:dyDescent="0.25">
      <c r="A2924" t="s">
        <v>306861</v>
      </c>
      <c r="B2924" t="s">
        <v>306862</v>
      </c>
      <c r="C2924" t="s">
        <v>306863</v>
      </c>
      <c r="D2924" t="s">
        <v>306864</v>
      </c>
      <c r="E2924" t="s">
        <v>306865</v>
      </c>
      <c r="F2924" t="s">
        <v>306866</v>
      </c>
      <c r="G2924" t="s">
        <v>306867</v>
      </c>
      <c r="H2924" t="s">
        <v>306868</v>
      </c>
      <c r="I2924" t="s">
        <v>306869</v>
      </c>
      <c r="J2924" t="s">
        <v>306870</v>
      </c>
      <c r="K2924" t="s">
        <v>306871</v>
      </c>
      <c r="L2924" t="s">
        <v>306872</v>
      </c>
      <c r="M2924" t="s">
        <v>306873</v>
      </c>
      <c r="N2924" t="s">
        <v>306874</v>
      </c>
      <c r="O2924" t="s">
        <v>306875</v>
      </c>
      <c r="P2924" t="s">
        <v>306876</v>
      </c>
      <c r="Q2924" t="s">
        <v>306877</v>
      </c>
      <c r="R2924" t="s">
        <v>306878</v>
      </c>
      <c r="S2924" t="s">
        <v>306879</v>
      </c>
      <c r="T2924" t="s">
        <v>306880</v>
      </c>
      <c r="U2924" t="s">
        <v>306881</v>
      </c>
      <c r="V2924" t="s">
        <v>306882</v>
      </c>
      <c r="W2924" t="s">
        <v>306883</v>
      </c>
      <c r="X2924" t="s">
        <v>306884</v>
      </c>
      <c r="Y2924" t="s">
        <v>306885</v>
      </c>
      <c r="Z2924" t="s">
        <v>306886</v>
      </c>
      <c r="AA2924" t="s">
        <v>306887</v>
      </c>
      <c r="AB2924" t="s">
        <v>306888</v>
      </c>
      <c r="AC2924" t="s">
        <v>306889</v>
      </c>
      <c r="AD2924" t="s">
        <v>306890</v>
      </c>
      <c r="AE2924" t="s">
        <v>306891</v>
      </c>
      <c r="AF2924" t="s">
        <v>306892</v>
      </c>
      <c r="AG2924" t="s">
        <v>306893</v>
      </c>
      <c r="AH2924" t="s">
        <v>306894</v>
      </c>
      <c r="AI2924" t="s">
        <v>306895</v>
      </c>
      <c r="AJ2924" t="s">
        <v>306896</v>
      </c>
      <c r="AK2924" t="s">
        <v>306897</v>
      </c>
      <c r="AL2924" t="s">
        <v>306898</v>
      </c>
      <c r="AM2924" t="s">
        <v>306899</v>
      </c>
      <c r="AN2924" t="s">
        <v>306900</v>
      </c>
      <c r="AO2924" t="s">
        <v>306901</v>
      </c>
      <c r="AP2924" t="s">
        <v>306902</v>
      </c>
      <c r="AQ2924" t="s">
        <v>306903</v>
      </c>
      <c r="AR2924" t="s">
        <v>306904</v>
      </c>
      <c r="AS2924" t="s">
        <v>306905</v>
      </c>
      <c r="AT2924" t="s">
        <v>306906</v>
      </c>
      <c r="AU2924" t="s">
        <v>306907</v>
      </c>
      <c r="AV2924" t="s">
        <v>306908</v>
      </c>
      <c r="AW2924" t="s">
        <v>306909</v>
      </c>
      <c r="AX2924" t="s">
        <v>306910</v>
      </c>
      <c r="AY2924" t="s">
        <v>306911</v>
      </c>
      <c r="AZ2924" t="s">
        <v>306912</v>
      </c>
      <c r="BA2924" t="s">
        <v>306913</v>
      </c>
      <c r="BB2924" t="s">
        <v>306914</v>
      </c>
      <c r="BC2924" t="s">
        <v>306915</v>
      </c>
      <c r="BD2924" t="s">
        <v>306916</v>
      </c>
      <c r="BE2924" t="s">
        <v>306917</v>
      </c>
      <c r="BF2924" t="s">
        <v>306918</v>
      </c>
      <c r="BG2924" t="s">
        <v>306919</v>
      </c>
      <c r="BH2924" t="s">
        <v>306920</v>
      </c>
      <c r="BI2924" t="s">
        <v>306921</v>
      </c>
      <c r="BJ2924" t="s">
        <v>306922</v>
      </c>
      <c r="BK2924" t="s">
        <v>306923</v>
      </c>
      <c r="BL2924" t="s">
        <v>306924</v>
      </c>
      <c r="BM2924" t="s">
        <v>306925</v>
      </c>
      <c r="BN2924" t="s">
        <v>306926</v>
      </c>
      <c r="BO2924" t="s">
        <v>306927</v>
      </c>
      <c r="BP2924" t="s">
        <v>306928</v>
      </c>
      <c r="BQ2924" t="s">
        <v>306929</v>
      </c>
      <c r="BR2924" t="s">
        <v>306930</v>
      </c>
      <c r="BS2924" t="s">
        <v>306931</v>
      </c>
      <c r="BT2924" t="s">
        <v>306932</v>
      </c>
      <c r="BU2924" t="s">
        <v>306933</v>
      </c>
      <c r="BV2924" t="s">
        <v>306934</v>
      </c>
      <c r="BW2924" t="s">
        <v>306935</v>
      </c>
      <c r="BX2924" t="s">
        <v>306936</v>
      </c>
      <c r="BY2924" t="s">
        <v>306937</v>
      </c>
      <c r="BZ2924" t="s">
        <v>306938</v>
      </c>
      <c r="CA2924" t="s">
        <v>306939</v>
      </c>
      <c r="CB2924" t="s">
        <v>306940</v>
      </c>
      <c r="CC2924" t="s">
        <v>306941</v>
      </c>
      <c r="CD2924" t="s">
        <v>306942</v>
      </c>
      <c r="CE2924" t="s">
        <v>306943</v>
      </c>
      <c r="CF2924" t="s">
        <v>306944</v>
      </c>
      <c r="CG2924" t="s">
        <v>306945</v>
      </c>
      <c r="CH2924" t="s">
        <v>306946</v>
      </c>
      <c r="CI2924" t="s">
        <v>306947</v>
      </c>
      <c r="CJ2924" t="s">
        <v>306948</v>
      </c>
      <c r="CK2924" t="s">
        <v>306949</v>
      </c>
      <c r="CL2924" t="s">
        <v>306950</v>
      </c>
      <c r="CM2924" t="s">
        <v>306951</v>
      </c>
      <c r="CN2924" t="s">
        <v>306952</v>
      </c>
      <c r="CO2924" t="s">
        <v>306953</v>
      </c>
      <c r="CP2924" t="s">
        <v>306954</v>
      </c>
      <c r="CQ2924" t="s">
        <v>306955</v>
      </c>
      <c r="CR2924" t="s">
        <v>306956</v>
      </c>
      <c r="CS2924" t="s">
        <v>306957</v>
      </c>
      <c r="CT2924" t="s">
        <v>306958</v>
      </c>
      <c r="CU2924" t="s">
        <v>306959</v>
      </c>
      <c r="CV2924" t="s">
        <v>306960</v>
      </c>
      <c r="CW2924" t="s">
        <v>306961</v>
      </c>
      <c r="CX2924" t="s">
        <v>306962</v>
      </c>
      <c r="CY2924" t="s">
        <v>306963</v>
      </c>
      <c r="CZ2924" t="s">
        <v>306964</v>
      </c>
      <c r="DA2924" t="s">
        <v>306965</v>
      </c>
    </row>
    <row r="2925" spans="1:105" x14ac:dyDescent="0.25">
      <c r="A2925" t="s">
        <v>306966</v>
      </c>
      <c r="B2925" t="s">
        <v>306967</v>
      </c>
      <c r="C2925" t="s">
        <v>306968</v>
      </c>
      <c r="D2925" t="s">
        <v>306969</v>
      </c>
      <c r="E2925" t="s">
        <v>306970</v>
      </c>
      <c r="F2925" t="s">
        <v>306971</v>
      </c>
      <c r="G2925" t="s">
        <v>306972</v>
      </c>
      <c r="H2925" t="s">
        <v>306973</v>
      </c>
      <c r="I2925" t="s">
        <v>306974</v>
      </c>
      <c r="J2925" t="s">
        <v>306975</v>
      </c>
      <c r="K2925" t="s">
        <v>306976</v>
      </c>
      <c r="L2925" t="s">
        <v>306977</v>
      </c>
      <c r="M2925" t="s">
        <v>306978</v>
      </c>
      <c r="N2925" t="s">
        <v>306979</v>
      </c>
      <c r="O2925" t="s">
        <v>306980</v>
      </c>
      <c r="P2925" t="s">
        <v>306981</v>
      </c>
      <c r="Q2925" t="s">
        <v>306982</v>
      </c>
      <c r="R2925" t="s">
        <v>306983</v>
      </c>
      <c r="S2925" t="s">
        <v>306984</v>
      </c>
      <c r="T2925" t="s">
        <v>306985</v>
      </c>
      <c r="U2925" t="s">
        <v>306986</v>
      </c>
      <c r="V2925" t="s">
        <v>306987</v>
      </c>
      <c r="W2925" t="s">
        <v>306988</v>
      </c>
      <c r="X2925" t="s">
        <v>306989</v>
      </c>
      <c r="Y2925" t="s">
        <v>306990</v>
      </c>
      <c r="Z2925" t="s">
        <v>306991</v>
      </c>
      <c r="AA2925" t="s">
        <v>306992</v>
      </c>
      <c r="AB2925" t="s">
        <v>306993</v>
      </c>
      <c r="AC2925" t="s">
        <v>306994</v>
      </c>
      <c r="AD2925" t="s">
        <v>306995</v>
      </c>
      <c r="AE2925" t="s">
        <v>306996</v>
      </c>
      <c r="AF2925" t="s">
        <v>306997</v>
      </c>
      <c r="AG2925" t="s">
        <v>306998</v>
      </c>
      <c r="AH2925" t="s">
        <v>306999</v>
      </c>
      <c r="AI2925" t="s">
        <v>307000</v>
      </c>
      <c r="AJ2925" t="s">
        <v>307001</v>
      </c>
      <c r="AK2925" t="s">
        <v>307002</v>
      </c>
      <c r="AL2925" t="s">
        <v>307003</v>
      </c>
      <c r="AM2925" t="s">
        <v>307004</v>
      </c>
      <c r="AN2925" t="s">
        <v>307005</v>
      </c>
      <c r="AO2925" t="s">
        <v>307006</v>
      </c>
      <c r="AP2925" t="s">
        <v>307007</v>
      </c>
      <c r="AQ2925" t="s">
        <v>307008</v>
      </c>
      <c r="AR2925" t="s">
        <v>307009</v>
      </c>
      <c r="AS2925" t="s">
        <v>307010</v>
      </c>
      <c r="AT2925" t="s">
        <v>307011</v>
      </c>
      <c r="AU2925" t="s">
        <v>307012</v>
      </c>
      <c r="AV2925" t="s">
        <v>307013</v>
      </c>
      <c r="AW2925" t="s">
        <v>307014</v>
      </c>
      <c r="AX2925" t="s">
        <v>307015</v>
      </c>
      <c r="AY2925" t="s">
        <v>307016</v>
      </c>
      <c r="AZ2925" t="s">
        <v>307017</v>
      </c>
      <c r="BA2925" t="s">
        <v>307018</v>
      </c>
      <c r="BB2925" t="s">
        <v>307019</v>
      </c>
      <c r="BC2925" t="s">
        <v>307020</v>
      </c>
      <c r="BD2925" t="s">
        <v>307021</v>
      </c>
      <c r="BE2925" t="s">
        <v>307022</v>
      </c>
      <c r="BF2925" t="s">
        <v>307023</v>
      </c>
      <c r="BG2925" t="s">
        <v>307024</v>
      </c>
      <c r="BH2925" t="s">
        <v>307025</v>
      </c>
      <c r="BI2925" t="s">
        <v>307026</v>
      </c>
      <c r="BJ2925" t="s">
        <v>307027</v>
      </c>
      <c r="BK2925" t="s">
        <v>307028</v>
      </c>
      <c r="BL2925" t="s">
        <v>307029</v>
      </c>
      <c r="BM2925" t="s">
        <v>307030</v>
      </c>
      <c r="BN2925" t="s">
        <v>307031</v>
      </c>
      <c r="BO2925" t="s">
        <v>307032</v>
      </c>
      <c r="BP2925" t="s">
        <v>307033</v>
      </c>
      <c r="BQ2925" t="s">
        <v>307034</v>
      </c>
      <c r="BR2925" t="s">
        <v>307035</v>
      </c>
      <c r="BS2925" t="s">
        <v>307036</v>
      </c>
      <c r="BT2925" t="s">
        <v>307037</v>
      </c>
      <c r="BU2925" t="s">
        <v>307038</v>
      </c>
      <c r="BV2925" t="s">
        <v>307039</v>
      </c>
      <c r="BW2925" t="s">
        <v>307040</v>
      </c>
      <c r="BX2925" t="s">
        <v>307041</v>
      </c>
      <c r="BY2925" t="s">
        <v>307042</v>
      </c>
      <c r="BZ2925" t="s">
        <v>307043</v>
      </c>
      <c r="CA2925" t="s">
        <v>307044</v>
      </c>
      <c r="CB2925" t="s">
        <v>307045</v>
      </c>
      <c r="CC2925" t="s">
        <v>307046</v>
      </c>
      <c r="CD2925" t="s">
        <v>307047</v>
      </c>
      <c r="CE2925" t="s">
        <v>307048</v>
      </c>
      <c r="CF2925" t="s">
        <v>307049</v>
      </c>
      <c r="CG2925" t="s">
        <v>307050</v>
      </c>
      <c r="CH2925" t="s">
        <v>307051</v>
      </c>
      <c r="CI2925" t="s">
        <v>307052</v>
      </c>
      <c r="CJ2925" t="s">
        <v>307053</v>
      </c>
      <c r="CK2925" t="s">
        <v>307054</v>
      </c>
      <c r="CL2925" t="s">
        <v>307055</v>
      </c>
      <c r="CM2925" t="s">
        <v>307056</v>
      </c>
      <c r="CN2925" t="s">
        <v>307057</v>
      </c>
      <c r="CO2925" t="s">
        <v>307058</v>
      </c>
      <c r="CP2925" t="s">
        <v>307059</v>
      </c>
      <c r="CQ2925" t="s">
        <v>307060</v>
      </c>
      <c r="CR2925" t="s">
        <v>307061</v>
      </c>
      <c r="CS2925" t="s">
        <v>307062</v>
      </c>
      <c r="CT2925" t="s">
        <v>307063</v>
      </c>
      <c r="CU2925" t="s">
        <v>307064</v>
      </c>
      <c r="CV2925" t="s">
        <v>307065</v>
      </c>
      <c r="CW2925" t="s">
        <v>307066</v>
      </c>
      <c r="CX2925" t="s">
        <v>307067</v>
      </c>
      <c r="CY2925" t="s">
        <v>307068</v>
      </c>
      <c r="CZ2925" t="s">
        <v>307069</v>
      </c>
      <c r="DA2925" t="s">
        <v>307070</v>
      </c>
    </row>
    <row r="2926" spans="1:105" x14ac:dyDescent="0.25">
      <c r="A2926" t="s">
        <v>307071</v>
      </c>
      <c r="B2926" t="s">
        <v>307072</v>
      </c>
      <c r="C2926" t="s">
        <v>307073</v>
      </c>
      <c r="D2926" t="s">
        <v>307074</v>
      </c>
      <c r="E2926" t="s">
        <v>307075</v>
      </c>
      <c r="F2926" t="s">
        <v>307076</v>
      </c>
      <c r="G2926" t="s">
        <v>307077</v>
      </c>
      <c r="H2926" t="s">
        <v>307078</v>
      </c>
      <c r="I2926" t="s">
        <v>307079</v>
      </c>
      <c r="J2926" t="s">
        <v>307080</v>
      </c>
      <c r="K2926" t="s">
        <v>307081</v>
      </c>
      <c r="L2926" t="s">
        <v>307082</v>
      </c>
      <c r="M2926" t="s">
        <v>307083</v>
      </c>
      <c r="N2926" t="s">
        <v>307084</v>
      </c>
      <c r="O2926" t="s">
        <v>307085</v>
      </c>
      <c r="P2926" t="s">
        <v>307086</v>
      </c>
      <c r="Q2926" t="s">
        <v>307087</v>
      </c>
      <c r="R2926" t="s">
        <v>307088</v>
      </c>
      <c r="S2926" t="s">
        <v>307089</v>
      </c>
      <c r="T2926" t="s">
        <v>307090</v>
      </c>
      <c r="U2926" t="s">
        <v>307091</v>
      </c>
      <c r="V2926" t="s">
        <v>307092</v>
      </c>
      <c r="W2926" t="s">
        <v>307093</v>
      </c>
      <c r="X2926" t="s">
        <v>307094</v>
      </c>
      <c r="Y2926" t="s">
        <v>307095</v>
      </c>
      <c r="Z2926" t="s">
        <v>307096</v>
      </c>
      <c r="AA2926" t="s">
        <v>307097</v>
      </c>
      <c r="AB2926" t="s">
        <v>307098</v>
      </c>
      <c r="AC2926" t="s">
        <v>307099</v>
      </c>
      <c r="AD2926" t="s">
        <v>307100</v>
      </c>
      <c r="AE2926" t="s">
        <v>307101</v>
      </c>
      <c r="AF2926" t="s">
        <v>307102</v>
      </c>
      <c r="AG2926" t="s">
        <v>307103</v>
      </c>
      <c r="AH2926" t="s">
        <v>307104</v>
      </c>
      <c r="AI2926" t="s">
        <v>307105</v>
      </c>
      <c r="AJ2926" t="s">
        <v>307106</v>
      </c>
      <c r="AK2926" t="s">
        <v>307107</v>
      </c>
      <c r="AL2926" t="s">
        <v>307108</v>
      </c>
      <c r="AM2926" t="s">
        <v>307109</v>
      </c>
      <c r="AN2926" t="s">
        <v>307110</v>
      </c>
      <c r="AO2926" t="s">
        <v>307111</v>
      </c>
      <c r="AP2926" t="s">
        <v>307112</v>
      </c>
      <c r="AQ2926" t="s">
        <v>307113</v>
      </c>
      <c r="AR2926" t="s">
        <v>307114</v>
      </c>
      <c r="AS2926" t="s">
        <v>307115</v>
      </c>
      <c r="AT2926" t="s">
        <v>307116</v>
      </c>
      <c r="AU2926" t="s">
        <v>307117</v>
      </c>
      <c r="AV2926" t="s">
        <v>307118</v>
      </c>
      <c r="AW2926" t="s">
        <v>307119</v>
      </c>
      <c r="AX2926" t="s">
        <v>307120</v>
      </c>
      <c r="AY2926" t="s">
        <v>307121</v>
      </c>
      <c r="AZ2926" t="s">
        <v>307122</v>
      </c>
      <c r="BA2926" t="s">
        <v>307123</v>
      </c>
      <c r="BB2926" t="s">
        <v>307124</v>
      </c>
      <c r="BC2926" t="s">
        <v>307125</v>
      </c>
      <c r="BD2926" t="s">
        <v>307126</v>
      </c>
      <c r="BE2926" t="s">
        <v>307127</v>
      </c>
      <c r="BF2926" t="s">
        <v>307128</v>
      </c>
      <c r="BG2926" t="s">
        <v>307129</v>
      </c>
      <c r="BH2926" t="s">
        <v>307130</v>
      </c>
      <c r="BI2926" t="s">
        <v>307131</v>
      </c>
      <c r="BJ2926" t="s">
        <v>307132</v>
      </c>
      <c r="BK2926" t="s">
        <v>307133</v>
      </c>
      <c r="BL2926" t="s">
        <v>307134</v>
      </c>
      <c r="BM2926" t="s">
        <v>307135</v>
      </c>
      <c r="BN2926" t="s">
        <v>307136</v>
      </c>
      <c r="BO2926" t="s">
        <v>307137</v>
      </c>
      <c r="BP2926" t="s">
        <v>307138</v>
      </c>
      <c r="BQ2926" t="s">
        <v>307139</v>
      </c>
      <c r="BR2926" t="s">
        <v>307140</v>
      </c>
      <c r="BS2926" t="s">
        <v>307141</v>
      </c>
      <c r="BT2926" t="s">
        <v>307142</v>
      </c>
      <c r="BU2926" t="s">
        <v>307143</v>
      </c>
      <c r="BV2926" t="s">
        <v>307144</v>
      </c>
      <c r="BW2926" t="s">
        <v>307145</v>
      </c>
      <c r="BX2926" t="s">
        <v>307146</v>
      </c>
      <c r="BY2926" t="s">
        <v>307147</v>
      </c>
      <c r="BZ2926" t="s">
        <v>307148</v>
      </c>
      <c r="CA2926" t="s">
        <v>307149</v>
      </c>
      <c r="CB2926" t="s">
        <v>307150</v>
      </c>
      <c r="CC2926" t="s">
        <v>307151</v>
      </c>
      <c r="CD2926" t="s">
        <v>307152</v>
      </c>
      <c r="CE2926" t="s">
        <v>307153</v>
      </c>
      <c r="CF2926" t="s">
        <v>307154</v>
      </c>
      <c r="CG2926" t="s">
        <v>307155</v>
      </c>
      <c r="CH2926" t="s">
        <v>307156</v>
      </c>
      <c r="CI2926" t="s">
        <v>307157</v>
      </c>
      <c r="CJ2926" t="s">
        <v>307158</v>
      </c>
      <c r="CK2926" t="s">
        <v>307159</v>
      </c>
      <c r="CL2926" t="s">
        <v>307160</v>
      </c>
      <c r="CM2926" t="s">
        <v>307161</v>
      </c>
      <c r="CN2926" t="s">
        <v>307162</v>
      </c>
      <c r="CO2926" t="s">
        <v>307163</v>
      </c>
      <c r="CP2926" t="s">
        <v>307164</v>
      </c>
      <c r="CQ2926" t="s">
        <v>307165</v>
      </c>
      <c r="CR2926" t="s">
        <v>307166</v>
      </c>
      <c r="CS2926" t="s">
        <v>307167</v>
      </c>
      <c r="CT2926" t="s">
        <v>307168</v>
      </c>
      <c r="CU2926" t="s">
        <v>307169</v>
      </c>
      <c r="CV2926" t="s">
        <v>307170</v>
      </c>
      <c r="CW2926" t="s">
        <v>307171</v>
      </c>
      <c r="CX2926" t="s">
        <v>307172</v>
      </c>
      <c r="CY2926" t="s">
        <v>307173</v>
      </c>
      <c r="CZ2926" t="s">
        <v>307174</v>
      </c>
      <c r="DA2926" t="s">
        <v>307175</v>
      </c>
    </row>
    <row r="2927" spans="1:105" x14ac:dyDescent="0.25">
      <c r="A2927" t="s">
        <v>307176</v>
      </c>
      <c r="B2927" t="s">
        <v>307177</v>
      </c>
      <c r="C2927" t="s">
        <v>307178</v>
      </c>
      <c r="D2927" t="s">
        <v>307179</v>
      </c>
      <c r="E2927" t="s">
        <v>307180</v>
      </c>
      <c r="F2927" t="s">
        <v>307181</v>
      </c>
      <c r="G2927" t="s">
        <v>307182</v>
      </c>
      <c r="H2927" t="s">
        <v>307183</v>
      </c>
      <c r="I2927" t="s">
        <v>307184</v>
      </c>
      <c r="J2927" t="s">
        <v>307185</v>
      </c>
      <c r="K2927" t="s">
        <v>307186</v>
      </c>
      <c r="L2927" t="s">
        <v>307187</v>
      </c>
      <c r="M2927" t="s">
        <v>307188</v>
      </c>
      <c r="N2927" t="s">
        <v>307189</v>
      </c>
      <c r="O2927" t="s">
        <v>307190</v>
      </c>
      <c r="P2927" t="s">
        <v>307191</v>
      </c>
      <c r="Q2927" t="s">
        <v>307192</v>
      </c>
      <c r="R2927" t="s">
        <v>307193</v>
      </c>
      <c r="S2927" t="s">
        <v>307194</v>
      </c>
      <c r="T2927" t="s">
        <v>307195</v>
      </c>
      <c r="U2927" t="s">
        <v>307196</v>
      </c>
      <c r="V2927" t="s">
        <v>307197</v>
      </c>
      <c r="W2927" t="s">
        <v>307198</v>
      </c>
      <c r="X2927" t="s">
        <v>307199</v>
      </c>
      <c r="Y2927" t="s">
        <v>307200</v>
      </c>
      <c r="Z2927" t="s">
        <v>307201</v>
      </c>
      <c r="AA2927" t="s">
        <v>307202</v>
      </c>
      <c r="AB2927" t="s">
        <v>307203</v>
      </c>
      <c r="AC2927" t="s">
        <v>307204</v>
      </c>
      <c r="AD2927" t="s">
        <v>307205</v>
      </c>
      <c r="AE2927" t="s">
        <v>307206</v>
      </c>
      <c r="AF2927" t="s">
        <v>307207</v>
      </c>
      <c r="AG2927" t="s">
        <v>307208</v>
      </c>
      <c r="AH2927" t="s">
        <v>307209</v>
      </c>
      <c r="AI2927" t="s">
        <v>307210</v>
      </c>
      <c r="AJ2927" t="s">
        <v>307211</v>
      </c>
      <c r="AK2927" t="s">
        <v>307212</v>
      </c>
      <c r="AL2927" t="s">
        <v>307213</v>
      </c>
      <c r="AM2927" t="s">
        <v>307214</v>
      </c>
      <c r="AN2927" t="s">
        <v>307215</v>
      </c>
      <c r="AO2927" t="s">
        <v>307216</v>
      </c>
      <c r="AP2927" t="s">
        <v>307217</v>
      </c>
      <c r="AQ2927" t="s">
        <v>307218</v>
      </c>
      <c r="AR2927" t="s">
        <v>307219</v>
      </c>
      <c r="AS2927" t="s">
        <v>307220</v>
      </c>
      <c r="AT2927" t="s">
        <v>307221</v>
      </c>
      <c r="AU2927" t="s">
        <v>307222</v>
      </c>
      <c r="AV2927" t="s">
        <v>307223</v>
      </c>
      <c r="AW2927" t="s">
        <v>307224</v>
      </c>
      <c r="AX2927" t="s">
        <v>307225</v>
      </c>
      <c r="AY2927" t="s">
        <v>307226</v>
      </c>
      <c r="AZ2927" t="s">
        <v>307227</v>
      </c>
      <c r="BA2927" t="s">
        <v>307228</v>
      </c>
      <c r="BB2927" t="s">
        <v>307229</v>
      </c>
      <c r="BC2927" t="s">
        <v>307230</v>
      </c>
      <c r="BD2927" t="s">
        <v>307231</v>
      </c>
      <c r="BE2927" t="s">
        <v>307232</v>
      </c>
      <c r="BF2927" t="s">
        <v>307233</v>
      </c>
      <c r="BG2927" t="s">
        <v>307234</v>
      </c>
      <c r="BH2927" t="s">
        <v>307235</v>
      </c>
      <c r="BI2927" t="s">
        <v>307236</v>
      </c>
      <c r="BJ2927" t="s">
        <v>307237</v>
      </c>
      <c r="BK2927" t="s">
        <v>307238</v>
      </c>
      <c r="BL2927" t="s">
        <v>307239</v>
      </c>
      <c r="BM2927" t="s">
        <v>307240</v>
      </c>
      <c r="BN2927" t="s">
        <v>307241</v>
      </c>
      <c r="BO2927" t="s">
        <v>307242</v>
      </c>
      <c r="BP2927" t="s">
        <v>307243</v>
      </c>
      <c r="BQ2927" t="s">
        <v>307244</v>
      </c>
      <c r="BR2927" t="s">
        <v>307245</v>
      </c>
      <c r="BS2927" t="s">
        <v>307246</v>
      </c>
      <c r="BT2927" t="s">
        <v>307247</v>
      </c>
      <c r="BU2927" t="s">
        <v>307248</v>
      </c>
      <c r="BV2927" t="s">
        <v>307249</v>
      </c>
      <c r="BW2927" t="s">
        <v>307250</v>
      </c>
      <c r="BX2927" t="s">
        <v>307251</v>
      </c>
      <c r="BY2927" t="s">
        <v>307252</v>
      </c>
      <c r="BZ2927" t="s">
        <v>307253</v>
      </c>
      <c r="CA2927" t="s">
        <v>307254</v>
      </c>
      <c r="CB2927" t="s">
        <v>307255</v>
      </c>
      <c r="CC2927" t="s">
        <v>307256</v>
      </c>
      <c r="CD2927" t="s">
        <v>307257</v>
      </c>
      <c r="CE2927" t="s">
        <v>307258</v>
      </c>
      <c r="CF2927" t="s">
        <v>307259</v>
      </c>
      <c r="CG2927" t="s">
        <v>307260</v>
      </c>
      <c r="CH2927" t="s">
        <v>307261</v>
      </c>
      <c r="CI2927" t="s">
        <v>307262</v>
      </c>
      <c r="CJ2927" t="s">
        <v>307263</v>
      </c>
      <c r="CK2927" t="s">
        <v>307264</v>
      </c>
      <c r="CL2927" t="s">
        <v>307265</v>
      </c>
      <c r="CM2927" t="s">
        <v>307266</v>
      </c>
      <c r="CN2927" t="s">
        <v>307267</v>
      </c>
      <c r="CO2927" t="s">
        <v>307268</v>
      </c>
      <c r="CP2927" t="s">
        <v>307269</v>
      </c>
      <c r="CQ2927" t="s">
        <v>307270</v>
      </c>
      <c r="CR2927" t="s">
        <v>307271</v>
      </c>
      <c r="CS2927" t="s">
        <v>307272</v>
      </c>
      <c r="CT2927" t="s">
        <v>307273</v>
      </c>
      <c r="CU2927" t="s">
        <v>307274</v>
      </c>
      <c r="CV2927" t="s">
        <v>307275</v>
      </c>
      <c r="CW2927" t="s">
        <v>307276</v>
      </c>
      <c r="CX2927" t="s">
        <v>307277</v>
      </c>
      <c r="CY2927" t="s">
        <v>307278</v>
      </c>
      <c r="CZ2927" t="s">
        <v>307279</v>
      </c>
      <c r="DA2927" t="s">
        <v>307280</v>
      </c>
    </row>
    <row r="2928" spans="1:105" x14ac:dyDescent="0.25">
      <c r="A2928" t="s">
        <v>307281</v>
      </c>
      <c r="B2928" t="s">
        <v>307282</v>
      </c>
      <c r="C2928" t="s">
        <v>307283</v>
      </c>
      <c r="D2928" t="s">
        <v>307284</v>
      </c>
      <c r="E2928" t="s">
        <v>307285</v>
      </c>
      <c r="F2928" t="s">
        <v>307286</v>
      </c>
      <c r="G2928" t="s">
        <v>307287</v>
      </c>
      <c r="H2928" t="s">
        <v>307288</v>
      </c>
      <c r="I2928" t="s">
        <v>307289</v>
      </c>
      <c r="J2928" t="s">
        <v>307290</v>
      </c>
      <c r="K2928" t="s">
        <v>307291</v>
      </c>
      <c r="L2928" t="s">
        <v>307292</v>
      </c>
      <c r="M2928" t="s">
        <v>307293</v>
      </c>
      <c r="N2928" t="s">
        <v>307294</v>
      </c>
      <c r="O2928" t="s">
        <v>307295</v>
      </c>
      <c r="P2928" t="s">
        <v>307296</v>
      </c>
      <c r="Q2928" t="s">
        <v>307297</v>
      </c>
      <c r="R2928" t="s">
        <v>307298</v>
      </c>
      <c r="S2928" t="s">
        <v>307299</v>
      </c>
      <c r="T2928" t="s">
        <v>307300</v>
      </c>
      <c r="U2928" t="s">
        <v>307301</v>
      </c>
      <c r="V2928" t="s">
        <v>307302</v>
      </c>
      <c r="W2928" t="s">
        <v>307303</v>
      </c>
      <c r="X2928" t="s">
        <v>307304</v>
      </c>
      <c r="Y2928" t="s">
        <v>307305</v>
      </c>
      <c r="Z2928" t="s">
        <v>307306</v>
      </c>
      <c r="AA2928" t="s">
        <v>307307</v>
      </c>
      <c r="AB2928" t="s">
        <v>307308</v>
      </c>
      <c r="AC2928" t="s">
        <v>307309</v>
      </c>
      <c r="AD2928" t="s">
        <v>307310</v>
      </c>
      <c r="AE2928" t="s">
        <v>307311</v>
      </c>
      <c r="AF2928" t="s">
        <v>307312</v>
      </c>
      <c r="AG2928" t="s">
        <v>307313</v>
      </c>
      <c r="AH2928" t="s">
        <v>307314</v>
      </c>
      <c r="AI2928" t="s">
        <v>307315</v>
      </c>
      <c r="AJ2928" t="s">
        <v>307316</v>
      </c>
      <c r="AK2928" t="s">
        <v>307317</v>
      </c>
      <c r="AL2928" t="s">
        <v>307318</v>
      </c>
      <c r="AM2928" t="s">
        <v>307319</v>
      </c>
      <c r="AN2928" t="s">
        <v>307320</v>
      </c>
      <c r="AO2928" t="s">
        <v>307321</v>
      </c>
      <c r="AP2928" t="s">
        <v>307322</v>
      </c>
      <c r="AQ2928" t="s">
        <v>307323</v>
      </c>
      <c r="AR2928" t="s">
        <v>307324</v>
      </c>
      <c r="AS2928" t="s">
        <v>307325</v>
      </c>
      <c r="AT2928" t="s">
        <v>307326</v>
      </c>
      <c r="AU2928" t="s">
        <v>307327</v>
      </c>
      <c r="AV2928" t="s">
        <v>307328</v>
      </c>
      <c r="AW2928" t="s">
        <v>307329</v>
      </c>
      <c r="AX2928" t="s">
        <v>307330</v>
      </c>
      <c r="AY2928" t="s">
        <v>307331</v>
      </c>
      <c r="AZ2928" t="s">
        <v>307332</v>
      </c>
      <c r="BA2928" t="s">
        <v>307333</v>
      </c>
      <c r="BB2928" t="s">
        <v>307334</v>
      </c>
      <c r="BC2928" t="s">
        <v>307335</v>
      </c>
      <c r="BD2928" t="s">
        <v>307336</v>
      </c>
      <c r="BE2928" t="s">
        <v>307337</v>
      </c>
      <c r="BF2928" t="s">
        <v>307338</v>
      </c>
      <c r="BG2928" t="s">
        <v>307339</v>
      </c>
      <c r="BH2928" t="s">
        <v>307340</v>
      </c>
      <c r="BI2928" t="s">
        <v>307341</v>
      </c>
      <c r="BJ2928" t="s">
        <v>307342</v>
      </c>
      <c r="BK2928" t="s">
        <v>307343</v>
      </c>
      <c r="BL2928" t="s">
        <v>307344</v>
      </c>
      <c r="BM2928" t="s">
        <v>307345</v>
      </c>
      <c r="BN2928" t="s">
        <v>307346</v>
      </c>
      <c r="BO2928" t="s">
        <v>307347</v>
      </c>
      <c r="BP2928" t="s">
        <v>307348</v>
      </c>
      <c r="BQ2928" t="s">
        <v>307349</v>
      </c>
      <c r="BR2928" t="s">
        <v>307350</v>
      </c>
      <c r="BS2928" t="s">
        <v>307351</v>
      </c>
      <c r="BT2928" t="s">
        <v>307352</v>
      </c>
      <c r="BU2928" t="s">
        <v>307353</v>
      </c>
      <c r="BV2928" t="s">
        <v>307354</v>
      </c>
      <c r="BW2928" t="s">
        <v>307355</v>
      </c>
      <c r="BX2928" t="s">
        <v>307356</v>
      </c>
      <c r="BY2928" t="s">
        <v>307357</v>
      </c>
      <c r="BZ2928" t="s">
        <v>307358</v>
      </c>
      <c r="CA2928" t="s">
        <v>307359</v>
      </c>
      <c r="CB2928" t="s">
        <v>307360</v>
      </c>
      <c r="CC2928" t="s">
        <v>307361</v>
      </c>
      <c r="CD2928" t="s">
        <v>307362</v>
      </c>
      <c r="CE2928" t="s">
        <v>307363</v>
      </c>
      <c r="CF2928" t="s">
        <v>307364</v>
      </c>
      <c r="CG2928" t="s">
        <v>307365</v>
      </c>
      <c r="CH2928" t="s">
        <v>307366</v>
      </c>
      <c r="CI2928" t="s">
        <v>307367</v>
      </c>
      <c r="CJ2928" t="s">
        <v>307368</v>
      </c>
      <c r="CK2928" t="s">
        <v>307369</v>
      </c>
      <c r="CL2928" t="s">
        <v>307370</v>
      </c>
      <c r="CM2928" t="s">
        <v>307371</v>
      </c>
      <c r="CN2928" t="s">
        <v>307372</v>
      </c>
      <c r="CO2928" t="s">
        <v>307373</v>
      </c>
      <c r="CP2928" t="s">
        <v>307374</v>
      </c>
      <c r="CQ2928" t="s">
        <v>307375</v>
      </c>
      <c r="CR2928" t="s">
        <v>307376</v>
      </c>
      <c r="CS2928" t="s">
        <v>307377</v>
      </c>
      <c r="CT2928" t="s">
        <v>307378</v>
      </c>
      <c r="CU2928" t="s">
        <v>307379</v>
      </c>
      <c r="CV2928" t="s">
        <v>307380</v>
      </c>
      <c r="CW2928" t="s">
        <v>307381</v>
      </c>
      <c r="CX2928" t="s">
        <v>307382</v>
      </c>
      <c r="CY2928" t="s">
        <v>307383</v>
      </c>
      <c r="CZ2928" t="s">
        <v>307384</v>
      </c>
      <c r="DA2928" t="s">
        <v>307385</v>
      </c>
    </row>
    <row r="2929" spans="1:105" x14ac:dyDescent="0.25">
      <c r="A2929" t="s">
        <v>307386</v>
      </c>
      <c r="B2929" t="s">
        <v>307387</v>
      </c>
      <c r="C2929" t="s">
        <v>307388</v>
      </c>
      <c r="D2929" t="s">
        <v>307389</v>
      </c>
      <c r="E2929" t="s">
        <v>307390</v>
      </c>
      <c r="F2929" t="s">
        <v>307391</v>
      </c>
      <c r="G2929" t="s">
        <v>307392</v>
      </c>
      <c r="H2929" t="s">
        <v>307393</v>
      </c>
      <c r="I2929" t="s">
        <v>307394</v>
      </c>
      <c r="J2929" t="s">
        <v>307395</v>
      </c>
      <c r="K2929" t="s">
        <v>307396</v>
      </c>
      <c r="L2929" t="s">
        <v>307397</v>
      </c>
      <c r="M2929" t="s">
        <v>307398</v>
      </c>
      <c r="N2929" t="s">
        <v>307399</v>
      </c>
      <c r="O2929" t="s">
        <v>307400</v>
      </c>
      <c r="P2929" t="s">
        <v>307401</v>
      </c>
      <c r="Q2929" t="s">
        <v>307402</v>
      </c>
      <c r="R2929" t="s">
        <v>307403</v>
      </c>
      <c r="S2929" t="s">
        <v>307404</v>
      </c>
      <c r="T2929" t="s">
        <v>307405</v>
      </c>
      <c r="U2929" t="s">
        <v>307406</v>
      </c>
      <c r="V2929" t="s">
        <v>307407</v>
      </c>
      <c r="W2929" t="s">
        <v>307408</v>
      </c>
      <c r="X2929" t="s">
        <v>307409</v>
      </c>
      <c r="Y2929" t="s">
        <v>307410</v>
      </c>
      <c r="Z2929" t="s">
        <v>307411</v>
      </c>
      <c r="AA2929" t="s">
        <v>307412</v>
      </c>
      <c r="AB2929" t="s">
        <v>307413</v>
      </c>
      <c r="AC2929" t="s">
        <v>307414</v>
      </c>
      <c r="AD2929" t="s">
        <v>307415</v>
      </c>
      <c r="AE2929" t="s">
        <v>307416</v>
      </c>
      <c r="AF2929" t="s">
        <v>307417</v>
      </c>
      <c r="AG2929" t="s">
        <v>307418</v>
      </c>
      <c r="AH2929" t="s">
        <v>307419</v>
      </c>
      <c r="AI2929" t="s">
        <v>307420</v>
      </c>
      <c r="AJ2929" t="s">
        <v>307421</v>
      </c>
      <c r="AK2929" t="s">
        <v>307422</v>
      </c>
      <c r="AL2929" t="s">
        <v>307423</v>
      </c>
      <c r="AM2929" t="s">
        <v>307424</v>
      </c>
      <c r="AN2929" t="s">
        <v>307425</v>
      </c>
      <c r="AO2929" t="s">
        <v>307426</v>
      </c>
      <c r="AP2929" t="s">
        <v>307427</v>
      </c>
      <c r="AQ2929" t="s">
        <v>307428</v>
      </c>
      <c r="AR2929" t="s">
        <v>307429</v>
      </c>
      <c r="AS2929" t="s">
        <v>307430</v>
      </c>
      <c r="AT2929" t="s">
        <v>307431</v>
      </c>
      <c r="AU2929" t="s">
        <v>307432</v>
      </c>
      <c r="AV2929" t="s">
        <v>307433</v>
      </c>
      <c r="AW2929" t="s">
        <v>307434</v>
      </c>
      <c r="AX2929" t="s">
        <v>307435</v>
      </c>
      <c r="AY2929" t="s">
        <v>307436</v>
      </c>
      <c r="AZ2929" t="s">
        <v>307437</v>
      </c>
      <c r="BA2929" t="s">
        <v>307438</v>
      </c>
      <c r="BB2929" t="s">
        <v>307439</v>
      </c>
      <c r="BC2929" t="s">
        <v>307440</v>
      </c>
      <c r="BD2929" t="s">
        <v>307441</v>
      </c>
      <c r="BE2929" t="s">
        <v>307442</v>
      </c>
      <c r="BF2929" t="s">
        <v>307443</v>
      </c>
      <c r="BG2929" t="s">
        <v>307444</v>
      </c>
      <c r="BH2929" t="s">
        <v>307445</v>
      </c>
      <c r="BI2929" t="s">
        <v>307446</v>
      </c>
      <c r="BJ2929" t="s">
        <v>307447</v>
      </c>
      <c r="BK2929" t="s">
        <v>307448</v>
      </c>
      <c r="BL2929" t="s">
        <v>307449</v>
      </c>
      <c r="BM2929" t="s">
        <v>307450</v>
      </c>
      <c r="BN2929" t="s">
        <v>307451</v>
      </c>
      <c r="BO2929" t="s">
        <v>307452</v>
      </c>
      <c r="BP2929" t="s">
        <v>307453</v>
      </c>
      <c r="BQ2929" t="s">
        <v>307454</v>
      </c>
      <c r="BR2929" t="s">
        <v>307455</v>
      </c>
      <c r="BS2929" t="s">
        <v>307456</v>
      </c>
      <c r="BT2929" t="s">
        <v>307457</v>
      </c>
      <c r="BU2929" t="s">
        <v>307458</v>
      </c>
      <c r="BV2929" t="s">
        <v>307459</v>
      </c>
      <c r="BW2929" t="s">
        <v>307460</v>
      </c>
      <c r="BX2929" t="s">
        <v>307461</v>
      </c>
      <c r="BY2929" t="s">
        <v>307462</v>
      </c>
      <c r="BZ2929" t="s">
        <v>307463</v>
      </c>
      <c r="CA2929" t="s">
        <v>307464</v>
      </c>
      <c r="CB2929" t="s">
        <v>307465</v>
      </c>
      <c r="CC2929" t="s">
        <v>307466</v>
      </c>
      <c r="CD2929" t="s">
        <v>307467</v>
      </c>
      <c r="CE2929" t="s">
        <v>307468</v>
      </c>
      <c r="CF2929" t="s">
        <v>307469</v>
      </c>
      <c r="CG2929" t="s">
        <v>307470</v>
      </c>
      <c r="CH2929" t="s">
        <v>307471</v>
      </c>
      <c r="CI2929" t="s">
        <v>307472</v>
      </c>
      <c r="CJ2929" t="s">
        <v>307473</v>
      </c>
      <c r="CK2929" t="s">
        <v>307474</v>
      </c>
      <c r="CL2929" t="s">
        <v>307475</v>
      </c>
      <c r="CM2929" t="s">
        <v>307476</v>
      </c>
      <c r="CN2929" t="s">
        <v>307477</v>
      </c>
      <c r="CO2929" t="s">
        <v>307478</v>
      </c>
      <c r="CP2929" t="s">
        <v>307479</v>
      </c>
      <c r="CQ2929" t="s">
        <v>307480</v>
      </c>
      <c r="CR2929" t="s">
        <v>307481</v>
      </c>
      <c r="CS2929" t="s">
        <v>307482</v>
      </c>
      <c r="CT2929" t="s">
        <v>307483</v>
      </c>
      <c r="CU2929" t="s">
        <v>307484</v>
      </c>
      <c r="CV2929" t="s">
        <v>307485</v>
      </c>
      <c r="CW2929" t="s">
        <v>307486</v>
      </c>
      <c r="CX2929" t="s">
        <v>307487</v>
      </c>
      <c r="CY2929" t="s">
        <v>307488</v>
      </c>
      <c r="CZ2929" t="s">
        <v>307489</v>
      </c>
      <c r="DA2929" t="s">
        <v>307490</v>
      </c>
    </row>
    <row r="2930" spans="1:105" x14ac:dyDescent="0.25">
      <c r="A2930" t="s">
        <v>307491</v>
      </c>
      <c r="B2930" t="s">
        <v>307492</v>
      </c>
      <c r="C2930" t="s">
        <v>307493</v>
      </c>
      <c r="D2930" t="s">
        <v>307494</v>
      </c>
      <c r="E2930" t="s">
        <v>307495</v>
      </c>
      <c r="F2930" t="s">
        <v>307496</v>
      </c>
      <c r="G2930" t="s">
        <v>307497</v>
      </c>
      <c r="H2930" t="s">
        <v>307498</v>
      </c>
      <c r="I2930" t="s">
        <v>307499</v>
      </c>
      <c r="J2930" t="s">
        <v>307500</v>
      </c>
      <c r="K2930" t="s">
        <v>307501</v>
      </c>
      <c r="L2930" t="s">
        <v>307502</v>
      </c>
      <c r="M2930" t="s">
        <v>307503</v>
      </c>
      <c r="N2930" t="s">
        <v>307504</v>
      </c>
      <c r="O2930" t="s">
        <v>307505</v>
      </c>
      <c r="P2930" t="s">
        <v>307506</v>
      </c>
      <c r="Q2930" t="s">
        <v>307507</v>
      </c>
      <c r="R2930" t="s">
        <v>307508</v>
      </c>
      <c r="S2930" t="s">
        <v>307509</v>
      </c>
      <c r="T2930" t="s">
        <v>307510</v>
      </c>
      <c r="U2930" t="s">
        <v>307511</v>
      </c>
      <c r="V2930" t="s">
        <v>307512</v>
      </c>
      <c r="W2930" t="s">
        <v>307513</v>
      </c>
      <c r="X2930" t="s">
        <v>307514</v>
      </c>
      <c r="Y2930" t="s">
        <v>307515</v>
      </c>
      <c r="Z2930" t="s">
        <v>307516</v>
      </c>
      <c r="AA2930" t="s">
        <v>307517</v>
      </c>
      <c r="AB2930" t="s">
        <v>307518</v>
      </c>
      <c r="AC2930" t="s">
        <v>307519</v>
      </c>
      <c r="AD2930" t="s">
        <v>307520</v>
      </c>
      <c r="AE2930" t="s">
        <v>307521</v>
      </c>
      <c r="AF2930" t="s">
        <v>307522</v>
      </c>
      <c r="AG2930" t="s">
        <v>307523</v>
      </c>
      <c r="AH2930" t="s">
        <v>307524</v>
      </c>
      <c r="AI2930" t="s">
        <v>307525</v>
      </c>
      <c r="AJ2930" t="s">
        <v>307526</v>
      </c>
      <c r="AK2930" t="s">
        <v>307527</v>
      </c>
      <c r="AL2930" t="s">
        <v>307528</v>
      </c>
      <c r="AM2930" t="s">
        <v>307529</v>
      </c>
      <c r="AN2930" t="s">
        <v>307530</v>
      </c>
      <c r="AO2930" t="s">
        <v>307531</v>
      </c>
      <c r="AP2930" t="s">
        <v>307532</v>
      </c>
      <c r="AQ2930" t="s">
        <v>307533</v>
      </c>
      <c r="AR2930" t="s">
        <v>307534</v>
      </c>
      <c r="AS2930" t="s">
        <v>307535</v>
      </c>
      <c r="AT2930" t="s">
        <v>307536</v>
      </c>
      <c r="AU2930" t="s">
        <v>307537</v>
      </c>
      <c r="AV2930" t="s">
        <v>307538</v>
      </c>
      <c r="AW2930" t="s">
        <v>307539</v>
      </c>
      <c r="AX2930" t="s">
        <v>307540</v>
      </c>
      <c r="AY2930" t="s">
        <v>307541</v>
      </c>
      <c r="AZ2930" t="s">
        <v>307542</v>
      </c>
      <c r="BA2930" t="s">
        <v>307543</v>
      </c>
      <c r="BB2930" t="s">
        <v>307544</v>
      </c>
      <c r="BC2930" t="s">
        <v>307545</v>
      </c>
      <c r="BD2930" t="s">
        <v>307546</v>
      </c>
      <c r="BE2930" t="s">
        <v>307547</v>
      </c>
      <c r="BF2930" t="s">
        <v>307548</v>
      </c>
      <c r="BG2930" t="s">
        <v>307549</v>
      </c>
      <c r="BH2930" t="s">
        <v>307550</v>
      </c>
      <c r="BI2930" t="s">
        <v>307551</v>
      </c>
      <c r="BJ2930" t="s">
        <v>307552</v>
      </c>
      <c r="BK2930" t="s">
        <v>307553</v>
      </c>
      <c r="BL2930" t="s">
        <v>307554</v>
      </c>
      <c r="BM2930" t="s">
        <v>307555</v>
      </c>
      <c r="BN2930" t="s">
        <v>307556</v>
      </c>
      <c r="BO2930" t="s">
        <v>307557</v>
      </c>
      <c r="BP2930" t="s">
        <v>307558</v>
      </c>
      <c r="BQ2930" t="s">
        <v>307559</v>
      </c>
      <c r="BR2930" t="s">
        <v>307560</v>
      </c>
      <c r="BS2930" t="s">
        <v>307561</v>
      </c>
      <c r="BT2930" t="s">
        <v>307562</v>
      </c>
      <c r="BU2930" t="s">
        <v>307563</v>
      </c>
      <c r="BV2930" t="s">
        <v>307564</v>
      </c>
      <c r="BW2930" t="s">
        <v>307565</v>
      </c>
      <c r="BX2930" t="s">
        <v>307566</v>
      </c>
      <c r="BY2930" t="s">
        <v>307567</v>
      </c>
      <c r="BZ2930" t="s">
        <v>307568</v>
      </c>
      <c r="CA2930" t="s">
        <v>307569</v>
      </c>
      <c r="CB2930" t="s">
        <v>307570</v>
      </c>
      <c r="CC2930" t="s">
        <v>307571</v>
      </c>
      <c r="CD2930" t="s">
        <v>307572</v>
      </c>
      <c r="CE2930" t="s">
        <v>307573</v>
      </c>
      <c r="CF2930" t="s">
        <v>307574</v>
      </c>
      <c r="CG2930" t="s">
        <v>307575</v>
      </c>
      <c r="CH2930" t="s">
        <v>307576</v>
      </c>
      <c r="CI2930" t="s">
        <v>307577</v>
      </c>
      <c r="CJ2930" t="s">
        <v>307578</v>
      </c>
      <c r="CK2930" t="s">
        <v>307579</v>
      </c>
      <c r="CL2930" t="s">
        <v>307580</v>
      </c>
      <c r="CM2930" t="s">
        <v>307581</v>
      </c>
      <c r="CN2930" t="s">
        <v>307582</v>
      </c>
      <c r="CO2930" t="s">
        <v>307583</v>
      </c>
      <c r="CP2930" t="s">
        <v>307584</v>
      </c>
      <c r="CQ2930" t="s">
        <v>307585</v>
      </c>
      <c r="CR2930" t="s">
        <v>307586</v>
      </c>
      <c r="CS2930" t="s">
        <v>307587</v>
      </c>
      <c r="CT2930" t="s">
        <v>307588</v>
      </c>
      <c r="CU2930" t="s">
        <v>307589</v>
      </c>
      <c r="CV2930" t="s">
        <v>307590</v>
      </c>
      <c r="CW2930" t="s">
        <v>307591</v>
      </c>
      <c r="CX2930" t="s">
        <v>307592</v>
      </c>
      <c r="CY2930" t="s">
        <v>307593</v>
      </c>
      <c r="CZ2930" t="s">
        <v>307594</v>
      </c>
      <c r="DA2930" t="s">
        <v>307595</v>
      </c>
    </row>
    <row r="2931" spans="1:105" x14ac:dyDescent="0.25">
      <c r="A2931" t="s">
        <v>307596</v>
      </c>
      <c r="B2931" t="s">
        <v>307597</v>
      </c>
      <c r="C2931" t="s">
        <v>307598</v>
      </c>
      <c r="D2931" t="s">
        <v>307599</v>
      </c>
      <c r="E2931" t="s">
        <v>307600</v>
      </c>
      <c r="F2931" t="s">
        <v>307601</v>
      </c>
      <c r="G2931" t="s">
        <v>307602</v>
      </c>
      <c r="H2931" t="s">
        <v>307603</v>
      </c>
      <c r="I2931" t="s">
        <v>307604</v>
      </c>
      <c r="J2931" t="s">
        <v>307605</v>
      </c>
      <c r="K2931" t="s">
        <v>307606</v>
      </c>
      <c r="L2931" t="s">
        <v>307607</v>
      </c>
      <c r="M2931" t="s">
        <v>307608</v>
      </c>
      <c r="N2931" t="s">
        <v>307609</v>
      </c>
      <c r="O2931" t="s">
        <v>307610</v>
      </c>
      <c r="P2931" t="s">
        <v>307611</v>
      </c>
      <c r="Q2931" t="s">
        <v>307612</v>
      </c>
      <c r="R2931" t="s">
        <v>307613</v>
      </c>
      <c r="S2931" t="s">
        <v>307614</v>
      </c>
      <c r="T2931" t="s">
        <v>307615</v>
      </c>
      <c r="U2931" t="s">
        <v>307616</v>
      </c>
      <c r="V2931" t="s">
        <v>307617</v>
      </c>
      <c r="W2931" t="s">
        <v>307618</v>
      </c>
      <c r="X2931" t="s">
        <v>307619</v>
      </c>
      <c r="Y2931" t="s">
        <v>307620</v>
      </c>
      <c r="Z2931" t="s">
        <v>307621</v>
      </c>
      <c r="AA2931" t="s">
        <v>307622</v>
      </c>
      <c r="AB2931" t="s">
        <v>307623</v>
      </c>
      <c r="AC2931" t="s">
        <v>307624</v>
      </c>
      <c r="AD2931" t="s">
        <v>307625</v>
      </c>
      <c r="AE2931" t="s">
        <v>307626</v>
      </c>
      <c r="AF2931" t="s">
        <v>307627</v>
      </c>
      <c r="AG2931" t="s">
        <v>307628</v>
      </c>
      <c r="AH2931" t="s">
        <v>307629</v>
      </c>
      <c r="AI2931" t="s">
        <v>307630</v>
      </c>
      <c r="AJ2931" t="s">
        <v>307631</v>
      </c>
      <c r="AK2931" t="s">
        <v>307632</v>
      </c>
      <c r="AL2931" t="s">
        <v>307633</v>
      </c>
      <c r="AM2931" t="s">
        <v>307634</v>
      </c>
      <c r="AN2931" t="s">
        <v>307635</v>
      </c>
      <c r="AO2931" t="s">
        <v>307636</v>
      </c>
      <c r="AP2931" t="s">
        <v>307637</v>
      </c>
      <c r="AQ2931" t="s">
        <v>307638</v>
      </c>
      <c r="AR2931" t="s">
        <v>307639</v>
      </c>
      <c r="AS2931" t="s">
        <v>307640</v>
      </c>
      <c r="AT2931" t="s">
        <v>307641</v>
      </c>
      <c r="AU2931" t="s">
        <v>307642</v>
      </c>
      <c r="AV2931" t="s">
        <v>307643</v>
      </c>
      <c r="AW2931" t="s">
        <v>307644</v>
      </c>
      <c r="AX2931" t="s">
        <v>307645</v>
      </c>
      <c r="AY2931" t="s">
        <v>307646</v>
      </c>
      <c r="AZ2931" t="s">
        <v>307647</v>
      </c>
      <c r="BA2931" t="s">
        <v>307648</v>
      </c>
      <c r="BB2931" t="s">
        <v>307649</v>
      </c>
      <c r="BC2931" t="s">
        <v>307650</v>
      </c>
      <c r="BD2931" t="s">
        <v>307651</v>
      </c>
      <c r="BE2931" t="s">
        <v>307652</v>
      </c>
      <c r="BF2931" t="s">
        <v>307653</v>
      </c>
      <c r="BG2931" t="s">
        <v>307654</v>
      </c>
      <c r="BH2931" t="s">
        <v>307655</v>
      </c>
      <c r="BI2931" t="s">
        <v>307656</v>
      </c>
      <c r="BJ2931" t="s">
        <v>307657</v>
      </c>
      <c r="BK2931" t="s">
        <v>307658</v>
      </c>
      <c r="BL2931" t="s">
        <v>307659</v>
      </c>
      <c r="BM2931" t="s">
        <v>307660</v>
      </c>
      <c r="BN2931" t="s">
        <v>307661</v>
      </c>
      <c r="BO2931" t="s">
        <v>307662</v>
      </c>
      <c r="BP2931" t="s">
        <v>307663</v>
      </c>
      <c r="BQ2931" t="s">
        <v>307664</v>
      </c>
      <c r="BR2931" t="s">
        <v>307665</v>
      </c>
      <c r="BS2931" t="s">
        <v>307666</v>
      </c>
      <c r="BT2931" t="s">
        <v>307667</v>
      </c>
      <c r="BU2931" t="s">
        <v>307668</v>
      </c>
      <c r="BV2931" t="s">
        <v>307669</v>
      </c>
      <c r="BW2931" t="s">
        <v>307670</v>
      </c>
      <c r="BX2931" t="s">
        <v>307671</v>
      </c>
      <c r="BY2931" t="s">
        <v>307672</v>
      </c>
      <c r="BZ2931" t="s">
        <v>307673</v>
      </c>
      <c r="CA2931" t="s">
        <v>307674</v>
      </c>
      <c r="CB2931" t="s">
        <v>307675</v>
      </c>
      <c r="CC2931" t="s">
        <v>307676</v>
      </c>
      <c r="CD2931" t="s">
        <v>307677</v>
      </c>
      <c r="CE2931" t="s">
        <v>307678</v>
      </c>
      <c r="CF2931" t="s">
        <v>307679</v>
      </c>
      <c r="CG2931" t="s">
        <v>307680</v>
      </c>
      <c r="CH2931" t="s">
        <v>307681</v>
      </c>
      <c r="CI2931" t="s">
        <v>307682</v>
      </c>
      <c r="CJ2931" t="s">
        <v>307683</v>
      </c>
      <c r="CK2931" t="s">
        <v>307684</v>
      </c>
      <c r="CL2931" t="s">
        <v>307685</v>
      </c>
      <c r="CM2931" t="s">
        <v>307686</v>
      </c>
      <c r="CN2931" t="s">
        <v>307687</v>
      </c>
      <c r="CO2931" t="s">
        <v>307688</v>
      </c>
      <c r="CP2931" t="s">
        <v>307689</v>
      </c>
      <c r="CQ2931" t="s">
        <v>307690</v>
      </c>
      <c r="CR2931" t="s">
        <v>307691</v>
      </c>
      <c r="CS2931" t="s">
        <v>307692</v>
      </c>
      <c r="CT2931" t="s">
        <v>307693</v>
      </c>
      <c r="CU2931" t="s">
        <v>307694</v>
      </c>
      <c r="CV2931" t="s">
        <v>307695</v>
      </c>
      <c r="CW2931" t="s">
        <v>307696</v>
      </c>
      <c r="CX2931" t="s">
        <v>307697</v>
      </c>
      <c r="CY2931" t="s">
        <v>307698</v>
      </c>
      <c r="CZ2931" t="s">
        <v>307699</v>
      </c>
      <c r="DA2931" t="s">
        <v>307700</v>
      </c>
    </row>
    <row r="2932" spans="1:105" x14ac:dyDescent="0.25">
      <c r="A2932" t="s">
        <v>307701</v>
      </c>
      <c r="B2932" t="s">
        <v>307702</v>
      </c>
      <c r="C2932" t="s">
        <v>307703</v>
      </c>
      <c r="D2932" t="s">
        <v>307704</v>
      </c>
      <c r="E2932" t="s">
        <v>307705</v>
      </c>
      <c r="F2932" t="s">
        <v>307706</v>
      </c>
      <c r="G2932" t="s">
        <v>307707</v>
      </c>
      <c r="H2932" t="s">
        <v>307708</v>
      </c>
      <c r="I2932" t="s">
        <v>307709</v>
      </c>
      <c r="J2932" t="s">
        <v>307710</v>
      </c>
      <c r="K2932" t="s">
        <v>307711</v>
      </c>
      <c r="L2932" t="s">
        <v>307712</v>
      </c>
      <c r="M2932" t="s">
        <v>307713</v>
      </c>
      <c r="N2932" t="s">
        <v>307714</v>
      </c>
      <c r="O2932" t="s">
        <v>307715</v>
      </c>
      <c r="P2932" t="s">
        <v>307716</v>
      </c>
      <c r="Q2932" t="s">
        <v>307717</v>
      </c>
      <c r="R2932" t="s">
        <v>307718</v>
      </c>
      <c r="S2932" t="s">
        <v>307719</v>
      </c>
      <c r="T2932" t="s">
        <v>307720</v>
      </c>
      <c r="U2932" t="s">
        <v>307721</v>
      </c>
      <c r="V2932" t="s">
        <v>307722</v>
      </c>
      <c r="W2932" t="s">
        <v>307723</v>
      </c>
      <c r="X2932" t="s">
        <v>307724</v>
      </c>
      <c r="Y2932" t="s">
        <v>307725</v>
      </c>
      <c r="Z2932" t="s">
        <v>307726</v>
      </c>
      <c r="AA2932" t="s">
        <v>307727</v>
      </c>
      <c r="AB2932" t="s">
        <v>307728</v>
      </c>
      <c r="AC2932" t="s">
        <v>307729</v>
      </c>
      <c r="AD2932" t="s">
        <v>307730</v>
      </c>
      <c r="AE2932" t="s">
        <v>307731</v>
      </c>
      <c r="AF2932" t="s">
        <v>307732</v>
      </c>
      <c r="AG2932" t="s">
        <v>307733</v>
      </c>
      <c r="AH2932" t="s">
        <v>307734</v>
      </c>
      <c r="AI2932" t="s">
        <v>307735</v>
      </c>
      <c r="AJ2932" t="s">
        <v>307736</v>
      </c>
      <c r="AK2932" t="s">
        <v>307737</v>
      </c>
      <c r="AL2932" t="s">
        <v>307738</v>
      </c>
      <c r="AM2932" t="s">
        <v>307739</v>
      </c>
      <c r="AN2932" t="s">
        <v>307740</v>
      </c>
      <c r="AO2932" t="s">
        <v>307741</v>
      </c>
      <c r="AP2932" t="s">
        <v>307742</v>
      </c>
      <c r="AQ2932" t="s">
        <v>307743</v>
      </c>
      <c r="AR2932" t="s">
        <v>307744</v>
      </c>
      <c r="AS2932" t="s">
        <v>307745</v>
      </c>
      <c r="AT2932" t="s">
        <v>307746</v>
      </c>
      <c r="AU2932" t="s">
        <v>307747</v>
      </c>
      <c r="AV2932" t="s">
        <v>307748</v>
      </c>
      <c r="AW2932" t="s">
        <v>307749</v>
      </c>
      <c r="AX2932" t="s">
        <v>307750</v>
      </c>
      <c r="AY2932" t="s">
        <v>307751</v>
      </c>
      <c r="AZ2932" t="s">
        <v>307752</v>
      </c>
      <c r="BA2932" t="s">
        <v>307753</v>
      </c>
      <c r="BB2932" t="s">
        <v>307754</v>
      </c>
      <c r="BC2932" t="s">
        <v>307755</v>
      </c>
      <c r="BD2932" t="s">
        <v>307756</v>
      </c>
      <c r="BE2932" t="s">
        <v>307757</v>
      </c>
      <c r="BF2932" t="s">
        <v>307758</v>
      </c>
      <c r="BG2932" t="s">
        <v>307759</v>
      </c>
      <c r="BH2932" t="s">
        <v>307760</v>
      </c>
      <c r="BI2932" t="s">
        <v>307761</v>
      </c>
      <c r="BJ2932" t="s">
        <v>307762</v>
      </c>
      <c r="BK2932" t="s">
        <v>307763</v>
      </c>
      <c r="BL2932" t="s">
        <v>307764</v>
      </c>
      <c r="BM2932" t="s">
        <v>307765</v>
      </c>
      <c r="BN2932" t="s">
        <v>307766</v>
      </c>
      <c r="BO2932" t="s">
        <v>307767</v>
      </c>
      <c r="BP2932" t="s">
        <v>307768</v>
      </c>
      <c r="BQ2932" t="s">
        <v>307769</v>
      </c>
      <c r="BR2932" t="s">
        <v>307770</v>
      </c>
      <c r="BS2932" t="s">
        <v>307771</v>
      </c>
      <c r="BT2932" t="s">
        <v>307772</v>
      </c>
      <c r="BU2932" t="s">
        <v>307773</v>
      </c>
      <c r="BV2932" t="s">
        <v>307774</v>
      </c>
      <c r="BW2932" t="s">
        <v>307775</v>
      </c>
      <c r="BX2932" t="s">
        <v>307776</v>
      </c>
      <c r="BY2932" t="s">
        <v>307777</v>
      </c>
      <c r="BZ2932" t="s">
        <v>307778</v>
      </c>
      <c r="CA2932" t="s">
        <v>307779</v>
      </c>
      <c r="CB2932" t="s">
        <v>307780</v>
      </c>
      <c r="CC2932" t="s">
        <v>307781</v>
      </c>
      <c r="CD2932" t="s">
        <v>307782</v>
      </c>
      <c r="CE2932" t="s">
        <v>307783</v>
      </c>
      <c r="CF2932" t="s">
        <v>307784</v>
      </c>
      <c r="CG2932" t="s">
        <v>307785</v>
      </c>
      <c r="CH2932" t="s">
        <v>307786</v>
      </c>
      <c r="CI2932" t="s">
        <v>307787</v>
      </c>
      <c r="CJ2932" t="s">
        <v>307788</v>
      </c>
      <c r="CK2932" t="s">
        <v>307789</v>
      </c>
      <c r="CL2932" t="s">
        <v>307790</v>
      </c>
      <c r="CM2932" t="s">
        <v>307791</v>
      </c>
      <c r="CN2932" t="s">
        <v>307792</v>
      </c>
      <c r="CO2932" t="s">
        <v>307793</v>
      </c>
      <c r="CP2932" t="s">
        <v>307794</v>
      </c>
      <c r="CQ2932" t="s">
        <v>307795</v>
      </c>
      <c r="CR2932" t="s">
        <v>307796</v>
      </c>
      <c r="CS2932" t="s">
        <v>307797</v>
      </c>
      <c r="CT2932" t="s">
        <v>307798</v>
      </c>
      <c r="CU2932" t="s">
        <v>307799</v>
      </c>
      <c r="CV2932" t="s">
        <v>307800</v>
      </c>
      <c r="CW2932" t="s">
        <v>307801</v>
      </c>
      <c r="CX2932" t="s">
        <v>307802</v>
      </c>
      <c r="CY2932" t="s">
        <v>307803</v>
      </c>
      <c r="CZ2932" t="s">
        <v>307804</v>
      </c>
      <c r="DA2932" t="s">
        <v>307805</v>
      </c>
    </row>
    <row r="2933" spans="1:105" x14ac:dyDescent="0.25">
      <c r="A2933" t="s">
        <v>307806</v>
      </c>
      <c r="B2933" t="s">
        <v>307807</v>
      </c>
      <c r="C2933" t="s">
        <v>307808</v>
      </c>
      <c r="D2933" t="s">
        <v>307809</v>
      </c>
      <c r="E2933" t="s">
        <v>307810</v>
      </c>
      <c r="F2933" t="s">
        <v>307811</v>
      </c>
      <c r="G2933" t="s">
        <v>307812</v>
      </c>
      <c r="H2933" t="s">
        <v>307813</v>
      </c>
      <c r="I2933" t="s">
        <v>307814</v>
      </c>
      <c r="J2933" t="s">
        <v>307815</v>
      </c>
      <c r="K2933" t="s">
        <v>307816</v>
      </c>
      <c r="L2933" t="s">
        <v>307817</v>
      </c>
      <c r="M2933" t="s">
        <v>307818</v>
      </c>
      <c r="N2933" t="s">
        <v>307819</v>
      </c>
      <c r="O2933" t="s">
        <v>307820</v>
      </c>
      <c r="P2933" t="s">
        <v>307821</v>
      </c>
      <c r="Q2933" t="s">
        <v>307822</v>
      </c>
      <c r="R2933" t="s">
        <v>307823</v>
      </c>
      <c r="S2933" t="s">
        <v>307824</v>
      </c>
      <c r="T2933" t="s">
        <v>307825</v>
      </c>
      <c r="U2933" t="s">
        <v>307826</v>
      </c>
      <c r="V2933" t="s">
        <v>307827</v>
      </c>
      <c r="W2933" t="s">
        <v>307828</v>
      </c>
      <c r="X2933" t="s">
        <v>307829</v>
      </c>
      <c r="Y2933" t="s">
        <v>307830</v>
      </c>
      <c r="Z2933" t="s">
        <v>307831</v>
      </c>
      <c r="AA2933" t="s">
        <v>307832</v>
      </c>
      <c r="AB2933" t="s">
        <v>307833</v>
      </c>
      <c r="AC2933" t="s">
        <v>307834</v>
      </c>
      <c r="AD2933" t="s">
        <v>307835</v>
      </c>
      <c r="AE2933" t="s">
        <v>307836</v>
      </c>
      <c r="AF2933" t="s">
        <v>307837</v>
      </c>
      <c r="AG2933" t="s">
        <v>307838</v>
      </c>
      <c r="AH2933" t="s">
        <v>307839</v>
      </c>
      <c r="AI2933" t="s">
        <v>307840</v>
      </c>
      <c r="AJ2933" t="s">
        <v>307841</v>
      </c>
      <c r="AK2933" t="s">
        <v>307842</v>
      </c>
      <c r="AL2933" t="s">
        <v>307843</v>
      </c>
      <c r="AM2933" t="s">
        <v>307844</v>
      </c>
      <c r="AN2933" t="s">
        <v>307845</v>
      </c>
      <c r="AO2933" t="s">
        <v>307846</v>
      </c>
      <c r="AP2933" t="s">
        <v>307847</v>
      </c>
      <c r="AQ2933" t="s">
        <v>307848</v>
      </c>
      <c r="AR2933" t="s">
        <v>307849</v>
      </c>
      <c r="AS2933" t="s">
        <v>307850</v>
      </c>
      <c r="AT2933" t="s">
        <v>307851</v>
      </c>
      <c r="AU2933" t="s">
        <v>307852</v>
      </c>
      <c r="AV2933" t="s">
        <v>307853</v>
      </c>
      <c r="AW2933" t="s">
        <v>307854</v>
      </c>
      <c r="AX2933" t="s">
        <v>307855</v>
      </c>
      <c r="AY2933" t="s">
        <v>307856</v>
      </c>
      <c r="AZ2933" t="s">
        <v>307857</v>
      </c>
      <c r="BA2933" t="s">
        <v>307858</v>
      </c>
      <c r="BB2933" t="s">
        <v>307859</v>
      </c>
      <c r="BC2933" t="s">
        <v>307860</v>
      </c>
      <c r="BD2933" t="s">
        <v>307861</v>
      </c>
      <c r="BE2933" t="s">
        <v>307862</v>
      </c>
      <c r="BF2933" t="s">
        <v>307863</v>
      </c>
      <c r="BG2933" t="s">
        <v>307864</v>
      </c>
      <c r="BH2933" t="s">
        <v>307865</v>
      </c>
      <c r="BI2933" t="s">
        <v>307866</v>
      </c>
      <c r="BJ2933" t="s">
        <v>307867</v>
      </c>
      <c r="BK2933" t="s">
        <v>307868</v>
      </c>
      <c r="BL2933" t="s">
        <v>307869</v>
      </c>
      <c r="BM2933" t="s">
        <v>307870</v>
      </c>
      <c r="BN2933" t="s">
        <v>307871</v>
      </c>
      <c r="BO2933" t="s">
        <v>307872</v>
      </c>
      <c r="BP2933" t="s">
        <v>307873</v>
      </c>
      <c r="BQ2933" t="s">
        <v>307874</v>
      </c>
      <c r="BR2933" t="s">
        <v>307875</v>
      </c>
      <c r="BS2933" t="s">
        <v>307876</v>
      </c>
      <c r="BT2933" t="s">
        <v>307877</v>
      </c>
      <c r="BU2933" t="s">
        <v>307878</v>
      </c>
      <c r="BV2933" t="s">
        <v>307879</v>
      </c>
      <c r="BW2933" t="s">
        <v>307880</v>
      </c>
      <c r="BX2933" t="s">
        <v>307881</v>
      </c>
      <c r="BY2933" t="s">
        <v>307882</v>
      </c>
      <c r="BZ2933" t="s">
        <v>307883</v>
      </c>
      <c r="CA2933" t="s">
        <v>307884</v>
      </c>
      <c r="CB2933" t="s">
        <v>307885</v>
      </c>
      <c r="CC2933" t="s">
        <v>307886</v>
      </c>
      <c r="CD2933" t="s">
        <v>307887</v>
      </c>
      <c r="CE2933" t="s">
        <v>307888</v>
      </c>
      <c r="CF2933" t="s">
        <v>307889</v>
      </c>
      <c r="CG2933" t="s">
        <v>307890</v>
      </c>
      <c r="CH2933" t="s">
        <v>307891</v>
      </c>
      <c r="CI2933" t="s">
        <v>307892</v>
      </c>
      <c r="CJ2933" t="s">
        <v>307893</v>
      </c>
      <c r="CK2933" t="s">
        <v>307894</v>
      </c>
      <c r="CL2933" t="s">
        <v>307895</v>
      </c>
      <c r="CM2933" t="s">
        <v>307896</v>
      </c>
      <c r="CN2933" t="s">
        <v>307897</v>
      </c>
      <c r="CO2933" t="s">
        <v>307898</v>
      </c>
      <c r="CP2933" t="s">
        <v>307899</v>
      </c>
      <c r="CQ2933" t="s">
        <v>307900</v>
      </c>
      <c r="CR2933" t="s">
        <v>307901</v>
      </c>
      <c r="CS2933" t="s">
        <v>307902</v>
      </c>
      <c r="CT2933" t="s">
        <v>307903</v>
      </c>
      <c r="CU2933" t="s">
        <v>307904</v>
      </c>
      <c r="CV2933" t="s">
        <v>307905</v>
      </c>
      <c r="CW2933" t="s">
        <v>307906</v>
      </c>
      <c r="CX2933" t="s">
        <v>307907</v>
      </c>
      <c r="CY2933" t="s">
        <v>307908</v>
      </c>
      <c r="CZ2933" t="s">
        <v>307909</v>
      </c>
      <c r="DA2933" t="s">
        <v>307910</v>
      </c>
    </row>
    <row r="2934" spans="1:105" x14ac:dyDescent="0.25">
      <c r="A2934" t="s">
        <v>307911</v>
      </c>
      <c r="B2934" t="s">
        <v>307912</v>
      </c>
      <c r="C2934" t="s">
        <v>307913</v>
      </c>
      <c r="D2934" t="s">
        <v>307914</v>
      </c>
      <c r="E2934" t="s">
        <v>307915</v>
      </c>
      <c r="F2934" t="s">
        <v>307916</v>
      </c>
      <c r="G2934" t="s">
        <v>307917</v>
      </c>
      <c r="H2934" t="s">
        <v>307918</v>
      </c>
      <c r="I2934" t="s">
        <v>307919</v>
      </c>
      <c r="J2934" t="s">
        <v>307920</v>
      </c>
      <c r="K2934" t="s">
        <v>307921</v>
      </c>
      <c r="L2934" t="s">
        <v>307922</v>
      </c>
      <c r="M2934" t="s">
        <v>307923</v>
      </c>
      <c r="N2934" t="s">
        <v>307924</v>
      </c>
      <c r="O2934" t="s">
        <v>307925</v>
      </c>
      <c r="P2934" t="s">
        <v>307926</v>
      </c>
      <c r="Q2934" t="s">
        <v>307927</v>
      </c>
      <c r="R2934" t="s">
        <v>307928</v>
      </c>
      <c r="S2934" t="s">
        <v>307929</v>
      </c>
      <c r="T2934" t="s">
        <v>307930</v>
      </c>
      <c r="U2934" t="s">
        <v>307931</v>
      </c>
      <c r="V2934" t="s">
        <v>307932</v>
      </c>
      <c r="W2934" t="s">
        <v>307933</v>
      </c>
      <c r="X2934" t="s">
        <v>307934</v>
      </c>
      <c r="Y2934" t="s">
        <v>307935</v>
      </c>
      <c r="Z2934" t="s">
        <v>307936</v>
      </c>
      <c r="AA2934" t="s">
        <v>307937</v>
      </c>
      <c r="AB2934" t="s">
        <v>307938</v>
      </c>
      <c r="AC2934" t="s">
        <v>307939</v>
      </c>
      <c r="AD2934" t="s">
        <v>307940</v>
      </c>
      <c r="AE2934" t="s">
        <v>307941</v>
      </c>
      <c r="AF2934" t="s">
        <v>307942</v>
      </c>
      <c r="AG2934" t="s">
        <v>307943</v>
      </c>
      <c r="AH2934" t="s">
        <v>307944</v>
      </c>
      <c r="AI2934" t="s">
        <v>307945</v>
      </c>
      <c r="AJ2934" t="s">
        <v>307946</v>
      </c>
      <c r="AK2934" t="s">
        <v>307947</v>
      </c>
      <c r="AL2934" t="s">
        <v>307948</v>
      </c>
      <c r="AM2934" t="s">
        <v>307949</v>
      </c>
      <c r="AN2934" t="s">
        <v>307950</v>
      </c>
      <c r="AO2934" t="s">
        <v>307951</v>
      </c>
      <c r="AP2934" t="s">
        <v>307952</v>
      </c>
      <c r="AQ2934" t="s">
        <v>307953</v>
      </c>
      <c r="AR2934" t="s">
        <v>307954</v>
      </c>
      <c r="AS2934" t="s">
        <v>307955</v>
      </c>
      <c r="AT2934" t="s">
        <v>307956</v>
      </c>
      <c r="AU2934" t="s">
        <v>307957</v>
      </c>
      <c r="AV2934" t="s">
        <v>307958</v>
      </c>
      <c r="AW2934" t="s">
        <v>307959</v>
      </c>
      <c r="AX2934" t="s">
        <v>307960</v>
      </c>
      <c r="AY2934" t="s">
        <v>307961</v>
      </c>
      <c r="AZ2934" t="s">
        <v>307962</v>
      </c>
      <c r="BA2934" t="s">
        <v>307963</v>
      </c>
      <c r="BB2934" t="s">
        <v>307964</v>
      </c>
      <c r="BC2934" t="s">
        <v>307965</v>
      </c>
      <c r="BD2934" t="s">
        <v>307966</v>
      </c>
      <c r="BE2934" t="s">
        <v>307967</v>
      </c>
      <c r="BF2934" t="s">
        <v>307968</v>
      </c>
      <c r="BG2934" t="s">
        <v>307969</v>
      </c>
      <c r="BH2934" t="s">
        <v>307970</v>
      </c>
      <c r="BI2934" t="s">
        <v>307971</v>
      </c>
      <c r="BJ2934" t="s">
        <v>307972</v>
      </c>
      <c r="BK2934" t="s">
        <v>307973</v>
      </c>
      <c r="BL2934" t="s">
        <v>307974</v>
      </c>
      <c r="BM2934" t="s">
        <v>307975</v>
      </c>
      <c r="BN2934" t="s">
        <v>307976</v>
      </c>
      <c r="BO2934" t="s">
        <v>307977</v>
      </c>
      <c r="BP2934" t="s">
        <v>307978</v>
      </c>
      <c r="BQ2934" t="s">
        <v>307979</v>
      </c>
      <c r="BR2934" t="s">
        <v>307980</v>
      </c>
      <c r="BS2934" t="s">
        <v>307981</v>
      </c>
      <c r="BT2934" t="s">
        <v>307982</v>
      </c>
      <c r="BU2934" t="s">
        <v>307983</v>
      </c>
      <c r="BV2934" t="s">
        <v>307984</v>
      </c>
      <c r="BW2934" t="s">
        <v>307985</v>
      </c>
      <c r="BX2934" t="s">
        <v>307986</v>
      </c>
      <c r="BY2934" t="s">
        <v>307987</v>
      </c>
      <c r="BZ2934" t="s">
        <v>307988</v>
      </c>
      <c r="CA2934" t="s">
        <v>307989</v>
      </c>
      <c r="CB2934" t="s">
        <v>307990</v>
      </c>
      <c r="CC2934" t="s">
        <v>307991</v>
      </c>
      <c r="CD2934" t="s">
        <v>307992</v>
      </c>
      <c r="CE2934" t="s">
        <v>307993</v>
      </c>
      <c r="CF2934" t="s">
        <v>307994</v>
      </c>
      <c r="CG2934" t="s">
        <v>307995</v>
      </c>
      <c r="CH2934" t="s">
        <v>307996</v>
      </c>
      <c r="CI2934" t="s">
        <v>307997</v>
      </c>
      <c r="CJ2934" t="s">
        <v>307998</v>
      </c>
      <c r="CK2934" t="s">
        <v>307999</v>
      </c>
      <c r="CL2934" t="s">
        <v>308000</v>
      </c>
      <c r="CM2934" t="s">
        <v>308001</v>
      </c>
      <c r="CN2934" t="s">
        <v>308002</v>
      </c>
      <c r="CO2934" t="s">
        <v>308003</v>
      </c>
      <c r="CP2934" t="s">
        <v>308004</v>
      </c>
      <c r="CQ2934" t="s">
        <v>308005</v>
      </c>
      <c r="CR2934" t="s">
        <v>308006</v>
      </c>
      <c r="CS2934" t="s">
        <v>308007</v>
      </c>
      <c r="CT2934" t="s">
        <v>308008</v>
      </c>
      <c r="CU2934" t="s">
        <v>308009</v>
      </c>
      <c r="CV2934" t="s">
        <v>308010</v>
      </c>
      <c r="CW2934" t="s">
        <v>308011</v>
      </c>
      <c r="CX2934" t="s">
        <v>308012</v>
      </c>
      <c r="CY2934" t="s">
        <v>308013</v>
      </c>
      <c r="CZ2934" t="s">
        <v>308014</v>
      </c>
      <c r="DA2934" t="s">
        <v>308015</v>
      </c>
    </row>
    <row r="2935" spans="1:105" x14ac:dyDescent="0.25">
      <c r="A2935" t="s">
        <v>308016</v>
      </c>
      <c r="B2935" t="s">
        <v>308017</v>
      </c>
      <c r="C2935" t="s">
        <v>308018</v>
      </c>
      <c r="D2935" t="s">
        <v>308019</v>
      </c>
      <c r="E2935" t="s">
        <v>308020</v>
      </c>
      <c r="F2935" t="s">
        <v>308021</v>
      </c>
      <c r="G2935" t="s">
        <v>308022</v>
      </c>
      <c r="H2935" t="s">
        <v>308023</v>
      </c>
      <c r="I2935" t="s">
        <v>308024</v>
      </c>
      <c r="J2935" t="s">
        <v>308025</v>
      </c>
      <c r="K2935" t="s">
        <v>308026</v>
      </c>
      <c r="L2935" t="s">
        <v>308027</v>
      </c>
      <c r="M2935" t="s">
        <v>308028</v>
      </c>
      <c r="N2935" t="s">
        <v>308029</v>
      </c>
      <c r="O2935" t="s">
        <v>308030</v>
      </c>
      <c r="P2935" t="s">
        <v>308031</v>
      </c>
      <c r="Q2935" t="s">
        <v>308032</v>
      </c>
      <c r="R2935" t="s">
        <v>308033</v>
      </c>
      <c r="S2935" t="s">
        <v>308034</v>
      </c>
      <c r="T2935" t="s">
        <v>308035</v>
      </c>
      <c r="U2935" t="s">
        <v>308036</v>
      </c>
      <c r="V2935" t="s">
        <v>308037</v>
      </c>
      <c r="W2935" t="s">
        <v>308038</v>
      </c>
      <c r="X2935" t="s">
        <v>308039</v>
      </c>
      <c r="Y2935" t="s">
        <v>308040</v>
      </c>
      <c r="Z2935" t="s">
        <v>308041</v>
      </c>
      <c r="AA2935" t="s">
        <v>308042</v>
      </c>
      <c r="AB2935" t="s">
        <v>308043</v>
      </c>
      <c r="AC2935" t="s">
        <v>308044</v>
      </c>
      <c r="AD2935" t="s">
        <v>308045</v>
      </c>
      <c r="AE2935" t="s">
        <v>308046</v>
      </c>
      <c r="AF2935" t="s">
        <v>308047</v>
      </c>
      <c r="AG2935" t="s">
        <v>308048</v>
      </c>
      <c r="AH2935" t="s">
        <v>308049</v>
      </c>
      <c r="AI2935" t="s">
        <v>308050</v>
      </c>
      <c r="AJ2935" t="s">
        <v>308051</v>
      </c>
      <c r="AK2935" t="s">
        <v>308052</v>
      </c>
      <c r="AL2935" t="s">
        <v>308053</v>
      </c>
      <c r="AM2935" t="s">
        <v>308054</v>
      </c>
      <c r="AN2935" t="s">
        <v>308055</v>
      </c>
      <c r="AO2935" t="s">
        <v>308056</v>
      </c>
      <c r="AP2935" t="s">
        <v>308057</v>
      </c>
      <c r="AQ2935" t="s">
        <v>308058</v>
      </c>
      <c r="AR2935" t="s">
        <v>308059</v>
      </c>
      <c r="AS2935" t="s">
        <v>308060</v>
      </c>
      <c r="AT2935" t="s">
        <v>308061</v>
      </c>
      <c r="AU2935" t="s">
        <v>308062</v>
      </c>
      <c r="AV2935" t="s">
        <v>308063</v>
      </c>
      <c r="AW2935" t="s">
        <v>308064</v>
      </c>
      <c r="AX2935" t="s">
        <v>308065</v>
      </c>
      <c r="AY2935" t="s">
        <v>308066</v>
      </c>
      <c r="AZ2935" t="s">
        <v>308067</v>
      </c>
      <c r="BA2935" t="s">
        <v>308068</v>
      </c>
      <c r="BB2935" t="s">
        <v>308069</v>
      </c>
      <c r="BC2935" t="s">
        <v>308070</v>
      </c>
      <c r="BD2935" t="s">
        <v>308071</v>
      </c>
      <c r="BE2935" t="s">
        <v>308072</v>
      </c>
      <c r="BF2935" t="s">
        <v>308073</v>
      </c>
      <c r="BG2935" t="s">
        <v>308074</v>
      </c>
      <c r="BH2935" t="s">
        <v>308075</v>
      </c>
      <c r="BI2935" t="s">
        <v>308076</v>
      </c>
      <c r="BJ2935" t="s">
        <v>308077</v>
      </c>
      <c r="BK2935" t="s">
        <v>308078</v>
      </c>
      <c r="BL2935" t="s">
        <v>308079</v>
      </c>
      <c r="BM2935" t="s">
        <v>308080</v>
      </c>
      <c r="BN2935" t="s">
        <v>308081</v>
      </c>
      <c r="BO2935" t="s">
        <v>308082</v>
      </c>
      <c r="BP2935" t="s">
        <v>308083</v>
      </c>
      <c r="BQ2935" t="s">
        <v>308084</v>
      </c>
      <c r="BR2935" t="s">
        <v>308085</v>
      </c>
      <c r="BS2935" t="s">
        <v>308086</v>
      </c>
      <c r="BT2935" t="s">
        <v>308087</v>
      </c>
      <c r="BU2935" t="s">
        <v>308088</v>
      </c>
      <c r="BV2935" t="s">
        <v>308089</v>
      </c>
      <c r="BW2935" t="s">
        <v>308090</v>
      </c>
      <c r="BX2935" t="s">
        <v>308091</v>
      </c>
      <c r="BY2935" t="s">
        <v>308092</v>
      </c>
      <c r="BZ2935" t="s">
        <v>308093</v>
      </c>
      <c r="CA2935" t="s">
        <v>308094</v>
      </c>
      <c r="CB2935" t="s">
        <v>308095</v>
      </c>
      <c r="CC2935" t="s">
        <v>308096</v>
      </c>
      <c r="CD2935" t="s">
        <v>308097</v>
      </c>
      <c r="CE2935" t="s">
        <v>308098</v>
      </c>
      <c r="CF2935" t="s">
        <v>308099</v>
      </c>
      <c r="CG2935" t="s">
        <v>308100</v>
      </c>
      <c r="CH2935" t="s">
        <v>308101</v>
      </c>
      <c r="CI2935" t="s">
        <v>308102</v>
      </c>
      <c r="CJ2935" t="s">
        <v>308103</v>
      </c>
      <c r="CK2935" t="s">
        <v>308104</v>
      </c>
      <c r="CL2935" t="s">
        <v>308105</v>
      </c>
      <c r="CM2935" t="s">
        <v>308106</v>
      </c>
      <c r="CN2935" t="s">
        <v>308107</v>
      </c>
      <c r="CO2935" t="s">
        <v>308108</v>
      </c>
      <c r="CP2935" t="s">
        <v>308109</v>
      </c>
      <c r="CQ2935" t="s">
        <v>308110</v>
      </c>
      <c r="CR2935" t="s">
        <v>308111</v>
      </c>
      <c r="CS2935" t="s">
        <v>308112</v>
      </c>
      <c r="CT2935" t="s">
        <v>308113</v>
      </c>
      <c r="CU2935" t="s">
        <v>308114</v>
      </c>
      <c r="CV2935" t="s">
        <v>308115</v>
      </c>
      <c r="CW2935" t="s">
        <v>308116</v>
      </c>
      <c r="CX2935" t="s">
        <v>308117</v>
      </c>
      <c r="CY2935" t="s">
        <v>308118</v>
      </c>
      <c r="CZ2935" t="s">
        <v>308119</v>
      </c>
      <c r="DA2935" t="s">
        <v>308120</v>
      </c>
    </row>
    <row r="2936" spans="1:105" x14ac:dyDescent="0.25">
      <c r="A2936" t="s">
        <v>308121</v>
      </c>
      <c r="B2936" t="s">
        <v>308122</v>
      </c>
      <c r="C2936" t="s">
        <v>308123</v>
      </c>
      <c r="D2936" t="s">
        <v>308124</v>
      </c>
      <c r="E2936" t="s">
        <v>308125</v>
      </c>
      <c r="F2936" t="s">
        <v>308126</v>
      </c>
      <c r="G2936" t="s">
        <v>308127</v>
      </c>
      <c r="H2936" t="s">
        <v>308128</v>
      </c>
      <c r="I2936" t="s">
        <v>308129</v>
      </c>
      <c r="J2936" t="s">
        <v>308130</v>
      </c>
      <c r="K2936" t="s">
        <v>308131</v>
      </c>
      <c r="L2936" t="s">
        <v>308132</v>
      </c>
      <c r="M2936" t="s">
        <v>308133</v>
      </c>
      <c r="N2936" t="s">
        <v>308134</v>
      </c>
      <c r="O2936" t="s">
        <v>308135</v>
      </c>
      <c r="P2936" t="s">
        <v>308136</v>
      </c>
      <c r="Q2936" t="s">
        <v>308137</v>
      </c>
      <c r="R2936" t="s">
        <v>308138</v>
      </c>
      <c r="S2936" t="s">
        <v>308139</v>
      </c>
      <c r="T2936" t="s">
        <v>308140</v>
      </c>
      <c r="U2936" t="s">
        <v>308141</v>
      </c>
      <c r="V2936" t="s">
        <v>308142</v>
      </c>
      <c r="W2936" t="s">
        <v>308143</v>
      </c>
      <c r="X2936" t="s">
        <v>308144</v>
      </c>
      <c r="Y2936" t="s">
        <v>308145</v>
      </c>
      <c r="Z2936" t="s">
        <v>308146</v>
      </c>
      <c r="AA2936" t="s">
        <v>308147</v>
      </c>
      <c r="AB2936" t="s">
        <v>308148</v>
      </c>
      <c r="AC2936" t="s">
        <v>308149</v>
      </c>
      <c r="AD2936" t="s">
        <v>308150</v>
      </c>
      <c r="AE2936" t="s">
        <v>308151</v>
      </c>
      <c r="AF2936" t="s">
        <v>308152</v>
      </c>
      <c r="AG2936" t="s">
        <v>308153</v>
      </c>
      <c r="AH2936" t="s">
        <v>308154</v>
      </c>
      <c r="AI2936" t="s">
        <v>308155</v>
      </c>
      <c r="AJ2936" t="s">
        <v>308156</v>
      </c>
      <c r="AK2936" t="s">
        <v>308157</v>
      </c>
      <c r="AL2936" t="s">
        <v>308158</v>
      </c>
      <c r="AM2936" t="s">
        <v>308159</v>
      </c>
      <c r="AN2936" t="s">
        <v>308160</v>
      </c>
      <c r="AO2936" t="s">
        <v>308161</v>
      </c>
      <c r="AP2936" t="s">
        <v>308162</v>
      </c>
      <c r="AQ2936" t="s">
        <v>308163</v>
      </c>
      <c r="AR2936" t="s">
        <v>308164</v>
      </c>
      <c r="AS2936" t="s">
        <v>308165</v>
      </c>
      <c r="AT2936" t="s">
        <v>308166</v>
      </c>
      <c r="AU2936" t="s">
        <v>308167</v>
      </c>
      <c r="AV2936" t="s">
        <v>308168</v>
      </c>
      <c r="AW2936" t="s">
        <v>308169</v>
      </c>
      <c r="AX2936" t="s">
        <v>308170</v>
      </c>
      <c r="AY2936" t="s">
        <v>308171</v>
      </c>
      <c r="AZ2936" t="s">
        <v>308172</v>
      </c>
      <c r="BA2936" t="s">
        <v>308173</v>
      </c>
      <c r="BB2936" t="s">
        <v>308174</v>
      </c>
      <c r="BC2936" t="s">
        <v>308175</v>
      </c>
      <c r="BD2936" t="s">
        <v>308176</v>
      </c>
      <c r="BE2936" t="s">
        <v>308177</v>
      </c>
      <c r="BF2936" t="s">
        <v>308178</v>
      </c>
      <c r="BG2936" t="s">
        <v>308179</v>
      </c>
      <c r="BH2936" t="s">
        <v>308180</v>
      </c>
      <c r="BI2936" t="s">
        <v>308181</v>
      </c>
      <c r="BJ2936" t="s">
        <v>308182</v>
      </c>
      <c r="BK2936" t="s">
        <v>308183</v>
      </c>
      <c r="BL2936" t="s">
        <v>308184</v>
      </c>
      <c r="BM2936" t="s">
        <v>308185</v>
      </c>
      <c r="BN2936" t="s">
        <v>308186</v>
      </c>
      <c r="BO2936" t="s">
        <v>308187</v>
      </c>
      <c r="BP2936" t="s">
        <v>308188</v>
      </c>
      <c r="BQ2936" t="s">
        <v>308189</v>
      </c>
      <c r="BR2936" t="s">
        <v>308190</v>
      </c>
      <c r="BS2936" t="s">
        <v>308191</v>
      </c>
      <c r="BT2936" t="s">
        <v>308192</v>
      </c>
      <c r="BU2936" t="s">
        <v>308193</v>
      </c>
      <c r="BV2936" t="s">
        <v>308194</v>
      </c>
      <c r="BW2936" t="s">
        <v>308195</v>
      </c>
      <c r="BX2936" t="s">
        <v>308196</v>
      </c>
      <c r="BY2936" t="s">
        <v>308197</v>
      </c>
      <c r="BZ2936" t="s">
        <v>308198</v>
      </c>
      <c r="CA2936" t="s">
        <v>308199</v>
      </c>
      <c r="CB2936" t="s">
        <v>308200</v>
      </c>
      <c r="CC2936" t="s">
        <v>308201</v>
      </c>
      <c r="CD2936" t="s">
        <v>308202</v>
      </c>
      <c r="CE2936" t="s">
        <v>308203</v>
      </c>
      <c r="CF2936" t="s">
        <v>308204</v>
      </c>
      <c r="CG2936" t="s">
        <v>308205</v>
      </c>
      <c r="CH2936" t="s">
        <v>308206</v>
      </c>
      <c r="CI2936" t="s">
        <v>308207</v>
      </c>
      <c r="CJ2936" t="s">
        <v>308208</v>
      </c>
      <c r="CK2936" t="s">
        <v>308209</v>
      </c>
      <c r="CL2936" t="s">
        <v>308210</v>
      </c>
      <c r="CM2936" t="s">
        <v>308211</v>
      </c>
      <c r="CN2936" t="s">
        <v>308212</v>
      </c>
      <c r="CO2936" t="s">
        <v>308213</v>
      </c>
      <c r="CP2936" t="s">
        <v>308214</v>
      </c>
      <c r="CQ2936" t="s">
        <v>308215</v>
      </c>
      <c r="CR2936" t="s">
        <v>308216</v>
      </c>
      <c r="CS2936" t="s">
        <v>308217</v>
      </c>
      <c r="CT2936" t="s">
        <v>308218</v>
      </c>
      <c r="CU2936" t="s">
        <v>308219</v>
      </c>
      <c r="CV2936" t="s">
        <v>308220</v>
      </c>
      <c r="CW2936" t="s">
        <v>308221</v>
      </c>
      <c r="CX2936" t="s">
        <v>308222</v>
      </c>
      <c r="CY2936" t="s">
        <v>308223</v>
      </c>
      <c r="CZ2936" t="s">
        <v>308224</v>
      </c>
      <c r="DA2936" t="s">
        <v>308225</v>
      </c>
    </row>
    <row r="2937" spans="1:105" x14ac:dyDescent="0.25">
      <c r="A2937" t="s">
        <v>308226</v>
      </c>
      <c r="B2937" t="s">
        <v>308227</v>
      </c>
      <c r="C2937" t="s">
        <v>308228</v>
      </c>
      <c r="D2937" t="s">
        <v>308229</v>
      </c>
      <c r="E2937" t="s">
        <v>308230</v>
      </c>
      <c r="F2937" t="s">
        <v>308231</v>
      </c>
      <c r="G2937" t="s">
        <v>308232</v>
      </c>
      <c r="H2937" t="s">
        <v>308233</v>
      </c>
      <c r="I2937" t="s">
        <v>308234</v>
      </c>
      <c r="J2937" t="s">
        <v>308235</v>
      </c>
      <c r="K2937" t="s">
        <v>308236</v>
      </c>
      <c r="L2937" t="s">
        <v>308237</v>
      </c>
      <c r="M2937" t="s">
        <v>308238</v>
      </c>
      <c r="N2937" t="s">
        <v>308239</v>
      </c>
      <c r="O2937" t="s">
        <v>308240</v>
      </c>
      <c r="P2937" t="s">
        <v>308241</v>
      </c>
      <c r="Q2937" t="s">
        <v>308242</v>
      </c>
      <c r="R2937" t="s">
        <v>308243</v>
      </c>
      <c r="S2937" t="s">
        <v>308244</v>
      </c>
      <c r="T2937" t="s">
        <v>308245</v>
      </c>
      <c r="U2937" t="s">
        <v>308246</v>
      </c>
      <c r="V2937" t="s">
        <v>308247</v>
      </c>
      <c r="W2937" t="s">
        <v>308248</v>
      </c>
      <c r="X2937" t="s">
        <v>308249</v>
      </c>
      <c r="Y2937" t="s">
        <v>308250</v>
      </c>
      <c r="Z2937" t="s">
        <v>308251</v>
      </c>
      <c r="AA2937" t="s">
        <v>308252</v>
      </c>
      <c r="AB2937" t="s">
        <v>308253</v>
      </c>
      <c r="AC2937" t="s">
        <v>308254</v>
      </c>
      <c r="AD2937" t="s">
        <v>308255</v>
      </c>
      <c r="AE2937" t="s">
        <v>308256</v>
      </c>
      <c r="AF2937" t="s">
        <v>308257</v>
      </c>
      <c r="AG2937" t="s">
        <v>308258</v>
      </c>
      <c r="AH2937" t="s">
        <v>308259</v>
      </c>
      <c r="AI2937" t="s">
        <v>308260</v>
      </c>
      <c r="AJ2937" t="s">
        <v>308261</v>
      </c>
      <c r="AK2937" t="s">
        <v>308262</v>
      </c>
      <c r="AL2937" t="s">
        <v>308263</v>
      </c>
      <c r="AM2937" t="s">
        <v>308264</v>
      </c>
      <c r="AN2937" t="s">
        <v>308265</v>
      </c>
      <c r="AO2937" t="s">
        <v>308266</v>
      </c>
      <c r="AP2937" t="s">
        <v>308267</v>
      </c>
      <c r="AQ2937" t="s">
        <v>308268</v>
      </c>
      <c r="AR2937" t="s">
        <v>308269</v>
      </c>
      <c r="AS2937" t="s">
        <v>308270</v>
      </c>
      <c r="AT2937" t="s">
        <v>308271</v>
      </c>
      <c r="AU2937" t="s">
        <v>308272</v>
      </c>
      <c r="AV2937" t="s">
        <v>308273</v>
      </c>
      <c r="AW2937" t="s">
        <v>308274</v>
      </c>
      <c r="AX2937" t="s">
        <v>308275</v>
      </c>
      <c r="AY2937" t="s">
        <v>308276</v>
      </c>
      <c r="AZ2937" t="s">
        <v>308277</v>
      </c>
      <c r="BA2937" t="s">
        <v>308278</v>
      </c>
      <c r="BB2937" t="s">
        <v>308279</v>
      </c>
      <c r="BC2937" t="s">
        <v>308280</v>
      </c>
      <c r="BD2937" t="s">
        <v>308281</v>
      </c>
      <c r="BE2937" t="s">
        <v>308282</v>
      </c>
      <c r="BF2937" t="s">
        <v>308283</v>
      </c>
      <c r="BG2937" t="s">
        <v>308284</v>
      </c>
      <c r="BH2937" t="s">
        <v>308285</v>
      </c>
      <c r="BI2937" t="s">
        <v>308286</v>
      </c>
      <c r="BJ2937" t="s">
        <v>308287</v>
      </c>
      <c r="BK2937" t="s">
        <v>308288</v>
      </c>
      <c r="BL2937" t="s">
        <v>308289</v>
      </c>
      <c r="BM2937" t="s">
        <v>308290</v>
      </c>
      <c r="BN2937" t="s">
        <v>308291</v>
      </c>
      <c r="BO2937" t="s">
        <v>308292</v>
      </c>
      <c r="BP2937" t="s">
        <v>308293</v>
      </c>
      <c r="BQ2937" t="s">
        <v>308294</v>
      </c>
      <c r="BR2937" t="s">
        <v>308295</v>
      </c>
      <c r="BS2937" t="s">
        <v>308296</v>
      </c>
      <c r="BT2937" t="s">
        <v>308297</v>
      </c>
      <c r="BU2937" t="s">
        <v>308298</v>
      </c>
      <c r="BV2937" t="s">
        <v>308299</v>
      </c>
      <c r="BW2937" t="s">
        <v>308300</v>
      </c>
      <c r="BX2937" t="s">
        <v>308301</v>
      </c>
      <c r="BY2937" t="s">
        <v>308302</v>
      </c>
      <c r="BZ2937" t="s">
        <v>308303</v>
      </c>
      <c r="CA2937" t="s">
        <v>308304</v>
      </c>
      <c r="CB2937" t="s">
        <v>308305</v>
      </c>
      <c r="CC2937" t="s">
        <v>308306</v>
      </c>
      <c r="CD2937" t="s">
        <v>308307</v>
      </c>
      <c r="CE2937" t="s">
        <v>308308</v>
      </c>
      <c r="CF2937" t="s">
        <v>308309</v>
      </c>
      <c r="CG2937" t="s">
        <v>308310</v>
      </c>
      <c r="CH2937" t="s">
        <v>308311</v>
      </c>
      <c r="CI2937" t="s">
        <v>308312</v>
      </c>
      <c r="CJ2937" t="s">
        <v>308313</v>
      </c>
      <c r="CK2937" t="s">
        <v>308314</v>
      </c>
      <c r="CL2937" t="s">
        <v>308315</v>
      </c>
      <c r="CM2937" t="s">
        <v>308316</v>
      </c>
      <c r="CN2937" t="s">
        <v>308317</v>
      </c>
      <c r="CO2937" t="s">
        <v>308318</v>
      </c>
      <c r="CP2937" t="s">
        <v>308319</v>
      </c>
      <c r="CQ2937" t="s">
        <v>308320</v>
      </c>
      <c r="CR2937" t="s">
        <v>308321</v>
      </c>
      <c r="CS2937" t="s">
        <v>308322</v>
      </c>
      <c r="CT2937" t="s">
        <v>308323</v>
      </c>
      <c r="CU2937" t="s">
        <v>308324</v>
      </c>
      <c r="CV2937" t="s">
        <v>308325</v>
      </c>
      <c r="CW2937" t="s">
        <v>308326</v>
      </c>
      <c r="CX2937" t="s">
        <v>308327</v>
      </c>
      <c r="CY2937" t="s">
        <v>308328</v>
      </c>
      <c r="CZ2937" t="s">
        <v>308329</v>
      </c>
      <c r="DA2937" t="s">
        <v>308330</v>
      </c>
    </row>
    <row r="2938" spans="1:105" x14ac:dyDescent="0.25">
      <c r="A2938" t="s">
        <v>308331</v>
      </c>
      <c r="B2938" t="s">
        <v>308332</v>
      </c>
      <c r="C2938" t="s">
        <v>308333</v>
      </c>
      <c r="D2938" t="s">
        <v>308334</v>
      </c>
      <c r="E2938" t="s">
        <v>308335</v>
      </c>
      <c r="F2938" t="s">
        <v>308336</v>
      </c>
      <c r="G2938" t="s">
        <v>308337</v>
      </c>
      <c r="H2938" t="s">
        <v>308338</v>
      </c>
      <c r="I2938" t="s">
        <v>308339</v>
      </c>
      <c r="J2938" t="s">
        <v>308340</v>
      </c>
      <c r="K2938" t="s">
        <v>308341</v>
      </c>
      <c r="L2938" t="s">
        <v>308342</v>
      </c>
      <c r="M2938" t="s">
        <v>308343</v>
      </c>
      <c r="N2938" t="s">
        <v>308344</v>
      </c>
      <c r="O2938" t="s">
        <v>308345</v>
      </c>
      <c r="P2938" t="s">
        <v>308346</v>
      </c>
      <c r="Q2938" t="s">
        <v>308347</v>
      </c>
      <c r="R2938" t="s">
        <v>308348</v>
      </c>
      <c r="S2938" t="s">
        <v>308349</v>
      </c>
      <c r="T2938" t="s">
        <v>308350</v>
      </c>
      <c r="U2938" t="s">
        <v>308351</v>
      </c>
      <c r="V2938" t="s">
        <v>308352</v>
      </c>
      <c r="W2938" t="s">
        <v>308353</v>
      </c>
      <c r="X2938" t="s">
        <v>308354</v>
      </c>
      <c r="Y2938" t="s">
        <v>308355</v>
      </c>
      <c r="Z2938" t="s">
        <v>308356</v>
      </c>
      <c r="AA2938" t="s">
        <v>308357</v>
      </c>
      <c r="AB2938" t="s">
        <v>308358</v>
      </c>
      <c r="AC2938" t="s">
        <v>308359</v>
      </c>
      <c r="AD2938" t="s">
        <v>308360</v>
      </c>
      <c r="AE2938" t="s">
        <v>308361</v>
      </c>
      <c r="AF2938" t="s">
        <v>308362</v>
      </c>
      <c r="AG2938" t="s">
        <v>308363</v>
      </c>
      <c r="AH2938" t="s">
        <v>308364</v>
      </c>
      <c r="AI2938" t="s">
        <v>308365</v>
      </c>
      <c r="AJ2938" t="s">
        <v>308366</v>
      </c>
      <c r="AK2938" t="s">
        <v>308367</v>
      </c>
      <c r="AL2938" t="s">
        <v>308368</v>
      </c>
      <c r="AM2938" t="s">
        <v>308369</v>
      </c>
      <c r="AN2938" t="s">
        <v>308370</v>
      </c>
      <c r="AO2938" t="s">
        <v>308371</v>
      </c>
      <c r="AP2938" t="s">
        <v>308372</v>
      </c>
      <c r="AQ2938" t="s">
        <v>308373</v>
      </c>
      <c r="AR2938" t="s">
        <v>308374</v>
      </c>
      <c r="AS2938" t="s">
        <v>308375</v>
      </c>
      <c r="AT2938" t="s">
        <v>308376</v>
      </c>
      <c r="AU2938" t="s">
        <v>308377</v>
      </c>
      <c r="AV2938" t="s">
        <v>308378</v>
      </c>
      <c r="AW2938" t="s">
        <v>308379</v>
      </c>
      <c r="AX2938" t="s">
        <v>308380</v>
      </c>
      <c r="AY2938" t="s">
        <v>308381</v>
      </c>
      <c r="AZ2938" t="s">
        <v>308382</v>
      </c>
      <c r="BA2938" t="s">
        <v>308383</v>
      </c>
      <c r="BB2938" t="s">
        <v>308384</v>
      </c>
      <c r="BC2938" t="s">
        <v>308385</v>
      </c>
      <c r="BD2938" t="s">
        <v>308386</v>
      </c>
      <c r="BE2938" t="s">
        <v>308387</v>
      </c>
      <c r="BF2938" t="s">
        <v>308388</v>
      </c>
      <c r="BG2938" t="s">
        <v>308389</v>
      </c>
      <c r="BH2938" t="s">
        <v>308390</v>
      </c>
      <c r="BI2938" t="s">
        <v>308391</v>
      </c>
      <c r="BJ2938" t="s">
        <v>308392</v>
      </c>
      <c r="BK2938" t="s">
        <v>308393</v>
      </c>
      <c r="BL2938" t="s">
        <v>308394</v>
      </c>
      <c r="BM2938" t="s">
        <v>308395</v>
      </c>
      <c r="BN2938" t="s">
        <v>308396</v>
      </c>
      <c r="BO2938" t="s">
        <v>308397</v>
      </c>
      <c r="BP2938" t="s">
        <v>308398</v>
      </c>
      <c r="BQ2938" t="s">
        <v>308399</v>
      </c>
      <c r="BR2938" t="s">
        <v>308400</v>
      </c>
      <c r="BS2938" t="s">
        <v>308401</v>
      </c>
      <c r="BT2938" t="s">
        <v>308402</v>
      </c>
      <c r="BU2938" t="s">
        <v>308403</v>
      </c>
      <c r="BV2938" t="s">
        <v>308404</v>
      </c>
      <c r="BW2938" t="s">
        <v>308405</v>
      </c>
      <c r="BX2938" t="s">
        <v>308406</v>
      </c>
      <c r="BY2938" t="s">
        <v>308407</v>
      </c>
      <c r="BZ2938" t="s">
        <v>308408</v>
      </c>
      <c r="CA2938" t="s">
        <v>308409</v>
      </c>
      <c r="CB2938" t="s">
        <v>308410</v>
      </c>
      <c r="CC2938" t="s">
        <v>308411</v>
      </c>
      <c r="CD2938" t="s">
        <v>308412</v>
      </c>
      <c r="CE2938" t="s">
        <v>308413</v>
      </c>
      <c r="CF2938" t="s">
        <v>308414</v>
      </c>
      <c r="CG2938" t="s">
        <v>308415</v>
      </c>
      <c r="CH2938" t="s">
        <v>308416</v>
      </c>
      <c r="CI2938" t="s">
        <v>308417</v>
      </c>
      <c r="CJ2938" t="s">
        <v>308418</v>
      </c>
      <c r="CK2938" t="s">
        <v>308419</v>
      </c>
      <c r="CL2938" t="s">
        <v>308420</v>
      </c>
      <c r="CM2938" t="s">
        <v>308421</v>
      </c>
      <c r="CN2938" t="s">
        <v>308422</v>
      </c>
      <c r="CO2938" t="s">
        <v>308423</v>
      </c>
      <c r="CP2938" t="s">
        <v>308424</v>
      </c>
      <c r="CQ2938" t="s">
        <v>308425</v>
      </c>
      <c r="CR2938" t="s">
        <v>308426</v>
      </c>
      <c r="CS2938" t="s">
        <v>308427</v>
      </c>
      <c r="CT2938" t="s">
        <v>308428</v>
      </c>
      <c r="CU2938" t="s">
        <v>308429</v>
      </c>
      <c r="CV2938" t="s">
        <v>308430</v>
      </c>
      <c r="CW2938" t="s">
        <v>308431</v>
      </c>
      <c r="CX2938" t="s">
        <v>308432</v>
      </c>
      <c r="CY2938" t="s">
        <v>308433</v>
      </c>
      <c r="CZ2938" t="s">
        <v>308434</v>
      </c>
      <c r="DA2938" t="s">
        <v>308435</v>
      </c>
    </row>
    <row r="2939" spans="1:105" x14ac:dyDescent="0.25">
      <c r="A2939" t="s">
        <v>308436</v>
      </c>
      <c r="B2939" t="s">
        <v>308437</v>
      </c>
      <c r="C2939" t="s">
        <v>308438</v>
      </c>
      <c r="D2939" t="s">
        <v>308439</v>
      </c>
      <c r="E2939" t="s">
        <v>308440</v>
      </c>
      <c r="F2939" t="s">
        <v>308441</v>
      </c>
      <c r="G2939" t="s">
        <v>308442</v>
      </c>
      <c r="H2939" t="s">
        <v>308443</v>
      </c>
      <c r="I2939" t="s">
        <v>308444</v>
      </c>
      <c r="J2939" t="s">
        <v>308445</v>
      </c>
      <c r="K2939" t="s">
        <v>308446</v>
      </c>
      <c r="L2939" t="s">
        <v>308447</v>
      </c>
      <c r="M2939" t="s">
        <v>308448</v>
      </c>
      <c r="N2939" t="s">
        <v>308449</v>
      </c>
      <c r="O2939" t="s">
        <v>308450</v>
      </c>
      <c r="P2939" t="s">
        <v>308451</v>
      </c>
      <c r="Q2939" t="s">
        <v>308452</v>
      </c>
      <c r="R2939" t="s">
        <v>308453</v>
      </c>
      <c r="S2939" t="s">
        <v>308454</v>
      </c>
      <c r="T2939" t="s">
        <v>308455</v>
      </c>
      <c r="U2939" t="s">
        <v>308456</v>
      </c>
      <c r="V2939" t="s">
        <v>308457</v>
      </c>
      <c r="W2939" t="s">
        <v>308458</v>
      </c>
      <c r="X2939" t="s">
        <v>308459</v>
      </c>
      <c r="Y2939" t="s">
        <v>308460</v>
      </c>
      <c r="Z2939" t="s">
        <v>308461</v>
      </c>
      <c r="AA2939" t="s">
        <v>308462</v>
      </c>
      <c r="AB2939" t="s">
        <v>308463</v>
      </c>
      <c r="AC2939" t="s">
        <v>308464</v>
      </c>
      <c r="AD2939" t="s">
        <v>308465</v>
      </c>
      <c r="AE2939" t="s">
        <v>308466</v>
      </c>
      <c r="AF2939" t="s">
        <v>308467</v>
      </c>
      <c r="AG2939" t="s">
        <v>308468</v>
      </c>
      <c r="AH2939" t="s">
        <v>308469</v>
      </c>
      <c r="AI2939" t="s">
        <v>308470</v>
      </c>
      <c r="AJ2939" t="s">
        <v>308471</v>
      </c>
      <c r="AK2939" t="s">
        <v>308472</v>
      </c>
      <c r="AL2939" t="s">
        <v>308473</v>
      </c>
      <c r="AM2939" t="s">
        <v>308474</v>
      </c>
      <c r="AN2939" t="s">
        <v>308475</v>
      </c>
      <c r="AO2939" t="s">
        <v>308476</v>
      </c>
      <c r="AP2939" t="s">
        <v>308477</v>
      </c>
      <c r="AQ2939" t="s">
        <v>308478</v>
      </c>
      <c r="AR2939" t="s">
        <v>308479</v>
      </c>
      <c r="AS2939" t="s">
        <v>308480</v>
      </c>
      <c r="AT2939" t="s">
        <v>308481</v>
      </c>
      <c r="AU2939" t="s">
        <v>308482</v>
      </c>
      <c r="AV2939" t="s">
        <v>308483</v>
      </c>
      <c r="AW2939" t="s">
        <v>308484</v>
      </c>
      <c r="AX2939" t="s">
        <v>308485</v>
      </c>
      <c r="AY2939" t="s">
        <v>308486</v>
      </c>
      <c r="AZ2939" t="s">
        <v>308487</v>
      </c>
      <c r="BA2939" t="s">
        <v>308488</v>
      </c>
      <c r="BB2939" t="s">
        <v>308489</v>
      </c>
      <c r="BC2939" t="s">
        <v>308490</v>
      </c>
      <c r="BD2939" t="s">
        <v>308491</v>
      </c>
      <c r="BE2939" t="s">
        <v>308492</v>
      </c>
      <c r="BF2939" t="s">
        <v>308493</v>
      </c>
      <c r="BG2939" t="s">
        <v>308494</v>
      </c>
      <c r="BH2939" t="s">
        <v>308495</v>
      </c>
      <c r="BI2939" t="s">
        <v>308496</v>
      </c>
      <c r="BJ2939" t="s">
        <v>308497</v>
      </c>
      <c r="BK2939" t="s">
        <v>308498</v>
      </c>
      <c r="BL2939" t="s">
        <v>308499</v>
      </c>
      <c r="BM2939" t="s">
        <v>308500</v>
      </c>
      <c r="BN2939" t="s">
        <v>308501</v>
      </c>
      <c r="BO2939" t="s">
        <v>308502</v>
      </c>
      <c r="BP2939" t="s">
        <v>308503</v>
      </c>
      <c r="BQ2939" t="s">
        <v>308504</v>
      </c>
      <c r="BR2939" t="s">
        <v>308505</v>
      </c>
      <c r="BS2939" t="s">
        <v>308506</v>
      </c>
      <c r="BT2939" t="s">
        <v>308507</v>
      </c>
      <c r="BU2939" t="s">
        <v>308508</v>
      </c>
      <c r="BV2939" t="s">
        <v>308509</v>
      </c>
      <c r="BW2939" t="s">
        <v>308510</v>
      </c>
      <c r="BX2939" t="s">
        <v>308511</v>
      </c>
      <c r="BY2939" t="s">
        <v>308512</v>
      </c>
      <c r="BZ2939" t="s">
        <v>308513</v>
      </c>
      <c r="CA2939" t="s">
        <v>308514</v>
      </c>
      <c r="CB2939" t="s">
        <v>308515</v>
      </c>
      <c r="CC2939" t="s">
        <v>308516</v>
      </c>
      <c r="CD2939" t="s">
        <v>308517</v>
      </c>
      <c r="CE2939" t="s">
        <v>308518</v>
      </c>
      <c r="CF2939" t="s">
        <v>308519</v>
      </c>
      <c r="CG2939" t="s">
        <v>308520</v>
      </c>
      <c r="CH2939" t="s">
        <v>308521</v>
      </c>
      <c r="CI2939" t="s">
        <v>308522</v>
      </c>
      <c r="CJ2939" t="s">
        <v>308523</v>
      </c>
      <c r="CK2939" t="s">
        <v>308524</v>
      </c>
      <c r="CL2939" t="s">
        <v>308525</v>
      </c>
      <c r="CM2939" t="s">
        <v>308526</v>
      </c>
      <c r="CN2939" t="s">
        <v>308527</v>
      </c>
      <c r="CO2939" t="s">
        <v>308528</v>
      </c>
      <c r="CP2939" t="s">
        <v>308529</v>
      </c>
      <c r="CQ2939" t="s">
        <v>308530</v>
      </c>
      <c r="CR2939" t="s">
        <v>308531</v>
      </c>
      <c r="CS2939" t="s">
        <v>308532</v>
      </c>
      <c r="CT2939" t="s">
        <v>308533</v>
      </c>
      <c r="CU2939" t="s">
        <v>308534</v>
      </c>
      <c r="CV2939" t="s">
        <v>308535</v>
      </c>
      <c r="CW2939" t="s">
        <v>308536</v>
      </c>
      <c r="CX2939" t="s">
        <v>308537</v>
      </c>
      <c r="CY2939" t="s">
        <v>308538</v>
      </c>
      <c r="CZ2939" t="s">
        <v>308539</v>
      </c>
      <c r="DA2939" t="s">
        <v>308540</v>
      </c>
    </row>
    <row r="2940" spans="1:105" x14ac:dyDescent="0.25">
      <c r="A2940" t="s">
        <v>308541</v>
      </c>
      <c r="B2940" t="s">
        <v>308542</v>
      </c>
      <c r="C2940" t="s">
        <v>308543</v>
      </c>
      <c r="D2940" t="s">
        <v>308544</v>
      </c>
      <c r="E2940" t="s">
        <v>308545</v>
      </c>
      <c r="F2940" t="s">
        <v>308546</v>
      </c>
      <c r="G2940" t="s">
        <v>308547</v>
      </c>
      <c r="H2940" t="s">
        <v>308548</v>
      </c>
      <c r="I2940" t="s">
        <v>308549</v>
      </c>
      <c r="J2940" t="s">
        <v>308550</v>
      </c>
      <c r="K2940" t="s">
        <v>308551</v>
      </c>
      <c r="L2940" t="s">
        <v>308552</v>
      </c>
      <c r="M2940" t="s">
        <v>308553</v>
      </c>
      <c r="N2940" t="s">
        <v>308554</v>
      </c>
      <c r="O2940" t="s">
        <v>308555</v>
      </c>
      <c r="P2940" t="s">
        <v>308556</v>
      </c>
      <c r="Q2940" t="s">
        <v>308557</v>
      </c>
      <c r="R2940" t="s">
        <v>308558</v>
      </c>
      <c r="S2940" t="s">
        <v>308559</v>
      </c>
      <c r="T2940" t="s">
        <v>308560</v>
      </c>
      <c r="U2940" t="s">
        <v>308561</v>
      </c>
      <c r="V2940" t="s">
        <v>308562</v>
      </c>
      <c r="W2940" t="s">
        <v>308563</v>
      </c>
      <c r="X2940" t="s">
        <v>308564</v>
      </c>
      <c r="Y2940" t="s">
        <v>308565</v>
      </c>
      <c r="Z2940" t="s">
        <v>308566</v>
      </c>
      <c r="AA2940" t="s">
        <v>308567</v>
      </c>
      <c r="AB2940" t="s">
        <v>308568</v>
      </c>
      <c r="AC2940" t="s">
        <v>308569</v>
      </c>
      <c r="AD2940" t="s">
        <v>308570</v>
      </c>
      <c r="AE2940" t="s">
        <v>308571</v>
      </c>
      <c r="AF2940" t="s">
        <v>308572</v>
      </c>
      <c r="AG2940" t="s">
        <v>308573</v>
      </c>
      <c r="AH2940" t="s">
        <v>308574</v>
      </c>
      <c r="AI2940" t="s">
        <v>308575</v>
      </c>
      <c r="AJ2940" t="s">
        <v>308576</v>
      </c>
      <c r="AK2940" t="s">
        <v>308577</v>
      </c>
      <c r="AL2940" t="s">
        <v>308578</v>
      </c>
      <c r="AM2940" t="s">
        <v>308579</v>
      </c>
      <c r="AN2940" t="s">
        <v>308580</v>
      </c>
      <c r="AO2940" t="s">
        <v>308581</v>
      </c>
      <c r="AP2940" t="s">
        <v>308582</v>
      </c>
      <c r="AQ2940" t="s">
        <v>308583</v>
      </c>
      <c r="AR2940" t="s">
        <v>308584</v>
      </c>
      <c r="AS2940" t="s">
        <v>308585</v>
      </c>
      <c r="AT2940" t="s">
        <v>308586</v>
      </c>
      <c r="AU2940" t="s">
        <v>308587</v>
      </c>
      <c r="AV2940" t="s">
        <v>308588</v>
      </c>
      <c r="AW2940" t="s">
        <v>308589</v>
      </c>
      <c r="AX2940" t="s">
        <v>308590</v>
      </c>
      <c r="AY2940" t="s">
        <v>308591</v>
      </c>
      <c r="AZ2940" t="s">
        <v>308592</v>
      </c>
      <c r="BA2940" t="s">
        <v>308593</v>
      </c>
      <c r="BB2940" t="s">
        <v>308594</v>
      </c>
      <c r="BC2940" t="s">
        <v>308595</v>
      </c>
      <c r="BD2940" t="s">
        <v>308596</v>
      </c>
      <c r="BE2940" t="s">
        <v>308597</v>
      </c>
      <c r="BF2940" t="s">
        <v>308598</v>
      </c>
      <c r="BG2940" t="s">
        <v>308599</v>
      </c>
      <c r="BH2940" t="s">
        <v>308600</v>
      </c>
      <c r="BI2940" t="s">
        <v>308601</v>
      </c>
      <c r="BJ2940" t="s">
        <v>308602</v>
      </c>
      <c r="BK2940" t="s">
        <v>308603</v>
      </c>
      <c r="BL2940" t="s">
        <v>308604</v>
      </c>
      <c r="BM2940" t="s">
        <v>308605</v>
      </c>
      <c r="BN2940" t="s">
        <v>308606</v>
      </c>
      <c r="BO2940" t="s">
        <v>308607</v>
      </c>
      <c r="BP2940" t="s">
        <v>308608</v>
      </c>
      <c r="BQ2940" t="s">
        <v>308609</v>
      </c>
      <c r="BR2940" t="s">
        <v>308610</v>
      </c>
      <c r="BS2940" t="s">
        <v>308611</v>
      </c>
      <c r="BT2940" t="s">
        <v>308612</v>
      </c>
      <c r="BU2940" t="s">
        <v>308613</v>
      </c>
      <c r="BV2940" t="s">
        <v>308614</v>
      </c>
      <c r="BW2940" t="s">
        <v>308615</v>
      </c>
      <c r="BX2940" t="s">
        <v>308616</v>
      </c>
      <c r="BY2940" t="s">
        <v>308617</v>
      </c>
      <c r="BZ2940" t="s">
        <v>308618</v>
      </c>
      <c r="CA2940" t="s">
        <v>308619</v>
      </c>
      <c r="CB2940" t="s">
        <v>308620</v>
      </c>
      <c r="CC2940" t="s">
        <v>308621</v>
      </c>
      <c r="CD2940" t="s">
        <v>308622</v>
      </c>
      <c r="CE2940" t="s">
        <v>308623</v>
      </c>
      <c r="CF2940" t="s">
        <v>308624</v>
      </c>
      <c r="CG2940" t="s">
        <v>308625</v>
      </c>
      <c r="CH2940" t="s">
        <v>308626</v>
      </c>
      <c r="CI2940" t="s">
        <v>308627</v>
      </c>
      <c r="CJ2940" t="s">
        <v>308628</v>
      </c>
      <c r="CK2940" t="s">
        <v>308629</v>
      </c>
      <c r="CL2940" t="s">
        <v>308630</v>
      </c>
      <c r="CM2940" t="s">
        <v>308631</v>
      </c>
      <c r="CN2940" t="s">
        <v>308632</v>
      </c>
      <c r="CO2940" t="s">
        <v>308633</v>
      </c>
      <c r="CP2940" t="s">
        <v>308634</v>
      </c>
      <c r="CQ2940" t="s">
        <v>308635</v>
      </c>
      <c r="CR2940" t="s">
        <v>308636</v>
      </c>
      <c r="CS2940" t="s">
        <v>308637</v>
      </c>
      <c r="CT2940" t="s">
        <v>308638</v>
      </c>
      <c r="CU2940" t="s">
        <v>308639</v>
      </c>
      <c r="CV2940" t="s">
        <v>308640</v>
      </c>
      <c r="CW2940" t="s">
        <v>308641</v>
      </c>
      <c r="CX2940" t="s">
        <v>308642</v>
      </c>
      <c r="CY2940" t="s">
        <v>308643</v>
      </c>
      <c r="CZ2940" t="s">
        <v>308644</v>
      </c>
      <c r="DA2940" t="s">
        <v>308645</v>
      </c>
    </row>
    <row r="2941" spans="1:105" x14ac:dyDescent="0.25">
      <c r="A2941" t="s">
        <v>308646</v>
      </c>
      <c r="B2941" t="s">
        <v>308647</v>
      </c>
      <c r="C2941" t="s">
        <v>308648</v>
      </c>
      <c r="D2941" t="s">
        <v>308649</v>
      </c>
      <c r="E2941" t="s">
        <v>308650</v>
      </c>
      <c r="F2941" t="s">
        <v>308651</v>
      </c>
      <c r="G2941" t="s">
        <v>308652</v>
      </c>
      <c r="H2941" t="s">
        <v>308653</v>
      </c>
      <c r="I2941" t="s">
        <v>308654</v>
      </c>
      <c r="J2941" t="s">
        <v>308655</v>
      </c>
      <c r="K2941" t="s">
        <v>308656</v>
      </c>
      <c r="L2941" t="s">
        <v>308657</v>
      </c>
      <c r="M2941" t="s">
        <v>308658</v>
      </c>
      <c r="N2941" t="s">
        <v>308659</v>
      </c>
      <c r="O2941" t="s">
        <v>308660</v>
      </c>
      <c r="P2941" t="s">
        <v>308661</v>
      </c>
      <c r="Q2941" t="s">
        <v>308662</v>
      </c>
      <c r="R2941" t="s">
        <v>308663</v>
      </c>
      <c r="S2941" t="s">
        <v>308664</v>
      </c>
      <c r="T2941" t="s">
        <v>308665</v>
      </c>
      <c r="U2941" t="s">
        <v>308666</v>
      </c>
      <c r="V2941" t="s">
        <v>308667</v>
      </c>
      <c r="W2941" t="s">
        <v>308668</v>
      </c>
      <c r="X2941" t="s">
        <v>308669</v>
      </c>
      <c r="Y2941" t="s">
        <v>308670</v>
      </c>
      <c r="Z2941" t="s">
        <v>308671</v>
      </c>
      <c r="AA2941" t="s">
        <v>308672</v>
      </c>
      <c r="AB2941" t="s">
        <v>308673</v>
      </c>
      <c r="AC2941" t="s">
        <v>308674</v>
      </c>
      <c r="AD2941" t="s">
        <v>308675</v>
      </c>
      <c r="AE2941" t="s">
        <v>308676</v>
      </c>
      <c r="AF2941" t="s">
        <v>308677</v>
      </c>
      <c r="AG2941" t="s">
        <v>308678</v>
      </c>
      <c r="AH2941" t="s">
        <v>308679</v>
      </c>
      <c r="AI2941" t="s">
        <v>308680</v>
      </c>
      <c r="AJ2941" t="s">
        <v>308681</v>
      </c>
      <c r="AK2941" t="s">
        <v>308682</v>
      </c>
      <c r="AL2941" t="s">
        <v>308683</v>
      </c>
      <c r="AM2941" t="s">
        <v>308684</v>
      </c>
      <c r="AN2941" t="s">
        <v>308685</v>
      </c>
      <c r="AO2941" t="s">
        <v>308686</v>
      </c>
      <c r="AP2941" t="s">
        <v>308687</v>
      </c>
      <c r="AQ2941" t="s">
        <v>308688</v>
      </c>
      <c r="AR2941" t="s">
        <v>308689</v>
      </c>
      <c r="AS2941" t="s">
        <v>308690</v>
      </c>
      <c r="AT2941" t="s">
        <v>308691</v>
      </c>
      <c r="AU2941" t="s">
        <v>308692</v>
      </c>
      <c r="AV2941" t="s">
        <v>308693</v>
      </c>
      <c r="AW2941" t="s">
        <v>308694</v>
      </c>
      <c r="AX2941" t="s">
        <v>308695</v>
      </c>
      <c r="AY2941" t="s">
        <v>308696</v>
      </c>
      <c r="AZ2941" t="s">
        <v>308697</v>
      </c>
      <c r="BA2941" t="s">
        <v>308698</v>
      </c>
      <c r="BB2941" t="s">
        <v>308699</v>
      </c>
      <c r="BC2941" t="s">
        <v>308700</v>
      </c>
      <c r="BD2941" t="s">
        <v>308701</v>
      </c>
      <c r="BE2941" t="s">
        <v>308702</v>
      </c>
      <c r="BF2941" t="s">
        <v>308703</v>
      </c>
      <c r="BG2941" t="s">
        <v>308704</v>
      </c>
      <c r="BH2941" t="s">
        <v>308705</v>
      </c>
      <c r="BI2941" t="s">
        <v>308706</v>
      </c>
      <c r="BJ2941" t="s">
        <v>308707</v>
      </c>
      <c r="BK2941" t="s">
        <v>308708</v>
      </c>
      <c r="BL2941" t="s">
        <v>308709</v>
      </c>
      <c r="BM2941" t="s">
        <v>308710</v>
      </c>
      <c r="BN2941" t="s">
        <v>308711</v>
      </c>
      <c r="BO2941" t="s">
        <v>308712</v>
      </c>
      <c r="BP2941" t="s">
        <v>308713</v>
      </c>
      <c r="BQ2941" t="s">
        <v>308714</v>
      </c>
      <c r="BR2941" t="s">
        <v>308715</v>
      </c>
      <c r="BS2941" t="s">
        <v>308716</v>
      </c>
      <c r="BT2941" t="s">
        <v>308717</v>
      </c>
      <c r="BU2941" t="s">
        <v>308718</v>
      </c>
      <c r="BV2941" t="s">
        <v>308719</v>
      </c>
      <c r="BW2941" t="s">
        <v>308720</v>
      </c>
      <c r="BX2941" t="s">
        <v>308721</v>
      </c>
      <c r="BY2941" t="s">
        <v>308722</v>
      </c>
      <c r="BZ2941" t="s">
        <v>308723</v>
      </c>
      <c r="CA2941" t="s">
        <v>308724</v>
      </c>
      <c r="CB2941" t="s">
        <v>308725</v>
      </c>
      <c r="CC2941" t="s">
        <v>308726</v>
      </c>
      <c r="CD2941" t="s">
        <v>308727</v>
      </c>
      <c r="CE2941" t="s">
        <v>308728</v>
      </c>
      <c r="CF2941" t="s">
        <v>308729</v>
      </c>
      <c r="CG2941" t="s">
        <v>308730</v>
      </c>
      <c r="CH2941" t="s">
        <v>308731</v>
      </c>
      <c r="CI2941" t="s">
        <v>308732</v>
      </c>
      <c r="CJ2941" t="s">
        <v>308733</v>
      </c>
      <c r="CK2941" t="s">
        <v>308734</v>
      </c>
      <c r="CL2941" t="s">
        <v>308735</v>
      </c>
      <c r="CM2941" t="s">
        <v>308736</v>
      </c>
      <c r="CN2941" t="s">
        <v>308737</v>
      </c>
      <c r="CO2941" t="s">
        <v>308738</v>
      </c>
      <c r="CP2941" t="s">
        <v>308739</v>
      </c>
      <c r="CQ2941" t="s">
        <v>308740</v>
      </c>
      <c r="CR2941" t="s">
        <v>308741</v>
      </c>
      <c r="CS2941" t="s">
        <v>308742</v>
      </c>
      <c r="CT2941" t="s">
        <v>308743</v>
      </c>
      <c r="CU2941" t="s">
        <v>308744</v>
      </c>
      <c r="CV2941" t="s">
        <v>308745</v>
      </c>
      <c r="CW2941" t="s">
        <v>308746</v>
      </c>
      <c r="CX2941" t="s">
        <v>308747</v>
      </c>
      <c r="CY2941" t="s">
        <v>308748</v>
      </c>
      <c r="CZ2941" t="s">
        <v>308749</v>
      </c>
      <c r="DA2941" t="s">
        <v>308750</v>
      </c>
    </row>
    <row r="2942" spans="1:105" x14ac:dyDescent="0.25">
      <c r="A2942" t="s">
        <v>308751</v>
      </c>
      <c r="B2942" t="s">
        <v>308752</v>
      </c>
      <c r="C2942" t="s">
        <v>308753</v>
      </c>
      <c r="D2942" t="s">
        <v>308754</v>
      </c>
      <c r="E2942" t="s">
        <v>308755</v>
      </c>
      <c r="F2942" t="s">
        <v>308756</v>
      </c>
      <c r="G2942" t="s">
        <v>308757</v>
      </c>
      <c r="H2942" t="s">
        <v>308758</v>
      </c>
      <c r="I2942" t="s">
        <v>308759</v>
      </c>
      <c r="J2942" t="s">
        <v>308760</v>
      </c>
      <c r="K2942" t="s">
        <v>308761</v>
      </c>
      <c r="L2942" t="s">
        <v>308762</v>
      </c>
      <c r="M2942" t="s">
        <v>308763</v>
      </c>
      <c r="N2942" t="s">
        <v>308764</v>
      </c>
      <c r="O2942" t="s">
        <v>308765</v>
      </c>
      <c r="P2942" t="s">
        <v>308766</v>
      </c>
      <c r="Q2942" t="s">
        <v>308767</v>
      </c>
      <c r="R2942" t="s">
        <v>308768</v>
      </c>
      <c r="S2942" t="s">
        <v>308769</v>
      </c>
      <c r="T2942" t="s">
        <v>308770</v>
      </c>
      <c r="U2942" t="s">
        <v>308771</v>
      </c>
      <c r="V2942" t="s">
        <v>308772</v>
      </c>
      <c r="W2942" t="s">
        <v>308773</v>
      </c>
      <c r="X2942" t="s">
        <v>308774</v>
      </c>
      <c r="Y2942" t="s">
        <v>308775</v>
      </c>
      <c r="Z2942" t="s">
        <v>308776</v>
      </c>
      <c r="AA2942" t="s">
        <v>308777</v>
      </c>
      <c r="AB2942" t="s">
        <v>308778</v>
      </c>
      <c r="AC2942" t="s">
        <v>308779</v>
      </c>
      <c r="AD2942" t="s">
        <v>308780</v>
      </c>
      <c r="AE2942" t="s">
        <v>308781</v>
      </c>
      <c r="AF2942" t="s">
        <v>308782</v>
      </c>
      <c r="AG2942" t="s">
        <v>308783</v>
      </c>
      <c r="AH2942" t="s">
        <v>308784</v>
      </c>
      <c r="AI2942" t="s">
        <v>308785</v>
      </c>
      <c r="AJ2942" t="s">
        <v>308786</v>
      </c>
      <c r="AK2942" t="s">
        <v>308787</v>
      </c>
      <c r="AL2942" t="s">
        <v>308788</v>
      </c>
      <c r="AM2942" t="s">
        <v>308789</v>
      </c>
      <c r="AN2942" t="s">
        <v>308790</v>
      </c>
      <c r="AO2942" t="s">
        <v>308791</v>
      </c>
      <c r="AP2942" t="s">
        <v>308792</v>
      </c>
      <c r="AQ2942" t="s">
        <v>308793</v>
      </c>
      <c r="AR2942" t="s">
        <v>308794</v>
      </c>
      <c r="AS2942" t="s">
        <v>308795</v>
      </c>
      <c r="AT2942" t="s">
        <v>308796</v>
      </c>
      <c r="AU2942" t="s">
        <v>308797</v>
      </c>
      <c r="AV2942" t="s">
        <v>308798</v>
      </c>
      <c r="AW2942" t="s">
        <v>308799</v>
      </c>
      <c r="AX2942" t="s">
        <v>308800</v>
      </c>
      <c r="AY2942" t="s">
        <v>308801</v>
      </c>
      <c r="AZ2942" t="s">
        <v>308802</v>
      </c>
      <c r="BA2942" t="s">
        <v>308803</v>
      </c>
      <c r="BB2942" t="s">
        <v>308804</v>
      </c>
      <c r="BC2942" t="s">
        <v>308805</v>
      </c>
      <c r="BD2942" t="s">
        <v>308806</v>
      </c>
      <c r="BE2942" t="s">
        <v>308807</v>
      </c>
      <c r="BF2942" t="s">
        <v>308808</v>
      </c>
      <c r="BG2942" t="s">
        <v>308809</v>
      </c>
      <c r="BH2942" t="s">
        <v>308810</v>
      </c>
      <c r="BI2942" t="s">
        <v>308811</v>
      </c>
      <c r="BJ2942" t="s">
        <v>308812</v>
      </c>
      <c r="BK2942" t="s">
        <v>308813</v>
      </c>
      <c r="BL2942" t="s">
        <v>308814</v>
      </c>
      <c r="BM2942" t="s">
        <v>308815</v>
      </c>
      <c r="BN2942" t="s">
        <v>308816</v>
      </c>
      <c r="BO2942" t="s">
        <v>308817</v>
      </c>
      <c r="BP2942" t="s">
        <v>308818</v>
      </c>
      <c r="BQ2942" t="s">
        <v>308819</v>
      </c>
      <c r="BR2942" t="s">
        <v>308820</v>
      </c>
      <c r="BS2942" t="s">
        <v>308821</v>
      </c>
      <c r="BT2942" t="s">
        <v>308822</v>
      </c>
      <c r="BU2942" t="s">
        <v>308823</v>
      </c>
      <c r="BV2942" t="s">
        <v>308824</v>
      </c>
      <c r="BW2942" t="s">
        <v>308825</v>
      </c>
      <c r="BX2942" t="s">
        <v>308826</v>
      </c>
      <c r="BY2942" t="s">
        <v>308827</v>
      </c>
      <c r="BZ2942" t="s">
        <v>308828</v>
      </c>
      <c r="CA2942" t="s">
        <v>308829</v>
      </c>
      <c r="CB2942" t="s">
        <v>308830</v>
      </c>
      <c r="CC2942" t="s">
        <v>308831</v>
      </c>
      <c r="CD2942" t="s">
        <v>308832</v>
      </c>
      <c r="CE2942" t="s">
        <v>308833</v>
      </c>
      <c r="CF2942" t="s">
        <v>308834</v>
      </c>
      <c r="CG2942" t="s">
        <v>308835</v>
      </c>
      <c r="CH2942" t="s">
        <v>308836</v>
      </c>
      <c r="CI2942" t="s">
        <v>308837</v>
      </c>
      <c r="CJ2942" t="s">
        <v>308838</v>
      </c>
      <c r="CK2942" t="s">
        <v>308839</v>
      </c>
      <c r="CL2942" t="s">
        <v>308840</v>
      </c>
      <c r="CM2942" t="s">
        <v>308841</v>
      </c>
      <c r="CN2942" t="s">
        <v>308842</v>
      </c>
      <c r="CO2942" t="s">
        <v>308843</v>
      </c>
      <c r="CP2942" t="s">
        <v>308844</v>
      </c>
      <c r="CQ2942" t="s">
        <v>308845</v>
      </c>
      <c r="CR2942" t="s">
        <v>308846</v>
      </c>
      <c r="CS2942" t="s">
        <v>308847</v>
      </c>
      <c r="CT2942" t="s">
        <v>308848</v>
      </c>
      <c r="CU2942" t="s">
        <v>308849</v>
      </c>
      <c r="CV2942" t="s">
        <v>308850</v>
      </c>
      <c r="CW2942" t="s">
        <v>308851</v>
      </c>
      <c r="CX2942" t="s">
        <v>308852</v>
      </c>
      <c r="CY2942" t="s">
        <v>308853</v>
      </c>
      <c r="CZ2942" t="s">
        <v>308854</v>
      </c>
      <c r="DA2942" t="s">
        <v>308855</v>
      </c>
    </row>
    <row r="2943" spans="1:105" x14ac:dyDescent="0.25">
      <c r="A2943" t="s">
        <v>308856</v>
      </c>
      <c r="B2943" t="s">
        <v>308857</v>
      </c>
      <c r="C2943" t="s">
        <v>308858</v>
      </c>
      <c r="D2943" t="s">
        <v>308859</v>
      </c>
      <c r="E2943" t="s">
        <v>308860</v>
      </c>
      <c r="F2943" t="s">
        <v>308861</v>
      </c>
      <c r="G2943" t="s">
        <v>308862</v>
      </c>
      <c r="H2943" t="s">
        <v>308863</v>
      </c>
      <c r="I2943" t="s">
        <v>308864</v>
      </c>
      <c r="J2943" t="s">
        <v>308865</v>
      </c>
      <c r="K2943" t="s">
        <v>308866</v>
      </c>
      <c r="L2943" t="s">
        <v>308867</v>
      </c>
      <c r="M2943" t="s">
        <v>308868</v>
      </c>
      <c r="N2943" t="s">
        <v>308869</v>
      </c>
      <c r="O2943" t="s">
        <v>308870</v>
      </c>
      <c r="P2943" t="s">
        <v>308871</v>
      </c>
      <c r="Q2943" t="s">
        <v>308872</v>
      </c>
      <c r="R2943" t="s">
        <v>308873</v>
      </c>
      <c r="S2943" t="s">
        <v>308874</v>
      </c>
      <c r="T2943" t="s">
        <v>308875</v>
      </c>
      <c r="U2943" t="s">
        <v>308876</v>
      </c>
      <c r="V2943" t="s">
        <v>308877</v>
      </c>
      <c r="W2943" t="s">
        <v>308878</v>
      </c>
      <c r="X2943" t="s">
        <v>308879</v>
      </c>
      <c r="Y2943" t="s">
        <v>308880</v>
      </c>
      <c r="Z2943" t="s">
        <v>308881</v>
      </c>
      <c r="AA2943" t="s">
        <v>308882</v>
      </c>
      <c r="AB2943" t="s">
        <v>308883</v>
      </c>
      <c r="AC2943" t="s">
        <v>308884</v>
      </c>
      <c r="AD2943" t="s">
        <v>308885</v>
      </c>
      <c r="AE2943" t="s">
        <v>308886</v>
      </c>
      <c r="AF2943" t="s">
        <v>308887</v>
      </c>
      <c r="AG2943" t="s">
        <v>308888</v>
      </c>
      <c r="AH2943" t="s">
        <v>308889</v>
      </c>
      <c r="AI2943" t="s">
        <v>308890</v>
      </c>
      <c r="AJ2943" t="s">
        <v>308891</v>
      </c>
      <c r="AK2943" t="s">
        <v>308892</v>
      </c>
      <c r="AL2943" t="s">
        <v>308893</v>
      </c>
      <c r="AM2943" t="s">
        <v>308894</v>
      </c>
      <c r="AN2943" t="s">
        <v>308895</v>
      </c>
      <c r="AO2943" t="s">
        <v>308896</v>
      </c>
      <c r="AP2943" t="s">
        <v>308897</v>
      </c>
      <c r="AQ2943" t="s">
        <v>308898</v>
      </c>
      <c r="AR2943" t="s">
        <v>308899</v>
      </c>
      <c r="AS2943" t="s">
        <v>308900</v>
      </c>
      <c r="AT2943" t="s">
        <v>308901</v>
      </c>
      <c r="AU2943" t="s">
        <v>308902</v>
      </c>
      <c r="AV2943" t="s">
        <v>308903</v>
      </c>
      <c r="AW2943" t="s">
        <v>308904</v>
      </c>
      <c r="AX2943" t="s">
        <v>308905</v>
      </c>
      <c r="AY2943" t="s">
        <v>308906</v>
      </c>
      <c r="AZ2943" t="s">
        <v>308907</v>
      </c>
      <c r="BA2943" t="s">
        <v>308908</v>
      </c>
      <c r="BB2943" t="s">
        <v>308909</v>
      </c>
      <c r="BC2943" t="s">
        <v>308910</v>
      </c>
      <c r="BD2943" t="s">
        <v>308911</v>
      </c>
      <c r="BE2943" t="s">
        <v>308912</v>
      </c>
      <c r="BF2943" t="s">
        <v>308913</v>
      </c>
      <c r="BG2943" t="s">
        <v>308914</v>
      </c>
      <c r="BH2943" t="s">
        <v>308915</v>
      </c>
      <c r="BI2943" t="s">
        <v>308916</v>
      </c>
      <c r="BJ2943" t="s">
        <v>308917</v>
      </c>
      <c r="BK2943" t="s">
        <v>308918</v>
      </c>
      <c r="BL2943" t="s">
        <v>308919</v>
      </c>
      <c r="BM2943" t="s">
        <v>308920</v>
      </c>
      <c r="BN2943" t="s">
        <v>308921</v>
      </c>
      <c r="BO2943" t="s">
        <v>308922</v>
      </c>
      <c r="BP2943" t="s">
        <v>308923</v>
      </c>
      <c r="BQ2943" t="s">
        <v>308924</v>
      </c>
      <c r="BR2943" t="s">
        <v>308925</v>
      </c>
      <c r="BS2943" t="s">
        <v>308926</v>
      </c>
      <c r="BT2943" t="s">
        <v>308927</v>
      </c>
      <c r="BU2943" t="s">
        <v>308928</v>
      </c>
      <c r="BV2943" t="s">
        <v>308929</v>
      </c>
      <c r="BW2943" t="s">
        <v>308930</v>
      </c>
      <c r="BX2943" t="s">
        <v>308931</v>
      </c>
      <c r="BY2943" t="s">
        <v>308932</v>
      </c>
      <c r="BZ2943" t="s">
        <v>308933</v>
      </c>
      <c r="CA2943" t="s">
        <v>308934</v>
      </c>
      <c r="CB2943" t="s">
        <v>308935</v>
      </c>
      <c r="CC2943" t="s">
        <v>308936</v>
      </c>
      <c r="CD2943" t="s">
        <v>308937</v>
      </c>
      <c r="CE2943" t="s">
        <v>308938</v>
      </c>
      <c r="CF2943" t="s">
        <v>308939</v>
      </c>
      <c r="CG2943" t="s">
        <v>308940</v>
      </c>
      <c r="CH2943" t="s">
        <v>308941</v>
      </c>
      <c r="CI2943" t="s">
        <v>308942</v>
      </c>
      <c r="CJ2943" t="s">
        <v>308943</v>
      </c>
      <c r="CK2943" t="s">
        <v>308944</v>
      </c>
      <c r="CL2943" t="s">
        <v>308945</v>
      </c>
      <c r="CM2943" t="s">
        <v>308946</v>
      </c>
      <c r="CN2943" t="s">
        <v>308947</v>
      </c>
      <c r="CO2943" t="s">
        <v>308948</v>
      </c>
      <c r="CP2943" t="s">
        <v>308949</v>
      </c>
      <c r="CQ2943" t="s">
        <v>308950</v>
      </c>
      <c r="CR2943" t="s">
        <v>308951</v>
      </c>
      <c r="CS2943" t="s">
        <v>308952</v>
      </c>
      <c r="CT2943" t="s">
        <v>308953</v>
      </c>
      <c r="CU2943" t="s">
        <v>308954</v>
      </c>
      <c r="CV2943" t="s">
        <v>308955</v>
      </c>
      <c r="CW2943" t="s">
        <v>308956</v>
      </c>
      <c r="CX2943" t="s">
        <v>308957</v>
      </c>
      <c r="CY2943" t="s">
        <v>308958</v>
      </c>
      <c r="CZ2943" t="s">
        <v>308959</v>
      </c>
      <c r="DA2943" t="s">
        <v>308960</v>
      </c>
    </row>
    <row r="2944" spans="1:105" x14ac:dyDescent="0.25">
      <c r="A2944" t="s">
        <v>308961</v>
      </c>
      <c r="B2944" t="s">
        <v>308962</v>
      </c>
      <c r="C2944" t="s">
        <v>308963</v>
      </c>
      <c r="D2944" t="s">
        <v>308964</v>
      </c>
      <c r="E2944" t="s">
        <v>308965</v>
      </c>
      <c r="F2944" t="s">
        <v>308966</v>
      </c>
      <c r="G2944" t="s">
        <v>308967</v>
      </c>
      <c r="H2944" t="s">
        <v>308968</v>
      </c>
      <c r="I2944" t="s">
        <v>308969</v>
      </c>
      <c r="J2944" t="s">
        <v>308970</v>
      </c>
      <c r="K2944" t="s">
        <v>308971</v>
      </c>
      <c r="L2944" t="s">
        <v>308972</v>
      </c>
      <c r="M2944" t="s">
        <v>308973</v>
      </c>
      <c r="N2944" t="s">
        <v>308974</v>
      </c>
      <c r="O2944" t="s">
        <v>308975</v>
      </c>
      <c r="P2944" t="s">
        <v>308976</v>
      </c>
      <c r="Q2944" t="s">
        <v>308977</v>
      </c>
      <c r="R2944" t="s">
        <v>308978</v>
      </c>
      <c r="S2944" t="s">
        <v>308979</v>
      </c>
      <c r="T2944" t="s">
        <v>308980</v>
      </c>
      <c r="U2944" t="s">
        <v>308981</v>
      </c>
      <c r="V2944" t="s">
        <v>308982</v>
      </c>
      <c r="W2944" t="s">
        <v>308983</v>
      </c>
      <c r="X2944" t="s">
        <v>308984</v>
      </c>
      <c r="Y2944" t="s">
        <v>308985</v>
      </c>
      <c r="Z2944" t="s">
        <v>308986</v>
      </c>
      <c r="AA2944" t="s">
        <v>308987</v>
      </c>
      <c r="AB2944" t="s">
        <v>308988</v>
      </c>
      <c r="AC2944" t="s">
        <v>308989</v>
      </c>
      <c r="AD2944" t="s">
        <v>308990</v>
      </c>
      <c r="AE2944" t="s">
        <v>308991</v>
      </c>
      <c r="AF2944" t="s">
        <v>308992</v>
      </c>
      <c r="AG2944" t="s">
        <v>308993</v>
      </c>
      <c r="AH2944" t="s">
        <v>308994</v>
      </c>
      <c r="AI2944" t="s">
        <v>308995</v>
      </c>
      <c r="AJ2944" t="s">
        <v>308996</v>
      </c>
      <c r="AK2944" t="s">
        <v>308997</v>
      </c>
      <c r="AL2944" t="s">
        <v>308998</v>
      </c>
      <c r="AM2944" t="s">
        <v>308999</v>
      </c>
      <c r="AN2944" t="s">
        <v>309000</v>
      </c>
      <c r="AO2944" t="s">
        <v>309001</v>
      </c>
      <c r="AP2944" t="s">
        <v>309002</v>
      </c>
      <c r="AQ2944" t="s">
        <v>309003</v>
      </c>
      <c r="AR2944" t="s">
        <v>309004</v>
      </c>
      <c r="AS2944" t="s">
        <v>309005</v>
      </c>
      <c r="AT2944" t="s">
        <v>309006</v>
      </c>
      <c r="AU2944" t="s">
        <v>309007</v>
      </c>
      <c r="AV2944" t="s">
        <v>309008</v>
      </c>
      <c r="AW2944" t="s">
        <v>309009</v>
      </c>
      <c r="AX2944" t="s">
        <v>309010</v>
      </c>
      <c r="AY2944" t="s">
        <v>309011</v>
      </c>
      <c r="AZ2944" t="s">
        <v>309012</v>
      </c>
      <c r="BA2944" t="s">
        <v>309013</v>
      </c>
      <c r="BB2944" t="s">
        <v>309014</v>
      </c>
      <c r="BC2944" t="s">
        <v>309015</v>
      </c>
      <c r="BD2944" t="s">
        <v>309016</v>
      </c>
      <c r="BE2944" t="s">
        <v>309017</v>
      </c>
      <c r="BF2944" t="s">
        <v>309018</v>
      </c>
      <c r="BG2944" t="s">
        <v>309019</v>
      </c>
      <c r="BH2944" t="s">
        <v>309020</v>
      </c>
      <c r="BI2944" t="s">
        <v>309021</v>
      </c>
      <c r="BJ2944" t="s">
        <v>309022</v>
      </c>
      <c r="BK2944" t="s">
        <v>309023</v>
      </c>
      <c r="BL2944" t="s">
        <v>309024</v>
      </c>
      <c r="BM2944" t="s">
        <v>309025</v>
      </c>
      <c r="BN2944" t="s">
        <v>309026</v>
      </c>
      <c r="BO2944" t="s">
        <v>309027</v>
      </c>
      <c r="BP2944" t="s">
        <v>309028</v>
      </c>
      <c r="BQ2944" t="s">
        <v>309029</v>
      </c>
      <c r="BR2944" t="s">
        <v>309030</v>
      </c>
      <c r="BS2944" t="s">
        <v>309031</v>
      </c>
      <c r="BT2944" t="s">
        <v>309032</v>
      </c>
      <c r="BU2944" t="s">
        <v>309033</v>
      </c>
      <c r="BV2944" t="s">
        <v>309034</v>
      </c>
      <c r="BW2944" t="s">
        <v>309035</v>
      </c>
      <c r="BX2944" t="s">
        <v>309036</v>
      </c>
      <c r="BY2944" t="s">
        <v>309037</v>
      </c>
      <c r="BZ2944" t="s">
        <v>309038</v>
      </c>
      <c r="CA2944" t="s">
        <v>309039</v>
      </c>
      <c r="CB2944" t="s">
        <v>309040</v>
      </c>
      <c r="CC2944" t="s">
        <v>309041</v>
      </c>
      <c r="CD2944" t="s">
        <v>309042</v>
      </c>
      <c r="CE2944" t="s">
        <v>309043</v>
      </c>
      <c r="CF2944" t="s">
        <v>309044</v>
      </c>
      <c r="CG2944" t="s">
        <v>309045</v>
      </c>
      <c r="CH2944" t="s">
        <v>309046</v>
      </c>
      <c r="CI2944" t="s">
        <v>309047</v>
      </c>
      <c r="CJ2944" t="s">
        <v>309048</v>
      </c>
      <c r="CK2944" t="s">
        <v>309049</v>
      </c>
      <c r="CL2944" t="s">
        <v>309050</v>
      </c>
      <c r="CM2944" t="s">
        <v>309051</v>
      </c>
      <c r="CN2944" t="s">
        <v>309052</v>
      </c>
      <c r="CO2944" t="s">
        <v>309053</v>
      </c>
      <c r="CP2944" t="s">
        <v>309054</v>
      </c>
      <c r="CQ2944" t="s">
        <v>309055</v>
      </c>
      <c r="CR2944" t="s">
        <v>309056</v>
      </c>
      <c r="CS2944" t="s">
        <v>309057</v>
      </c>
      <c r="CT2944" t="s">
        <v>309058</v>
      </c>
      <c r="CU2944" t="s">
        <v>309059</v>
      </c>
      <c r="CV2944" t="s">
        <v>309060</v>
      </c>
      <c r="CW2944" t="s">
        <v>309061</v>
      </c>
      <c r="CX2944" t="s">
        <v>309062</v>
      </c>
      <c r="CY2944" t="s">
        <v>309063</v>
      </c>
      <c r="CZ2944" t="s">
        <v>309064</v>
      </c>
      <c r="DA2944" t="s">
        <v>309065</v>
      </c>
    </row>
    <row r="2945" spans="1:105" x14ac:dyDescent="0.25">
      <c r="A2945" t="s">
        <v>309066</v>
      </c>
      <c r="B2945" t="s">
        <v>309067</v>
      </c>
      <c r="C2945" t="s">
        <v>309068</v>
      </c>
      <c r="D2945" t="s">
        <v>309069</v>
      </c>
      <c r="E2945" t="s">
        <v>309070</v>
      </c>
      <c r="F2945" t="s">
        <v>309071</v>
      </c>
      <c r="G2945" t="s">
        <v>309072</v>
      </c>
      <c r="H2945" t="s">
        <v>309073</v>
      </c>
      <c r="I2945" t="s">
        <v>309074</v>
      </c>
      <c r="J2945" t="s">
        <v>309075</v>
      </c>
      <c r="K2945" t="s">
        <v>309076</v>
      </c>
      <c r="L2945" t="s">
        <v>309077</v>
      </c>
      <c r="M2945" t="s">
        <v>309078</v>
      </c>
      <c r="N2945" t="s">
        <v>309079</v>
      </c>
      <c r="O2945" t="s">
        <v>309080</v>
      </c>
      <c r="P2945" t="s">
        <v>309081</v>
      </c>
      <c r="Q2945" t="s">
        <v>309082</v>
      </c>
      <c r="R2945" t="s">
        <v>309083</v>
      </c>
      <c r="S2945" t="s">
        <v>309084</v>
      </c>
      <c r="T2945" t="s">
        <v>309085</v>
      </c>
      <c r="U2945" t="s">
        <v>309086</v>
      </c>
      <c r="V2945" t="s">
        <v>309087</v>
      </c>
      <c r="W2945" t="s">
        <v>309088</v>
      </c>
      <c r="X2945" t="s">
        <v>309089</v>
      </c>
      <c r="Y2945" t="s">
        <v>309090</v>
      </c>
      <c r="Z2945" t="s">
        <v>309091</v>
      </c>
      <c r="AA2945" t="s">
        <v>309092</v>
      </c>
      <c r="AB2945" t="s">
        <v>309093</v>
      </c>
      <c r="AC2945" t="s">
        <v>309094</v>
      </c>
      <c r="AD2945" t="s">
        <v>309095</v>
      </c>
      <c r="AE2945" t="s">
        <v>309096</v>
      </c>
      <c r="AF2945" t="s">
        <v>309097</v>
      </c>
      <c r="AG2945" t="s">
        <v>309098</v>
      </c>
      <c r="AH2945" t="s">
        <v>309099</v>
      </c>
      <c r="AI2945" t="s">
        <v>309100</v>
      </c>
      <c r="AJ2945" t="s">
        <v>309101</v>
      </c>
      <c r="AK2945" t="s">
        <v>309102</v>
      </c>
      <c r="AL2945" t="s">
        <v>309103</v>
      </c>
      <c r="AM2945" t="s">
        <v>309104</v>
      </c>
      <c r="AN2945" t="s">
        <v>309105</v>
      </c>
      <c r="AO2945" t="s">
        <v>309106</v>
      </c>
      <c r="AP2945" t="s">
        <v>309107</v>
      </c>
      <c r="AQ2945" t="s">
        <v>309108</v>
      </c>
      <c r="AR2945" t="s">
        <v>309109</v>
      </c>
      <c r="AS2945" t="s">
        <v>309110</v>
      </c>
      <c r="AT2945" t="s">
        <v>309111</v>
      </c>
      <c r="AU2945" t="s">
        <v>309112</v>
      </c>
      <c r="AV2945" t="s">
        <v>309113</v>
      </c>
      <c r="AW2945" t="s">
        <v>309114</v>
      </c>
      <c r="AX2945" t="s">
        <v>309115</v>
      </c>
      <c r="AY2945" t="s">
        <v>309116</v>
      </c>
      <c r="AZ2945" t="s">
        <v>309117</v>
      </c>
      <c r="BA2945" t="s">
        <v>309118</v>
      </c>
      <c r="BB2945" t="s">
        <v>309119</v>
      </c>
      <c r="BC2945" t="s">
        <v>309120</v>
      </c>
      <c r="BD2945" t="s">
        <v>309121</v>
      </c>
      <c r="BE2945" t="s">
        <v>309122</v>
      </c>
      <c r="BF2945" t="s">
        <v>309123</v>
      </c>
      <c r="BG2945" t="s">
        <v>309124</v>
      </c>
      <c r="BH2945" t="s">
        <v>309125</v>
      </c>
      <c r="BI2945" t="s">
        <v>309126</v>
      </c>
      <c r="BJ2945" t="s">
        <v>309127</v>
      </c>
      <c r="BK2945" t="s">
        <v>309128</v>
      </c>
      <c r="BL2945" t="s">
        <v>309129</v>
      </c>
      <c r="BM2945" t="s">
        <v>309130</v>
      </c>
      <c r="BN2945" t="s">
        <v>309131</v>
      </c>
      <c r="BO2945" t="s">
        <v>309132</v>
      </c>
      <c r="BP2945" t="s">
        <v>309133</v>
      </c>
      <c r="BQ2945" t="s">
        <v>309134</v>
      </c>
      <c r="BR2945" t="s">
        <v>309135</v>
      </c>
      <c r="BS2945" t="s">
        <v>309136</v>
      </c>
      <c r="BT2945" t="s">
        <v>309137</v>
      </c>
      <c r="BU2945" t="s">
        <v>309138</v>
      </c>
      <c r="BV2945" t="s">
        <v>309139</v>
      </c>
      <c r="BW2945" t="s">
        <v>309140</v>
      </c>
      <c r="BX2945" t="s">
        <v>309141</v>
      </c>
      <c r="BY2945" t="s">
        <v>309142</v>
      </c>
      <c r="BZ2945" t="s">
        <v>309143</v>
      </c>
      <c r="CA2945" t="s">
        <v>309144</v>
      </c>
      <c r="CB2945" t="s">
        <v>309145</v>
      </c>
      <c r="CC2945" t="s">
        <v>309146</v>
      </c>
      <c r="CD2945" t="s">
        <v>309147</v>
      </c>
      <c r="CE2945" t="s">
        <v>309148</v>
      </c>
      <c r="CF2945" t="s">
        <v>309149</v>
      </c>
      <c r="CG2945" t="s">
        <v>309150</v>
      </c>
      <c r="CH2945" t="s">
        <v>309151</v>
      </c>
      <c r="CI2945" t="s">
        <v>309152</v>
      </c>
      <c r="CJ2945" t="s">
        <v>309153</v>
      </c>
      <c r="CK2945" t="s">
        <v>309154</v>
      </c>
      <c r="CL2945" t="s">
        <v>309155</v>
      </c>
      <c r="CM2945" t="s">
        <v>309156</v>
      </c>
      <c r="CN2945" t="s">
        <v>309157</v>
      </c>
      <c r="CO2945" t="s">
        <v>309158</v>
      </c>
      <c r="CP2945" t="s">
        <v>309159</v>
      </c>
      <c r="CQ2945" t="s">
        <v>309160</v>
      </c>
      <c r="CR2945" t="s">
        <v>309161</v>
      </c>
      <c r="CS2945" t="s">
        <v>309162</v>
      </c>
      <c r="CT2945" t="s">
        <v>309163</v>
      </c>
      <c r="CU2945" t="s">
        <v>309164</v>
      </c>
      <c r="CV2945" t="s">
        <v>309165</v>
      </c>
      <c r="CW2945" t="s">
        <v>309166</v>
      </c>
      <c r="CX2945" t="s">
        <v>309167</v>
      </c>
      <c r="CY2945" t="s">
        <v>309168</v>
      </c>
      <c r="CZ2945" t="s">
        <v>309169</v>
      </c>
      <c r="DA2945" t="s">
        <v>309170</v>
      </c>
    </row>
    <row r="2946" spans="1:105" x14ac:dyDescent="0.25">
      <c r="A2946" t="s">
        <v>309171</v>
      </c>
      <c r="B2946" t="s">
        <v>309172</v>
      </c>
      <c r="C2946" t="s">
        <v>309173</v>
      </c>
      <c r="D2946" t="s">
        <v>309174</v>
      </c>
      <c r="E2946" t="s">
        <v>309175</v>
      </c>
      <c r="F2946" t="s">
        <v>309176</v>
      </c>
      <c r="G2946" t="s">
        <v>309177</v>
      </c>
      <c r="H2946" t="s">
        <v>309178</v>
      </c>
      <c r="I2946" t="s">
        <v>309179</v>
      </c>
      <c r="J2946" t="s">
        <v>309180</v>
      </c>
      <c r="K2946" t="s">
        <v>309181</v>
      </c>
      <c r="L2946" t="s">
        <v>309182</v>
      </c>
      <c r="M2946" t="s">
        <v>309183</v>
      </c>
      <c r="N2946" t="s">
        <v>309184</v>
      </c>
      <c r="O2946" t="s">
        <v>309185</v>
      </c>
      <c r="P2946" t="s">
        <v>309186</v>
      </c>
      <c r="Q2946" t="s">
        <v>309187</v>
      </c>
      <c r="R2946" t="s">
        <v>309188</v>
      </c>
      <c r="S2946" t="s">
        <v>309189</v>
      </c>
      <c r="T2946" t="s">
        <v>309190</v>
      </c>
      <c r="U2946" t="s">
        <v>309191</v>
      </c>
      <c r="V2946" t="s">
        <v>309192</v>
      </c>
      <c r="W2946" t="s">
        <v>309193</v>
      </c>
      <c r="X2946" t="s">
        <v>309194</v>
      </c>
      <c r="Y2946" t="s">
        <v>309195</v>
      </c>
      <c r="Z2946" t="s">
        <v>309196</v>
      </c>
      <c r="AA2946" t="s">
        <v>309197</v>
      </c>
      <c r="AB2946" t="s">
        <v>309198</v>
      </c>
      <c r="AC2946" t="s">
        <v>309199</v>
      </c>
      <c r="AD2946" t="s">
        <v>309200</v>
      </c>
      <c r="AE2946" t="s">
        <v>309201</v>
      </c>
      <c r="AF2946" t="s">
        <v>309202</v>
      </c>
      <c r="AG2946" t="s">
        <v>309203</v>
      </c>
      <c r="AH2946" t="s">
        <v>309204</v>
      </c>
      <c r="AI2946" t="s">
        <v>309205</v>
      </c>
      <c r="AJ2946" t="s">
        <v>309206</v>
      </c>
      <c r="AK2946" t="s">
        <v>309207</v>
      </c>
      <c r="AL2946" t="s">
        <v>309208</v>
      </c>
      <c r="AM2946" t="s">
        <v>309209</v>
      </c>
      <c r="AN2946" t="s">
        <v>309210</v>
      </c>
      <c r="AO2946" t="s">
        <v>309211</v>
      </c>
      <c r="AP2946" t="s">
        <v>309212</v>
      </c>
      <c r="AQ2946" t="s">
        <v>309213</v>
      </c>
      <c r="AR2946" t="s">
        <v>309214</v>
      </c>
      <c r="AS2946" t="s">
        <v>309215</v>
      </c>
      <c r="AT2946" t="s">
        <v>309216</v>
      </c>
      <c r="AU2946" t="s">
        <v>309217</v>
      </c>
      <c r="AV2946" t="s">
        <v>309218</v>
      </c>
      <c r="AW2946" t="s">
        <v>309219</v>
      </c>
      <c r="AX2946" t="s">
        <v>309220</v>
      </c>
      <c r="AY2946" t="s">
        <v>309221</v>
      </c>
      <c r="AZ2946" t="s">
        <v>309222</v>
      </c>
      <c r="BA2946" t="s">
        <v>309223</v>
      </c>
      <c r="BB2946" t="s">
        <v>309224</v>
      </c>
      <c r="BC2946" t="s">
        <v>309225</v>
      </c>
      <c r="BD2946" t="s">
        <v>309226</v>
      </c>
      <c r="BE2946" t="s">
        <v>309227</v>
      </c>
      <c r="BF2946" t="s">
        <v>309228</v>
      </c>
      <c r="BG2946" t="s">
        <v>309229</v>
      </c>
      <c r="BH2946" t="s">
        <v>309230</v>
      </c>
      <c r="BI2946" t="s">
        <v>309231</v>
      </c>
      <c r="BJ2946" t="s">
        <v>309232</v>
      </c>
      <c r="BK2946" t="s">
        <v>309233</v>
      </c>
      <c r="BL2946" t="s">
        <v>309234</v>
      </c>
      <c r="BM2946" t="s">
        <v>309235</v>
      </c>
      <c r="BN2946" t="s">
        <v>309236</v>
      </c>
      <c r="BO2946" t="s">
        <v>309237</v>
      </c>
      <c r="BP2946" t="s">
        <v>309238</v>
      </c>
      <c r="BQ2946" t="s">
        <v>309239</v>
      </c>
      <c r="BR2946" t="s">
        <v>309240</v>
      </c>
      <c r="BS2946" t="s">
        <v>309241</v>
      </c>
      <c r="BT2946" t="s">
        <v>309242</v>
      </c>
      <c r="BU2946" t="s">
        <v>309243</v>
      </c>
      <c r="BV2946" t="s">
        <v>309244</v>
      </c>
      <c r="BW2946" t="s">
        <v>309245</v>
      </c>
      <c r="BX2946" t="s">
        <v>309246</v>
      </c>
      <c r="BY2946" t="s">
        <v>309247</v>
      </c>
      <c r="BZ2946" t="s">
        <v>309248</v>
      </c>
      <c r="CA2946" t="s">
        <v>309249</v>
      </c>
      <c r="CB2946" t="s">
        <v>309250</v>
      </c>
      <c r="CC2946" t="s">
        <v>309251</v>
      </c>
      <c r="CD2946" t="s">
        <v>309252</v>
      </c>
      <c r="CE2946" t="s">
        <v>309253</v>
      </c>
      <c r="CF2946" t="s">
        <v>309254</v>
      </c>
      <c r="CG2946" t="s">
        <v>309255</v>
      </c>
      <c r="CH2946" t="s">
        <v>309256</v>
      </c>
      <c r="CI2946" t="s">
        <v>309257</v>
      </c>
      <c r="CJ2946" t="s">
        <v>309258</v>
      </c>
      <c r="CK2946" t="s">
        <v>309259</v>
      </c>
      <c r="CL2946" t="s">
        <v>309260</v>
      </c>
      <c r="CM2946" t="s">
        <v>309261</v>
      </c>
      <c r="CN2946" t="s">
        <v>309262</v>
      </c>
      <c r="CO2946" t="s">
        <v>309263</v>
      </c>
      <c r="CP2946" t="s">
        <v>309264</v>
      </c>
      <c r="CQ2946" t="s">
        <v>309265</v>
      </c>
      <c r="CR2946" t="s">
        <v>309266</v>
      </c>
      <c r="CS2946" t="s">
        <v>309267</v>
      </c>
      <c r="CT2946" t="s">
        <v>309268</v>
      </c>
      <c r="CU2946" t="s">
        <v>309269</v>
      </c>
      <c r="CV2946" t="s">
        <v>309270</v>
      </c>
      <c r="CW2946" t="s">
        <v>309271</v>
      </c>
      <c r="CX2946" t="s">
        <v>309272</v>
      </c>
      <c r="CY2946" t="s">
        <v>309273</v>
      </c>
      <c r="CZ2946" t="s">
        <v>309274</v>
      </c>
      <c r="DA2946" t="s">
        <v>309275</v>
      </c>
    </row>
    <row r="2947" spans="1:105" x14ac:dyDescent="0.25">
      <c r="A2947" t="s">
        <v>309276</v>
      </c>
      <c r="B2947" t="s">
        <v>309277</v>
      </c>
      <c r="C2947" t="s">
        <v>309278</v>
      </c>
      <c r="D2947" t="s">
        <v>309279</v>
      </c>
      <c r="E2947" t="s">
        <v>309280</v>
      </c>
      <c r="F2947" t="s">
        <v>309281</v>
      </c>
      <c r="G2947" t="s">
        <v>309282</v>
      </c>
      <c r="H2947" t="s">
        <v>309283</v>
      </c>
      <c r="I2947" t="s">
        <v>309284</v>
      </c>
      <c r="J2947" t="s">
        <v>309285</v>
      </c>
      <c r="K2947" t="s">
        <v>309286</v>
      </c>
      <c r="L2947" t="s">
        <v>309287</v>
      </c>
      <c r="M2947" t="s">
        <v>309288</v>
      </c>
      <c r="N2947" t="s">
        <v>309289</v>
      </c>
      <c r="O2947" t="s">
        <v>309290</v>
      </c>
      <c r="P2947" t="s">
        <v>309291</v>
      </c>
      <c r="Q2947" t="s">
        <v>309292</v>
      </c>
      <c r="R2947" t="s">
        <v>309293</v>
      </c>
      <c r="S2947" t="s">
        <v>309294</v>
      </c>
      <c r="T2947" t="s">
        <v>309295</v>
      </c>
      <c r="U2947" t="s">
        <v>309296</v>
      </c>
      <c r="V2947" t="s">
        <v>309297</v>
      </c>
      <c r="W2947" t="s">
        <v>309298</v>
      </c>
      <c r="X2947" t="s">
        <v>309299</v>
      </c>
      <c r="Y2947" t="s">
        <v>309300</v>
      </c>
      <c r="Z2947" t="s">
        <v>309301</v>
      </c>
      <c r="AA2947" t="s">
        <v>309302</v>
      </c>
      <c r="AB2947" t="s">
        <v>309303</v>
      </c>
      <c r="AC2947" t="s">
        <v>309304</v>
      </c>
      <c r="AD2947" t="s">
        <v>309305</v>
      </c>
      <c r="AE2947" t="s">
        <v>309306</v>
      </c>
      <c r="AF2947" t="s">
        <v>309307</v>
      </c>
      <c r="AG2947" t="s">
        <v>309308</v>
      </c>
      <c r="AH2947" t="s">
        <v>309309</v>
      </c>
      <c r="AI2947" t="s">
        <v>309310</v>
      </c>
      <c r="AJ2947" t="s">
        <v>309311</v>
      </c>
      <c r="AK2947" t="s">
        <v>309312</v>
      </c>
      <c r="AL2947" t="s">
        <v>309313</v>
      </c>
      <c r="AM2947" t="s">
        <v>309314</v>
      </c>
      <c r="AN2947" t="s">
        <v>309315</v>
      </c>
      <c r="AO2947" t="s">
        <v>309316</v>
      </c>
      <c r="AP2947" t="s">
        <v>309317</v>
      </c>
      <c r="AQ2947" t="s">
        <v>309318</v>
      </c>
      <c r="AR2947" t="s">
        <v>309319</v>
      </c>
      <c r="AS2947" t="s">
        <v>309320</v>
      </c>
      <c r="AT2947" t="s">
        <v>309321</v>
      </c>
      <c r="AU2947" t="s">
        <v>309322</v>
      </c>
      <c r="AV2947" t="s">
        <v>309323</v>
      </c>
      <c r="AW2947" t="s">
        <v>309324</v>
      </c>
      <c r="AX2947" t="s">
        <v>309325</v>
      </c>
      <c r="AY2947" t="s">
        <v>309326</v>
      </c>
      <c r="AZ2947" t="s">
        <v>309327</v>
      </c>
      <c r="BA2947" t="s">
        <v>309328</v>
      </c>
      <c r="BB2947" t="s">
        <v>309329</v>
      </c>
      <c r="BC2947" t="s">
        <v>309330</v>
      </c>
      <c r="BD2947" t="s">
        <v>309331</v>
      </c>
      <c r="BE2947" t="s">
        <v>309332</v>
      </c>
      <c r="BF2947" t="s">
        <v>309333</v>
      </c>
      <c r="BG2947" t="s">
        <v>309334</v>
      </c>
      <c r="BH2947" t="s">
        <v>309335</v>
      </c>
      <c r="BI2947" t="s">
        <v>309336</v>
      </c>
      <c r="BJ2947" t="s">
        <v>309337</v>
      </c>
      <c r="BK2947" t="s">
        <v>309338</v>
      </c>
      <c r="BL2947" t="s">
        <v>309339</v>
      </c>
      <c r="BM2947" t="s">
        <v>309340</v>
      </c>
      <c r="BN2947" t="s">
        <v>309341</v>
      </c>
      <c r="BO2947" t="s">
        <v>309342</v>
      </c>
      <c r="BP2947" t="s">
        <v>309343</v>
      </c>
      <c r="BQ2947" t="s">
        <v>309344</v>
      </c>
      <c r="BR2947" t="s">
        <v>309345</v>
      </c>
      <c r="BS2947" t="s">
        <v>309346</v>
      </c>
      <c r="BT2947" t="s">
        <v>309347</v>
      </c>
      <c r="BU2947" t="s">
        <v>309348</v>
      </c>
      <c r="BV2947" t="s">
        <v>309349</v>
      </c>
      <c r="BW2947" t="s">
        <v>309350</v>
      </c>
      <c r="BX2947" t="s">
        <v>309351</v>
      </c>
      <c r="BY2947" t="s">
        <v>309352</v>
      </c>
      <c r="BZ2947" t="s">
        <v>309353</v>
      </c>
      <c r="CA2947" t="s">
        <v>309354</v>
      </c>
      <c r="CB2947" t="s">
        <v>309355</v>
      </c>
      <c r="CC2947" t="s">
        <v>309356</v>
      </c>
      <c r="CD2947" t="s">
        <v>309357</v>
      </c>
      <c r="CE2947" t="s">
        <v>309358</v>
      </c>
      <c r="CF2947" t="s">
        <v>309359</v>
      </c>
      <c r="CG2947" t="s">
        <v>309360</v>
      </c>
      <c r="CH2947" t="s">
        <v>309361</v>
      </c>
      <c r="CI2947" t="s">
        <v>309362</v>
      </c>
      <c r="CJ2947" t="s">
        <v>309363</v>
      </c>
      <c r="CK2947" t="s">
        <v>309364</v>
      </c>
      <c r="CL2947" t="s">
        <v>309365</v>
      </c>
      <c r="CM2947" t="s">
        <v>309366</v>
      </c>
      <c r="CN2947" t="s">
        <v>309367</v>
      </c>
      <c r="CO2947" t="s">
        <v>309368</v>
      </c>
      <c r="CP2947" t="s">
        <v>309369</v>
      </c>
      <c r="CQ2947" t="s">
        <v>309370</v>
      </c>
      <c r="CR2947" t="s">
        <v>309371</v>
      </c>
      <c r="CS2947" t="s">
        <v>309372</v>
      </c>
      <c r="CT2947" t="s">
        <v>309373</v>
      </c>
      <c r="CU2947" t="s">
        <v>309374</v>
      </c>
      <c r="CV2947" t="s">
        <v>309375</v>
      </c>
      <c r="CW2947" t="s">
        <v>309376</v>
      </c>
      <c r="CX2947" t="s">
        <v>309377</v>
      </c>
      <c r="CY2947" t="s">
        <v>309378</v>
      </c>
      <c r="CZ2947" t="s">
        <v>309379</v>
      </c>
      <c r="DA2947" t="s">
        <v>309380</v>
      </c>
    </row>
    <row r="2948" spans="1:105" x14ac:dyDescent="0.25">
      <c r="A2948" t="s">
        <v>309381</v>
      </c>
      <c r="B2948" t="s">
        <v>309382</v>
      </c>
      <c r="C2948" t="s">
        <v>309383</v>
      </c>
      <c r="D2948" t="s">
        <v>309384</v>
      </c>
      <c r="E2948" t="s">
        <v>309385</v>
      </c>
      <c r="F2948" t="s">
        <v>309386</v>
      </c>
      <c r="G2948" t="s">
        <v>309387</v>
      </c>
      <c r="H2948" t="s">
        <v>309388</v>
      </c>
      <c r="I2948" t="s">
        <v>309389</v>
      </c>
      <c r="J2948" t="s">
        <v>309390</v>
      </c>
      <c r="K2948" t="s">
        <v>309391</v>
      </c>
      <c r="L2948" t="s">
        <v>309392</v>
      </c>
      <c r="M2948" t="s">
        <v>309393</v>
      </c>
      <c r="N2948" t="s">
        <v>309394</v>
      </c>
      <c r="O2948" t="s">
        <v>309395</v>
      </c>
      <c r="P2948" t="s">
        <v>309396</v>
      </c>
      <c r="Q2948" t="s">
        <v>309397</v>
      </c>
      <c r="R2948" t="s">
        <v>309398</v>
      </c>
      <c r="S2948" t="s">
        <v>309399</v>
      </c>
      <c r="T2948" t="s">
        <v>309400</v>
      </c>
      <c r="U2948" t="s">
        <v>309401</v>
      </c>
      <c r="V2948" t="s">
        <v>309402</v>
      </c>
      <c r="W2948" t="s">
        <v>309403</v>
      </c>
      <c r="X2948" t="s">
        <v>309404</v>
      </c>
      <c r="Y2948" t="s">
        <v>309405</v>
      </c>
      <c r="Z2948" t="s">
        <v>309406</v>
      </c>
      <c r="AA2948" t="s">
        <v>309407</v>
      </c>
      <c r="AB2948" t="s">
        <v>309408</v>
      </c>
      <c r="AC2948" t="s">
        <v>309409</v>
      </c>
      <c r="AD2948" t="s">
        <v>309410</v>
      </c>
      <c r="AE2948" t="s">
        <v>309411</v>
      </c>
      <c r="AF2948" t="s">
        <v>309412</v>
      </c>
      <c r="AG2948" t="s">
        <v>309413</v>
      </c>
      <c r="AH2948" t="s">
        <v>309414</v>
      </c>
      <c r="AI2948" t="s">
        <v>309415</v>
      </c>
      <c r="AJ2948" t="s">
        <v>309416</v>
      </c>
      <c r="AK2948" t="s">
        <v>309417</v>
      </c>
      <c r="AL2948" t="s">
        <v>309418</v>
      </c>
      <c r="AM2948" t="s">
        <v>309419</v>
      </c>
      <c r="AN2948" t="s">
        <v>309420</v>
      </c>
      <c r="AO2948" t="s">
        <v>309421</v>
      </c>
      <c r="AP2948" t="s">
        <v>309422</v>
      </c>
      <c r="AQ2948" t="s">
        <v>309423</v>
      </c>
      <c r="AR2948" t="s">
        <v>309424</v>
      </c>
      <c r="AS2948" t="s">
        <v>309425</v>
      </c>
      <c r="AT2948" t="s">
        <v>309426</v>
      </c>
      <c r="AU2948" t="s">
        <v>309427</v>
      </c>
      <c r="AV2948" t="s">
        <v>309428</v>
      </c>
      <c r="AW2948" t="s">
        <v>309429</v>
      </c>
      <c r="AX2948" t="s">
        <v>309430</v>
      </c>
      <c r="AY2948" t="s">
        <v>309431</v>
      </c>
      <c r="AZ2948" t="s">
        <v>309432</v>
      </c>
      <c r="BA2948" t="s">
        <v>309433</v>
      </c>
      <c r="BB2948" t="s">
        <v>309434</v>
      </c>
      <c r="BC2948" t="s">
        <v>309435</v>
      </c>
      <c r="BD2948" t="s">
        <v>309436</v>
      </c>
      <c r="BE2948" t="s">
        <v>309437</v>
      </c>
      <c r="BF2948" t="s">
        <v>309438</v>
      </c>
      <c r="BG2948" t="s">
        <v>309439</v>
      </c>
      <c r="BH2948" t="s">
        <v>309440</v>
      </c>
      <c r="BI2948" t="s">
        <v>309441</v>
      </c>
      <c r="BJ2948" t="s">
        <v>309442</v>
      </c>
      <c r="BK2948" t="s">
        <v>309443</v>
      </c>
      <c r="BL2948" t="s">
        <v>309444</v>
      </c>
      <c r="BM2948" t="s">
        <v>309445</v>
      </c>
      <c r="BN2948" t="s">
        <v>309446</v>
      </c>
      <c r="BO2948" t="s">
        <v>309447</v>
      </c>
      <c r="BP2948" t="s">
        <v>309448</v>
      </c>
      <c r="BQ2948" t="s">
        <v>309449</v>
      </c>
      <c r="BR2948" t="s">
        <v>309450</v>
      </c>
      <c r="BS2948" t="s">
        <v>309451</v>
      </c>
      <c r="BT2948" t="s">
        <v>309452</v>
      </c>
      <c r="BU2948" t="s">
        <v>309453</v>
      </c>
      <c r="BV2948" t="s">
        <v>309454</v>
      </c>
      <c r="BW2948" t="s">
        <v>309455</v>
      </c>
      <c r="BX2948" t="s">
        <v>309456</v>
      </c>
      <c r="BY2948" t="s">
        <v>309457</v>
      </c>
      <c r="BZ2948" t="s">
        <v>309458</v>
      </c>
      <c r="CA2948" t="s">
        <v>309459</v>
      </c>
      <c r="CB2948" t="s">
        <v>309460</v>
      </c>
      <c r="CC2948" t="s">
        <v>309461</v>
      </c>
      <c r="CD2948" t="s">
        <v>309462</v>
      </c>
      <c r="CE2948" t="s">
        <v>309463</v>
      </c>
      <c r="CF2948" t="s">
        <v>309464</v>
      </c>
      <c r="CG2948" t="s">
        <v>309465</v>
      </c>
      <c r="CH2948" t="s">
        <v>309466</v>
      </c>
      <c r="CI2948" t="s">
        <v>309467</v>
      </c>
      <c r="CJ2948" t="s">
        <v>309468</v>
      </c>
      <c r="CK2948" t="s">
        <v>309469</v>
      </c>
      <c r="CL2948" t="s">
        <v>309470</v>
      </c>
      <c r="CM2948" t="s">
        <v>309471</v>
      </c>
      <c r="CN2948" t="s">
        <v>309472</v>
      </c>
      <c r="CO2948" t="s">
        <v>309473</v>
      </c>
      <c r="CP2948" t="s">
        <v>309474</v>
      </c>
      <c r="CQ2948" t="s">
        <v>309475</v>
      </c>
      <c r="CR2948" t="s">
        <v>309476</v>
      </c>
      <c r="CS2948" t="s">
        <v>309477</v>
      </c>
      <c r="CT2948" t="s">
        <v>309478</v>
      </c>
      <c r="CU2948" t="s">
        <v>309479</v>
      </c>
      <c r="CV2948" t="s">
        <v>309480</v>
      </c>
      <c r="CW2948" t="s">
        <v>309481</v>
      </c>
      <c r="CX2948" t="s">
        <v>309482</v>
      </c>
      <c r="CY2948" t="s">
        <v>309483</v>
      </c>
      <c r="CZ2948" t="s">
        <v>309484</v>
      </c>
      <c r="DA2948" t="s">
        <v>309485</v>
      </c>
    </row>
    <row r="2949" spans="1:105" x14ac:dyDescent="0.25">
      <c r="A2949" t="s">
        <v>309486</v>
      </c>
      <c r="B2949" t="s">
        <v>309487</v>
      </c>
      <c r="C2949" t="s">
        <v>309488</v>
      </c>
      <c r="D2949" t="s">
        <v>309489</v>
      </c>
      <c r="E2949" t="s">
        <v>309490</v>
      </c>
      <c r="F2949" t="s">
        <v>309491</v>
      </c>
      <c r="G2949" t="s">
        <v>309492</v>
      </c>
      <c r="H2949" t="s">
        <v>309493</v>
      </c>
      <c r="I2949" t="s">
        <v>309494</v>
      </c>
      <c r="J2949" t="s">
        <v>309495</v>
      </c>
      <c r="K2949" t="s">
        <v>309496</v>
      </c>
      <c r="L2949" t="s">
        <v>309497</v>
      </c>
      <c r="M2949" t="s">
        <v>309498</v>
      </c>
      <c r="N2949" t="s">
        <v>309499</v>
      </c>
      <c r="O2949" t="s">
        <v>309500</v>
      </c>
      <c r="P2949" t="s">
        <v>309501</v>
      </c>
      <c r="Q2949" t="s">
        <v>309502</v>
      </c>
      <c r="R2949" t="s">
        <v>309503</v>
      </c>
      <c r="S2949" t="s">
        <v>309504</v>
      </c>
      <c r="T2949" t="s">
        <v>309505</v>
      </c>
      <c r="U2949" t="s">
        <v>309506</v>
      </c>
      <c r="V2949" t="s">
        <v>309507</v>
      </c>
      <c r="W2949" t="s">
        <v>309508</v>
      </c>
      <c r="X2949" t="s">
        <v>309509</v>
      </c>
      <c r="Y2949" t="s">
        <v>309510</v>
      </c>
      <c r="Z2949" t="s">
        <v>309511</v>
      </c>
      <c r="AA2949" t="s">
        <v>309512</v>
      </c>
      <c r="AB2949" t="s">
        <v>309513</v>
      </c>
      <c r="AC2949" t="s">
        <v>309514</v>
      </c>
      <c r="AD2949" t="s">
        <v>309515</v>
      </c>
      <c r="AE2949" t="s">
        <v>309516</v>
      </c>
      <c r="AF2949" t="s">
        <v>309517</v>
      </c>
      <c r="AG2949" t="s">
        <v>309518</v>
      </c>
      <c r="AH2949" t="s">
        <v>309519</v>
      </c>
      <c r="AI2949" t="s">
        <v>309520</v>
      </c>
      <c r="AJ2949" t="s">
        <v>309521</v>
      </c>
      <c r="AK2949" t="s">
        <v>309522</v>
      </c>
      <c r="AL2949" t="s">
        <v>309523</v>
      </c>
      <c r="AM2949" t="s">
        <v>309524</v>
      </c>
      <c r="AN2949" t="s">
        <v>309525</v>
      </c>
      <c r="AO2949" t="s">
        <v>309526</v>
      </c>
      <c r="AP2949" t="s">
        <v>309527</v>
      </c>
      <c r="AQ2949" t="s">
        <v>309528</v>
      </c>
      <c r="AR2949" t="s">
        <v>309529</v>
      </c>
      <c r="AS2949" t="s">
        <v>309530</v>
      </c>
      <c r="AT2949" t="s">
        <v>309531</v>
      </c>
      <c r="AU2949" t="s">
        <v>309532</v>
      </c>
      <c r="AV2949" t="s">
        <v>309533</v>
      </c>
      <c r="AW2949" t="s">
        <v>309534</v>
      </c>
      <c r="AX2949" t="s">
        <v>309535</v>
      </c>
      <c r="AY2949" t="s">
        <v>309536</v>
      </c>
      <c r="AZ2949" t="s">
        <v>309537</v>
      </c>
      <c r="BA2949" t="s">
        <v>309538</v>
      </c>
      <c r="BB2949" t="s">
        <v>309539</v>
      </c>
      <c r="BC2949" t="s">
        <v>309540</v>
      </c>
      <c r="BD2949" t="s">
        <v>309541</v>
      </c>
      <c r="BE2949" t="s">
        <v>309542</v>
      </c>
      <c r="BF2949" t="s">
        <v>309543</v>
      </c>
      <c r="BG2949" t="s">
        <v>309544</v>
      </c>
      <c r="BH2949" t="s">
        <v>309545</v>
      </c>
      <c r="BI2949" t="s">
        <v>309546</v>
      </c>
      <c r="BJ2949" t="s">
        <v>309547</v>
      </c>
      <c r="BK2949" t="s">
        <v>309548</v>
      </c>
      <c r="BL2949" t="s">
        <v>309549</v>
      </c>
      <c r="BM2949" t="s">
        <v>309550</v>
      </c>
      <c r="BN2949" t="s">
        <v>309551</v>
      </c>
      <c r="BO2949" t="s">
        <v>309552</v>
      </c>
      <c r="BP2949" t="s">
        <v>309553</v>
      </c>
      <c r="BQ2949" t="s">
        <v>309554</v>
      </c>
      <c r="BR2949" t="s">
        <v>309555</v>
      </c>
      <c r="BS2949" t="s">
        <v>309556</v>
      </c>
      <c r="BT2949" t="s">
        <v>309557</v>
      </c>
      <c r="BU2949" t="s">
        <v>309558</v>
      </c>
      <c r="BV2949" t="s">
        <v>309559</v>
      </c>
      <c r="BW2949" t="s">
        <v>309560</v>
      </c>
      <c r="BX2949" t="s">
        <v>309561</v>
      </c>
      <c r="BY2949" t="s">
        <v>309562</v>
      </c>
      <c r="BZ2949" t="s">
        <v>309563</v>
      </c>
      <c r="CA2949" t="s">
        <v>309564</v>
      </c>
      <c r="CB2949" t="s">
        <v>309565</v>
      </c>
      <c r="CC2949" t="s">
        <v>309566</v>
      </c>
      <c r="CD2949" t="s">
        <v>309567</v>
      </c>
      <c r="CE2949" t="s">
        <v>309568</v>
      </c>
      <c r="CF2949" t="s">
        <v>309569</v>
      </c>
      <c r="CG2949" t="s">
        <v>309570</v>
      </c>
      <c r="CH2949" t="s">
        <v>309571</v>
      </c>
      <c r="CI2949" t="s">
        <v>309572</v>
      </c>
      <c r="CJ2949" t="s">
        <v>309573</v>
      </c>
      <c r="CK2949" t="s">
        <v>309574</v>
      </c>
      <c r="CL2949" t="s">
        <v>309575</v>
      </c>
      <c r="CM2949" t="s">
        <v>309576</v>
      </c>
      <c r="CN2949" t="s">
        <v>309577</v>
      </c>
      <c r="CO2949" t="s">
        <v>309578</v>
      </c>
      <c r="CP2949" t="s">
        <v>309579</v>
      </c>
      <c r="CQ2949" t="s">
        <v>309580</v>
      </c>
      <c r="CR2949" t="s">
        <v>309581</v>
      </c>
      <c r="CS2949" t="s">
        <v>309582</v>
      </c>
      <c r="CT2949" t="s">
        <v>309583</v>
      </c>
      <c r="CU2949" t="s">
        <v>309584</v>
      </c>
      <c r="CV2949" t="s">
        <v>309585</v>
      </c>
      <c r="CW2949" t="s">
        <v>309586</v>
      </c>
      <c r="CX2949" t="s">
        <v>309587</v>
      </c>
      <c r="CY2949" t="s">
        <v>309588</v>
      </c>
      <c r="CZ2949" t="s">
        <v>309589</v>
      </c>
      <c r="DA2949" t="s">
        <v>309590</v>
      </c>
    </row>
    <row r="2950" spans="1:105" x14ac:dyDescent="0.25">
      <c r="A2950" t="s">
        <v>309591</v>
      </c>
      <c r="B2950" t="s">
        <v>309592</v>
      </c>
      <c r="C2950" t="s">
        <v>309593</v>
      </c>
      <c r="D2950" t="s">
        <v>309594</v>
      </c>
      <c r="E2950" t="s">
        <v>309595</v>
      </c>
      <c r="F2950" t="s">
        <v>309596</v>
      </c>
      <c r="G2950" t="s">
        <v>309597</v>
      </c>
      <c r="H2950" t="s">
        <v>309598</v>
      </c>
      <c r="I2950" t="s">
        <v>309599</v>
      </c>
      <c r="J2950" t="s">
        <v>309600</v>
      </c>
      <c r="K2950" t="s">
        <v>309601</v>
      </c>
      <c r="L2950" t="s">
        <v>309602</v>
      </c>
      <c r="M2950" t="s">
        <v>309603</v>
      </c>
      <c r="N2950" t="s">
        <v>309604</v>
      </c>
      <c r="O2950" t="s">
        <v>309605</v>
      </c>
      <c r="P2950" t="s">
        <v>309606</v>
      </c>
      <c r="Q2950" t="s">
        <v>309607</v>
      </c>
      <c r="R2950" t="s">
        <v>309608</v>
      </c>
      <c r="S2950" t="s">
        <v>309609</v>
      </c>
      <c r="T2950" t="s">
        <v>309610</v>
      </c>
      <c r="U2950" t="s">
        <v>309611</v>
      </c>
      <c r="V2950" t="s">
        <v>309612</v>
      </c>
      <c r="W2950" t="s">
        <v>309613</v>
      </c>
      <c r="X2950" t="s">
        <v>309614</v>
      </c>
      <c r="Y2950" t="s">
        <v>309615</v>
      </c>
      <c r="Z2950" t="s">
        <v>309616</v>
      </c>
      <c r="AA2950" t="s">
        <v>309617</v>
      </c>
      <c r="AB2950" t="s">
        <v>309618</v>
      </c>
      <c r="AC2950" t="s">
        <v>309619</v>
      </c>
      <c r="AD2950" t="s">
        <v>309620</v>
      </c>
      <c r="AE2950" t="s">
        <v>309621</v>
      </c>
      <c r="AF2950" t="s">
        <v>309622</v>
      </c>
      <c r="AG2950" t="s">
        <v>309623</v>
      </c>
      <c r="AH2950" t="s">
        <v>309624</v>
      </c>
      <c r="AI2950" t="s">
        <v>309625</v>
      </c>
      <c r="AJ2950" t="s">
        <v>309626</v>
      </c>
      <c r="AK2950" t="s">
        <v>309627</v>
      </c>
      <c r="AL2950" t="s">
        <v>309628</v>
      </c>
      <c r="AM2950" t="s">
        <v>309629</v>
      </c>
      <c r="AN2950" t="s">
        <v>309630</v>
      </c>
      <c r="AO2950" t="s">
        <v>309631</v>
      </c>
      <c r="AP2950" t="s">
        <v>309632</v>
      </c>
      <c r="AQ2950" t="s">
        <v>309633</v>
      </c>
      <c r="AR2950" t="s">
        <v>309634</v>
      </c>
      <c r="AS2950" t="s">
        <v>309635</v>
      </c>
      <c r="AT2950" t="s">
        <v>309636</v>
      </c>
      <c r="AU2950" t="s">
        <v>309637</v>
      </c>
      <c r="AV2950" t="s">
        <v>309638</v>
      </c>
      <c r="AW2950" t="s">
        <v>309639</v>
      </c>
      <c r="AX2950" t="s">
        <v>309640</v>
      </c>
      <c r="AY2950" t="s">
        <v>309641</v>
      </c>
      <c r="AZ2950" t="s">
        <v>309642</v>
      </c>
      <c r="BA2950" t="s">
        <v>309643</v>
      </c>
      <c r="BB2950" t="s">
        <v>309644</v>
      </c>
      <c r="BC2950" t="s">
        <v>309645</v>
      </c>
      <c r="BD2950" t="s">
        <v>309646</v>
      </c>
      <c r="BE2950" t="s">
        <v>309647</v>
      </c>
      <c r="BF2950" t="s">
        <v>309648</v>
      </c>
      <c r="BG2950" t="s">
        <v>309649</v>
      </c>
      <c r="BH2950" t="s">
        <v>309650</v>
      </c>
      <c r="BI2950" t="s">
        <v>309651</v>
      </c>
      <c r="BJ2950" t="s">
        <v>309652</v>
      </c>
      <c r="BK2950" t="s">
        <v>309653</v>
      </c>
      <c r="BL2950" t="s">
        <v>309654</v>
      </c>
      <c r="BM2950" t="s">
        <v>309655</v>
      </c>
      <c r="BN2950" t="s">
        <v>309656</v>
      </c>
      <c r="BO2950" t="s">
        <v>309657</v>
      </c>
      <c r="BP2950" t="s">
        <v>309658</v>
      </c>
      <c r="BQ2950" t="s">
        <v>309659</v>
      </c>
      <c r="BR2950" t="s">
        <v>309660</v>
      </c>
      <c r="BS2950" t="s">
        <v>309661</v>
      </c>
      <c r="BT2950" t="s">
        <v>309662</v>
      </c>
      <c r="BU2950" t="s">
        <v>309663</v>
      </c>
      <c r="BV2950" t="s">
        <v>309664</v>
      </c>
      <c r="BW2950" t="s">
        <v>309665</v>
      </c>
      <c r="BX2950" t="s">
        <v>309666</v>
      </c>
      <c r="BY2950" t="s">
        <v>309667</v>
      </c>
      <c r="BZ2950" t="s">
        <v>309668</v>
      </c>
      <c r="CA2950" t="s">
        <v>309669</v>
      </c>
      <c r="CB2950" t="s">
        <v>309670</v>
      </c>
      <c r="CC2950" t="s">
        <v>309671</v>
      </c>
      <c r="CD2950" t="s">
        <v>309672</v>
      </c>
      <c r="CE2950" t="s">
        <v>309673</v>
      </c>
      <c r="CF2950" t="s">
        <v>309674</v>
      </c>
      <c r="CG2950" t="s">
        <v>309675</v>
      </c>
      <c r="CH2950" t="s">
        <v>309676</v>
      </c>
      <c r="CI2950" t="s">
        <v>309677</v>
      </c>
      <c r="CJ2950" t="s">
        <v>309678</v>
      </c>
      <c r="CK2950" t="s">
        <v>309679</v>
      </c>
      <c r="CL2950" t="s">
        <v>309680</v>
      </c>
      <c r="CM2950" t="s">
        <v>309681</v>
      </c>
      <c r="CN2950" t="s">
        <v>309682</v>
      </c>
      <c r="CO2950" t="s">
        <v>309683</v>
      </c>
      <c r="CP2950" t="s">
        <v>309684</v>
      </c>
      <c r="CQ2950" t="s">
        <v>309685</v>
      </c>
      <c r="CR2950" t="s">
        <v>309686</v>
      </c>
      <c r="CS2950" t="s">
        <v>309687</v>
      </c>
      <c r="CT2950" t="s">
        <v>309688</v>
      </c>
      <c r="CU2950" t="s">
        <v>309689</v>
      </c>
      <c r="CV2950" t="s">
        <v>309690</v>
      </c>
      <c r="CW2950" t="s">
        <v>309691</v>
      </c>
      <c r="CX2950" t="s">
        <v>309692</v>
      </c>
      <c r="CY2950" t="s">
        <v>309693</v>
      </c>
      <c r="CZ2950" t="s">
        <v>309694</v>
      </c>
      <c r="DA2950" t="s">
        <v>309695</v>
      </c>
    </row>
    <row r="2951" spans="1:105" x14ac:dyDescent="0.25">
      <c r="A2951" t="s">
        <v>309696</v>
      </c>
      <c r="B2951" t="s">
        <v>309697</v>
      </c>
      <c r="C2951" t="s">
        <v>309698</v>
      </c>
      <c r="D2951" t="s">
        <v>309699</v>
      </c>
      <c r="E2951" t="s">
        <v>309700</v>
      </c>
      <c r="F2951" t="s">
        <v>309701</v>
      </c>
      <c r="G2951" t="s">
        <v>309702</v>
      </c>
      <c r="H2951" t="s">
        <v>309703</v>
      </c>
      <c r="I2951" t="s">
        <v>309704</v>
      </c>
      <c r="J2951" t="s">
        <v>309705</v>
      </c>
      <c r="K2951" t="s">
        <v>309706</v>
      </c>
      <c r="L2951" t="s">
        <v>309707</v>
      </c>
      <c r="M2951" t="s">
        <v>309708</v>
      </c>
      <c r="N2951" t="s">
        <v>309709</v>
      </c>
      <c r="O2951" t="s">
        <v>309710</v>
      </c>
      <c r="P2951" t="s">
        <v>309711</v>
      </c>
      <c r="Q2951" t="s">
        <v>309712</v>
      </c>
      <c r="R2951" t="s">
        <v>309713</v>
      </c>
      <c r="S2951" t="s">
        <v>309714</v>
      </c>
      <c r="T2951" t="s">
        <v>309715</v>
      </c>
      <c r="U2951" t="s">
        <v>309716</v>
      </c>
      <c r="V2951" t="s">
        <v>309717</v>
      </c>
      <c r="W2951" t="s">
        <v>309718</v>
      </c>
      <c r="X2951" t="s">
        <v>309719</v>
      </c>
      <c r="Y2951" t="s">
        <v>309720</v>
      </c>
      <c r="Z2951" t="s">
        <v>309721</v>
      </c>
      <c r="AA2951" t="s">
        <v>309722</v>
      </c>
      <c r="AB2951" t="s">
        <v>309723</v>
      </c>
      <c r="AC2951" t="s">
        <v>309724</v>
      </c>
      <c r="AD2951" t="s">
        <v>309725</v>
      </c>
      <c r="AE2951" t="s">
        <v>309726</v>
      </c>
      <c r="AF2951" t="s">
        <v>309727</v>
      </c>
      <c r="AG2951" t="s">
        <v>309728</v>
      </c>
      <c r="AH2951" t="s">
        <v>309729</v>
      </c>
      <c r="AI2951" t="s">
        <v>309730</v>
      </c>
      <c r="AJ2951" t="s">
        <v>309731</v>
      </c>
      <c r="AK2951" t="s">
        <v>309732</v>
      </c>
      <c r="AL2951" t="s">
        <v>309733</v>
      </c>
      <c r="AM2951" t="s">
        <v>309734</v>
      </c>
      <c r="AN2951" t="s">
        <v>309735</v>
      </c>
      <c r="AO2951" t="s">
        <v>309736</v>
      </c>
      <c r="AP2951" t="s">
        <v>309737</v>
      </c>
      <c r="AQ2951" t="s">
        <v>309738</v>
      </c>
      <c r="AR2951" t="s">
        <v>309739</v>
      </c>
      <c r="AS2951" t="s">
        <v>309740</v>
      </c>
      <c r="AT2951" t="s">
        <v>309741</v>
      </c>
      <c r="AU2951" t="s">
        <v>309742</v>
      </c>
      <c r="AV2951" t="s">
        <v>309743</v>
      </c>
      <c r="AW2951" t="s">
        <v>309744</v>
      </c>
      <c r="AX2951" t="s">
        <v>309745</v>
      </c>
      <c r="AY2951" t="s">
        <v>309746</v>
      </c>
      <c r="AZ2951" t="s">
        <v>309747</v>
      </c>
      <c r="BA2951" t="s">
        <v>309748</v>
      </c>
      <c r="BB2951" t="s">
        <v>309749</v>
      </c>
      <c r="BC2951" t="s">
        <v>309750</v>
      </c>
      <c r="BD2951" t="s">
        <v>309751</v>
      </c>
      <c r="BE2951" t="s">
        <v>309752</v>
      </c>
      <c r="BF2951" t="s">
        <v>309753</v>
      </c>
      <c r="BG2951" t="s">
        <v>309754</v>
      </c>
      <c r="BH2951" t="s">
        <v>309755</v>
      </c>
      <c r="BI2951" t="s">
        <v>309756</v>
      </c>
      <c r="BJ2951" t="s">
        <v>309757</v>
      </c>
      <c r="BK2951" t="s">
        <v>309758</v>
      </c>
      <c r="BL2951" t="s">
        <v>309759</v>
      </c>
      <c r="BM2951" t="s">
        <v>309760</v>
      </c>
      <c r="BN2951" t="s">
        <v>309761</v>
      </c>
      <c r="BO2951" t="s">
        <v>309762</v>
      </c>
      <c r="BP2951" t="s">
        <v>309763</v>
      </c>
      <c r="BQ2951" t="s">
        <v>309764</v>
      </c>
      <c r="BR2951" t="s">
        <v>309765</v>
      </c>
      <c r="BS2951" t="s">
        <v>309766</v>
      </c>
      <c r="BT2951" t="s">
        <v>309767</v>
      </c>
      <c r="BU2951" t="s">
        <v>309768</v>
      </c>
      <c r="BV2951" t="s">
        <v>309769</v>
      </c>
      <c r="BW2951" t="s">
        <v>309770</v>
      </c>
      <c r="BX2951" t="s">
        <v>309771</v>
      </c>
      <c r="BY2951" t="s">
        <v>309772</v>
      </c>
      <c r="BZ2951" t="s">
        <v>309773</v>
      </c>
      <c r="CA2951" t="s">
        <v>309774</v>
      </c>
      <c r="CB2951" t="s">
        <v>309775</v>
      </c>
      <c r="CC2951" t="s">
        <v>309776</v>
      </c>
      <c r="CD2951" t="s">
        <v>309777</v>
      </c>
      <c r="CE2951" t="s">
        <v>309778</v>
      </c>
      <c r="CF2951" t="s">
        <v>309779</v>
      </c>
      <c r="CG2951" t="s">
        <v>309780</v>
      </c>
      <c r="CH2951" t="s">
        <v>309781</v>
      </c>
      <c r="CI2951" t="s">
        <v>309782</v>
      </c>
      <c r="CJ2951" t="s">
        <v>309783</v>
      </c>
      <c r="CK2951" t="s">
        <v>309784</v>
      </c>
      <c r="CL2951" t="s">
        <v>309785</v>
      </c>
      <c r="CM2951" t="s">
        <v>309786</v>
      </c>
      <c r="CN2951" t="s">
        <v>309787</v>
      </c>
      <c r="CO2951" t="s">
        <v>309788</v>
      </c>
      <c r="CP2951" t="s">
        <v>309789</v>
      </c>
      <c r="CQ2951" t="s">
        <v>309790</v>
      </c>
      <c r="CR2951" t="s">
        <v>309791</v>
      </c>
      <c r="CS2951" t="s">
        <v>309792</v>
      </c>
      <c r="CT2951" t="s">
        <v>309793</v>
      </c>
      <c r="CU2951" t="s">
        <v>309794</v>
      </c>
      <c r="CV2951" t="s">
        <v>309795</v>
      </c>
      <c r="CW2951" t="s">
        <v>309796</v>
      </c>
      <c r="CX2951" t="s">
        <v>309797</v>
      </c>
      <c r="CY2951" t="s">
        <v>309798</v>
      </c>
      <c r="CZ2951" t="s">
        <v>309799</v>
      </c>
      <c r="DA2951" t="s">
        <v>309800</v>
      </c>
    </row>
    <row r="2952" spans="1:105" x14ac:dyDescent="0.25">
      <c r="A2952" t="s">
        <v>309801</v>
      </c>
      <c r="B2952" t="s">
        <v>309802</v>
      </c>
      <c r="C2952" t="s">
        <v>309803</v>
      </c>
      <c r="D2952" t="s">
        <v>309804</v>
      </c>
      <c r="E2952" t="s">
        <v>309805</v>
      </c>
      <c r="F2952" t="s">
        <v>309806</v>
      </c>
      <c r="G2952" t="s">
        <v>309807</v>
      </c>
      <c r="H2952" t="s">
        <v>309808</v>
      </c>
      <c r="I2952" t="s">
        <v>309809</v>
      </c>
      <c r="J2952" t="s">
        <v>309810</v>
      </c>
      <c r="K2952" t="s">
        <v>309811</v>
      </c>
      <c r="L2952" t="s">
        <v>309812</v>
      </c>
      <c r="M2952" t="s">
        <v>309813</v>
      </c>
      <c r="N2952" t="s">
        <v>309814</v>
      </c>
      <c r="O2952" t="s">
        <v>309815</v>
      </c>
      <c r="P2952" t="s">
        <v>309816</v>
      </c>
      <c r="Q2952" t="s">
        <v>309817</v>
      </c>
      <c r="R2952" t="s">
        <v>309818</v>
      </c>
      <c r="S2952" t="s">
        <v>309819</v>
      </c>
      <c r="T2952" t="s">
        <v>309820</v>
      </c>
      <c r="U2952" t="s">
        <v>309821</v>
      </c>
      <c r="V2952" t="s">
        <v>309822</v>
      </c>
      <c r="W2952" t="s">
        <v>309823</v>
      </c>
      <c r="X2952" t="s">
        <v>309824</v>
      </c>
      <c r="Y2952" t="s">
        <v>309825</v>
      </c>
      <c r="Z2952" t="s">
        <v>309826</v>
      </c>
      <c r="AA2952" t="s">
        <v>309827</v>
      </c>
      <c r="AB2952" t="s">
        <v>309828</v>
      </c>
      <c r="AC2952" t="s">
        <v>309829</v>
      </c>
      <c r="AD2952" t="s">
        <v>309830</v>
      </c>
      <c r="AE2952" t="s">
        <v>309831</v>
      </c>
      <c r="AF2952" t="s">
        <v>309832</v>
      </c>
      <c r="AG2952" t="s">
        <v>309833</v>
      </c>
      <c r="AH2952" t="s">
        <v>309834</v>
      </c>
      <c r="AI2952" t="s">
        <v>309835</v>
      </c>
      <c r="AJ2952" t="s">
        <v>309836</v>
      </c>
      <c r="AK2952" t="s">
        <v>309837</v>
      </c>
      <c r="AL2952" t="s">
        <v>309838</v>
      </c>
      <c r="AM2952" t="s">
        <v>309839</v>
      </c>
      <c r="AN2952" t="s">
        <v>309840</v>
      </c>
      <c r="AO2952" t="s">
        <v>309841</v>
      </c>
      <c r="AP2952" t="s">
        <v>309842</v>
      </c>
      <c r="AQ2952" t="s">
        <v>309843</v>
      </c>
      <c r="AR2952" t="s">
        <v>309844</v>
      </c>
      <c r="AS2952" t="s">
        <v>309845</v>
      </c>
      <c r="AT2952" t="s">
        <v>309846</v>
      </c>
      <c r="AU2952" t="s">
        <v>309847</v>
      </c>
      <c r="AV2952" t="s">
        <v>309848</v>
      </c>
      <c r="AW2952" t="s">
        <v>309849</v>
      </c>
      <c r="AX2952" t="s">
        <v>309850</v>
      </c>
      <c r="AY2952" t="s">
        <v>309851</v>
      </c>
      <c r="AZ2952" t="s">
        <v>309852</v>
      </c>
      <c r="BA2952" t="s">
        <v>309853</v>
      </c>
      <c r="BB2952" t="s">
        <v>309854</v>
      </c>
      <c r="BC2952" t="s">
        <v>309855</v>
      </c>
      <c r="BD2952" t="s">
        <v>309856</v>
      </c>
      <c r="BE2952" t="s">
        <v>309857</v>
      </c>
      <c r="BF2952" t="s">
        <v>309858</v>
      </c>
      <c r="BG2952" t="s">
        <v>309859</v>
      </c>
      <c r="BH2952" t="s">
        <v>309860</v>
      </c>
      <c r="BI2952" t="s">
        <v>309861</v>
      </c>
      <c r="BJ2952" t="s">
        <v>309862</v>
      </c>
      <c r="BK2952" t="s">
        <v>309863</v>
      </c>
      <c r="BL2952" t="s">
        <v>309864</v>
      </c>
      <c r="BM2952" t="s">
        <v>309865</v>
      </c>
      <c r="BN2952" t="s">
        <v>309866</v>
      </c>
      <c r="BO2952" t="s">
        <v>309867</v>
      </c>
      <c r="BP2952" t="s">
        <v>309868</v>
      </c>
      <c r="BQ2952" t="s">
        <v>309869</v>
      </c>
      <c r="BR2952" t="s">
        <v>309870</v>
      </c>
      <c r="BS2952" t="s">
        <v>309871</v>
      </c>
      <c r="BT2952" t="s">
        <v>309872</v>
      </c>
      <c r="BU2952" t="s">
        <v>309873</v>
      </c>
      <c r="BV2952" t="s">
        <v>309874</v>
      </c>
      <c r="BW2952" t="s">
        <v>309875</v>
      </c>
      <c r="BX2952" t="s">
        <v>309876</v>
      </c>
      <c r="BY2952" t="s">
        <v>309877</v>
      </c>
      <c r="BZ2952" t="s">
        <v>309878</v>
      </c>
      <c r="CA2952" t="s">
        <v>309879</v>
      </c>
      <c r="CB2952" t="s">
        <v>309880</v>
      </c>
      <c r="CC2952" t="s">
        <v>309881</v>
      </c>
      <c r="CD2952" t="s">
        <v>309882</v>
      </c>
      <c r="CE2952" t="s">
        <v>309883</v>
      </c>
      <c r="CF2952" t="s">
        <v>309884</v>
      </c>
      <c r="CG2952" t="s">
        <v>309885</v>
      </c>
      <c r="CH2952" t="s">
        <v>309886</v>
      </c>
      <c r="CI2952" t="s">
        <v>309887</v>
      </c>
      <c r="CJ2952" t="s">
        <v>309888</v>
      </c>
      <c r="CK2952" t="s">
        <v>309889</v>
      </c>
      <c r="CL2952" t="s">
        <v>309890</v>
      </c>
      <c r="CM2952" t="s">
        <v>309891</v>
      </c>
      <c r="CN2952" t="s">
        <v>309892</v>
      </c>
      <c r="CO2952" t="s">
        <v>309893</v>
      </c>
      <c r="CP2952" t="s">
        <v>309894</v>
      </c>
      <c r="CQ2952" t="s">
        <v>309895</v>
      </c>
      <c r="CR2952" t="s">
        <v>309896</v>
      </c>
      <c r="CS2952" t="s">
        <v>309897</v>
      </c>
      <c r="CT2952" t="s">
        <v>309898</v>
      </c>
      <c r="CU2952" t="s">
        <v>309899</v>
      </c>
      <c r="CV2952" t="s">
        <v>309900</v>
      </c>
      <c r="CW2952" t="s">
        <v>309901</v>
      </c>
      <c r="CX2952" t="s">
        <v>309902</v>
      </c>
      <c r="CY2952" t="s">
        <v>309903</v>
      </c>
      <c r="CZ2952" t="s">
        <v>309904</v>
      </c>
      <c r="DA2952" t="s">
        <v>309905</v>
      </c>
    </row>
    <row r="2953" spans="1:105" x14ac:dyDescent="0.25">
      <c r="A2953" t="s">
        <v>309906</v>
      </c>
      <c r="B2953" t="s">
        <v>309907</v>
      </c>
      <c r="C2953" t="s">
        <v>309908</v>
      </c>
      <c r="D2953" t="s">
        <v>309909</v>
      </c>
      <c r="E2953" t="s">
        <v>309910</v>
      </c>
      <c r="F2953" t="s">
        <v>309911</v>
      </c>
      <c r="G2953" t="s">
        <v>309912</v>
      </c>
      <c r="H2953" t="s">
        <v>309913</v>
      </c>
      <c r="I2953" t="s">
        <v>309914</v>
      </c>
      <c r="J2953" t="s">
        <v>309915</v>
      </c>
      <c r="K2953" t="s">
        <v>309916</v>
      </c>
      <c r="L2953" t="s">
        <v>309917</v>
      </c>
      <c r="M2953" t="s">
        <v>309918</v>
      </c>
      <c r="N2953" t="s">
        <v>309919</v>
      </c>
      <c r="O2953" t="s">
        <v>309920</v>
      </c>
      <c r="P2953" t="s">
        <v>309921</v>
      </c>
      <c r="Q2953" t="s">
        <v>309922</v>
      </c>
      <c r="R2953" t="s">
        <v>309923</v>
      </c>
      <c r="S2953" t="s">
        <v>309924</v>
      </c>
      <c r="T2953" t="s">
        <v>309925</v>
      </c>
      <c r="U2953" t="s">
        <v>309926</v>
      </c>
      <c r="V2953" t="s">
        <v>309927</v>
      </c>
      <c r="W2953" t="s">
        <v>309928</v>
      </c>
      <c r="X2953" t="s">
        <v>309929</v>
      </c>
      <c r="Y2953" t="s">
        <v>309930</v>
      </c>
      <c r="Z2953" t="s">
        <v>309931</v>
      </c>
      <c r="AA2953" t="s">
        <v>309932</v>
      </c>
      <c r="AB2953" t="s">
        <v>309933</v>
      </c>
      <c r="AC2953" t="s">
        <v>309934</v>
      </c>
      <c r="AD2953" t="s">
        <v>309935</v>
      </c>
      <c r="AE2953" t="s">
        <v>309936</v>
      </c>
      <c r="AF2953" t="s">
        <v>309937</v>
      </c>
      <c r="AG2953" t="s">
        <v>309938</v>
      </c>
      <c r="AH2953" t="s">
        <v>309939</v>
      </c>
      <c r="AI2953" t="s">
        <v>309940</v>
      </c>
      <c r="AJ2953" t="s">
        <v>309941</v>
      </c>
      <c r="AK2953" t="s">
        <v>309942</v>
      </c>
      <c r="AL2953" t="s">
        <v>309943</v>
      </c>
      <c r="AM2953" t="s">
        <v>309944</v>
      </c>
      <c r="AN2953" t="s">
        <v>309945</v>
      </c>
      <c r="AO2953" t="s">
        <v>309946</v>
      </c>
      <c r="AP2953" t="s">
        <v>309947</v>
      </c>
      <c r="AQ2953" t="s">
        <v>309948</v>
      </c>
      <c r="AR2953" t="s">
        <v>309949</v>
      </c>
      <c r="AS2953" t="s">
        <v>309950</v>
      </c>
      <c r="AT2953" t="s">
        <v>309951</v>
      </c>
      <c r="AU2953" t="s">
        <v>309952</v>
      </c>
      <c r="AV2953" t="s">
        <v>309953</v>
      </c>
      <c r="AW2953" t="s">
        <v>309954</v>
      </c>
      <c r="AX2953" t="s">
        <v>309955</v>
      </c>
      <c r="AY2953" t="s">
        <v>309956</v>
      </c>
      <c r="AZ2953" t="s">
        <v>309957</v>
      </c>
      <c r="BA2953" t="s">
        <v>309958</v>
      </c>
      <c r="BB2953" t="s">
        <v>309959</v>
      </c>
      <c r="BC2953" t="s">
        <v>309960</v>
      </c>
      <c r="BD2953" t="s">
        <v>309961</v>
      </c>
      <c r="BE2953" t="s">
        <v>309962</v>
      </c>
      <c r="BF2953" t="s">
        <v>309963</v>
      </c>
      <c r="BG2953" t="s">
        <v>309964</v>
      </c>
      <c r="BH2953" t="s">
        <v>309965</v>
      </c>
      <c r="BI2953" t="s">
        <v>309966</v>
      </c>
      <c r="BJ2953" t="s">
        <v>309967</v>
      </c>
      <c r="BK2953" t="s">
        <v>309968</v>
      </c>
      <c r="BL2953" t="s">
        <v>309969</v>
      </c>
      <c r="BM2953" t="s">
        <v>309970</v>
      </c>
      <c r="BN2953" t="s">
        <v>309971</v>
      </c>
      <c r="BO2953" t="s">
        <v>309972</v>
      </c>
      <c r="BP2953" t="s">
        <v>309973</v>
      </c>
      <c r="BQ2953" t="s">
        <v>309974</v>
      </c>
      <c r="BR2953" t="s">
        <v>309975</v>
      </c>
      <c r="BS2953" t="s">
        <v>309976</v>
      </c>
      <c r="BT2953" t="s">
        <v>309977</v>
      </c>
      <c r="BU2953" t="s">
        <v>309978</v>
      </c>
      <c r="BV2953" t="s">
        <v>309979</v>
      </c>
      <c r="BW2953" t="s">
        <v>309980</v>
      </c>
      <c r="BX2953" t="s">
        <v>309981</v>
      </c>
      <c r="BY2953" t="s">
        <v>309982</v>
      </c>
      <c r="BZ2953" t="s">
        <v>309983</v>
      </c>
      <c r="CA2953" t="s">
        <v>309984</v>
      </c>
      <c r="CB2953" t="s">
        <v>309985</v>
      </c>
      <c r="CC2953" t="s">
        <v>309986</v>
      </c>
      <c r="CD2953" t="s">
        <v>309987</v>
      </c>
      <c r="CE2953" t="s">
        <v>309988</v>
      </c>
      <c r="CF2953" t="s">
        <v>309989</v>
      </c>
      <c r="CG2953" t="s">
        <v>309990</v>
      </c>
      <c r="CH2953" t="s">
        <v>309991</v>
      </c>
      <c r="CI2953" t="s">
        <v>309992</v>
      </c>
      <c r="CJ2953" t="s">
        <v>309993</v>
      </c>
      <c r="CK2953" t="s">
        <v>309994</v>
      </c>
      <c r="CL2953" t="s">
        <v>309995</v>
      </c>
      <c r="CM2953" t="s">
        <v>309996</v>
      </c>
      <c r="CN2953" t="s">
        <v>309997</v>
      </c>
      <c r="CO2953" t="s">
        <v>309998</v>
      </c>
      <c r="CP2953" t="s">
        <v>309999</v>
      </c>
      <c r="CQ2953" t="s">
        <v>310000</v>
      </c>
      <c r="CR2953" t="s">
        <v>310001</v>
      </c>
      <c r="CS2953" t="s">
        <v>310002</v>
      </c>
      <c r="CT2953" t="s">
        <v>310003</v>
      </c>
      <c r="CU2953" t="s">
        <v>310004</v>
      </c>
      <c r="CV2953" t="s">
        <v>310005</v>
      </c>
      <c r="CW2953" t="s">
        <v>310006</v>
      </c>
      <c r="CX2953" t="s">
        <v>310007</v>
      </c>
      <c r="CY2953" t="s">
        <v>310008</v>
      </c>
      <c r="CZ2953" t="s">
        <v>310009</v>
      </c>
      <c r="DA2953" t="s">
        <v>310010</v>
      </c>
    </row>
    <row r="2954" spans="1:105" x14ac:dyDescent="0.25">
      <c r="A2954" t="s">
        <v>310011</v>
      </c>
      <c r="B2954" t="s">
        <v>310012</v>
      </c>
      <c r="C2954" t="s">
        <v>310013</v>
      </c>
      <c r="D2954" t="s">
        <v>310014</v>
      </c>
      <c r="E2954" t="s">
        <v>310015</v>
      </c>
      <c r="F2954" t="s">
        <v>310016</v>
      </c>
      <c r="G2954" t="s">
        <v>310017</v>
      </c>
      <c r="H2954" t="s">
        <v>310018</v>
      </c>
      <c r="I2954" t="s">
        <v>310019</v>
      </c>
      <c r="J2954" t="s">
        <v>310020</v>
      </c>
      <c r="K2954" t="s">
        <v>310021</v>
      </c>
      <c r="L2954" t="s">
        <v>310022</v>
      </c>
      <c r="M2954" t="s">
        <v>310023</v>
      </c>
      <c r="N2954" t="s">
        <v>310024</v>
      </c>
      <c r="O2954" t="s">
        <v>310025</v>
      </c>
      <c r="P2954" t="s">
        <v>310026</v>
      </c>
      <c r="Q2954" t="s">
        <v>310027</v>
      </c>
      <c r="R2954" t="s">
        <v>310028</v>
      </c>
      <c r="S2954" t="s">
        <v>310029</v>
      </c>
      <c r="T2954" t="s">
        <v>310030</v>
      </c>
      <c r="U2954" t="s">
        <v>310031</v>
      </c>
      <c r="V2954" t="s">
        <v>310032</v>
      </c>
      <c r="W2954" t="s">
        <v>310033</v>
      </c>
      <c r="X2954" t="s">
        <v>310034</v>
      </c>
      <c r="Y2954" t="s">
        <v>310035</v>
      </c>
      <c r="Z2954" t="s">
        <v>310036</v>
      </c>
      <c r="AA2954" t="s">
        <v>310037</v>
      </c>
      <c r="AB2954" t="s">
        <v>310038</v>
      </c>
      <c r="AC2954" t="s">
        <v>310039</v>
      </c>
      <c r="AD2954" t="s">
        <v>310040</v>
      </c>
      <c r="AE2954" t="s">
        <v>310041</v>
      </c>
      <c r="AF2954" t="s">
        <v>310042</v>
      </c>
      <c r="AG2954" t="s">
        <v>310043</v>
      </c>
      <c r="AH2954" t="s">
        <v>310044</v>
      </c>
      <c r="AI2954" t="s">
        <v>310045</v>
      </c>
      <c r="AJ2954" t="s">
        <v>310046</v>
      </c>
      <c r="AK2954" t="s">
        <v>310047</v>
      </c>
      <c r="AL2954" t="s">
        <v>310048</v>
      </c>
      <c r="AM2954" t="s">
        <v>310049</v>
      </c>
      <c r="AN2954" t="s">
        <v>310050</v>
      </c>
      <c r="AO2954" t="s">
        <v>310051</v>
      </c>
      <c r="AP2954" t="s">
        <v>310052</v>
      </c>
      <c r="AQ2954" t="s">
        <v>310053</v>
      </c>
      <c r="AR2954" t="s">
        <v>310054</v>
      </c>
      <c r="AS2954" t="s">
        <v>310055</v>
      </c>
      <c r="AT2954" t="s">
        <v>310056</v>
      </c>
      <c r="AU2954" t="s">
        <v>310057</v>
      </c>
      <c r="AV2954" t="s">
        <v>310058</v>
      </c>
      <c r="AW2954" t="s">
        <v>310059</v>
      </c>
      <c r="AX2954" t="s">
        <v>310060</v>
      </c>
      <c r="AY2954" t="s">
        <v>310061</v>
      </c>
      <c r="AZ2954" t="s">
        <v>310062</v>
      </c>
      <c r="BA2954" t="s">
        <v>310063</v>
      </c>
      <c r="BB2954" t="s">
        <v>310064</v>
      </c>
      <c r="BC2954" t="s">
        <v>310065</v>
      </c>
      <c r="BD2954" t="s">
        <v>310066</v>
      </c>
      <c r="BE2954" t="s">
        <v>310067</v>
      </c>
      <c r="BF2954" t="s">
        <v>310068</v>
      </c>
      <c r="BG2954" t="s">
        <v>310069</v>
      </c>
      <c r="BH2954" t="s">
        <v>310070</v>
      </c>
      <c r="BI2954" t="s">
        <v>310071</v>
      </c>
      <c r="BJ2954" t="s">
        <v>310072</v>
      </c>
      <c r="BK2954" t="s">
        <v>310073</v>
      </c>
      <c r="BL2954" t="s">
        <v>310074</v>
      </c>
      <c r="BM2954" t="s">
        <v>310075</v>
      </c>
      <c r="BN2954" t="s">
        <v>310076</v>
      </c>
      <c r="BO2954" t="s">
        <v>310077</v>
      </c>
      <c r="BP2954" t="s">
        <v>310078</v>
      </c>
      <c r="BQ2954" t="s">
        <v>310079</v>
      </c>
      <c r="BR2954" t="s">
        <v>310080</v>
      </c>
      <c r="BS2954" t="s">
        <v>310081</v>
      </c>
      <c r="BT2954" t="s">
        <v>310082</v>
      </c>
      <c r="BU2954" t="s">
        <v>310083</v>
      </c>
      <c r="BV2954" t="s">
        <v>310084</v>
      </c>
      <c r="BW2954" t="s">
        <v>310085</v>
      </c>
      <c r="BX2954" t="s">
        <v>310086</v>
      </c>
      <c r="BY2954" t="s">
        <v>310087</v>
      </c>
      <c r="BZ2954" t="s">
        <v>310088</v>
      </c>
      <c r="CA2954" t="s">
        <v>310089</v>
      </c>
      <c r="CB2954" t="s">
        <v>310090</v>
      </c>
      <c r="CC2954" t="s">
        <v>310091</v>
      </c>
      <c r="CD2954" t="s">
        <v>310092</v>
      </c>
      <c r="CE2954" t="s">
        <v>310093</v>
      </c>
      <c r="CF2954" t="s">
        <v>310094</v>
      </c>
      <c r="CG2954" t="s">
        <v>310095</v>
      </c>
      <c r="CH2954" t="s">
        <v>310096</v>
      </c>
      <c r="CI2954" t="s">
        <v>310097</v>
      </c>
      <c r="CJ2954" t="s">
        <v>310098</v>
      </c>
      <c r="CK2954" t="s">
        <v>310099</v>
      </c>
      <c r="CL2954" t="s">
        <v>310100</v>
      </c>
      <c r="CM2954" t="s">
        <v>310101</v>
      </c>
      <c r="CN2954" t="s">
        <v>310102</v>
      </c>
      <c r="CO2954" t="s">
        <v>310103</v>
      </c>
      <c r="CP2954" t="s">
        <v>310104</v>
      </c>
      <c r="CQ2954" t="s">
        <v>310105</v>
      </c>
      <c r="CR2954" t="s">
        <v>310106</v>
      </c>
      <c r="CS2954" t="s">
        <v>310107</v>
      </c>
      <c r="CT2954" t="s">
        <v>310108</v>
      </c>
      <c r="CU2954" t="s">
        <v>310109</v>
      </c>
      <c r="CV2954" t="s">
        <v>310110</v>
      </c>
      <c r="CW2954" t="s">
        <v>310111</v>
      </c>
      <c r="CX2954" t="s">
        <v>310112</v>
      </c>
      <c r="CY2954" t="s">
        <v>310113</v>
      </c>
      <c r="CZ2954" t="s">
        <v>310114</v>
      </c>
      <c r="DA2954" t="s">
        <v>310115</v>
      </c>
    </row>
    <row r="2955" spans="1:105" x14ac:dyDescent="0.25">
      <c r="A2955" t="s">
        <v>310116</v>
      </c>
      <c r="B2955" t="s">
        <v>310117</v>
      </c>
      <c r="C2955" t="s">
        <v>310118</v>
      </c>
      <c r="D2955" t="s">
        <v>310119</v>
      </c>
      <c r="E2955" t="s">
        <v>310120</v>
      </c>
      <c r="F2955" t="s">
        <v>310121</v>
      </c>
      <c r="G2955" t="s">
        <v>310122</v>
      </c>
      <c r="H2955" t="s">
        <v>310123</v>
      </c>
      <c r="I2955" t="s">
        <v>310124</v>
      </c>
      <c r="J2955" t="s">
        <v>310125</v>
      </c>
      <c r="K2955" t="s">
        <v>310126</v>
      </c>
      <c r="L2955" t="s">
        <v>310127</v>
      </c>
      <c r="M2955" t="s">
        <v>310128</v>
      </c>
      <c r="N2955" t="s">
        <v>310129</v>
      </c>
      <c r="O2955" t="s">
        <v>310130</v>
      </c>
      <c r="P2955" t="s">
        <v>310131</v>
      </c>
      <c r="Q2955" t="s">
        <v>310132</v>
      </c>
      <c r="R2955" t="s">
        <v>310133</v>
      </c>
      <c r="S2955" t="s">
        <v>310134</v>
      </c>
      <c r="T2955" t="s">
        <v>310135</v>
      </c>
      <c r="U2955" t="s">
        <v>310136</v>
      </c>
      <c r="V2955" t="s">
        <v>310137</v>
      </c>
      <c r="W2955" t="s">
        <v>310138</v>
      </c>
      <c r="X2955" t="s">
        <v>310139</v>
      </c>
      <c r="Y2955" t="s">
        <v>310140</v>
      </c>
      <c r="Z2955" t="s">
        <v>310141</v>
      </c>
      <c r="AA2955" t="s">
        <v>310142</v>
      </c>
      <c r="AB2955" t="s">
        <v>310143</v>
      </c>
      <c r="AC2955" t="s">
        <v>310144</v>
      </c>
      <c r="AD2955" t="s">
        <v>310145</v>
      </c>
      <c r="AE2955" t="s">
        <v>310146</v>
      </c>
      <c r="AF2955" t="s">
        <v>310147</v>
      </c>
      <c r="AG2955" t="s">
        <v>310148</v>
      </c>
      <c r="AH2955" t="s">
        <v>310149</v>
      </c>
      <c r="AI2955" t="s">
        <v>310150</v>
      </c>
      <c r="AJ2955" t="s">
        <v>310151</v>
      </c>
      <c r="AK2955" t="s">
        <v>310152</v>
      </c>
      <c r="AL2955" t="s">
        <v>310153</v>
      </c>
      <c r="AM2955" t="s">
        <v>310154</v>
      </c>
      <c r="AN2955" t="s">
        <v>310155</v>
      </c>
      <c r="AO2955" t="s">
        <v>310156</v>
      </c>
      <c r="AP2955" t="s">
        <v>310157</v>
      </c>
      <c r="AQ2955" t="s">
        <v>310158</v>
      </c>
      <c r="AR2955" t="s">
        <v>310159</v>
      </c>
      <c r="AS2955" t="s">
        <v>310160</v>
      </c>
      <c r="AT2955" t="s">
        <v>310161</v>
      </c>
      <c r="AU2955" t="s">
        <v>310162</v>
      </c>
      <c r="AV2955" t="s">
        <v>310163</v>
      </c>
      <c r="AW2955" t="s">
        <v>310164</v>
      </c>
      <c r="AX2955" t="s">
        <v>310165</v>
      </c>
      <c r="AY2955" t="s">
        <v>310166</v>
      </c>
      <c r="AZ2955" t="s">
        <v>310167</v>
      </c>
      <c r="BA2955" t="s">
        <v>310168</v>
      </c>
      <c r="BB2955" t="s">
        <v>310169</v>
      </c>
      <c r="BC2955" t="s">
        <v>310170</v>
      </c>
      <c r="BD2955" t="s">
        <v>310171</v>
      </c>
      <c r="BE2955" t="s">
        <v>310172</v>
      </c>
      <c r="BF2955" t="s">
        <v>310173</v>
      </c>
      <c r="BG2955" t="s">
        <v>310174</v>
      </c>
      <c r="BH2955" t="s">
        <v>310175</v>
      </c>
      <c r="BI2955" t="s">
        <v>310176</v>
      </c>
      <c r="BJ2955" t="s">
        <v>310177</v>
      </c>
      <c r="BK2955" t="s">
        <v>310178</v>
      </c>
      <c r="BL2955" t="s">
        <v>310179</v>
      </c>
      <c r="BM2955" t="s">
        <v>310180</v>
      </c>
      <c r="BN2955" t="s">
        <v>310181</v>
      </c>
      <c r="BO2955" t="s">
        <v>310182</v>
      </c>
      <c r="BP2955" t="s">
        <v>310183</v>
      </c>
      <c r="BQ2955" t="s">
        <v>310184</v>
      </c>
      <c r="BR2955" t="s">
        <v>310185</v>
      </c>
      <c r="BS2955" t="s">
        <v>310186</v>
      </c>
      <c r="BT2955" t="s">
        <v>310187</v>
      </c>
      <c r="BU2955" t="s">
        <v>310188</v>
      </c>
      <c r="BV2955" t="s">
        <v>310189</v>
      </c>
      <c r="BW2955" t="s">
        <v>310190</v>
      </c>
      <c r="BX2955" t="s">
        <v>310191</v>
      </c>
      <c r="BY2955" t="s">
        <v>310192</v>
      </c>
      <c r="BZ2955" t="s">
        <v>310193</v>
      </c>
      <c r="CA2955" t="s">
        <v>310194</v>
      </c>
      <c r="CB2955" t="s">
        <v>310195</v>
      </c>
      <c r="CC2955" t="s">
        <v>310196</v>
      </c>
      <c r="CD2955" t="s">
        <v>310197</v>
      </c>
      <c r="CE2955" t="s">
        <v>310198</v>
      </c>
      <c r="CF2955" t="s">
        <v>310199</v>
      </c>
      <c r="CG2955" t="s">
        <v>310200</v>
      </c>
      <c r="CH2955" t="s">
        <v>310201</v>
      </c>
      <c r="CI2955" t="s">
        <v>310202</v>
      </c>
      <c r="CJ2955" t="s">
        <v>310203</v>
      </c>
      <c r="CK2955" t="s">
        <v>310204</v>
      </c>
      <c r="CL2955" t="s">
        <v>310205</v>
      </c>
      <c r="CM2955" t="s">
        <v>310206</v>
      </c>
      <c r="CN2955" t="s">
        <v>310207</v>
      </c>
      <c r="CO2955" t="s">
        <v>310208</v>
      </c>
      <c r="CP2955" t="s">
        <v>310209</v>
      </c>
      <c r="CQ2955" t="s">
        <v>310210</v>
      </c>
      <c r="CR2955" t="s">
        <v>310211</v>
      </c>
      <c r="CS2955" t="s">
        <v>310212</v>
      </c>
      <c r="CT2955" t="s">
        <v>310213</v>
      </c>
      <c r="CU2955" t="s">
        <v>310214</v>
      </c>
      <c r="CV2955" t="s">
        <v>310215</v>
      </c>
      <c r="CW2955" t="s">
        <v>310216</v>
      </c>
      <c r="CX2955" t="s">
        <v>310217</v>
      </c>
      <c r="CY2955" t="s">
        <v>310218</v>
      </c>
      <c r="CZ2955" t="s">
        <v>310219</v>
      </c>
      <c r="DA2955" t="s">
        <v>310220</v>
      </c>
    </row>
    <row r="2956" spans="1:105" x14ac:dyDescent="0.25">
      <c r="A2956" t="s">
        <v>310221</v>
      </c>
      <c r="B2956" t="s">
        <v>310222</v>
      </c>
      <c r="C2956" t="s">
        <v>310223</v>
      </c>
      <c r="D2956" t="s">
        <v>310224</v>
      </c>
      <c r="E2956" t="s">
        <v>310225</v>
      </c>
      <c r="F2956" t="s">
        <v>310226</v>
      </c>
      <c r="G2956" t="s">
        <v>310227</v>
      </c>
      <c r="H2956" t="s">
        <v>310228</v>
      </c>
      <c r="I2956" t="s">
        <v>310229</v>
      </c>
      <c r="J2956" t="s">
        <v>310230</v>
      </c>
      <c r="K2956" t="s">
        <v>310231</v>
      </c>
      <c r="L2956" t="s">
        <v>310232</v>
      </c>
      <c r="M2956" t="s">
        <v>310233</v>
      </c>
      <c r="N2956" t="s">
        <v>310234</v>
      </c>
      <c r="O2956" t="s">
        <v>310235</v>
      </c>
      <c r="P2956" t="s">
        <v>310236</v>
      </c>
      <c r="Q2956" t="s">
        <v>310237</v>
      </c>
      <c r="R2956" t="s">
        <v>310238</v>
      </c>
      <c r="S2956" t="s">
        <v>310239</v>
      </c>
      <c r="T2956" t="s">
        <v>310240</v>
      </c>
      <c r="U2956" t="s">
        <v>310241</v>
      </c>
      <c r="V2956" t="s">
        <v>310242</v>
      </c>
      <c r="W2956" t="s">
        <v>310243</v>
      </c>
      <c r="X2956" t="s">
        <v>310244</v>
      </c>
      <c r="Y2956" t="s">
        <v>310245</v>
      </c>
      <c r="Z2956" t="s">
        <v>310246</v>
      </c>
      <c r="AA2956" t="s">
        <v>310247</v>
      </c>
      <c r="AB2956" t="s">
        <v>310248</v>
      </c>
      <c r="AC2956" t="s">
        <v>310249</v>
      </c>
      <c r="AD2956" t="s">
        <v>310250</v>
      </c>
      <c r="AE2956" t="s">
        <v>310251</v>
      </c>
      <c r="AF2956" t="s">
        <v>310252</v>
      </c>
      <c r="AG2956" t="s">
        <v>310253</v>
      </c>
      <c r="AH2956" t="s">
        <v>310254</v>
      </c>
      <c r="AI2956" t="s">
        <v>310255</v>
      </c>
      <c r="AJ2956" t="s">
        <v>310256</v>
      </c>
      <c r="AK2956" t="s">
        <v>310257</v>
      </c>
      <c r="AL2956" t="s">
        <v>310258</v>
      </c>
      <c r="AM2956" t="s">
        <v>310259</v>
      </c>
      <c r="AN2956" t="s">
        <v>310260</v>
      </c>
      <c r="AO2956" t="s">
        <v>310261</v>
      </c>
      <c r="AP2956" t="s">
        <v>310262</v>
      </c>
      <c r="AQ2956" t="s">
        <v>310263</v>
      </c>
      <c r="AR2956" t="s">
        <v>310264</v>
      </c>
      <c r="AS2956" t="s">
        <v>310265</v>
      </c>
      <c r="AT2956" t="s">
        <v>310266</v>
      </c>
      <c r="AU2956" t="s">
        <v>310267</v>
      </c>
      <c r="AV2956" t="s">
        <v>310268</v>
      </c>
      <c r="AW2956" t="s">
        <v>310269</v>
      </c>
      <c r="AX2956" t="s">
        <v>310270</v>
      </c>
      <c r="AY2956" t="s">
        <v>310271</v>
      </c>
      <c r="AZ2956" t="s">
        <v>310272</v>
      </c>
      <c r="BA2956" t="s">
        <v>310273</v>
      </c>
      <c r="BB2956" t="s">
        <v>310274</v>
      </c>
      <c r="BC2956" t="s">
        <v>310275</v>
      </c>
      <c r="BD2956" t="s">
        <v>310276</v>
      </c>
      <c r="BE2956" t="s">
        <v>310277</v>
      </c>
      <c r="BF2956" t="s">
        <v>310278</v>
      </c>
      <c r="BG2956" t="s">
        <v>310279</v>
      </c>
      <c r="BH2956" t="s">
        <v>310280</v>
      </c>
      <c r="BI2956" t="s">
        <v>310281</v>
      </c>
      <c r="BJ2956" t="s">
        <v>310282</v>
      </c>
      <c r="BK2956" t="s">
        <v>310283</v>
      </c>
      <c r="BL2956" t="s">
        <v>310284</v>
      </c>
      <c r="BM2956" t="s">
        <v>310285</v>
      </c>
      <c r="BN2956" t="s">
        <v>310286</v>
      </c>
      <c r="BO2956" t="s">
        <v>310287</v>
      </c>
      <c r="BP2956" t="s">
        <v>310288</v>
      </c>
      <c r="BQ2956" t="s">
        <v>310289</v>
      </c>
      <c r="BR2956" t="s">
        <v>310290</v>
      </c>
      <c r="BS2956" t="s">
        <v>310291</v>
      </c>
      <c r="BT2956" t="s">
        <v>310292</v>
      </c>
      <c r="BU2956" t="s">
        <v>310293</v>
      </c>
      <c r="BV2956" t="s">
        <v>310294</v>
      </c>
      <c r="BW2956" t="s">
        <v>310295</v>
      </c>
      <c r="BX2956" t="s">
        <v>310296</v>
      </c>
      <c r="BY2956" t="s">
        <v>310297</v>
      </c>
      <c r="BZ2956" t="s">
        <v>310298</v>
      </c>
      <c r="CA2956" t="s">
        <v>310299</v>
      </c>
      <c r="CB2956" t="s">
        <v>310300</v>
      </c>
      <c r="CC2956" t="s">
        <v>310301</v>
      </c>
      <c r="CD2956" t="s">
        <v>310302</v>
      </c>
      <c r="CE2956" t="s">
        <v>310303</v>
      </c>
      <c r="CF2956" t="s">
        <v>310304</v>
      </c>
      <c r="CG2956" t="s">
        <v>310305</v>
      </c>
      <c r="CH2956" t="s">
        <v>310306</v>
      </c>
      <c r="CI2956" t="s">
        <v>310307</v>
      </c>
      <c r="CJ2956" t="s">
        <v>310308</v>
      </c>
      <c r="CK2956" t="s">
        <v>310309</v>
      </c>
      <c r="CL2956" t="s">
        <v>310310</v>
      </c>
      <c r="CM2956" t="s">
        <v>310311</v>
      </c>
      <c r="CN2956" t="s">
        <v>310312</v>
      </c>
      <c r="CO2956" t="s">
        <v>310313</v>
      </c>
      <c r="CP2956" t="s">
        <v>310314</v>
      </c>
      <c r="CQ2956" t="s">
        <v>310315</v>
      </c>
      <c r="CR2956" t="s">
        <v>310316</v>
      </c>
      <c r="CS2956" t="s">
        <v>310317</v>
      </c>
      <c r="CT2956" t="s">
        <v>310318</v>
      </c>
      <c r="CU2956" t="s">
        <v>310319</v>
      </c>
      <c r="CV2956" t="s">
        <v>310320</v>
      </c>
      <c r="CW2956" t="s">
        <v>310321</v>
      </c>
      <c r="CX2956" t="s">
        <v>310322</v>
      </c>
      <c r="CY2956" t="s">
        <v>310323</v>
      </c>
      <c r="CZ2956" t="s">
        <v>310324</v>
      </c>
      <c r="DA2956" t="s">
        <v>310325</v>
      </c>
    </row>
    <row r="2957" spans="1:105" x14ac:dyDescent="0.25">
      <c r="A2957" t="s">
        <v>310326</v>
      </c>
      <c r="B2957" t="s">
        <v>310327</v>
      </c>
      <c r="C2957" t="s">
        <v>310328</v>
      </c>
      <c r="D2957" t="s">
        <v>310329</v>
      </c>
      <c r="E2957" t="s">
        <v>310330</v>
      </c>
      <c r="F2957" t="s">
        <v>310331</v>
      </c>
      <c r="G2957" t="s">
        <v>310332</v>
      </c>
      <c r="H2957" t="s">
        <v>310333</v>
      </c>
      <c r="I2957" t="s">
        <v>310334</v>
      </c>
      <c r="J2957" t="s">
        <v>310335</v>
      </c>
      <c r="K2957" t="s">
        <v>310336</v>
      </c>
      <c r="L2957" t="s">
        <v>310337</v>
      </c>
      <c r="M2957" t="s">
        <v>310338</v>
      </c>
      <c r="N2957" t="s">
        <v>310339</v>
      </c>
      <c r="O2957" t="s">
        <v>310340</v>
      </c>
      <c r="P2957" t="s">
        <v>310341</v>
      </c>
      <c r="Q2957" t="s">
        <v>310342</v>
      </c>
      <c r="R2957" t="s">
        <v>310343</v>
      </c>
      <c r="S2957" t="s">
        <v>310344</v>
      </c>
      <c r="T2957" t="s">
        <v>310345</v>
      </c>
      <c r="U2957" t="s">
        <v>310346</v>
      </c>
      <c r="V2957" t="s">
        <v>310347</v>
      </c>
      <c r="W2957" t="s">
        <v>310348</v>
      </c>
      <c r="X2957" t="s">
        <v>310349</v>
      </c>
      <c r="Y2957" t="s">
        <v>310350</v>
      </c>
      <c r="Z2957" t="s">
        <v>310351</v>
      </c>
      <c r="AA2957" t="s">
        <v>310352</v>
      </c>
      <c r="AB2957" t="s">
        <v>310353</v>
      </c>
      <c r="AC2957" t="s">
        <v>310354</v>
      </c>
      <c r="AD2957" t="s">
        <v>310355</v>
      </c>
      <c r="AE2957" t="s">
        <v>310356</v>
      </c>
      <c r="AF2957" t="s">
        <v>310357</v>
      </c>
      <c r="AG2957" t="s">
        <v>310358</v>
      </c>
      <c r="AH2957" t="s">
        <v>310359</v>
      </c>
      <c r="AI2957" t="s">
        <v>310360</v>
      </c>
      <c r="AJ2957" t="s">
        <v>310361</v>
      </c>
      <c r="AK2957" t="s">
        <v>310362</v>
      </c>
      <c r="AL2957" t="s">
        <v>310363</v>
      </c>
      <c r="AM2957" t="s">
        <v>310364</v>
      </c>
      <c r="AN2957" t="s">
        <v>310365</v>
      </c>
      <c r="AO2957" t="s">
        <v>310366</v>
      </c>
      <c r="AP2957" t="s">
        <v>310367</v>
      </c>
      <c r="AQ2957" t="s">
        <v>310368</v>
      </c>
      <c r="AR2957" t="s">
        <v>310369</v>
      </c>
      <c r="AS2957" t="s">
        <v>310370</v>
      </c>
      <c r="AT2957" t="s">
        <v>310371</v>
      </c>
      <c r="AU2957" t="s">
        <v>310372</v>
      </c>
      <c r="AV2957" t="s">
        <v>310373</v>
      </c>
      <c r="AW2957" t="s">
        <v>310374</v>
      </c>
      <c r="AX2957" t="s">
        <v>310375</v>
      </c>
      <c r="AY2957" t="s">
        <v>310376</v>
      </c>
      <c r="AZ2957" t="s">
        <v>310377</v>
      </c>
      <c r="BA2957" t="s">
        <v>310378</v>
      </c>
      <c r="BB2957" t="s">
        <v>310379</v>
      </c>
      <c r="BC2957" t="s">
        <v>310380</v>
      </c>
      <c r="BD2957" t="s">
        <v>310381</v>
      </c>
      <c r="BE2957" t="s">
        <v>310382</v>
      </c>
      <c r="BF2957" t="s">
        <v>310383</v>
      </c>
      <c r="BG2957" t="s">
        <v>310384</v>
      </c>
      <c r="BH2957" t="s">
        <v>310385</v>
      </c>
      <c r="BI2957" t="s">
        <v>310386</v>
      </c>
      <c r="BJ2957" t="s">
        <v>310387</v>
      </c>
      <c r="BK2957" t="s">
        <v>310388</v>
      </c>
      <c r="BL2957" t="s">
        <v>310389</v>
      </c>
      <c r="BM2957" t="s">
        <v>310390</v>
      </c>
      <c r="BN2957" t="s">
        <v>310391</v>
      </c>
      <c r="BO2957" t="s">
        <v>310392</v>
      </c>
      <c r="BP2957" t="s">
        <v>310393</v>
      </c>
      <c r="BQ2957" t="s">
        <v>310394</v>
      </c>
      <c r="BR2957" t="s">
        <v>310395</v>
      </c>
      <c r="BS2957" t="s">
        <v>310396</v>
      </c>
      <c r="BT2957" t="s">
        <v>310397</v>
      </c>
      <c r="BU2957" t="s">
        <v>310398</v>
      </c>
      <c r="BV2957" t="s">
        <v>310399</v>
      </c>
      <c r="BW2957" t="s">
        <v>310400</v>
      </c>
      <c r="BX2957" t="s">
        <v>310401</v>
      </c>
      <c r="BY2957" t="s">
        <v>310402</v>
      </c>
      <c r="BZ2957" t="s">
        <v>310403</v>
      </c>
      <c r="CA2957" t="s">
        <v>310404</v>
      </c>
      <c r="CB2957" t="s">
        <v>310405</v>
      </c>
      <c r="CC2957" t="s">
        <v>310406</v>
      </c>
      <c r="CD2957" t="s">
        <v>310407</v>
      </c>
      <c r="CE2957" t="s">
        <v>310408</v>
      </c>
      <c r="CF2957" t="s">
        <v>310409</v>
      </c>
      <c r="CG2957" t="s">
        <v>310410</v>
      </c>
      <c r="CH2957" t="s">
        <v>310411</v>
      </c>
      <c r="CI2957" t="s">
        <v>310412</v>
      </c>
      <c r="CJ2957" t="s">
        <v>310413</v>
      </c>
      <c r="CK2957" t="s">
        <v>310414</v>
      </c>
      <c r="CL2957" t="s">
        <v>310415</v>
      </c>
      <c r="CM2957" t="s">
        <v>310416</v>
      </c>
      <c r="CN2957" t="s">
        <v>310417</v>
      </c>
      <c r="CO2957" t="s">
        <v>310418</v>
      </c>
      <c r="CP2957" t="s">
        <v>310419</v>
      </c>
      <c r="CQ2957" t="s">
        <v>310420</v>
      </c>
      <c r="CR2957" t="s">
        <v>310421</v>
      </c>
      <c r="CS2957" t="s">
        <v>310422</v>
      </c>
      <c r="CT2957" t="s">
        <v>310423</v>
      </c>
      <c r="CU2957" t="s">
        <v>310424</v>
      </c>
      <c r="CV2957" t="s">
        <v>310425</v>
      </c>
      <c r="CW2957" t="s">
        <v>310426</v>
      </c>
      <c r="CX2957" t="s">
        <v>310427</v>
      </c>
      <c r="CY2957" t="s">
        <v>310428</v>
      </c>
      <c r="CZ2957" t="s">
        <v>310429</v>
      </c>
      <c r="DA2957" t="s">
        <v>310430</v>
      </c>
    </row>
    <row r="2958" spans="1:105" x14ac:dyDescent="0.25">
      <c r="A2958" t="s">
        <v>310431</v>
      </c>
      <c r="B2958" t="s">
        <v>310432</v>
      </c>
      <c r="C2958" t="s">
        <v>310433</v>
      </c>
      <c r="D2958" t="s">
        <v>310434</v>
      </c>
      <c r="E2958" t="s">
        <v>310435</v>
      </c>
      <c r="F2958" t="s">
        <v>310436</v>
      </c>
      <c r="G2958" t="s">
        <v>310437</v>
      </c>
      <c r="H2958" t="s">
        <v>310438</v>
      </c>
      <c r="I2958" t="s">
        <v>310439</v>
      </c>
      <c r="J2958" t="s">
        <v>310440</v>
      </c>
      <c r="K2958" t="s">
        <v>310441</v>
      </c>
      <c r="L2958" t="s">
        <v>310442</v>
      </c>
      <c r="M2958" t="s">
        <v>310443</v>
      </c>
      <c r="N2958" t="s">
        <v>310444</v>
      </c>
      <c r="O2958" t="s">
        <v>310445</v>
      </c>
      <c r="P2958" t="s">
        <v>310446</v>
      </c>
      <c r="Q2958" t="s">
        <v>310447</v>
      </c>
      <c r="R2958" t="s">
        <v>310448</v>
      </c>
      <c r="S2958" t="s">
        <v>310449</v>
      </c>
      <c r="T2958" t="s">
        <v>310450</v>
      </c>
      <c r="U2958" t="s">
        <v>310451</v>
      </c>
      <c r="V2958" t="s">
        <v>310452</v>
      </c>
      <c r="W2958" t="s">
        <v>310453</v>
      </c>
      <c r="X2958" t="s">
        <v>310454</v>
      </c>
      <c r="Y2958" t="s">
        <v>310455</v>
      </c>
      <c r="Z2958" t="s">
        <v>310456</v>
      </c>
      <c r="AA2958" t="s">
        <v>310457</v>
      </c>
      <c r="AB2958" t="s">
        <v>310458</v>
      </c>
      <c r="AC2958" t="s">
        <v>310459</v>
      </c>
      <c r="AD2958" t="s">
        <v>310460</v>
      </c>
      <c r="AE2958" t="s">
        <v>310461</v>
      </c>
      <c r="AF2958" t="s">
        <v>310462</v>
      </c>
      <c r="AG2958" t="s">
        <v>310463</v>
      </c>
      <c r="AH2958" t="s">
        <v>310464</v>
      </c>
      <c r="AI2958" t="s">
        <v>310465</v>
      </c>
      <c r="AJ2958" t="s">
        <v>310466</v>
      </c>
      <c r="AK2958" t="s">
        <v>310467</v>
      </c>
      <c r="AL2958" t="s">
        <v>310468</v>
      </c>
      <c r="AM2958" t="s">
        <v>310469</v>
      </c>
      <c r="AN2958" t="s">
        <v>310470</v>
      </c>
      <c r="AO2958" t="s">
        <v>310471</v>
      </c>
      <c r="AP2958" t="s">
        <v>310472</v>
      </c>
      <c r="AQ2958" t="s">
        <v>310473</v>
      </c>
      <c r="AR2958" t="s">
        <v>310474</v>
      </c>
      <c r="AS2958" t="s">
        <v>310475</v>
      </c>
      <c r="AT2958" t="s">
        <v>310476</v>
      </c>
      <c r="AU2958" t="s">
        <v>310477</v>
      </c>
      <c r="AV2958" t="s">
        <v>310478</v>
      </c>
      <c r="AW2958" t="s">
        <v>310479</v>
      </c>
      <c r="AX2958" t="s">
        <v>310480</v>
      </c>
      <c r="AY2958" t="s">
        <v>310481</v>
      </c>
      <c r="AZ2958" t="s">
        <v>310482</v>
      </c>
      <c r="BA2958" t="s">
        <v>310483</v>
      </c>
      <c r="BB2958" t="s">
        <v>310484</v>
      </c>
      <c r="BC2958" t="s">
        <v>310485</v>
      </c>
      <c r="BD2958" t="s">
        <v>310486</v>
      </c>
      <c r="BE2958" t="s">
        <v>310487</v>
      </c>
      <c r="BF2958" t="s">
        <v>310488</v>
      </c>
      <c r="BG2958" t="s">
        <v>310489</v>
      </c>
      <c r="BH2958" t="s">
        <v>310490</v>
      </c>
      <c r="BI2958" t="s">
        <v>310491</v>
      </c>
      <c r="BJ2958" t="s">
        <v>310492</v>
      </c>
      <c r="BK2958" t="s">
        <v>310493</v>
      </c>
      <c r="BL2958" t="s">
        <v>310494</v>
      </c>
      <c r="BM2958" t="s">
        <v>310495</v>
      </c>
      <c r="BN2958" t="s">
        <v>310496</v>
      </c>
      <c r="BO2958" t="s">
        <v>310497</v>
      </c>
      <c r="BP2958" t="s">
        <v>310498</v>
      </c>
      <c r="BQ2958" t="s">
        <v>310499</v>
      </c>
      <c r="BR2958" t="s">
        <v>310500</v>
      </c>
      <c r="BS2958" t="s">
        <v>310501</v>
      </c>
      <c r="BT2958" t="s">
        <v>310502</v>
      </c>
      <c r="BU2958" t="s">
        <v>310503</v>
      </c>
      <c r="BV2958" t="s">
        <v>310504</v>
      </c>
      <c r="BW2958" t="s">
        <v>310505</v>
      </c>
      <c r="BX2958" t="s">
        <v>310506</v>
      </c>
      <c r="BY2958" t="s">
        <v>310507</v>
      </c>
      <c r="BZ2958" t="s">
        <v>310508</v>
      </c>
      <c r="CA2958" t="s">
        <v>310509</v>
      </c>
      <c r="CB2958" t="s">
        <v>310510</v>
      </c>
      <c r="CC2958" t="s">
        <v>310511</v>
      </c>
      <c r="CD2958" t="s">
        <v>310512</v>
      </c>
      <c r="CE2958" t="s">
        <v>310513</v>
      </c>
      <c r="CF2958" t="s">
        <v>310514</v>
      </c>
      <c r="CG2958" t="s">
        <v>310515</v>
      </c>
      <c r="CH2958" t="s">
        <v>310516</v>
      </c>
      <c r="CI2958" t="s">
        <v>310517</v>
      </c>
      <c r="CJ2958" t="s">
        <v>310518</v>
      </c>
      <c r="CK2958" t="s">
        <v>310519</v>
      </c>
      <c r="CL2958" t="s">
        <v>310520</v>
      </c>
      <c r="CM2958" t="s">
        <v>310521</v>
      </c>
      <c r="CN2958" t="s">
        <v>310522</v>
      </c>
      <c r="CO2958" t="s">
        <v>310523</v>
      </c>
      <c r="CP2958" t="s">
        <v>310524</v>
      </c>
      <c r="CQ2958" t="s">
        <v>310525</v>
      </c>
      <c r="CR2958" t="s">
        <v>310526</v>
      </c>
      <c r="CS2958" t="s">
        <v>310527</v>
      </c>
      <c r="CT2958" t="s">
        <v>310528</v>
      </c>
      <c r="CU2958" t="s">
        <v>310529</v>
      </c>
      <c r="CV2958" t="s">
        <v>310530</v>
      </c>
      <c r="CW2958" t="s">
        <v>310531</v>
      </c>
      <c r="CX2958" t="s">
        <v>310532</v>
      </c>
      <c r="CY2958" t="s">
        <v>310533</v>
      </c>
      <c r="CZ2958" t="s">
        <v>310534</v>
      </c>
      <c r="DA2958" t="s">
        <v>310535</v>
      </c>
    </row>
    <row r="2959" spans="1:105" x14ac:dyDescent="0.25">
      <c r="A2959" t="s">
        <v>310536</v>
      </c>
      <c r="B2959" t="s">
        <v>310537</v>
      </c>
      <c r="C2959" t="s">
        <v>310538</v>
      </c>
      <c r="D2959" t="s">
        <v>310539</v>
      </c>
      <c r="E2959" t="s">
        <v>310540</v>
      </c>
      <c r="F2959" t="s">
        <v>310541</v>
      </c>
      <c r="G2959" t="s">
        <v>310542</v>
      </c>
      <c r="H2959" t="s">
        <v>310543</v>
      </c>
      <c r="I2959" t="s">
        <v>310544</v>
      </c>
      <c r="J2959" t="s">
        <v>310545</v>
      </c>
      <c r="K2959" t="s">
        <v>310546</v>
      </c>
      <c r="L2959" t="s">
        <v>310547</v>
      </c>
      <c r="M2959" t="s">
        <v>310548</v>
      </c>
      <c r="N2959" t="s">
        <v>310549</v>
      </c>
      <c r="O2959" t="s">
        <v>310550</v>
      </c>
      <c r="P2959" t="s">
        <v>310551</v>
      </c>
      <c r="Q2959" t="s">
        <v>310552</v>
      </c>
      <c r="R2959" t="s">
        <v>310553</v>
      </c>
      <c r="S2959" t="s">
        <v>310554</v>
      </c>
      <c r="T2959" t="s">
        <v>310555</v>
      </c>
      <c r="U2959" t="s">
        <v>310556</v>
      </c>
      <c r="V2959" t="s">
        <v>310557</v>
      </c>
      <c r="W2959" t="s">
        <v>310558</v>
      </c>
      <c r="X2959" t="s">
        <v>310559</v>
      </c>
      <c r="Y2959" t="s">
        <v>310560</v>
      </c>
      <c r="Z2959" t="s">
        <v>310561</v>
      </c>
      <c r="AA2959" t="s">
        <v>310562</v>
      </c>
      <c r="AB2959" t="s">
        <v>310563</v>
      </c>
      <c r="AC2959" t="s">
        <v>310564</v>
      </c>
      <c r="AD2959" t="s">
        <v>310565</v>
      </c>
      <c r="AE2959" t="s">
        <v>310566</v>
      </c>
      <c r="AF2959" t="s">
        <v>310567</v>
      </c>
      <c r="AG2959" t="s">
        <v>310568</v>
      </c>
      <c r="AH2959" t="s">
        <v>310569</v>
      </c>
      <c r="AI2959" t="s">
        <v>310570</v>
      </c>
      <c r="AJ2959" t="s">
        <v>310571</v>
      </c>
      <c r="AK2959" t="s">
        <v>310572</v>
      </c>
      <c r="AL2959" t="s">
        <v>310573</v>
      </c>
      <c r="AM2959" t="s">
        <v>310574</v>
      </c>
      <c r="AN2959" t="s">
        <v>310575</v>
      </c>
      <c r="AO2959" t="s">
        <v>310576</v>
      </c>
      <c r="AP2959" t="s">
        <v>310577</v>
      </c>
      <c r="AQ2959" t="s">
        <v>310578</v>
      </c>
      <c r="AR2959" t="s">
        <v>310579</v>
      </c>
      <c r="AS2959" t="s">
        <v>310580</v>
      </c>
      <c r="AT2959" t="s">
        <v>310581</v>
      </c>
      <c r="AU2959" t="s">
        <v>310582</v>
      </c>
      <c r="AV2959" t="s">
        <v>310583</v>
      </c>
      <c r="AW2959" t="s">
        <v>310584</v>
      </c>
      <c r="AX2959" t="s">
        <v>310585</v>
      </c>
      <c r="AY2959" t="s">
        <v>310586</v>
      </c>
      <c r="AZ2959" t="s">
        <v>310587</v>
      </c>
      <c r="BA2959" t="s">
        <v>310588</v>
      </c>
      <c r="BB2959" t="s">
        <v>310589</v>
      </c>
      <c r="BC2959" t="s">
        <v>310590</v>
      </c>
      <c r="BD2959" t="s">
        <v>310591</v>
      </c>
      <c r="BE2959" t="s">
        <v>310592</v>
      </c>
      <c r="BF2959" t="s">
        <v>310593</v>
      </c>
      <c r="BG2959" t="s">
        <v>310594</v>
      </c>
      <c r="BH2959" t="s">
        <v>310595</v>
      </c>
      <c r="BI2959" t="s">
        <v>310596</v>
      </c>
      <c r="BJ2959" t="s">
        <v>310597</v>
      </c>
      <c r="BK2959" t="s">
        <v>310598</v>
      </c>
      <c r="BL2959" t="s">
        <v>310599</v>
      </c>
      <c r="BM2959" t="s">
        <v>310600</v>
      </c>
      <c r="BN2959" t="s">
        <v>310601</v>
      </c>
      <c r="BO2959" t="s">
        <v>310602</v>
      </c>
      <c r="BP2959" t="s">
        <v>310603</v>
      </c>
      <c r="BQ2959" t="s">
        <v>310604</v>
      </c>
      <c r="BR2959" t="s">
        <v>310605</v>
      </c>
      <c r="BS2959" t="s">
        <v>310606</v>
      </c>
      <c r="BT2959" t="s">
        <v>310607</v>
      </c>
      <c r="BU2959" t="s">
        <v>310608</v>
      </c>
      <c r="BV2959" t="s">
        <v>310609</v>
      </c>
      <c r="BW2959" t="s">
        <v>310610</v>
      </c>
      <c r="BX2959" t="s">
        <v>310611</v>
      </c>
      <c r="BY2959" t="s">
        <v>310612</v>
      </c>
      <c r="BZ2959" t="s">
        <v>310613</v>
      </c>
      <c r="CA2959" t="s">
        <v>310614</v>
      </c>
      <c r="CB2959" t="s">
        <v>310615</v>
      </c>
      <c r="CC2959" t="s">
        <v>310616</v>
      </c>
      <c r="CD2959" t="s">
        <v>310617</v>
      </c>
      <c r="CE2959" t="s">
        <v>310618</v>
      </c>
      <c r="CF2959" t="s">
        <v>310619</v>
      </c>
      <c r="CG2959" t="s">
        <v>310620</v>
      </c>
      <c r="CH2959" t="s">
        <v>310621</v>
      </c>
      <c r="CI2959" t="s">
        <v>310622</v>
      </c>
      <c r="CJ2959" t="s">
        <v>310623</v>
      </c>
      <c r="CK2959" t="s">
        <v>310624</v>
      </c>
      <c r="CL2959" t="s">
        <v>310625</v>
      </c>
      <c r="CM2959" t="s">
        <v>310626</v>
      </c>
      <c r="CN2959" t="s">
        <v>310627</v>
      </c>
      <c r="CO2959" t="s">
        <v>310628</v>
      </c>
      <c r="CP2959" t="s">
        <v>310629</v>
      </c>
      <c r="CQ2959" t="s">
        <v>310630</v>
      </c>
      <c r="CR2959" t="s">
        <v>310631</v>
      </c>
      <c r="CS2959" t="s">
        <v>310632</v>
      </c>
      <c r="CT2959" t="s">
        <v>310633</v>
      </c>
      <c r="CU2959" t="s">
        <v>310634</v>
      </c>
      <c r="CV2959" t="s">
        <v>310635</v>
      </c>
      <c r="CW2959" t="s">
        <v>310636</v>
      </c>
      <c r="CX2959" t="s">
        <v>310637</v>
      </c>
      <c r="CY2959" t="s">
        <v>310638</v>
      </c>
      <c r="CZ2959" t="s">
        <v>310639</v>
      </c>
      <c r="DA2959" t="s">
        <v>310640</v>
      </c>
    </row>
    <row r="2960" spans="1:105" x14ac:dyDescent="0.25">
      <c r="A2960" t="s">
        <v>310641</v>
      </c>
      <c r="B2960" t="s">
        <v>310642</v>
      </c>
      <c r="C2960" t="s">
        <v>310643</v>
      </c>
      <c r="D2960" t="s">
        <v>310644</v>
      </c>
      <c r="E2960" t="s">
        <v>310645</v>
      </c>
      <c r="F2960" t="s">
        <v>310646</v>
      </c>
      <c r="G2960" t="s">
        <v>310647</v>
      </c>
      <c r="H2960" t="s">
        <v>310648</v>
      </c>
      <c r="I2960" t="s">
        <v>310649</v>
      </c>
      <c r="J2960" t="s">
        <v>310650</v>
      </c>
      <c r="K2960" t="s">
        <v>310651</v>
      </c>
      <c r="L2960" t="s">
        <v>310652</v>
      </c>
      <c r="M2960" t="s">
        <v>310653</v>
      </c>
      <c r="N2960" t="s">
        <v>310654</v>
      </c>
      <c r="O2960" t="s">
        <v>310655</v>
      </c>
      <c r="P2960" t="s">
        <v>310656</v>
      </c>
      <c r="Q2960" t="s">
        <v>310657</v>
      </c>
      <c r="R2960" t="s">
        <v>310658</v>
      </c>
      <c r="S2960" t="s">
        <v>310659</v>
      </c>
      <c r="T2960" t="s">
        <v>310660</v>
      </c>
      <c r="U2960" t="s">
        <v>310661</v>
      </c>
      <c r="V2960" t="s">
        <v>310662</v>
      </c>
      <c r="W2960" t="s">
        <v>310663</v>
      </c>
      <c r="X2960" t="s">
        <v>310664</v>
      </c>
      <c r="Y2960" t="s">
        <v>310665</v>
      </c>
      <c r="Z2960" t="s">
        <v>310666</v>
      </c>
      <c r="AA2960" t="s">
        <v>310667</v>
      </c>
      <c r="AB2960" t="s">
        <v>310668</v>
      </c>
      <c r="AC2960" t="s">
        <v>310669</v>
      </c>
      <c r="AD2960" t="s">
        <v>310670</v>
      </c>
      <c r="AE2960" t="s">
        <v>310671</v>
      </c>
      <c r="AF2960" t="s">
        <v>310672</v>
      </c>
      <c r="AG2960" t="s">
        <v>310673</v>
      </c>
      <c r="AH2960" t="s">
        <v>310674</v>
      </c>
      <c r="AI2960" t="s">
        <v>310675</v>
      </c>
      <c r="AJ2960" t="s">
        <v>310676</v>
      </c>
      <c r="AK2960" t="s">
        <v>310677</v>
      </c>
      <c r="AL2960" t="s">
        <v>310678</v>
      </c>
      <c r="AM2960" t="s">
        <v>310679</v>
      </c>
      <c r="AN2960" t="s">
        <v>310680</v>
      </c>
      <c r="AO2960" t="s">
        <v>310681</v>
      </c>
      <c r="AP2960" t="s">
        <v>310682</v>
      </c>
      <c r="AQ2960" t="s">
        <v>310683</v>
      </c>
      <c r="AR2960" t="s">
        <v>310684</v>
      </c>
      <c r="AS2960" t="s">
        <v>310685</v>
      </c>
      <c r="AT2960" t="s">
        <v>310686</v>
      </c>
      <c r="AU2960" t="s">
        <v>310687</v>
      </c>
      <c r="AV2960" t="s">
        <v>310688</v>
      </c>
      <c r="AW2960" t="s">
        <v>310689</v>
      </c>
      <c r="AX2960" t="s">
        <v>310690</v>
      </c>
      <c r="AY2960" t="s">
        <v>310691</v>
      </c>
      <c r="AZ2960" t="s">
        <v>310692</v>
      </c>
      <c r="BA2960" t="s">
        <v>310693</v>
      </c>
      <c r="BB2960" t="s">
        <v>310694</v>
      </c>
      <c r="BC2960" t="s">
        <v>310695</v>
      </c>
      <c r="BD2960" t="s">
        <v>310696</v>
      </c>
      <c r="BE2960" t="s">
        <v>310697</v>
      </c>
      <c r="BF2960" t="s">
        <v>310698</v>
      </c>
      <c r="BG2960" t="s">
        <v>310699</v>
      </c>
      <c r="BH2960" t="s">
        <v>310700</v>
      </c>
      <c r="BI2960" t="s">
        <v>310701</v>
      </c>
      <c r="BJ2960" t="s">
        <v>310702</v>
      </c>
      <c r="BK2960" t="s">
        <v>310703</v>
      </c>
      <c r="BL2960" t="s">
        <v>310704</v>
      </c>
      <c r="BM2960" t="s">
        <v>310705</v>
      </c>
      <c r="BN2960" t="s">
        <v>310706</v>
      </c>
      <c r="BO2960" t="s">
        <v>310707</v>
      </c>
      <c r="BP2960" t="s">
        <v>310708</v>
      </c>
      <c r="BQ2960" t="s">
        <v>310709</v>
      </c>
      <c r="BR2960" t="s">
        <v>310710</v>
      </c>
      <c r="BS2960" t="s">
        <v>310711</v>
      </c>
      <c r="BT2960" t="s">
        <v>310712</v>
      </c>
      <c r="BU2960" t="s">
        <v>310713</v>
      </c>
      <c r="BV2960" t="s">
        <v>310714</v>
      </c>
      <c r="BW2960" t="s">
        <v>310715</v>
      </c>
      <c r="BX2960" t="s">
        <v>310716</v>
      </c>
      <c r="BY2960" t="s">
        <v>310717</v>
      </c>
      <c r="BZ2960" t="s">
        <v>310718</v>
      </c>
      <c r="CA2960" t="s">
        <v>310719</v>
      </c>
      <c r="CB2960" t="s">
        <v>310720</v>
      </c>
      <c r="CC2960" t="s">
        <v>310721</v>
      </c>
      <c r="CD2960" t="s">
        <v>310722</v>
      </c>
      <c r="CE2960" t="s">
        <v>310723</v>
      </c>
      <c r="CF2960" t="s">
        <v>310724</v>
      </c>
      <c r="CG2960" t="s">
        <v>310725</v>
      </c>
      <c r="CH2960" t="s">
        <v>310726</v>
      </c>
      <c r="CI2960" t="s">
        <v>310727</v>
      </c>
      <c r="CJ2960" t="s">
        <v>310728</v>
      </c>
      <c r="CK2960" t="s">
        <v>310729</v>
      </c>
      <c r="CL2960" t="s">
        <v>310730</v>
      </c>
      <c r="CM2960" t="s">
        <v>310731</v>
      </c>
      <c r="CN2960" t="s">
        <v>310732</v>
      </c>
      <c r="CO2960" t="s">
        <v>310733</v>
      </c>
      <c r="CP2960" t="s">
        <v>310734</v>
      </c>
      <c r="CQ2960" t="s">
        <v>310735</v>
      </c>
      <c r="CR2960" t="s">
        <v>310736</v>
      </c>
      <c r="CS2960" t="s">
        <v>310737</v>
      </c>
      <c r="CT2960" t="s">
        <v>310738</v>
      </c>
      <c r="CU2960" t="s">
        <v>310739</v>
      </c>
      <c r="CV2960" t="s">
        <v>310740</v>
      </c>
      <c r="CW2960" t="s">
        <v>310741</v>
      </c>
      <c r="CX2960" t="s">
        <v>310742</v>
      </c>
      <c r="CY2960" t="s">
        <v>310743</v>
      </c>
      <c r="CZ2960" t="s">
        <v>310744</v>
      </c>
      <c r="DA2960" t="s">
        <v>310745</v>
      </c>
    </row>
    <row r="2961" spans="1:105" x14ac:dyDescent="0.25">
      <c r="A2961" t="s">
        <v>310746</v>
      </c>
      <c r="B2961" t="s">
        <v>310747</v>
      </c>
      <c r="C2961" t="s">
        <v>310748</v>
      </c>
      <c r="D2961" t="s">
        <v>310749</v>
      </c>
      <c r="E2961" t="s">
        <v>310750</v>
      </c>
      <c r="F2961" t="s">
        <v>310751</v>
      </c>
      <c r="G2961" t="s">
        <v>310752</v>
      </c>
      <c r="H2961" t="s">
        <v>310753</v>
      </c>
      <c r="I2961" t="s">
        <v>310754</v>
      </c>
      <c r="J2961" t="s">
        <v>310755</v>
      </c>
      <c r="K2961" t="s">
        <v>310756</v>
      </c>
      <c r="L2961" t="s">
        <v>310757</v>
      </c>
      <c r="M2961" t="s">
        <v>310758</v>
      </c>
      <c r="N2961" t="s">
        <v>310759</v>
      </c>
      <c r="O2961" t="s">
        <v>310760</v>
      </c>
      <c r="P2961" t="s">
        <v>310761</v>
      </c>
      <c r="Q2961" t="s">
        <v>310762</v>
      </c>
      <c r="R2961" t="s">
        <v>310763</v>
      </c>
      <c r="S2961" t="s">
        <v>310764</v>
      </c>
      <c r="T2961" t="s">
        <v>310765</v>
      </c>
      <c r="U2961" t="s">
        <v>310766</v>
      </c>
      <c r="V2961" t="s">
        <v>310767</v>
      </c>
      <c r="W2961" t="s">
        <v>310768</v>
      </c>
      <c r="X2961" t="s">
        <v>310769</v>
      </c>
      <c r="Y2961" t="s">
        <v>310770</v>
      </c>
      <c r="Z2961" t="s">
        <v>310771</v>
      </c>
      <c r="AA2961" t="s">
        <v>310772</v>
      </c>
      <c r="AB2961" t="s">
        <v>310773</v>
      </c>
      <c r="AC2961" t="s">
        <v>310774</v>
      </c>
      <c r="AD2961" t="s">
        <v>310775</v>
      </c>
      <c r="AE2961" t="s">
        <v>310776</v>
      </c>
      <c r="AF2961" t="s">
        <v>310777</v>
      </c>
      <c r="AG2961" t="s">
        <v>310778</v>
      </c>
      <c r="AH2961" t="s">
        <v>310779</v>
      </c>
      <c r="AI2961" t="s">
        <v>310780</v>
      </c>
      <c r="AJ2961" t="s">
        <v>310781</v>
      </c>
      <c r="AK2961" t="s">
        <v>310782</v>
      </c>
      <c r="AL2961" t="s">
        <v>310783</v>
      </c>
      <c r="AM2961" t="s">
        <v>310784</v>
      </c>
      <c r="AN2961" t="s">
        <v>310785</v>
      </c>
      <c r="AO2961" t="s">
        <v>310786</v>
      </c>
      <c r="AP2961" t="s">
        <v>310787</v>
      </c>
      <c r="AQ2961" t="s">
        <v>310788</v>
      </c>
      <c r="AR2961" t="s">
        <v>310789</v>
      </c>
      <c r="AS2961" t="s">
        <v>310790</v>
      </c>
      <c r="AT2961" t="s">
        <v>310791</v>
      </c>
      <c r="AU2961" t="s">
        <v>310792</v>
      </c>
      <c r="AV2961" t="s">
        <v>310793</v>
      </c>
      <c r="AW2961" t="s">
        <v>310794</v>
      </c>
      <c r="AX2961" t="s">
        <v>310795</v>
      </c>
      <c r="AY2961" t="s">
        <v>310796</v>
      </c>
      <c r="AZ2961" t="s">
        <v>310797</v>
      </c>
      <c r="BA2961" t="s">
        <v>310798</v>
      </c>
      <c r="BB2961" t="s">
        <v>310799</v>
      </c>
      <c r="BC2961" t="s">
        <v>310800</v>
      </c>
      <c r="BD2961" t="s">
        <v>310801</v>
      </c>
      <c r="BE2961" t="s">
        <v>310802</v>
      </c>
      <c r="BF2961" t="s">
        <v>310803</v>
      </c>
      <c r="BG2961" t="s">
        <v>310804</v>
      </c>
      <c r="BH2961" t="s">
        <v>310805</v>
      </c>
      <c r="BI2961" t="s">
        <v>310806</v>
      </c>
      <c r="BJ2961" t="s">
        <v>310807</v>
      </c>
      <c r="BK2961" t="s">
        <v>310808</v>
      </c>
      <c r="BL2961" t="s">
        <v>310809</v>
      </c>
      <c r="BM2961" t="s">
        <v>310810</v>
      </c>
      <c r="BN2961" t="s">
        <v>310811</v>
      </c>
      <c r="BO2961" t="s">
        <v>310812</v>
      </c>
      <c r="BP2961" t="s">
        <v>310813</v>
      </c>
      <c r="BQ2961" t="s">
        <v>310814</v>
      </c>
      <c r="BR2961" t="s">
        <v>310815</v>
      </c>
      <c r="BS2961" t="s">
        <v>310816</v>
      </c>
      <c r="BT2961" t="s">
        <v>310817</v>
      </c>
      <c r="BU2961" t="s">
        <v>310818</v>
      </c>
      <c r="BV2961" t="s">
        <v>310819</v>
      </c>
      <c r="BW2961" t="s">
        <v>310820</v>
      </c>
      <c r="BX2961" t="s">
        <v>310821</v>
      </c>
      <c r="BY2961" t="s">
        <v>310822</v>
      </c>
      <c r="BZ2961" t="s">
        <v>310823</v>
      </c>
      <c r="CA2961" t="s">
        <v>310824</v>
      </c>
      <c r="CB2961" t="s">
        <v>310825</v>
      </c>
      <c r="CC2961" t="s">
        <v>310826</v>
      </c>
      <c r="CD2961" t="s">
        <v>310827</v>
      </c>
      <c r="CE2961" t="s">
        <v>310828</v>
      </c>
      <c r="CF2961" t="s">
        <v>310829</v>
      </c>
      <c r="CG2961" t="s">
        <v>310830</v>
      </c>
      <c r="CH2961" t="s">
        <v>310831</v>
      </c>
      <c r="CI2961" t="s">
        <v>310832</v>
      </c>
      <c r="CJ2961" t="s">
        <v>310833</v>
      </c>
      <c r="CK2961" t="s">
        <v>310834</v>
      </c>
      <c r="CL2961" t="s">
        <v>310835</v>
      </c>
      <c r="CM2961" t="s">
        <v>310836</v>
      </c>
      <c r="CN2961" t="s">
        <v>310837</v>
      </c>
      <c r="CO2961" t="s">
        <v>310838</v>
      </c>
      <c r="CP2961" t="s">
        <v>310839</v>
      </c>
      <c r="CQ2961" t="s">
        <v>310840</v>
      </c>
      <c r="CR2961" t="s">
        <v>310841</v>
      </c>
      <c r="CS2961" t="s">
        <v>310842</v>
      </c>
      <c r="CT2961" t="s">
        <v>310843</v>
      </c>
      <c r="CU2961" t="s">
        <v>310844</v>
      </c>
      <c r="CV2961" t="s">
        <v>310845</v>
      </c>
      <c r="CW2961" t="s">
        <v>310846</v>
      </c>
      <c r="CX2961" t="s">
        <v>310847</v>
      </c>
      <c r="CY2961" t="s">
        <v>310848</v>
      </c>
      <c r="CZ2961" t="s">
        <v>310849</v>
      </c>
      <c r="DA2961" t="s">
        <v>310850</v>
      </c>
    </row>
    <row r="2962" spans="1:105" x14ac:dyDescent="0.25">
      <c r="A2962" t="s">
        <v>310851</v>
      </c>
      <c r="B2962" t="s">
        <v>310852</v>
      </c>
      <c r="C2962" t="s">
        <v>310853</v>
      </c>
      <c r="D2962" t="s">
        <v>310854</v>
      </c>
      <c r="E2962" t="s">
        <v>310855</v>
      </c>
      <c r="F2962" t="s">
        <v>310856</v>
      </c>
      <c r="G2962" t="s">
        <v>310857</v>
      </c>
      <c r="H2962" t="s">
        <v>310858</v>
      </c>
      <c r="I2962" t="s">
        <v>310859</v>
      </c>
      <c r="J2962" t="s">
        <v>310860</v>
      </c>
      <c r="K2962" t="s">
        <v>310861</v>
      </c>
      <c r="L2962" t="s">
        <v>310862</v>
      </c>
      <c r="M2962" t="s">
        <v>310863</v>
      </c>
      <c r="N2962" t="s">
        <v>310864</v>
      </c>
      <c r="O2962" t="s">
        <v>310865</v>
      </c>
      <c r="P2962" t="s">
        <v>310866</v>
      </c>
      <c r="Q2962" t="s">
        <v>310867</v>
      </c>
      <c r="R2962" t="s">
        <v>310868</v>
      </c>
      <c r="S2962" t="s">
        <v>310869</v>
      </c>
      <c r="T2962" t="s">
        <v>310870</v>
      </c>
      <c r="U2962" t="s">
        <v>310871</v>
      </c>
      <c r="V2962" t="s">
        <v>310872</v>
      </c>
      <c r="W2962" t="s">
        <v>310873</v>
      </c>
      <c r="X2962" t="s">
        <v>310874</v>
      </c>
      <c r="Y2962" t="s">
        <v>310875</v>
      </c>
      <c r="Z2962" t="s">
        <v>310876</v>
      </c>
      <c r="AA2962" t="s">
        <v>310877</v>
      </c>
      <c r="AB2962" t="s">
        <v>310878</v>
      </c>
      <c r="AC2962" t="s">
        <v>310879</v>
      </c>
      <c r="AD2962" t="s">
        <v>310880</v>
      </c>
      <c r="AE2962" t="s">
        <v>310881</v>
      </c>
      <c r="AF2962" t="s">
        <v>310882</v>
      </c>
      <c r="AG2962" t="s">
        <v>310883</v>
      </c>
      <c r="AH2962" t="s">
        <v>310884</v>
      </c>
      <c r="AI2962" t="s">
        <v>310885</v>
      </c>
      <c r="AJ2962" t="s">
        <v>310886</v>
      </c>
      <c r="AK2962" t="s">
        <v>310887</v>
      </c>
      <c r="AL2962" t="s">
        <v>310888</v>
      </c>
      <c r="AM2962" t="s">
        <v>310889</v>
      </c>
      <c r="AN2962" t="s">
        <v>310890</v>
      </c>
      <c r="AO2962" t="s">
        <v>310891</v>
      </c>
      <c r="AP2962" t="s">
        <v>310892</v>
      </c>
      <c r="AQ2962" t="s">
        <v>310893</v>
      </c>
      <c r="AR2962" t="s">
        <v>310894</v>
      </c>
      <c r="AS2962" t="s">
        <v>310895</v>
      </c>
      <c r="AT2962" t="s">
        <v>310896</v>
      </c>
      <c r="AU2962" t="s">
        <v>310897</v>
      </c>
      <c r="AV2962" t="s">
        <v>310898</v>
      </c>
      <c r="AW2962" t="s">
        <v>310899</v>
      </c>
      <c r="AX2962" t="s">
        <v>310900</v>
      </c>
      <c r="AY2962" t="s">
        <v>310901</v>
      </c>
      <c r="AZ2962" t="s">
        <v>310902</v>
      </c>
      <c r="BA2962" t="s">
        <v>310903</v>
      </c>
      <c r="BB2962" t="s">
        <v>310904</v>
      </c>
      <c r="BC2962" t="s">
        <v>310905</v>
      </c>
      <c r="BD2962" t="s">
        <v>310906</v>
      </c>
      <c r="BE2962" t="s">
        <v>310907</v>
      </c>
      <c r="BF2962" t="s">
        <v>310908</v>
      </c>
      <c r="BG2962" t="s">
        <v>310909</v>
      </c>
      <c r="BH2962" t="s">
        <v>310910</v>
      </c>
      <c r="BI2962" t="s">
        <v>310911</v>
      </c>
      <c r="BJ2962" t="s">
        <v>310912</v>
      </c>
      <c r="BK2962" t="s">
        <v>310913</v>
      </c>
      <c r="BL2962" t="s">
        <v>310914</v>
      </c>
      <c r="BM2962" t="s">
        <v>310915</v>
      </c>
      <c r="BN2962" t="s">
        <v>310916</v>
      </c>
      <c r="BO2962" t="s">
        <v>310917</v>
      </c>
      <c r="BP2962" t="s">
        <v>310918</v>
      </c>
      <c r="BQ2962" t="s">
        <v>310919</v>
      </c>
      <c r="BR2962" t="s">
        <v>310920</v>
      </c>
      <c r="BS2962" t="s">
        <v>310921</v>
      </c>
      <c r="BT2962" t="s">
        <v>310922</v>
      </c>
      <c r="BU2962" t="s">
        <v>310923</v>
      </c>
      <c r="BV2962" t="s">
        <v>310924</v>
      </c>
      <c r="BW2962" t="s">
        <v>310925</v>
      </c>
      <c r="BX2962" t="s">
        <v>310926</v>
      </c>
      <c r="BY2962" t="s">
        <v>310927</v>
      </c>
      <c r="BZ2962" t="s">
        <v>310928</v>
      </c>
      <c r="CA2962" t="s">
        <v>310929</v>
      </c>
      <c r="CB2962" t="s">
        <v>310930</v>
      </c>
      <c r="CC2962" t="s">
        <v>310931</v>
      </c>
      <c r="CD2962" t="s">
        <v>310932</v>
      </c>
      <c r="CE2962" t="s">
        <v>310933</v>
      </c>
      <c r="CF2962" t="s">
        <v>310934</v>
      </c>
      <c r="CG2962" t="s">
        <v>310935</v>
      </c>
      <c r="CH2962" t="s">
        <v>310936</v>
      </c>
      <c r="CI2962" t="s">
        <v>310937</v>
      </c>
      <c r="CJ2962" t="s">
        <v>310938</v>
      </c>
      <c r="CK2962" t="s">
        <v>310939</v>
      </c>
      <c r="CL2962" t="s">
        <v>310940</v>
      </c>
      <c r="CM2962" t="s">
        <v>310941</v>
      </c>
      <c r="CN2962" t="s">
        <v>310942</v>
      </c>
      <c r="CO2962" t="s">
        <v>310943</v>
      </c>
      <c r="CP2962" t="s">
        <v>310944</v>
      </c>
      <c r="CQ2962" t="s">
        <v>310945</v>
      </c>
      <c r="CR2962" t="s">
        <v>310946</v>
      </c>
      <c r="CS2962" t="s">
        <v>310947</v>
      </c>
      <c r="CT2962" t="s">
        <v>310948</v>
      </c>
      <c r="CU2962" t="s">
        <v>310949</v>
      </c>
      <c r="CV2962" t="s">
        <v>310950</v>
      </c>
      <c r="CW2962" t="s">
        <v>310951</v>
      </c>
      <c r="CX2962" t="s">
        <v>310952</v>
      </c>
      <c r="CY2962" t="s">
        <v>310953</v>
      </c>
      <c r="CZ2962" t="s">
        <v>310954</v>
      </c>
      <c r="DA2962" t="s">
        <v>310955</v>
      </c>
    </row>
    <row r="2963" spans="1:105" x14ac:dyDescent="0.25">
      <c r="A2963" t="s">
        <v>310956</v>
      </c>
      <c r="B2963" t="s">
        <v>310957</v>
      </c>
      <c r="C2963" t="s">
        <v>310958</v>
      </c>
      <c r="D2963" t="s">
        <v>310959</v>
      </c>
      <c r="E2963" t="s">
        <v>310960</v>
      </c>
      <c r="F2963" t="s">
        <v>310961</v>
      </c>
      <c r="G2963" t="s">
        <v>310962</v>
      </c>
      <c r="H2963" t="s">
        <v>310963</v>
      </c>
      <c r="I2963" t="s">
        <v>310964</v>
      </c>
      <c r="J2963" t="s">
        <v>310965</v>
      </c>
      <c r="K2963" t="s">
        <v>310966</v>
      </c>
      <c r="L2963" t="s">
        <v>310967</v>
      </c>
      <c r="M2963" t="s">
        <v>310968</v>
      </c>
      <c r="N2963" t="s">
        <v>310969</v>
      </c>
      <c r="O2963" t="s">
        <v>310970</v>
      </c>
      <c r="P2963" t="s">
        <v>310971</v>
      </c>
      <c r="Q2963" t="s">
        <v>310972</v>
      </c>
      <c r="R2963" t="s">
        <v>310973</v>
      </c>
      <c r="S2963" t="s">
        <v>310974</v>
      </c>
      <c r="T2963" t="s">
        <v>310975</v>
      </c>
      <c r="U2963" t="s">
        <v>310976</v>
      </c>
      <c r="V2963" t="s">
        <v>310977</v>
      </c>
      <c r="W2963" t="s">
        <v>310978</v>
      </c>
      <c r="X2963" t="s">
        <v>310979</v>
      </c>
      <c r="Y2963" t="s">
        <v>310980</v>
      </c>
      <c r="Z2963" t="s">
        <v>310981</v>
      </c>
      <c r="AA2963" t="s">
        <v>310982</v>
      </c>
      <c r="AB2963" t="s">
        <v>310983</v>
      </c>
      <c r="AC2963" t="s">
        <v>310984</v>
      </c>
      <c r="AD2963" t="s">
        <v>310985</v>
      </c>
      <c r="AE2963" t="s">
        <v>310986</v>
      </c>
      <c r="AF2963" t="s">
        <v>310987</v>
      </c>
      <c r="AG2963" t="s">
        <v>310988</v>
      </c>
      <c r="AH2963" t="s">
        <v>310989</v>
      </c>
      <c r="AI2963" t="s">
        <v>310990</v>
      </c>
      <c r="AJ2963" t="s">
        <v>310991</v>
      </c>
      <c r="AK2963" t="s">
        <v>310992</v>
      </c>
      <c r="AL2963" t="s">
        <v>310993</v>
      </c>
      <c r="AM2963" t="s">
        <v>310994</v>
      </c>
      <c r="AN2963" t="s">
        <v>310995</v>
      </c>
      <c r="AO2963" t="s">
        <v>310996</v>
      </c>
      <c r="AP2963" t="s">
        <v>310997</v>
      </c>
      <c r="AQ2963" t="s">
        <v>310998</v>
      </c>
      <c r="AR2963" t="s">
        <v>310999</v>
      </c>
      <c r="AS2963" t="s">
        <v>311000</v>
      </c>
      <c r="AT2963" t="s">
        <v>311001</v>
      </c>
      <c r="AU2963" t="s">
        <v>311002</v>
      </c>
      <c r="AV2963" t="s">
        <v>311003</v>
      </c>
      <c r="AW2963" t="s">
        <v>311004</v>
      </c>
      <c r="AX2963" t="s">
        <v>311005</v>
      </c>
      <c r="AY2963" t="s">
        <v>311006</v>
      </c>
      <c r="AZ2963" t="s">
        <v>311007</v>
      </c>
      <c r="BA2963" t="s">
        <v>311008</v>
      </c>
      <c r="BB2963" t="s">
        <v>311009</v>
      </c>
      <c r="BC2963" t="s">
        <v>311010</v>
      </c>
      <c r="BD2963" t="s">
        <v>311011</v>
      </c>
      <c r="BE2963" t="s">
        <v>311012</v>
      </c>
      <c r="BF2963" t="s">
        <v>311013</v>
      </c>
      <c r="BG2963" t="s">
        <v>311014</v>
      </c>
      <c r="BH2963" t="s">
        <v>311015</v>
      </c>
      <c r="BI2963" t="s">
        <v>311016</v>
      </c>
      <c r="BJ2963" t="s">
        <v>311017</v>
      </c>
      <c r="BK2963" t="s">
        <v>311018</v>
      </c>
      <c r="BL2963" t="s">
        <v>311019</v>
      </c>
      <c r="BM2963" t="s">
        <v>311020</v>
      </c>
      <c r="BN2963" t="s">
        <v>311021</v>
      </c>
      <c r="BO2963" t="s">
        <v>311022</v>
      </c>
      <c r="BP2963" t="s">
        <v>311023</v>
      </c>
      <c r="BQ2963" t="s">
        <v>311024</v>
      </c>
      <c r="BR2963" t="s">
        <v>311025</v>
      </c>
      <c r="BS2963" t="s">
        <v>311026</v>
      </c>
      <c r="BT2963" t="s">
        <v>311027</v>
      </c>
      <c r="BU2963" t="s">
        <v>311028</v>
      </c>
      <c r="BV2963" t="s">
        <v>311029</v>
      </c>
      <c r="BW2963" t="s">
        <v>311030</v>
      </c>
      <c r="BX2963" t="s">
        <v>311031</v>
      </c>
      <c r="BY2963" t="s">
        <v>311032</v>
      </c>
      <c r="BZ2963" t="s">
        <v>311033</v>
      </c>
      <c r="CA2963" t="s">
        <v>311034</v>
      </c>
      <c r="CB2963" t="s">
        <v>311035</v>
      </c>
      <c r="CC2963" t="s">
        <v>311036</v>
      </c>
      <c r="CD2963" t="s">
        <v>311037</v>
      </c>
      <c r="CE2963" t="s">
        <v>311038</v>
      </c>
      <c r="CF2963" t="s">
        <v>311039</v>
      </c>
      <c r="CG2963" t="s">
        <v>311040</v>
      </c>
      <c r="CH2963" t="s">
        <v>311041</v>
      </c>
      <c r="CI2963" t="s">
        <v>311042</v>
      </c>
      <c r="CJ2963" t="s">
        <v>311043</v>
      </c>
      <c r="CK2963" t="s">
        <v>311044</v>
      </c>
      <c r="CL2963" t="s">
        <v>311045</v>
      </c>
      <c r="CM2963" t="s">
        <v>311046</v>
      </c>
      <c r="CN2963" t="s">
        <v>311047</v>
      </c>
      <c r="CO2963" t="s">
        <v>311048</v>
      </c>
      <c r="CP2963" t="s">
        <v>311049</v>
      </c>
      <c r="CQ2963" t="s">
        <v>311050</v>
      </c>
      <c r="CR2963" t="s">
        <v>311051</v>
      </c>
      <c r="CS2963" t="s">
        <v>311052</v>
      </c>
      <c r="CT2963" t="s">
        <v>311053</v>
      </c>
      <c r="CU2963" t="s">
        <v>311054</v>
      </c>
      <c r="CV2963" t="s">
        <v>311055</v>
      </c>
      <c r="CW2963" t="s">
        <v>311056</v>
      </c>
      <c r="CX2963" t="s">
        <v>311057</v>
      </c>
      <c r="CY2963" t="s">
        <v>311058</v>
      </c>
      <c r="CZ2963" t="s">
        <v>311059</v>
      </c>
      <c r="DA2963" t="s">
        <v>311060</v>
      </c>
    </row>
    <row r="2964" spans="1:105" x14ac:dyDescent="0.25">
      <c r="A2964" t="s">
        <v>311061</v>
      </c>
      <c r="B2964" t="s">
        <v>311062</v>
      </c>
      <c r="C2964" t="s">
        <v>311063</v>
      </c>
      <c r="D2964" t="s">
        <v>311064</v>
      </c>
      <c r="E2964" t="s">
        <v>311065</v>
      </c>
      <c r="F2964" t="s">
        <v>311066</v>
      </c>
      <c r="G2964" t="s">
        <v>311067</v>
      </c>
      <c r="H2964" t="s">
        <v>311068</v>
      </c>
      <c r="I2964" t="s">
        <v>311069</v>
      </c>
      <c r="J2964" t="s">
        <v>311070</v>
      </c>
      <c r="K2964" t="s">
        <v>311071</v>
      </c>
      <c r="L2964" t="s">
        <v>311072</v>
      </c>
      <c r="M2964" t="s">
        <v>311073</v>
      </c>
      <c r="N2964" t="s">
        <v>311074</v>
      </c>
      <c r="O2964" t="s">
        <v>311075</v>
      </c>
      <c r="P2964" t="s">
        <v>311076</v>
      </c>
      <c r="Q2964" t="s">
        <v>311077</v>
      </c>
      <c r="R2964" t="s">
        <v>311078</v>
      </c>
      <c r="S2964" t="s">
        <v>311079</v>
      </c>
      <c r="T2964" t="s">
        <v>311080</v>
      </c>
      <c r="U2964" t="s">
        <v>311081</v>
      </c>
      <c r="V2964" t="s">
        <v>311082</v>
      </c>
      <c r="W2964" t="s">
        <v>311083</v>
      </c>
      <c r="X2964" t="s">
        <v>311084</v>
      </c>
      <c r="Y2964" t="s">
        <v>311085</v>
      </c>
      <c r="Z2964" t="s">
        <v>311086</v>
      </c>
      <c r="AA2964" t="s">
        <v>311087</v>
      </c>
      <c r="AB2964" t="s">
        <v>311088</v>
      </c>
      <c r="AC2964" t="s">
        <v>311089</v>
      </c>
      <c r="AD2964" t="s">
        <v>311090</v>
      </c>
      <c r="AE2964" t="s">
        <v>311091</v>
      </c>
      <c r="AF2964" t="s">
        <v>311092</v>
      </c>
      <c r="AG2964" t="s">
        <v>311093</v>
      </c>
      <c r="AH2964" t="s">
        <v>311094</v>
      </c>
      <c r="AI2964" t="s">
        <v>311095</v>
      </c>
      <c r="AJ2964" t="s">
        <v>311096</v>
      </c>
      <c r="AK2964" t="s">
        <v>311097</v>
      </c>
      <c r="AL2964" t="s">
        <v>311098</v>
      </c>
      <c r="AM2964" t="s">
        <v>311099</v>
      </c>
      <c r="AN2964" t="s">
        <v>311100</v>
      </c>
      <c r="AO2964" t="s">
        <v>311101</v>
      </c>
      <c r="AP2964" t="s">
        <v>311102</v>
      </c>
      <c r="AQ2964" t="s">
        <v>311103</v>
      </c>
      <c r="AR2964" t="s">
        <v>311104</v>
      </c>
      <c r="AS2964" t="s">
        <v>311105</v>
      </c>
      <c r="AT2964" t="s">
        <v>311106</v>
      </c>
      <c r="AU2964" t="s">
        <v>311107</v>
      </c>
      <c r="AV2964" t="s">
        <v>311108</v>
      </c>
      <c r="AW2964" t="s">
        <v>311109</v>
      </c>
      <c r="AX2964" t="s">
        <v>311110</v>
      </c>
      <c r="AY2964" t="s">
        <v>311111</v>
      </c>
      <c r="AZ2964" t="s">
        <v>311112</v>
      </c>
      <c r="BA2964" t="s">
        <v>311113</v>
      </c>
      <c r="BB2964" t="s">
        <v>311114</v>
      </c>
      <c r="BC2964" t="s">
        <v>311115</v>
      </c>
      <c r="BD2964" t="s">
        <v>311116</v>
      </c>
      <c r="BE2964" t="s">
        <v>311117</v>
      </c>
      <c r="BF2964" t="s">
        <v>311118</v>
      </c>
      <c r="BG2964" t="s">
        <v>311119</v>
      </c>
      <c r="BH2964" t="s">
        <v>311120</v>
      </c>
      <c r="BI2964" t="s">
        <v>311121</v>
      </c>
      <c r="BJ2964" t="s">
        <v>311122</v>
      </c>
      <c r="BK2964" t="s">
        <v>311123</v>
      </c>
      <c r="BL2964" t="s">
        <v>311124</v>
      </c>
      <c r="BM2964" t="s">
        <v>311125</v>
      </c>
      <c r="BN2964" t="s">
        <v>311126</v>
      </c>
      <c r="BO2964" t="s">
        <v>311127</v>
      </c>
      <c r="BP2964" t="s">
        <v>311128</v>
      </c>
      <c r="BQ2964" t="s">
        <v>311129</v>
      </c>
      <c r="BR2964" t="s">
        <v>311130</v>
      </c>
      <c r="BS2964" t="s">
        <v>311131</v>
      </c>
      <c r="BT2964" t="s">
        <v>311132</v>
      </c>
      <c r="BU2964" t="s">
        <v>311133</v>
      </c>
      <c r="BV2964" t="s">
        <v>311134</v>
      </c>
      <c r="BW2964" t="s">
        <v>311135</v>
      </c>
      <c r="BX2964" t="s">
        <v>311136</v>
      </c>
      <c r="BY2964" t="s">
        <v>311137</v>
      </c>
      <c r="BZ2964" t="s">
        <v>311138</v>
      </c>
      <c r="CA2964" t="s">
        <v>311139</v>
      </c>
      <c r="CB2964" t="s">
        <v>311140</v>
      </c>
      <c r="CC2964" t="s">
        <v>311141</v>
      </c>
      <c r="CD2964" t="s">
        <v>311142</v>
      </c>
      <c r="CE2964" t="s">
        <v>311143</v>
      </c>
      <c r="CF2964" t="s">
        <v>311144</v>
      </c>
      <c r="CG2964" t="s">
        <v>311145</v>
      </c>
      <c r="CH2964" t="s">
        <v>311146</v>
      </c>
      <c r="CI2964" t="s">
        <v>311147</v>
      </c>
      <c r="CJ2964" t="s">
        <v>311148</v>
      </c>
      <c r="CK2964" t="s">
        <v>311149</v>
      </c>
      <c r="CL2964" t="s">
        <v>311150</v>
      </c>
      <c r="CM2964" t="s">
        <v>311151</v>
      </c>
      <c r="CN2964" t="s">
        <v>311152</v>
      </c>
      <c r="CO2964" t="s">
        <v>311153</v>
      </c>
      <c r="CP2964" t="s">
        <v>311154</v>
      </c>
      <c r="CQ2964" t="s">
        <v>311155</v>
      </c>
      <c r="CR2964" t="s">
        <v>311156</v>
      </c>
      <c r="CS2964" t="s">
        <v>311157</v>
      </c>
      <c r="CT2964" t="s">
        <v>311158</v>
      </c>
      <c r="CU2964" t="s">
        <v>311159</v>
      </c>
      <c r="CV2964" t="s">
        <v>311160</v>
      </c>
      <c r="CW2964" t="s">
        <v>311161</v>
      </c>
      <c r="CX2964" t="s">
        <v>311162</v>
      </c>
      <c r="CY2964" t="s">
        <v>311163</v>
      </c>
      <c r="CZ2964" t="s">
        <v>311164</v>
      </c>
      <c r="DA2964" t="s">
        <v>311165</v>
      </c>
    </row>
    <row r="2965" spans="1:105" x14ac:dyDescent="0.25">
      <c r="A2965" t="s">
        <v>311166</v>
      </c>
      <c r="B2965" t="s">
        <v>311167</v>
      </c>
      <c r="C2965" t="s">
        <v>311168</v>
      </c>
      <c r="D2965" t="s">
        <v>311169</v>
      </c>
      <c r="E2965" t="s">
        <v>311170</v>
      </c>
      <c r="F2965" t="s">
        <v>311171</v>
      </c>
      <c r="G2965" t="s">
        <v>311172</v>
      </c>
      <c r="H2965" t="s">
        <v>311173</v>
      </c>
      <c r="I2965" t="s">
        <v>311174</v>
      </c>
      <c r="J2965" t="s">
        <v>311175</v>
      </c>
      <c r="K2965" t="s">
        <v>311176</v>
      </c>
      <c r="L2965" t="s">
        <v>311177</v>
      </c>
      <c r="M2965" t="s">
        <v>311178</v>
      </c>
      <c r="N2965" t="s">
        <v>311179</v>
      </c>
      <c r="O2965" t="s">
        <v>311180</v>
      </c>
      <c r="P2965" t="s">
        <v>311181</v>
      </c>
      <c r="Q2965" t="s">
        <v>311182</v>
      </c>
      <c r="R2965" t="s">
        <v>311183</v>
      </c>
      <c r="S2965" t="s">
        <v>311184</v>
      </c>
      <c r="T2965" t="s">
        <v>311185</v>
      </c>
      <c r="U2965" t="s">
        <v>311186</v>
      </c>
      <c r="V2965" t="s">
        <v>311187</v>
      </c>
      <c r="W2965" t="s">
        <v>311188</v>
      </c>
      <c r="X2965" t="s">
        <v>311189</v>
      </c>
      <c r="Y2965" t="s">
        <v>311190</v>
      </c>
      <c r="Z2965" t="s">
        <v>311191</v>
      </c>
      <c r="AA2965" t="s">
        <v>311192</v>
      </c>
      <c r="AB2965" t="s">
        <v>311193</v>
      </c>
      <c r="AC2965" t="s">
        <v>311194</v>
      </c>
      <c r="AD2965" t="s">
        <v>311195</v>
      </c>
      <c r="AE2965" t="s">
        <v>311196</v>
      </c>
      <c r="AF2965" t="s">
        <v>311197</v>
      </c>
      <c r="AG2965" t="s">
        <v>311198</v>
      </c>
      <c r="AH2965" t="s">
        <v>311199</v>
      </c>
      <c r="AI2965" t="s">
        <v>311200</v>
      </c>
      <c r="AJ2965" t="s">
        <v>311201</v>
      </c>
      <c r="AK2965" t="s">
        <v>311202</v>
      </c>
      <c r="AL2965" t="s">
        <v>311203</v>
      </c>
      <c r="AM2965" t="s">
        <v>311204</v>
      </c>
      <c r="AN2965" t="s">
        <v>311205</v>
      </c>
      <c r="AO2965" t="s">
        <v>311206</v>
      </c>
      <c r="AP2965" t="s">
        <v>311207</v>
      </c>
      <c r="AQ2965" t="s">
        <v>311208</v>
      </c>
      <c r="AR2965" t="s">
        <v>311209</v>
      </c>
      <c r="AS2965" t="s">
        <v>311210</v>
      </c>
      <c r="AT2965" t="s">
        <v>311211</v>
      </c>
      <c r="AU2965" t="s">
        <v>311212</v>
      </c>
      <c r="AV2965" t="s">
        <v>311213</v>
      </c>
      <c r="AW2965" t="s">
        <v>311214</v>
      </c>
      <c r="AX2965" t="s">
        <v>311215</v>
      </c>
      <c r="AY2965" t="s">
        <v>311216</v>
      </c>
      <c r="AZ2965" t="s">
        <v>311217</v>
      </c>
      <c r="BA2965" t="s">
        <v>311218</v>
      </c>
      <c r="BB2965" t="s">
        <v>311219</v>
      </c>
      <c r="BC2965" t="s">
        <v>311220</v>
      </c>
      <c r="BD2965" t="s">
        <v>311221</v>
      </c>
      <c r="BE2965" t="s">
        <v>311222</v>
      </c>
      <c r="BF2965" t="s">
        <v>311223</v>
      </c>
      <c r="BG2965" t="s">
        <v>311224</v>
      </c>
      <c r="BH2965" t="s">
        <v>311225</v>
      </c>
      <c r="BI2965" t="s">
        <v>311226</v>
      </c>
      <c r="BJ2965" t="s">
        <v>311227</v>
      </c>
      <c r="BK2965" t="s">
        <v>311228</v>
      </c>
      <c r="BL2965" t="s">
        <v>311229</v>
      </c>
      <c r="BM2965" t="s">
        <v>311230</v>
      </c>
      <c r="BN2965" t="s">
        <v>311231</v>
      </c>
      <c r="BO2965" t="s">
        <v>311232</v>
      </c>
      <c r="BP2965" t="s">
        <v>311233</v>
      </c>
      <c r="BQ2965" t="s">
        <v>311234</v>
      </c>
      <c r="BR2965" t="s">
        <v>311235</v>
      </c>
      <c r="BS2965" t="s">
        <v>311236</v>
      </c>
      <c r="BT2965" t="s">
        <v>311237</v>
      </c>
      <c r="BU2965" t="s">
        <v>311238</v>
      </c>
      <c r="BV2965" t="s">
        <v>311239</v>
      </c>
      <c r="BW2965" t="s">
        <v>311240</v>
      </c>
      <c r="BX2965" t="s">
        <v>311241</v>
      </c>
      <c r="BY2965" t="s">
        <v>311242</v>
      </c>
      <c r="BZ2965" t="s">
        <v>311243</v>
      </c>
      <c r="CA2965" t="s">
        <v>311244</v>
      </c>
      <c r="CB2965" t="s">
        <v>311245</v>
      </c>
      <c r="CC2965" t="s">
        <v>311246</v>
      </c>
      <c r="CD2965" t="s">
        <v>311247</v>
      </c>
      <c r="CE2965" t="s">
        <v>311248</v>
      </c>
      <c r="CF2965" t="s">
        <v>311249</v>
      </c>
      <c r="CG2965" t="s">
        <v>311250</v>
      </c>
      <c r="CH2965" t="s">
        <v>311251</v>
      </c>
      <c r="CI2965" t="s">
        <v>311252</v>
      </c>
      <c r="CJ2965" t="s">
        <v>311253</v>
      </c>
      <c r="CK2965" t="s">
        <v>311254</v>
      </c>
      <c r="CL2965" t="s">
        <v>311255</v>
      </c>
      <c r="CM2965" t="s">
        <v>311256</v>
      </c>
      <c r="CN2965" t="s">
        <v>311257</v>
      </c>
      <c r="CO2965" t="s">
        <v>311258</v>
      </c>
      <c r="CP2965" t="s">
        <v>311259</v>
      </c>
      <c r="CQ2965" t="s">
        <v>311260</v>
      </c>
      <c r="CR2965" t="s">
        <v>311261</v>
      </c>
      <c r="CS2965" t="s">
        <v>311262</v>
      </c>
      <c r="CT2965" t="s">
        <v>311263</v>
      </c>
      <c r="CU2965" t="s">
        <v>311264</v>
      </c>
      <c r="CV2965" t="s">
        <v>311265</v>
      </c>
      <c r="CW2965" t="s">
        <v>311266</v>
      </c>
      <c r="CX2965" t="s">
        <v>311267</v>
      </c>
      <c r="CY2965" t="s">
        <v>311268</v>
      </c>
      <c r="CZ2965" t="s">
        <v>311269</v>
      </c>
      <c r="DA2965" t="s">
        <v>311270</v>
      </c>
    </row>
    <row r="2966" spans="1:105" x14ac:dyDescent="0.25">
      <c r="A2966" t="s">
        <v>311271</v>
      </c>
      <c r="B2966" t="s">
        <v>311272</v>
      </c>
      <c r="C2966" t="s">
        <v>311273</v>
      </c>
      <c r="D2966" t="s">
        <v>311274</v>
      </c>
      <c r="E2966" t="s">
        <v>311275</v>
      </c>
      <c r="F2966" t="s">
        <v>311276</v>
      </c>
      <c r="G2966" t="s">
        <v>311277</v>
      </c>
      <c r="H2966" t="s">
        <v>311278</v>
      </c>
      <c r="I2966" t="s">
        <v>311279</v>
      </c>
      <c r="J2966" t="s">
        <v>311280</v>
      </c>
      <c r="K2966" t="s">
        <v>311281</v>
      </c>
      <c r="L2966" t="s">
        <v>311282</v>
      </c>
      <c r="M2966" t="s">
        <v>311283</v>
      </c>
      <c r="N2966" t="s">
        <v>311284</v>
      </c>
      <c r="O2966" t="s">
        <v>311285</v>
      </c>
      <c r="P2966" t="s">
        <v>311286</v>
      </c>
      <c r="Q2966" t="s">
        <v>311287</v>
      </c>
      <c r="R2966" t="s">
        <v>311288</v>
      </c>
      <c r="S2966" t="s">
        <v>311289</v>
      </c>
      <c r="T2966" t="s">
        <v>311290</v>
      </c>
      <c r="U2966" t="s">
        <v>311291</v>
      </c>
      <c r="V2966" t="s">
        <v>311292</v>
      </c>
      <c r="W2966" t="s">
        <v>311293</v>
      </c>
      <c r="X2966" t="s">
        <v>311294</v>
      </c>
      <c r="Y2966" t="s">
        <v>311295</v>
      </c>
      <c r="Z2966" t="s">
        <v>311296</v>
      </c>
      <c r="AA2966" t="s">
        <v>311297</v>
      </c>
      <c r="AB2966" t="s">
        <v>311298</v>
      </c>
      <c r="AC2966" t="s">
        <v>311299</v>
      </c>
      <c r="AD2966" t="s">
        <v>311300</v>
      </c>
      <c r="AE2966" t="s">
        <v>311301</v>
      </c>
      <c r="AF2966" t="s">
        <v>311302</v>
      </c>
      <c r="AG2966" t="s">
        <v>311303</v>
      </c>
      <c r="AH2966" t="s">
        <v>311304</v>
      </c>
      <c r="AI2966" t="s">
        <v>311305</v>
      </c>
      <c r="AJ2966" t="s">
        <v>311306</v>
      </c>
      <c r="AK2966" t="s">
        <v>311307</v>
      </c>
      <c r="AL2966" t="s">
        <v>311308</v>
      </c>
      <c r="AM2966" t="s">
        <v>311309</v>
      </c>
      <c r="AN2966" t="s">
        <v>311310</v>
      </c>
      <c r="AO2966" t="s">
        <v>311311</v>
      </c>
      <c r="AP2966" t="s">
        <v>311312</v>
      </c>
      <c r="AQ2966" t="s">
        <v>311313</v>
      </c>
      <c r="AR2966" t="s">
        <v>311314</v>
      </c>
      <c r="AS2966" t="s">
        <v>311315</v>
      </c>
      <c r="AT2966" t="s">
        <v>311316</v>
      </c>
      <c r="AU2966" t="s">
        <v>311317</v>
      </c>
      <c r="AV2966" t="s">
        <v>311318</v>
      </c>
      <c r="AW2966" t="s">
        <v>311319</v>
      </c>
      <c r="AX2966" t="s">
        <v>311320</v>
      </c>
      <c r="AY2966" t="s">
        <v>311321</v>
      </c>
      <c r="AZ2966" t="s">
        <v>311322</v>
      </c>
      <c r="BA2966" t="s">
        <v>311323</v>
      </c>
      <c r="BB2966" t="s">
        <v>311324</v>
      </c>
      <c r="BC2966" t="s">
        <v>311325</v>
      </c>
      <c r="BD2966" t="s">
        <v>311326</v>
      </c>
      <c r="BE2966" t="s">
        <v>311327</v>
      </c>
      <c r="BF2966" t="s">
        <v>311328</v>
      </c>
      <c r="BG2966" t="s">
        <v>311329</v>
      </c>
      <c r="BH2966" t="s">
        <v>311330</v>
      </c>
      <c r="BI2966" t="s">
        <v>311331</v>
      </c>
      <c r="BJ2966" t="s">
        <v>311332</v>
      </c>
      <c r="BK2966" t="s">
        <v>311333</v>
      </c>
      <c r="BL2966" t="s">
        <v>311334</v>
      </c>
      <c r="BM2966" t="s">
        <v>311335</v>
      </c>
      <c r="BN2966" t="s">
        <v>311336</v>
      </c>
      <c r="BO2966" t="s">
        <v>311337</v>
      </c>
      <c r="BP2966" t="s">
        <v>311338</v>
      </c>
      <c r="BQ2966" t="s">
        <v>311339</v>
      </c>
      <c r="BR2966" t="s">
        <v>311340</v>
      </c>
      <c r="BS2966" t="s">
        <v>311341</v>
      </c>
      <c r="BT2966" t="s">
        <v>311342</v>
      </c>
      <c r="BU2966" t="s">
        <v>311343</v>
      </c>
      <c r="BV2966" t="s">
        <v>311344</v>
      </c>
      <c r="BW2966" t="s">
        <v>311345</v>
      </c>
      <c r="BX2966" t="s">
        <v>311346</v>
      </c>
      <c r="BY2966" t="s">
        <v>311347</v>
      </c>
      <c r="BZ2966" t="s">
        <v>311348</v>
      </c>
      <c r="CA2966" t="s">
        <v>311349</v>
      </c>
      <c r="CB2966" t="s">
        <v>311350</v>
      </c>
      <c r="CC2966" t="s">
        <v>311351</v>
      </c>
      <c r="CD2966" t="s">
        <v>311352</v>
      </c>
      <c r="CE2966" t="s">
        <v>311353</v>
      </c>
      <c r="CF2966" t="s">
        <v>311354</v>
      </c>
      <c r="CG2966" t="s">
        <v>311355</v>
      </c>
      <c r="CH2966" t="s">
        <v>311356</v>
      </c>
      <c r="CI2966" t="s">
        <v>311357</v>
      </c>
      <c r="CJ2966" t="s">
        <v>311358</v>
      </c>
      <c r="CK2966" t="s">
        <v>311359</v>
      </c>
      <c r="CL2966" t="s">
        <v>311360</v>
      </c>
      <c r="CM2966" t="s">
        <v>311361</v>
      </c>
      <c r="CN2966" t="s">
        <v>311362</v>
      </c>
      <c r="CO2966" t="s">
        <v>311363</v>
      </c>
      <c r="CP2966" t="s">
        <v>311364</v>
      </c>
      <c r="CQ2966" t="s">
        <v>311365</v>
      </c>
      <c r="CR2966" t="s">
        <v>311366</v>
      </c>
      <c r="CS2966" t="s">
        <v>311367</v>
      </c>
      <c r="CT2966" t="s">
        <v>311368</v>
      </c>
      <c r="CU2966" t="s">
        <v>311369</v>
      </c>
      <c r="CV2966" t="s">
        <v>311370</v>
      </c>
      <c r="CW2966" t="s">
        <v>311371</v>
      </c>
      <c r="CX2966" t="s">
        <v>311372</v>
      </c>
      <c r="CY2966" t="s">
        <v>311373</v>
      </c>
      <c r="CZ2966" t="s">
        <v>311374</v>
      </c>
      <c r="DA2966" t="s">
        <v>311375</v>
      </c>
    </row>
    <row r="2967" spans="1:105" x14ac:dyDescent="0.25">
      <c r="A2967" t="s">
        <v>311376</v>
      </c>
      <c r="B2967" t="s">
        <v>311377</v>
      </c>
      <c r="C2967" t="s">
        <v>311378</v>
      </c>
      <c r="D2967" t="s">
        <v>311379</v>
      </c>
      <c r="E2967" t="s">
        <v>311380</v>
      </c>
      <c r="F2967" t="s">
        <v>311381</v>
      </c>
      <c r="G2967" t="s">
        <v>311382</v>
      </c>
      <c r="H2967" t="s">
        <v>311383</v>
      </c>
      <c r="I2967" t="s">
        <v>311384</v>
      </c>
      <c r="J2967" t="s">
        <v>311385</v>
      </c>
      <c r="K2967" t="s">
        <v>311386</v>
      </c>
      <c r="L2967" t="s">
        <v>311387</v>
      </c>
      <c r="M2967" t="s">
        <v>311388</v>
      </c>
      <c r="N2967" t="s">
        <v>311389</v>
      </c>
      <c r="O2967" t="s">
        <v>311390</v>
      </c>
      <c r="P2967" t="s">
        <v>311391</v>
      </c>
      <c r="Q2967" t="s">
        <v>311392</v>
      </c>
      <c r="R2967" t="s">
        <v>311393</v>
      </c>
      <c r="S2967" t="s">
        <v>311394</v>
      </c>
      <c r="T2967" t="s">
        <v>311395</v>
      </c>
      <c r="U2967" t="s">
        <v>311396</v>
      </c>
      <c r="V2967" t="s">
        <v>311397</v>
      </c>
      <c r="W2967" t="s">
        <v>311398</v>
      </c>
      <c r="X2967" t="s">
        <v>311399</v>
      </c>
      <c r="Y2967" t="s">
        <v>311400</v>
      </c>
      <c r="Z2967" t="s">
        <v>311401</v>
      </c>
      <c r="AA2967" t="s">
        <v>311402</v>
      </c>
      <c r="AB2967" t="s">
        <v>311403</v>
      </c>
      <c r="AC2967" t="s">
        <v>311404</v>
      </c>
      <c r="AD2967" t="s">
        <v>311405</v>
      </c>
      <c r="AE2967" t="s">
        <v>311406</v>
      </c>
      <c r="AF2967" t="s">
        <v>311407</v>
      </c>
      <c r="AG2967" t="s">
        <v>311408</v>
      </c>
      <c r="AH2967" t="s">
        <v>311409</v>
      </c>
      <c r="AI2967" t="s">
        <v>311410</v>
      </c>
      <c r="AJ2967" t="s">
        <v>311411</v>
      </c>
      <c r="AK2967" t="s">
        <v>311412</v>
      </c>
      <c r="AL2967" t="s">
        <v>311413</v>
      </c>
      <c r="AM2967" t="s">
        <v>311414</v>
      </c>
      <c r="AN2967" t="s">
        <v>311415</v>
      </c>
      <c r="AO2967" t="s">
        <v>311416</v>
      </c>
      <c r="AP2967" t="s">
        <v>311417</v>
      </c>
      <c r="AQ2967" t="s">
        <v>311418</v>
      </c>
      <c r="AR2967" t="s">
        <v>311419</v>
      </c>
      <c r="AS2967" t="s">
        <v>311420</v>
      </c>
      <c r="AT2967" t="s">
        <v>311421</v>
      </c>
      <c r="AU2967" t="s">
        <v>311422</v>
      </c>
      <c r="AV2967" t="s">
        <v>311423</v>
      </c>
      <c r="AW2967" t="s">
        <v>311424</v>
      </c>
      <c r="AX2967" t="s">
        <v>311425</v>
      </c>
      <c r="AY2967" t="s">
        <v>311426</v>
      </c>
      <c r="AZ2967" t="s">
        <v>311427</v>
      </c>
      <c r="BA2967" t="s">
        <v>311428</v>
      </c>
      <c r="BB2967" t="s">
        <v>311429</v>
      </c>
      <c r="BC2967" t="s">
        <v>311430</v>
      </c>
      <c r="BD2967" t="s">
        <v>311431</v>
      </c>
      <c r="BE2967" t="s">
        <v>311432</v>
      </c>
      <c r="BF2967" t="s">
        <v>311433</v>
      </c>
      <c r="BG2967" t="s">
        <v>311434</v>
      </c>
      <c r="BH2967" t="s">
        <v>311435</v>
      </c>
      <c r="BI2967" t="s">
        <v>311436</v>
      </c>
      <c r="BJ2967" t="s">
        <v>311437</v>
      </c>
      <c r="BK2967" t="s">
        <v>311438</v>
      </c>
      <c r="BL2967" t="s">
        <v>311439</v>
      </c>
      <c r="BM2967" t="s">
        <v>311440</v>
      </c>
      <c r="BN2967" t="s">
        <v>311441</v>
      </c>
      <c r="BO2967" t="s">
        <v>311442</v>
      </c>
      <c r="BP2967" t="s">
        <v>311443</v>
      </c>
      <c r="BQ2967" t="s">
        <v>311444</v>
      </c>
      <c r="BR2967" t="s">
        <v>311445</v>
      </c>
      <c r="BS2967" t="s">
        <v>311446</v>
      </c>
      <c r="BT2967" t="s">
        <v>311447</v>
      </c>
      <c r="BU2967" t="s">
        <v>311448</v>
      </c>
      <c r="BV2967" t="s">
        <v>311449</v>
      </c>
      <c r="BW2967" t="s">
        <v>311450</v>
      </c>
      <c r="BX2967" t="s">
        <v>311451</v>
      </c>
      <c r="BY2967" t="s">
        <v>311452</v>
      </c>
      <c r="BZ2967" t="s">
        <v>311453</v>
      </c>
      <c r="CA2967" t="s">
        <v>311454</v>
      </c>
      <c r="CB2967" t="s">
        <v>311455</v>
      </c>
      <c r="CC2967" t="s">
        <v>311456</v>
      </c>
      <c r="CD2967" t="s">
        <v>311457</v>
      </c>
      <c r="CE2967" t="s">
        <v>311458</v>
      </c>
      <c r="CF2967" t="s">
        <v>311459</v>
      </c>
      <c r="CG2967" t="s">
        <v>311460</v>
      </c>
      <c r="CH2967" t="s">
        <v>311461</v>
      </c>
      <c r="CI2967" t="s">
        <v>311462</v>
      </c>
      <c r="CJ2967" t="s">
        <v>311463</v>
      </c>
      <c r="CK2967" t="s">
        <v>311464</v>
      </c>
      <c r="CL2967" t="s">
        <v>311465</v>
      </c>
      <c r="CM2967" t="s">
        <v>311466</v>
      </c>
      <c r="CN2967" t="s">
        <v>311467</v>
      </c>
      <c r="CO2967" t="s">
        <v>311468</v>
      </c>
      <c r="CP2967" t="s">
        <v>311469</v>
      </c>
      <c r="CQ2967" t="s">
        <v>311470</v>
      </c>
      <c r="CR2967" t="s">
        <v>311471</v>
      </c>
      <c r="CS2967" t="s">
        <v>311472</v>
      </c>
      <c r="CT2967" t="s">
        <v>311473</v>
      </c>
      <c r="CU2967" t="s">
        <v>311474</v>
      </c>
      <c r="CV2967" t="s">
        <v>311475</v>
      </c>
      <c r="CW2967" t="s">
        <v>311476</v>
      </c>
      <c r="CX2967" t="s">
        <v>311477</v>
      </c>
      <c r="CY2967" t="s">
        <v>311478</v>
      </c>
      <c r="CZ2967" t="s">
        <v>311479</v>
      </c>
      <c r="DA2967" t="s">
        <v>311480</v>
      </c>
    </row>
    <row r="2968" spans="1:105" x14ac:dyDescent="0.25">
      <c r="A2968" t="s">
        <v>311481</v>
      </c>
      <c r="B2968" t="s">
        <v>311482</v>
      </c>
      <c r="C2968" t="s">
        <v>311483</v>
      </c>
      <c r="D2968" t="s">
        <v>311484</v>
      </c>
      <c r="E2968" t="s">
        <v>311485</v>
      </c>
      <c r="F2968" t="s">
        <v>311486</v>
      </c>
      <c r="G2968" t="s">
        <v>311487</v>
      </c>
      <c r="H2968" t="s">
        <v>311488</v>
      </c>
      <c r="I2968" t="s">
        <v>311489</v>
      </c>
      <c r="J2968" t="s">
        <v>311490</v>
      </c>
      <c r="K2968" t="s">
        <v>311491</v>
      </c>
      <c r="L2968" t="s">
        <v>311492</v>
      </c>
      <c r="M2968" t="s">
        <v>311493</v>
      </c>
      <c r="N2968" t="s">
        <v>311494</v>
      </c>
      <c r="O2968" t="s">
        <v>311495</v>
      </c>
      <c r="P2968" t="s">
        <v>311496</v>
      </c>
      <c r="Q2968" t="s">
        <v>311497</v>
      </c>
      <c r="R2968" t="s">
        <v>311498</v>
      </c>
      <c r="S2968" t="s">
        <v>311499</v>
      </c>
      <c r="T2968" t="s">
        <v>311500</v>
      </c>
      <c r="U2968" t="s">
        <v>311501</v>
      </c>
      <c r="V2968" t="s">
        <v>311502</v>
      </c>
      <c r="W2968" t="s">
        <v>311503</v>
      </c>
      <c r="X2968" t="s">
        <v>311504</v>
      </c>
      <c r="Y2968" t="s">
        <v>311505</v>
      </c>
      <c r="Z2968" t="s">
        <v>311506</v>
      </c>
      <c r="AA2968" t="s">
        <v>311507</v>
      </c>
      <c r="AB2968" t="s">
        <v>311508</v>
      </c>
      <c r="AC2968" t="s">
        <v>311509</v>
      </c>
      <c r="AD2968" t="s">
        <v>311510</v>
      </c>
      <c r="AE2968" t="s">
        <v>311511</v>
      </c>
      <c r="AF2968" t="s">
        <v>311512</v>
      </c>
      <c r="AG2968" t="s">
        <v>311513</v>
      </c>
      <c r="AH2968" t="s">
        <v>311514</v>
      </c>
      <c r="AI2968" t="s">
        <v>311515</v>
      </c>
      <c r="AJ2968" t="s">
        <v>311516</v>
      </c>
      <c r="AK2968" t="s">
        <v>311517</v>
      </c>
      <c r="AL2968" t="s">
        <v>311518</v>
      </c>
      <c r="AM2968" t="s">
        <v>311519</v>
      </c>
      <c r="AN2968" t="s">
        <v>311520</v>
      </c>
      <c r="AO2968" t="s">
        <v>311521</v>
      </c>
      <c r="AP2968" t="s">
        <v>311522</v>
      </c>
      <c r="AQ2968" t="s">
        <v>311523</v>
      </c>
      <c r="AR2968" t="s">
        <v>311524</v>
      </c>
      <c r="AS2968" t="s">
        <v>311525</v>
      </c>
      <c r="AT2968" t="s">
        <v>311526</v>
      </c>
      <c r="AU2968" t="s">
        <v>311527</v>
      </c>
      <c r="AV2968" t="s">
        <v>311528</v>
      </c>
      <c r="AW2968" t="s">
        <v>311529</v>
      </c>
      <c r="AX2968" t="s">
        <v>311530</v>
      </c>
      <c r="AY2968" t="s">
        <v>311531</v>
      </c>
      <c r="AZ2968" t="s">
        <v>311532</v>
      </c>
      <c r="BA2968" t="s">
        <v>311533</v>
      </c>
      <c r="BB2968" t="s">
        <v>311534</v>
      </c>
      <c r="BC2968" t="s">
        <v>311535</v>
      </c>
      <c r="BD2968" t="s">
        <v>311536</v>
      </c>
      <c r="BE2968" t="s">
        <v>311537</v>
      </c>
      <c r="BF2968" t="s">
        <v>311538</v>
      </c>
      <c r="BG2968" t="s">
        <v>311539</v>
      </c>
      <c r="BH2968" t="s">
        <v>311540</v>
      </c>
      <c r="BI2968" t="s">
        <v>311541</v>
      </c>
      <c r="BJ2968" t="s">
        <v>311542</v>
      </c>
      <c r="BK2968" t="s">
        <v>311543</v>
      </c>
      <c r="BL2968" t="s">
        <v>311544</v>
      </c>
      <c r="BM2968" t="s">
        <v>311545</v>
      </c>
      <c r="BN2968" t="s">
        <v>311546</v>
      </c>
      <c r="BO2968" t="s">
        <v>311547</v>
      </c>
      <c r="BP2968" t="s">
        <v>311548</v>
      </c>
      <c r="BQ2968" t="s">
        <v>311549</v>
      </c>
      <c r="BR2968" t="s">
        <v>311550</v>
      </c>
      <c r="BS2968" t="s">
        <v>311551</v>
      </c>
      <c r="BT2968" t="s">
        <v>311552</v>
      </c>
      <c r="BU2968" t="s">
        <v>311553</v>
      </c>
      <c r="BV2968" t="s">
        <v>311554</v>
      </c>
      <c r="BW2968" t="s">
        <v>311555</v>
      </c>
      <c r="BX2968" t="s">
        <v>311556</v>
      </c>
      <c r="BY2968" t="s">
        <v>311557</v>
      </c>
      <c r="BZ2968" t="s">
        <v>311558</v>
      </c>
      <c r="CA2968" t="s">
        <v>311559</v>
      </c>
      <c r="CB2968" t="s">
        <v>311560</v>
      </c>
      <c r="CC2968" t="s">
        <v>311561</v>
      </c>
      <c r="CD2968" t="s">
        <v>311562</v>
      </c>
      <c r="CE2968" t="s">
        <v>311563</v>
      </c>
      <c r="CF2968" t="s">
        <v>311564</v>
      </c>
      <c r="CG2968" t="s">
        <v>311565</v>
      </c>
      <c r="CH2968" t="s">
        <v>311566</v>
      </c>
      <c r="CI2968" t="s">
        <v>311567</v>
      </c>
      <c r="CJ2968" t="s">
        <v>311568</v>
      </c>
      <c r="CK2968" t="s">
        <v>311569</v>
      </c>
      <c r="CL2968" t="s">
        <v>311570</v>
      </c>
      <c r="CM2968" t="s">
        <v>311571</v>
      </c>
      <c r="CN2968" t="s">
        <v>311572</v>
      </c>
      <c r="CO2968" t="s">
        <v>311573</v>
      </c>
      <c r="CP2968" t="s">
        <v>311574</v>
      </c>
      <c r="CQ2968" t="s">
        <v>311575</v>
      </c>
      <c r="CR2968" t="s">
        <v>311576</v>
      </c>
      <c r="CS2968" t="s">
        <v>311577</v>
      </c>
      <c r="CT2968" t="s">
        <v>311578</v>
      </c>
      <c r="CU2968" t="s">
        <v>311579</v>
      </c>
      <c r="CV2968" t="s">
        <v>311580</v>
      </c>
      <c r="CW2968" t="s">
        <v>311581</v>
      </c>
      <c r="CX2968" t="s">
        <v>311582</v>
      </c>
      <c r="CY2968" t="s">
        <v>311583</v>
      </c>
      <c r="CZ2968" t="s">
        <v>311584</v>
      </c>
      <c r="DA2968" t="s">
        <v>311585</v>
      </c>
    </row>
    <row r="2969" spans="1:105" x14ac:dyDescent="0.25">
      <c r="A2969" t="s">
        <v>311586</v>
      </c>
      <c r="B2969" t="s">
        <v>311587</v>
      </c>
      <c r="C2969" t="s">
        <v>311588</v>
      </c>
      <c r="D2969" t="s">
        <v>311589</v>
      </c>
      <c r="E2969" t="s">
        <v>311590</v>
      </c>
      <c r="F2969" t="s">
        <v>311591</v>
      </c>
      <c r="G2969" t="s">
        <v>311592</v>
      </c>
      <c r="H2969" t="s">
        <v>311593</v>
      </c>
      <c r="I2969" t="s">
        <v>311594</v>
      </c>
      <c r="J2969" t="s">
        <v>311595</v>
      </c>
      <c r="K2969" t="s">
        <v>311596</v>
      </c>
      <c r="L2969" t="s">
        <v>311597</v>
      </c>
      <c r="M2969" t="s">
        <v>311598</v>
      </c>
      <c r="N2969" t="s">
        <v>311599</v>
      </c>
      <c r="O2969" t="s">
        <v>311600</v>
      </c>
      <c r="P2969" t="s">
        <v>311601</v>
      </c>
      <c r="Q2969" t="s">
        <v>311602</v>
      </c>
      <c r="R2969" t="s">
        <v>311603</v>
      </c>
      <c r="S2969" t="s">
        <v>311604</v>
      </c>
      <c r="T2969" t="s">
        <v>311605</v>
      </c>
      <c r="U2969" t="s">
        <v>311606</v>
      </c>
      <c r="V2969" t="s">
        <v>311607</v>
      </c>
      <c r="W2969" t="s">
        <v>311608</v>
      </c>
      <c r="X2969" t="s">
        <v>311609</v>
      </c>
      <c r="Y2969" t="s">
        <v>311610</v>
      </c>
      <c r="Z2969" t="s">
        <v>311611</v>
      </c>
      <c r="AA2969" t="s">
        <v>311612</v>
      </c>
      <c r="AB2969" t="s">
        <v>311613</v>
      </c>
      <c r="AC2969" t="s">
        <v>311614</v>
      </c>
      <c r="AD2969" t="s">
        <v>311615</v>
      </c>
      <c r="AE2969" t="s">
        <v>311616</v>
      </c>
      <c r="AF2969" t="s">
        <v>311617</v>
      </c>
      <c r="AG2969" t="s">
        <v>311618</v>
      </c>
      <c r="AH2969" t="s">
        <v>311619</v>
      </c>
      <c r="AI2969" t="s">
        <v>311620</v>
      </c>
      <c r="AJ2969" t="s">
        <v>311621</v>
      </c>
      <c r="AK2969" t="s">
        <v>311622</v>
      </c>
      <c r="AL2969" t="s">
        <v>311623</v>
      </c>
      <c r="AM2969" t="s">
        <v>311624</v>
      </c>
      <c r="AN2969" t="s">
        <v>311625</v>
      </c>
      <c r="AO2969" t="s">
        <v>311626</v>
      </c>
      <c r="AP2969" t="s">
        <v>311627</v>
      </c>
      <c r="AQ2969" t="s">
        <v>311628</v>
      </c>
      <c r="AR2969" t="s">
        <v>311629</v>
      </c>
      <c r="AS2969" t="s">
        <v>311630</v>
      </c>
      <c r="AT2969" t="s">
        <v>311631</v>
      </c>
      <c r="AU2969" t="s">
        <v>311632</v>
      </c>
      <c r="AV2969" t="s">
        <v>311633</v>
      </c>
      <c r="AW2969" t="s">
        <v>311634</v>
      </c>
      <c r="AX2969" t="s">
        <v>311635</v>
      </c>
      <c r="AY2969" t="s">
        <v>311636</v>
      </c>
      <c r="AZ2969" t="s">
        <v>311637</v>
      </c>
      <c r="BA2969" t="s">
        <v>311638</v>
      </c>
      <c r="BB2969" t="s">
        <v>311639</v>
      </c>
      <c r="BC2969" t="s">
        <v>311640</v>
      </c>
      <c r="BD2969" t="s">
        <v>311641</v>
      </c>
      <c r="BE2969" t="s">
        <v>311642</v>
      </c>
      <c r="BF2969" t="s">
        <v>311643</v>
      </c>
      <c r="BG2969" t="s">
        <v>311644</v>
      </c>
      <c r="BH2969" t="s">
        <v>311645</v>
      </c>
      <c r="BI2969" t="s">
        <v>311646</v>
      </c>
      <c r="BJ2969" t="s">
        <v>311647</v>
      </c>
      <c r="BK2969" t="s">
        <v>311648</v>
      </c>
      <c r="BL2969" t="s">
        <v>311649</v>
      </c>
      <c r="BM2969" t="s">
        <v>311650</v>
      </c>
      <c r="BN2969" t="s">
        <v>311651</v>
      </c>
      <c r="BO2969" t="s">
        <v>311652</v>
      </c>
      <c r="BP2969" t="s">
        <v>311653</v>
      </c>
      <c r="BQ2969" t="s">
        <v>311654</v>
      </c>
      <c r="BR2969" t="s">
        <v>311655</v>
      </c>
      <c r="BS2969" t="s">
        <v>311656</v>
      </c>
      <c r="BT2969" t="s">
        <v>311657</v>
      </c>
      <c r="BU2969" t="s">
        <v>311658</v>
      </c>
      <c r="BV2969" t="s">
        <v>311659</v>
      </c>
      <c r="BW2969" t="s">
        <v>311660</v>
      </c>
      <c r="BX2969" t="s">
        <v>311661</v>
      </c>
      <c r="BY2969" t="s">
        <v>311662</v>
      </c>
      <c r="BZ2969" t="s">
        <v>311663</v>
      </c>
      <c r="CA2969" t="s">
        <v>311664</v>
      </c>
      <c r="CB2969" t="s">
        <v>311665</v>
      </c>
      <c r="CC2969" t="s">
        <v>311666</v>
      </c>
      <c r="CD2969" t="s">
        <v>311667</v>
      </c>
      <c r="CE2969" t="s">
        <v>311668</v>
      </c>
      <c r="CF2969" t="s">
        <v>311669</v>
      </c>
      <c r="CG2969" t="s">
        <v>311670</v>
      </c>
      <c r="CH2969" t="s">
        <v>311671</v>
      </c>
      <c r="CI2969" t="s">
        <v>311672</v>
      </c>
      <c r="CJ2969" t="s">
        <v>311673</v>
      </c>
      <c r="CK2969" t="s">
        <v>311674</v>
      </c>
      <c r="CL2969" t="s">
        <v>311675</v>
      </c>
      <c r="CM2969" t="s">
        <v>311676</v>
      </c>
      <c r="CN2969" t="s">
        <v>311677</v>
      </c>
      <c r="CO2969" t="s">
        <v>311678</v>
      </c>
      <c r="CP2969" t="s">
        <v>311679</v>
      </c>
      <c r="CQ2969" t="s">
        <v>311680</v>
      </c>
      <c r="CR2969" t="s">
        <v>311681</v>
      </c>
      <c r="CS2969" t="s">
        <v>311682</v>
      </c>
      <c r="CT2969" t="s">
        <v>311683</v>
      </c>
      <c r="CU2969" t="s">
        <v>311684</v>
      </c>
      <c r="CV2969" t="s">
        <v>311685</v>
      </c>
      <c r="CW2969" t="s">
        <v>311686</v>
      </c>
      <c r="CX2969" t="s">
        <v>311687</v>
      </c>
      <c r="CY2969" t="s">
        <v>311688</v>
      </c>
      <c r="CZ2969" t="s">
        <v>311689</v>
      </c>
      <c r="DA2969" t="s">
        <v>311690</v>
      </c>
    </row>
    <row r="2970" spans="1:105" x14ac:dyDescent="0.25">
      <c r="A2970" t="s">
        <v>311691</v>
      </c>
      <c r="B2970" t="s">
        <v>311692</v>
      </c>
      <c r="C2970" t="s">
        <v>311693</v>
      </c>
      <c r="D2970" t="s">
        <v>311694</v>
      </c>
      <c r="E2970" t="s">
        <v>311695</v>
      </c>
      <c r="F2970" t="s">
        <v>311696</v>
      </c>
      <c r="G2970" t="s">
        <v>311697</v>
      </c>
      <c r="H2970" t="s">
        <v>311698</v>
      </c>
      <c r="I2970" t="s">
        <v>311699</v>
      </c>
      <c r="J2970" t="s">
        <v>311700</v>
      </c>
      <c r="K2970" t="s">
        <v>311701</v>
      </c>
      <c r="L2970" t="s">
        <v>311702</v>
      </c>
      <c r="M2970" t="s">
        <v>311703</v>
      </c>
      <c r="N2970" t="s">
        <v>311704</v>
      </c>
      <c r="O2970" t="s">
        <v>311705</v>
      </c>
      <c r="P2970" t="s">
        <v>311706</v>
      </c>
      <c r="Q2970" t="s">
        <v>311707</v>
      </c>
      <c r="R2970" t="s">
        <v>311708</v>
      </c>
      <c r="S2970" t="s">
        <v>311709</v>
      </c>
      <c r="T2970" t="s">
        <v>311710</v>
      </c>
      <c r="U2970" t="s">
        <v>311711</v>
      </c>
      <c r="V2970" t="s">
        <v>311712</v>
      </c>
      <c r="W2970" t="s">
        <v>311713</v>
      </c>
      <c r="X2970" t="s">
        <v>311714</v>
      </c>
      <c r="Y2970" t="s">
        <v>311715</v>
      </c>
      <c r="Z2970" t="s">
        <v>311716</v>
      </c>
      <c r="AA2970" t="s">
        <v>311717</v>
      </c>
      <c r="AB2970" t="s">
        <v>311718</v>
      </c>
      <c r="AC2970" t="s">
        <v>311719</v>
      </c>
      <c r="AD2970" t="s">
        <v>311720</v>
      </c>
      <c r="AE2970" t="s">
        <v>311721</v>
      </c>
      <c r="AF2970" t="s">
        <v>311722</v>
      </c>
      <c r="AG2970" t="s">
        <v>311723</v>
      </c>
      <c r="AH2970" t="s">
        <v>311724</v>
      </c>
      <c r="AI2970" t="s">
        <v>311725</v>
      </c>
      <c r="AJ2970" t="s">
        <v>311726</v>
      </c>
      <c r="AK2970" t="s">
        <v>311727</v>
      </c>
      <c r="AL2970" t="s">
        <v>311728</v>
      </c>
      <c r="AM2970" t="s">
        <v>311729</v>
      </c>
      <c r="AN2970" t="s">
        <v>311730</v>
      </c>
      <c r="AO2970" t="s">
        <v>311731</v>
      </c>
      <c r="AP2970" t="s">
        <v>311732</v>
      </c>
      <c r="AQ2970" t="s">
        <v>311733</v>
      </c>
      <c r="AR2970" t="s">
        <v>311734</v>
      </c>
      <c r="AS2970" t="s">
        <v>311735</v>
      </c>
      <c r="AT2970" t="s">
        <v>311736</v>
      </c>
      <c r="AU2970" t="s">
        <v>311737</v>
      </c>
      <c r="AV2970" t="s">
        <v>311738</v>
      </c>
      <c r="AW2970" t="s">
        <v>311739</v>
      </c>
      <c r="AX2970" t="s">
        <v>311740</v>
      </c>
      <c r="AY2970" t="s">
        <v>311741</v>
      </c>
      <c r="AZ2970" t="s">
        <v>311742</v>
      </c>
      <c r="BA2970" t="s">
        <v>311743</v>
      </c>
      <c r="BB2970" t="s">
        <v>311744</v>
      </c>
      <c r="BC2970" t="s">
        <v>311745</v>
      </c>
      <c r="BD2970" t="s">
        <v>311746</v>
      </c>
      <c r="BE2970" t="s">
        <v>311747</v>
      </c>
      <c r="BF2970" t="s">
        <v>311748</v>
      </c>
      <c r="BG2970" t="s">
        <v>311749</v>
      </c>
      <c r="BH2970" t="s">
        <v>311750</v>
      </c>
      <c r="BI2970" t="s">
        <v>311751</v>
      </c>
      <c r="BJ2970" t="s">
        <v>311752</v>
      </c>
      <c r="BK2970" t="s">
        <v>311753</v>
      </c>
      <c r="BL2970" t="s">
        <v>311754</v>
      </c>
      <c r="BM2970" t="s">
        <v>311755</v>
      </c>
      <c r="BN2970" t="s">
        <v>311756</v>
      </c>
      <c r="BO2970" t="s">
        <v>311757</v>
      </c>
      <c r="BP2970" t="s">
        <v>311758</v>
      </c>
      <c r="BQ2970" t="s">
        <v>311759</v>
      </c>
      <c r="BR2970" t="s">
        <v>311760</v>
      </c>
      <c r="BS2970" t="s">
        <v>311761</v>
      </c>
      <c r="BT2970" t="s">
        <v>311762</v>
      </c>
      <c r="BU2970" t="s">
        <v>311763</v>
      </c>
      <c r="BV2970" t="s">
        <v>311764</v>
      </c>
      <c r="BW2970" t="s">
        <v>311765</v>
      </c>
      <c r="BX2970" t="s">
        <v>311766</v>
      </c>
      <c r="BY2970" t="s">
        <v>311767</v>
      </c>
      <c r="BZ2970" t="s">
        <v>311768</v>
      </c>
      <c r="CA2970" t="s">
        <v>311769</v>
      </c>
      <c r="CB2970" t="s">
        <v>311770</v>
      </c>
      <c r="CC2970" t="s">
        <v>311771</v>
      </c>
      <c r="CD2970" t="s">
        <v>311772</v>
      </c>
      <c r="CE2970" t="s">
        <v>311773</v>
      </c>
      <c r="CF2970" t="s">
        <v>311774</v>
      </c>
      <c r="CG2970" t="s">
        <v>311775</v>
      </c>
      <c r="CH2970" t="s">
        <v>311776</v>
      </c>
      <c r="CI2970" t="s">
        <v>311777</v>
      </c>
      <c r="CJ2970" t="s">
        <v>311778</v>
      </c>
      <c r="CK2970" t="s">
        <v>311779</v>
      </c>
      <c r="CL2970" t="s">
        <v>311780</v>
      </c>
      <c r="CM2970" t="s">
        <v>311781</v>
      </c>
      <c r="CN2970" t="s">
        <v>311782</v>
      </c>
      <c r="CO2970" t="s">
        <v>311783</v>
      </c>
      <c r="CP2970" t="s">
        <v>311784</v>
      </c>
      <c r="CQ2970" t="s">
        <v>311785</v>
      </c>
      <c r="CR2970" t="s">
        <v>311786</v>
      </c>
      <c r="CS2970" t="s">
        <v>311787</v>
      </c>
      <c r="CT2970" t="s">
        <v>311788</v>
      </c>
      <c r="CU2970" t="s">
        <v>311789</v>
      </c>
      <c r="CV2970" t="s">
        <v>311790</v>
      </c>
      <c r="CW2970" t="s">
        <v>311791</v>
      </c>
      <c r="CX2970" t="s">
        <v>311792</v>
      </c>
      <c r="CY2970" t="s">
        <v>311793</v>
      </c>
      <c r="CZ2970" t="s">
        <v>311794</v>
      </c>
      <c r="DA2970" t="s">
        <v>311795</v>
      </c>
    </row>
    <row r="2971" spans="1:105" x14ac:dyDescent="0.25">
      <c r="A2971" t="s">
        <v>311796</v>
      </c>
      <c r="B2971" t="s">
        <v>311797</v>
      </c>
      <c r="C2971" t="s">
        <v>311798</v>
      </c>
      <c r="D2971" t="s">
        <v>311799</v>
      </c>
      <c r="E2971" t="s">
        <v>311800</v>
      </c>
      <c r="F2971" t="s">
        <v>311801</v>
      </c>
      <c r="G2971" t="s">
        <v>311802</v>
      </c>
      <c r="H2971" t="s">
        <v>311803</v>
      </c>
      <c r="I2971" t="s">
        <v>311804</v>
      </c>
      <c r="J2971" t="s">
        <v>311805</v>
      </c>
      <c r="K2971" t="s">
        <v>311806</v>
      </c>
      <c r="L2971" t="s">
        <v>311807</v>
      </c>
      <c r="M2971" t="s">
        <v>311808</v>
      </c>
      <c r="N2971" t="s">
        <v>311809</v>
      </c>
      <c r="O2971" t="s">
        <v>311810</v>
      </c>
      <c r="P2971" t="s">
        <v>311811</v>
      </c>
      <c r="Q2971" t="s">
        <v>311812</v>
      </c>
      <c r="R2971" t="s">
        <v>311813</v>
      </c>
      <c r="S2971" t="s">
        <v>311814</v>
      </c>
      <c r="T2971" t="s">
        <v>311815</v>
      </c>
      <c r="U2971" t="s">
        <v>311816</v>
      </c>
      <c r="V2971" t="s">
        <v>311817</v>
      </c>
      <c r="W2971" t="s">
        <v>311818</v>
      </c>
      <c r="X2971" t="s">
        <v>311819</v>
      </c>
      <c r="Y2971" t="s">
        <v>311820</v>
      </c>
      <c r="Z2971" t="s">
        <v>311821</v>
      </c>
      <c r="AA2971" t="s">
        <v>311822</v>
      </c>
      <c r="AB2971" t="s">
        <v>311823</v>
      </c>
      <c r="AC2971" t="s">
        <v>311824</v>
      </c>
      <c r="AD2971" t="s">
        <v>311825</v>
      </c>
      <c r="AE2971" t="s">
        <v>311826</v>
      </c>
      <c r="AF2971" t="s">
        <v>311827</v>
      </c>
      <c r="AG2971" t="s">
        <v>311828</v>
      </c>
      <c r="AH2971" t="s">
        <v>311829</v>
      </c>
      <c r="AI2971" t="s">
        <v>311830</v>
      </c>
      <c r="AJ2971" t="s">
        <v>311831</v>
      </c>
      <c r="AK2971" t="s">
        <v>311832</v>
      </c>
      <c r="AL2971" t="s">
        <v>311833</v>
      </c>
      <c r="AM2971" t="s">
        <v>311834</v>
      </c>
      <c r="AN2971" t="s">
        <v>311835</v>
      </c>
      <c r="AO2971" t="s">
        <v>311836</v>
      </c>
      <c r="AP2971" t="s">
        <v>311837</v>
      </c>
      <c r="AQ2971" t="s">
        <v>311838</v>
      </c>
      <c r="AR2971" t="s">
        <v>311839</v>
      </c>
      <c r="AS2971" t="s">
        <v>311840</v>
      </c>
      <c r="AT2971" t="s">
        <v>311841</v>
      </c>
      <c r="AU2971" t="s">
        <v>311842</v>
      </c>
      <c r="AV2971" t="s">
        <v>311843</v>
      </c>
      <c r="AW2971" t="s">
        <v>311844</v>
      </c>
      <c r="AX2971" t="s">
        <v>311845</v>
      </c>
      <c r="AY2971" t="s">
        <v>311846</v>
      </c>
      <c r="AZ2971" t="s">
        <v>311847</v>
      </c>
      <c r="BA2971" t="s">
        <v>311848</v>
      </c>
      <c r="BB2971" t="s">
        <v>311849</v>
      </c>
      <c r="BC2971" t="s">
        <v>311850</v>
      </c>
      <c r="BD2971" t="s">
        <v>311851</v>
      </c>
      <c r="BE2971" t="s">
        <v>311852</v>
      </c>
      <c r="BF2971" t="s">
        <v>311853</v>
      </c>
      <c r="BG2971" t="s">
        <v>311854</v>
      </c>
      <c r="BH2971" t="s">
        <v>311855</v>
      </c>
      <c r="BI2971" t="s">
        <v>311856</v>
      </c>
      <c r="BJ2971" t="s">
        <v>311857</v>
      </c>
      <c r="BK2971" t="s">
        <v>311858</v>
      </c>
      <c r="BL2971" t="s">
        <v>311859</v>
      </c>
      <c r="BM2971" t="s">
        <v>311860</v>
      </c>
      <c r="BN2971" t="s">
        <v>311861</v>
      </c>
      <c r="BO2971" t="s">
        <v>311862</v>
      </c>
      <c r="BP2971" t="s">
        <v>311863</v>
      </c>
      <c r="BQ2971" t="s">
        <v>311864</v>
      </c>
      <c r="BR2971" t="s">
        <v>311865</v>
      </c>
      <c r="BS2971" t="s">
        <v>311866</v>
      </c>
      <c r="BT2971" t="s">
        <v>311867</v>
      </c>
      <c r="BU2971" t="s">
        <v>311868</v>
      </c>
      <c r="BV2971" t="s">
        <v>311869</v>
      </c>
      <c r="BW2971" t="s">
        <v>311870</v>
      </c>
      <c r="BX2971" t="s">
        <v>311871</v>
      </c>
      <c r="BY2971" t="s">
        <v>311872</v>
      </c>
      <c r="BZ2971" t="s">
        <v>311873</v>
      </c>
      <c r="CA2971" t="s">
        <v>311874</v>
      </c>
      <c r="CB2971" t="s">
        <v>311875</v>
      </c>
      <c r="CC2971" t="s">
        <v>311876</v>
      </c>
      <c r="CD2971" t="s">
        <v>311877</v>
      </c>
      <c r="CE2971" t="s">
        <v>311878</v>
      </c>
      <c r="CF2971" t="s">
        <v>311879</v>
      </c>
      <c r="CG2971" t="s">
        <v>311880</v>
      </c>
      <c r="CH2971" t="s">
        <v>311881</v>
      </c>
      <c r="CI2971" t="s">
        <v>311882</v>
      </c>
      <c r="CJ2971" t="s">
        <v>311883</v>
      </c>
      <c r="CK2971" t="s">
        <v>311884</v>
      </c>
      <c r="CL2971" t="s">
        <v>311885</v>
      </c>
      <c r="CM2971" t="s">
        <v>311886</v>
      </c>
      <c r="CN2971" t="s">
        <v>311887</v>
      </c>
      <c r="CO2971" t="s">
        <v>311888</v>
      </c>
      <c r="CP2971" t="s">
        <v>311889</v>
      </c>
      <c r="CQ2971" t="s">
        <v>311890</v>
      </c>
      <c r="CR2971" t="s">
        <v>311891</v>
      </c>
      <c r="CS2971" t="s">
        <v>311892</v>
      </c>
      <c r="CT2971" t="s">
        <v>311893</v>
      </c>
      <c r="CU2971" t="s">
        <v>311894</v>
      </c>
      <c r="CV2971" t="s">
        <v>311895</v>
      </c>
      <c r="CW2971" t="s">
        <v>311896</v>
      </c>
      <c r="CX2971" t="s">
        <v>311897</v>
      </c>
      <c r="CY2971" t="s">
        <v>311898</v>
      </c>
      <c r="CZ2971" t="s">
        <v>311899</v>
      </c>
      <c r="DA2971" t="s">
        <v>311900</v>
      </c>
    </row>
    <row r="2972" spans="1:105" x14ac:dyDescent="0.25">
      <c r="A2972" t="s">
        <v>311901</v>
      </c>
      <c r="B2972" t="s">
        <v>311902</v>
      </c>
      <c r="C2972" t="s">
        <v>311903</v>
      </c>
      <c r="D2972" t="s">
        <v>311904</v>
      </c>
      <c r="E2972" t="s">
        <v>311905</v>
      </c>
      <c r="F2972" t="s">
        <v>311906</v>
      </c>
      <c r="G2972" t="s">
        <v>311907</v>
      </c>
      <c r="H2972" t="s">
        <v>311908</v>
      </c>
      <c r="I2972" t="s">
        <v>311909</v>
      </c>
      <c r="J2972" t="s">
        <v>311910</v>
      </c>
      <c r="K2972" t="s">
        <v>311911</v>
      </c>
      <c r="L2972" t="s">
        <v>311912</v>
      </c>
      <c r="M2972" t="s">
        <v>311913</v>
      </c>
      <c r="N2972" t="s">
        <v>311914</v>
      </c>
      <c r="O2972" t="s">
        <v>311915</v>
      </c>
      <c r="P2972" t="s">
        <v>311916</v>
      </c>
      <c r="Q2972" t="s">
        <v>311917</v>
      </c>
      <c r="R2972" t="s">
        <v>311918</v>
      </c>
      <c r="S2972" t="s">
        <v>311919</v>
      </c>
      <c r="T2972" t="s">
        <v>311920</v>
      </c>
      <c r="U2972" t="s">
        <v>311921</v>
      </c>
      <c r="V2972" t="s">
        <v>311922</v>
      </c>
      <c r="W2972" t="s">
        <v>311923</v>
      </c>
      <c r="X2972" t="s">
        <v>311924</v>
      </c>
      <c r="Y2972" t="s">
        <v>311925</v>
      </c>
      <c r="Z2972" t="s">
        <v>311926</v>
      </c>
      <c r="AA2972" t="s">
        <v>311927</v>
      </c>
      <c r="AB2972" t="s">
        <v>311928</v>
      </c>
      <c r="AC2972" t="s">
        <v>311929</v>
      </c>
      <c r="AD2972" t="s">
        <v>311930</v>
      </c>
      <c r="AE2972" t="s">
        <v>311931</v>
      </c>
      <c r="AF2972" t="s">
        <v>311932</v>
      </c>
      <c r="AG2972" t="s">
        <v>311933</v>
      </c>
      <c r="AH2972" t="s">
        <v>311934</v>
      </c>
      <c r="AI2972" t="s">
        <v>311935</v>
      </c>
      <c r="AJ2972" t="s">
        <v>311936</v>
      </c>
      <c r="AK2972" t="s">
        <v>311937</v>
      </c>
      <c r="AL2972" t="s">
        <v>311938</v>
      </c>
      <c r="AM2972" t="s">
        <v>311939</v>
      </c>
      <c r="AN2972" t="s">
        <v>311940</v>
      </c>
      <c r="AO2972" t="s">
        <v>311941</v>
      </c>
      <c r="AP2972" t="s">
        <v>311942</v>
      </c>
      <c r="AQ2972" t="s">
        <v>311943</v>
      </c>
      <c r="AR2972" t="s">
        <v>311944</v>
      </c>
      <c r="AS2972" t="s">
        <v>311945</v>
      </c>
      <c r="AT2972" t="s">
        <v>311946</v>
      </c>
      <c r="AU2972" t="s">
        <v>311947</v>
      </c>
      <c r="AV2972" t="s">
        <v>311948</v>
      </c>
      <c r="AW2972" t="s">
        <v>311949</v>
      </c>
      <c r="AX2972" t="s">
        <v>311950</v>
      </c>
      <c r="AY2972" t="s">
        <v>311951</v>
      </c>
      <c r="AZ2972" t="s">
        <v>311952</v>
      </c>
      <c r="BA2972" t="s">
        <v>311953</v>
      </c>
      <c r="BB2972" t="s">
        <v>311954</v>
      </c>
      <c r="BC2972" t="s">
        <v>311955</v>
      </c>
      <c r="BD2972" t="s">
        <v>311956</v>
      </c>
      <c r="BE2972" t="s">
        <v>311957</v>
      </c>
      <c r="BF2972" t="s">
        <v>311958</v>
      </c>
      <c r="BG2972" t="s">
        <v>311959</v>
      </c>
      <c r="BH2972" t="s">
        <v>311960</v>
      </c>
      <c r="BI2972" t="s">
        <v>311961</v>
      </c>
      <c r="BJ2972" t="s">
        <v>311962</v>
      </c>
      <c r="BK2972" t="s">
        <v>311963</v>
      </c>
      <c r="BL2972" t="s">
        <v>311964</v>
      </c>
      <c r="BM2972" t="s">
        <v>311965</v>
      </c>
      <c r="BN2972" t="s">
        <v>311966</v>
      </c>
      <c r="BO2972" t="s">
        <v>311967</v>
      </c>
      <c r="BP2972" t="s">
        <v>311968</v>
      </c>
      <c r="BQ2972" t="s">
        <v>311969</v>
      </c>
      <c r="BR2972" t="s">
        <v>311970</v>
      </c>
      <c r="BS2972" t="s">
        <v>311971</v>
      </c>
      <c r="BT2972" t="s">
        <v>311972</v>
      </c>
      <c r="BU2972" t="s">
        <v>311973</v>
      </c>
      <c r="BV2972" t="s">
        <v>311974</v>
      </c>
      <c r="BW2972" t="s">
        <v>311975</v>
      </c>
      <c r="BX2972" t="s">
        <v>311976</v>
      </c>
      <c r="BY2972" t="s">
        <v>311977</v>
      </c>
      <c r="BZ2972" t="s">
        <v>311978</v>
      </c>
      <c r="CA2972" t="s">
        <v>311979</v>
      </c>
      <c r="CB2972" t="s">
        <v>311980</v>
      </c>
      <c r="CC2972" t="s">
        <v>311981</v>
      </c>
      <c r="CD2972" t="s">
        <v>311982</v>
      </c>
      <c r="CE2972" t="s">
        <v>311983</v>
      </c>
      <c r="CF2972" t="s">
        <v>311984</v>
      </c>
      <c r="CG2972" t="s">
        <v>311985</v>
      </c>
      <c r="CH2972" t="s">
        <v>311986</v>
      </c>
      <c r="CI2972" t="s">
        <v>311987</v>
      </c>
      <c r="CJ2972" t="s">
        <v>311988</v>
      </c>
      <c r="CK2972" t="s">
        <v>311989</v>
      </c>
      <c r="CL2972" t="s">
        <v>311990</v>
      </c>
      <c r="CM2972" t="s">
        <v>311991</v>
      </c>
      <c r="CN2972" t="s">
        <v>311992</v>
      </c>
      <c r="CO2972" t="s">
        <v>311993</v>
      </c>
      <c r="CP2972" t="s">
        <v>311994</v>
      </c>
      <c r="CQ2972" t="s">
        <v>311995</v>
      </c>
      <c r="CR2972" t="s">
        <v>311996</v>
      </c>
      <c r="CS2972" t="s">
        <v>311997</v>
      </c>
      <c r="CT2972" t="s">
        <v>311998</v>
      </c>
      <c r="CU2972" t="s">
        <v>311999</v>
      </c>
      <c r="CV2972" t="s">
        <v>312000</v>
      </c>
      <c r="CW2972" t="s">
        <v>312001</v>
      </c>
      <c r="CX2972" t="s">
        <v>312002</v>
      </c>
      <c r="CY2972" t="s">
        <v>312003</v>
      </c>
      <c r="CZ2972" t="s">
        <v>312004</v>
      </c>
      <c r="DA2972" t="s">
        <v>312005</v>
      </c>
    </row>
    <row r="2973" spans="1:105" x14ac:dyDescent="0.25">
      <c r="A2973" t="s">
        <v>312006</v>
      </c>
      <c r="B2973" t="s">
        <v>312007</v>
      </c>
      <c r="C2973" t="s">
        <v>312008</v>
      </c>
      <c r="D2973" t="s">
        <v>312009</v>
      </c>
      <c r="E2973" t="s">
        <v>312010</v>
      </c>
      <c r="F2973" t="s">
        <v>312011</v>
      </c>
      <c r="G2973" t="s">
        <v>312012</v>
      </c>
      <c r="H2973" t="s">
        <v>312013</v>
      </c>
      <c r="I2973" t="s">
        <v>312014</v>
      </c>
      <c r="J2973" t="s">
        <v>312015</v>
      </c>
      <c r="K2973" t="s">
        <v>312016</v>
      </c>
      <c r="L2973" t="s">
        <v>312017</v>
      </c>
      <c r="M2973" t="s">
        <v>312018</v>
      </c>
      <c r="N2973" t="s">
        <v>312019</v>
      </c>
      <c r="O2973" t="s">
        <v>312020</v>
      </c>
      <c r="P2973" t="s">
        <v>312021</v>
      </c>
      <c r="Q2973" t="s">
        <v>312022</v>
      </c>
      <c r="R2973" t="s">
        <v>312023</v>
      </c>
      <c r="S2973" t="s">
        <v>312024</v>
      </c>
      <c r="T2973" t="s">
        <v>312025</v>
      </c>
      <c r="U2973" t="s">
        <v>312026</v>
      </c>
      <c r="V2973" t="s">
        <v>312027</v>
      </c>
      <c r="W2973" t="s">
        <v>312028</v>
      </c>
      <c r="X2973" t="s">
        <v>312029</v>
      </c>
      <c r="Y2973" t="s">
        <v>312030</v>
      </c>
      <c r="Z2973" t="s">
        <v>312031</v>
      </c>
      <c r="AA2973" t="s">
        <v>312032</v>
      </c>
      <c r="AB2973" t="s">
        <v>312033</v>
      </c>
      <c r="AC2973" t="s">
        <v>312034</v>
      </c>
      <c r="AD2973" t="s">
        <v>312035</v>
      </c>
      <c r="AE2973" t="s">
        <v>312036</v>
      </c>
      <c r="AF2973" t="s">
        <v>312037</v>
      </c>
      <c r="AG2973" t="s">
        <v>312038</v>
      </c>
      <c r="AH2973" t="s">
        <v>312039</v>
      </c>
      <c r="AI2973" t="s">
        <v>312040</v>
      </c>
      <c r="AJ2973" t="s">
        <v>312041</v>
      </c>
      <c r="AK2973" t="s">
        <v>312042</v>
      </c>
      <c r="AL2973" t="s">
        <v>312043</v>
      </c>
      <c r="AM2973" t="s">
        <v>312044</v>
      </c>
      <c r="AN2973" t="s">
        <v>312045</v>
      </c>
      <c r="AO2973" t="s">
        <v>312046</v>
      </c>
      <c r="AP2973" t="s">
        <v>312047</v>
      </c>
      <c r="AQ2973" t="s">
        <v>312048</v>
      </c>
      <c r="AR2973" t="s">
        <v>312049</v>
      </c>
      <c r="AS2973" t="s">
        <v>312050</v>
      </c>
      <c r="AT2973" t="s">
        <v>312051</v>
      </c>
      <c r="AU2973" t="s">
        <v>312052</v>
      </c>
      <c r="AV2973" t="s">
        <v>312053</v>
      </c>
      <c r="AW2973" t="s">
        <v>312054</v>
      </c>
      <c r="AX2973" t="s">
        <v>312055</v>
      </c>
      <c r="AY2973" t="s">
        <v>312056</v>
      </c>
      <c r="AZ2973" t="s">
        <v>312057</v>
      </c>
      <c r="BA2973" t="s">
        <v>312058</v>
      </c>
      <c r="BB2973" t="s">
        <v>312059</v>
      </c>
      <c r="BC2973" t="s">
        <v>312060</v>
      </c>
      <c r="BD2973" t="s">
        <v>312061</v>
      </c>
      <c r="BE2973" t="s">
        <v>312062</v>
      </c>
      <c r="BF2973" t="s">
        <v>312063</v>
      </c>
      <c r="BG2973" t="s">
        <v>312064</v>
      </c>
      <c r="BH2973" t="s">
        <v>312065</v>
      </c>
      <c r="BI2973" t="s">
        <v>312066</v>
      </c>
      <c r="BJ2973" t="s">
        <v>312067</v>
      </c>
      <c r="BK2973" t="s">
        <v>312068</v>
      </c>
      <c r="BL2973" t="s">
        <v>312069</v>
      </c>
      <c r="BM2973" t="s">
        <v>312070</v>
      </c>
      <c r="BN2973" t="s">
        <v>312071</v>
      </c>
      <c r="BO2973" t="s">
        <v>312072</v>
      </c>
      <c r="BP2973" t="s">
        <v>312073</v>
      </c>
      <c r="BQ2973" t="s">
        <v>312074</v>
      </c>
      <c r="BR2973" t="s">
        <v>312075</v>
      </c>
      <c r="BS2973" t="s">
        <v>312076</v>
      </c>
      <c r="BT2973" t="s">
        <v>312077</v>
      </c>
      <c r="BU2973" t="s">
        <v>312078</v>
      </c>
      <c r="BV2973" t="s">
        <v>312079</v>
      </c>
      <c r="BW2973" t="s">
        <v>312080</v>
      </c>
      <c r="BX2973" t="s">
        <v>312081</v>
      </c>
      <c r="BY2973" t="s">
        <v>312082</v>
      </c>
      <c r="BZ2973" t="s">
        <v>312083</v>
      </c>
      <c r="CA2973" t="s">
        <v>312084</v>
      </c>
      <c r="CB2973" t="s">
        <v>312085</v>
      </c>
      <c r="CC2973">
        <v>14</v>
      </c>
      <c r="CD2973" t="s">
        <v>312086</v>
      </c>
      <c r="CE2973" t="s">
        <v>312087</v>
      </c>
      <c r="CF2973" t="s">
        <v>312088</v>
      </c>
      <c r="CG2973" t="s">
        <v>312089</v>
      </c>
      <c r="CH2973" t="s">
        <v>312090</v>
      </c>
      <c r="CI2973" t="s">
        <v>312091</v>
      </c>
      <c r="CJ2973" t="s">
        <v>312092</v>
      </c>
      <c r="CK2973" t="s">
        <v>312093</v>
      </c>
      <c r="CL2973" t="s">
        <v>312094</v>
      </c>
      <c r="CM2973" t="s">
        <v>312095</v>
      </c>
      <c r="CN2973" t="s">
        <v>312096</v>
      </c>
      <c r="CO2973" t="s">
        <v>312097</v>
      </c>
      <c r="CP2973" t="s">
        <v>312098</v>
      </c>
      <c r="CQ2973" t="s">
        <v>312099</v>
      </c>
      <c r="CR2973" t="s">
        <v>312100</v>
      </c>
      <c r="CS2973" t="s">
        <v>312101</v>
      </c>
      <c r="CT2973" t="s">
        <v>312102</v>
      </c>
      <c r="CU2973" t="s">
        <v>312103</v>
      </c>
      <c r="CV2973" t="s">
        <v>312104</v>
      </c>
      <c r="CW2973" t="s">
        <v>312105</v>
      </c>
      <c r="CX2973" t="s">
        <v>312106</v>
      </c>
      <c r="CY2973" t="s">
        <v>312107</v>
      </c>
      <c r="CZ2973" t="s">
        <v>312108</v>
      </c>
      <c r="DA2973" t="s">
        <v>312109</v>
      </c>
    </row>
    <row r="2974" spans="1:105" x14ac:dyDescent="0.25">
      <c r="A2974" t="s">
        <v>312110</v>
      </c>
      <c r="B2974" t="s">
        <v>312111</v>
      </c>
      <c r="C2974" t="s">
        <v>312112</v>
      </c>
      <c r="D2974" t="s">
        <v>312113</v>
      </c>
      <c r="E2974" t="s">
        <v>312114</v>
      </c>
      <c r="F2974" t="s">
        <v>312115</v>
      </c>
      <c r="G2974" t="s">
        <v>312116</v>
      </c>
      <c r="H2974" t="s">
        <v>312117</v>
      </c>
      <c r="I2974" t="s">
        <v>312118</v>
      </c>
      <c r="J2974" t="s">
        <v>312119</v>
      </c>
      <c r="K2974" t="s">
        <v>312120</v>
      </c>
      <c r="L2974" t="s">
        <v>312121</v>
      </c>
      <c r="M2974" t="s">
        <v>312122</v>
      </c>
      <c r="N2974" t="s">
        <v>312123</v>
      </c>
      <c r="O2974" t="s">
        <v>312124</v>
      </c>
      <c r="P2974" t="s">
        <v>312125</v>
      </c>
      <c r="Q2974" t="s">
        <v>312126</v>
      </c>
      <c r="R2974" t="s">
        <v>312127</v>
      </c>
      <c r="S2974" t="s">
        <v>312128</v>
      </c>
      <c r="T2974" t="s">
        <v>312129</v>
      </c>
      <c r="U2974" t="s">
        <v>312130</v>
      </c>
      <c r="V2974" t="s">
        <v>312131</v>
      </c>
      <c r="W2974" t="s">
        <v>312132</v>
      </c>
      <c r="X2974" t="s">
        <v>312133</v>
      </c>
      <c r="Y2974" t="s">
        <v>312134</v>
      </c>
      <c r="Z2974" t="s">
        <v>312135</v>
      </c>
      <c r="AA2974" t="s">
        <v>312136</v>
      </c>
      <c r="AB2974" t="s">
        <v>312137</v>
      </c>
      <c r="AC2974" t="s">
        <v>312138</v>
      </c>
      <c r="AD2974" t="s">
        <v>312139</v>
      </c>
      <c r="AE2974" t="s">
        <v>312140</v>
      </c>
      <c r="AF2974" t="s">
        <v>312141</v>
      </c>
      <c r="AG2974" t="s">
        <v>312142</v>
      </c>
      <c r="AH2974" t="s">
        <v>312143</v>
      </c>
      <c r="AI2974" t="s">
        <v>312144</v>
      </c>
      <c r="AJ2974" t="s">
        <v>312145</v>
      </c>
      <c r="AK2974" t="s">
        <v>312146</v>
      </c>
      <c r="AL2974" t="s">
        <v>312147</v>
      </c>
      <c r="AM2974" t="s">
        <v>312148</v>
      </c>
      <c r="AN2974" t="s">
        <v>312149</v>
      </c>
      <c r="AO2974" t="s">
        <v>312150</v>
      </c>
      <c r="AP2974" t="s">
        <v>312151</v>
      </c>
      <c r="AQ2974" t="s">
        <v>312152</v>
      </c>
      <c r="AR2974" t="s">
        <v>312153</v>
      </c>
      <c r="AS2974" t="s">
        <v>312154</v>
      </c>
      <c r="AT2974" t="s">
        <v>312155</v>
      </c>
      <c r="AU2974" t="s">
        <v>312156</v>
      </c>
      <c r="AV2974" t="s">
        <v>312157</v>
      </c>
      <c r="AW2974" t="s">
        <v>312158</v>
      </c>
      <c r="AX2974" t="s">
        <v>312159</v>
      </c>
      <c r="AY2974" t="s">
        <v>312160</v>
      </c>
      <c r="AZ2974" t="s">
        <v>312161</v>
      </c>
      <c r="BA2974" t="s">
        <v>312162</v>
      </c>
      <c r="BB2974" t="s">
        <v>312163</v>
      </c>
      <c r="BC2974" t="s">
        <v>312164</v>
      </c>
      <c r="BD2974" t="s">
        <v>312165</v>
      </c>
      <c r="BE2974" t="s">
        <v>312166</v>
      </c>
      <c r="BF2974" t="s">
        <v>312167</v>
      </c>
      <c r="BG2974" t="s">
        <v>312168</v>
      </c>
      <c r="BH2974" t="s">
        <v>312169</v>
      </c>
      <c r="BI2974" t="s">
        <v>312170</v>
      </c>
      <c r="BJ2974" t="s">
        <v>312171</v>
      </c>
      <c r="BK2974" t="s">
        <v>312172</v>
      </c>
      <c r="BL2974" t="s">
        <v>312173</v>
      </c>
      <c r="BM2974" t="s">
        <v>312174</v>
      </c>
      <c r="BN2974" t="s">
        <v>312175</v>
      </c>
      <c r="BO2974" t="s">
        <v>312176</v>
      </c>
      <c r="BP2974" t="s">
        <v>312177</v>
      </c>
      <c r="BQ2974" t="s">
        <v>312178</v>
      </c>
      <c r="BR2974" t="s">
        <v>312179</v>
      </c>
      <c r="BS2974" t="s">
        <v>312180</v>
      </c>
      <c r="BT2974" t="s">
        <v>312181</v>
      </c>
      <c r="BU2974" t="s">
        <v>312182</v>
      </c>
      <c r="BV2974" t="s">
        <v>312183</v>
      </c>
      <c r="BW2974" t="s">
        <v>312184</v>
      </c>
      <c r="BX2974" t="s">
        <v>312185</v>
      </c>
      <c r="BY2974" t="s">
        <v>312186</v>
      </c>
      <c r="BZ2974" t="s">
        <v>312187</v>
      </c>
      <c r="CA2974" t="s">
        <v>312188</v>
      </c>
      <c r="CB2974" t="s">
        <v>312189</v>
      </c>
      <c r="CC2974" t="s">
        <v>312190</v>
      </c>
      <c r="CD2974" t="s">
        <v>312191</v>
      </c>
      <c r="CE2974" t="s">
        <v>312192</v>
      </c>
      <c r="CF2974" t="s">
        <v>312193</v>
      </c>
      <c r="CG2974" t="s">
        <v>312194</v>
      </c>
      <c r="CH2974" t="s">
        <v>312195</v>
      </c>
      <c r="CI2974" t="s">
        <v>312196</v>
      </c>
      <c r="CJ2974" t="s">
        <v>312197</v>
      </c>
      <c r="CK2974" t="s">
        <v>312198</v>
      </c>
      <c r="CL2974" t="s">
        <v>312199</v>
      </c>
      <c r="CM2974" t="s">
        <v>312200</v>
      </c>
      <c r="CN2974" t="s">
        <v>312201</v>
      </c>
      <c r="CO2974" t="s">
        <v>312202</v>
      </c>
      <c r="CP2974" t="s">
        <v>312203</v>
      </c>
      <c r="CQ2974" t="s">
        <v>312204</v>
      </c>
      <c r="CR2974" t="s">
        <v>312205</v>
      </c>
      <c r="CS2974" t="s">
        <v>312206</v>
      </c>
      <c r="CT2974" t="s">
        <v>312207</v>
      </c>
      <c r="CU2974" t="s">
        <v>312208</v>
      </c>
      <c r="CV2974" t="s">
        <v>312209</v>
      </c>
      <c r="CW2974" t="s">
        <v>312210</v>
      </c>
      <c r="CX2974" t="s">
        <v>312211</v>
      </c>
      <c r="CY2974" t="s">
        <v>312212</v>
      </c>
      <c r="CZ2974" t="s">
        <v>312213</v>
      </c>
      <c r="DA2974" t="s">
        <v>312214</v>
      </c>
    </row>
    <row r="2975" spans="1:105" x14ac:dyDescent="0.25">
      <c r="A2975" t="s">
        <v>312215</v>
      </c>
      <c r="B2975" t="s">
        <v>312216</v>
      </c>
      <c r="C2975" t="s">
        <v>312217</v>
      </c>
      <c r="D2975" t="s">
        <v>312218</v>
      </c>
      <c r="E2975" t="s">
        <v>312219</v>
      </c>
      <c r="F2975" t="s">
        <v>312220</v>
      </c>
      <c r="G2975" t="s">
        <v>312221</v>
      </c>
      <c r="H2975" t="s">
        <v>312222</v>
      </c>
      <c r="I2975" t="s">
        <v>312223</v>
      </c>
      <c r="J2975" t="s">
        <v>312224</v>
      </c>
      <c r="K2975" t="s">
        <v>312225</v>
      </c>
      <c r="L2975" t="s">
        <v>312226</v>
      </c>
      <c r="M2975" t="s">
        <v>312227</v>
      </c>
      <c r="N2975" t="s">
        <v>312228</v>
      </c>
      <c r="O2975" t="s">
        <v>312229</v>
      </c>
      <c r="P2975" t="s">
        <v>312230</v>
      </c>
      <c r="Q2975" t="s">
        <v>312231</v>
      </c>
      <c r="R2975" t="s">
        <v>312232</v>
      </c>
      <c r="S2975" t="s">
        <v>312233</v>
      </c>
      <c r="T2975" t="s">
        <v>312234</v>
      </c>
      <c r="U2975" t="s">
        <v>312235</v>
      </c>
      <c r="V2975" t="s">
        <v>312236</v>
      </c>
      <c r="W2975" t="s">
        <v>312237</v>
      </c>
      <c r="X2975" t="s">
        <v>312238</v>
      </c>
      <c r="Y2975" t="s">
        <v>312239</v>
      </c>
      <c r="Z2975" t="s">
        <v>312240</v>
      </c>
      <c r="AA2975" t="s">
        <v>312241</v>
      </c>
      <c r="AB2975" t="s">
        <v>312242</v>
      </c>
      <c r="AC2975" t="s">
        <v>312243</v>
      </c>
      <c r="AD2975" t="s">
        <v>312244</v>
      </c>
      <c r="AE2975" t="s">
        <v>312245</v>
      </c>
      <c r="AF2975" t="s">
        <v>312246</v>
      </c>
      <c r="AG2975" t="s">
        <v>312247</v>
      </c>
      <c r="AH2975" t="s">
        <v>312248</v>
      </c>
      <c r="AI2975" t="s">
        <v>312249</v>
      </c>
      <c r="AJ2975" t="s">
        <v>312250</v>
      </c>
      <c r="AK2975" t="s">
        <v>312251</v>
      </c>
      <c r="AL2975" t="s">
        <v>312252</v>
      </c>
      <c r="AM2975" t="s">
        <v>312253</v>
      </c>
      <c r="AN2975" t="s">
        <v>312254</v>
      </c>
      <c r="AO2975" t="s">
        <v>312255</v>
      </c>
      <c r="AP2975" t="s">
        <v>312256</v>
      </c>
      <c r="AQ2975" t="s">
        <v>312257</v>
      </c>
      <c r="AR2975" t="s">
        <v>312258</v>
      </c>
      <c r="AS2975" t="s">
        <v>312259</v>
      </c>
      <c r="AT2975" t="s">
        <v>312260</v>
      </c>
      <c r="AU2975" t="s">
        <v>312261</v>
      </c>
      <c r="AV2975" t="s">
        <v>312262</v>
      </c>
      <c r="AW2975" t="s">
        <v>312263</v>
      </c>
      <c r="AX2975" t="s">
        <v>312264</v>
      </c>
      <c r="AY2975" t="s">
        <v>312265</v>
      </c>
      <c r="AZ2975" t="s">
        <v>312266</v>
      </c>
      <c r="BA2975" t="s">
        <v>312267</v>
      </c>
      <c r="BB2975" t="s">
        <v>312268</v>
      </c>
      <c r="BC2975" t="s">
        <v>312269</v>
      </c>
      <c r="BD2975" t="s">
        <v>312270</v>
      </c>
      <c r="BE2975" t="s">
        <v>312271</v>
      </c>
      <c r="BF2975" t="s">
        <v>312272</v>
      </c>
      <c r="BG2975" t="s">
        <v>312273</v>
      </c>
      <c r="BH2975" t="s">
        <v>312274</v>
      </c>
      <c r="BI2975" t="s">
        <v>312275</v>
      </c>
      <c r="BJ2975" t="s">
        <v>312276</v>
      </c>
      <c r="BK2975" t="s">
        <v>312277</v>
      </c>
      <c r="BL2975" t="s">
        <v>312278</v>
      </c>
      <c r="BM2975" t="s">
        <v>312279</v>
      </c>
      <c r="BN2975" t="s">
        <v>312280</v>
      </c>
      <c r="BO2975" t="s">
        <v>312281</v>
      </c>
      <c r="BP2975" t="s">
        <v>312282</v>
      </c>
      <c r="BQ2975" t="s">
        <v>312283</v>
      </c>
      <c r="BR2975" t="s">
        <v>312284</v>
      </c>
      <c r="BS2975" t="s">
        <v>312285</v>
      </c>
      <c r="BT2975" t="s">
        <v>312286</v>
      </c>
      <c r="BU2975" t="s">
        <v>312287</v>
      </c>
      <c r="BV2975" t="s">
        <v>312288</v>
      </c>
      <c r="BW2975" t="s">
        <v>312289</v>
      </c>
      <c r="BX2975" t="s">
        <v>312290</v>
      </c>
      <c r="BY2975" t="s">
        <v>312291</v>
      </c>
      <c r="BZ2975" t="s">
        <v>312292</v>
      </c>
      <c r="CA2975" t="s">
        <v>312293</v>
      </c>
      <c r="CB2975" t="s">
        <v>312294</v>
      </c>
      <c r="CC2975" t="s">
        <v>312295</v>
      </c>
      <c r="CD2975" t="s">
        <v>312296</v>
      </c>
      <c r="CE2975" t="s">
        <v>312297</v>
      </c>
      <c r="CF2975" t="s">
        <v>312298</v>
      </c>
      <c r="CG2975" t="s">
        <v>312299</v>
      </c>
      <c r="CH2975" t="s">
        <v>312300</v>
      </c>
      <c r="CI2975" t="s">
        <v>312301</v>
      </c>
      <c r="CJ2975" t="s">
        <v>312302</v>
      </c>
      <c r="CK2975" t="s">
        <v>312303</v>
      </c>
      <c r="CL2975" t="s">
        <v>312304</v>
      </c>
      <c r="CM2975" t="s">
        <v>312305</v>
      </c>
      <c r="CN2975" t="s">
        <v>312306</v>
      </c>
      <c r="CO2975" t="s">
        <v>312307</v>
      </c>
      <c r="CP2975" t="s">
        <v>312308</v>
      </c>
      <c r="CQ2975" t="s">
        <v>312309</v>
      </c>
      <c r="CR2975" t="s">
        <v>312310</v>
      </c>
      <c r="CS2975" t="s">
        <v>312311</v>
      </c>
      <c r="CT2975" t="s">
        <v>312312</v>
      </c>
      <c r="CU2975" t="s">
        <v>312313</v>
      </c>
      <c r="CV2975" t="s">
        <v>312314</v>
      </c>
      <c r="CW2975">
        <v>714777</v>
      </c>
      <c r="CX2975" t="s">
        <v>312315</v>
      </c>
      <c r="CY2975" t="s">
        <v>312316</v>
      </c>
      <c r="CZ2975" t="s">
        <v>312317</v>
      </c>
      <c r="DA2975" t="s">
        <v>312318</v>
      </c>
    </row>
    <row r="2976" spans="1:105" x14ac:dyDescent="0.25">
      <c r="A2976" t="s">
        <v>312319</v>
      </c>
      <c r="B2976" t="s">
        <v>312320</v>
      </c>
      <c r="C2976" t="s">
        <v>312321</v>
      </c>
      <c r="D2976" t="s">
        <v>312322</v>
      </c>
      <c r="E2976" t="s">
        <v>312323</v>
      </c>
      <c r="F2976" t="s">
        <v>312324</v>
      </c>
      <c r="G2976" t="s">
        <v>312325</v>
      </c>
      <c r="H2976" t="s">
        <v>312326</v>
      </c>
      <c r="I2976" t="s">
        <v>312327</v>
      </c>
      <c r="J2976" t="s">
        <v>312328</v>
      </c>
      <c r="K2976" t="s">
        <v>312329</v>
      </c>
      <c r="L2976" t="s">
        <v>312330</v>
      </c>
      <c r="M2976" t="s">
        <v>312331</v>
      </c>
      <c r="N2976" t="s">
        <v>312332</v>
      </c>
      <c r="O2976" t="s">
        <v>312333</v>
      </c>
      <c r="P2976" t="s">
        <v>312334</v>
      </c>
      <c r="Q2976" t="s">
        <v>312335</v>
      </c>
      <c r="R2976" t="s">
        <v>312336</v>
      </c>
      <c r="S2976" t="s">
        <v>312337</v>
      </c>
      <c r="T2976" t="s">
        <v>312338</v>
      </c>
      <c r="U2976" t="s">
        <v>312339</v>
      </c>
      <c r="V2976" t="s">
        <v>312340</v>
      </c>
      <c r="W2976" t="s">
        <v>312341</v>
      </c>
      <c r="X2976" t="s">
        <v>312342</v>
      </c>
      <c r="Y2976" t="s">
        <v>312343</v>
      </c>
      <c r="Z2976" t="s">
        <v>312344</v>
      </c>
      <c r="AA2976" t="s">
        <v>312345</v>
      </c>
      <c r="AB2976" t="s">
        <v>312346</v>
      </c>
      <c r="AC2976" t="s">
        <v>312347</v>
      </c>
      <c r="AD2976" t="s">
        <v>312348</v>
      </c>
      <c r="AE2976" t="s">
        <v>312349</v>
      </c>
      <c r="AF2976" t="s">
        <v>312350</v>
      </c>
      <c r="AG2976" t="s">
        <v>312351</v>
      </c>
      <c r="AH2976" t="s">
        <v>312352</v>
      </c>
      <c r="AI2976" t="s">
        <v>312353</v>
      </c>
      <c r="AJ2976" t="s">
        <v>312354</v>
      </c>
      <c r="AK2976" t="s">
        <v>312355</v>
      </c>
      <c r="AL2976" t="s">
        <v>312356</v>
      </c>
      <c r="AM2976" t="s">
        <v>312357</v>
      </c>
      <c r="AN2976" t="s">
        <v>312358</v>
      </c>
      <c r="AO2976" t="s">
        <v>312359</v>
      </c>
      <c r="AP2976" t="s">
        <v>312360</v>
      </c>
      <c r="AQ2976" t="s">
        <v>312361</v>
      </c>
      <c r="AR2976" t="s">
        <v>312362</v>
      </c>
      <c r="AS2976" t="s">
        <v>312363</v>
      </c>
      <c r="AT2976" t="s">
        <v>312364</v>
      </c>
      <c r="AU2976" t="s">
        <v>312365</v>
      </c>
      <c r="AV2976" t="s">
        <v>312366</v>
      </c>
      <c r="AW2976" t="s">
        <v>312367</v>
      </c>
      <c r="AX2976" t="s">
        <v>312368</v>
      </c>
      <c r="AY2976" t="s">
        <v>312369</v>
      </c>
      <c r="AZ2976" t="s">
        <v>312370</v>
      </c>
      <c r="BA2976" t="s">
        <v>312371</v>
      </c>
      <c r="BB2976" t="s">
        <v>312372</v>
      </c>
      <c r="BC2976" t="s">
        <v>312373</v>
      </c>
      <c r="BD2976" t="s">
        <v>312374</v>
      </c>
      <c r="BE2976" t="s">
        <v>312375</v>
      </c>
      <c r="BF2976" t="s">
        <v>312376</v>
      </c>
      <c r="BG2976" t="s">
        <v>312377</v>
      </c>
      <c r="BH2976" t="s">
        <v>312378</v>
      </c>
      <c r="BI2976" t="s">
        <v>312379</v>
      </c>
      <c r="BJ2976" t="s">
        <v>312380</v>
      </c>
      <c r="BK2976" t="s">
        <v>312381</v>
      </c>
      <c r="BL2976" t="s">
        <v>312382</v>
      </c>
      <c r="BM2976" t="s">
        <v>312383</v>
      </c>
      <c r="BN2976" t="s">
        <v>312384</v>
      </c>
      <c r="BO2976" t="s">
        <v>312385</v>
      </c>
      <c r="BP2976" t="s">
        <v>312386</v>
      </c>
      <c r="BQ2976" t="s">
        <v>312387</v>
      </c>
      <c r="BR2976" t="s">
        <v>312388</v>
      </c>
      <c r="BS2976" t="s">
        <v>312389</v>
      </c>
      <c r="BT2976" t="s">
        <v>312390</v>
      </c>
      <c r="BU2976" t="s">
        <v>312391</v>
      </c>
      <c r="BV2976" t="s">
        <v>312392</v>
      </c>
      <c r="BW2976" t="s">
        <v>312393</v>
      </c>
      <c r="BX2976" t="s">
        <v>312394</v>
      </c>
      <c r="BY2976" t="s">
        <v>312395</v>
      </c>
      <c r="BZ2976" t="s">
        <v>312396</v>
      </c>
      <c r="CA2976" t="s">
        <v>312397</v>
      </c>
      <c r="CB2976" t="s">
        <v>312398</v>
      </c>
      <c r="CC2976" t="s">
        <v>312399</v>
      </c>
      <c r="CD2976" t="s">
        <v>312400</v>
      </c>
      <c r="CE2976" t="s">
        <v>312401</v>
      </c>
      <c r="CF2976" t="s">
        <v>312402</v>
      </c>
      <c r="CG2976" t="s">
        <v>312403</v>
      </c>
      <c r="CH2976" t="s">
        <v>312404</v>
      </c>
      <c r="CI2976" t="s">
        <v>312405</v>
      </c>
      <c r="CJ2976" t="s">
        <v>312406</v>
      </c>
      <c r="CK2976" t="s">
        <v>312407</v>
      </c>
      <c r="CL2976" t="s">
        <v>312408</v>
      </c>
      <c r="CM2976" t="s">
        <v>312409</v>
      </c>
      <c r="CN2976" t="s">
        <v>312410</v>
      </c>
      <c r="CO2976" t="s">
        <v>312411</v>
      </c>
      <c r="CP2976" t="s">
        <v>312412</v>
      </c>
      <c r="CQ2976" t="s">
        <v>312413</v>
      </c>
      <c r="CR2976" t="s">
        <v>312414</v>
      </c>
      <c r="CS2976" t="s">
        <v>312415</v>
      </c>
      <c r="CT2976" t="s">
        <v>312416</v>
      </c>
      <c r="CU2976" t="s">
        <v>312417</v>
      </c>
      <c r="CV2976" t="s">
        <v>312418</v>
      </c>
      <c r="CW2976" t="s">
        <v>312419</v>
      </c>
      <c r="CX2976" t="s">
        <v>312420</v>
      </c>
      <c r="CY2976" t="s">
        <v>312421</v>
      </c>
      <c r="CZ2976" t="s">
        <v>312422</v>
      </c>
      <c r="DA2976" t="s">
        <v>312423</v>
      </c>
    </row>
    <row r="2977" spans="1:105" x14ac:dyDescent="0.25">
      <c r="A2977" t="s">
        <v>312424</v>
      </c>
      <c r="B2977" t="s">
        <v>312425</v>
      </c>
      <c r="C2977" t="s">
        <v>312426</v>
      </c>
      <c r="D2977" t="s">
        <v>312427</v>
      </c>
      <c r="E2977" t="s">
        <v>312428</v>
      </c>
      <c r="F2977" t="s">
        <v>312429</v>
      </c>
      <c r="G2977" t="s">
        <v>312430</v>
      </c>
      <c r="H2977" t="s">
        <v>312431</v>
      </c>
      <c r="I2977" t="s">
        <v>312432</v>
      </c>
      <c r="J2977" t="s">
        <v>312433</v>
      </c>
      <c r="K2977" t="s">
        <v>312434</v>
      </c>
      <c r="L2977" t="s">
        <v>312435</v>
      </c>
      <c r="M2977" t="s">
        <v>312436</v>
      </c>
      <c r="N2977" t="s">
        <v>312437</v>
      </c>
      <c r="O2977" t="s">
        <v>312438</v>
      </c>
      <c r="P2977" t="s">
        <v>312439</v>
      </c>
      <c r="Q2977" t="s">
        <v>312440</v>
      </c>
      <c r="R2977" t="s">
        <v>312441</v>
      </c>
      <c r="S2977" t="s">
        <v>312442</v>
      </c>
      <c r="T2977" t="s">
        <v>312443</v>
      </c>
      <c r="U2977" t="s">
        <v>312444</v>
      </c>
      <c r="V2977" t="s">
        <v>312445</v>
      </c>
      <c r="W2977" t="s">
        <v>312446</v>
      </c>
      <c r="X2977" t="s">
        <v>312447</v>
      </c>
      <c r="Y2977" t="s">
        <v>312448</v>
      </c>
      <c r="Z2977" t="s">
        <v>312449</v>
      </c>
      <c r="AA2977" t="s">
        <v>312450</v>
      </c>
      <c r="AB2977" t="s">
        <v>312451</v>
      </c>
      <c r="AC2977" t="s">
        <v>312452</v>
      </c>
      <c r="AD2977" t="s">
        <v>312453</v>
      </c>
      <c r="AE2977" t="s">
        <v>312454</v>
      </c>
      <c r="AF2977" t="s">
        <v>312455</v>
      </c>
      <c r="AG2977" t="s">
        <v>312456</v>
      </c>
      <c r="AH2977" t="s">
        <v>312457</v>
      </c>
      <c r="AI2977" t="s">
        <v>312458</v>
      </c>
      <c r="AJ2977" t="s">
        <v>312459</v>
      </c>
      <c r="AK2977" t="s">
        <v>312460</v>
      </c>
      <c r="AL2977" t="s">
        <v>312461</v>
      </c>
      <c r="AM2977" t="s">
        <v>312462</v>
      </c>
      <c r="AN2977" t="s">
        <v>312463</v>
      </c>
      <c r="AO2977" t="s">
        <v>312464</v>
      </c>
      <c r="AP2977" t="s">
        <v>312465</v>
      </c>
      <c r="AQ2977" t="s">
        <v>312466</v>
      </c>
      <c r="AR2977" t="s">
        <v>312467</v>
      </c>
      <c r="AS2977" t="s">
        <v>312468</v>
      </c>
      <c r="AT2977" t="s">
        <v>312469</v>
      </c>
      <c r="AU2977" t="s">
        <v>312470</v>
      </c>
      <c r="AV2977" t="s">
        <v>312471</v>
      </c>
      <c r="AW2977" t="s">
        <v>312472</v>
      </c>
      <c r="AX2977" t="s">
        <v>312473</v>
      </c>
      <c r="AY2977" t="s">
        <v>312474</v>
      </c>
      <c r="AZ2977" t="s">
        <v>312475</v>
      </c>
      <c r="BA2977" t="s">
        <v>312476</v>
      </c>
      <c r="BB2977" t="s">
        <v>312477</v>
      </c>
      <c r="BC2977" t="s">
        <v>312478</v>
      </c>
      <c r="BD2977" t="s">
        <v>312479</v>
      </c>
      <c r="BE2977" t="s">
        <v>312480</v>
      </c>
      <c r="BF2977" t="s">
        <v>312481</v>
      </c>
      <c r="BG2977" t="s">
        <v>312482</v>
      </c>
      <c r="BH2977" t="s">
        <v>312483</v>
      </c>
      <c r="BI2977" t="s">
        <v>312484</v>
      </c>
      <c r="BJ2977" t="s">
        <v>312485</v>
      </c>
      <c r="BK2977" t="s">
        <v>312486</v>
      </c>
      <c r="BL2977" t="s">
        <v>312487</v>
      </c>
      <c r="BM2977" t="s">
        <v>312488</v>
      </c>
      <c r="BN2977" t="s">
        <v>312489</v>
      </c>
      <c r="BO2977" t="s">
        <v>312490</v>
      </c>
      <c r="BP2977" t="s">
        <v>312491</v>
      </c>
      <c r="BQ2977" t="s">
        <v>312492</v>
      </c>
      <c r="BR2977" t="s">
        <v>312493</v>
      </c>
      <c r="BS2977" t="s">
        <v>312494</v>
      </c>
      <c r="BT2977" t="s">
        <v>312495</v>
      </c>
      <c r="BU2977" t="s">
        <v>312496</v>
      </c>
      <c r="BV2977" t="s">
        <v>312497</v>
      </c>
      <c r="BW2977" t="s">
        <v>312498</v>
      </c>
      <c r="BX2977" t="s">
        <v>312499</v>
      </c>
      <c r="BY2977" t="s">
        <v>312500</v>
      </c>
      <c r="BZ2977" t="s">
        <v>312501</v>
      </c>
      <c r="CA2977" t="s">
        <v>312502</v>
      </c>
      <c r="CB2977" t="s">
        <v>312503</v>
      </c>
      <c r="CC2977" t="s">
        <v>312504</v>
      </c>
      <c r="CD2977" t="s">
        <v>312505</v>
      </c>
      <c r="CE2977" t="s">
        <v>312506</v>
      </c>
      <c r="CF2977" t="s">
        <v>312507</v>
      </c>
      <c r="CG2977" t="s">
        <v>312508</v>
      </c>
      <c r="CH2977" t="s">
        <v>312509</v>
      </c>
      <c r="CI2977" t="s">
        <v>312510</v>
      </c>
      <c r="CJ2977" t="s">
        <v>312511</v>
      </c>
      <c r="CK2977" t="s">
        <v>312512</v>
      </c>
      <c r="CL2977" t="s">
        <v>312513</v>
      </c>
      <c r="CM2977" t="s">
        <v>312514</v>
      </c>
      <c r="CN2977" t="s">
        <v>312515</v>
      </c>
      <c r="CO2977" t="s">
        <v>312516</v>
      </c>
      <c r="CP2977" t="s">
        <v>312517</v>
      </c>
      <c r="CQ2977" t="s">
        <v>312518</v>
      </c>
      <c r="CR2977" t="s">
        <v>312519</v>
      </c>
      <c r="CS2977" t="s">
        <v>312520</v>
      </c>
      <c r="CT2977" t="s">
        <v>312521</v>
      </c>
      <c r="CU2977" t="s">
        <v>312522</v>
      </c>
      <c r="CV2977" t="s">
        <v>312523</v>
      </c>
      <c r="CW2977" t="s">
        <v>312524</v>
      </c>
      <c r="CX2977" t="s">
        <v>312525</v>
      </c>
      <c r="CY2977" t="s">
        <v>312526</v>
      </c>
      <c r="CZ2977" t="s">
        <v>312527</v>
      </c>
      <c r="DA2977" t="s">
        <v>312528</v>
      </c>
    </row>
    <row r="2978" spans="1:105" x14ac:dyDescent="0.25">
      <c r="A2978" t="s">
        <v>312529</v>
      </c>
      <c r="B2978" t="s">
        <v>312530</v>
      </c>
      <c r="C2978" t="s">
        <v>312531</v>
      </c>
      <c r="D2978" t="s">
        <v>312532</v>
      </c>
      <c r="E2978" t="s">
        <v>312533</v>
      </c>
      <c r="F2978" t="s">
        <v>312534</v>
      </c>
      <c r="G2978" t="s">
        <v>312535</v>
      </c>
      <c r="H2978" t="s">
        <v>312536</v>
      </c>
      <c r="I2978" t="s">
        <v>312537</v>
      </c>
      <c r="J2978" t="s">
        <v>312538</v>
      </c>
      <c r="K2978" t="s">
        <v>312539</v>
      </c>
      <c r="L2978" t="s">
        <v>312540</v>
      </c>
      <c r="M2978" t="s">
        <v>312541</v>
      </c>
      <c r="N2978" t="s">
        <v>312542</v>
      </c>
      <c r="O2978" t="s">
        <v>312543</v>
      </c>
      <c r="P2978" t="s">
        <v>312544</v>
      </c>
      <c r="Q2978" t="s">
        <v>312545</v>
      </c>
      <c r="R2978" t="s">
        <v>312546</v>
      </c>
      <c r="S2978" t="s">
        <v>312547</v>
      </c>
      <c r="T2978" t="s">
        <v>312548</v>
      </c>
      <c r="U2978" t="s">
        <v>312549</v>
      </c>
      <c r="V2978" t="s">
        <v>312550</v>
      </c>
      <c r="W2978" t="s">
        <v>312551</v>
      </c>
      <c r="X2978" t="s">
        <v>312552</v>
      </c>
      <c r="Y2978" t="s">
        <v>312553</v>
      </c>
      <c r="Z2978" t="s">
        <v>312554</v>
      </c>
      <c r="AA2978" t="s">
        <v>312555</v>
      </c>
      <c r="AB2978" t="s">
        <v>312556</v>
      </c>
      <c r="AC2978" t="s">
        <v>312557</v>
      </c>
      <c r="AD2978" t="s">
        <v>312558</v>
      </c>
      <c r="AE2978" t="s">
        <v>312559</v>
      </c>
      <c r="AF2978" t="s">
        <v>312560</v>
      </c>
      <c r="AG2978" t="s">
        <v>312561</v>
      </c>
      <c r="AH2978" t="s">
        <v>312562</v>
      </c>
      <c r="AI2978" t="s">
        <v>312563</v>
      </c>
      <c r="AJ2978" t="s">
        <v>312564</v>
      </c>
      <c r="AK2978" t="s">
        <v>312565</v>
      </c>
      <c r="AL2978" t="s">
        <v>312566</v>
      </c>
      <c r="AM2978" t="s">
        <v>312567</v>
      </c>
      <c r="AN2978" t="s">
        <v>312568</v>
      </c>
      <c r="AO2978" t="s">
        <v>312569</v>
      </c>
      <c r="AP2978" t="s">
        <v>312570</v>
      </c>
      <c r="AQ2978" t="s">
        <v>312571</v>
      </c>
      <c r="AR2978" t="s">
        <v>312572</v>
      </c>
      <c r="AS2978" t="s">
        <v>312573</v>
      </c>
      <c r="AT2978" t="s">
        <v>312574</v>
      </c>
      <c r="AU2978" t="s">
        <v>312575</v>
      </c>
      <c r="AV2978" t="s">
        <v>312576</v>
      </c>
      <c r="AW2978" t="s">
        <v>312577</v>
      </c>
      <c r="AX2978" t="s">
        <v>312578</v>
      </c>
      <c r="AY2978" t="s">
        <v>312579</v>
      </c>
      <c r="AZ2978" t="s">
        <v>312580</v>
      </c>
      <c r="BA2978" t="s">
        <v>312581</v>
      </c>
      <c r="BB2978" t="s">
        <v>312582</v>
      </c>
      <c r="BC2978" t="s">
        <v>312583</v>
      </c>
      <c r="BD2978" t="s">
        <v>312584</v>
      </c>
      <c r="BE2978" t="s">
        <v>312585</v>
      </c>
      <c r="BF2978" t="s">
        <v>312586</v>
      </c>
      <c r="BG2978" t="s">
        <v>312587</v>
      </c>
      <c r="BH2978" t="s">
        <v>312588</v>
      </c>
      <c r="BI2978" t="s">
        <v>312589</v>
      </c>
      <c r="BJ2978" t="s">
        <v>312590</v>
      </c>
      <c r="BK2978" t="s">
        <v>312591</v>
      </c>
      <c r="BL2978" t="s">
        <v>312592</v>
      </c>
      <c r="BM2978" t="s">
        <v>312593</v>
      </c>
      <c r="BN2978" t="s">
        <v>312594</v>
      </c>
      <c r="BO2978" t="s">
        <v>312595</v>
      </c>
      <c r="BP2978" t="s">
        <v>312596</v>
      </c>
      <c r="BQ2978" t="s">
        <v>312597</v>
      </c>
      <c r="BR2978" t="s">
        <v>312598</v>
      </c>
      <c r="BS2978" t="s">
        <v>312599</v>
      </c>
      <c r="BT2978" t="s">
        <v>312600</v>
      </c>
      <c r="BU2978" t="s">
        <v>312601</v>
      </c>
      <c r="BV2978" t="s">
        <v>312602</v>
      </c>
      <c r="BW2978" t="s">
        <v>312603</v>
      </c>
      <c r="BX2978" t="s">
        <v>312604</v>
      </c>
      <c r="BY2978" t="s">
        <v>312605</v>
      </c>
      <c r="BZ2978" t="s">
        <v>312606</v>
      </c>
      <c r="CA2978" t="s">
        <v>312607</v>
      </c>
      <c r="CB2978" t="s">
        <v>312608</v>
      </c>
      <c r="CC2978" t="s">
        <v>312609</v>
      </c>
      <c r="CD2978" t="s">
        <v>312610</v>
      </c>
      <c r="CE2978" t="s">
        <v>312611</v>
      </c>
      <c r="CF2978" t="s">
        <v>312612</v>
      </c>
      <c r="CG2978" t="s">
        <v>312613</v>
      </c>
      <c r="CH2978" t="s">
        <v>312614</v>
      </c>
      <c r="CI2978" t="s">
        <v>312615</v>
      </c>
      <c r="CJ2978" t="s">
        <v>312616</v>
      </c>
      <c r="CK2978" t="s">
        <v>312617</v>
      </c>
      <c r="CL2978" t="s">
        <v>312618</v>
      </c>
      <c r="CM2978" t="s">
        <v>312619</v>
      </c>
      <c r="CN2978" t="s">
        <v>312620</v>
      </c>
      <c r="CO2978" t="s">
        <v>312621</v>
      </c>
      <c r="CP2978" t="s">
        <v>312622</v>
      </c>
      <c r="CQ2978" t="s">
        <v>312623</v>
      </c>
      <c r="CR2978" t="s">
        <v>312624</v>
      </c>
      <c r="CS2978" t="s">
        <v>312625</v>
      </c>
      <c r="CT2978" t="s">
        <v>312626</v>
      </c>
      <c r="CU2978" t="s">
        <v>312627</v>
      </c>
      <c r="CV2978" t="s">
        <v>312628</v>
      </c>
      <c r="CW2978" t="s">
        <v>312629</v>
      </c>
      <c r="CX2978" t="s">
        <v>312630</v>
      </c>
      <c r="CY2978" t="s">
        <v>312631</v>
      </c>
      <c r="CZ2978" t="s">
        <v>312632</v>
      </c>
      <c r="DA2978" t="s">
        <v>312633</v>
      </c>
    </row>
    <row r="2979" spans="1:105" x14ac:dyDescent="0.25">
      <c r="A2979" t="s">
        <v>312634</v>
      </c>
      <c r="B2979" t="s">
        <v>312635</v>
      </c>
      <c r="C2979" t="s">
        <v>312636</v>
      </c>
      <c r="D2979" t="s">
        <v>312637</v>
      </c>
      <c r="E2979" t="s">
        <v>312638</v>
      </c>
      <c r="F2979" t="s">
        <v>312639</v>
      </c>
      <c r="G2979" t="s">
        <v>312640</v>
      </c>
      <c r="H2979" t="s">
        <v>312641</v>
      </c>
      <c r="I2979" t="s">
        <v>312642</v>
      </c>
      <c r="J2979" t="s">
        <v>312643</v>
      </c>
      <c r="K2979" t="s">
        <v>312644</v>
      </c>
      <c r="L2979" t="s">
        <v>312645</v>
      </c>
      <c r="M2979" t="s">
        <v>312646</v>
      </c>
      <c r="N2979" t="s">
        <v>312647</v>
      </c>
      <c r="O2979" t="s">
        <v>312648</v>
      </c>
      <c r="P2979" t="s">
        <v>312649</v>
      </c>
      <c r="Q2979" t="s">
        <v>312650</v>
      </c>
      <c r="R2979" t="s">
        <v>312651</v>
      </c>
      <c r="S2979" t="s">
        <v>312652</v>
      </c>
      <c r="T2979" t="s">
        <v>312653</v>
      </c>
      <c r="U2979" t="s">
        <v>312654</v>
      </c>
      <c r="V2979" t="s">
        <v>312655</v>
      </c>
      <c r="W2979" t="s">
        <v>312656</v>
      </c>
      <c r="X2979" t="s">
        <v>312657</v>
      </c>
      <c r="Y2979" t="s">
        <v>312658</v>
      </c>
      <c r="Z2979" t="s">
        <v>312659</v>
      </c>
      <c r="AA2979" t="s">
        <v>312660</v>
      </c>
      <c r="AB2979" t="s">
        <v>312661</v>
      </c>
      <c r="AC2979" t="s">
        <v>312662</v>
      </c>
      <c r="AD2979" t="s">
        <v>312663</v>
      </c>
      <c r="AE2979" t="s">
        <v>312664</v>
      </c>
      <c r="AF2979" t="s">
        <v>312665</v>
      </c>
      <c r="AG2979" t="s">
        <v>312666</v>
      </c>
      <c r="AH2979" t="s">
        <v>312667</v>
      </c>
      <c r="AI2979" t="s">
        <v>312668</v>
      </c>
      <c r="AJ2979" t="s">
        <v>312669</v>
      </c>
      <c r="AK2979" t="s">
        <v>312670</v>
      </c>
      <c r="AL2979" t="s">
        <v>312671</v>
      </c>
      <c r="AM2979" t="s">
        <v>312672</v>
      </c>
      <c r="AN2979" t="s">
        <v>312673</v>
      </c>
      <c r="AO2979" t="s">
        <v>312674</v>
      </c>
      <c r="AP2979" t="s">
        <v>312675</v>
      </c>
      <c r="AQ2979" t="s">
        <v>312676</v>
      </c>
      <c r="AR2979" t="s">
        <v>312677</v>
      </c>
      <c r="AS2979" t="s">
        <v>312678</v>
      </c>
      <c r="AT2979" t="s">
        <v>312679</v>
      </c>
      <c r="AU2979" t="s">
        <v>312680</v>
      </c>
      <c r="AV2979" t="s">
        <v>312681</v>
      </c>
      <c r="AW2979" t="s">
        <v>312682</v>
      </c>
      <c r="AX2979" t="s">
        <v>312683</v>
      </c>
      <c r="AY2979" t="s">
        <v>312684</v>
      </c>
      <c r="AZ2979" t="s">
        <v>312685</v>
      </c>
      <c r="BA2979" t="s">
        <v>312686</v>
      </c>
      <c r="BB2979" t="s">
        <v>312687</v>
      </c>
      <c r="BC2979" t="s">
        <v>312688</v>
      </c>
      <c r="BD2979" t="s">
        <v>312689</v>
      </c>
      <c r="BE2979" t="s">
        <v>312690</v>
      </c>
      <c r="BF2979" t="s">
        <v>312691</v>
      </c>
      <c r="BG2979" t="s">
        <v>312692</v>
      </c>
      <c r="BH2979" t="s">
        <v>312693</v>
      </c>
      <c r="BI2979" t="s">
        <v>312694</v>
      </c>
      <c r="BJ2979" t="s">
        <v>312695</v>
      </c>
      <c r="BK2979" t="s">
        <v>312696</v>
      </c>
      <c r="BL2979" t="s">
        <v>312697</v>
      </c>
      <c r="BM2979" t="s">
        <v>312698</v>
      </c>
      <c r="BN2979" t="s">
        <v>312699</v>
      </c>
      <c r="BO2979" t="s">
        <v>312700</v>
      </c>
      <c r="BP2979" t="s">
        <v>312701</v>
      </c>
      <c r="BQ2979" t="s">
        <v>312702</v>
      </c>
      <c r="BR2979" t="s">
        <v>312703</v>
      </c>
      <c r="BS2979" t="s">
        <v>312704</v>
      </c>
      <c r="BT2979" t="s">
        <v>312705</v>
      </c>
      <c r="BU2979" t="s">
        <v>312706</v>
      </c>
      <c r="BV2979" t="s">
        <v>312707</v>
      </c>
      <c r="BW2979" t="s">
        <v>312708</v>
      </c>
      <c r="BX2979" t="s">
        <v>312709</v>
      </c>
      <c r="BY2979" t="s">
        <v>312710</v>
      </c>
      <c r="BZ2979" t="s">
        <v>312711</v>
      </c>
      <c r="CA2979" t="s">
        <v>312712</v>
      </c>
      <c r="CB2979" t="s">
        <v>312713</v>
      </c>
      <c r="CC2979" t="s">
        <v>312714</v>
      </c>
      <c r="CD2979" t="s">
        <v>312715</v>
      </c>
      <c r="CE2979" t="s">
        <v>312716</v>
      </c>
      <c r="CF2979" t="s">
        <v>312717</v>
      </c>
      <c r="CG2979" t="s">
        <v>312718</v>
      </c>
      <c r="CH2979" t="s">
        <v>312719</v>
      </c>
      <c r="CI2979" t="s">
        <v>312720</v>
      </c>
      <c r="CJ2979" t="s">
        <v>312721</v>
      </c>
      <c r="CK2979" t="s">
        <v>312722</v>
      </c>
      <c r="CL2979" t="s">
        <v>312723</v>
      </c>
      <c r="CM2979" t="s">
        <v>312724</v>
      </c>
      <c r="CN2979" t="s">
        <v>312725</v>
      </c>
      <c r="CO2979" t="s">
        <v>312726</v>
      </c>
      <c r="CP2979" t="s">
        <v>312727</v>
      </c>
      <c r="CQ2979" t="s">
        <v>312728</v>
      </c>
      <c r="CR2979" t="s">
        <v>312729</v>
      </c>
      <c r="CS2979" t="s">
        <v>312730</v>
      </c>
      <c r="CT2979" t="s">
        <v>312731</v>
      </c>
      <c r="CU2979" t="s">
        <v>312732</v>
      </c>
      <c r="CV2979" t="s">
        <v>312733</v>
      </c>
      <c r="CW2979" t="s">
        <v>312734</v>
      </c>
      <c r="CX2979" t="s">
        <v>312735</v>
      </c>
      <c r="CY2979" t="s">
        <v>312736</v>
      </c>
      <c r="CZ2979" t="s">
        <v>312737</v>
      </c>
      <c r="DA2979" t="s">
        <v>312738</v>
      </c>
    </row>
    <row r="2980" spans="1:105" x14ac:dyDescent="0.25">
      <c r="A2980" t="s">
        <v>312739</v>
      </c>
      <c r="B2980" t="s">
        <v>312740</v>
      </c>
      <c r="C2980" t="s">
        <v>312741</v>
      </c>
      <c r="D2980" t="s">
        <v>312742</v>
      </c>
      <c r="E2980" t="s">
        <v>312743</v>
      </c>
      <c r="F2980" t="s">
        <v>312744</v>
      </c>
      <c r="G2980" t="s">
        <v>312745</v>
      </c>
      <c r="H2980" t="s">
        <v>312746</v>
      </c>
      <c r="I2980" t="s">
        <v>312747</v>
      </c>
      <c r="J2980" t="s">
        <v>312748</v>
      </c>
      <c r="K2980" t="s">
        <v>312749</v>
      </c>
      <c r="L2980" t="s">
        <v>312750</v>
      </c>
      <c r="M2980" t="s">
        <v>312751</v>
      </c>
      <c r="N2980" t="s">
        <v>312752</v>
      </c>
      <c r="O2980" t="s">
        <v>312753</v>
      </c>
      <c r="P2980" t="s">
        <v>312754</v>
      </c>
      <c r="Q2980" t="s">
        <v>312755</v>
      </c>
      <c r="R2980" t="s">
        <v>312756</v>
      </c>
      <c r="S2980" t="s">
        <v>312757</v>
      </c>
      <c r="T2980" t="s">
        <v>312758</v>
      </c>
      <c r="U2980" t="s">
        <v>312759</v>
      </c>
      <c r="V2980" t="s">
        <v>312760</v>
      </c>
      <c r="W2980" t="s">
        <v>312761</v>
      </c>
      <c r="X2980" t="s">
        <v>312762</v>
      </c>
      <c r="Y2980" t="s">
        <v>312763</v>
      </c>
      <c r="Z2980" t="s">
        <v>312764</v>
      </c>
      <c r="AA2980" t="s">
        <v>312765</v>
      </c>
      <c r="AB2980" t="s">
        <v>312766</v>
      </c>
      <c r="AC2980" t="s">
        <v>312767</v>
      </c>
      <c r="AD2980" t="s">
        <v>312768</v>
      </c>
      <c r="AE2980" t="s">
        <v>312769</v>
      </c>
      <c r="AF2980" t="s">
        <v>312770</v>
      </c>
      <c r="AG2980" t="s">
        <v>312771</v>
      </c>
      <c r="AH2980" t="s">
        <v>312772</v>
      </c>
      <c r="AI2980" t="s">
        <v>312773</v>
      </c>
      <c r="AJ2980" t="s">
        <v>312774</v>
      </c>
      <c r="AK2980" t="s">
        <v>312775</v>
      </c>
      <c r="AL2980" t="s">
        <v>312776</v>
      </c>
      <c r="AM2980" t="s">
        <v>312777</v>
      </c>
      <c r="AN2980" t="s">
        <v>312778</v>
      </c>
      <c r="AO2980" t="s">
        <v>312779</v>
      </c>
      <c r="AP2980" t="s">
        <v>312780</v>
      </c>
      <c r="AQ2980" t="s">
        <v>312781</v>
      </c>
      <c r="AR2980" t="s">
        <v>312782</v>
      </c>
      <c r="AS2980" t="s">
        <v>312783</v>
      </c>
      <c r="AT2980" t="s">
        <v>312784</v>
      </c>
      <c r="AU2980" t="s">
        <v>312785</v>
      </c>
      <c r="AV2980" t="s">
        <v>312786</v>
      </c>
      <c r="AW2980" t="s">
        <v>312787</v>
      </c>
      <c r="AX2980" t="s">
        <v>312788</v>
      </c>
      <c r="AY2980" t="s">
        <v>312789</v>
      </c>
      <c r="AZ2980" t="s">
        <v>312790</v>
      </c>
      <c r="BA2980" t="s">
        <v>312791</v>
      </c>
      <c r="BB2980" t="s">
        <v>312792</v>
      </c>
      <c r="BC2980" t="s">
        <v>312793</v>
      </c>
      <c r="BD2980" t="s">
        <v>312794</v>
      </c>
      <c r="BE2980" t="s">
        <v>312795</v>
      </c>
      <c r="BF2980" t="s">
        <v>312796</v>
      </c>
      <c r="BG2980" t="s">
        <v>312797</v>
      </c>
      <c r="BH2980" t="s">
        <v>312798</v>
      </c>
      <c r="BI2980" t="s">
        <v>312799</v>
      </c>
      <c r="BJ2980" t="s">
        <v>312800</v>
      </c>
      <c r="BK2980" t="s">
        <v>312801</v>
      </c>
      <c r="BL2980" t="s">
        <v>312802</v>
      </c>
      <c r="BM2980" t="s">
        <v>312803</v>
      </c>
      <c r="BN2980" t="s">
        <v>312804</v>
      </c>
      <c r="BO2980" t="s">
        <v>312805</v>
      </c>
      <c r="BP2980" t="s">
        <v>312806</v>
      </c>
      <c r="BQ2980" t="s">
        <v>312807</v>
      </c>
      <c r="BR2980" t="s">
        <v>312808</v>
      </c>
      <c r="BS2980" t="s">
        <v>312809</v>
      </c>
      <c r="BT2980" t="s">
        <v>312810</v>
      </c>
      <c r="BU2980" t="s">
        <v>312811</v>
      </c>
      <c r="BV2980" t="s">
        <v>312812</v>
      </c>
      <c r="BW2980" t="s">
        <v>312813</v>
      </c>
      <c r="BX2980" t="s">
        <v>312814</v>
      </c>
      <c r="BY2980" t="s">
        <v>312815</v>
      </c>
      <c r="BZ2980" t="s">
        <v>312816</v>
      </c>
      <c r="CA2980" t="s">
        <v>312817</v>
      </c>
      <c r="CB2980" t="s">
        <v>312818</v>
      </c>
      <c r="CC2980" t="s">
        <v>312819</v>
      </c>
      <c r="CD2980" t="s">
        <v>312820</v>
      </c>
      <c r="CE2980" t="s">
        <v>312821</v>
      </c>
      <c r="CF2980" t="s">
        <v>312822</v>
      </c>
      <c r="CG2980" t="s">
        <v>312823</v>
      </c>
      <c r="CH2980" t="s">
        <v>312824</v>
      </c>
      <c r="CI2980" t="s">
        <v>312825</v>
      </c>
      <c r="CJ2980" t="s">
        <v>312826</v>
      </c>
      <c r="CK2980" t="s">
        <v>312827</v>
      </c>
      <c r="CL2980" t="s">
        <v>312828</v>
      </c>
      <c r="CM2980" t="s">
        <v>312829</v>
      </c>
      <c r="CN2980" t="s">
        <v>312830</v>
      </c>
      <c r="CO2980" t="s">
        <v>312831</v>
      </c>
      <c r="CP2980" t="s">
        <v>312832</v>
      </c>
      <c r="CQ2980" t="s">
        <v>312833</v>
      </c>
      <c r="CR2980" t="s">
        <v>312834</v>
      </c>
      <c r="CS2980" t="s">
        <v>312835</v>
      </c>
      <c r="CT2980" t="s">
        <v>312836</v>
      </c>
      <c r="CU2980" t="s">
        <v>312837</v>
      </c>
      <c r="CV2980" t="s">
        <v>312838</v>
      </c>
      <c r="CW2980" t="s">
        <v>312839</v>
      </c>
      <c r="CX2980" t="s">
        <v>312840</v>
      </c>
      <c r="CY2980" t="s">
        <v>312841</v>
      </c>
      <c r="CZ2980" t="s">
        <v>312842</v>
      </c>
      <c r="DA2980" t="s">
        <v>312843</v>
      </c>
    </row>
    <row r="2981" spans="1:105" x14ac:dyDescent="0.25">
      <c r="A2981" t="s">
        <v>312844</v>
      </c>
      <c r="B2981" t="s">
        <v>312845</v>
      </c>
      <c r="C2981" t="s">
        <v>312846</v>
      </c>
      <c r="D2981" t="s">
        <v>312847</v>
      </c>
      <c r="E2981" t="s">
        <v>312848</v>
      </c>
      <c r="F2981" t="s">
        <v>312849</v>
      </c>
      <c r="G2981" t="s">
        <v>312850</v>
      </c>
      <c r="H2981" t="s">
        <v>312851</v>
      </c>
      <c r="I2981" t="s">
        <v>312852</v>
      </c>
      <c r="J2981" t="s">
        <v>312853</v>
      </c>
      <c r="K2981" t="s">
        <v>312854</v>
      </c>
      <c r="L2981" t="s">
        <v>312855</v>
      </c>
      <c r="M2981" t="s">
        <v>312856</v>
      </c>
      <c r="N2981" t="s">
        <v>312857</v>
      </c>
      <c r="O2981" t="s">
        <v>312858</v>
      </c>
      <c r="P2981" t="s">
        <v>312859</v>
      </c>
      <c r="Q2981" t="s">
        <v>312860</v>
      </c>
      <c r="R2981" t="s">
        <v>312861</v>
      </c>
      <c r="S2981" t="s">
        <v>312862</v>
      </c>
      <c r="T2981" t="s">
        <v>312863</v>
      </c>
      <c r="U2981" t="s">
        <v>312864</v>
      </c>
      <c r="V2981" t="s">
        <v>312865</v>
      </c>
      <c r="W2981" t="s">
        <v>312866</v>
      </c>
      <c r="X2981" t="s">
        <v>312867</v>
      </c>
      <c r="Y2981" t="s">
        <v>312868</v>
      </c>
      <c r="Z2981" t="s">
        <v>312869</v>
      </c>
      <c r="AA2981" t="s">
        <v>312870</v>
      </c>
      <c r="AB2981" t="s">
        <v>312871</v>
      </c>
      <c r="AC2981" t="s">
        <v>312872</v>
      </c>
      <c r="AD2981" t="s">
        <v>312873</v>
      </c>
      <c r="AE2981" t="s">
        <v>312874</v>
      </c>
      <c r="AF2981" t="s">
        <v>312875</v>
      </c>
      <c r="AG2981" t="s">
        <v>312876</v>
      </c>
      <c r="AH2981" t="s">
        <v>312877</v>
      </c>
      <c r="AI2981" t="s">
        <v>312878</v>
      </c>
      <c r="AJ2981" t="s">
        <v>312879</v>
      </c>
      <c r="AK2981" t="s">
        <v>312880</v>
      </c>
      <c r="AL2981" t="s">
        <v>312881</v>
      </c>
      <c r="AM2981" t="s">
        <v>312882</v>
      </c>
      <c r="AN2981" t="s">
        <v>312883</v>
      </c>
      <c r="AO2981" t="s">
        <v>312884</v>
      </c>
      <c r="AP2981" t="s">
        <v>312885</v>
      </c>
      <c r="AQ2981" t="s">
        <v>312886</v>
      </c>
      <c r="AR2981" t="s">
        <v>312887</v>
      </c>
      <c r="AS2981" t="s">
        <v>312888</v>
      </c>
      <c r="AT2981" t="s">
        <v>312889</v>
      </c>
      <c r="AU2981" t="s">
        <v>312890</v>
      </c>
      <c r="AV2981" t="s">
        <v>312891</v>
      </c>
      <c r="AW2981" t="s">
        <v>312892</v>
      </c>
      <c r="AX2981" t="s">
        <v>312893</v>
      </c>
      <c r="AY2981" t="s">
        <v>312894</v>
      </c>
      <c r="AZ2981" t="s">
        <v>312895</v>
      </c>
      <c r="BA2981" t="s">
        <v>312896</v>
      </c>
      <c r="BB2981" t="s">
        <v>312897</v>
      </c>
      <c r="BC2981" t="s">
        <v>312898</v>
      </c>
      <c r="BD2981" t="s">
        <v>312899</v>
      </c>
      <c r="BE2981" t="s">
        <v>312900</v>
      </c>
      <c r="BF2981" t="s">
        <v>312901</v>
      </c>
      <c r="BG2981" t="s">
        <v>312902</v>
      </c>
      <c r="BH2981" t="s">
        <v>312903</v>
      </c>
      <c r="BI2981" t="s">
        <v>312904</v>
      </c>
      <c r="BJ2981" t="s">
        <v>312905</v>
      </c>
      <c r="BK2981" t="s">
        <v>312906</v>
      </c>
      <c r="BL2981" t="s">
        <v>312907</v>
      </c>
      <c r="BM2981" t="s">
        <v>312908</v>
      </c>
      <c r="BN2981" t="s">
        <v>312909</v>
      </c>
      <c r="BO2981" t="s">
        <v>312910</v>
      </c>
      <c r="BP2981" t="s">
        <v>312911</v>
      </c>
      <c r="BQ2981" t="s">
        <v>312912</v>
      </c>
      <c r="BR2981" t="s">
        <v>312913</v>
      </c>
      <c r="BS2981" t="s">
        <v>312914</v>
      </c>
      <c r="BT2981" t="s">
        <v>312915</v>
      </c>
      <c r="BU2981" t="s">
        <v>312916</v>
      </c>
      <c r="BV2981" t="s">
        <v>312917</v>
      </c>
      <c r="BW2981" t="s">
        <v>312918</v>
      </c>
      <c r="BX2981" t="s">
        <v>312919</v>
      </c>
      <c r="BY2981" t="s">
        <v>312920</v>
      </c>
      <c r="BZ2981" t="s">
        <v>312921</v>
      </c>
      <c r="CA2981" t="s">
        <v>312922</v>
      </c>
      <c r="CB2981" t="s">
        <v>312923</v>
      </c>
      <c r="CC2981" t="s">
        <v>312924</v>
      </c>
      <c r="CD2981" t="s">
        <v>312925</v>
      </c>
      <c r="CE2981" t="s">
        <v>312926</v>
      </c>
      <c r="CF2981" t="s">
        <v>312927</v>
      </c>
      <c r="CG2981" t="s">
        <v>312928</v>
      </c>
      <c r="CH2981" t="s">
        <v>312929</v>
      </c>
      <c r="CI2981" t="s">
        <v>312930</v>
      </c>
      <c r="CJ2981" t="s">
        <v>312931</v>
      </c>
      <c r="CK2981" t="s">
        <v>312932</v>
      </c>
      <c r="CL2981" t="s">
        <v>312933</v>
      </c>
      <c r="CM2981" t="s">
        <v>312934</v>
      </c>
      <c r="CN2981" t="s">
        <v>312935</v>
      </c>
      <c r="CO2981" t="s">
        <v>312936</v>
      </c>
      <c r="CP2981" t="s">
        <v>312937</v>
      </c>
      <c r="CQ2981" t="s">
        <v>312938</v>
      </c>
      <c r="CR2981" t="s">
        <v>312939</v>
      </c>
      <c r="CS2981" t="s">
        <v>312940</v>
      </c>
      <c r="CT2981" t="s">
        <v>312941</v>
      </c>
      <c r="CU2981" t="s">
        <v>312942</v>
      </c>
      <c r="CV2981" t="s">
        <v>312943</v>
      </c>
      <c r="CW2981" t="s">
        <v>312944</v>
      </c>
      <c r="CX2981" t="s">
        <v>312945</v>
      </c>
      <c r="CY2981" t="s">
        <v>312946</v>
      </c>
      <c r="CZ2981" t="s">
        <v>312947</v>
      </c>
      <c r="DA2981" t="s">
        <v>312948</v>
      </c>
    </row>
    <row r="2982" spans="1:105" x14ac:dyDescent="0.25">
      <c r="A2982" t="s">
        <v>312949</v>
      </c>
      <c r="B2982" t="s">
        <v>312950</v>
      </c>
      <c r="C2982" t="s">
        <v>312951</v>
      </c>
      <c r="D2982" t="s">
        <v>312952</v>
      </c>
      <c r="E2982" t="s">
        <v>312953</v>
      </c>
      <c r="F2982" t="s">
        <v>312954</v>
      </c>
      <c r="G2982" t="s">
        <v>312955</v>
      </c>
      <c r="H2982" t="s">
        <v>312956</v>
      </c>
      <c r="I2982" t="s">
        <v>312957</v>
      </c>
      <c r="J2982" t="s">
        <v>312958</v>
      </c>
      <c r="K2982" t="s">
        <v>312959</v>
      </c>
      <c r="L2982" t="s">
        <v>312960</v>
      </c>
      <c r="M2982" t="s">
        <v>312961</v>
      </c>
      <c r="N2982" t="s">
        <v>312962</v>
      </c>
      <c r="O2982" t="s">
        <v>312963</v>
      </c>
      <c r="P2982" t="s">
        <v>312964</v>
      </c>
      <c r="Q2982" t="s">
        <v>312965</v>
      </c>
      <c r="R2982" t="s">
        <v>312966</v>
      </c>
      <c r="S2982" t="s">
        <v>312967</v>
      </c>
      <c r="T2982" t="s">
        <v>312968</v>
      </c>
      <c r="U2982" t="s">
        <v>312969</v>
      </c>
      <c r="V2982" t="s">
        <v>312970</v>
      </c>
      <c r="W2982" t="s">
        <v>312971</v>
      </c>
      <c r="X2982" t="s">
        <v>312972</v>
      </c>
      <c r="Y2982" t="s">
        <v>312973</v>
      </c>
      <c r="Z2982" t="s">
        <v>312974</v>
      </c>
      <c r="AA2982" t="s">
        <v>312975</v>
      </c>
      <c r="AB2982" t="s">
        <v>312976</v>
      </c>
      <c r="AC2982" t="s">
        <v>312977</v>
      </c>
      <c r="AD2982" t="s">
        <v>312978</v>
      </c>
      <c r="AE2982" t="s">
        <v>312979</v>
      </c>
      <c r="AF2982" t="s">
        <v>312980</v>
      </c>
      <c r="AG2982" t="s">
        <v>312981</v>
      </c>
      <c r="AH2982" t="s">
        <v>312982</v>
      </c>
      <c r="AI2982" t="s">
        <v>312983</v>
      </c>
      <c r="AJ2982" t="s">
        <v>312984</v>
      </c>
      <c r="AK2982" t="s">
        <v>312985</v>
      </c>
      <c r="AL2982" t="s">
        <v>312986</v>
      </c>
      <c r="AM2982" t="s">
        <v>312987</v>
      </c>
      <c r="AN2982" t="s">
        <v>312988</v>
      </c>
      <c r="AO2982" t="s">
        <v>312989</v>
      </c>
      <c r="AP2982" t="s">
        <v>312990</v>
      </c>
      <c r="AQ2982" t="s">
        <v>312991</v>
      </c>
      <c r="AR2982" t="s">
        <v>312992</v>
      </c>
      <c r="AS2982" t="s">
        <v>312993</v>
      </c>
      <c r="AT2982" t="s">
        <v>312994</v>
      </c>
      <c r="AU2982" t="s">
        <v>312995</v>
      </c>
      <c r="AV2982" t="s">
        <v>312996</v>
      </c>
      <c r="AW2982" t="s">
        <v>312997</v>
      </c>
      <c r="AX2982" t="s">
        <v>312998</v>
      </c>
      <c r="AY2982" t="s">
        <v>312999</v>
      </c>
      <c r="AZ2982" t="s">
        <v>313000</v>
      </c>
      <c r="BA2982" t="s">
        <v>313001</v>
      </c>
      <c r="BB2982" t="s">
        <v>313002</v>
      </c>
      <c r="BC2982" t="s">
        <v>313003</v>
      </c>
      <c r="BD2982" t="s">
        <v>313004</v>
      </c>
      <c r="BE2982" t="s">
        <v>313005</v>
      </c>
      <c r="BF2982" t="s">
        <v>313006</v>
      </c>
      <c r="BG2982" t="s">
        <v>313007</v>
      </c>
      <c r="BH2982" t="s">
        <v>313008</v>
      </c>
      <c r="BI2982" t="s">
        <v>313009</v>
      </c>
      <c r="BJ2982" t="s">
        <v>313010</v>
      </c>
      <c r="BK2982" t="s">
        <v>313011</v>
      </c>
      <c r="BL2982" t="s">
        <v>313012</v>
      </c>
      <c r="BM2982" t="s">
        <v>313013</v>
      </c>
      <c r="BN2982" t="s">
        <v>313014</v>
      </c>
      <c r="BO2982" t="s">
        <v>313015</v>
      </c>
      <c r="BP2982" t="s">
        <v>313016</v>
      </c>
      <c r="BQ2982" t="s">
        <v>313017</v>
      </c>
      <c r="BR2982" t="s">
        <v>313018</v>
      </c>
      <c r="BS2982" t="s">
        <v>313019</v>
      </c>
      <c r="BT2982" t="s">
        <v>313020</v>
      </c>
      <c r="BU2982" t="s">
        <v>313021</v>
      </c>
      <c r="BV2982" t="s">
        <v>313022</v>
      </c>
      <c r="BW2982" t="s">
        <v>313023</v>
      </c>
      <c r="BX2982" t="s">
        <v>313024</v>
      </c>
      <c r="BY2982" t="s">
        <v>313025</v>
      </c>
      <c r="BZ2982" t="s">
        <v>313026</v>
      </c>
      <c r="CA2982" t="s">
        <v>313027</v>
      </c>
      <c r="CB2982" t="s">
        <v>313028</v>
      </c>
      <c r="CC2982" t="s">
        <v>313029</v>
      </c>
      <c r="CD2982" t="s">
        <v>313030</v>
      </c>
      <c r="CE2982" t="s">
        <v>313031</v>
      </c>
      <c r="CF2982" t="s">
        <v>313032</v>
      </c>
      <c r="CG2982" t="s">
        <v>313033</v>
      </c>
      <c r="CH2982" t="s">
        <v>313034</v>
      </c>
      <c r="CI2982" t="s">
        <v>313035</v>
      </c>
      <c r="CJ2982" t="s">
        <v>313036</v>
      </c>
      <c r="CK2982" t="s">
        <v>313037</v>
      </c>
      <c r="CL2982" t="s">
        <v>313038</v>
      </c>
      <c r="CM2982" t="s">
        <v>313039</v>
      </c>
      <c r="CN2982" t="s">
        <v>313040</v>
      </c>
      <c r="CO2982" t="s">
        <v>313041</v>
      </c>
      <c r="CP2982" t="s">
        <v>313042</v>
      </c>
      <c r="CQ2982" t="s">
        <v>313043</v>
      </c>
      <c r="CR2982" t="s">
        <v>313044</v>
      </c>
      <c r="CS2982" t="s">
        <v>313045</v>
      </c>
      <c r="CT2982" t="s">
        <v>313046</v>
      </c>
      <c r="CU2982" t="s">
        <v>313047</v>
      </c>
      <c r="CV2982" t="s">
        <v>313048</v>
      </c>
      <c r="CW2982" t="s">
        <v>313049</v>
      </c>
      <c r="CX2982" t="s">
        <v>313050</v>
      </c>
      <c r="CY2982" t="s">
        <v>313051</v>
      </c>
      <c r="CZ2982" t="s">
        <v>313052</v>
      </c>
      <c r="DA2982" t="s">
        <v>313053</v>
      </c>
    </row>
    <row r="2983" spans="1:105" x14ac:dyDescent="0.25">
      <c r="A2983" t="s">
        <v>313054</v>
      </c>
      <c r="B2983" t="s">
        <v>313055</v>
      </c>
      <c r="C2983" t="s">
        <v>313056</v>
      </c>
      <c r="D2983" t="s">
        <v>313057</v>
      </c>
      <c r="E2983" t="s">
        <v>313058</v>
      </c>
      <c r="F2983" t="s">
        <v>313059</v>
      </c>
      <c r="G2983" t="s">
        <v>313060</v>
      </c>
      <c r="H2983" t="s">
        <v>313061</v>
      </c>
      <c r="I2983" t="s">
        <v>313062</v>
      </c>
      <c r="J2983" t="s">
        <v>313063</v>
      </c>
      <c r="K2983" t="s">
        <v>313064</v>
      </c>
      <c r="L2983" t="s">
        <v>313065</v>
      </c>
      <c r="M2983" t="s">
        <v>313066</v>
      </c>
      <c r="N2983" t="s">
        <v>313067</v>
      </c>
      <c r="O2983" t="s">
        <v>313068</v>
      </c>
      <c r="P2983" t="s">
        <v>313069</v>
      </c>
      <c r="Q2983" t="s">
        <v>313070</v>
      </c>
      <c r="R2983" t="s">
        <v>313071</v>
      </c>
      <c r="S2983" t="s">
        <v>313072</v>
      </c>
      <c r="T2983" t="s">
        <v>313073</v>
      </c>
      <c r="U2983" t="s">
        <v>313074</v>
      </c>
      <c r="V2983" t="s">
        <v>313075</v>
      </c>
      <c r="W2983" t="s">
        <v>313076</v>
      </c>
      <c r="X2983" t="s">
        <v>313077</v>
      </c>
      <c r="Y2983" t="s">
        <v>313078</v>
      </c>
      <c r="Z2983" t="s">
        <v>313079</v>
      </c>
      <c r="AA2983" t="s">
        <v>313080</v>
      </c>
      <c r="AB2983" t="s">
        <v>313081</v>
      </c>
      <c r="AC2983" t="s">
        <v>313082</v>
      </c>
      <c r="AD2983" t="s">
        <v>313083</v>
      </c>
      <c r="AE2983" t="s">
        <v>313084</v>
      </c>
      <c r="AF2983" t="s">
        <v>313085</v>
      </c>
      <c r="AG2983" t="s">
        <v>313086</v>
      </c>
      <c r="AH2983" t="s">
        <v>313087</v>
      </c>
      <c r="AI2983" t="s">
        <v>313088</v>
      </c>
      <c r="AJ2983" t="s">
        <v>313089</v>
      </c>
      <c r="AK2983" t="s">
        <v>313090</v>
      </c>
      <c r="AL2983" t="s">
        <v>313091</v>
      </c>
      <c r="AM2983" t="s">
        <v>313092</v>
      </c>
      <c r="AN2983" t="s">
        <v>313093</v>
      </c>
      <c r="AO2983" t="s">
        <v>313094</v>
      </c>
      <c r="AP2983" t="s">
        <v>313095</v>
      </c>
      <c r="AQ2983" t="s">
        <v>313096</v>
      </c>
      <c r="AR2983" t="s">
        <v>313097</v>
      </c>
      <c r="AS2983" t="s">
        <v>313098</v>
      </c>
      <c r="AT2983" t="s">
        <v>313099</v>
      </c>
      <c r="AU2983" t="s">
        <v>313100</v>
      </c>
      <c r="AV2983" t="s">
        <v>313101</v>
      </c>
      <c r="AW2983" t="s">
        <v>313102</v>
      </c>
      <c r="AX2983" t="s">
        <v>313103</v>
      </c>
      <c r="AY2983" t="s">
        <v>313104</v>
      </c>
      <c r="AZ2983" t="s">
        <v>313105</v>
      </c>
      <c r="BA2983" t="s">
        <v>313106</v>
      </c>
      <c r="BB2983" t="s">
        <v>313107</v>
      </c>
      <c r="BC2983" t="s">
        <v>313108</v>
      </c>
      <c r="BD2983" t="s">
        <v>313109</v>
      </c>
      <c r="BE2983" t="s">
        <v>313110</v>
      </c>
      <c r="BF2983" t="s">
        <v>313111</v>
      </c>
      <c r="BG2983" t="s">
        <v>313112</v>
      </c>
      <c r="BH2983" t="s">
        <v>313113</v>
      </c>
      <c r="BI2983" t="s">
        <v>313114</v>
      </c>
      <c r="BJ2983" t="s">
        <v>313115</v>
      </c>
      <c r="BK2983" t="s">
        <v>313116</v>
      </c>
      <c r="BL2983" t="s">
        <v>313117</v>
      </c>
      <c r="BM2983" t="s">
        <v>313118</v>
      </c>
      <c r="BN2983" t="s">
        <v>313119</v>
      </c>
      <c r="BO2983" t="s">
        <v>313120</v>
      </c>
      <c r="BP2983" t="s">
        <v>313121</v>
      </c>
      <c r="BQ2983" t="s">
        <v>313122</v>
      </c>
      <c r="BR2983" t="s">
        <v>313123</v>
      </c>
      <c r="BS2983" t="s">
        <v>313124</v>
      </c>
      <c r="BT2983" t="s">
        <v>313125</v>
      </c>
      <c r="BU2983" t="s">
        <v>313126</v>
      </c>
      <c r="BV2983" t="s">
        <v>313127</v>
      </c>
      <c r="BW2983" t="s">
        <v>313128</v>
      </c>
      <c r="BX2983" t="s">
        <v>313129</v>
      </c>
      <c r="BY2983" t="s">
        <v>313130</v>
      </c>
      <c r="BZ2983" t="s">
        <v>313131</v>
      </c>
      <c r="CA2983" t="s">
        <v>313132</v>
      </c>
      <c r="CB2983" t="s">
        <v>313133</v>
      </c>
      <c r="CC2983" t="s">
        <v>313134</v>
      </c>
      <c r="CD2983" t="s">
        <v>313135</v>
      </c>
      <c r="CE2983" t="s">
        <v>313136</v>
      </c>
      <c r="CF2983" t="s">
        <v>313137</v>
      </c>
      <c r="CG2983" t="s">
        <v>313138</v>
      </c>
      <c r="CH2983" t="s">
        <v>313139</v>
      </c>
      <c r="CI2983" t="s">
        <v>313140</v>
      </c>
      <c r="CJ2983" t="s">
        <v>313141</v>
      </c>
      <c r="CK2983" t="s">
        <v>313142</v>
      </c>
      <c r="CL2983" t="s">
        <v>313143</v>
      </c>
      <c r="CM2983" t="s">
        <v>313144</v>
      </c>
      <c r="CN2983" t="s">
        <v>313145</v>
      </c>
      <c r="CO2983" t="s">
        <v>313146</v>
      </c>
      <c r="CP2983" t="s">
        <v>313147</v>
      </c>
      <c r="CQ2983" t="s">
        <v>313148</v>
      </c>
      <c r="CR2983" t="s">
        <v>313149</v>
      </c>
      <c r="CS2983" t="s">
        <v>313150</v>
      </c>
      <c r="CT2983" t="s">
        <v>313151</v>
      </c>
      <c r="CU2983" t="s">
        <v>313152</v>
      </c>
      <c r="CV2983" t="s">
        <v>313153</v>
      </c>
      <c r="CW2983" t="s">
        <v>313154</v>
      </c>
      <c r="CX2983" t="s">
        <v>313155</v>
      </c>
      <c r="CY2983" t="s">
        <v>313156</v>
      </c>
      <c r="CZ2983" t="s">
        <v>313157</v>
      </c>
      <c r="DA2983" t="s">
        <v>313158</v>
      </c>
    </row>
    <row r="2984" spans="1:105" x14ac:dyDescent="0.25">
      <c r="A2984" t="s">
        <v>313159</v>
      </c>
      <c r="B2984" t="s">
        <v>313160</v>
      </c>
      <c r="C2984" t="s">
        <v>313161</v>
      </c>
      <c r="D2984" t="s">
        <v>313162</v>
      </c>
      <c r="E2984" t="s">
        <v>313163</v>
      </c>
      <c r="F2984" t="s">
        <v>313164</v>
      </c>
      <c r="G2984" t="s">
        <v>313165</v>
      </c>
      <c r="H2984" t="s">
        <v>313166</v>
      </c>
      <c r="I2984" t="s">
        <v>313167</v>
      </c>
      <c r="J2984" t="s">
        <v>313168</v>
      </c>
      <c r="K2984" t="s">
        <v>313169</v>
      </c>
      <c r="L2984" t="s">
        <v>313170</v>
      </c>
      <c r="M2984" t="s">
        <v>313171</v>
      </c>
      <c r="N2984" t="s">
        <v>313172</v>
      </c>
      <c r="O2984" t="s">
        <v>313173</v>
      </c>
      <c r="P2984" t="s">
        <v>313174</v>
      </c>
      <c r="Q2984" t="s">
        <v>313175</v>
      </c>
      <c r="R2984" t="s">
        <v>313176</v>
      </c>
      <c r="S2984" t="s">
        <v>313177</v>
      </c>
      <c r="T2984" t="s">
        <v>313178</v>
      </c>
      <c r="U2984" t="s">
        <v>313179</v>
      </c>
      <c r="V2984" t="s">
        <v>313180</v>
      </c>
      <c r="W2984" t="s">
        <v>313181</v>
      </c>
      <c r="X2984" t="s">
        <v>313182</v>
      </c>
      <c r="Y2984" t="s">
        <v>313183</v>
      </c>
      <c r="Z2984" t="s">
        <v>313184</v>
      </c>
      <c r="AA2984" t="s">
        <v>313185</v>
      </c>
      <c r="AB2984" t="s">
        <v>313186</v>
      </c>
      <c r="AC2984" t="s">
        <v>313187</v>
      </c>
      <c r="AD2984" t="s">
        <v>313188</v>
      </c>
      <c r="AE2984" t="s">
        <v>313189</v>
      </c>
      <c r="AF2984" t="s">
        <v>313190</v>
      </c>
      <c r="AG2984" t="s">
        <v>313191</v>
      </c>
      <c r="AH2984" t="s">
        <v>313192</v>
      </c>
      <c r="AI2984" t="s">
        <v>313193</v>
      </c>
      <c r="AJ2984" t="s">
        <v>313194</v>
      </c>
      <c r="AK2984" t="s">
        <v>313195</v>
      </c>
      <c r="AL2984" t="s">
        <v>313196</v>
      </c>
      <c r="AM2984" t="s">
        <v>313197</v>
      </c>
      <c r="AN2984" t="s">
        <v>313198</v>
      </c>
      <c r="AO2984" t="s">
        <v>313199</v>
      </c>
      <c r="AP2984" t="s">
        <v>313200</v>
      </c>
      <c r="AQ2984" t="s">
        <v>313201</v>
      </c>
      <c r="AR2984" t="s">
        <v>313202</v>
      </c>
      <c r="AS2984" t="s">
        <v>313203</v>
      </c>
      <c r="AT2984" t="s">
        <v>313204</v>
      </c>
      <c r="AU2984" t="s">
        <v>313205</v>
      </c>
      <c r="AV2984" t="s">
        <v>313206</v>
      </c>
      <c r="AW2984" t="s">
        <v>313207</v>
      </c>
      <c r="AX2984" t="s">
        <v>313208</v>
      </c>
      <c r="AY2984" t="s">
        <v>313209</v>
      </c>
      <c r="AZ2984" t="s">
        <v>313210</v>
      </c>
      <c r="BA2984" t="s">
        <v>313211</v>
      </c>
      <c r="BB2984" t="s">
        <v>313212</v>
      </c>
      <c r="BC2984" t="s">
        <v>313213</v>
      </c>
      <c r="BD2984" t="s">
        <v>313214</v>
      </c>
      <c r="BE2984" t="s">
        <v>313215</v>
      </c>
      <c r="BF2984" t="s">
        <v>313216</v>
      </c>
      <c r="BG2984" t="s">
        <v>313217</v>
      </c>
      <c r="BH2984" t="s">
        <v>313218</v>
      </c>
      <c r="BI2984" t="s">
        <v>313219</v>
      </c>
      <c r="BJ2984" t="s">
        <v>313220</v>
      </c>
      <c r="BK2984" t="s">
        <v>313221</v>
      </c>
      <c r="BL2984" t="s">
        <v>313222</v>
      </c>
      <c r="BM2984" t="s">
        <v>313223</v>
      </c>
      <c r="BN2984" t="s">
        <v>313224</v>
      </c>
      <c r="BO2984" t="s">
        <v>313225</v>
      </c>
      <c r="BP2984" t="s">
        <v>313226</v>
      </c>
      <c r="BQ2984" t="s">
        <v>313227</v>
      </c>
      <c r="BR2984" t="s">
        <v>313228</v>
      </c>
      <c r="BS2984" t="s">
        <v>313229</v>
      </c>
      <c r="BT2984" t="s">
        <v>313230</v>
      </c>
      <c r="BU2984" t="s">
        <v>313231</v>
      </c>
      <c r="BV2984" t="s">
        <v>313232</v>
      </c>
      <c r="BW2984" t="s">
        <v>313233</v>
      </c>
      <c r="BX2984" t="s">
        <v>313234</v>
      </c>
      <c r="BY2984" t="s">
        <v>313235</v>
      </c>
      <c r="BZ2984" t="s">
        <v>313236</v>
      </c>
      <c r="CA2984" t="s">
        <v>313237</v>
      </c>
      <c r="CB2984" t="s">
        <v>313238</v>
      </c>
      <c r="CC2984" t="s">
        <v>313239</v>
      </c>
      <c r="CD2984" t="s">
        <v>313240</v>
      </c>
      <c r="CE2984" t="s">
        <v>313241</v>
      </c>
      <c r="CF2984" t="s">
        <v>313242</v>
      </c>
      <c r="CG2984" t="s">
        <v>313243</v>
      </c>
      <c r="CH2984" t="s">
        <v>313244</v>
      </c>
      <c r="CI2984" t="s">
        <v>313245</v>
      </c>
      <c r="CJ2984" t="s">
        <v>313246</v>
      </c>
      <c r="CK2984" t="s">
        <v>313247</v>
      </c>
      <c r="CL2984" t="s">
        <v>313248</v>
      </c>
      <c r="CM2984" t="s">
        <v>313249</v>
      </c>
      <c r="CN2984" t="s">
        <v>313250</v>
      </c>
      <c r="CO2984" t="s">
        <v>313251</v>
      </c>
      <c r="CP2984" t="s">
        <v>313252</v>
      </c>
      <c r="CQ2984" t="s">
        <v>313253</v>
      </c>
      <c r="CR2984" t="s">
        <v>313254</v>
      </c>
      <c r="CS2984" t="s">
        <v>313255</v>
      </c>
      <c r="CT2984" t="s">
        <v>313256</v>
      </c>
      <c r="CU2984" t="s">
        <v>313257</v>
      </c>
      <c r="CV2984" t="s">
        <v>313258</v>
      </c>
      <c r="CW2984" t="s">
        <v>313259</v>
      </c>
      <c r="CX2984" t="s">
        <v>313260</v>
      </c>
      <c r="CY2984" t="s">
        <v>313261</v>
      </c>
      <c r="CZ2984" t="s">
        <v>313262</v>
      </c>
      <c r="DA2984" t="s">
        <v>313263</v>
      </c>
    </row>
    <row r="2985" spans="1:105" x14ac:dyDescent="0.25">
      <c r="A2985" t="s">
        <v>313264</v>
      </c>
      <c r="B2985" t="s">
        <v>313265</v>
      </c>
      <c r="C2985" t="s">
        <v>313266</v>
      </c>
      <c r="D2985" t="s">
        <v>313267</v>
      </c>
      <c r="E2985" t="s">
        <v>313268</v>
      </c>
      <c r="F2985" t="s">
        <v>313269</v>
      </c>
      <c r="G2985" t="s">
        <v>313270</v>
      </c>
      <c r="H2985" t="s">
        <v>313271</v>
      </c>
      <c r="I2985" t="s">
        <v>313272</v>
      </c>
      <c r="J2985" t="s">
        <v>313273</v>
      </c>
      <c r="K2985" t="s">
        <v>313274</v>
      </c>
      <c r="L2985" t="s">
        <v>313275</v>
      </c>
      <c r="M2985" t="s">
        <v>313276</v>
      </c>
      <c r="N2985" t="s">
        <v>313277</v>
      </c>
      <c r="O2985" t="s">
        <v>313278</v>
      </c>
      <c r="P2985" t="s">
        <v>313279</v>
      </c>
      <c r="Q2985" t="s">
        <v>313280</v>
      </c>
      <c r="R2985" t="s">
        <v>313281</v>
      </c>
      <c r="S2985" t="s">
        <v>313282</v>
      </c>
      <c r="T2985" t="s">
        <v>313283</v>
      </c>
      <c r="U2985" t="s">
        <v>313284</v>
      </c>
      <c r="V2985" t="s">
        <v>313285</v>
      </c>
      <c r="W2985" t="s">
        <v>313286</v>
      </c>
      <c r="X2985" t="s">
        <v>313287</v>
      </c>
      <c r="Y2985" t="s">
        <v>313288</v>
      </c>
      <c r="Z2985" t="s">
        <v>313289</v>
      </c>
      <c r="AA2985" t="s">
        <v>313290</v>
      </c>
      <c r="AB2985" t="s">
        <v>313291</v>
      </c>
      <c r="AC2985" t="s">
        <v>313292</v>
      </c>
      <c r="AD2985" t="s">
        <v>313293</v>
      </c>
      <c r="AE2985" t="s">
        <v>313294</v>
      </c>
      <c r="AF2985" t="s">
        <v>313295</v>
      </c>
      <c r="AG2985" t="s">
        <v>313296</v>
      </c>
      <c r="AH2985" t="s">
        <v>313297</v>
      </c>
      <c r="AI2985" t="s">
        <v>313298</v>
      </c>
      <c r="AJ2985" t="s">
        <v>313299</v>
      </c>
      <c r="AK2985" t="s">
        <v>313300</v>
      </c>
      <c r="AL2985" t="s">
        <v>313301</v>
      </c>
      <c r="AM2985" t="s">
        <v>313302</v>
      </c>
      <c r="AN2985" t="s">
        <v>313303</v>
      </c>
      <c r="AO2985" t="s">
        <v>313304</v>
      </c>
      <c r="AP2985" t="s">
        <v>313305</v>
      </c>
      <c r="AQ2985" t="s">
        <v>313306</v>
      </c>
      <c r="AR2985" t="s">
        <v>313307</v>
      </c>
      <c r="AS2985" t="s">
        <v>313308</v>
      </c>
      <c r="AT2985" t="s">
        <v>313309</v>
      </c>
      <c r="AU2985" t="s">
        <v>313310</v>
      </c>
      <c r="AV2985" t="s">
        <v>313311</v>
      </c>
      <c r="AW2985" t="s">
        <v>313312</v>
      </c>
      <c r="AX2985" t="s">
        <v>313313</v>
      </c>
      <c r="AY2985" t="s">
        <v>313314</v>
      </c>
      <c r="AZ2985" t="s">
        <v>313315</v>
      </c>
      <c r="BA2985" t="s">
        <v>313316</v>
      </c>
      <c r="BB2985" t="s">
        <v>313317</v>
      </c>
      <c r="BC2985" t="s">
        <v>313318</v>
      </c>
      <c r="BD2985" t="s">
        <v>313319</v>
      </c>
      <c r="BE2985" t="s">
        <v>313320</v>
      </c>
      <c r="BF2985" t="s">
        <v>313321</v>
      </c>
      <c r="BG2985" t="s">
        <v>313322</v>
      </c>
      <c r="BH2985" t="s">
        <v>313323</v>
      </c>
      <c r="BI2985" t="s">
        <v>313324</v>
      </c>
      <c r="BJ2985" t="s">
        <v>313325</v>
      </c>
      <c r="BK2985" t="s">
        <v>313326</v>
      </c>
      <c r="BL2985" t="s">
        <v>313327</v>
      </c>
      <c r="BM2985" t="s">
        <v>313328</v>
      </c>
      <c r="BN2985" t="s">
        <v>313329</v>
      </c>
      <c r="BO2985" t="s">
        <v>313330</v>
      </c>
      <c r="BP2985" t="s">
        <v>313331</v>
      </c>
      <c r="BQ2985" t="s">
        <v>313332</v>
      </c>
      <c r="BR2985" t="s">
        <v>313333</v>
      </c>
      <c r="BS2985" t="s">
        <v>313334</v>
      </c>
      <c r="BT2985" t="s">
        <v>313335</v>
      </c>
      <c r="BU2985" t="s">
        <v>313336</v>
      </c>
      <c r="BV2985" t="s">
        <v>313337</v>
      </c>
      <c r="BW2985" t="s">
        <v>313338</v>
      </c>
      <c r="BX2985" t="s">
        <v>313339</v>
      </c>
      <c r="BY2985" t="s">
        <v>313340</v>
      </c>
      <c r="BZ2985" t="s">
        <v>313341</v>
      </c>
      <c r="CA2985" t="s">
        <v>313342</v>
      </c>
      <c r="CB2985" t="s">
        <v>313343</v>
      </c>
      <c r="CC2985" t="s">
        <v>313344</v>
      </c>
      <c r="CD2985" t="s">
        <v>313345</v>
      </c>
      <c r="CE2985" t="s">
        <v>313346</v>
      </c>
      <c r="CF2985" t="s">
        <v>313347</v>
      </c>
      <c r="CG2985" t="s">
        <v>313348</v>
      </c>
      <c r="CH2985" t="s">
        <v>313349</v>
      </c>
      <c r="CI2985" t="s">
        <v>313350</v>
      </c>
      <c r="CJ2985" t="s">
        <v>313351</v>
      </c>
      <c r="CK2985" t="s">
        <v>313352</v>
      </c>
      <c r="CL2985" t="s">
        <v>313353</v>
      </c>
      <c r="CM2985" t="s">
        <v>313354</v>
      </c>
      <c r="CN2985" t="s">
        <v>313355</v>
      </c>
      <c r="CO2985" t="s">
        <v>313356</v>
      </c>
      <c r="CP2985" t="s">
        <v>313357</v>
      </c>
      <c r="CQ2985" t="s">
        <v>313358</v>
      </c>
      <c r="CR2985" t="s">
        <v>313359</v>
      </c>
      <c r="CS2985" t="s">
        <v>313360</v>
      </c>
      <c r="CT2985" t="s">
        <v>313361</v>
      </c>
      <c r="CU2985" t="s">
        <v>313362</v>
      </c>
      <c r="CV2985" t="s">
        <v>313363</v>
      </c>
      <c r="CW2985" t="s">
        <v>313364</v>
      </c>
      <c r="CX2985" t="s">
        <v>313365</v>
      </c>
      <c r="CY2985" t="s">
        <v>313366</v>
      </c>
      <c r="CZ2985" t="s">
        <v>313367</v>
      </c>
      <c r="DA2985" t="s">
        <v>313368</v>
      </c>
    </row>
    <row r="2986" spans="1:105" x14ac:dyDescent="0.25">
      <c r="A2986" t="s">
        <v>313369</v>
      </c>
      <c r="B2986" t="s">
        <v>313370</v>
      </c>
      <c r="C2986" t="s">
        <v>313371</v>
      </c>
      <c r="D2986" t="s">
        <v>313372</v>
      </c>
      <c r="E2986" t="s">
        <v>313373</v>
      </c>
      <c r="F2986" t="s">
        <v>313374</v>
      </c>
      <c r="G2986" t="s">
        <v>313375</v>
      </c>
      <c r="H2986" t="s">
        <v>313376</v>
      </c>
      <c r="I2986" t="s">
        <v>313377</v>
      </c>
      <c r="J2986" t="s">
        <v>313378</v>
      </c>
      <c r="K2986" t="s">
        <v>313379</v>
      </c>
      <c r="L2986" t="s">
        <v>313380</v>
      </c>
      <c r="M2986" t="s">
        <v>313381</v>
      </c>
      <c r="N2986" t="s">
        <v>313382</v>
      </c>
      <c r="O2986" t="s">
        <v>313383</v>
      </c>
      <c r="P2986" t="s">
        <v>313384</v>
      </c>
      <c r="Q2986" t="s">
        <v>313385</v>
      </c>
      <c r="R2986" t="s">
        <v>313386</v>
      </c>
      <c r="S2986" t="s">
        <v>313387</v>
      </c>
      <c r="T2986" t="s">
        <v>313388</v>
      </c>
      <c r="U2986" t="s">
        <v>313389</v>
      </c>
      <c r="V2986" t="s">
        <v>313390</v>
      </c>
      <c r="W2986" t="s">
        <v>313391</v>
      </c>
      <c r="X2986" t="s">
        <v>313392</v>
      </c>
      <c r="Y2986" t="s">
        <v>313393</v>
      </c>
      <c r="Z2986" t="s">
        <v>313394</v>
      </c>
      <c r="AA2986" t="s">
        <v>313395</v>
      </c>
      <c r="AB2986" t="s">
        <v>313396</v>
      </c>
      <c r="AC2986" t="s">
        <v>313397</v>
      </c>
      <c r="AD2986" t="s">
        <v>313398</v>
      </c>
      <c r="AE2986" t="s">
        <v>313399</v>
      </c>
      <c r="AF2986" t="s">
        <v>313400</v>
      </c>
      <c r="AG2986" t="s">
        <v>313401</v>
      </c>
      <c r="AH2986" t="s">
        <v>313402</v>
      </c>
      <c r="AI2986" t="s">
        <v>313403</v>
      </c>
      <c r="AJ2986" t="s">
        <v>313404</v>
      </c>
      <c r="AK2986" t="s">
        <v>313405</v>
      </c>
      <c r="AL2986" t="s">
        <v>313406</v>
      </c>
      <c r="AM2986" t="s">
        <v>313407</v>
      </c>
      <c r="AN2986" t="s">
        <v>313408</v>
      </c>
      <c r="AO2986" t="s">
        <v>313409</v>
      </c>
      <c r="AP2986" t="s">
        <v>313410</v>
      </c>
      <c r="AQ2986" t="s">
        <v>313411</v>
      </c>
      <c r="AR2986" t="s">
        <v>313412</v>
      </c>
      <c r="AS2986" t="s">
        <v>313413</v>
      </c>
      <c r="AT2986" t="s">
        <v>313414</v>
      </c>
      <c r="AU2986" t="s">
        <v>313415</v>
      </c>
      <c r="AV2986" t="s">
        <v>313416</v>
      </c>
      <c r="AW2986" t="s">
        <v>313417</v>
      </c>
      <c r="AX2986" t="s">
        <v>313418</v>
      </c>
      <c r="AY2986" t="s">
        <v>313419</v>
      </c>
      <c r="AZ2986" t="s">
        <v>313420</v>
      </c>
      <c r="BA2986" t="s">
        <v>313421</v>
      </c>
      <c r="BB2986" t="s">
        <v>313422</v>
      </c>
      <c r="BC2986" t="s">
        <v>313423</v>
      </c>
      <c r="BD2986" t="s">
        <v>313424</v>
      </c>
      <c r="BE2986" t="s">
        <v>313425</v>
      </c>
      <c r="BF2986" t="s">
        <v>313426</v>
      </c>
      <c r="BG2986" t="s">
        <v>313427</v>
      </c>
      <c r="BH2986" t="s">
        <v>313428</v>
      </c>
      <c r="BI2986" t="s">
        <v>313429</v>
      </c>
      <c r="BJ2986" t="s">
        <v>313430</v>
      </c>
      <c r="BK2986" t="s">
        <v>313431</v>
      </c>
      <c r="BL2986" t="s">
        <v>313432</v>
      </c>
      <c r="BM2986" t="s">
        <v>313433</v>
      </c>
      <c r="BN2986" t="s">
        <v>313434</v>
      </c>
      <c r="BO2986" t="s">
        <v>313435</v>
      </c>
      <c r="BP2986" t="s">
        <v>313436</v>
      </c>
      <c r="BQ2986" t="s">
        <v>313437</v>
      </c>
      <c r="BR2986" t="s">
        <v>313438</v>
      </c>
      <c r="BS2986" t="s">
        <v>313439</v>
      </c>
      <c r="BT2986" t="s">
        <v>313440</v>
      </c>
      <c r="BU2986" t="s">
        <v>313441</v>
      </c>
      <c r="BV2986" t="s">
        <v>313442</v>
      </c>
      <c r="BW2986" t="s">
        <v>313443</v>
      </c>
      <c r="BX2986" t="s">
        <v>313444</v>
      </c>
      <c r="BY2986" t="s">
        <v>313445</v>
      </c>
      <c r="BZ2986" t="s">
        <v>313446</v>
      </c>
      <c r="CA2986" t="s">
        <v>313447</v>
      </c>
      <c r="CB2986" t="s">
        <v>313448</v>
      </c>
      <c r="CC2986" t="s">
        <v>313449</v>
      </c>
      <c r="CD2986" t="s">
        <v>313450</v>
      </c>
      <c r="CE2986" t="s">
        <v>313451</v>
      </c>
      <c r="CF2986" t="s">
        <v>313452</v>
      </c>
      <c r="CG2986" t="s">
        <v>313453</v>
      </c>
      <c r="CH2986" t="s">
        <v>313454</v>
      </c>
      <c r="CI2986" t="s">
        <v>313455</v>
      </c>
      <c r="CJ2986" t="s">
        <v>313456</v>
      </c>
      <c r="CK2986" t="s">
        <v>313457</v>
      </c>
      <c r="CL2986" t="s">
        <v>313458</v>
      </c>
      <c r="CM2986" t="s">
        <v>313459</v>
      </c>
      <c r="CN2986" t="s">
        <v>313460</v>
      </c>
      <c r="CO2986" t="s">
        <v>313461</v>
      </c>
      <c r="CP2986" t="s">
        <v>313462</v>
      </c>
      <c r="CQ2986" t="s">
        <v>313463</v>
      </c>
      <c r="CR2986" t="s">
        <v>313464</v>
      </c>
      <c r="CS2986" t="s">
        <v>313465</v>
      </c>
      <c r="CT2986" t="s">
        <v>313466</v>
      </c>
      <c r="CU2986" t="s">
        <v>313467</v>
      </c>
      <c r="CV2986" t="s">
        <v>313468</v>
      </c>
      <c r="CW2986" t="s">
        <v>313469</v>
      </c>
      <c r="CX2986" t="s">
        <v>313470</v>
      </c>
      <c r="CY2986" t="s">
        <v>313471</v>
      </c>
      <c r="CZ2986" t="s">
        <v>313472</v>
      </c>
      <c r="DA2986" t="s">
        <v>313473</v>
      </c>
    </row>
    <row r="2987" spans="1:105" x14ac:dyDescent="0.25">
      <c r="A2987" t="s">
        <v>313474</v>
      </c>
      <c r="B2987" t="s">
        <v>313475</v>
      </c>
      <c r="C2987" t="s">
        <v>313476</v>
      </c>
      <c r="D2987" t="s">
        <v>313477</v>
      </c>
      <c r="E2987" t="s">
        <v>313478</v>
      </c>
      <c r="F2987" t="s">
        <v>313479</v>
      </c>
      <c r="G2987" t="s">
        <v>313480</v>
      </c>
      <c r="H2987" t="s">
        <v>313481</v>
      </c>
      <c r="I2987" t="s">
        <v>313482</v>
      </c>
      <c r="J2987" t="s">
        <v>313483</v>
      </c>
      <c r="K2987" t="s">
        <v>313484</v>
      </c>
      <c r="L2987" t="s">
        <v>313485</v>
      </c>
      <c r="M2987" t="s">
        <v>313486</v>
      </c>
      <c r="N2987" t="s">
        <v>313487</v>
      </c>
      <c r="O2987" t="s">
        <v>313488</v>
      </c>
      <c r="P2987" t="s">
        <v>313489</v>
      </c>
      <c r="Q2987" t="s">
        <v>313490</v>
      </c>
      <c r="R2987" t="s">
        <v>313491</v>
      </c>
      <c r="S2987" t="s">
        <v>313492</v>
      </c>
      <c r="T2987" t="s">
        <v>313493</v>
      </c>
      <c r="U2987" t="s">
        <v>313494</v>
      </c>
      <c r="V2987" t="s">
        <v>313495</v>
      </c>
      <c r="W2987" t="s">
        <v>313496</v>
      </c>
      <c r="X2987" t="s">
        <v>313497</v>
      </c>
      <c r="Y2987" t="s">
        <v>313498</v>
      </c>
      <c r="Z2987" t="s">
        <v>313499</v>
      </c>
      <c r="AA2987" t="s">
        <v>313500</v>
      </c>
      <c r="AB2987" t="s">
        <v>313501</v>
      </c>
      <c r="AC2987" t="s">
        <v>313502</v>
      </c>
      <c r="AD2987" t="s">
        <v>313503</v>
      </c>
      <c r="AE2987" t="s">
        <v>313504</v>
      </c>
      <c r="AF2987" t="s">
        <v>313505</v>
      </c>
      <c r="AG2987" t="s">
        <v>313506</v>
      </c>
      <c r="AH2987" t="s">
        <v>313507</v>
      </c>
      <c r="AI2987" t="s">
        <v>313508</v>
      </c>
      <c r="AJ2987" t="s">
        <v>313509</v>
      </c>
      <c r="AK2987" t="s">
        <v>313510</v>
      </c>
      <c r="AL2987" t="s">
        <v>313511</v>
      </c>
      <c r="AM2987" t="s">
        <v>313512</v>
      </c>
      <c r="AN2987" t="s">
        <v>313513</v>
      </c>
      <c r="AO2987" t="s">
        <v>313514</v>
      </c>
      <c r="AP2987" t="s">
        <v>313515</v>
      </c>
      <c r="AQ2987" t="s">
        <v>313516</v>
      </c>
      <c r="AR2987" t="s">
        <v>313517</v>
      </c>
      <c r="AS2987" t="s">
        <v>313518</v>
      </c>
      <c r="AT2987" t="s">
        <v>313519</v>
      </c>
      <c r="AU2987" t="s">
        <v>313520</v>
      </c>
      <c r="AV2987" t="s">
        <v>313521</v>
      </c>
      <c r="AW2987" t="s">
        <v>313522</v>
      </c>
      <c r="AX2987" t="s">
        <v>313523</v>
      </c>
      <c r="AY2987" t="s">
        <v>313524</v>
      </c>
      <c r="AZ2987" t="s">
        <v>313525</v>
      </c>
      <c r="BA2987" t="s">
        <v>313526</v>
      </c>
      <c r="BB2987" t="s">
        <v>313527</v>
      </c>
      <c r="BC2987" t="s">
        <v>313528</v>
      </c>
      <c r="BD2987" t="s">
        <v>313529</v>
      </c>
      <c r="BE2987" t="s">
        <v>313530</v>
      </c>
      <c r="BF2987" t="s">
        <v>313531</v>
      </c>
      <c r="BG2987" t="s">
        <v>313532</v>
      </c>
      <c r="BH2987" t="s">
        <v>313533</v>
      </c>
      <c r="BI2987" t="s">
        <v>313534</v>
      </c>
      <c r="BJ2987" t="s">
        <v>313535</v>
      </c>
      <c r="BK2987" t="s">
        <v>313536</v>
      </c>
      <c r="BL2987" t="s">
        <v>313537</v>
      </c>
      <c r="BM2987" t="s">
        <v>313538</v>
      </c>
      <c r="BN2987" t="s">
        <v>313539</v>
      </c>
      <c r="BO2987" t="s">
        <v>313540</v>
      </c>
      <c r="BP2987" t="s">
        <v>313541</v>
      </c>
      <c r="BQ2987" t="s">
        <v>313542</v>
      </c>
      <c r="BR2987" t="s">
        <v>313543</v>
      </c>
      <c r="BS2987" t="s">
        <v>313544</v>
      </c>
      <c r="BT2987" t="s">
        <v>313545</v>
      </c>
      <c r="BU2987" t="s">
        <v>313546</v>
      </c>
      <c r="BV2987" t="s">
        <v>313547</v>
      </c>
      <c r="BW2987" t="s">
        <v>313548</v>
      </c>
      <c r="BX2987" t="s">
        <v>313549</v>
      </c>
      <c r="BY2987" t="s">
        <v>313550</v>
      </c>
      <c r="BZ2987" t="s">
        <v>313551</v>
      </c>
      <c r="CA2987" t="s">
        <v>313552</v>
      </c>
      <c r="CB2987" t="s">
        <v>313553</v>
      </c>
      <c r="CC2987" t="s">
        <v>313554</v>
      </c>
      <c r="CD2987" t="s">
        <v>313555</v>
      </c>
      <c r="CE2987" t="s">
        <v>313556</v>
      </c>
      <c r="CF2987" t="s">
        <v>313557</v>
      </c>
      <c r="CG2987" t="s">
        <v>313558</v>
      </c>
      <c r="CH2987" t="s">
        <v>313559</v>
      </c>
      <c r="CI2987" t="s">
        <v>313560</v>
      </c>
      <c r="CJ2987" t="s">
        <v>313561</v>
      </c>
      <c r="CK2987" t="s">
        <v>313562</v>
      </c>
      <c r="CL2987" t="s">
        <v>313563</v>
      </c>
      <c r="CM2987" t="s">
        <v>313564</v>
      </c>
      <c r="CN2987" t="s">
        <v>313565</v>
      </c>
      <c r="CO2987" t="s">
        <v>313566</v>
      </c>
      <c r="CP2987" t="s">
        <v>313567</v>
      </c>
      <c r="CQ2987" t="s">
        <v>313568</v>
      </c>
      <c r="CR2987" t="s">
        <v>313569</v>
      </c>
      <c r="CS2987" t="s">
        <v>313570</v>
      </c>
      <c r="CT2987" t="s">
        <v>313571</v>
      </c>
      <c r="CU2987" t="s">
        <v>313572</v>
      </c>
      <c r="CV2987" t="s">
        <v>313573</v>
      </c>
      <c r="CW2987" t="s">
        <v>313574</v>
      </c>
      <c r="CX2987" t="s">
        <v>313575</v>
      </c>
      <c r="CY2987" t="s">
        <v>313576</v>
      </c>
      <c r="CZ2987" t="s">
        <v>313577</v>
      </c>
      <c r="DA2987" t="s">
        <v>313578</v>
      </c>
    </row>
    <row r="2988" spans="1:105" x14ac:dyDescent="0.25">
      <c r="A2988" t="s">
        <v>313579</v>
      </c>
      <c r="B2988" t="s">
        <v>313580</v>
      </c>
      <c r="C2988" t="s">
        <v>313581</v>
      </c>
      <c r="D2988" t="s">
        <v>313582</v>
      </c>
      <c r="E2988" t="s">
        <v>313583</v>
      </c>
      <c r="F2988" t="s">
        <v>313584</v>
      </c>
      <c r="G2988" t="s">
        <v>313585</v>
      </c>
      <c r="H2988" t="s">
        <v>313586</v>
      </c>
      <c r="I2988" t="s">
        <v>313587</v>
      </c>
      <c r="J2988" t="s">
        <v>313588</v>
      </c>
      <c r="K2988" t="s">
        <v>313589</v>
      </c>
      <c r="L2988" t="s">
        <v>313590</v>
      </c>
      <c r="M2988" t="s">
        <v>313591</v>
      </c>
      <c r="N2988" t="s">
        <v>313592</v>
      </c>
      <c r="O2988" t="s">
        <v>313593</v>
      </c>
      <c r="P2988" t="s">
        <v>313594</v>
      </c>
      <c r="Q2988" t="s">
        <v>313595</v>
      </c>
      <c r="R2988" t="s">
        <v>313596</v>
      </c>
      <c r="S2988" t="s">
        <v>313597</v>
      </c>
      <c r="T2988" t="s">
        <v>313598</v>
      </c>
      <c r="U2988" t="s">
        <v>313599</v>
      </c>
      <c r="V2988" t="s">
        <v>313600</v>
      </c>
      <c r="W2988" t="s">
        <v>313601</v>
      </c>
      <c r="X2988" t="s">
        <v>313602</v>
      </c>
      <c r="Y2988" t="s">
        <v>313603</v>
      </c>
      <c r="Z2988" t="s">
        <v>313604</v>
      </c>
      <c r="AA2988" t="s">
        <v>313605</v>
      </c>
      <c r="AB2988" t="s">
        <v>313606</v>
      </c>
      <c r="AC2988" t="s">
        <v>313607</v>
      </c>
      <c r="AD2988" t="s">
        <v>313608</v>
      </c>
      <c r="AE2988" t="s">
        <v>313609</v>
      </c>
      <c r="AF2988" t="s">
        <v>313610</v>
      </c>
      <c r="AG2988" t="s">
        <v>313611</v>
      </c>
      <c r="AH2988" t="s">
        <v>313612</v>
      </c>
      <c r="AI2988" t="s">
        <v>313613</v>
      </c>
      <c r="AJ2988" t="s">
        <v>313614</v>
      </c>
      <c r="AK2988" t="s">
        <v>313615</v>
      </c>
      <c r="AL2988" t="s">
        <v>313616</v>
      </c>
      <c r="AM2988" t="s">
        <v>313617</v>
      </c>
      <c r="AN2988" t="s">
        <v>313618</v>
      </c>
      <c r="AO2988" t="s">
        <v>313619</v>
      </c>
      <c r="AP2988" t="s">
        <v>313620</v>
      </c>
      <c r="AQ2988" t="s">
        <v>313621</v>
      </c>
      <c r="AR2988" t="s">
        <v>313622</v>
      </c>
      <c r="AS2988" t="s">
        <v>313623</v>
      </c>
      <c r="AT2988" t="s">
        <v>313624</v>
      </c>
      <c r="AU2988" t="s">
        <v>313625</v>
      </c>
      <c r="AV2988" t="s">
        <v>313626</v>
      </c>
      <c r="AW2988" t="s">
        <v>313627</v>
      </c>
      <c r="AX2988" t="s">
        <v>313628</v>
      </c>
      <c r="AY2988" t="s">
        <v>313629</v>
      </c>
      <c r="AZ2988" t="s">
        <v>313630</v>
      </c>
      <c r="BA2988" t="s">
        <v>313631</v>
      </c>
      <c r="BB2988" t="s">
        <v>313632</v>
      </c>
      <c r="BC2988" t="s">
        <v>313633</v>
      </c>
      <c r="BD2988" t="s">
        <v>313634</v>
      </c>
      <c r="BE2988" t="s">
        <v>313635</v>
      </c>
      <c r="BF2988" t="s">
        <v>313636</v>
      </c>
      <c r="BG2988" t="s">
        <v>313637</v>
      </c>
      <c r="BH2988" t="s">
        <v>313638</v>
      </c>
      <c r="BI2988" t="s">
        <v>313639</v>
      </c>
      <c r="BJ2988" t="s">
        <v>313640</v>
      </c>
      <c r="BK2988" t="s">
        <v>313641</v>
      </c>
      <c r="BL2988" t="s">
        <v>313642</v>
      </c>
      <c r="BM2988" t="s">
        <v>313643</v>
      </c>
      <c r="BN2988" t="s">
        <v>313644</v>
      </c>
      <c r="BO2988" t="s">
        <v>313645</v>
      </c>
      <c r="BP2988" t="s">
        <v>313646</v>
      </c>
      <c r="BQ2988" t="s">
        <v>313647</v>
      </c>
      <c r="BR2988" t="s">
        <v>313648</v>
      </c>
      <c r="BS2988" t="s">
        <v>313649</v>
      </c>
      <c r="BT2988" t="s">
        <v>313650</v>
      </c>
      <c r="BU2988" t="s">
        <v>313651</v>
      </c>
      <c r="BV2988" t="s">
        <v>313652</v>
      </c>
      <c r="BW2988" t="s">
        <v>313653</v>
      </c>
      <c r="BX2988" t="s">
        <v>313654</v>
      </c>
      <c r="BY2988" t="s">
        <v>313655</v>
      </c>
      <c r="BZ2988" t="s">
        <v>313656</v>
      </c>
      <c r="CA2988" t="s">
        <v>313657</v>
      </c>
      <c r="CB2988" t="s">
        <v>313658</v>
      </c>
      <c r="CC2988" t="s">
        <v>313659</v>
      </c>
      <c r="CD2988" t="s">
        <v>313660</v>
      </c>
      <c r="CE2988" t="s">
        <v>313661</v>
      </c>
      <c r="CF2988" t="s">
        <v>313662</v>
      </c>
      <c r="CG2988" t="s">
        <v>313663</v>
      </c>
      <c r="CH2988" t="s">
        <v>313664</v>
      </c>
      <c r="CI2988" t="s">
        <v>313665</v>
      </c>
      <c r="CJ2988" t="s">
        <v>313666</v>
      </c>
      <c r="CK2988" t="s">
        <v>313667</v>
      </c>
      <c r="CL2988" t="s">
        <v>313668</v>
      </c>
      <c r="CM2988" t="s">
        <v>313669</v>
      </c>
      <c r="CN2988" t="s">
        <v>313670</v>
      </c>
      <c r="CO2988" t="s">
        <v>313671</v>
      </c>
      <c r="CP2988" t="s">
        <v>313672</v>
      </c>
      <c r="CQ2988" t="s">
        <v>313673</v>
      </c>
      <c r="CR2988" t="s">
        <v>313674</v>
      </c>
      <c r="CS2988" t="s">
        <v>313675</v>
      </c>
      <c r="CT2988" t="s">
        <v>313676</v>
      </c>
      <c r="CU2988" t="s">
        <v>313677</v>
      </c>
      <c r="CV2988" t="s">
        <v>313678</v>
      </c>
      <c r="CW2988" t="s">
        <v>313679</v>
      </c>
      <c r="CX2988" t="s">
        <v>313680</v>
      </c>
      <c r="CY2988" t="s">
        <v>313681</v>
      </c>
      <c r="CZ2988" t="s">
        <v>313682</v>
      </c>
      <c r="DA2988" t="s">
        <v>313683</v>
      </c>
    </row>
    <row r="2989" spans="1:105" x14ac:dyDescent="0.25">
      <c r="A2989" t="s">
        <v>313684</v>
      </c>
      <c r="B2989" t="s">
        <v>313685</v>
      </c>
      <c r="C2989" t="s">
        <v>313686</v>
      </c>
      <c r="D2989" t="s">
        <v>313687</v>
      </c>
      <c r="E2989" t="s">
        <v>313688</v>
      </c>
      <c r="F2989" t="s">
        <v>313689</v>
      </c>
      <c r="G2989" t="s">
        <v>313690</v>
      </c>
      <c r="H2989" t="s">
        <v>313691</v>
      </c>
      <c r="I2989" t="s">
        <v>313692</v>
      </c>
      <c r="J2989" t="s">
        <v>313693</v>
      </c>
      <c r="K2989" t="s">
        <v>313694</v>
      </c>
      <c r="L2989" t="s">
        <v>313695</v>
      </c>
      <c r="M2989" t="s">
        <v>313696</v>
      </c>
      <c r="N2989" t="s">
        <v>313697</v>
      </c>
      <c r="O2989" t="s">
        <v>313698</v>
      </c>
      <c r="P2989" t="s">
        <v>313699</v>
      </c>
      <c r="Q2989" t="s">
        <v>313700</v>
      </c>
      <c r="R2989" t="s">
        <v>313701</v>
      </c>
      <c r="S2989" t="s">
        <v>313702</v>
      </c>
      <c r="T2989" t="s">
        <v>313703</v>
      </c>
      <c r="U2989" t="s">
        <v>313704</v>
      </c>
      <c r="V2989" t="s">
        <v>313705</v>
      </c>
      <c r="W2989" t="s">
        <v>313706</v>
      </c>
      <c r="X2989" t="s">
        <v>313707</v>
      </c>
      <c r="Y2989" t="s">
        <v>313708</v>
      </c>
      <c r="Z2989" t="s">
        <v>313709</v>
      </c>
      <c r="AA2989" t="s">
        <v>313710</v>
      </c>
      <c r="AB2989" t="s">
        <v>313711</v>
      </c>
      <c r="AC2989" t="s">
        <v>313712</v>
      </c>
      <c r="AD2989" t="s">
        <v>313713</v>
      </c>
      <c r="AE2989" t="s">
        <v>313714</v>
      </c>
      <c r="AF2989" t="s">
        <v>313715</v>
      </c>
      <c r="AG2989" t="s">
        <v>313716</v>
      </c>
      <c r="AH2989" t="s">
        <v>313717</v>
      </c>
      <c r="AI2989" t="s">
        <v>313718</v>
      </c>
      <c r="AJ2989" t="s">
        <v>313719</v>
      </c>
      <c r="AK2989" t="s">
        <v>313720</v>
      </c>
      <c r="AL2989" t="s">
        <v>313721</v>
      </c>
      <c r="AM2989" t="s">
        <v>313722</v>
      </c>
      <c r="AN2989" t="s">
        <v>313723</v>
      </c>
      <c r="AO2989" t="s">
        <v>313724</v>
      </c>
      <c r="AP2989" t="s">
        <v>313725</v>
      </c>
      <c r="AQ2989" t="s">
        <v>313726</v>
      </c>
      <c r="AR2989" t="s">
        <v>313727</v>
      </c>
      <c r="AS2989" t="s">
        <v>313728</v>
      </c>
      <c r="AT2989" t="s">
        <v>313729</v>
      </c>
      <c r="AU2989" t="s">
        <v>313730</v>
      </c>
      <c r="AV2989" t="s">
        <v>313731</v>
      </c>
      <c r="AW2989" t="s">
        <v>313732</v>
      </c>
      <c r="AX2989" t="s">
        <v>313733</v>
      </c>
      <c r="AY2989" t="s">
        <v>313734</v>
      </c>
      <c r="AZ2989" t="s">
        <v>313735</v>
      </c>
      <c r="BA2989" t="s">
        <v>313736</v>
      </c>
      <c r="BB2989" t="s">
        <v>313737</v>
      </c>
      <c r="BC2989" t="s">
        <v>313738</v>
      </c>
      <c r="BD2989" t="s">
        <v>313739</v>
      </c>
      <c r="BE2989" t="s">
        <v>313740</v>
      </c>
      <c r="BF2989" t="s">
        <v>313741</v>
      </c>
      <c r="BG2989" t="s">
        <v>313742</v>
      </c>
      <c r="BH2989" t="s">
        <v>313743</v>
      </c>
      <c r="BI2989" t="s">
        <v>313744</v>
      </c>
      <c r="BJ2989" t="s">
        <v>313745</v>
      </c>
      <c r="BK2989" t="s">
        <v>313746</v>
      </c>
      <c r="BL2989" t="s">
        <v>313747</v>
      </c>
      <c r="BM2989" t="s">
        <v>313748</v>
      </c>
      <c r="BN2989" t="s">
        <v>313749</v>
      </c>
      <c r="BO2989" t="s">
        <v>313750</v>
      </c>
      <c r="BP2989" t="s">
        <v>313751</v>
      </c>
      <c r="BQ2989" t="s">
        <v>313752</v>
      </c>
      <c r="BR2989" t="s">
        <v>313753</v>
      </c>
      <c r="BS2989" t="s">
        <v>313754</v>
      </c>
      <c r="BT2989" t="s">
        <v>313755</v>
      </c>
      <c r="BU2989" t="s">
        <v>313756</v>
      </c>
      <c r="BV2989" t="s">
        <v>313757</v>
      </c>
      <c r="BW2989" t="s">
        <v>313758</v>
      </c>
      <c r="BX2989" t="s">
        <v>313759</v>
      </c>
      <c r="BY2989" t="s">
        <v>313760</v>
      </c>
      <c r="BZ2989" t="s">
        <v>313761</v>
      </c>
      <c r="CA2989" t="s">
        <v>313762</v>
      </c>
      <c r="CB2989" t="s">
        <v>313763</v>
      </c>
      <c r="CC2989" t="s">
        <v>313764</v>
      </c>
      <c r="CD2989" t="s">
        <v>313765</v>
      </c>
      <c r="CE2989" t="s">
        <v>313766</v>
      </c>
      <c r="CF2989" t="s">
        <v>313767</v>
      </c>
      <c r="CG2989" t="s">
        <v>313768</v>
      </c>
      <c r="CH2989" t="s">
        <v>313769</v>
      </c>
      <c r="CI2989" t="s">
        <v>313770</v>
      </c>
      <c r="CJ2989" t="s">
        <v>313771</v>
      </c>
      <c r="CK2989" t="s">
        <v>313772</v>
      </c>
      <c r="CL2989" t="s">
        <v>313773</v>
      </c>
      <c r="CM2989" t="s">
        <v>313774</v>
      </c>
      <c r="CN2989" t="s">
        <v>313775</v>
      </c>
      <c r="CO2989" t="s">
        <v>313776</v>
      </c>
      <c r="CP2989" t="s">
        <v>313777</v>
      </c>
      <c r="CQ2989" t="s">
        <v>313778</v>
      </c>
      <c r="CR2989" t="s">
        <v>313779</v>
      </c>
      <c r="CS2989" t="s">
        <v>313780</v>
      </c>
      <c r="CT2989" t="s">
        <v>313781</v>
      </c>
      <c r="CU2989" t="s">
        <v>313782</v>
      </c>
      <c r="CV2989" t="s">
        <v>313783</v>
      </c>
      <c r="CW2989" t="s">
        <v>313784</v>
      </c>
      <c r="CX2989" t="s">
        <v>313785</v>
      </c>
      <c r="CY2989" t="s">
        <v>313786</v>
      </c>
      <c r="CZ2989" t="s">
        <v>313787</v>
      </c>
      <c r="DA2989" t="s">
        <v>313788</v>
      </c>
    </row>
    <row r="2990" spans="1:105" x14ac:dyDescent="0.25">
      <c r="A2990" t="s">
        <v>313789</v>
      </c>
      <c r="B2990" t="s">
        <v>313790</v>
      </c>
      <c r="C2990" t="s">
        <v>313791</v>
      </c>
      <c r="D2990" t="s">
        <v>313792</v>
      </c>
      <c r="E2990" t="s">
        <v>313793</v>
      </c>
      <c r="F2990" t="s">
        <v>313794</v>
      </c>
      <c r="G2990" t="s">
        <v>313795</v>
      </c>
      <c r="H2990" t="s">
        <v>313796</v>
      </c>
      <c r="I2990" t="s">
        <v>313797</v>
      </c>
      <c r="J2990" t="s">
        <v>313798</v>
      </c>
      <c r="K2990" t="s">
        <v>313799</v>
      </c>
      <c r="L2990" t="s">
        <v>313800</v>
      </c>
      <c r="M2990" t="s">
        <v>313801</v>
      </c>
      <c r="N2990" t="s">
        <v>313802</v>
      </c>
      <c r="O2990" t="s">
        <v>313803</v>
      </c>
      <c r="P2990" t="s">
        <v>313804</v>
      </c>
      <c r="Q2990" t="s">
        <v>313805</v>
      </c>
      <c r="R2990" t="s">
        <v>313806</v>
      </c>
      <c r="S2990" t="s">
        <v>313807</v>
      </c>
      <c r="T2990" t="s">
        <v>313808</v>
      </c>
      <c r="U2990" t="s">
        <v>313809</v>
      </c>
      <c r="V2990" t="s">
        <v>313810</v>
      </c>
      <c r="W2990" t="s">
        <v>313811</v>
      </c>
      <c r="X2990" t="s">
        <v>313812</v>
      </c>
      <c r="Y2990" t="s">
        <v>313813</v>
      </c>
      <c r="Z2990" t="s">
        <v>313814</v>
      </c>
      <c r="AA2990" t="s">
        <v>313815</v>
      </c>
      <c r="AB2990" t="s">
        <v>313816</v>
      </c>
      <c r="AC2990" t="s">
        <v>313817</v>
      </c>
      <c r="AD2990" t="s">
        <v>313818</v>
      </c>
      <c r="AE2990" t="s">
        <v>313819</v>
      </c>
      <c r="AF2990" t="s">
        <v>313820</v>
      </c>
      <c r="AG2990" t="s">
        <v>313821</v>
      </c>
      <c r="AH2990" t="s">
        <v>313822</v>
      </c>
      <c r="AI2990" t="s">
        <v>313823</v>
      </c>
      <c r="AJ2990" t="s">
        <v>313824</v>
      </c>
      <c r="AK2990" t="s">
        <v>313825</v>
      </c>
      <c r="AL2990" t="s">
        <v>313826</v>
      </c>
      <c r="AM2990" t="s">
        <v>313827</v>
      </c>
      <c r="AN2990" t="s">
        <v>313828</v>
      </c>
      <c r="AO2990" t="s">
        <v>313829</v>
      </c>
      <c r="AP2990" t="s">
        <v>313830</v>
      </c>
      <c r="AQ2990" t="s">
        <v>313831</v>
      </c>
      <c r="AR2990" t="s">
        <v>313832</v>
      </c>
      <c r="AS2990" t="s">
        <v>313833</v>
      </c>
      <c r="AT2990" t="s">
        <v>313834</v>
      </c>
      <c r="AU2990" t="s">
        <v>313835</v>
      </c>
      <c r="AV2990" t="s">
        <v>313836</v>
      </c>
      <c r="AW2990" t="s">
        <v>313837</v>
      </c>
      <c r="AX2990" t="s">
        <v>313838</v>
      </c>
      <c r="AY2990" t="s">
        <v>313839</v>
      </c>
      <c r="AZ2990" t="s">
        <v>313840</v>
      </c>
      <c r="BA2990" t="s">
        <v>313841</v>
      </c>
      <c r="BB2990" t="s">
        <v>313842</v>
      </c>
      <c r="BC2990" t="s">
        <v>313843</v>
      </c>
      <c r="BD2990" t="s">
        <v>313844</v>
      </c>
      <c r="BE2990" t="s">
        <v>313845</v>
      </c>
      <c r="BF2990" t="s">
        <v>313846</v>
      </c>
      <c r="BG2990" t="s">
        <v>313847</v>
      </c>
      <c r="BH2990" t="s">
        <v>313848</v>
      </c>
      <c r="BI2990" t="s">
        <v>313849</v>
      </c>
      <c r="BJ2990" t="s">
        <v>313850</v>
      </c>
      <c r="BK2990" t="s">
        <v>313851</v>
      </c>
      <c r="BL2990" t="s">
        <v>313852</v>
      </c>
      <c r="BM2990" t="s">
        <v>313853</v>
      </c>
      <c r="BN2990" t="s">
        <v>313854</v>
      </c>
      <c r="BO2990" t="s">
        <v>313855</v>
      </c>
      <c r="BP2990" t="s">
        <v>313856</v>
      </c>
      <c r="BQ2990" t="s">
        <v>313857</v>
      </c>
      <c r="BR2990" t="s">
        <v>313858</v>
      </c>
      <c r="BS2990" t="s">
        <v>313859</v>
      </c>
      <c r="BT2990" t="s">
        <v>313860</v>
      </c>
      <c r="BU2990" t="s">
        <v>313861</v>
      </c>
      <c r="BV2990" t="s">
        <v>313862</v>
      </c>
      <c r="BW2990" t="s">
        <v>313863</v>
      </c>
      <c r="BX2990" t="s">
        <v>313864</v>
      </c>
      <c r="BY2990" t="s">
        <v>313865</v>
      </c>
      <c r="BZ2990" t="s">
        <v>313866</v>
      </c>
      <c r="CA2990" t="s">
        <v>313867</v>
      </c>
      <c r="CB2990" t="s">
        <v>313868</v>
      </c>
      <c r="CC2990" t="s">
        <v>313869</v>
      </c>
      <c r="CD2990" t="s">
        <v>313870</v>
      </c>
      <c r="CE2990" t="s">
        <v>313871</v>
      </c>
      <c r="CF2990" t="s">
        <v>313872</v>
      </c>
      <c r="CG2990" t="s">
        <v>313873</v>
      </c>
      <c r="CH2990" t="s">
        <v>313874</v>
      </c>
      <c r="CI2990" t="s">
        <v>313875</v>
      </c>
      <c r="CJ2990" t="s">
        <v>313876</v>
      </c>
      <c r="CK2990" t="s">
        <v>313877</v>
      </c>
      <c r="CL2990" t="s">
        <v>313878</v>
      </c>
      <c r="CM2990" t="s">
        <v>313879</v>
      </c>
      <c r="CN2990" t="s">
        <v>313880</v>
      </c>
      <c r="CO2990" t="s">
        <v>313881</v>
      </c>
      <c r="CP2990" t="s">
        <v>313882</v>
      </c>
      <c r="CQ2990" t="s">
        <v>313883</v>
      </c>
      <c r="CR2990" t="s">
        <v>313884</v>
      </c>
      <c r="CS2990" t="s">
        <v>313885</v>
      </c>
      <c r="CT2990" t="s">
        <v>313886</v>
      </c>
      <c r="CU2990" t="s">
        <v>313887</v>
      </c>
      <c r="CV2990" t="s">
        <v>313888</v>
      </c>
      <c r="CW2990" t="s">
        <v>313889</v>
      </c>
      <c r="CX2990" t="s">
        <v>313890</v>
      </c>
      <c r="CY2990" t="s">
        <v>313891</v>
      </c>
      <c r="CZ2990" t="s">
        <v>313892</v>
      </c>
      <c r="DA2990" t="s">
        <v>313893</v>
      </c>
    </row>
    <row r="2991" spans="1:105" x14ac:dyDescent="0.25">
      <c r="A2991" t="s">
        <v>313894</v>
      </c>
      <c r="B2991" t="s">
        <v>313895</v>
      </c>
      <c r="C2991" t="s">
        <v>313896</v>
      </c>
      <c r="D2991" t="s">
        <v>313897</v>
      </c>
      <c r="E2991" t="s">
        <v>313898</v>
      </c>
      <c r="F2991" t="s">
        <v>313899</v>
      </c>
      <c r="G2991" t="s">
        <v>313900</v>
      </c>
      <c r="H2991" t="s">
        <v>313901</v>
      </c>
      <c r="I2991" t="s">
        <v>313902</v>
      </c>
      <c r="J2991" t="s">
        <v>313903</v>
      </c>
      <c r="K2991" t="s">
        <v>313904</v>
      </c>
      <c r="L2991" t="s">
        <v>313905</v>
      </c>
      <c r="M2991" t="s">
        <v>313906</v>
      </c>
      <c r="N2991" t="s">
        <v>313907</v>
      </c>
      <c r="O2991" t="s">
        <v>313908</v>
      </c>
      <c r="P2991" t="s">
        <v>313909</v>
      </c>
      <c r="Q2991" t="s">
        <v>313910</v>
      </c>
      <c r="R2991" t="s">
        <v>313911</v>
      </c>
      <c r="S2991" t="s">
        <v>313912</v>
      </c>
      <c r="T2991" t="s">
        <v>313913</v>
      </c>
      <c r="U2991" t="s">
        <v>313914</v>
      </c>
      <c r="V2991" t="s">
        <v>313915</v>
      </c>
      <c r="W2991" t="s">
        <v>313916</v>
      </c>
      <c r="X2991" t="s">
        <v>313917</v>
      </c>
      <c r="Y2991" t="s">
        <v>313918</v>
      </c>
      <c r="Z2991" t="s">
        <v>313919</v>
      </c>
      <c r="AA2991" t="s">
        <v>313920</v>
      </c>
      <c r="AB2991" t="s">
        <v>313921</v>
      </c>
      <c r="AC2991" t="s">
        <v>313922</v>
      </c>
      <c r="AD2991" t="s">
        <v>313923</v>
      </c>
      <c r="AE2991" t="s">
        <v>313924</v>
      </c>
      <c r="AF2991" t="s">
        <v>313925</v>
      </c>
      <c r="AG2991" t="s">
        <v>313926</v>
      </c>
      <c r="AH2991" t="s">
        <v>313927</v>
      </c>
      <c r="AI2991" t="s">
        <v>313928</v>
      </c>
      <c r="AJ2991" t="s">
        <v>313929</v>
      </c>
      <c r="AK2991" t="s">
        <v>313930</v>
      </c>
      <c r="AL2991" t="s">
        <v>313931</v>
      </c>
      <c r="AM2991" t="s">
        <v>313932</v>
      </c>
      <c r="AN2991" t="s">
        <v>313933</v>
      </c>
      <c r="AO2991" t="s">
        <v>313934</v>
      </c>
      <c r="AP2991" t="s">
        <v>313935</v>
      </c>
      <c r="AQ2991" t="s">
        <v>313936</v>
      </c>
      <c r="AR2991" t="s">
        <v>313937</v>
      </c>
      <c r="AS2991" t="s">
        <v>313938</v>
      </c>
      <c r="AT2991" t="s">
        <v>313939</v>
      </c>
      <c r="AU2991" t="s">
        <v>313940</v>
      </c>
      <c r="AV2991" t="s">
        <v>313941</v>
      </c>
      <c r="AW2991" t="s">
        <v>313942</v>
      </c>
      <c r="AX2991" t="s">
        <v>313943</v>
      </c>
      <c r="AY2991" t="s">
        <v>313944</v>
      </c>
      <c r="AZ2991" t="s">
        <v>313945</v>
      </c>
      <c r="BA2991" t="s">
        <v>313946</v>
      </c>
      <c r="BB2991" t="s">
        <v>313947</v>
      </c>
      <c r="BC2991" t="s">
        <v>313948</v>
      </c>
      <c r="BD2991" t="s">
        <v>313949</v>
      </c>
      <c r="BE2991" t="s">
        <v>313950</v>
      </c>
      <c r="BF2991" t="s">
        <v>313951</v>
      </c>
      <c r="BG2991" t="s">
        <v>313952</v>
      </c>
      <c r="BH2991" t="s">
        <v>313953</v>
      </c>
      <c r="BI2991" t="s">
        <v>313954</v>
      </c>
      <c r="BJ2991" t="s">
        <v>313955</v>
      </c>
      <c r="BK2991" t="s">
        <v>313956</v>
      </c>
      <c r="BL2991" t="s">
        <v>313957</v>
      </c>
      <c r="BM2991" t="s">
        <v>313958</v>
      </c>
      <c r="BN2991" t="s">
        <v>313959</v>
      </c>
      <c r="BO2991" t="s">
        <v>313960</v>
      </c>
      <c r="BP2991" t="s">
        <v>313961</v>
      </c>
      <c r="BQ2991" t="s">
        <v>313962</v>
      </c>
      <c r="BR2991" t="s">
        <v>313963</v>
      </c>
      <c r="BS2991" t="s">
        <v>313964</v>
      </c>
      <c r="BT2991" t="s">
        <v>313965</v>
      </c>
      <c r="BU2991" t="s">
        <v>313966</v>
      </c>
      <c r="BV2991" t="s">
        <v>313967</v>
      </c>
      <c r="BW2991" t="s">
        <v>313968</v>
      </c>
      <c r="BX2991" t="s">
        <v>313969</v>
      </c>
      <c r="BY2991" t="s">
        <v>313970</v>
      </c>
      <c r="BZ2991" t="s">
        <v>313971</v>
      </c>
      <c r="CA2991" t="s">
        <v>313972</v>
      </c>
      <c r="CB2991" t="s">
        <v>313973</v>
      </c>
      <c r="CC2991" t="s">
        <v>313974</v>
      </c>
      <c r="CD2991" t="s">
        <v>313975</v>
      </c>
      <c r="CE2991" t="s">
        <v>313976</v>
      </c>
      <c r="CF2991" t="s">
        <v>313977</v>
      </c>
      <c r="CG2991" t="s">
        <v>313978</v>
      </c>
      <c r="CH2991" t="s">
        <v>313979</v>
      </c>
      <c r="CI2991" t="s">
        <v>313980</v>
      </c>
      <c r="CJ2991" t="s">
        <v>313981</v>
      </c>
      <c r="CK2991" t="s">
        <v>313982</v>
      </c>
      <c r="CL2991" t="s">
        <v>313983</v>
      </c>
      <c r="CM2991" t="s">
        <v>313984</v>
      </c>
      <c r="CN2991" t="s">
        <v>313985</v>
      </c>
      <c r="CO2991" t="s">
        <v>313986</v>
      </c>
      <c r="CP2991" t="s">
        <v>313987</v>
      </c>
      <c r="CQ2991" t="s">
        <v>313988</v>
      </c>
      <c r="CR2991" t="s">
        <v>313989</v>
      </c>
      <c r="CS2991" t="s">
        <v>313990</v>
      </c>
      <c r="CT2991" t="s">
        <v>313991</v>
      </c>
      <c r="CU2991" t="s">
        <v>313992</v>
      </c>
      <c r="CV2991" t="s">
        <v>313993</v>
      </c>
      <c r="CW2991" t="s">
        <v>313994</v>
      </c>
      <c r="CX2991" t="s">
        <v>313995</v>
      </c>
      <c r="CY2991" t="s">
        <v>313996</v>
      </c>
      <c r="CZ2991" t="s">
        <v>313997</v>
      </c>
      <c r="DA2991" t="s">
        <v>313998</v>
      </c>
    </row>
    <row r="2992" spans="1:105" x14ac:dyDescent="0.25">
      <c r="A2992" t="s">
        <v>313999</v>
      </c>
      <c r="B2992" t="s">
        <v>314000</v>
      </c>
      <c r="C2992" t="s">
        <v>314001</v>
      </c>
      <c r="D2992" t="s">
        <v>314002</v>
      </c>
      <c r="E2992" t="s">
        <v>314003</v>
      </c>
      <c r="F2992" t="s">
        <v>314004</v>
      </c>
      <c r="G2992" t="s">
        <v>314005</v>
      </c>
      <c r="H2992" t="s">
        <v>314006</v>
      </c>
      <c r="I2992" t="s">
        <v>314007</v>
      </c>
      <c r="J2992" t="s">
        <v>314008</v>
      </c>
      <c r="K2992" t="s">
        <v>314009</v>
      </c>
      <c r="L2992" t="s">
        <v>314010</v>
      </c>
      <c r="M2992" t="s">
        <v>314011</v>
      </c>
      <c r="N2992" t="s">
        <v>314012</v>
      </c>
      <c r="O2992" t="s">
        <v>314013</v>
      </c>
      <c r="P2992" t="s">
        <v>314014</v>
      </c>
      <c r="Q2992" t="s">
        <v>314015</v>
      </c>
      <c r="R2992" t="s">
        <v>314016</v>
      </c>
      <c r="S2992" t="s">
        <v>314017</v>
      </c>
      <c r="T2992" t="s">
        <v>314018</v>
      </c>
      <c r="U2992" t="s">
        <v>314019</v>
      </c>
      <c r="V2992" t="s">
        <v>314020</v>
      </c>
      <c r="W2992" t="s">
        <v>314021</v>
      </c>
      <c r="X2992" t="s">
        <v>314022</v>
      </c>
      <c r="Y2992" t="s">
        <v>314023</v>
      </c>
      <c r="Z2992" t="s">
        <v>314024</v>
      </c>
      <c r="AA2992" t="s">
        <v>314025</v>
      </c>
      <c r="AB2992" t="s">
        <v>314026</v>
      </c>
      <c r="AC2992" t="s">
        <v>314027</v>
      </c>
      <c r="AD2992" t="s">
        <v>314028</v>
      </c>
      <c r="AE2992" t="s">
        <v>314029</v>
      </c>
      <c r="AF2992" t="s">
        <v>314030</v>
      </c>
      <c r="AG2992" t="s">
        <v>314031</v>
      </c>
      <c r="AH2992" t="s">
        <v>314032</v>
      </c>
      <c r="AI2992" t="s">
        <v>314033</v>
      </c>
      <c r="AJ2992" t="s">
        <v>314034</v>
      </c>
      <c r="AK2992" t="s">
        <v>314035</v>
      </c>
      <c r="AL2992" t="s">
        <v>314036</v>
      </c>
      <c r="AM2992" t="s">
        <v>314037</v>
      </c>
      <c r="AN2992" t="s">
        <v>314038</v>
      </c>
      <c r="AO2992" t="s">
        <v>314039</v>
      </c>
      <c r="AP2992" t="s">
        <v>314040</v>
      </c>
      <c r="AQ2992" t="s">
        <v>314041</v>
      </c>
      <c r="AR2992" t="s">
        <v>314042</v>
      </c>
      <c r="AS2992" t="s">
        <v>314043</v>
      </c>
      <c r="AT2992" t="s">
        <v>314044</v>
      </c>
      <c r="AU2992" t="s">
        <v>314045</v>
      </c>
      <c r="AV2992" t="s">
        <v>314046</v>
      </c>
      <c r="AW2992" t="s">
        <v>314047</v>
      </c>
      <c r="AX2992" t="s">
        <v>314048</v>
      </c>
      <c r="AY2992" t="s">
        <v>314049</v>
      </c>
      <c r="AZ2992" t="s">
        <v>314050</v>
      </c>
      <c r="BA2992" t="s">
        <v>314051</v>
      </c>
      <c r="BB2992" t="s">
        <v>314052</v>
      </c>
      <c r="BC2992" t="s">
        <v>314053</v>
      </c>
      <c r="BD2992" t="s">
        <v>314054</v>
      </c>
      <c r="BE2992" t="s">
        <v>314055</v>
      </c>
      <c r="BF2992" t="s">
        <v>314056</v>
      </c>
      <c r="BG2992" t="s">
        <v>314057</v>
      </c>
      <c r="BH2992" t="s">
        <v>314058</v>
      </c>
      <c r="BI2992" t="s">
        <v>314059</v>
      </c>
      <c r="BJ2992" t="s">
        <v>314060</v>
      </c>
      <c r="BK2992" t="s">
        <v>314061</v>
      </c>
      <c r="BL2992" t="s">
        <v>314062</v>
      </c>
      <c r="BM2992" t="s">
        <v>314063</v>
      </c>
      <c r="BN2992" t="s">
        <v>314064</v>
      </c>
      <c r="BO2992" t="s">
        <v>314065</v>
      </c>
      <c r="BP2992" t="s">
        <v>314066</v>
      </c>
      <c r="BQ2992" t="s">
        <v>314067</v>
      </c>
      <c r="BR2992" t="s">
        <v>314068</v>
      </c>
      <c r="BS2992" t="s">
        <v>314069</v>
      </c>
      <c r="BT2992" t="s">
        <v>314070</v>
      </c>
      <c r="BU2992" t="s">
        <v>314071</v>
      </c>
      <c r="BV2992" t="s">
        <v>314072</v>
      </c>
      <c r="BW2992" t="s">
        <v>314073</v>
      </c>
      <c r="BX2992" t="s">
        <v>314074</v>
      </c>
      <c r="BY2992" t="s">
        <v>314075</v>
      </c>
      <c r="BZ2992" t="s">
        <v>314076</v>
      </c>
      <c r="CA2992" t="s">
        <v>314077</v>
      </c>
      <c r="CB2992" t="s">
        <v>314078</v>
      </c>
      <c r="CC2992" t="s">
        <v>314079</v>
      </c>
      <c r="CD2992" t="s">
        <v>314080</v>
      </c>
      <c r="CE2992" t="s">
        <v>314081</v>
      </c>
      <c r="CF2992" t="s">
        <v>314082</v>
      </c>
      <c r="CG2992" t="s">
        <v>314083</v>
      </c>
      <c r="CH2992" t="s">
        <v>314084</v>
      </c>
      <c r="CI2992" t="s">
        <v>314085</v>
      </c>
      <c r="CJ2992" t="s">
        <v>314086</v>
      </c>
      <c r="CK2992" t="s">
        <v>314087</v>
      </c>
      <c r="CL2992" t="s">
        <v>314088</v>
      </c>
      <c r="CM2992" t="s">
        <v>314089</v>
      </c>
      <c r="CN2992" t="s">
        <v>314090</v>
      </c>
      <c r="CO2992" t="s">
        <v>314091</v>
      </c>
      <c r="CP2992" t="s">
        <v>314092</v>
      </c>
      <c r="CQ2992" t="s">
        <v>314093</v>
      </c>
      <c r="CR2992" t="s">
        <v>314094</v>
      </c>
      <c r="CS2992" t="s">
        <v>314095</v>
      </c>
      <c r="CT2992" t="s">
        <v>314096</v>
      </c>
      <c r="CU2992" t="s">
        <v>314097</v>
      </c>
      <c r="CV2992" t="s">
        <v>314098</v>
      </c>
      <c r="CW2992" t="s">
        <v>314099</v>
      </c>
      <c r="CX2992" t="s">
        <v>314100</v>
      </c>
      <c r="CY2992" t="s">
        <v>314101</v>
      </c>
      <c r="CZ2992" t="s">
        <v>314102</v>
      </c>
      <c r="DA2992" t="s">
        <v>314103</v>
      </c>
    </row>
    <row r="2993" spans="1:105" x14ac:dyDescent="0.25">
      <c r="A2993" t="s">
        <v>314104</v>
      </c>
      <c r="B2993" t="s">
        <v>314105</v>
      </c>
      <c r="C2993" t="s">
        <v>314106</v>
      </c>
      <c r="D2993" t="s">
        <v>314107</v>
      </c>
      <c r="E2993" t="s">
        <v>314108</v>
      </c>
      <c r="F2993" t="s">
        <v>314109</v>
      </c>
      <c r="G2993" t="s">
        <v>314110</v>
      </c>
      <c r="H2993" t="s">
        <v>314111</v>
      </c>
      <c r="I2993" t="s">
        <v>314112</v>
      </c>
      <c r="J2993" t="s">
        <v>314113</v>
      </c>
      <c r="K2993" t="s">
        <v>314114</v>
      </c>
      <c r="L2993" t="s">
        <v>314115</v>
      </c>
      <c r="M2993" t="s">
        <v>314116</v>
      </c>
      <c r="N2993" t="s">
        <v>314117</v>
      </c>
      <c r="O2993" t="s">
        <v>314118</v>
      </c>
      <c r="P2993" t="s">
        <v>314119</v>
      </c>
      <c r="Q2993" t="s">
        <v>314120</v>
      </c>
      <c r="R2993" t="s">
        <v>314121</v>
      </c>
      <c r="S2993" t="s">
        <v>314122</v>
      </c>
      <c r="T2993" t="s">
        <v>314123</v>
      </c>
      <c r="U2993" t="s">
        <v>314124</v>
      </c>
      <c r="V2993" t="s">
        <v>314125</v>
      </c>
      <c r="W2993" t="s">
        <v>314126</v>
      </c>
      <c r="X2993" t="s">
        <v>314127</v>
      </c>
      <c r="Y2993" t="s">
        <v>314128</v>
      </c>
      <c r="Z2993" t="s">
        <v>314129</v>
      </c>
      <c r="AA2993" t="s">
        <v>314130</v>
      </c>
      <c r="AB2993" t="s">
        <v>314131</v>
      </c>
      <c r="AC2993" t="s">
        <v>314132</v>
      </c>
      <c r="AD2993" t="s">
        <v>314133</v>
      </c>
      <c r="AE2993" t="s">
        <v>314134</v>
      </c>
      <c r="AF2993" t="s">
        <v>314135</v>
      </c>
      <c r="AG2993" t="s">
        <v>314136</v>
      </c>
      <c r="AH2993" t="s">
        <v>314137</v>
      </c>
      <c r="AI2993" t="s">
        <v>314138</v>
      </c>
      <c r="AJ2993" t="s">
        <v>314139</v>
      </c>
      <c r="AK2993" t="s">
        <v>314140</v>
      </c>
      <c r="AL2993" t="s">
        <v>314141</v>
      </c>
      <c r="AM2993" t="s">
        <v>314142</v>
      </c>
      <c r="AN2993" t="s">
        <v>314143</v>
      </c>
      <c r="AO2993" t="s">
        <v>314144</v>
      </c>
      <c r="AP2993" t="s">
        <v>314145</v>
      </c>
      <c r="AQ2993" t="s">
        <v>314146</v>
      </c>
      <c r="AR2993" t="s">
        <v>314147</v>
      </c>
      <c r="AS2993" t="s">
        <v>314148</v>
      </c>
      <c r="AT2993" t="s">
        <v>314149</v>
      </c>
      <c r="AU2993" t="s">
        <v>314150</v>
      </c>
      <c r="AV2993" t="s">
        <v>314151</v>
      </c>
      <c r="AW2993" t="s">
        <v>314152</v>
      </c>
      <c r="AX2993" t="s">
        <v>314153</v>
      </c>
      <c r="AY2993" t="s">
        <v>314154</v>
      </c>
      <c r="AZ2993" t="s">
        <v>314155</v>
      </c>
      <c r="BA2993" t="s">
        <v>314156</v>
      </c>
      <c r="BB2993" t="s">
        <v>314157</v>
      </c>
      <c r="BC2993" t="s">
        <v>314158</v>
      </c>
      <c r="BD2993" t="s">
        <v>314159</v>
      </c>
      <c r="BE2993" t="s">
        <v>314160</v>
      </c>
      <c r="BF2993" t="s">
        <v>314161</v>
      </c>
      <c r="BG2993" t="s">
        <v>314162</v>
      </c>
      <c r="BH2993" t="s">
        <v>314163</v>
      </c>
      <c r="BI2993" t="s">
        <v>314164</v>
      </c>
      <c r="BJ2993" t="s">
        <v>314165</v>
      </c>
      <c r="BK2993" t="s">
        <v>314166</v>
      </c>
      <c r="BL2993" t="s">
        <v>314167</v>
      </c>
      <c r="BM2993" t="s">
        <v>314168</v>
      </c>
      <c r="BN2993" t="s">
        <v>314169</v>
      </c>
      <c r="BO2993" t="s">
        <v>314170</v>
      </c>
      <c r="BP2993" t="s">
        <v>314171</v>
      </c>
      <c r="BQ2993" t="s">
        <v>314172</v>
      </c>
      <c r="BR2993" t="s">
        <v>314173</v>
      </c>
      <c r="BS2993" t="s">
        <v>314174</v>
      </c>
      <c r="BT2993" t="s">
        <v>314175</v>
      </c>
      <c r="BU2993" t="s">
        <v>314176</v>
      </c>
      <c r="BV2993" t="s">
        <v>314177</v>
      </c>
      <c r="BW2993" t="s">
        <v>314178</v>
      </c>
      <c r="BX2993" t="s">
        <v>314179</v>
      </c>
      <c r="BY2993" t="s">
        <v>314180</v>
      </c>
      <c r="BZ2993" t="s">
        <v>314181</v>
      </c>
      <c r="CA2993" t="s">
        <v>314182</v>
      </c>
      <c r="CB2993" t="s">
        <v>314183</v>
      </c>
      <c r="CC2993" t="s">
        <v>314184</v>
      </c>
      <c r="CD2993" t="s">
        <v>314185</v>
      </c>
      <c r="CE2993" t="s">
        <v>314186</v>
      </c>
      <c r="CF2993" t="s">
        <v>314187</v>
      </c>
      <c r="CG2993" t="s">
        <v>314188</v>
      </c>
      <c r="CH2993" t="s">
        <v>314189</v>
      </c>
      <c r="CI2993" t="s">
        <v>314190</v>
      </c>
      <c r="CJ2993" t="s">
        <v>314191</v>
      </c>
      <c r="CK2993" t="s">
        <v>314192</v>
      </c>
      <c r="CL2993" t="s">
        <v>314193</v>
      </c>
      <c r="CM2993" t="s">
        <v>314194</v>
      </c>
      <c r="CN2993" t="s">
        <v>314195</v>
      </c>
      <c r="CO2993" t="s">
        <v>314196</v>
      </c>
      <c r="CP2993" t="s">
        <v>314197</v>
      </c>
      <c r="CQ2993" t="s">
        <v>314198</v>
      </c>
      <c r="CR2993" t="s">
        <v>314199</v>
      </c>
      <c r="CS2993" t="s">
        <v>314200</v>
      </c>
      <c r="CT2993" t="s">
        <v>314201</v>
      </c>
      <c r="CU2993" t="s">
        <v>314202</v>
      </c>
      <c r="CV2993" t="s">
        <v>314203</v>
      </c>
      <c r="CW2993" t="s">
        <v>314204</v>
      </c>
      <c r="CX2993" t="s">
        <v>314205</v>
      </c>
      <c r="CY2993" t="s">
        <v>314206</v>
      </c>
      <c r="CZ2993" t="s">
        <v>314207</v>
      </c>
      <c r="DA2993" t="s">
        <v>314208</v>
      </c>
    </row>
    <row r="2994" spans="1:105" x14ac:dyDescent="0.25">
      <c r="A2994" t="s">
        <v>314209</v>
      </c>
      <c r="B2994" t="s">
        <v>314210</v>
      </c>
      <c r="C2994" t="s">
        <v>314211</v>
      </c>
      <c r="D2994" t="s">
        <v>314212</v>
      </c>
      <c r="E2994" t="s">
        <v>314213</v>
      </c>
      <c r="F2994" t="s">
        <v>314214</v>
      </c>
      <c r="G2994" t="s">
        <v>314215</v>
      </c>
      <c r="H2994" t="s">
        <v>314216</v>
      </c>
      <c r="I2994" t="s">
        <v>314217</v>
      </c>
      <c r="J2994" t="s">
        <v>314218</v>
      </c>
      <c r="K2994" t="s">
        <v>314219</v>
      </c>
      <c r="L2994" t="s">
        <v>314220</v>
      </c>
      <c r="M2994" t="s">
        <v>314221</v>
      </c>
      <c r="N2994" t="s">
        <v>314222</v>
      </c>
      <c r="O2994" t="s">
        <v>314223</v>
      </c>
      <c r="P2994" t="s">
        <v>314224</v>
      </c>
      <c r="Q2994" t="s">
        <v>314225</v>
      </c>
      <c r="R2994" t="s">
        <v>314226</v>
      </c>
      <c r="S2994" t="s">
        <v>314227</v>
      </c>
      <c r="T2994" t="s">
        <v>314228</v>
      </c>
      <c r="U2994" t="s">
        <v>314229</v>
      </c>
      <c r="V2994" t="s">
        <v>314230</v>
      </c>
      <c r="W2994" t="s">
        <v>314231</v>
      </c>
      <c r="X2994" t="s">
        <v>314232</v>
      </c>
      <c r="Y2994" t="s">
        <v>314233</v>
      </c>
      <c r="Z2994" t="s">
        <v>314234</v>
      </c>
      <c r="AA2994" t="s">
        <v>314235</v>
      </c>
      <c r="AB2994" t="s">
        <v>314236</v>
      </c>
      <c r="AC2994" t="s">
        <v>314237</v>
      </c>
      <c r="AD2994" t="s">
        <v>314238</v>
      </c>
      <c r="AE2994" t="s">
        <v>314239</v>
      </c>
      <c r="AF2994" t="s">
        <v>314240</v>
      </c>
      <c r="AG2994" t="s">
        <v>314241</v>
      </c>
      <c r="AH2994" t="s">
        <v>314242</v>
      </c>
      <c r="AI2994" t="s">
        <v>314243</v>
      </c>
      <c r="AJ2994" t="s">
        <v>314244</v>
      </c>
      <c r="AK2994" t="s">
        <v>314245</v>
      </c>
      <c r="AL2994" t="s">
        <v>314246</v>
      </c>
      <c r="AM2994" t="s">
        <v>314247</v>
      </c>
      <c r="AN2994" t="s">
        <v>314248</v>
      </c>
      <c r="AO2994" t="s">
        <v>314249</v>
      </c>
      <c r="AP2994" t="s">
        <v>314250</v>
      </c>
      <c r="AQ2994" t="s">
        <v>314251</v>
      </c>
      <c r="AR2994" t="s">
        <v>314252</v>
      </c>
      <c r="AS2994" t="s">
        <v>314253</v>
      </c>
      <c r="AT2994" t="s">
        <v>314254</v>
      </c>
      <c r="AU2994" t="s">
        <v>314255</v>
      </c>
      <c r="AV2994" t="s">
        <v>314256</v>
      </c>
      <c r="AW2994" t="s">
        <v>314257</v>
      </c>
      <c r="AX2994" t="s">
        <v>314258</v>
      </c>
      <c r="AY2994" t="s">
        <v>314259</v>
      </c>
      <c r="AZ2994" t="s">
        <v>314260</v>
      </c>
      <c r="BA2994" t="s">
        <v>314261</v>
      </c>
      <c r="BB2994" t="s">
        <v>314262</v>
      </c>
      <c r="BC2994" t="s">
        <v>314263</v>
      </c>
      <c r="BD2994" t="s">
        <v>314264</v>
      </c>
      <c r="BE2994" t="s">
        <v>314265</v>
      </c>
      <c r="BF2994" t="s">
        <v>314266</v>
      </c>
      <c r="BG2994" t="s">
        <v>314267</v>
      </c>
      <c r="BH2994" t="s">
        <v>314268</v>
      </c>
      <c r="BI2994" t="s">
        <v>314269</v>
      </c>
      <c r="BJ2994" t="s">
        <v>314270</v>
      </c>
      <c r="BK2994" t="s">
        <v>314271</v>
      </c>
      <c r="BL2994" t="s">
        <v>314272</v>
      </c>
      <c r="BM2994" t="s">
        <v>314273</v>
      </c>
      <c r="BN2994" t="s">
        <v>314274</v>
      </c>
      <c r="BO2994" t="s">
        <v>314275</v>
      </c>
      <c r="BP2994" t="s">
        <v>314276</v>
      </c>
      <c r="BQ2994" t="s">
        <v>314277</v>
      </c>
      <c r="BR2994" t="s">
        <v>314278</v>
      </c>
      <c r="BS2994" t="s">
        <v>314279</v>
      </c>
      <c r="BT2994" t="s">
        <v>314280</v>
      </c>
      <c r="BU2994" t="s">
        <v>314281</v>
      </c>
      <c r="BV2994" t="s">
        <v>314282</v>
      </c>
      <c r="BW2994" t="s">
        <v>314283</v>
      </c>
      <c r="BX2994" t="s">
        <v>314284</v>
      </c>
      <c r="BY2994" t="s">
        <v>314285</v>
      </c>
      <c r="BZ2994" t="s">
        <v>314286</v>
      </c>
      <c r="CA2994" t="s">
        <v>314287</v>
      </c>
      <c r="CB2994" t="s">
        <v>314288</v>
      </c>
      <c r="CC2994" t="s">
        <v>314289</v>
      </c>
      <c r="CD2994" t="s">
        <v>314290</v>
      </c>
      <c r="CE2994" t="s">
        <v>314291</v>
      </c>
      <c r="CF2994" t="s">
        <v>314292</v>
      </c>
      <c r="CG2994" t="s">
        <v>314293</v>
      </c>
      <c r="CH2994" t="s">
        <v>314294</v>
      </c>
      <c r="CI2994" t="s">
        <v>314295</v>
      </c>
      <c r="CJ2994" t="s">
        <v>314296</v>
      </c>
      <c r="CK2994" t="s">
        <v>314297</v>
      </c>
      <c r="CL2994" t="s">
        <v>314298</v>
      </c>
      <c r="CM2994" t="s">
        <v>314299</v>
      </c>
      <c r="CN2994" t="s">
        <v>314300</v>
      </c>
      <c r="CO2994" t="s">
        <v>314301</v>
      </c>
      <c r="CP2994" t="s">
        <v>314302</v>
      </c>
      <c r="CQ2994" t="s">
        <v>314303</v>
      </c>
      <c r="CR2994" t="s">
        <v>314304</v>
      </c>
      <c r="CS2994" t="s">
        <v>314305</v>
      </c>
      <c r="CT2994" t="s">
        <v>314306</v>
      </c>
      <c r="CU2994" t="s">
        <v>314307</v>
      </c>
      <c r="CV2994" t="s">
        <v>314308</v>
      </c>
      <c r="CW2994" t="s">
        <v>314309</v>
      </c>
      <c r="CX2994" t="s">
        <v>314310</v>
      </c>
      <c r="CY2994" t="s">
        <v>314311</v>
      </c>
      <c r="CZ2994" t="s">
        <v>314312</v>
      </c>
      <c r="DA2994" t="s">
        <v>314313</v>
      </c>
    </row>
    <row r="2995" spans="1:105" x14ac:dyDescent="0.25">
      <c r="A2995" t="s">
        <v>314314</v>
      </c>
      <c r="B2995" t="s">
        <v>314315</v>
      </c>
      <c r="C2995" t="s">
        <v>314316</v>
      </c>
      <c r="D2995" t="s">
        <v>314317</v>
      </c>
      <c r="E2995" t="s">
        <v>314318</v>
      </c>
      <c r="F2995" t="s">
        <v>314319</v>
      </c>
      <c r="G2995" t="s">
        <v>314320</v>
      </c>
      <c r="H2995" t="s">
        <v>314321</v>
      </c>
      <c r="I2995" t="s">
        <v>314322</v>
      </c>
      <c r="J2995" t="s">
        <v>314323</v>
      </c>
      <c r="K2995" t="s">
        <v>314324</v>
      </c>
      <c r="L2995" t="s">
        <v>314325</v>
      </c>
      <c r="M2995" t="s">
        <v>314326</v>
      </c>
      <c r="N2995" t="s">
        <v>314327</v>
      </c>
      <c r="O2995" t="s">
        <v>314328</v>
      </c>
      <c r="P2995" t="s">
        <v>314329</v>
      </c>
      <c r="Q2995" t="s">
        <v>314330</v>
      </c>
      <c r="R2995" t="s">
        <v>314331</v>
      </c>
      <c r="S2995" t="s">
        <v>314332</v>
      </c>
      <c r="T2995" t="s">
        <v>314333</v>
      </c>
      <c r="U2995" t="s">
        <v>314334</v>
      </c>
      <c r="V2995" t="s">
        <v>314335</v>
      </c>
      <c r="W2995" t="s">
        <v>314336</v>
      </c>
      <c r="X2995" t="s">
        <v>314337</v>
      </c>
      <c r="Y2995" t="s">
        <v>314338</v>
      </c>
      <c r="Z2995" t="s">
        <v>314339</v>
      </c>
      <c r="AA2995" t="s">
        <v>314340</v>
      </c>
      <c r="AB2995" t="s">
        <v>314341</v>
      </c>
      <c r="AC2995" t="s">
        <v>314342</v>
      </c>
      <c r="AD2995" t="s">
        <v>314343</v>
      </c>
      <c r="AE2995" t="s">
        <v>314344</v>
      </c>
      <c r="AF2995" t="s">
        <v>314345</v>
      </c>
      <c r="AG2995" t="s">
        <v>314346</v>
      </c>
      <c r="AH2995" t="s">
        <v>314347</v>
      </c>
      <c r="AI2995" t="s">
        <v>314348</v>
      </c>
      <c r="AJ2995" t="s">
        <v>314349</v>
      </c>
      <c r="AK2995" t="s">
        <v>314350</v>
      </c>
      <c r="AL2995" t="s">
        <v>314351</v>
      </c>
      <c r="AM2995" t="s">
        <v>314352</v>
      </c>
      <c r="AN2995" t="s">
        <v>314353</v>
      </c>
      <c r="AO2995" t="s">
        <v>314354</v>
      </c>
      <c r="AP2995" t="s">
        <v>314355</v>
      </c>
      <c r="AQ2995" t="s">
        <v>314356</v>
      </c>
      <c r="AR2995" t="s">
        <v>314357</v>
      </c>
      <c r="AS2995" t="s">
        <v>314358</v>
      </c>
      <c r="AT2995" t="s">
        <v>314359</v>
      </c>
      <c r="AU2995" t="s">
        <v>314360</v>
      </c>
      <c r="AV2995" t="s">
        <v>314361</v>
      </c>
      <c r="AW2995" t="s">
        <v>314362</v>
      </c>
      <c r="AX2995" t="s">
        <v>314363</v>
      </c>
      <c r="AY2995" t="s">
        <v>314364</v>
      </c>
      <c r="AZ2995" t="s">
        <v>314365</v>
      </c>
      <c r="BA2995" t="s">
        <v>314366</v>
      </c>
      <c r="BB2995" t="s">
        <v>314367</v>
      </c>
      <c r="BC2995" t="s">
        <v>314368</v>
      </c>
      <c r="BD2995" t="s">
        <v>314369</v>
      </c>
      <c r="BE2995" t="s">
        <v>314370</v>
      </c>
      <c r="BF2995" t="s">
        <v>314371</v>
      </c>
      <c r="BG2995" t="s">
        <v>314372</v>
      </c>
      <c r="BH2995" t="s">
        <v>314373</v>
      </c>
      <c r="BI2995" t="s">
        <v>314374</v>
      </c>
      <c r="BJ2995" t="s">
        <v>314375</v>
      </c>
      <c r="BK2995" t="s">
        <v>314376</v>
      </c>
      <c r="BL2995" t="s">
        <v>314377</v>
      </c>
      <c r="BM2995" t="s">
        <v>314378</v>
      </c>
      <c r="BN2995" t="s">
        <v>314379</v>
      </c>
      <c r="BO2995" t="s">
        <v>314380</v>
      </c>
      <c r="BP2995" t="s">
        <v>314381</v>
      </c>
      <c r="BQ2995" t="s">
        <v>314382</v>
      </c>
      <c r="BR2995" t="s">
        <v>314383</v>
      </c>
      <c r="BS2995" t="s">
        <v>314384</v>
      </c>
      <c r="BT2995" t="s">
        <v>314385</v>
      </c>
      <c r="BU2995" t="s">
        <v>314386</v>
      </c>
      <c r="BV2995" t="s">
        <v>314387</v>
      </c>
      <c r="BW2995" t="s">
        <v>314388</v>
      </c>
      <c r="BX2995" t="s">
        <v>314389</v>
      </c>
      <c r="BY2995" t="s">
        <v>314390</v>
      </c>
      <c r="BZ2995" t="s">
        <v>314391</v>
      </c>
      <c r="CA2995" t="s">
        <v>314392</v>
      </c>
      <c r="CB2995" t="s">
        <v>314393</v>
      </c>
      <c r="CC2995" t="s">
        <v>314394</v>
      </c>
      <c r="CD2995" t="s">
        <v>314395</v>
      </c>
      <c r="CE2995" t="s">
        <v>314396</v>
      </c>
      <c r="CF2995" t="s">
        <v>314397</v>
      </c>
      <c r="CG2995" t="s">
        <v>314398</v>
      </c>
      <c r="CH2995" t="s">
        <v>314399</v>
      </c>
      <c r="CI2995" t="s">
        <v>314400</v>
      </c>
      <c r="CJ2995" t="s">
        <v>314401</v>
      </c>
      <c r="CK2995" t="s">
        <v>314402</v>
      </c>
      <c r="CL2995" t="s">
        <v>314403</v>
      </c>
      <c r="CM2995" t="s">
        <v>314404</v>
      </c>
      <c r="CN2995" t="s">
        <v>314405</v>
      </c>
      <c r="CO2995" t="s">
        <v>314406</v>
      </c>
      <c r="CP2995" t="s">
        <v>314407</v>
      </c>
      <c r="CQ2995" t="s">
        <v>314408</v>
      </c>
      <c r="CR2995" t="s">
        <v>314409</v>
      </c>
      <c r="CS2995" t="s">
        <v>314410</v>
      </c>
      <c r="CT2995" t="s">
        <v>314411</v>
      </c>
      <c r="CU2995" t="s">
        <v>314412</v>
      </c>
      <c r="CV2995" t="s">
        <v>314413</v>
      </c>
      <c r="CW2995" t="s">
        <v>314414</v>
      </c>
      <c r="CX2995" t="s">
        <v>314415</v>
      </c>
      <c r="CY2995" t="s">
        <v>314416</v>
      </c>
      <c r="CZ2995" t="s">
        <v>314417</v>
      </c>
      <c r="DA2995" t="s">
        <v>314418</v>
      </c>
    </row>
    <row r="2996" spans="1:105" x14ac:dyDescent="0.25">
      <c r="A2996" t="s">
        <v>314419</v>
      </c>
      <c r="B2996" t="s">
        <v>314420</v>
      </c>
      <c r="C2996" t="s">
        <v>314421</v>
      </c>
      <c r="D2996" t="s">
        <v>314422</v>
      </c>
      <c r="E2996" t="s">
        <v>314423</v>
      </c>
      <c r="F2996" t="s">
        <v>314424</v>
      </c>
      <c r="G2996" t="s">
        <v>314425</v>
      </c>
      <c r="H2996" t="s">
        <v>314426</v>
      </c>
      <c r="I2996" t="s">
        <v>314427</v>
      </c>
      <c r="J2996" t="s">
        <v>314428</v>
      </c>
      <c r="K2996" t="s">
        <v>314429</v>
      </c>
      <c r="L2996" t="s">
        <v>314430</v>
      </c>
      <c r="M2996" t="s">
        <v>314431</v>
      </c>
      <c r="N2996" t="s">
        <v>314432</v>
      </c>
      <c r="O2996" t="s">
        <v>314433</v>
      </c>
      <c r="P2996" t="s">
        <v>314434</v>
      </c>
      <c r="Q2996" t="s">
        <v>314435</v>
      </c>
      <c r="R2996" t="s">
        <v>314436</v>
      </c>
      <c r="S2996" t="s">
        <v>314437</v>
      </c>
      <c r="T2996" t="s">
        <v>314438</v>
      </c>
      <c r="U2996" t="s">
        <v>314439</v>
      </c>
      <c r="V2996" t="s">
        <v>314440</v>
      </c>
      <c r="W2996" t="s">
        <v>314441</v>
      </c>
      <c r="X2996" t="s">
        <v>314442</v>
      </c>
      <c r="Y2996" t="s">
        <v>314443</v>
      </c>
      <c r="Z2996" t="s">
        <v>314444</v>
      </c>
      <c r="AA2996" t="s">
        <v>314445</v>
      </c>
      <c r="AB2996" t="s">
        <v>314446</v>
      </c>
      <c r="AC2996" t="s">
        <v>314447</v>
      </c>
      <c r="AD2996" t="s">
        <v>314448</v>
      </c>
      <c r="AE2996" t="s">
        <v>314449</v>
      </c>
      <c r="AF2996" t="s">
        <v>314450</v>
      </c>
      <c r="AG2996" t="s">
        <v>314451</v>
      </c>
      <c r="AH2996" t="s">
        <v>314452</v>
      </c>
      <c r="AI2996" t="s">
        <v>314453</v>
      </c>
      <c r="AJ2996" t="s">
        <v>314454</v>
      </c>
      <c r="AK2996" t="s">
        <v>314455</v>
      </c>
      <c r="AL2996" t="s">
        <v>314456</v>
      </c>
      <c r="AM2996" t="s">
        <v>314457</v>
      </c>
      <c r="AN2996" t="s">
        <v>314458</v>
      </c>
      <c r="AO2996" t="s">
        <v>314459</v>
      </c>
      <c r="AP2996" t="s">
        <v>314460</v>
      </c>
      <c r="AQ2996" t="s">
        <v>314461</v>
      </c>
      <c r="AR2996" t="s">
        <v>314462</v>
      </c>
      <c r="AS2996" t="s">
        <v>314463</v>
      </c>
      <c r="AT2996" t="s">
        <v>314464</v>
      </c>
      <c r="AU2996" t="s">
        <v>314465</v>
      </c>
      <c r="AV2996" t="s">
        <v>314466</v>
      </c>
      <c r="AW2996" t="s">
        <v>314467</v>
      </c>
      <c r="AX2996" t="s">
        <v>314468</v>
      </c>
      <c r="AY2996" t="s">
        <v>314469</v>
      </c>
      <c r="AZ2996" t="s">
        <v>314470</v>
      </c>
      <c r="BA2996" t="s">
        <v>314471</v>
      </c>
      <c r="BB2996" t="s">
        <v>314472</v>
      </c>
      <c r="BC2996" t="s">
        <v>314473</v>
      </c>
      <c r="BD2996" t="s">
        <v>314474</v>
      </c>
      <c r="BE2996" t="s">
        <v>314475</v>
      </c>
      <c r="BF2996" t="s">
        <v>314476</v>
      </c>
      <c r="BG2996" t="s">
        <v>314477</v>
      </c>
      <c r="BH2996" t="s">
        <v>314478</v>
      </c>
      <c r="BI2996" t="s">
        <v>314479</v>
      </c>
      <c r="BJ2996" t="s">
        <v>314480</v>
      </c>
      <c r="BK2996" t="s">
        <v>314481</v>
      </c>
      <c r="BL2996" t="s">
        <v>314482</v>
      </c>
      <c r="BM2996" t="s">
        <v>314483</v>
      </c>
      <c r="BN2996" t="s">
        <v>314484</v>
      </c>
      <c r="BO2996" t="s">
        <v>314485</v>
      </c>
      <c r="BP2996" t="s">
        <v>314486</v>
      </c>
      <c r="BQ2996" t="s">
        <v>314487</v>
      </c>
      <c r="BR2996" t="s">
        <v>314488</v>
      </c>
      <c r="BS2996" t="s">
        <v>314489</v>
      </c>
      <c r="BT2996" t="s">
        <v>314490</v>
      </c>
      <c r="BU2996" t="s">
        <v>314491</v>
      </c>
      <c r="BV2996" t="s">
        <v>314492</v>
      </c>
      <c r="BW2996" t="s">
        <v>314493</v>
      </c>
      <c r="BX2996" t="s">
        <v>314494</v>
      </c>
      <c r="BY2996" t="s">
        <v>314495</v>
      </c>
      <c r="BZ2996" t="s">
        <v>314496</v>
      </c>
      <c r="CA2996" t="s">
        <v>314497</v>
      </c>
      <c r="CB2996" t="s">
        <v>314498</v>
      </c>
      <c r="CC2996" t="s">
        <v>314499</v>
      </c>
      <c r="CD2996" t="s">
        <v>314500</v>
      </c>
      <c r="CE2996" t="s">
        <v>314501</v>
      </c>
      <c r="CF2996" t="s">
        <v>314502</v>
      </c>
      <c r="CG2996" t="s">
        <v>314503</v>
      </c>
      <c r="CH2996" t="s">
        <v>314504</v>
      </c>
      <c r="CI2996" t="s">
        <v>314505</v>
      </c>
      <c r="CJ2996" t="s">
        <v>314506</v>
      </c>
      <c r="CK2996" t="s">
        <v>314507</v>
      </c>
      <c r="CL2996" t="s">
        <v>314508</v>
      </c>
      <c r="CM2996" t="s">
        <v>314509</v>
      </c>
      <c r="CN2996" t="s">
        <v>314510</v>
      </c>
      <c r="CO2996" t="s">
        <v>314511</v>
      </c>
      <c r="CP2996" t="s">
        <v>314512</v>
      </c>
      <c r="CQ2996" t="s">
        <v>314513</v>
      </c>
      <c r="CR2996" t="s">
        <v>314514</v>
      </c>
      <c r="CS2996" t="s">
        <v>314515</v>
      </c>
      <c r="CT2996" t="s">
        <v>314516</v>
      </c>
      <c r="CU2996" t="s">
        <v>314517</v>
      </c>
      <c r="CV2996" t="s">
        <v>314518</v>
      </c>
      <c r="CW2996" t="s">
        <v>314519</v>
      </c>
      <c r="CX2996" t="s">
        <v>314520</v>
      </c>
      <c r="CY2996" t="s">
        <v>314521</v>
      </c>
      <c r="CZ2996" t="s">
        <v>314522</v>
      </c>
      <c r="DA2996" t="s">
        <v>314523</v>
      </c>
    </row>
    <row r="2997" spans="1:105" x14ac:dyDescent="0.25">
      <c r="A2997" t="s">
        <v>314524</v>
      </c>
      <c r="B2997" t="s">
        <v>314525</v>
      </c>
      <c r="C2997" t="s">
        <v>314526</v>
      </c>
      <c r="D2997" t="s">
        <v>314527</v>
      </c>
      <c r="E2997" t="s">
        <v>314528</v>
      </c>
      <c r="F2997" t="s">
        <v>314529</v>
      </c>
      <c r="G2997" t="s">
        <v>314530</v>
      </c>
      <c r="H2997" t="s">
        <v>314531</v>
      </c>
      <c r="I2997" t="s">
        <v>314532</v>
      </c>
      <c r="J2997" t="s">
        <v>314533</v>
      </c>
      <c r="K2997" t="s">
        <v>314534</v>
      </c>
      <c r="L2997" t="s">
        <v>314535</v>
      </c>
      <c r="M2997" t="s">
        <v>314536</v>
      </c>
      <c r="N2997" t="s">
        <v>314537</v>
      </c>
      <c r="O2997" t="s">
        <v>314538</v>
      </c>
      <c r="P2997" t="s">
        <v>314539</v>
      </c>
      <c r="Q2997" t="s">
        <v>314540</v>
      </c>
      <c r="R2997" t="s">
        <v>314541</v>
      </c>
      <c r="S2997" t="s">
        <v>314542</v>
      </c>
      <c r="T2997" t="s">
        <v>314543</v>
      </c>
      <c r="U2997" t="s">
        <v>314544</v>
      </c>
      <c r="V2997" t="s">
        <v>314545</v>
      </c>
      <c r="W2997" t="s">
        <v>314546</v>
      </c>
      <c r="X2997" t="s">
        <v>314547</v>
      </c>
      <c r="Y2997" t="s">
        <v>314548</v>
      </c>
      <c r="Z2997" t="s">
        <v>314549</v>
      </c>
      <c r="AA2997" t="s">
        <v>314550</v>
      </c>
      <c r="AB2997" t="s">
        <v>314551</v>
      </c>
      <c r="AC2997" t="s">
        <v>314552</v>
      </c>
      <c r="AD2997" t="s">
        <v>314553</v>
      </c>
      <c r="AE2997" t="s">
        <v>314554</v>
      </c>
      <c r="AF2997" t="s">
        <v>314555</v>
      </c>
      <c r="AG2997" t="s">
        <v>314556</v>
      </c>
      <c r="AH2997" t="s">
        <v>314557</v>
      </c>
      <c r="AI2997" t="s">
        <v>314558</v>
      </c>
      <c r="AJ2997" t="s">
        <v>314559</v>
      </c>
      <c r="AK2997" t="s">
        <v>314560</v>
      </c>
      <c r="AL2997" t="s">
        <v>314561</v>
      </c>
      <c r="AM2997" t="s">
        <v>314562</v>
      </c>
      <c r="AN2997" t="s">
        <v>314563</v>
      </c>
      <c r="AO2997" t="s">
        <v>314564</v>
      </c>
      <c r="AP2997" t="s">
        <v>314565</v>
      </c>
      <c r="AQ2997" t="s">
        <v>314566</v>
      </c>
      <c r="AR2997" t="s">
        <v>314567</v>
      </c>
      <c r="AS2997" t="s">
        <v>314568</v>
      </c>
      <c r="AT2997" t="s">
        <v>314569</v>
      </c>
      <c r="AU2997" t="s">
        <v>314570</v>
      </c>
      <c r="AV2997" t="s">
        <v>314571</v>
      </c>
      <c r="AW2997" t="s">
        <v>314572</v>
      </c>
      <c r="AX2997" t="s">
        <v>314573</v>
      </c>
      <c r="AY2997" t="s">
        <v>314574</v>
      </c>
      <c r="AZ2997" t="s">
        <v>314575</v>
      </c>
      <c r="BA2997" t="s">
        <v>314576</v>
      </c>
      <c r="BB2997" t="s">
        <v>314577</v>
      </c>
      <c r="BC2997" t="s">
        <v>314578</v>
      </c>
      <c r="BD2997" t="s">
        <v>314579</v>
      </c>
      <c r="BE2997" t="s">
        <v>314580</v>
      </c>
      <c r="BF2997" t="s">
        <v>314581</v>
      </c>
      <c r="BG2997" t="s">
        <v>314582</v>
      </c>
      <c r="BH2997" t="s">
        <v>314583</v>
      </c>
      <c r="BI2997" t="s">
        <v>314584</v>
      </c>
      <c r="BJ2997" t="s">
        <v>314585</v>
      </c>
      <c r="BK2997" t="s">
        <v>314586</v>
      </c>
      <c r="BL2997" t="s">
        <v>314587</v>
      </c>
      <c r="BM2997" t="s">
        <v>314588</v>
      </c>
      <c r="BN2997" t="s">
        <v>314589</v>
      </c>
      <c r="BO2997" t="s">
        <v>314590</v>
      </c>
      <c r="BP2997" t="s">
        <v>314591</v>
      </c>
      <c r="BQ2997" t="s">
        <v>314592</v>
      </c>
      <c r="BR2997" t="s">
        <v>314593</v>
      </c>
      <c r="BS2997" t="s">
        <v>314594</v>
      </c>
      <c r="BT2997" t="s">
        <v>314595</v>
      </c>
      <c r="BU2997" t="s">
        <v>314596</v>
      </c>
      <c r="BV2997" t="s">
        <v>314597</v>
      </c>
      <c r="BW2997" t="s">
        <v>314598</v>
      </c>
      <c r="BX2997" t="s">
        <v>314599</v>
      </c>
      <c r="BY2997" t="s">
        <v>314600</v>
      </c>
      <c r="BZ2997" t="s">
        <v>314601</v>
      </c>
      <c r="CA2997" t="s">
        <v>314602</v>
      </c>
      <c r="CB2997" t="s">
        <v>314603</v>
      </c>
      <c r="CC2997" t="s">
        <v>314604</v>
      </c>
      <c r="CD2997" t="s">
        <v>314605</v>
      </c>
      <c r="CE2997" t="s">
        <v>314606</v>
      </c>
      <c r="CF2997" t="s">
        <v>314607</v>
      </c>
      <c r="CG2997" t="s">
        <v>314608</v>
      </c>
      <c r="CH2997" t="s">
        <v>314609</v>
      </c>
      <c r="CI2997" t="s">
        <v>314610</v>
      </c>
      <c r="CJ2997" t="s">
        <v>314611</v>
      </c>
      <c r="CK2997" t="s">
        <v>314612</v>
      </c>
      <c r="CL2997" t="s">
        <v>314613</v>
      </c>
      <c r="CM2997" t="s">
        <v>314614</v>
      </c>
      <c r="CN2997" t="s">
        <v>314615</v>
      </c>
      <c r="CO2997" t="s">
        <v>314616</v>
      </c>
      <c r="CP2997" t="s">
        <v>314617</v>
      </c>
      <c r="CQ2997" t="s">
        <v>314618</v>
      </c>
      <c r="CR2997" t="s">
        <v>314619</v>
      </c>
      <c r="CS2997" t="s">
        <v>314620</v>
      </c>
      <c r="CT2997" t="s">
        <v>314621</v>
      </c>
      <c r="CU2997" t="s">
        <v>314622</v>
      </c>
      <c r="CV2997" t="s">
        <v>314623</v>
      </c>
      <c r="CW2997" t="s">
        <v>314624</v>
      </c>
      <c r="CX2997" t="s">
        <v>314625</v>
      </c>
      <c r="CY2997" t="s">
        <v>314626</v>
      </c>
      <c r="CZ2997" t="s">
        <v>314627</v>
      </c>
      <c r="DA2997" t="s">
        <v>314628</v>
      </c>
    </row>
    <row r="2998" spans="1:105" x14ac:dyDescent="0.25">
      <c r="A2998" t="s">
        <v>314629</v>
      </c>
      <c r="B2998" t="s">
        <v>314630</v>
      </c>
      <c r="C2998" t="s">
        <v>314631</v>
      </c>
      <c r="D2998" t="s">
        <v>314632</v>
      </c>
      <c r="E2998" t="s">
        <v>314633</v>
      </c>
      <c r="F2998" t="s">
        <v>314634</v>
      </c>
      <c r="G2998" t="s">
        <v>314635</v>
      </c>
      <c r="H2998" t="s">
        <v>314636</v>
      </c>
      <c r="I2998" t="s">
        <v>314637</v>
      </c>
      <c r="J2998" t="s">
        <v>314638</v>
      </c>
      <c r="K2998" t="s">
        <v>314639</v>
      </c>
      <c r="L2998" t="s">
        <v>314640</v>
      </c>
      <c r="M2998" t="s">
        <v>314641</v>
      </c>
      <c r="N2998" t="s">
        <v>314642</v>
      </c>
      <c r="O2998" t="s">
        <v>314643</v>
      </c>
      <c r="P2998" t="s">
        <v>314644</v>
      </c>
      <c r="Q2998" t="s">
        <v>314645</v>
      </c>
      <c r="R2998" t="s">
        <v>314646</v>
      </c>
      <c r="S2998" t="s">
        <v>314647</v>
      </c>
      <c r="T2998" t="s">
        <v>314648</v>
      </c>
      <c r="U2998" t="s">
        <v>314649</v>
      </c>
      <c r="V2998" t="s">
        <v>314650</v>
      </c>
      <c r="W2998" t="s">
        <v>314651</v>
      </c>
      <c r="X2998" t="s">
        <v>314652</v>
      </c>
      <c r="Y2998" t="s">
        <v>314653</v>
      </c>
      <c r="Z2998" t="s">
        <v>314654</v>
      </c>
      <c r="AA2998" t="s">
        <v>314655</v>
      </c>
      <c r="AB2998" t="s">
        <v>314656</v>
      </c>
      <c r="AC2998" t="s">
        <v>314657</v>
      </c>
      <c r="AD2998" t="s">
        <v>314658</v>
      </c>
      <c r="AE2998" t="s">
        <v>314659</v>
      </c>
      <c r="AF2998" t="s">
        <v>314660</v>
      </c>
      <c r="AG2998" t="s">
        <v>314661</v>
      </c>
      <c r="AH2998" t="s">
        <v>314662</v>
      </c>
      <c r="AI2998" t="s">
        <v>314663</v>
      </c>
      <c r="AJ2998" t="s">
        <v>314664</v>
      </c>
      <c r="AK2998" t="s">
        <v>314665</v>
      </c>
      <c r="AL2998" t="s">
        <v>314666</v>
      </c>
      <c r="AM2998" t="s">
        <v>314667</v>
      </c>
      <c r="AN2998" t="s">
        <v>314668</v>
      </c>
      <c r="AO2998" t="s">
        <v>314669</v>
      </c>
      <c r="AP2998" t="s">
        <v>314670</v>
      </c>
      <c r="AQ2998" t="s">
        <v>314671</v>
      </c>
      <c r="AR2998" t="s">
        <v>314672</v>
      </c>
      <c r="AS2998" t="s">
        <v>314673</v>
      </c>
      <c r="AT2998" t="s">
        <v>314674</v>
      </c>
      <c r="AU2998" t="s">
        <v>314675</v>
      </c>
      <c r="AV2998" t="s">
        <v>314676</v>
      </c>
      <c r="AW2998" t="s">
        <v>314677</v>
      </c>
      <c r="AX2998" t="s">
        <v>314678</v>
      </c>
      <c r="AY2998" t="s">
        <v>314679</v>
      </c>
      <c r="AZ2998" t="s">
        <v>314680</v>
      </c>
      <c r="BA2998" t="s">
        <v>314681</v>
      </c>
      <c r="BB2998" t="s">
        <v>314682</v>
      </c>
      <c r="BC2998" t="s">
        <v>314683</v>
      </c>
      <c r="BD2998" t="s">
        <v>314684</v>
      </c>
      <c r="BE2998" t="s">
        <v>314685</v>
      </c>
      <c r="BF2998" t="s">
        <v>314686</v>
      </c>
      <c r="BG2998" t="s">
        <v>314687</v>
      </c>
      <c r="BH2998" t="s">
        <v>314688</v>
      </c>
      <c r="BI2998" t="s">
        <v>314689</v>
      </c>
      <c r="BJ2998" t="s">
        <v>314690</v>
      </c>
      <c r="BK2998" t="s">
        <v>314691</v>
      </c>
      <c r="BL2998" t="s">
        <v>314692</v>
      </c>
      <c r="BM2998" t="s">
        <v>314693</v>
      </c>
      <c r="BN2998" t="s">
        <v>314694</v>
      </c>
      <c r="BO2998" t="s">
        <v>314695</v>
      </c>
      <c r="BP2998" t="s">
        <v>314696</v>
      </c>
      <c r="BQ2998" t="s">
        <v>314697</v>
      </c>
      <c r="BR2998" t="s">
        <v>314698</v>
      </c>
      <c r="BS2998" t="s">
        <v>314699</v>
      </c>
      <c r="BT2998" t="s">
        <v>314700</v>
      </c>
      <c r="BU2998" t="s">
        <v>314701</v>
      </c>
      <c r="BV2998" t="s">
        <v>314702</v>
      </c>
      <c r="BW2998" t="s">
        <v>314703</v>
      </c>
      <c r="BX2998" t="s">
        <v>314704</v>
      </c>
      <c r="BY2998" t="s">
        <v>314705</v>
      </c>
      <c r="BZ2998" t="s">
        <v>314706</v>
      </c>
      <c r="CA2998" t="s">
        <v>314707</v>
      </c>
      <c r="CB2998" t="s">
        <v>314708</v>
      </c>
      <c r="CC2998" t="s">
        <v>314709</v>
      </c>
      <c r="CD2998" t="s">
        <v>314710</v>
      </c>
      <c r="CE2998" t="s">
        <v>314711</v>
      </c>
      <c r="CF2998" t="s">
        <v>314712</v>
      </c>
      <c r="CG2998" t="s">
        <v>314713</v>
      </c>
      <c r="CH2998" t="s">
        <v>314714</v>
      </c>
      <c r="CI2998" t="s">
        <v>314715</v>
      </c>
      <c r="CJ2998" t="s">
        <v>314716</v>
      </c>
      <c r="CK2998" t="s">
        <v>314717</v>
      </c>
      <c r="CL2998" t="s">
        <v>314718</v>
      </c>
      <c r="CM2998" t="s">
        <v>314719</v>
      </c>
      <c r="CN2998" t="s">
        <v>314720</v>
      </c>
      <c r="CO2998" t="s">
        <v>314721</v>
      </c>
      <c r="CP2998" t="s">
        <v>314722</v>
      </c>
      <c r="CQ2998" t="s">
        <v>314723</v>
      </c>
      <c r="CR2998" t="s">
        <v>314724</v>
      </c>
      <c r="CS2998" t="s">
        <v>314725</v>
      </c>
      <c r="CT2998" t="s">
        <v>314726</v>
      </c>
      <c r="CU2998" t="s">
        <v>314727</v>
      </c>
      <c r="CV2998" t="s">
        <v>314728</v>
      </c>
      <c r="CW2998" t="s">
        <v>314729</v>
      </c>
      <c r="CX2998" t="s">
        <v>314730</v>
      </c>
      <c r="CY2998" t="s">
        <v>314731</v>
      </c>
      <c r="CZ2998" t="s">
        <v>314732</v>
      </c>
      <c r="DA2998" t="s">
        <v>314733</v>
      </c>
    </row>
    <row r="2999" spans="1:105" x14ac:dyDescent="0.25">
      <c r="A2999" t="s">
        <v>314734</v>
      </c>
      <c r="B2999" t="s">
        <v>314735</v>
      </c>
      <c r="C2999" t="s">
        <v>314736</v>
      </c>
      <c r="D2999" t="s">
        <v>314737</v>
      </c>
      <c r="E2999" t="s">
        <v>314738</v>
      </c>
      <c r="F2999" t="s">
        <v>314739</v>
      </c>
      <c r="G2999" t="s">
        <v>314740</v>
      </c>
      <c r="H2999" t="s">
        <v>314741</v>
      </c>
      <c r="I2999" t="s">
        <v>314742</v>
      </c>
      <c r="J2999" t="s">
        <v>314743</v>
      </c>
      <c r="K2999" t="s">
        <v>314744</v>
      </c>
      <c r="L2999" t="s">
        <v>314745</v>
      </c>
      <c r="M2999" t="s">
        <v>314746</v>
      </c>
      <c r="N2999" t="s">
        <v>314747</v>
      </c>
      <c r="O2999" t="s">
        <v>314748</v>
      </c>
      <c r="P2999" t="s">
        <v>314749</v>
      </c>
      <c r="Q2999" t="s">
        <v>314750</v>
      </c>
      <c r="R2999" t="s">
        <v>314751</v>
      </c>
      <c r="S2999" t="s">
        <v>314752</v>
      </c>
      <c r="T2999" t="s">
        <v>314753</v>
      </c>
      <c r="U2999" t="s">
        <v>314754</v>
      </c>
      <c r="V2999" t="s">
        <v>314755</v>
      </c>
      <c r="W2999" t="s">
        <v>314756</v>
      </c>
      <c r="X2999" t="s">
        <v>314757</v>
      </c>
      <c r="Y2999" t="s">
        <v>314758</v>
      </c>
      <c r="Z2999" t="s">
        <v>314759</v>
      </c>
      <c r="AA2999" t="s">
        <v>314760</v>
      </c>
      <c r="AB2999" t="s">
        <v>314761</v>
      </c>
      <c r="AC2999" t="s">
        <v>314762</v>
      </c>
      <c r="AD2999" t="s">
        <v>314763</v>
      </c>
      <c r="AE2999" t="s">
        <v>314764</v>
      </c>
      <c r="AF2999" t="s">
        <v>314765</v>
      </c>
      <c r="AG2999" t="s">
        <v>314766</v>
      </c>
      <c r="AH2999" t="s">
        <v>314767</v>
      </c>
      <c r="AI2999" t="s">
        <v>314768</v>
      </c>
      <c r="AJ2999" t="s">
        <v>314769</v>
      </c>
      <c r="AK2999" t="s">
        <v>314770</v>
      </c>
      <c r="AL2999" t="s">
        <v>314771</v>
      </c>
      <c r="AM2999" t="s">
        <v>314772</v>
      </c>
      <c r="AN2999" t="s">
        <v>314773</v>
      </c>
      <c r="AO2999" t="s">
        <v>314774</v>
      </c>
      <c r="AP2999" t="s">
        <v>314775</v>
      </c>
      <c r="AQ2999" t="s">
        <v>314776</v>
      </c>
      <c r="AR2999" t="s">
        <v>314777</v>
      </c>
      <c r="AS2999" t="s">
        <v>314778</v>
      </c>
      <c r="AT2999" t="s">
        <v>314779</v>
      </c>
      <c r="AU2999" t="s">
        <v>314780</v>
      </c>
      <c r="AV2999" t="s">
        <v>314781</v>
      </c>
      <c r="AW2999" t="s">
        <v>314782</v>
      </c>
      <c r="AX2999" t="s">
        <v>314783</v>
      </c>
      <c r="AY2999" t="s">
        <v>314784</v>
      </c>
      <c r="AZ2999" t="s">
        <v>314785</v>
      </c>
      <c r="BA2999" t="s">
        <v>314786</v>
      </c>
      <c r="BB2999" t="s">
        <v>314787</v>
      </c>
      <c r="BC2999" t="s">
        <v>314788</v>
      </c>
      <c r="BD2999" t="s">
        <v>314789</v>
      </c>
      <c r="BE2999" t="s">
        <v>314790</v>
      </c>
      <c r="BF2999" t="s">
        <v>314791</v>
      </c>
      <c r="BG2999" t="s">
        <v>314792</v>
      </c>
      <c r="BH2999" t="s">
        <v>314793</v>
      </c>
      <c r="BI2999" t="s">
        <v>314794</v>
      </c>
      <c r="BJ2999" t="s">
        <v>314795</v>
      </c>
      <c r="BK2999" t="s">
        <v>314796</v>
      </c>
      <c r="BL2999" t="s">
        <v>314797</v>
      </c>
      <c r="BM2999" t="s">
        <v>314798</v>
      </c>
      <c r="BN2999" t="s">
        <v>314799</v>
      </c>
      <c r="BO2999" t="s">
        <v>314800</v>
      </c>
      <c r="BP2999" t="s">
        <v>314801</v>
      </c>
      <c r="BQ2999" t="s">
        <v>314802</v>
      </c>
      <c r="BR2999" t="s">
        <v>314803</v>
      </c>
      <c r="BS2999" t="s">
        <v>314804</v>
      </c>
      <c r="BT2999" t="s">
        <v>314805</v>
      </c>
      <c r="BU2999" t="s">
        <v>314806</v>
      </c>
      <c r="BV2999" t="s">
        <v>314807</v>
      </c>
      <c r="BW2999" t="s">
        <v>314808</v>
      </c>
      <c r="BX2999" t="s">
        <v>314809</v>
      </c>
      <c r="BY2999" t="s">
        <v>314810</v>
      </c>
      <c r="BZ2999" t="s">
        <v>314811</v>
      </c>
      <c r="CA2999" t="s">
        <v>314812</v>
      </c>
      <c r="CB2999" t="s">
        <v>314813</v>
      </c>
      <c r="CC2999" t="s">
        <v>314814</v>
      </c>
      <c r="CD2999" t="s">
        <v>314815</v>
      </c>
      <c r="CE2999" t="s">
        <v>314816</v>
      </c>
      <c r="CF2999" t="s">
        <v>314817</v>
      </c>
      <c r="CG2999" t="s">
        <v>314818</v>
      </c>
      <c r="CH2999" t="s">
        <v>314819</v>
      </c>
      <c r="CI2999" t="s">
        <v>314820</v>
      </c>
      <c r="CJ2999" t="s">
        <v>314821</v>
      </c>
      <c r="CK2999" t="s">
        <v>314822</v>
      </c>
      <c r="CL2999" t="s">
        <v>314823</v>
      </c>
      <c r="CM2999" t="s">
        <v>314824</v>
      </c>
      <c r="CN2999" t="s">
        <v>314825</v>
      </c>
      <c r="CO2999" t="s">
        <v>314826</v>
      </c>
      <c r="CP2999" t="s">
        <v>314827</v>
      </c>
      <c r="CQ2999" t="s">
        <v>314828</v>
      </c>
      <c r="CR2999" t="s">
        <v>314829</v>
      </c>
      <c r="CS2999" t="s">
        <v>314830</v>
      </c>
      <c r="CT2999" t="s">
        <v>314831</v>
      </c>
      <c r="CU2999" t="s">
        <v>314832</v>
      </c>
      <c r="CV2999" t="s">
        <v>314833</v>
      </c>
      <c r="CW2999" t="s">
        <v>314834</v>
      </c>
      <c r="CX2999" t="s">
        <v>314835</v>
      </c>
      <c r="CY2999" t="s">
        <v>314836</v>
      </c>
      <c r="CZ2999" t="s">
        <v>314837</v>
      </c>
      <c r="DA2999" t="s">
        <v>314838</v>
      </c>
    </row>
    <row r="3000" spans="1:105" x14ac:dyDescent="0.25">
      <c r="A3000" t="s">
        <v>314839</v>
      </c>
      <c r="B3000" t="s">
        <v>314840</v>
      </c>
      <c r="C3000" t="s">
        <v>314841</v>
      </c>
      <c r="D3000" t="s">
        <v>314842</v>
      </c>
      <c r="E3000" t="s">
        <v>314843</v>
      </c>
      <c r="F3000" t="s">
        <v>314844</v>
      </c>
      <c r="G3000" t="s">
        <v>314845</v>
      </c>
      <c r="H3000" t="s">
        <v>314846</v>
      </c>
      <c r="I3000" t="s">
        <v>314847</v>
      </c>
      <c r="J3000" t="s">
        <v>314848</v>
      </c>
      <c r="K3000" t="s">
        <v>314849</v>
      </c>
      <c r="L3000" t="s">
        <v>314850</v>
      </c>
      <c r="M3000" t="s">
        <v>314851</v>
      </c>
      <c r="N3000" t="s">
        <v>314852</v>
      </c>
      <c r="O3000" t="s">
        <v>314853</v>
      </c>
      <c r="P3000" t="s">
        <v>314854</v>
      </c>
      <c r="Q3000" t="s">
        <v>314855</v>
      </c>
      <c r="R3000" t="s">
        <v>314856</v>
      </c>
      <c r="S3000" t="s">
        <v>314857</v>
      </c>
      <c r="T3000" t="s">
        <v>314858</v>
      </c>
      <c r="U3000" t="s">
        <v>314859</v>
      </c>
      <c r="V3000" t="s">
        <v>314860</v>
      </c>
      <c r="W3000" t="s">
        <v>314861</v>
      </c>
      <c r="X3000" t="s">
        <v>314862</v>
      </c>
      <c r="Y3000" t="s">
        <v>314863</v>
      </c>
      <c r="Z3000" t="s">
        <v>314864</v>
      </c>
      <c r="AA3000" t="s">
        <v>314865</v>
      </c>
      <c r="AB3000" t="s">
        <v>314866</v>
      </c>
      <c r="AC3000" t="s">
        <v>314867</v>
      </c>
      <c r="AD3000" t="s">
        <v>314868</v>
      </c>
      <c r="AE3000" t="s">
        <v>314869</v>
      </c>
      <c r="AF3000" t="s">
        <v>314870</v>
      </c>
      <c r="AG3000" t="s">
        <v>314871</v>
      </c>
      <c r="AH3000" t="s">
        <v>314872</v>
      </c>
      <c r="AI3000" t="s">
        <v>314873</v>
      </c>
      <c r="AJ3000" t="s">
        <v>314874</v>
      </c>
      <c r="AK3000" t="s">
        <v>314875</v>
      </c>
      <c r="AL3000" t="s">
        <v>314876</v>
      </c>
      <c r="AM3000" t="s">
        <v>314877</v>
      </c>
      <c r="AN3000" t="s">
        <v>314878</v>
      </c>
      <c r="AO3000" t="s">
        <v>314879</v>
      </c>
      <c r="AP3000" t="s">
        <v>314880</v>
      </c>
      <c r="AQ3000" t="s">
        <v>314881</v>
      </c>
      <c r="AR3000" t="s">
        <v>314882</v>
      </c>
      <c r="AS3000" t="s">
        <v>314883</v>
      </c>
      <c r="AT3000" t="s">
        <v>314884</v>
      </c>
      <c r="AU3000" t="s">
        <v>314885</v>
      </c>
      <c r="AV3000" t="s">
        <v>314886</v>
      </c>
      <c r="AW3000" t="s">
        <v>314887</v>
      </c>
      <c r="AX3000" t="s">
        <v>314888</v>
      </c>
      <c r="AY3000" t="s">
        <v>314889</v>
      </c>
      <c r="AZ3000" t="s">
        <v>314890</v>
      </c>
      <c r="BA3000" t="s">
        <v>314891</v>
      </c>
      <c r="BB3000" t="s">
        <v>314892</v>
      </c>
      <c r="BC3000" t="s">
        <v>314893</v>
      </c>
      <c r="BD3000" t="s">
        <v>314894</v>
      </c>
      <c r="BE3000" t="s">
        <v>314895</v>
      </c>
      <c r="BF3000" t="s">
        <v>314896</v>
      </c>
      <c r="BG3000" t="s">
        <v>314897</v>
      </c>
      <c r="BH3000" t="s">
        <v>314898</v>
      </c>
      <c r="BI3000" t="s">
        <v>314899</v>
      </c>
      <c r="BJ3000" t="s">
        <v>314900</v>
      </c>
      <c r="BK3000" t="s">
        <v>314901</v>
      </c>
      <c r="BL3000" t="s">
        <v>314902</v>
      </c>
      <c r="BM3000" t="s">
        <v>314903</v>
      </c>
      <c r="BN3000" t="s">
        <v>314904</v>
      </c>
      <c r="BO3000" t="s">
        <v>314905</v>
      </c>
      <c r="BP3000" t="s">
        <v>314906</v>
      </c>
      <c r="BQ3000" t="s">
        <v>314907</v>
      </c>
      <c r="BR3000" t="s">
        <v>314908</v>
      </c>
      <c r="BS3000" t="s">
        <v>314909</v>
      </c>
      <c r="BT3000" t="s">
        <v>314910</v>
      </c>
      <c r="BU3000" t="s">
        <v>314911</v>
      </c>
      <c r="BV3000" t="s">
        <v>314912</v>
      </c>
      <c r="BW3000" t="s">
        <v>314913</v>
      </c>
      <c r="BX3000" t="s">
        <v>314914</v>
      </c>
      <c r="BY3000" t="s">
        <v>314915</v>
      </c>
      <c r="BZ3000" t="s">
        <v>314916</v>
      </c>
      <c r="CA3000" t="s">
        <v>314917</v>
      </c>
      <c r="CB3000" t="s">
        <v>314918</v>
      </c>
      <c r="CC3000" t="s">
        <v>314919</v>
      </c>
      <c r="CD3000" t="s">
        <v>314920</v>
      </c>
      <c r="CE3000" t="s">
        <v>314921</v>
      </c>
      <c r="CF3000" t="s">
        <v>314922</v>
      </c>
      <c r="CG3000" t="s">
        <v>314923</v>
      </c>
      <c r="CH3000" t="s">
        <v>314924</v>
      </c>
      <c r="CI3000" t="s">
        <v>314925</v>
      </c>
      <c r="CJ3000" t="s">
        <v>314926</v>
      </c>
      <c r="CK3000" t="s">
        <v>314927</v>
      </c>
      <c r="CL3000" t="s">
        <v>314928</v>
      </c>
      <c r="CM3000" t="s">
        <v>314929</v>
      </c>
      <c r="CN3000" t="s">
        <v>314930</v>
      </c>
      <c r="CO3000" t="s">
        <v>314931</v>
      </c>
      <c r="CP3000" t="s">
        <v>314932</v>
      </c>
      <c r="CQ3000" t="s">
        <v>314933</v>
      </c>
      <c r="CR3000" t="s">
        <v>314934</v>
      </c>
      <c r="CS3000" t="s">
        <v>314935</v>
      </c>
      <c r="CT3000" t="s">
        <v>314936</v>
      </c>
      <c r="CU3000" t="s">
        <v>314937</v>
      </c>
      <c r="CV3000" t="s">
        <v>314938</v>
      </c>
      <c r="CW3000" t="s">
        <v>314939</v>
      </c>
      <c r="CX3000" t="s">
        <v>314940</v>
      </c>
      <c r="CY3000" t="s">
        <v>314941</v>
      </c>
      <c r="CZ3000" t="s">
        <v>314942</v>
      </c>
      <c r="DA3000" t="s">
        <v>314943</v>
      </c>
    </row>
    <row r="3001" spans="1:105" x14ac:dyDescent="0.25">
      <c r="A3001" t="s">
        <v>314944</v>
      </c>
      <c r="B3001" t="s">
        <v>314945</v>
      </c>
      <c r="C3001" t="s">
        <v>314946</v>
      </c>
      <c r="D3001" t="s">
        <v>314947</v>
      </c>
      <c r="E3001" t="s">
        <v>314948</v>
      </c>
      <c r="F3001" t="s">
        <v>314949</v>
      </c>
      <c r="G3001" t="s">
        <v>314950</v>
      </c>
      <c r="H3001" t="s">
        <v>314951</v>
      </c>
      <c r="I3001" t="s">
        <v>314952</v>
      </c>
      <c r="J3001" t="s">
        <v>314953</v>
      </c>
      <c r="K3001" t="s">
        <v>314954</v>
      </c>
      <c r="L3001" t="s">
        <v>314955</v>
      </c>
      <c r="M3001" t="s">
        <v>314956</v>
      </c>
      <c r="N3001" t="s">
        <v>314957</v>
      </c>
      <c r="O3001" t="s">
        <v>314958</v>
      </c>
      <c r="P3001" t="s">
        <v>314959</v>
      </c>
      <c r="Q3001" t="s">
        <v>314960</v>
      </c>
      <c r="R3001" t="s">
        <v>314961</v>
      </c>
      <c r="S3001" t="s">
        <v>314962</v>
      </c>
      <c r="T3001" t="s">
        <v>314963</v>
      </c>
      <c r="U3001" t="s">
        <v>314964</v>
      </c>
      <c r="V3001" t="s">
        <v>314965</v>
      </c>
      <c r="W3001" t="s">
        <v>314966</v>
      </c>
      <c r="X3001" t="s">
        <v>314967</v>
      </c>
      <c r="Y3001" t="s">
        <v>314968</v>
      </c>
      <c r="Z3001" t="s">
        <v>314969</v>
      </c>
      <c r="AA3001" t="s">
        <v>314970</v>
      </c>
      <c r="AB3001" t="s">
        <v>314971</v>
      </c>
      <c r="AC3001" t="s">
        <v>314972</v>
      </c>
      <c r="AD3001" t="s">
        <v>314973</v>
      </c>
      <c r="AE3001" t="s">
        <v>314974</v>
      </c>
      <c r="AF3001" t="s">
        <v>314975</v>
      </c>
      <c r="AG3001" t="s">
        <v>314976</v>
      </c>
      <c r="AH3001" t="s">
        <v>314977</v>
      </c>
      <c r="AI3001" t="s">
        <v>314978</v>
      </c>
      <c r="AJ3001" t="s">
        <v>314979</v>
      </c>
      <c r="AK3001" t="s">
        <v>314980</v>
      </c>
      <c r="AL3001" t="s">
        <v>314981</v>
      </c>
      <c r="AM3001" t="s">
        <v>314982</v>
      </c>
      <c r="AN3001" t="s">
        <v>314983</v>
      </c>
      <c r="AO3001" t="s">
        <v>314984</v>
      </c>
      <c r="AP3001" t="s">
        <v>314985</v>
      </c>
      <c r="AQ3001" t="s">
        <v>314986</v>
      </c>
      <c r="AR3001" t="s">
        <v>314987</v>
      </c>
      <c r="AS3001" t="s">
        <v>314988</v>
      </c>
      <c r="AT3001" t="s">
        <v>314989</v>
      </c>
      <c r="AU3001" t="s">
        <v>314990</v>
      </c>
      <c r="AV3001" t="s">
        <v>314991</v>
      </c>
      <c r="AW3001" t="s">
        <v>314992</v>
      </c>
      <c r="AX3001" t="s">
        <v>314993</v>
      </c>
      <c r="AY3001" t="s">
        <v>314994</v>
      </c>
      <c r="AZ3001" t="s">
        <v>314995</v>
      </c>
      <c r="BA3001" t="s">
        <v>314996</v>
      </c>
      <c r="BB3001" t="s">
        <v>314997</v>
      </c>
      <c r="BC3001" t="s">
        <v>314998</v>
      </c>
      <c r="BD3001" t="s">
        <v>314999</v>
      </c>
      <c r="BE3001" t="s">
        <v>315000</v>
      </c>
      <c r="BF3001" t="s">
        <v>315001</v>
      </c>
      <c r="BG3001" t="s">
        <v>315002</v>
      </c>
      <c r="BH3001" t="s">
        <v>315003</v>
      </c>
      <c r="BI3001" t="s">
        <v>315004</v>
      </c>
      <c r="BJ3001" t="s">
        <v>315005</v>
      </c>
      <c r="BK3001" t="s">
        <v>315006</v>
      </c>
      <c r="BL3001" t="s">
        <v>315007</v>
      </c>
      <c r="BM3001" t="s">
        <v>315008</v>
      </c>
      <c r="BN3001" t="s">
        <v>315009</v>
      </c>
      <c r="BO3001" t="s">
        <v>315010</v>
      </c>
      <c r="BP3001" t="s">
        <v>315011</v>
      </c>
      <c r="BQ3001" t="s">
        <v>315012</v>
      </c>
      <c r="BR3001" t="s">
        <v>315013</v>
      </c>
      <c r="BS3001" t="s">
        <v>315014</v>
      </c>
      <c r="BT3001" t="s">
        <v>315015</v>
      </c>
      <c r="BU3001" t="s">
        <v>315016</v>
      </c>
      <c r="BV3001" t="s">
        <v>315017</v>
      </c>
      <c r="BW3001" t="s">
        <v>315018</v>
      </c>
      <c r="BX3001" t="s">
        <v>315019</v>
      </c>
      <c r="BY3001" t="s">
        <v>315020</v>
      </c>
      <c r="BZ3001" t="s">
        <v>315021</v>
      </c>
      <c r="CA3001" t="s">
        <v>315022</v>
      </c>
      <c r="CB3001" t="s">
        <v>315023</v>
      </c>
      <c r="CC3001" t="s">
        <v>315024</v>
      </c>
      <c r="CD3001" t="s">
        <v>315025</v>
      </c>
      <c r="CE3001" t="s">
        <v>315026</v>
      </c>
      <c r="CF3001" t="s">
        <v>315027</v>
      </c>
      <c r="CG3001" t="s">
        <v>315028</v>
      </c>
      <c r="CH3001" t="s">
        <v>315029</v>
      </c>
      <c r="CI3001" t="s">
        <v>315030</v>
      </c>
      <c r="CJ3001" t="s">
        <v>315031</v>
      </c>
      <c r="CK3001" t="s">
        <v>315032</v>
      </c>
      <c r="CL3001" t="s">
        <v>315033</v>
      </c>
      <c r="CM3001" t="s">
        <v>315034</v>
      </c>
      <c r="CN3001" t="s">
        <v>315035</v>
      </c>
      <c r="CO3001" t="s">
        <v>315036</v>
      </c>
      <c r="CP3001" t="s">
        <v>315037</v>
      </c>
      <c r="CQ3001" t="s">
        <v>315038</v>
      </c>
      <c r="CR3001" t="s">
        <v>315039</v>
      </c>
      <c r="CS3001" t="s">
        <v>315040</v>
      </c>
      <c r="CT3001" t="s">
        <v>315041</v>
      </c>
      <c r="CU3001" t="s">
        <v>315042</v>
      </c>
      <c r="CV3001" t="s">
        <v>315043</v>
      </c>
      <c r="CW3001" t="s">
        <v>315044</v>
      </c>
      <c r="CX3001" t="s">
        <v>315045</v>
      </c>
      <c r="CY3001" t="s">
        <v>315046</v>
      </c>
      <c r="CZ3001" t="s">
        <v>315047</v>
      </c>
      <c r="DA3001" t="s">
        <v>315048</v>
      </c>
    </row>
    <row r="3002" spans="1:105" x14ac:dyDescent="0.25">
      <c r="A3002" t="s">
        <v>315049</v>
      </c>
      <c r="B3002" t="s">
        <v>315050</v>
      </c>
      <c r="C3002" t="s">
        <v>315051</v>
      </c>
      <c r="D3002" t="s">
        <v>315052</v>
      </c>
      <c r="E3002" t="s">
        <v>315053</v>
      </c>
      <c r="F3002" t="s">
        <v>315054</v>
      </c>
      <c r="G3002" t="s">
        <v>315055</v>
      </c>
      <c r="H3002" t="s">
        <v>315056</v>
      </c>
      <c r="I3002" t="s">
        <v>315057</v>
      </c>
      <c r="J3002" t="s">
        <v>315058</v>
      </c>
      <c r="K3002" t="s">
        <v>315059</v>
      </c>
      <c r="L3002" t="s">
        <v>315060</v>
      </c>
      <c r="M3002" t="s">
        <v>315061</v>
      </c>
      <c r="N3002" t="s">
        <v>315062</v>
      </c>
      <c r="O3002" t="s">
        <v>315063</v>
      </c>
      <c r="P3002" t="s">
        <v>315064</v>
      </c>
      <c r="Q3002" t="s">
        <v>315065</v>
      </c>
      <c r="R3002" t="s">
        <v>315066</v>
      </c>
      <c r="S3002" t="s">
        <v>315067</v>
      </c>
      <c r="T3002" t="s">
        <v>315068</v>
      </c>
      <c r="U3002" t="s">
        <v>315069</v>
      </c>
      <c r="V3002" t="s">
        <v>315070</v>
      </c>
      <c r="W3002" t="s">
        <v>315071</v>
      </c>
      <c r="X3002" t="s">
        <v>315072</v>
      </c>
      <c r="Y3002" t="s">
        <v>315073</v>
      </c>
      <c r="Z3002" t="s">
        <v>315074</v>
      </c>
      <c r="AA3002" t="s">
        <v>315075</v>
      </c>
      <c r="AB3002" t="s">
        <v>315076</v>
      </c>
      <c r="AC3002" t="s">
        <v>315077</v>
      </c>
      <c r="AD3002" t="s">
        <v>315078</v>
      </c>
      <c r="AE3002" t="s">
        <v>315079</v>
      </c>
      <c r="AF3002" t="s">
        <v>315080</v>
      </c>
      <c r="AG3002" t="s">
        <v>315081</v>
      </c>
      <c r="AH3002" t="s">
        <v>315082</v>
      </c>
      <c r="AI3002" t="s">
        <v>315083</v>
      </c>
      <c r="AJ3002" t="s">
        <v>315084</v>
      </c>
      <c r="AK3002" t="s">
        <v>315085</v>
      </c>
      <c r="AL3002" t="s">
        <v>315086</v>
      </c>
      <c r="AM3002" t="s">
        <v>315087</v>
      </c>
      <c r="AN3002" t="s">
        <v>315088</v>
      </c>
      <c r="AO3002" t="s">
        <v>315089</v>
      </c>
      <c r="AP3002" t="s">
        <v>315090</v>
      </c>
      <c r="AQ3002" t="s">
        <v>315091</v>
      </c>
      <c r="AR3002" t="s">
        <v>315092</v>
      </c>
      <c r="AS3002" t="s">
        <v>315093</v>
      </c>
      <c r="AT3002" t="s">
        <v>315094</v>
      </c>
      <c r="AU3002" t="s">
        <v>315095</v>
      </c>
      <c r="AV3002" t="s">
        <v>315096</v>
      </c>
      <c r="AW3002" t="s">
        <v>315097</v>
      </c>
      <c r="AX3002" t="s">
        <v>315098</v>
      </c>
      <c r="AY3002" t="s">
        <v>315099</v>
      </c>
      <c r="AZ3002" t="s">
        <v>315100</v>
      </c>
      <c r="BA3002" t="s">
        <v>315101</v>
      </c>
      <c r="BB3002" t="s">
        <v>315102</v>
      </c>
      <c r="BC3002" t="s">
        <v>315103</v>
      </c>
      <c r="BD3002" t="s">
        <v>315104</v>
      </c>
      <c r="BE3002" t="s">
        <v>315105</v>
      </c>
      <c r="BF3002" t="s">
        <v>315106</v>
      </c>
      <c r="BG3002" t="s">
        <v>315107</v>
      </c>
      <c r="BH3002" t="s">
        <v>315108</v>
      </c>
      <c r="BI3002" t="s">
        <v>315109</v>
      </c>
      <c r="BJ3002" t="s">
        <v>315110</v>
      </c>
      <c r="BK3002" t="s">
        <v>315111</v>
      </c>
      <c r="BL3002" t="s">
        <v>315112</v>
      </c>
      <c r="BM3002" t="s">
        <v>315113</v>
      </c>
      <c r="BN3002" t="s">
        <v>315114</v>
      </c>
      <c r="BO3002" t="s">
        <v>315115</v>
      </c>
      <c r="BP3002" t="s">
        <v>315116</v>
      </c>
      <c r="BQ3002" t="s">
        <v>315117</v>
      </c>
      <c r="BR3002" t="s">
        <v>315118</v>
      </c>
      <c r="BS3002" t="s">
        <v>315119</v>
      </c>
      <c r="BT3002" t="s">
        <v>315120</v>
      </c>
      <c r="BU3002" t="s">
        <v>315121</v>
      </c>
      <c r="BV3002" t="s">
        <v>315122</v>
      </c>
      <c r="BW3002" t="s">
        <v>315123</v>
      </c>
      <c r="BX3002" t="s">
        <v>315124</v>
      </c>
      <c r="BY3002" t="s">
        <v>315125</v>
      </c>
      <c r="BZ3002" t="s">
        <v>315126</v>
      </c>
      <c r="CA3002" t="s">
        <v>315127</v>
      </c>
      <c r="CB3002" t="s">
        <v>315128</v>
      </c>
      <c r="CC3002" t="s">
        <v>315129</v>
      </c>
      <c r="CD3002" t="s">
        <v>315130</v>
      </c>
      <c r="CE3002" t="s">
        <v>315131</v>
      </c>
      <c r="CF3002" t="s">
        <v>315132</v>
      </c>
      <c r="CG3002" t="s">
        <v>315133</v>
      </c>
      <c r="CH3002" t="s">
        <v>315134</v>
      </c>
      <c r="CI3002" t="s">
        <v>315135</v>
      </c>
      <c r="CJ3002" t="s">
        <v>315136</v>
      </c>
      <c r="CK3002" t="s">
        <v>315137</v>
      </c>
      <c r="CL3002" t="s">
        <v>315138</v>
      </c>
      <c r="CM3002" t="s">
        <v>315139</v>
      </c>
      <c r="CN3002" t="s">
        <v>315140</v>
      </c>
      <c r="CO3002" t="s">
        <v>315141</v>
      </c>
      <c r="CP3002" t="s">
        <v>315142</v>
      </c>
      <c r="CQ3002" t="s">
        <v>315143</v>
      </c>
      <c r="CR3002" t="s">
        <v>315144</v>
      </c>
      <c r="CS3002" t="s">
        <v>315145</v>
      </c>
      <c r="CT3002" t="s">
        <v>315146</v>
      </c>
      <c r="CU3002" t="s">
        <v>315147</v>
      </c>
      <c r="CV3002" t="s">
        <v>315148</v>
      </c>
      <c r="CW3002" t="s">
        <v>315149</v>
      </c>
      <c r="CX3002" t="s">
        <v>315150</v>
      </c>
      <c r="CY3002" t="s">
        <v>315151</v>
      </c>
      <c r="CZ3002" t="s">
        <v>315152</v>
      </c>
      <c r="DA3002" t="s">
        <v>315153</v>
      </c>
    </row>
    <row r="3003" spans="1:105" x14ac:dyDescent="0.25">
      <c r="A3003" t="s">
        <v>315154</v>
      </c>
      <c r="B3003" t="s">
        <v>315155</v>
      </c>
      <c r="C3003" t="s">
        <v>315156</v>
      </c>
      <c r="D3003" t="s">
        <v>315157</v>
      </c>
      <c r="E3003" t="s">
        <v>315158</v>
      </c>
      <c r="F3003" t="s">
        <v>315159</v>
      </c>
      <c r="G3003" t="s">
        <v>315160</v>
      </c>
      <c r="H3003" t="s">
        <v>315161</v>
      </c>
      <c r="I3003" t="s">
        <v>315162</v>
      </c>
      <c r="J3003" t="s">
        <v>315163</v>
      </c>
      <c r="K3003" t="s">
        <v>315164</v>
      </c>
      <c r="L3003" t="s">
        <v>315165</v>
      </c>
      <c r="M3003" t="s">
        <v>315166</v>
      </c>
      <c r="N3003" t="s">
        <v>315167</v>
      </c>
      <c r="O3003" t="s">
        <v>315168</v>
      </c>
      <c r="P3003" t="s">
        <v>315169</v>
      </c>
      <c r="Q3003" t="s">
        <v>315170</v>
      </c>
      <c r="R3003" t="s">
        <v>315171</v>
      </c>
      <c r="S3003" t="s">
        <v>315172</v>
      </c>
      <c r="T3003" t="s">
        <v>315173</v>
      </c>
      <c r="U3003" t="s">
        <v>315174</v>
      </c>
      <c r="V3003" t="s">
        <v>315175</v>
      </c>
      <c r="W3003" t="s">
        <v>315176</v>
      </c>
      <c r="X3003" t="s">
        <v>315177</v>
      </c>
      <c r="Y3003" t="s">
        <v>315178</v>
      </c>
      <c r="Z3003" t="s">
        <v>315179</v>
      </c>
      <c r="AA3003" t="s">
        <v>315180</v>
      </c>
      <c r="AB3003" t="s">
        <v>315181</v>
      </c>
      <c r="AC3003" t="s">
        <v>315182</v>
      </c>
      <c r="AD3003" t="s">
        <v>315183</v>
      </c>
      <c r="AE3003" t="s">
        <v>315184</v>
      </c>
      <c r="AF3003" t="s">
        <v>315185</v>
      </c>
      <c r="AG3003" t="s">
        <v>315186</v>
      </c>
      <c r="AH3003" t="s">
        <v>315187</v>
      </c>
      <c r="AI3003" t="s">
        <v>315188</v>
      </c>
      <c r="AJ3003" t="s">
        <v>315189</v>
      </c>
      <c r="AK3003" t="s">
        <v>315190</v>
      </c>
      <c r="AL3003" t="s">
        <v>315191</v>
      </c>
      <c r="AM3003" t="s">
        <v>315192</v>
      </c>
      <c r="AN3003" t="s">
        <v>315193</v>
      </c>
      <c r="AO3003" t="s">
        <v>315194</v>
      </c>
      <c r="AP3003" t="s">
        <v>315195</v>
      </c>
      <c r="AQ3003" t="s">
        <v>315196</v>
      </c>
      <c r="AR3003" t="s">
        <v>315197</v>
      </c>
      <c r="AS3003" t="s">
        <v>315198</v>
      </c>
      <c r="AT3003" t="s">
        <v>315199</v>
      </c>
      <c r="AU3003" t="s">
        <v>315200</v>
      </c>
      <c r="AV3003" t="s">
        <v>315201</v>
      </c>
      <c r="AW3003" t="s">
        <v>315202</v>
      </c>
      <c r="AX3003" t="s">
        <v>315203</v>
      </c>
      <c r="AY3003" t="s">
        <v>315204</v>
      </c>
      <c r="AZ3003" t="s">
        <v>315205</v>
      </c>
      <c r="BA3003" t="s">
        <v>315206</v>
      </c>
      <c r="BB3003" t="s">
        <v>315207</v>
      </c>
      <c r="BC3003" t="s">
        <v>315208</v>
      </c>
      <c r="BD3003" t="s">
        <v>315209</v>
      </c>
      <c r="BE3003" t="s">
        <v>315210</v>
      </c>
      <c r="BF3003" t="s">
        <v>315211</v>
      </c>
      <c r="BG3003" t="s">
        <v>315212</v>
      </c>
      <c r="BH3003" t="s">
        <v>315213</v>
      </c>
      <c r="BI3003" t="s">
        <v>315214</v>
      </c>
      <c r="BJ3003" t="s">
        <v>315215</v>
      </c>
      <c r="BK3003" t="s">
        <v>315216</v>
      </c>
      <c r="BL3003" t="s">
        <v>315217</v>
      </c>
      <c r="BM3003" t="s">
        <v>315218</v>
      </c>
      <c r="BN3003" t="s">
        <v>315219</v>
      </c>
      <c r="BO3003" t="s">
        <v>315220</v>
      </c>
      <c r="BP3003" t="s">
        <v>315221</v>
      </c>
      <c r="BQ3003" t="s">
        <v>315222</v>
      </c>
      <c r="BR3003" t="s">
        <v>315223</v>
      </c>
      <c r="BS3003" t="s">
        <v>315224</v>
      </c>
      <c r="BT3003" t="s">
        <v>315225</v>
      </c>
      <c r="BU3003" t="s">
        <v>315226</v>
      </c>
      <c r="BV3003" t="s">
        <v>315227</v>
      </c>
      <c r="BW3003" t="s">
        <v>315228</v>
      </c>
      <c r="BX3003" t="s">
        <v>315229</v>
      </c>
      <c r="BY3003" t="s">
        <v>315230</v>
      </c>
      <c r="BZ3003" t="s">
        <v>315231</v>
      </c>
      <c r="CA3003" t="s">
        <v>315232</v>
      </c>
      <c r="CB3003" t="s">
        <v>315233</v>
      </c>
      <c r="CC3003" t="s">
        <v>315234</v>
      </c>
      <c r="CD3003" t="s">
        <v>315235</v>
      </c>
      <c r="CE3003" t="s">
        <v>315236</v>
      </c>
      <c r="CF3003" t="s">
        <v>315237</v>
      </c>
      <c r="CG3003" t="s">
        <v>315238</v>
      </c>
      <c r="CH3003" t="s">
        <v>315239</v>
      </c>
      <c r="CI3003" t="s">
        <v>315240</v>
      </c>
      <c r="CJ3003" t="s">
        <v>315241</v>
      </c>
      <c r="CK3003" t="s">
        <v>315242</v>
      </c>
      <c r="CL3003" t="s">
        <v>315243</v>
      </c>
      <c r="CM3003" t="s">
        <v>315244</v>
      </c>
      <c r="CN3003" t="s">
        <v>315245</v>
      </c>
      <c r="CO3003" t="s">
        <v>315246</v>
      </c>
      <c r="CP3003" t="s">
        <v>315247</v>
      </c>
      <c r="CQ3003" t="s">
        <v>315248</v>
      </c>
      <c r="CR3003" t="s">
        <v>315249</v>
      </c>
      <c r="CS3003" t="s">
        <v>315250</v>
      </c>
      <c r="CT3003" t="s">
        <v>315251</v>
      </c>
      <c r="CU3003" t="s">
        <v>315252</v>
      </c>
      <c r="CV3003" t="s">
        <v>315253</v>
      </c>
      <c r="CW3003" t="s">
        <v>315254</v>
      </c>
      <c r="CX3003" t="s">
        <v>315255</v>
      </c>
      <c r="CY3003" t="s">
        <v>315256</v>
      </c>
      <c r="CZ3003" t="s">
        <v>315257</v>
      </c>
      <c r="DA3003" t="s">
        <v>315258</v>
      </c>
    </row>
    <row r="3004" spans="1:105" x14ac:dyDescent="0.25">
      <c r="A3004" t="s">
        <v>315259</v>
      </c>
      <c r="B3004" t="s">
        <v>315260</v>
      </c>
      <c r="C3004" t="s">
        <v>315261</v>
      </c>
      <c r="D3004" t="s">
        <v>315262</v>
      </c>
      <c r="E3004" t="s">
        <v>315263</v>
      </c>
      <c r="F3004" t="s">
        <v>315264</v>
      </c>
      <c r="G3004" t="s">
        <v>315265</v>
      </c>
      <c r="H3004" t="s">
        <v>315266</v>
      </c>
      <c r="I3004" t="s">
        <v>315267</v>
      </c>
      <c r="J3004" t="s">
        <v>315268</v>
      </c>
      <c r="K3004" t="s">
        <v>315269</v>
      </c>
      <c r="L3004" t="s">
        <v>315270</v>
      </c>
      <c r="M3004" t="s">
        <v>315271</v>
      </c>
      <c r="N3004" t="s">
        <v>315272</v>
      </c>
      <c r="O3004" t="s">
        <v>315273</v>
      </c>
      <c r="P3004" t="s">
        <v>315274</v>
      </c>
      <c r="Q3004" t="s">
        <v>315275</v>
      </c>
      <c r="R3004" t="s">
        <v>315276</v>
      </c>
      <c r="S3004" t="s">
        <v>315277</v>
      </c>
      <c r="T3004" t="s">
        <v>315278</v>
      </c>
      <c r="U3004" t="s">
        <v>315279</v>
      </c>
      <c r="V3004" t="s">
        <v>315280</v>
      </c>
      <c r="W3004" t="s">
        <v>315281</v>
      </c>
      <c r="X3004" t="s">
        <v>315282</v>
      </c>
      <c r="Y3004" t="s">
        <v>315283</v>
      </c>
      <c r="Z3004" t="s">
        <v>315284</v>
      </c>
      <c r="AA3004" t="s">
        <v>315285</v>
      </c>
      <c r="AB3004" t="s">
        <v>315286</v>
      </c>
      <c r="AC3004" t="s">
        <v>315287</v>
      </c>
      <c r="AD3004" t="s">
        <v>315288</v>
      </c>
      <c r="AE3004" t="s">
        <v>315289</v>
      </c>
      <c r="AF3004" t="s">
        <v>315290</v>
      </c>
      <c r="AG3004" t="s">
        <v>315291</v>
      </c>
      <c r="AH3004" t="s">
        <v>315292</v>
      </c>
      <c r="AI3004" t="s">
        <v>315293</v>
      </c>
      <c r="AJ3004" t="s">
        <v>315294</v>
      </c>
      <c r="AK3004" t="s">
        <v>315295</v>
      </c>
      <c r="AL3004" t="s">
        <v>315296</v>
      </c>
      <c r="AM3004" t="s">
        <v>315297</v>
      </c>
      <c r="AN3004" t="s">
        <v>315298</v>
      </c>
      <c r="AO3004" t="s">
        <v>315299</v>
      </c>
      <c r="AP3004" t="s">
        <v>315300</v>
      </c>
      <c r="AQ3004" t="s">
        <v>315301</v>
      </c>
      <c r="AR3004" t="s">
        <v>315302</v>
      </c>
      <c r="AS3004" t="s">
        <v>315303</v>
      </c>
      <c r="AT3004" t="s">
        <v>315304</v>
      </c>
      <c r="AU3004" t="s">
        <v>315305</v>
      </c>
      <c r="AV3004" t="s">
        <v>315306</v>
      </c>
      <c r="AW3004" t="s">
        <v>315307</v>
      </c>
      <c r="AX3004" t="s">
        <v>315308</v>
      </c>
      <c r="AY3004" t="s">
        <v>315309</v>
      </c>
      <c r="AZ3004" t="s">
        <v>315310</v>
      </c>
      <c r="BA3004" t="s">
        <v>315311</v>
      </c>
      <c r="BB3004" t="s">
        <v>315312</v>
      </c>
      <c r="BC3004" t="s">
        <v>315313</v>
      </c>
      <c r="BD3004" t="s">
        <v>315314</v>
      </c>
      <c r="BE3004" t="s">
        <v>315315</v>
      </c>
      <c r="BF3004" t="s">
        <v>315316</v>
      </c>
      <c r="BG3004" t="s">
        <v>315317</v>
      </c>
      <c r="BH3004" t="s">
        <v>315318</v>
      </c>
      <c r="BI3004" t="s">
        <v>315319</v>
      </c>
      <c r="BJ3004" t="s">
        <v>315320</v>
      </c>
      <c r="BK3004" t="s">
        <v>315321</v>
      </c>
      <c r="BL3004" t="s">
        <v>315322</v>
      </c>
      <c r="BM3004" t="s">
        <v>315323</v>
      </c>
      <c r="BN3004" t="s">
        <v>315324</v>
      </c>
      <c r="BO3004" t="s">
        <v>315325</v>
      </c>
      <c r="BP3004" t="s">
        <v>315326</v>
      </c>
      <c r="BQ3004" t="s">
        <v>315327</v>
      </c>
      <c r="BR3004" t="s">
        <v>315328</v>
      </c>
      <c r="BS3004" t="s">
        <v>315329</v>
      </c>
      <c r="BT3004" t="s">
        <v>315330</v>
      </c>
      <c r="BU3004" t="s">
        <v>315331</v>
      </c>
      <c r="BV3004" t="s">
        <v>315332</v>
      </c>
      <c r="BW3004" t="s">
        <v>315333</v>
      </c>
      <c r="BX3004" t="s">
        <v>315334</v>
      </c>
      <c r="BY3004" t="s">
        <v>315335</v>
      </c>
      <c r="BZ3004" t="s">
        <v>315336</v>
      </c>
      <c r="CA3004" t="s">
        <v>315337</v>
      </c>
      <c r="CB3004" t="s">
        <v>315338</v>
      </c>
      <c r="CC3004" t="s">
        <v>315339</v>
      </c>
      <c r="CD3004" t="s">
        <v>315340</v>
      </c>
      <c r="CE3004" t="s">
        <v>315341</v>
      </c>
      <c r="CF3004" t="s">
        <v>315342</v>
      </c>
      <c r="CG3004" t="s">
        <v>315343</v>
      </c>
      <c r="CH3004" t="s">
        <v>315344</v>
      </c>
      <c r="CI3004" t="s">
        <v>315345</v>
      </c>
      <c r="CJ3004" t="s">
        <v>315346</v>
      </c>
      <c r="CK3004" t="s">
        <v>315347</v>
      </c>
      <c r="CL3004" t="s">
        <v>315348</v>
      </c>
      <c r="CM3004" t="s">
        <v>315349</v>
      </c>
      <c r="CN3004" t="s">
        <v>315350</v>
      </c>
      <c r="CO3004" t="s">
        <v>315351</v>
      </c>
      <c r="CP3004" t="s">
        <v>315352</v>
      </c>
      <c r="CQ3004" t="s">
        <v>315353</v>
      </c>
      <c r="CR3004" t="s">
        <v>315354</v>
      </c>
      <c r="CS3004" t="s">
        <v>315355</v>
      </c>
      <c r="CT3004" t="s">
        <v>315356</v>
      </c>
      <c r="CU3004" t="s">
        <v>315357</v>
      </c>
      <c r="CV3004" t="s">
        <v>315358</v>
      </c>
      <c r="CW3004" t="s">
        <v>315359</v>
      </c>
      <c r="CX3004" t="s">
        <v>315360</v>
      </c>
      <c r="CY3004" t="s">
        <v>315361</v>
      </c>
      <c r="CZ3004" t="s">
        <v>315362</v>
      </c>
      <c r="DA3004" t="s">
        <v>315363</v>
      </c>
    </row>
    <row r="3005" spans="1:105" x14ac:dyDescent="0.25">
      <c r="A3005" t="s">
        <v>315364</v>
      </c>
      <c r="B3005" t="s">
        <v>315365</v>
      </c>
      <c r="C3005" t="s">
        <v>315366</v>
      </c>
      <c r="D3005" t="s">
        <v>315367</v>
      </c>
      <c r="E3005" t="s">
        <v>315368</v>
      </c>
      <c r="F3005" t="s">
        <v>315369</v>
      </c>
      <c r="G3005" t="s">
        <v>315370</v>
      </c>
      <c r="H3005" t="s">
        <v>315371</v>
      </c>
      <c r="I3005" t="s">
        <v>315372</v>
      </c>
      <c r="J3005" t="s">
        <v>315373</v>
      </c>
      <c r="K3005" t="s">
        <v>315374</v>
      </c>
      <c r="L3005" t="s">
        <v>315375</v>
      </c>
      <c r="M3005" t="s">
        <v>315376</v>
      </c>
      <c r="N3005" t="s">
        <v>315377</v>
      </c>
      <c r="O3005" t="s">
        <v>315378</v>
      </c>
      <c r="P3005" t="s">
        <v>315379</v>
      </c>
      <c r="Q3005" t="s">
        <v>315380</v>
      </c>
      <c r="R3005" t="s">
        <v>315381</v>
      </c>
      <c r="S3005" t="s">
        <v>315382</v>
      </c>
      <c r="T3005" t="s">
        <v>315383</v>
      </c>
      <c r="U3005" t="s">
        <v>315384</v>
      </c>
      <c r="V3005" t="s">
        <v>315385</v>
      </c>
      <c r="W3005" t="s">
        <v>315386</v>
      </c>
      <c r="X3005" t="s">
        <v>315387</v>
      </c>
      <c r="Y3005" t="s">
        <v>315388</v>
      </c>
      <c r="Z3005" t="s">
        <v>315389</v>
      </c>
      <c r="AA3005" t="s">
        <v>315390</v>
      </c>
      <c r="AB3005" t="s">
        <v>315391</v>
      </c>
      <c r="AC3005" t="s">
        <v>315392</v>
      </c>
      <c r="AD3005" t="s">
        <v>315393</v>
      </c>
      <c r="AE3005" t="s">
        <v>315394</v>
      </c>
      <c r="AF3005" t="s">
        <v>315395</v>
      </c>
      <c r="AG3005" t="s">
        <v>315396</v>
      </c>
      <c r="AH3005" t="s">
        <v>315397</v>
      </c>
      <c r="AI3005" t="s">
        <v>315398</v>
      </c>
      <c r="AJ3005" t="s">
        <v>315399</v>
      </c>
      <c r="AK3005" t="s">
        <v>315400</v>
      </c>
      <c r="AL3005" t="s">
        <v>315401</v>
      </c>
      <c r="AM3005" t="s">
        <v>315402</v>
      </c>
      <c r="AN3005" t="s">
        <v>315403</v>
      </c>
      <c r="AO3005" t="s">
        <v>315404</v>
      </c>
      <c r="AP3005" t="s">
        <v>315405</v>
      </c>
      <c r="AQ3005" t="s">
        <v>315406</v>
      </c>
      <c r="AR3005" t="s">
        <v>315407</v>
      </c>
      <c r="AS3005" t="s">
        <v>315408</v>
      </c>
      <c r="AT3005" t="s">
        <v>315409</v>
      </c>
      <c r="AU3005" t="s">
        <v>315410</v>
      </c>
      <c r="AV3005" t="s">
        <v>315411</v>
      </c>
      <c r="AW3005" t="s">
        <v>315412</v>
      </c>
      <c r="AX3005" t="s">
        <v>315413</v>
      </c>
      <c r="AY3005" t="s">
        <v>315414</v>
      </c>
      <c r="AZ3005" t="s">
        <v>315415</v>
      </c>
      <c r="BA3005" t="s">
        <v>315416</v>
      </c>
      <c r="BB3005" t="s">
        <v>315417</v>
      </c>
      <c r="BC3005" t="s">
        <v>315418</v>
      </c>
      <c r="BD3005" t="s">
        <v>315419</v>
      </c>
      <c r="BE3005" t="s">
        <v>315420</v>
      </c>
      <c r="BF3005" t="s">
        <v>315421</v>
      </c>
      <c r="BG3005" t="s">
        <v>315422</v>
      </c>
      <c r="BH3005" t="s">
        <v>315423</v>
      </c>
      <c r="BI3005" t="s">
        <v>315424</v>
      </c>
      <c r="BJ3005" t="s">
        <v>315425</v>
      </c>
      <c r="BK3005" t="s">
        <v>315426</v>
      </c>
      <c r="BL3005" t="s">
        <v>315427</v>
      </c>
      <c r="BM3005" t="s">
        <v>315428</v>
      </c>
      <c r="BN3005" t="s">
        <v>315429</v>
      </c>
      <c r="BO3005" t="s">
        <v>315430</v>
      </c>
      <c r="BP3005" t="s">
        <v>315431</v>
      </c>
      <c r="BQ3005" t="s">
        <v>315432</v>
      </c>
      <c r="BR3005" t="s">
        <v>315433</v>
      </c>
      <c r="BS3005" t="s">
        <v>315434</v>
      </c>
      <c r="BT3005" t="s">
        <v>315435</v>
      </c>
      <c r="BU3005" t="s">
        <v>315436</v>
      </c>
      <c r="BV3005" t="s">
        <v>315437</v>
      </c>
      <c r="BW3005" t="s">
        <v>315438</v>
      </c>
      <c r="BX3005" t="s">
        <v>315439</v>
      </c>
      <c r="BY3005" t="s">
        <v>315440</v>
      </c>
      <c r="BZ3005" t="s">
        <v>315441</v>
      </c>
      <c r="CA3005" t="s">
        <v>315442</v>
      </c>
      <c r="CB3005" t="s">
        <v>315443</v>
      </c>
      <c r="CC3005" t="s">
        <v>315444</v>
      </c>
      <c r="CD3005" t="s">
        <v>315445</v>
      </c>
      <c r="CE3005" t="s">
        <v>315446</v>
      </c>
      <c r="CF3005" t="s">
        <v>315447</v>
      </c>
      <c r="CG3005" t="s">
        <v>315448</v>
      </c>
      <c r="CH3005" t="s">
        <v>315449</v>
      </c>
      <c r="CI3005" t="s">
        <v>315450</v>
      </c>
      <c r="CJ3005" t="s">
        <v>315451</v>
      </c>
      <c r="CK3005" t="s">
        <v>315452</v>
      </c>
      <c r="CL3005" t="s">
        <v>315453</v>
      </c>
      <c r="CM3005" t="s">
        <v>315454</v>
      </c>
      <c r="CN3005" t="s">
        <v>315455</v>
      </c>
      <c r="CO3005" t="s">
        <v>315456</v>
      </c>
      <c r="CP3005" t="s">
        <v>315457</v>
      </c>
      <c r="CQ3005" t="s">
        <v>315458</v>
      </c>
      <c r="CR3005" t="s">
        <v>315459</v>
      </c>
      <c r="CS3005" t="s">
        <v>315460</v>
      </c>
      <c r="CT3005" t="s">
        <v>315461</v>
      </c>
      <c r="CU3005" t="s">
        <v>315462</v>
      </c>
      <c r="CV3005" t="s">
        <v>315463</v>
      </c>
      <c r="CW3005" t="s">
        <v>315464</v>
      </c>
      <c r="CX3005" t="s">
        <v>315465</v>
      </c>
      <c r="CY3005" t="s">
        <v>315466</v>
      </c>
      <c r="CZ3005" t="s">
        <v>315467</v>
      </c>
      <c r="DA3005" t="s">
        <v>315468</v>
      </c>
    </row>
    <row r="3006" spans="1:105" x14ac:dyDescent="0.25">
      <c r="A3006" t="s">
        <v>315469</v>
      </c>
      <c r="B3006" t="s">
        <v>315470</v>
      </c>
      <c r="C3006" t="s">
        <v>315471</v>
      </c>
      <c r="D3006" t="s">
        <v>315472</v>
      </c>
      <c r="E3006" t="s">
        <v>315473</v>
      </c>
      <c r="F3006" t="s">
        <v>315474</v>
      </c>
      <c r="G3006" t="s">
        <v>315475</v>
      </c>
      <c r="H3006" t="s">
        <v>315476</v>
      </c>
      <c r="I3006" t="s">
        <v>315477</v>
      </c>
      <c r="J3006" t="s">
        <v>315478</v>
      </c>
      <c r="K3006" t="s">
        <v>315479</v>
      </c>
      <c r="L3006" t="s">
        <v>315480</v>
      </c>
      <c r="M3006" t="s">
        <v>315481</v>
      </c>
      <c r="N3006" t="s">
        <v>315482</v>
      </c>
      <c r="O3006" t="s">
        <v>315483</v>
      </c>
      <c r="P3006" t="s">
        <v>315484</v>
      </c>
      <c r="Q3006" t="s">
        <v>315485</v>
      </c>
      <c r="R3006" t="s">
        <v>315486</v>
      </c>
      <c r="S3006" t="s">
        <v>315487</v>
      </c>
      <c r="T3006" t="s">
        <v>315488</v>
      </c>
      <c r="U3006" t="s">
        <v>315489</v>
      </c>
      <c r="V3006" t="s">
        <v>315490</v>
      </c>
      <c r="W3006" t="s">
        <v>315491</v>
      </c>
      <c r="X3006" t="s">
        <v>315492</v>
      </c>
      <c r="Y3006" t="s">
        <v>315493</v>
      </c>
      <c r="Z3006" t="s">
        <v>315494</v>
      </c>
      <c r="AA3006" t="s">
        <v>315495</v>
      </c>
      <c r="AB3006" t="s">
        <v>315496</v>
      </c>
      <c r="AC3006" t="s">
        <v>315497</v>
      </c>
      <c r="AD3006" t="s">
        <v>315498</v>
      </c>
      <c r="AE3006" t="s">
        <v>315499</v>
      </c>
      <c r="AF3006" t="s">
        <v>315500</v>
      </c>
      <c r="AG3006" t="s">
        <v>315501</v>
      </c>
      <c r="AH3006" t="s">
        <v>315502</v>
      </c>
      <c r="AI3006" t="s">
        <v>315503</v>
      </c>
      <c r="AJ3006" t="s">
        <v>315504</v>
      </c>
      <c r="AK3006" t="s">
        <v>315505</v>
      </c>
      <c r="AL3006" t="s">
        <v>315506</v>
      </c>
      <c r="AM3006" t="s">
        <v>315507</v>
      </c>
      <c r="AN3006" t="s">
        <v>315508</v>
      </c>
      <c r="AO3006" t="s">
        <v>315509</v>
      </c>
      <c r="AP3006" t="s">
        <v>315510</v>
      </c>
      <c r="AQ3006" t="s">
        <v>315511</v>
      </c>
      <c r="AR3006" t="s">
        <v>315512</v>
      </c>
      <c r="AS3006" t="s">
        <v>315513</v>
      </c>
      <c r="AT3006" t="s">
        <v>315514</v>
      </c>
      <c r="AU3006" t="s">
        <v>315515</v>
      </c>
      <c r="AV3006" t="s">
        <v>315516</v>
      </c>
      <c r="AW3006" t="s">
        <v>315517</v>
      </c>
      <c r="AX3006" t="s">
        <v>315518</v>
      </c>
      <c r="AY3006" t="s">
        <v>315519</v>
      </c>
      <c r="AZ3006" t="s">
        <v>315520</v>
      </c>
      <c r="BA3006" t="s">
        <v>315521</v>
      </c>
      <c r="BB3006" t="s">
        <v>315522</v>
      </c>
      <c r="BC3006" t="s">
        <v>315523</v>
      </c>
      <c r="BD3006" t="s">
        <v>315524</v>
      </c>
      <c r="BE3006" t="s">
        <v>315525</v>
      </c>
      <c r="BF3006" t="s">
        <v>315526</v>
      </c>
      <c r="BG3006" t="s">
        <v>315527</v>
      </c>
      <c r="BH3006" t="s">
        <v>315528</v>
      </c>
      <c r="BI3006" t="s">
        <v>315529</v>
      </c>
      <c r="BJ3006" t="s">
        <v>315530</v>
      </c>
      <c r="BK3006" t="s">
        <v>315531</v>
      </c>
      <c r="BL3006" t="s">
        <v>315532</v>
      </c>
      <c r="BM3006" t="s">
        <v>315533</v>
      </c>
      <c r="BN3006" t="s">
        <v>315534</v>
      </c>
      <c r="BO3006" t="s">
        <v>315535</v>
      </c>
      <c r="BP3006" t="s">
        <v>315536</v>
      </c>
      <c r="BQ3006" t="s">
        <v>315537</v>
      </c>
      <c r="BR3006" t="s">
        <v>315538</v>
      </c>
      <c r="BS3006" t="s">
        <v>315539</v>
      </c>
      <c r="BT3006" t="s">
        <v>315540</v>
      </c>
      <c r="BU3006" t="s">
        <v>315541</v>
      </c>
      <c r="BV3006" t="s">
        <v>315542</v>
      </c>
      <c r="BW3006" t="s">
        <v>315543</v>
      </c>
      <c r="BX3006" t="s">
        <v>315544</v>
      </c>
      <c r="BY3006" t="s">
        <v>315545</v>
      </c>
      <c r="BZ3006" t="s">
        <v>315546</v>
      </c>
      <c r="CA3006" t="s">
        <v>315547</v>
      </c>
      <c r="CB3006" t="s">
        <v>315548</v>
      </c>
      <c r="CC3006" t="s">
        <v>315549</v>
      </c>
      <c r="CD3006" t="s">
        <v>315550</v>
      </c>
      <c r="CE3006" t="s">
        <v>315551</v>
      </c>
      <c r="CF3006" t="s">
        <v>315552</v>
      </c>
      <c r="CG3006" t="s">
        <v>315553</v>
      </c>
      <c r="CH3006" t="s">
        <v>315554</v>
      </c>
      <c r="CI3006" t="s">
        <v>315555</v>
      </c>
      <c r="CJ3006" t="s">
        <v>315556</v>
      </c>
      <c r="CK3006" t="s">
        <v>315557</v>
      </c>
      <c r="CL3006" t="s">
        <v>315558</v>
      </c>
      <c r="CM3006" t="s">
        <v>315559</v>
      </c>
      <c r="CN3006" t="s">
        <v>315560</v>
      </c>
      <c r="CO3006" t="s">
        <v>315561</v>
      </c>
      <c r="CP3006" t="s">
        <v>315562</v>
      </c>
      <c r="CQ3006" t="s">
        <v>315563</v>
      </c>
      <c r="CR3006" t="s">
        <v>315564</v>
      </c>
      <c r="CS3006" t="s">
        <v>315565</v>
      </c>
      <c r="CT3006" t="s">
        <v>315566</v>
      </c>
      <c r="CU3006" t="s">
        <v>315567</v>
      </c>
      <c r="CV3006" t="s">
        <v>315568</v>
      </c>
      <c r="CW3006" t="s">
        <v>315569</v>
      </c>
      <c r="CX3006" t="s">
        <v>315570</v>
      </c>
      <c r="CY3006" t="s">
        <v>315571</v>
      </c>
      <c r="CZ3006" t="s">
        <v>315572</v>
      </c>
      <c r="DA3006" t="s">
        <v>315573</v>
      </c>
    </row>
    <row r="3007" spans="1:105" x14ac:dyDescent="0.25">
      <c r="A3007" t="s">
        <v>315574</v>
      </c>
      <c r="B3007" t="s">
        <v>315575</v>
      </c>
      <c r="C3007" t="s">
        <v>315576</v>
      </c>
      <c r="D3007" t="s">
        <v>315577</v>
      </c>
      <c r="E3007" t="s">
        <v>315578</v>
      </c>
      <c r="F3007" t="s">
        <v>315579</v>
      </c>
      <c r="G3007" t="s">
        <v>315580</v>
      </c>
      <c r="H3007" t="s">
        <v>315581</v>
      </c>
      <c r="I3007" t="s">
        <v>315582</v>
      </c>
      <c r="J3007" t="s">
        <v>315583</v>
      </c>
      <c r="K3007" t="s">
        <v>315584</v>
      </c>
      <c r="L3007" t="s">
        <v>315585</v>
      </c>
      <c r="M3007" t="s">
        <v>315586</v>
      </c>
      <c r="N3007" t="s">
        <v>315587</v>
      </c>
      <c r="O3007" t="s">
        <v>315588</v>
      </c>
      <c r="P3007" t="s">
        <v>315589</v>
      </c>
      <c r="Q3007" t="s">
        <v>315590</v>
      </c>
      <c r="R3007" t="s">
        <v>315591</v>
      </c>
      <c r="S3007" t="s">
        <v>315592</v>
      </c>
      <c r="T3007" t="s">
        <v>315593</v>
      </c>
      <c r="U3007" t="s">
        <v>315594</v>
      </c>
      <c r="V3007" t="s">
        <v>315595</v>
      </c>
      <c r="W3007" t="s">
        <v>315596</v>
      </c>
      <c r="X3007" t="s">
        <v>315597</v>
      </c>
      <c r="Y3007" t="s">
        <v>315598</v>
      </c>
      <c r="Z3007" t="s">
        <v>315599</v>
      </c>
      <c r="AA3007" t="s">
        <v>315600</v>
      </c>
      <c r="AB3007" t="s">
        <v>315601</v>
      </c>
      <c r="AC3007" t="s">
        <v>315602</v>
      </c>
      <c r="AD3007" t="s">
        <v>315603</v>
      </c>
      <c r="AE3007" t="s">
        <v>315604</v>
      </c>
      <c r="AF3007" t="s">
        <v>315605</v>
      </c>
      <c r="AG3007" t="s">
        <v>315606</v>
      </c>
      <c r="AH3007" t="s">
        <v>315607</v>
      </c>
      <c r="AI3007" t="s">
        <v>315608</v>
      </c>
      <c r="AJ3007" t="s">
        <v>315609</v>
      </c>
      <c r="AK3007" t="s">
        <v>315610</v>
      </c>
      <c r="AL3007" t="s">
        <v>315611</v>
      </c>
      <c r="AM3007" t="s">
        <v>315612</v>
      </c>
      <c r="AN3007" t="s">
        <v>315613</v>
      </c>
      <c r="AO3007" t="s">
        <v>315614</v>
      </c>
      <c r="AP3007" t="s">
        <v>315615</v>
      </c>
      <c r="AQ3007" t="s">
        <v>315616</v>
      </c>
      <c r="AR3007" t="s">
        <v>315617</v>
      </c>
      <c r="AS3007" t="s">
        <v>315618</v>
      </c>
      <c r="AT3007" t="s">
        <v>315619</v>
      </c>
      <c r="AU3007" t="s">
        <v>315620</v>
      </c>
      <c r="AV3007" t="s">
        <v>315621</v>
      </c>
      <c r="AW3007" t="s">
        <v>315622</v>
      </c>
      <c r="AX3007" t="s">
        <v>315623</v>
      </c>
      <c r="AY3007" t="s">
        <v>315624</v>
      </c>
      <c r="AZ3007" t="s">
        <v>315625</v>
      </c>
      <c r="BA3007" t="s">
        <v>315626</v>
      </c>
      <c r="BB3007" t="s">
        <v>315627</v>
      </c>
      <c r="BC3007" t="s">
        <v>315628</v>
      </c>
      <c r="BD3007" t="s">
        <v>315629</v>
      </c>
      <c r="BE3007" t="s">
        <v>315630</v>
      </c>
      <c r="BF3007" t="s">
        <v>315631</v>
      </c>
      <c r="BG3007" t="s">
        <v>315632</v>
      </c>
      <c r="BH3007" t="s">
        <v>315633</v>
      </c>
      <c r="BI3007" t="s">
        <v>315634</v>
      </c>
      <c r="BJ3007" t="s">
        <v>315635</v>
      </c>
      <c r="BK3007" t="s">
        <v>315636</v>
      </c>
      <c r="BL3007" t="s">
        <v>315637</v>
      </c>
      <c r="BM3007" t="s">
        <v>315638</v>
      </c>
      <c r="BN3007" t="s">
        <v>315639</v>
      </c>
      <c r="BO3007" t="s">
        <v>315640</v>
      </c>
      <c r="BP3007" t="s">
        <v>315641</v>
      </c>
      <c r="BQ3007" t="s">
        <v>315642</v>
      </c>
      <c r="BR3007" t="s">
        <v>315643</v>
      </c>
      <c r="BS3007" t="s">
        <v>315644</v>
      </c>
      <c r="BT3007" t="s">
        <v>315645</v>
      </c>
      <c r="BU3007" t="s">
        <v>315646</v>
      </c>
      <c r="BV3007" t="s">
        <v>315647</v>
      </c>
      <c r="BW3007" t="s">
        <v>315648</v>
      </c>
      <c r="BX3007" t="s">
        <v>315649</v>
      </c>
      <c r="BY3007" t="s">
        <v>315650</v>
      </c>
      <c r="BZ3007" t="s">
        <v>315651</v>
      </c>
      <c r="CA3007">
        <v>614634</v>
      </c>
      <c r="CB3007" t="s">
        <v>315652</v>
      </c>
      <c r="CC3007" t="s">
        <v>315653</v>
      </c>
      <c r="CD3007" t="s">
        <v>315654</v>
      </c>
      <c r="CE3007" t="s">
        <v>315655</v>
      </c>
      <c r="CF3007" t="s">
        <v>315656</v>
      </c>
      <c r="CG3007" t="s">
        <v>315657</v>
      </c>
      <c r="CH3007" t="s">
        <v>315658</v>
      </c>
      <c r="CI3007" t="s">
        <v>315659</v>
      </c>
      <c r="CJ3007" t="s">
        <v>315660</v>
      </c>
      <c r="CK3007" t="s">
        <v>315661</v>
      </c>
      <c r="CL3007" t="s">
        <v>315662</v>
      </c>
      <c r="CM3007" t="s">
        <v>315663</v>
      </c>
      <c r="CN3007" t="s">
        <v>315664</v>
      </c>
      <c r="CO3007" t="s">
        <v>315665</v>
      </c>
      <c r="CP3007" t="s">
        <v>315666</v>
      </c>
      <c r="CQ3007" t="s">
        <v>315667</v>
      </c>
      <c r="CR3007" t="s">
        <v>315668</v>
      </c>
      <c r="CS3007" t="s">
        <v>315669</v>
      </c>
      <c r="CT3007" t="s">
        <v>315670</v>
      </c>
      <c r="CU3007" t="s">
        <v>315671</v>
      </c>
      <c r="CV3007" t="s">
        <v>315672</v>
      </c>
      <c r="CW3007" t="s">
        <v>315673</v>
      </c>
      <c r="CX3007" t="s">
        <v>315674</v>
      </c>
      <c r="CY3007" t="s">
        <v>315675</v>
      </c>
      <c r="CZ3007" t="s">
        <v>315676</v>
      </c>
      <c r="DA3007" t="s">
        <v>315677</v>
      </c>
    </row>
    <row r="3008" spans="1:105" x14ac:dyDescent="0.25">
      <c r="A3008" t="s">
        <v>315678</v>
      </c>
      <c r="B3008" t="s">
        <v>315679</v>
      </c>
      <c r="C3008" t="s">
        <v>315680</v>
      </c>
      <c r="D3008" t="s">
        <v>315681</v>
      </c>
      <c r="E3008" t="s">
        <v>315682</v>
      </c>
      <c r="F3008" t="s">
        <v>315683</v>
      </c>
      <c r="G3008" t="s">
        <v>315684</v>
      </c>
      <c r="H3008" t="s">
        <v>315685</v>
      </c>
      <c r="I3008" t="s">
        <v>315686</v>
      </c>
      <c r="J3008" t="s">
        <v>315687</v>
      </c>
      <c r="K3008" t="s">
        <v>315688</v>
      </c>
      <c r="L3008" t="s">
        <v>315689</v>
      </c>
      <c r="M3008" t="s">
        <v>315690</v>
      </c>
      <c r="N3008" t="s">
        <v>315691</v>
      </c>
      <c r="O3008" t="s">
        <v>315692</v>
      </c>
      <c r="P3008" t="s">
        <v>315693</v>
      </c>
      <c r="Q3008" t="s">
        <v>315694</v>
      </c>
      <c r="R3008" t="s">
        <v>315695</v>
      </c>
      <c r="S3008" t="s">
        <v>315696</v>
      </c>
      <c r="T3008" t="s">
        <v>315697</v>
      </c>
      <c r="U3008" t="s">
        <v>315698</v>
      </c>
      <c r="V3008" t="s">
        <v>315699</v>
      </c>
      <c r="W3008" t="s">
        <v>315700</v>
      </c>
      <c r="X3008" t="s">
        <v>315701</v>
      </c>
      <c r="Y3008" t="s">
        <v>315702</v>
      </c>
      <c r="Z3008" t="s">
        <v>315703</v>
      </c>
      <c r="AA3008" t="s">
        <v>315704</v>
      </c>
      <c r="AB3008" t="s">
        <v>315705</v>
      </c>
      <c r="AC3008" t="s">
        <v>315706</v>
      </c>
      <c r="AD3008" t="s">
        <v>315707</v>
      </c>
      <c r="AE3008" t="s">
        <v>315708</v>
      </c>
      <c r="AF3008" t="s">
        <v>315709</v>
      </c>
      <c r="AG3008" t="s">
        <v>315710</v>
      </c>
      <c r="AH3008" t="s">
        <v>315711</v>
      </c>
      <c r="AI3008" t="s">
        <v>315712</v>
      </c>
      <c r="AJ3008" t="s">
        <v>315713</v>
      </c>
      <c r="AK3008" t="s">
        <v>315714</v>
      </c>
      <c r="AL3008" t="s">
        <v>315715</v>
      </c>
      <c r="AM3008" t="s">
        <v>315716</v>
      </c>
      <c r="AN3008" t="s">
        <v>315717</v>
      </c>
      <c r="AO3008" t="s">
        <v>315718</v>
      </c>
      <c r="AP3008" t="s">
        <v>315719</v>
      </c>
      <c r="AQ3008" t="s">
        <v>315720</v>
      </c>
      <c r="AR3008" t="s">
        <v>315721</v>
      </c>
      <c r="AS3008" t="s">
        <v>315722</v>
      </c>
      <c r="AT3008" t="s">
        <v>315723</v>
      </c>
      <c r="AU3008" t="s">
        <v>315724</v>
      </c>
      <c r="AV3008" t="s">
        <v>315725</v>
      </c>
      <c r="AW3008" t="s">
        <v>315726</v>
      </c>
      <c r="AX3008" t="s">
        <v>315727</v>
      </c>
      <c r="AY3008" t="s">
        <v>315728</v>
      </c>
      <c r="AZ3008" t="s">
        <v>315729</v>
      </c>
      <c r="BA3008" t="s">
        <v>315730</v>
      </c>
      <c r="BB3008" t="s">
        <v>315731</v>
      </c>
      <c r="BC3008" t="s">
        <v>315732</v>
      </c>
      <c r="BD3008" t="s">
        <v>315733</v>
      </c>
      <c r="BE3008" t="s">
        <v>315734</v>
      </c>
      <c r="BF3008" t="s">
        <v>315735</v>
      </c>
      <c r="BG3008" t="s">
        <v>315736</v>
      </c>
      <c r="BH3008" t="s">
        <v>315737</v>
      </c>
      <c r="BI3008" t="s">
        <v>315738</v>
      </c>
      <c r="BJ3008" t="s">
        <v>315739</v>
      </c>
      <c r="BK3008" t="s">
        <v>315740</v>
      </c>
      <c r="BL3008" t="s">
        <v>315741</v>
      </c>
      <c r="BM3008" t="s">
        <v>315742</v>
      </c>
      <c r="BN3008" t="s">
        <v>315743</v>
      </c>
      <c r="BO3008" t="s">
        <v>315744</v>
      </c>
      <c r="BP3008" t="s">
        <v>315745</v>
      </c>
      <c r="BQ3008" t="s">
        <v>315746</v>
      </c>
      <c r="BR3008" t="s">
        <v>315747</v>
      </c>
      <c r="BS3008" t="s">
        <v>315748</v>
      </c>
      <c r="BT3008" t="s">
        <v>315749</v>
      </c>
      <c r="BU3008" t="s">
        <v>315750</v>
      </c>
      <c r="BV3008" t="s">
        <v>315751</v>
      </c>
      <c r="BW3008" t="s">
        <v>315752</v>
      </c>
      <c r="BX3008" t="s">
        <v>315753</v>
      </c>
      <c r="BY3008" t="s">
        <v>315754</v>
      </c>
      <c r="BZ3008" t="s">
        <v>315755</v>
      </c>
      <c r="CA3008" t="s">
        <v>315756</v>
      </c>
      <c r="CB3008" t="s">
        <v>315757</v>
      </c>
      <c r="CC3008" t="s">
        <v>315758</v>
      </c>
      <c r="CD3008" t="s">
        <v>315759</v>
      </c>
      <c r="CE3008" t="s">
        <v>315760</v>
      </c>
      <c r="CF3008" t="s">
        <v>315761</v>
      </c>
      <c r="CG3008" t="s">
        <v>315762</v>
      </c>
      <c r="CH3008" t="s">
        <v>315763</v>
      </c>
      <c r="CI3008" t="s">
        <v>315764</v>
      </c>
      <c r="CJ3008" t="s">
        <v>315765</v>
      </c>
      <c r="CK3008" t="s">
        <v>315766</v>
      </c>
      <c r="CL3008" t="s">
        <v>315767</v>
      </c>
      <c r="CM3008" t="s">
        <v>315768</v>
      </c>
      <c r="CN3008" t="s">
        <v>315769</v>
      </c>
      <c r="CO3008" t="s">
        <v>315770</v>
      </c>
      <c r="CP3008" t="s">
        <v>315771</v>
      </c>
      <c r="CQ3008" t="s">
        <v>315772</v>
      </c>
      <c r="CR3008" t="s">
        <v>315773</v>
      </c>
      <c r="CS3008" t="s">
        <v>315774</v>
      </c>
      <c r="CT3008" t="s">
        <v>315775</v>
      </c>
      <c r="CU3008" t="s">
        <v>315776</v>
      </c>
      <c r="CV3008" t="s">
        <v>315777</v>
      </c>
      <c r="CW3008" t="s">
        <v>315778</v>
      </c>
      <c r="CX3008" t="s">
        <v>315779</v>
      </c>
      <c r="CY3008" t="s">
        <v>315780</v>
      </c>
      <c r="CZ3008" t="s">
        <v>315781</v>
      </c>
      <c r="DA3008" t="s">
        <v>315782</v>
      </c>
    </row>
    <row r="3009" spans="1:105" x14ac:dyDescent="0.25">
      <c r="A3009" t="s">
        <v>315783</v>
      </c>
      <c r="B3009" t="s">
        <v>315784</v>
      </c>
      <c r="C3009" t="s">
        <v>315785</v>
      </c>
      <c r="D3009" t="s">
        <v>315786</v>
      </c>
      <c r="E3009" t="s">
        <v>315787</v>
      </c>
      <c r="F3009" t="s">
        <v>315788</v>
      </c>
      <c r="G3009" t="s">
        <v>315789</v>
      </c>
      <c r="H3009" t="s">
        <v>315790</v>
      </c>
      <c r="I3009" t="s">
        <v>315791</v>
      </c>
      <c r="J3009" t="s">
        <v>315792</v>
      </c>
      <c r="K3009" t="s">
        <v>315793</v>
      </c>
      <c r="L3009" t="s">
        <v>315794</v>
      </c>
      <c r="M3009" t="s">
        <v>315795</v>
      </c>
      <c r="N3009" t="s">
        <v>315796</v>
      </c>
      <c r="O3009" t="s">
        <v>315797</v>
      </c>
      <c r="P3009" t="s">
        <v>315798</v>
      </c>
      <c r="Q3009" t="s">
        <v>315799</v>
      </c>
      <c r="R3009" t="s">
        <v>315800</v>
      </c>
      <c r="S3009" t="s">
        <v>315801</v>
      </c>
      <c r="T3009" t="s">
        <v>315802</v>
      </c>
      <c r="U3009" t="s">
        <v>315803</v>
      </c>
      <c r="V3009" t="s">
        <v>315804</v>
      </c>
      <c r="W3009" t="s">
        <v>315805</v>
      </c>
      <c r="X3009" t="s">
        <v>315806</v>
      </c>
      <c r="Y3009" t="s">
        <v>315807</v>
      </c>
      <c r="Z3009" t="s">
        <v>315808</v>
      </c>
      <c r="AA3009" t="s">
        <v>315809</v>
      </c>
      <c r="AB3009" t="s">
        <v>315810</v>
      </c>
      <c r="AC3009" t="s">
        <v>315811</v>
      </c>
      <c r="AD3009" t="s">
        <v>315812</v>
      </c>
      <c r="AE3009" t="s">
        <v>315813</v>
      </c>
      <c r="AF3009" t="s">
        <v>315814</v>
      </c>
      <c r="AG3009" t="s">
        <v>315815</v>
      </c>
      <c r="AH3009" t="s">
        <v>315816</v>
      </c>
      <c r="AI3009" t="s">
        <v>315817</v>
      </c>
      <c r="AJ3009" t="s">
        <v>315818</v>
      </c>
      <c r="AK3009" t="s">
        <v>315819</v>
      </c>
      <c r="AL3009" t="s">
        <v>315820</v>
      </c>
      <c r="AM3009" t="s">
        <v>315821</v>
      </c>
      <c r="AN3009" t="s">
        <v>315822</v>
      </c>
      <c r="AO3009" t="s">
        <v>315823</v>
      </c>
      <c r="AP3009" t="s">
        <v>315824</v>
      </c>
      <c r="AQ3009" t="s">
        <v>315825</v>
      </c>
      <c r="AR3009" t="s">
        <v>315826</v>
      </c>
      <c r="AS3009" t="s">
        <v>315827</v>
      </c>
      <c r="AT3009" t="s">
        <v>315828</v>
      </c>
      <c r="AU3009" t="s">
        <v>315829</v>
      </c>
      <c r="AV3009" t="s">
        <v>315830</v>
      </c>
      <c r="AW3009" t="s">
        <v>315831</v>
      </c>
      <c r="AX3009" t="s">
        <v>315832</v>
      </c>
      <c r="AY3009" t="s">
        <v>315833</v>
      </c>
      <c r="AZ3009" t="s">
        <v>315834</v>
      </c>
      <c r="BA3009" t="s">
        <v>315835</v>
      </c>
      <c r="BB3009" t="s">
        <v>315836</v>
      </c>
      <c r="BC3009" t="s">
        <v>315837</v>
      </c>
      <c r="BD3009" t="s">
        <v>315838</v>
      </c>
      <c r="BE3009" t="s">
        <v>315839</v>
      </c>
      <c r="BF3009" t="s">
        <v>315840</v>
      </c>
      <c r="BG3009" t="s">
        <v>315841</v>
      </c>
      <c r="BH3009" t="s">
        <v>315842</v>
      </c>
      <c r="BI3009" t="s">
        <v>315843</v>
      </c>
      <c r="BJ3009" t="s">
        <v>315844</v>
      </c>
      <c r="BK3009" t="s">
        <v>315845</v>
      </c>
      <c r="BL3009" t="s">
        <v>315846</v>
      </c>
      <c r="BM3009" t="s">
        <v>315847</v>
      </c>
      <c r="BN3009" t="s">
        <v>315848</v>
      </c>
      <c r="BO3009" t="s">
        <v>315849</v>
      </c>
      <c r="BP3009" t="s">
        <v>315850</v>
      </c>
      <c r="BQ3009" t="s">
        <v>315851</v>
      </c>
      <c r="BR3009" t="s">
        <v>315852</v>
      </c>
      <c r="BS3009" t="s">
        <v>315853</v>
      </c>
      <c r="BT3009" t="s">
        <v>315854</v>
      </c>
      <c r="BU3009" t="s">
        <v>315855</v>
      </c>
      <c r="BV3009" t="s">
        <v>315856</v>
      </c>
      <c r="BW3009" t="s">
        <v>315857</v>
      </c>
      <c r="BX3009" t="s">
        <v>315858</v>
      </c>
      <c r="BY3009" t="s">
        <v>315859</v>
      </c>
      <c r="BZ3009" t="s">
        <v>315860</v>
      </c>
      <c r="CA3009" t="s">
        <v>315861</v>
      </c>
      <c r="CB3009" t="s">
        <v>315862</v>
      </c>
      <c r="CC3009" t="s">
        <v>315863</v>
      </c>
      <c r="CD3009" t="s">
        <v>315864</v>
      </c>
      <c r="CE3009" t="s">
        <v>315865</v>
      </c>
      <c r="CF3009" t="s">
        <v>315866</v>
      </c>
      <c r="CG3009" t="s">
        <v>315867</v>
      </c>
      <c r="CH3009" t="s">
        <v>315868</v>
      </c>
      <c r="CI3009" t="s">
        <v>315869</v>
      </c>
      <c r="CJ3009" t="s">
        <v>315870</v>
      </c>
      <c r="CK3009" t="s">
        <v>315871</v>
      </c>
      <c r="CL3009" t="s">
        <v>315872</v>
      </c>
      <c r="CM3009" t="s">
        <v>315873</v>
      </c>
      <c r="CN3009" t="s">
        <v>315874</v>
      </c>
      <c r="CO3009" t="s">
        <v>315875</v>
      </c>
      <c r="CP3009" t="s">
        <v>315876</v>
      </c>
      <c r="CQ3009" t="s">
        <v>315877</v>
      </c>
      <c r="CR3009" t="s">
        <v>315878</v>
      </c>
      <c r="CS3009" t="s">
        <v>315879</v>
      </c>
      <c r="CT3009" t="s">
        <v>315880</v>
      </c>
      <c r="CU3009" t="s">
        <v>315881</v>
      </c>
      <c r="CV3009" t="s">
        <v>315882</v>
      </c>
      <c r="CW3009" t="s">
        <v>315883</v>
      </c>
      <c r="CX3009" t="s">
        <v>315884</v>
      </c>
      <c r="CY3009" t="s">
        <v>315885</v>
      </c>
      <c r="CZ3009" t="s">
        <v>315886</v>
      </c>
      <c r="DA3009" t="s">
        <v>315887</v>
      </c>
    </row>
    <row r="3010" spans="1:105" x14ac:dyDescent="0.25">
      <c r="A3010" t="s">
        <v>315888</v>
      </c>
      <c r="B3010" t="s">
        <v>315889</v>
      </c>
      <c r="C3010" t="s">
        <v>315890</v>
      </c>
      <c r="D3010" t="s">
        <v>315891</v>
      </c>
      <c r="E3010" t="s">
        <v>315892</v>
      </c>
      <c r="F3010" t="s">
        <v>315893</v>
      </c>
      <c r="G3010" t="s">
        <v>315894</v>
      </c>
      <c r="H3010" t="s">
        <v>315895</v>
      </c>
      <c r="I3010" t="s">
        <v>315896</v>
      </c>
      <c r="J3010" t="s">
        <v>315897</v>
      </c>
      <c r="K3010" t="s">
        <v>315898</v>
      </c>
      <c r="L3010" t="s">
        <v>315899</v>
      </c>
      <c r="M3010" t="s">
        <v>315900</v>
      </c>
      <c r="N3010" t="s">
        <v>315901</v>
      </c>
      <c r="O3010" t="s">
        <v>315902</v>
      </c>
      <c r="P3010" t="s">
        <v>315903</v>
      </c>
      <c r="Q3010" t="s">
        <v>315904</v>
      </c>
      <c r="R3010" t="s">
        <v>315905</v>
      </c>
      <c r="S3010" t="s">
        <v>315906</v>
      </c>
      <c r="T3010" t="s">
        <v>315907</v>
      </c>
      <c r="U3010" t="s">
        <v>315908</v>
      </c>
      <c r="V3010" t="s">
        <v>315909</v>
      </c>
      <c r="W3010" t="s">
        <v>315910</v>
      </c>
      <c r="X3010" t="s">
        <v>315911</v>
      </c>
      <c r="Y3010" t="s">
        <v>315912</v>
      </c>
      <c r="Z3010" t="s">
        <v>315913</v>
      </c>
      <c r="AA3010" t="s">
        <v>315914</v>
      </c>
      <c r="AB3010" t="s">
        <v>315915</v>
      </c>
      <c r="AC3010" t="s">
        <v>315916</v>
      </c>
      <c r="AD3010" t="s">
        <v>315917</v>
      </c>
      <c r="AE3010" t="s">
        <v>315918</v>
      </c>
      <c r="AF3010" t="s">
        <v>315919</v>
      </c>
      <c r="AG3010" t="s">
        <v>315920</v>
      </c>
      <c r="AH3010" t="s">
        <v>315921</v>
      </c>
      <c r="AI3010" t="s">
        <v>315922</v>
      </c>
      <c r="AJ3010" t="s">
        <v>315923</v>
      </c>
      <c r="AK3010" t="s">
        <v>315924</v>
      </c>
      <c r="AL3010" t="s">
        <v>315925</v>
      </c>
      <c r="AM3010" t="s">
        <v>315926</v>
      </c>
      <c r="AN3010" t="s">
        <v>315927</v>
      </c>
      <c r="AO3010" t="s">
        <v>315928</v>
      </c>
      <c r="AP3010" t="s">
        <v>315929</v>
      </c>
      <c r="AQ3010" t="s">
        <v>315930</v>
      </c>
      <c r="AR3010" t="s">
        <v>315931</v>
      </c>
      <c r="AS3010" t="s">
        <v>315932</v>
      </c>
      <c r="AT3010" t="s">
        <v>315933</v>
      </c>
      <c r="AU3010" t="s">
        <v>315934</v>
      </c>
      <c r="AV3010" t="s">
        <v>315935</v>
      </c>
      <c r="AW3010" t="s">
        <v>315936</v>
      </c>
      <c r="AX3010" t="s">
        <v>315937</v>
      </c>
      <c r="AY3010" t="s">
        <v>315938</v>
      </c>
      <c r="AZ3010" t="s">
        <v>315939</v>
      </c>
      <c r="BA3010" t="s">
        <v>315940</v>
      </c>
      <c r="BB3010" t="s">
        <v>315941</v>
      </c>
      <c r="BC3010" t="s">
        <v>315942</v>
      </c>
      <c r="BD3010" t="s">
        <v>315943</v>
      </c>
      <c r="BE3010" t="s">
        <v>315944</v>
      </c>
      <c r="BF3010" t="s">
        <v>315945</v>
      </c>
      <c r="BG3010" t="s">
        <v>315946</v>
      </c>
      <c r="BH3010" t="s">
        <v>315947</v>
      </c>
      <c r="BI3010" t="s">
        <v>315948</v>
      </c>
      <c r="BJ3010" t="s">
        <v>315949</v>
      </c>
      <c r="BK3010" t="s">
        <v>315950</v>
      </c>
      <c r="BL3010" t="s">
        <v>315951</v>
      </c>
      <c r="BM3010" t="s">
        <v>315952</v>
      </c>
      <c r="BN3010" t="s">
        <v>315953</v>
      </c>
      <c r="BO3010" t="s">
        <v>315954</v>
      </c>
      <c r="BP3010" t="s">
        <v>315955</v>
      </c>
      <c r="BQ3010" t="s">
        <v>315956</v>
      </c>
      <c r="BR3010" t="s">
        <v>315957</v>
      </c>
      <c r="BS3010" t="s">
        <v>315958</v>
      </c>
      <c r="BT3010" t="s">
        <v>315959</v>
      </c>
      <c r="BU3010" t="s">
        <v>315960</v>
      </c>
      <c r="BV3010" t="s">
        <v>315961</v>
      </c>
      <c r="BW3010" t="s">
        <v>315962</v>
      </c>
      <c r="BX3010" t="s">
        <v>315963</v>
      </c>
      <c r="BY3010" t="s">
        <v>315964</v>
      </c>
      <c r="BZ3010" t="s">
        <v>315965</v>
      </c>
      <c r="CA3010" t="s">
        <v>315966</v>
      </c>
      <c r="CB3010" t="s">
        <v>315967</v>
      </c>
      <c r="CC3010" t="s">
        <v>315968</v>
      </c>
      <c r="CD3010" t="s">
        <v>315969</v>
      </c>
      <c r="CE3010" t="s">
        <v>315970</v>
      </c>
      <c r="CF3010" t="s">
        <v>315971</v>
      </c>
      <c r="CG3010" t="s">
        <v>315972</v>
      </c>
      <c r="CH3010" t="s">
        <v>315973</v>
      </c>
      <c r="CI3010" t="s">
        <v>315974</v>
      </c>
      <c r="CJ3010" t="s">
        <v>315975</v>
      </c>
      <c r="CK3010" t="s">
        <v>315976</v>
      </c>
      <c r="CL3010" t="s">
        <v>315977</v>
      </c>
      <c r="CM3010" t="s">
        <v>315978</v>
      </c>
      <c r="CN3010" t="s">
        <v>315979</v>
      </c>
      <c r="CO3010" t="s">
        <v>315980</v>
      </c>
      <c r="CP3010" t="s">
        <v>315981</v>
      </c>
      <c r="CQ3010" t="s">
        <v>315982</v>
      </c>
      <c r="CR3010" t="s">
        <v>315983</v>
      </c>
      <c r="CS3010" t="s">
        <v>315984</v>
      </c>
      <c r="CT3010" t="s">
        <v>315985</v>
      </c>
      <c r="CU3010" t="s">
        <v>315986</v>
      </c>
      <c r="CV3010" t="s">
        <v>315987</v>
      </c>
      <c r="CW3010" t="s">
        <v>315988</v>
      </c>
      <c r="CX3010" t="s">
        <v>315989</v>
      </c>
      <c r="CY3010" t="s">
        <v>315990</v>
      </c>
      <c r="CZ3010" t="s">
        <v>315991</v>
      </c>
      <c r="DA3010" t="s">
        <v>315992</v>
      </c>
    </row>
    <row r="3011" spans="1:105" x14ac:dyDescent="0.25">
      <c r="A3011" t="s">
        <v>315993</v>
      </c>
      <c r="B3011" t="s">
        <v>315994</v>
      </c>
      <c r="C3011" t="s">
        <v>315995</v>
      </c>
      <c r="D3011" t="s">
        <v>315996</v>
      </c>
      <c r="E3011" t="s">
        <v>315997</v>
      </c>
      <c r="F3011" t="s">
        <v>315998</v>
      </c>
      <c r="G3011" t="s">
        <v>315999</v>
      </c>
      <c r="H3011" t="s">
        <v>316000</v>
      </c>
      <c r="I3011" t="s">
        <v>316001</v>
      </c>
      <c r="J3011" t="s">
        <v>316002</v>
      </c>
      <c r="K3011" t="s">
        <v>316003</v>
      </c>
      <c r="L3011" t="s">
        <v>316004</v>
      </c>
      <c r="M3011" t="s">
        <v>316005</v>
      </c>
      <c r="N3011" t="s">
        <v>316006</v>
      </c>
      <c r="O3011" t="s">
        <v>316007</v>
      </c>
      <c r="P3011" t="s">
        <v>316008</v>
      </c>
      <c r="Q3011" t="s">
        <v>316009</v>
      </c>
      <c r="R3011" t="s">
        <v>316010</v>
      </c>
      <c r="S3011" t="s">
        <v>316011</v>
      </c>
      <c r="T3011" t="s">
        <v>316012</v>
      </c>
      <c r="U3011" t="s">
        <v>316013</v>
      </c>
      <c r="V3011" t="s">
        <v>316014</v>
      </c>
      <c r="W3011" t="s">
        <v>316015</v>
      </c>
      <c r="X3011" t="s">
        <v>316016</v>
      </c>
      <c r="Y3011" t="s">
        <v>316017</v>
      </c>
      <c r="Z3011" t="s">
        <v>316018</v>
      </c>
      <c r="AA3011" t="s">
        <v>316019</v>
      </c>
      <c r="AB3011" t="s">
        <v>316020</v>
      </c>
      <c r="AC3011" t="s">
        <v>316021</v>
      </c>
      <c r="AD3011" t="s">
        <v>316022</v>
      </c>
      <c r="AE3011" t="s">
        <v>316023</v>
      </c>
      <c r="AF3011" t="s">
        <v>316024</v>
      </c>
      <c r="AG3011" t="s">
        <v>316025</v>
      </c>
      <c r="AH3011" t="s">
        <v>316026</v>
      </c>
      <c r="AI3011" t="s">
        <v>316027</v>
      </c>
      <c r="AJ3011" t="s">
        <v>316028</v>
      </c>
      <c r="AK3011" t="s">
        <v>316029</v>
      </c>
      <c r="AL3011" t="s">
        <v>316030</v>
      </c>
      <c r="AM3011" t="s">
        <v>316031</v>
      </c>
      <c r="AN3011" t="s">
        <v>316032</v>
      </c>
      <c r="AO3011" t="s">
        <v>316033</v>
      </c>
      <c r="AP3011" t="s">
        <v>316034</v>
      </c>
      <c r="AQ3011" t="s">
        <v>316035</v>
      </c>
      <c r="AR3011" t="s">
        <v>316036</v>
      </c>
      <c r="AS3011" t="s">
        <v>316037</v>
      </c>
      <c r="AT3011" t="s">
        <v>316038</v>
      </c>
      <c r="AU3011" t="s">
        <v>316039</v>
      </c>
      <c r="AV3011" t="s">
        <v>316040</v>
      </c>
      <c r="AW3011" t="s">
        <v>316041</v>
      </c>
      <c r="AX3011" t="s">
        <v>316042</v>
      </c>
      <c r="AY3011" t="s">
        <v>316043</v>
      </c>
      <c r="AZ3011" t="s">
        <v>316044</v>
      </c>
      <c r="BA3011" t="s">
        <v>316045</v>
      </c>
      <c r="BB3011" t="s">
        <v>316046</v>
      </c>
      <c r="BC3011" t="s">
        <v>316047</v>
      </c>
      <c r="BD3011" t="s">
        <v>316048</v>
      </c>
      <c r="BE3011" t="s">
        <v>316049</v>
      </c>
      <c r="BF3011" t="s">
        <v>316050</v>
      </c>
      <c r="BG3011" t="s">
        <v>316051</v>
      </c>
      <c r="BH3011" t="s">
        <v>316052</v>
      </c>
      <c r="BI3011" t="s">
        <v>316053</v>
      </c>
      <c r="BJ3011" t="s">
        <v>316054</v>
      </c>
      <c r="BK3011" t="s">
        <v>316055</v>
      </c>
      <c r="BL3011" t="s">
        <v>316056</v>
      </c>
      <c r="BM3011" t="s">
        <v>316057</v>
      </c>
      <c r="BN3011" t="s">
        <v>316058</v>
      </c>
      <c r="BO3011" t="s">
        <v>316059</v>
      </c>
      <c r="BP3011" t="s">
        <v>316060</v>
      </c>
      <c r="BQ3011" t="s">
        <v>316061</v>
      </c>
      <c r="BR3011" t="s">
        <v>316062</v>
      </c>
      <c r="BS3011" t="s">
        <v>316063</v>
      </c>
      <c r="BT3011" t="s">
        <v>316064</v>
      </c>
      <c r="BU3011" t="s">
        <v>316065</v>
      </c>
      <c r="BV3011" t="s">
        <v>316066</v>
      </c>
      <c r="BW3011" t="s">
        <v>316067</v>
      </c>
      <c r="BX3011" t="s">
        <v>316068</v>
      </c>
      <c r="BY3011" t="s">
        <v>316069</v>
      </c>
      <c r="BZ3011" t="s">
        <v>316070</v>
      </c>
      <c r="CA3011" t="s">
        <v>316071</v>
      </c>
      <c r="CB3011" t="s">
        <v>316072</v>
      </c>
      <c r="CC3011" t="s">
        <v>316073</v>
      </c>
      <c r="CD3011" t="s">
        <v>316074</v>
      </c>
      <c r="CE3011" t="s">
        <v>316075</v>
      </c>
      <c r="CF3011" t="s">
        <v>316076</v>
      </c>
      <c r="CG3011" t="s">
        <v>316077</v>
      </c>
      <c r="CH3011" t="s">
        <v>316078</v>
      </c>
      <c r="CI3011" t="s">
        <v>316079</v>
      </c>
      <c r="CJ3011" t="s">
        <v>316080</v>
      </c>
      <c r="CK3011" t="s">
        <v>316081</v>
      </c>
      <c r="CL3011" t="s">
        <v>316082</v>
      </c>
      <c r="CM3011" t="s">
        <v>316083</v>
      </c>
      <c r="CN3011" t="s">
        <v>316084</v>
      </c>
      <c r="CO3011" t="s">
        <v>316085</v>
      </c>
      <c r="CP3011" t="s">
        <v>316086</v>
      </c>
      <c r="CQ3011" t="s">
        <v>316087</v>
      </c>
      <c r="CR3011" t="s">
        <v>316088</v>
      </c>
      <c r="CS3011" t="s">
        <v>316089</v>
      </c>
      <c r="CT3011" t="s">
        <v>316090</v>
      </c>
      <c r="CU3011" t="s">
        <v>316091</v>
      </c>
      <c r="CV3011" t="s">
        <v>316092</v>
      </c>
      <c r="CW3011" t="s">
        <v>316093</v>
      </c>
      <c r="CX3011" t="s">
        <v>316094</v>
      </c>
      <c r="CY3011" t="s">
        <v>316095</v>
      </c>
      <c r="CZ3011" t="s">
        <v>316096</v>
      </c>
      <c r="DA3011" t="s">
        <v>316097</v>
      </c>
    </row>
    <row r="3012" spans="1:105" x14ac:dyDescent="0.25">
      <c r="A3012" t="s">
        <v>316098</v>
      </c>
      <c r="B3012" t="s">
        <v>316099</v>
      </c>
      <c r="C3012" t="s">
        <v>316100</v>
      </c>
      <c r="D3012" t="s">
        <v>316101</v>
      </c>
      <c r="E3012" t="s">
        <v>316102</v>
      </c>
      <c r="F3012" t="s">
        <v>316103</v>
      </c>
      <c r="G3012" t="s">
        <v>316104</v>
      </c>
      <c r="H3012" t="s">
        <v>316105</v>
      </c>
      <c r="I3012" t="s">
        <v>316106</v>
      </c>
      <c r="J3012" t="s">
        <v>316107</v>
      </c>
      <c r="K3012" t="s">
        <v>316108</v>
      </c>
      <c r="L3012" t="s">
        <v>316109</v>
      </c>
      <c r="M3012" t="s">
        <v>316110</v>
      </c>
      <c r="N3012" t="s">
        <v>316111</v>
      </c>
      <c r="O3012" t="s">
        <v>316112</v>
      </c>
      <c r="P3012" t="s">
        <v>316113</v>
      </c>
      <c r="Q3012" t="s">
        <v>316114</v>
      </c>
      <c r="R3012" t="s">
        <v>316115</v>
      </c>
      <c r="S3012" t="s">
        <v>316116</v>
      </c>
      <c r="T3012" t="s">
        <v>316117</v>
      </c>
      <c r="U3012" t="s">
        <v>316118</v>
      </c>
      <c r="V3012" t="s">
        <v>316119</v>
      </c>
      <c r="W3012" t="s">
        <v>316120</v>
      </c>
      <c r="X3012" t="s">
        <v>316121</v>
      </c>
      <c r="Y3012" t="s">
        <v>316122</v>
      </c>
      <c r="Z3012" t="s">
        <v>316123</v>
      </c>
      <c r="AA3012" t="s">
        <v>316124</v>
      </c>
      <c r="AB3012" t="s">
        <v>316125</v>
      </c>
      <c r="AC3012" t="s">
        <v>316126</v>
      </c>
      <c r="AD3012" t="s">
        <v>316127</v>
      </c>
      <c r="AE3012" t="s">
        <v>316128</v>
      </c>
      <c r="AF3012" t="s">
        <v>316129</v>
      </c>
      <c r="AG3012" t="s">
        <v>316130</v>
      </c>
      <c r="AH3012" t="s">
        <v>316131</v>
      </c>
      <c r="AI3012" t="s">
        <v>316132</v>
      </c>
      <c r="AJ3012" t="s">
        <v>316133</v>
      </c>
      <c r="AK3012" t="s">
        <v>316134</v>
      </c>
      <c r="AL3012" t="s">
        <v>316135</v>
      </c>
      <c r="AM3012" t="s">
        <v>316136</v>
      </c>
      <c r="AN3012" t="s">
        <v>316137</v>
      </c>
      <c r="AO3012" t="s">
        <v>316138</v>
      </c>
      <c r="AP3012" t="s">
        <v>316139</v>
      </c>
      <c r="AQ3012" t="s">
        <v>316140</v>
      </c>
      <c r="AR3012" t="s">
        <v>316141</v>
      </c>
      <c r="AS3012" t="s">
        <v>316142</v>
      </c>
      <c r="AT3012" t="s">
        <v>316143</v>
      </c>
      <c r="AU3012" t="s">
        <v>316144</v>
      </c>
      <c r="AV3012" t="s">
        <v>316145</v>
      </c>
      <c r="AW3012" t="s">
        <v>316146</v>
      </c>
      <c r="AX3012" t="s">
        <v>316147</v>
      </c>
      <c r="AY3012" t="s">
        <v>316148</v>
      </c>
      <c r="AZ3012" t="s">
        <v>316149</v>
      </c>
      <c r="BA3012" t="s">
        <v>316150</v>
      </c>
      <c r="BB3012" t="s">
        <v>316151</v>
      </c>
      <c r="BC3012" t="s">
        <v>316152</v>
      </c>
      <c r="BD3012" t="s">
        <v>316153</v>
      </c>
      <c r="BE3012" t="s">
        <v>316154</v>
      </c>
      <c r="BF3012" t="s">
        <v>316155</v>
      </c>
      <c r="BG3012" t="s">
        <v>316156</v>
      </c>
      <c r="BH3012" t="s">
        <v>316157</v>
      </c>
      <c r="BI3012" t="s">
        <v>316158</v>
      </c>
      <c r="BJ3012" t="s">
        <v>316159</v>
      </c>
      <c r="BK3012" t="s">
        <v>316160</v>
      </c>
      <c r="BL3012" t="s">
        <v>316161</v>
      </c>
      <c r="BM3012" t="s">
        <v>316162</v>
      </c>
      <c r="BN3012" t="s">
        <v>316163</v>
      </c>
      <c r="BO3012" t="s">
        <v>316164</v>
      </c>
      <c r="BP3012" t="s">
        <v>316165</v>
      </c>
      <c r="BQ3012" t="s">
        <v>316166</v>
      </c>
      <c r="BR3012" t="s">
        <v>316167</v>
      </c>
      <c r="BS3012" t="s">
        <v>316168</v>
      </c>
      <c r="BT3012" t="s">
        <v>316169</v>
      </c>
      <c r="BU3012" t="s">
        <v>316170</v>
      </c>
      <c r="BV3012" t="s">
        <v>316171</v>
      </c>
      <c r="BW3012" t="s">
        <v>316172</v>
      </c>
      <c r="BX3012" t="s">
        <v>316173</v>
      </c>
      <c r="BY3012" t="s">
        <v>316174</v>
      </c>
      <c r="BZ3012" t="s">
        <v>316175</v>
      </c>
      <c r="CA3012" t="s">
        <v>316176</v>
      </c>
      <c r="CB3012" t="s">
        <v>316177</v>
      </c>
      <c r="CC3012" t="s">
        <v>316178</v>
      </c>
      <c r="CD3012" t="s">
        <v>316179</v>
      </c>
      <c r="CE3012" t="s">
        <v>316180</v>
      </c>
      <c r="CF3012" t="s">
        <v>316181</v>
      </c>
      <c r="CG3012" t="s">
        <v>316182</v>
      </c>
      <c r="CH3012" t="s">
        <v>316183</v>
      </c>
      <c r="CI3012" t="s">
        <v>316184</v>
      </c>
      <c r="CJ3012" t="s">
        <v>316185</v>
      </c>
      <c r="CK3012" t="s">
        <v>316186</v>
      </c>
      <c r="CL3012" t="s">
        <v>316187</v>
      </c>
      <c r="CM3012" t="s">
        <v>316188</v>
      </c>
      <c r="CN3012" t="s">
        <v>316189</v>
      </c>
      <c r="CO3012" t="s">
        <v>316190</v>
      </c>
      <c r="CP3012" t="s">
        <v>316191</v>
      </c>
      <c r="CQ3012" t="s">
        <v>316192</v>
      </c>
      <c r="CR3012" t="s">
        <v>316193</v>
      </c>
      <c r="CS3012" t="s">
        <v>316194</v>
      </c>
      <c r="CT3012" t="s">
        <v>316195</v>
      </c>
      <c r="CU3012" t="s">
        <v>316196</v>
      </c>
      <c r="CV3012" t="s">
        <v>316197</v>
      </c>
      <c r="CW3012" t="s">
        <v>316198</v>
      </c>
      <c r="CX3012" t="s">
        <v>316199</v>
      </c>
      <c r="CY3012" t="s">
        <v>316200</v>
      </c>
      <c r="CZ3012" t="s">
        <v>316201</v>
      </c>
      <c r="DA3012" t="s">
        <v>316202</v>
      </c>
    </row>
    <row r="3013" spans="1:105" x14ac:dyDescent="0.25">
      <c r="A3013" t="s">
        <v>316203</v>
      </c>
      <c r="B3013" t="s">
        <v>316204</v>
      </c>
      <c r="C3013" t="s">
        <v>316205</v>
      </c>
      <c r="D3013" t="s">
        <v>316206</v>
      </c>
      <c r="E3013" t="s">
        <v>316207</v>
      </c>
      <c r="F3013" t="s">
        <v>316208</v>
      </c>
      <c r="G3013" t="s">
        <v>316209</v>
      </c>
      <c r="H3013" t="s">
        <v>316210</v>
      </c>
      <c r="I3013" t="s">
        <v>316211</v>
      </c>
      <c r="J3013" t="s">
        <v>316212</v>
      </c>
      <c r="K3013" t="s">
        <v>316213</v>
      </c>
      <c r="L3013" t="s">
        <v>316214</v>
      </c>
      <c r="M3013" t="s">
        <v>316215</v>
      </c>
      <c r="N3013" t="s">
        <v>316216</v>
      </c>
      <c r="O3013" t="s">
        <v>316217</v>
      </c>
      <c r="P3013" t="s">
        <v>316218</v>
      </c>
      <c r="Q3013" t="s">
        <v>316219</v>
      </c>
      <c r="R3013" t="s">
        <v>316220</v>
      </c>
      <c r="S3013" t="s">
        <v>316221</v>
      </c>
      <c r="T3013" t="s">
        <v>316222</v>
      </c>
      <c r="U3013" t="s">
        <v>316223</v>
      </c>
      <c r="V3013" t="s">
        <v>316224</v>
      </c>
      <c r="W3013" t="s">
        <v>316225</v>
      </c>
      <c r="X3013" t="s">
        <v>316226</v>
      </c>
      <c r="Y3013" t="s">
        <v>316227</v>
      </c>
      <c r="Z3013" t="s">
        <v>316228</v>
      </c>
      <c r="AA3013" t="s">
        <v>316229</v>
      </c>
      <c r="AB3013" t="s">
        <v>316230</v>
      </c>
      <c r="AC3013" t="s">
        <v>316231</v>
      </c>
      <c r="AD3013" t="s">
        <v>316232</v>
      </c>
      <c r="AE3013" t="s">
        <v>316233</v>
      </c>
      <c r="AF3013" t="s">
        <v>316234</v>
      </c>
      <c r="AG3013" t="s">
        <v>316235</v>
      </c>
      <c r="AH3013" t="s">
        <v>316236</v>
      </c>
      <c r="AI3013" t="s">
        <v>316237</v>
      </c>
      <c r="AJ3013" t="s">
        <v>316238</v>
      </c>
      <c r="AK3013" t="s">
        <v>316239</v>
      </c>
      <c r="AL3013" t="s">
        <v>316240</v>
      </c>
      <c r="AM3013" t="s">
        <v>316241</v>
      </c>
      <c r="AN3013" t="s">
        <v>316242</v>
      </c>
      <c r="AO3013" t="s">
        <v>316243</v>
      </c>
      <c r="AP3013" t="s">
        <v>316244</v>
      </c>
      <c r="AQ3013" t="s">
        <v>316245</v>
      </c>
      <c r="AR3013" t="s">
        <v>316246</v>
      </c>
      <c r="AS3013" t="s">
        <v>316247</v>
      </c>
      <c r="AT3013" t="s">
        <v>316248</v>
      </c>
      <c r="AU3013" t="s">
        <v>316249</v>
      </c>
      <c r="AV3013" t="s">
        <v>316250</v>
      </c>
      <c r="AW3013" t="s">
        <v>316251</v>
      </c>
      <c r="AX3013" t="s">
        <v>316252</v>
      </c>
      <c r="AY3013" t="s">
        <v>316253</v>
      </c>
      <c r="AZ3013" t="s">
        <v>316254</v>
      </c>
      <c r="BA3013" t="s">
        <v>316255</v>
      </c>
      <c r="BB3013" t="s">
        <v>316256</v>
      </c>
      <c r="BC3013" t="s">
        <v>316257</v>
      </c>
      <c r="BD3013" t="s">
        <v>316258</v>
      </c>
      <c r="BE3013" t="s">
        <v>316259</v>
      </c>
      <c r="BF3013" t="s">
        <v>316260</v>
      </c>
      <c r="BG3013" t="s">
        <v>316261</v>
      </c>
      <c r="BH3013" t="s">
        <v>316262</v>
      </c>
      <c r="BI3013" t="s">
        <v>316263</v>
      </c>
      <c r="BJ3013" t="s">
        <v>316264</v>
      </c>
      <c r="BK3013" t="s">
        <v>316265</v>
      </c>
      <c r="BL3013" t="s">
        <v>316266</v>
      </c>
      <c r="BM3013" t="s">
        <v>316267</v>
      </c>
      <c r="BN3013" t="s">
        <v>316268</v>
      </c>
      <c r="BO3013" t="s">
        <v>316269</v>
      </c>
      <c r="BP3013" t="s">
        <v>316270</v>
      </c>
      <c r="BQ3013" t="s">
        <v>316271</v>
      </c>
      <c r="BR3013" t="s">
        <v>316272</v>
      </c>
      <c r="BS3013" t="s">
        <v>316273</v>
      </c>
      <c r="BT3013" t="s">
        <v>316274</v>
      </c>
      <c r="BU3013" t="s">
        <v>316275</v>
      </c>
      <c r="BV3013" t="s">
        <v>316276</v>
      </c>
      <c r="BW3013" t="s">
        <v>316277</v>
      </c>
      <c r="BX3013" t="s">
        <v>316278</v>
      </c>
      <c r="BY3013" t="s">
        <v>316279</v>
      </c>
      <c r="BZ3013" t="s">
        <v>316280</v>
      </c>
      <c r="CA3013" t="s">
        <v>316281</v>
      </c>
      <c r="CB3013" t="s">
        <v>316282</v>
      </c>
      <c r="CC3013" t="s">
        <v>316283</v>
      </c>
      <c r="CD3013" t="s">
        <v>316284</v>
      </c>
      <c r="CE3013" t="s">
        <v>316285</v>
      </c>
      <c r="CF3013" t="s">
        <v>316286</v>
      </c>
      <c r="CG3013" t="s">
        <v>316287</v>
      </c>
      <c r="CH3013" t="s">
        <v>316288</v>
      </c>
      <c r="CI3013" t="s">
        <v>316289</v>
      </c>
      <c r="CJ3013" t="s">
        <v>316290</v>
      </c>
      <c r="CK3013" t="s">
        <v>316291</v>
      </c>
      <c r="CL3013" t="s">
        <v>316292</v>
      </c>
      <c r="CM3013" t="s">
        <v>316293</v>
      </c>
      <c r="CN3013" t="s">
        <v>316294</v>
      </c>
      <c r="CO3013" t="s">
        <v>316295</v>
      </c>
      <c r="CP3013" t="s">
        <v>316296</v>
      </c>
      <c r="CQ3013" t="s">
        <v>316297</v>
      </c>
      <c r="CR3013" t="s">
        <v>316298</v>
      </c>
      <c r="CS3013" t="s">
        <v>316299</v>
      </c>
      <c r="CT3013" t="s">
        <v>316300</v>
      </c>
      <c r="CU3013" t="s">
        <v>316301</v>
      </c>
      <c r="CV3013" t="s">
        <v>316302</v>
      </c>
      <c r="CW3013" t="s">
        <v>316303</v>
      </c>
      <c r="CX3013" t="s">
        <v>316304</v>
      </c>
      <c r="CY3013" t="s">
        <v>316305</v>
      </c>
      <c r="CZ3013" t="s">
        <v>316306</v>
      </c>
      <c r="DA3013" t="s">
        <v>316307</v>
      </c>
    </row>
    <row r="3014" spans="1:105" x14ac:dyDescent="0.25">
      <c r="A3014" t="s">
        <v>316308</v>
      </c>
      <c r="B3014" t="s">
        <v>316309</v>
      </c>
      <c r="C3014" t="s">
        <v>316310</v>
      </c>
      <c r="D3014" t="s">
        <v>316311</v>
      </c>
      <c r="E3014" t="s">
        <v>316312</v>
      </c>
      <c r="F3014" t="s">
        <v>316313</v>
      </c>
      <c r="G3014" t="s">
        <v>316314</v>
      </c>
      <c r="H3014" t="s">
        <v>316315</v>
      </c>
      <c r="I3014" t="s">
        <v>316316</v>
      </c>
      <c r="J3014" t="s">
        <v>316317</v>
      </c>
      <c r="K3014" t="s">
        <v>316318</v>
      </c>
      <c r="L3014" t="s">
        <v>316319</v>
      </c>
      <c r="M3014" t="s">
        <v>316320</v>
      </c>
      <c r="N3014" t="s">
        <v>316321</v>
      </c>
      <c r="O3014" t="s">
        <v>316322</v>
      </c>
      <c r="P3014" t="s">
        <v>316323</v>
      </c>
      <c r="Q3014" t="s">
        <v>316324</v>
      </c>
      <c r="R3014" t="s">
        <v>316325</v>
      </c>
      <c r="S3014" t="s">
        <v>316326</v>
      </c>
      <c r="T3014" t="s">
        <v>316327</v>
      </c>
      <c r="U3014" t="s">
        <v>316328</v>
      </c>
      <c r="V3014" t="s">
        <v>316329</v>
      </c>
      <c r="W3014" t="s">
        <v>316330</v>
      </c>
      <c r="X3014" t="s">
        <v>316331</v>
      </c>
      <c r="Y3014" t="s">
        <v>316332</v>
      </c>
      <c r="Z3014" t="s">
        <v>316333</v>
      </c>
      <c r="AA3014" t="s">
        <v>316334</v>
      </c>
      <c r="AB3014" t="s">
        <v>316335</v>
      </c>
      <c r="AC3014" t="s">
        <v>316336</v>
      </c>
      <c r="AD3014" t="s">
        <v>316337</v>
      </c>
      <c r="AE3014" t="s">
        <v>316338</v>
      </c>
      <c r="AF3014" t="s">
        <v>316339</v>
      </c>
      <c r="AG3014" t="s">
        <v>316340</v>
      </c>
      <c r="AH3014" t="s">
        <v>316341</v>
      </c>
      <c r="AI3014" t="s">
        <v>316342</v>
      </c>
      <c r="AJ3014" t="s">
        <v>316343</v>
      </c>
      <c r="AK3014" t="s">
        <v>316344</v>
      </c>
      <c r="AL3014" t="s">
        <v>316345</v>
      </c>
      <c r="AM3014" t="s">
        <v>316346</v>
      </c>
      <c r="AN3014" t="s">
        <v>316347</v>
      </c>
      <c r="AO3014" t="s">
        <v>316348</v>
      </c>
      <c r="AP3014" t="s">
        <v>316349</v>
      </c>
      <c r="AQ3014" t="s">
        <v>316350</v>
      </c>
      <c r="AR3014" t="s">
        <v>316351</v>
      </c>
      <c r="AS3014" t="s">
        <v>316352</v>
      </c>
      <c r="AT3014" t="s">
        <v>316353</v>
      </c>
      <c r="AU3014" t="s">
        <v>316354</v>
      </c>
      <c r="AV3014" t="s">
        <v>316355</v>
      </c>
      <c r="AW3014" t="s">
        <v>316356</v>
      </c>
      <c r="AX3014" t="s">
        <v>316357</v>
      </c>
      <c r="AY3014" t="s">
        <v>316358</v>
      </c>
      <c r="AZ3014" t="s">
        <v>316359</v>
      </c>
      <c r="BA3014" t="s">
        <v>316360</v>
      </c>
      <c r="BB3014" t="s">
        <v>316361</v>
      </c>
      <c r="BC3014" t="s">
        <v>316362</v>
      </c>
      <c r="BD3014" t="s">
        <v>316363</v>
      </c>
      <c r="BE3014" t="s">
        <v>316364</v>
      </c>
      <c r="BF3014" t="s">
        <v>316365</v>
      </c>
      <c r="BG3014" t="s">
        <v>316366</v>
      </c>
      <c r="BH3014" t="s">
        <v>316367</v>
      </c>
      <c r="BI3014" t="s">
        <v>316368</v>
      </c>
      <c r="BJ3014" t="s">
        <v>316369</v>
      </c>
      <c r="BK3014" t="s">
        <v>316370</v>
      </c>
      <c r="BL3014" t="s">
        <v>316371</v>
      </c>
      <c r="BM3014" t="s">
        <v>316372</v>
      </c>
      <c r="BN3014" t="s">
        <v>316373</v>
      </c>
      <c r="BO3014" t="s">
        <v>316374</v>
      </c>
      <c r="BP3014" t="s">
        <v>316375</v>
      </c>
      <c r="BQ3014" t="s">
        <v>316376</v>
      </c>
      <c r="BR3014" t="s">
        <v>316377</v>
      </c>
      <c r="BS3014" t="s">
        <v>316378</v>
      </c>
      <c r="BT3014" t="s">
        <v>316379</v>
      </c>
      <c r="BU3014" t="s">
        <v>316380</v>
      </c>
      <c r="BV3014" t="s">
        <v>316381</v>
      </c>
      <c r="BW3014" t="s">
        <v>316382</v>
      </c>
      <c r="BX3014" t="s">
        <v>316383</v>
      </c>
      <c r="BY3014" t="s">
        <v>316384</v>
      </c>
      <c r="BZ3014" t="s">
        <v>316385</v>
      </c>
      <c r="CA3014" t="s">
        <v>316386</v>
      </c>
      <c r="CB3014" t="s">
        <v>316387</v>
      </c>
      <c r="CC3014" t="s">
        <v>316388</v>
      </c>
      <c r="CD3014" t="s">
        <v>316389</v>
      </c>
      <c r="CE3014" t="s">
        <v>316390</v>
      </c>
      <c r="CF3014" t="s">
        <v>316391</v>
      </c>
      <c r="CG3014" t="s">
        <v>316392</v>
      </c>
      <c r="CH3014" t="s">
        <v>316393</v>
      </c>
      <c r="CI3014" t="s">
        <v>316394</v>
      </c>
      <c r="CJ3014" t="s">
        <v>316395</v>
      </c>
      <c r="CK3014" t="s">
        <v>316396</v>
      </c>
      <c r="CL3014" t="s">
        <v>316397</v>
      </c>
      <c r="CM3014" t="s">
        <v>316398</v>
      </c>
      <c r="CN3014" t="s">
        <v>316399</v>
      </c>
      <c r="CO3014" t="s">
        <v>316400</v>
      </c>
      <c r="CP3014" t="s">
        <v>316401</v>
      </c>
      <c r="CQ3014" t="s">
        <v>316402</v>
      </c>
      <c r="CR3014" t="s">
        <v>316403</v>
      </c>
      <c r="CS3014" t="s">
        <v>316404</v>
      </c>
      <c r="CT3014" t="s">
        <v>316405</v>
      </c>
      <c r="CU3014" t="s">
        <v>316406</v>
      </c>
      <c r="CV3014" t="s">
        <v>316407</v>
      </c>
      <c r="CW3014" t="s">
        <v>316408</v>
      </c>
      <c r="CX3014" t="s">
        <v>316409</v>
      </c>
      <c r="CY3014" t="s">
        <v>316410</v>
      </c>
      <c r="CZ3014" t="s">
        <v>316411</v>
      </c>
      <c r="DA3014" t="s">
        <v>316412</v>
      </c>
    </row>
    <row r="3015" spans="1:105" x14ac:dyDescent="0.25">
      <c r="A3015" t="s">
        <v>316413</v>
      </c>
      <c r="B3015" t="s">
        <v>316414</v>
      </c>
      <c r="C3015" t="s">
        <v>316415</v>
      </c>
      <c r="D3015" t="s">
        <v>316416</v>
      </c>
      <c r="E3015" t="s">
        <v>316417</v>
      </c>
      <c r="F3015" t="s">
        <v>316418</v>
      </c>
      <c r="G3015" t="s">
        <v>316419</v>
      </c>
      <c r="H3015" t="s">
        <v>316420</v>
      </c>
      <c r="I3015" t="s">
        <v>316421</v>
      </c>
      <c r="J3015" t="s">
        <v>316422</v>
      </c>
      <c r="K3015" t="s">
        <v>316423</v>
      </c>
      <c r="L3015" t="s">
        <v>316424</v>
      </c>
      <c r="M3015" t="s">
        <v>316425</v>
      </c>
      <c r="N3015" t="s">
        <v>316426</v>
      </c>
      <c r="O3015" t="s">
        <v>316427</v>
      </c>
      <c r="P3015" t="s">
        <v>316428</v>
      </c>
      <c r="Q3015" t="s">
        <v>316429</v>
      </c>
      <c r="R3015" t="s">
        <v>316430</v>
      </c>
      <c r="S3015" t="s">
        <v>316431</v>
      </c>
      <c r="T3015" t="s">
        <v>316432</v>
      </c>
      <c r="U3015" t="s">
        <v>316433</v>
      </c>
      <c r="V3015" t="s">
        <v>316434</v>
      </c>
      <c r="W3015" t="s">
        <v>316435</v>
      </c>
      <c r="X3015" t="s">
        <v>316436</v>
      </c>
      <c r="Y3015" t="s">
        <v>316437</v>
      </c>
      <c r="Z3015" t="s">
        <v>316438</v>
      </c>
      <c r="AA3015" t="s">
        <v>316439</v>
      </c>
      <c r="AB3015" t="s">
        <v>316440</v>
      </c>
      <c r="AC3015" t="s">
        <v>316441</v>
      </c>
      <c r="AD3015" t="s">
        <v>316442</v>
      </c>
      <c r="AE3015" t="s">
        <v>316443</v>
      </c>
      <c r="AF3015" t="s">
        <v>316444</v>
      </c>
      <c r="AG3015" t="s">
        <v>316445</v>
      </c>
      <c r="AH3015" t="s">
        <v>316446</v>
      </c>
      <c r="AI3015" t="s">
        <v>316447</v>
      </c>
      <c r="AJ3015" t="s">
        <v>316448</v>
      </c>
      <c r="AK3015" t="s">
        <v>316449</v>
      </c>
      <c r="AL3015" t="s">
        <v>316450</v>
      </c>
      <c r="AM3015" t="s">
        <v>316451</v>
      </c>
      <c r="AN3015" t="s">
        <v>316452</v>
      </c>
      <c r="AO3015" t="s">
        <v>316453</v>
      </c>
      <c r="AP3015" t="s">
        <v>316454</v>
      </c>
      <c r="AQ3015" t="s">
        <v>316455</v>
      </c>
      <c r="AR3015" t="s">
        <v>316456</v>
      </c>
      <c r="AS3015" t="s">
        <v>316457</v>
      </c>
      <c r="AT3015" t="s">
        <v>316458</v>
      </c>
      <c r="AU3015" t="s">
        <v>316459</v>
      </c>
      <c r="AV3015" t="s">
        <v>316460</v>
      </c>
      <c r="AW3015" t="s">
        <v>316461</v>
      </c>
      <c r="AX3015" t="s">
        <v>316462</v>
      </c>
      <c r="AY3015" t="s">
        <v>316463</v>
      </c>
      <c r="AZ3015" t="s">
        <v>316464</v>
      </c>
      <c r="BA3015" t="s">
        <v>316465</v>
      </c>
      <c r="BB3015" t="s">
        <v>316466</v>
      </c>
      <c r="BC3015" t="s">
        <v>316467</v>
      </c>
      <c r="BD3015" t="s">
        <v>316468</v>
      </c>
      <c r="BE3015" t="s">
        <v>316469</v>
      </c>
      <c r="BF3015" t="s">
        <v>316470</v>
      </c>
      <c r="BG3015" t="s">
        <v>316471</v>
      </c>
      <c r="BH3015" t="s">
        <v>316472</v>
      </c>
      <c r="BI3015" t="s">
        <v>316473</v>
      </c>
      <c r="BJ3015" t="s">
        <v>316474</v>
      </c>
      <c r="BK3015" t="s">
        <v>316475</v>
      </c>
      <c r="BL3015" t="s">
        <v>316476</v>
      </c>
      <c r="BM3015" t="s">
        <v>316477</v>
      </c>
      <c r="BN3015" t="s">
        <v>316478</v>
      </c>
      <c r="BO3015" t="s">
        <v>316479</v>
      </c>
      <c r="BP3015" t="s">
        <v>316480</v>
      </c>
      <c r="BQ3015" t="s">
        <v>316481</v>
      </c>
      <c r="BR3015" t="s">
        <v>316482</v>
      </c>
      <c r="BS3015" t="s">
        <v>316483</v>
      </c>
      <c r="BT3015" t="s">
        <v>316484</v>
      </c>
      <c r="BU3015" t="s">
        <v>316485</v>
      </c>
      <c r="BV3015" t="s">
        <v>316486</v>
      </c>
      <c r="BW3015" t="s">
        <v>316487</v>
      </c>
      <c r="BX3015" t="s">
        <v>316488</v>
      </c>
      <c r="BY3015" t="s">
        <v>316489</v>
      </c>
      <c r="BZ3015" t="s">
        <v>316490</v>
      </c>
      <c r="CA3015" t="s">
        <v>316491</v>
      </c>
      <c r="CB3015" t="s">
        <v>316492</v>
      </c>
      <c r="CC3015" t="s">
        <v>316493</v>
      </c>
      <c r="CD3015" t="s">
        <v>316494</v>
      </c>
      <c r="CE3015" t="s">
        <v>316495</v>
      </c>
      <c r="CF3015" t="s">
        <v>316496</v>
      </c>
      <c r="CG3015" t="s">
        <v>316497</v>
      </c>
      <c r="CH3015" t="s">
        <v>316498</v>
      </c>
      <c r="CI3015" t="s">
        <v>316499</v>
      </c>
      <c r="CJ3015" t="s">
        <v>316500</v>
      </c>
      <c r="CK3015" t="s">
        <v>316501</v>
      </c>
      <c r="CL3015" t="s">
        <v>316502</v>
      </c>
      <c r="CM3015" t="s">
        <v>316503</v>
      </c>
      <c r="CN3015" t="s">
        <v>316504</v>
      </c>
      <c r="CO3015" t="s">
        <v>316505</v>
      </c>
      <c r="CP3015" t="s">
        <v>316506</v>
      </c>
      <c r="CQ3015" t="s">
        <v>316507</v>
      </c>
      <c r="CR3015" t="s">
        <v>316508</v>
      </c>
      <c r="CS3015" t="s">
        <v>316509</v>
      </c>
      <c r="CT3015" t="s">
        <v>316510</v>
      </c>
      <c r="CU3015" t="s">
        <v>316511</v>
      </c>
      <c r="CV3015" t="s">
        <v>316512</v>
      </c>
      <c r="CW3015" t="s">
        <v>316513</v>
      </c>
      <c r="CX3015" t="s">
        <v>316514</v>
      </c>
      <c r="CY3015" t="s">
        <v>316515</v>
      </c>
      <c r="CZ3015" t="s">
        <v>316516</v>
      </c>
      <c r="DA3015" t="s">
        <v>316517</v>
      </c>
    </row>
    <row r="3016" spans="1:105" x14ac:dyDescent="0.25">
      <c r="A3016" t="s">
        <v>316518</v>
      </c>
      <c r="B3016" t="s">
        <v>316519</v>
      </c>
      <c r="C3016" t="s">
        <v>316520</v>
      </c>
      <c r="D3016" t="s">
        <v>316521</v>
      </c>
      <c r="E3016" t="s">
        <v>316522</v>
      </c>
      <c r="F3016" t="s">
        <v>316523</v>
      </c>
      <c r="G3016" t="s">
        <v>316524</v>
      </c>
      <c r="H3016" t="s">
        <v>316525</v>
      </c>
      <c r="I3016" t="s">
        <v>316526</v>
      </c>
      <c r="J3016" t="s">
        <v>316527</v>
      </c>
      <c r="K3016" t="s">
        <v>316528</v>
      </c>
      <c r="L3016" t="s">
        <v>316529</v>
      </c>
      <c r="M3016" t="s">
        <v>316530</v>
      </c>
      <c r="N3016" t="s">
        <v>316531</v>
      </c>
      <c r="O3016" t="s">
        <v>316532</v>
      </c>
      <c r="P3016" t="s">
        <v>316533</v>
      </c>
      <c r="Q3016" t="s">
        <v>316534</v>
      </c>
      <c r="R3016" t="s">
        <v>316535</v>
      </c>
      <c r="S3016" t="s">
        <v>316536</v>
      </c>
      <c r="T3016" t="s">
        <v>316537</v>
      </c>
      <c r="U3016" t="s">
        <v>316538</v>
      </c>
      <c r="V3016" t="s">
        <v>316539</v>
      </c>
      <c r="W3016" t="s">
        <v>316540</v>
      </c>
      <c r="X3016" t="s">
        <v>316541</v>
      </c>
      <c r="Y3016" t="s">
        <v>316542</v>
      </c>
      <c r="Z3016" t="s">
        <v>316543</v>
      </c>
      <c r="AA3016" t="s">
        <v>316544</v>
      </c>
      <c r="AB3016" t="s">
        <v>316545</v>
      </c>
      <c r="AC3016" t="s">
        <v>316546</v>
      </c>
      <c r="AD3016" t="s">
        <v>316547</v>
      </c>
      <c r="AE3016" t="s">
        <v>316548</v>
      </c>
      <c r="AF3016" t="s">
        <v>316549</v>
      </c>
      <c r="AG3016" t="s">
        <v>316550</v>
      </c>
      <c r="AH3016" t="s">
        <v>316551</v>
      </c>
      <c r="AI3016" t="s">
        <v>316552</v>
      </c>
      <c r="AJ3016" t="s">
        <v>316553</v>
      </c>
      <c r="AK3016" t="s">
        <v>316554</v>
      </c>
      <c r="AL3016" t="s">
        <v>316555</v>
      </c>
      <c r="AM3016" t="s">
        <v>316556</v>
      </c>
      <c r="AN3016" t="s">
        <v>316557</v>
      </c>
      <c r="AO3016" t="s">
        <v>316558</v>
      </c>
      <c r="AP3016" t="s">
        <v>316559</v>
      </c>
      <c r="AQ3016" t="s">
        <v>316560</v>
      </c>
      <c r="AR3016" t="s">
        <v>316561</v>
      </c>
      <c r="AS3016" t="s">
        <v>316562</v>
      </c>
      <c r="AT3016" t="s">
        <v>316563</v>
      </c>
      <c r="AU3016" t="s">
        <v>316564</v>
      </c>
      <c r="AV3016" t="s">
        <v>316565</v>
      </c>
      <c r="AW3016" t="s">
        <v>316566</v>
      </c>
      <c r="AX3016" t="s">
        <v>316567</v>
      </c>
      <c r="AY3016" t="s">
        <v>316568</v>
      </c>
      <c r="AZ3016" t="s">
        <v>316569</v>
      </c>
      <c r="BA3016" t="s">
        <v>316570</v>
      </c>
      <c r="BB3016" t="s">
        <v>316571</v>
      </c>
      <c r="BC3016" t="s">
        <v>316572</v>
      </c>
      <c r="BD3016" t="s">
        <v>316573</v>
      </c>
      <c r="BE3016" t="s">
        <v>316574</v>
      </c>
      <c r="BF3016" t="s">
        <v>316575</v>
      </c>
      <c r="BG3016" t="s">
        <v>316576</v>
      </c>
      <c r="BH3016" t="s">
        <v>316577</v>
      </c>
      <c r="BI3016" t="s">
        <v>316578</v>
      </c>
      <c r="BJ3016" t="s">
        <v>316579</v>
      </c>
      <c r="BK3016" t="s">
        <v>316580</v>
      </c>
      <c r="BL3016" t="s">
        <v>316581</v>
      </c>
      <c r="BM3016" t="s">
        <v>316582</v>
      </c>
      <c r="BN3016" t="s">
        <v>316583</v>
      </c>
      <c r="BO3016" t="s">
        <v>316584</v>
      </c>
      <c r="BP3016" t="s">
        <v>316585</v>
      </c>
      <c r="BQ3016" t="s">
        <v>316586</v>
      </c>
      <c r="BR3016" t="s">
        <v>316587</v>
      </c>
      <c r="BS3016" t="s">
        <v>316588</v>
      </c>
      <c r="BT3016" t="s">
        <v>316589</v>
      </c>
      <c r="BU3016" t="s">
        <v>316590</v>
      </c>
      <c r="BV3016" t="s">
        <v>316591</v>
      </c>
      <c r="BW3016" t="s">
        <v>316592</v>
      </c>
      <c r="BX3016" t="s">
        <v>316593</v>
      </c>
      <c r="BY3016" t="s">
        <v>316594</v>
      </c>
      <c r="BZ3016" t="s">
        <v>316595</v>
      </c>
      <c r="CA3016" t="s">
        <v>316596</v>
      </c>
      <c r="CB3016" t="s">
        <v>316597</v>
      </c>
      <c r="CC3016" t="s">
        <v>316598</v>
      </c>
      <c r="CD3016" t="s">
        <v>316599</v>
      </c>
      <c r="CE3016" t="s">
        <v>316600</v>
      </c>
      <c r="CF3016" t="s">
        <v>316601</v>
      </c>
      <c r="CG3016" t="s">
        <v>316602</v>
      </c>
      <c r="CH3016" t="s">
        <v>316603</v>
      </c>
      <c r="CI3016" t="s">
        <v>316604</v>
      </c>
      <c r="CJ3016" t="s">
        <v>316605</v>
      </c>
      <c r="CK3016" t="s">
        <v>316606</v>
      </c>
      <c r="CL3016" t="s">
        <v>316607</v>
      </c>
      <c r="CM3016" t="s">
        <v>316608</v>
      </c>
      <c r="CN3016" t="s">
        <v>316609</v>
      </c>
      <c r="CO3016" t="s">
        <v>316610</v>
      </c>
      <c r="CP3016" t="s">
        <v>316611</v>
      </c>
      <c r="CQ3016" t="s">
        <v>316612</v>
      </c>
      <c r="CR3016" t="s">
        <v>316613</v>
      </c>
      <c r="CS3016" t="s">
        <v>316614</v>
      </c>
      <c r="CT3016" t="s">
        <v>316615</v>
      </c>
      <c r="CU3016" t="s">
        <v>316616</v>
      </c>
      <c r="CV3016" t="s">
        <v>316617</v>
      </c>
      <c r="CW3016" t="s">
        <v>316618</v>
      </c>
      <c r="CX3016" t="s">
        <v>316619</v>
      </c>
      <c r="CY3016" t="s">
        <v>316620</v>
      </c>
      <c r="CZ3016" t="s">
        <v>316621</v>
      </c>
      <c r="DA3016" t="s">
        <v>316622</v>
      </c>
    </row>
    <row r="3017" spans="1:105" x14ac:dyDescent="0.25">
      <c r="A3017" t="s">
        <v>316623</v>
      </c>
      <c r="B3017" t="s">
        <v>316624</v>
      </c>
      <c r="C3017" t="s">
        <v>316625</v>
      </c>
      <c r="D3017" t="s">
        <v>316626</v>
      </c>
      <c r="E3017" t="s">
        <v>316627</v>
      </c>
      <c r="F3017" t="s">
        <v>316628</v>
      </c>
      <c r="G3017" t="s">
        <v>316629</v>
      </c>
      <c r="H3017" t="s">
        <v>316630</v>
      </c>
      <c r="I3017" t="s">
        <v>316631</v>
      </c>
      <c r="J3017" t="s">
        <v>316632</v>
      </c>
      <c r="K3017" t="s">
        <v>316633</v>
      </c>
      <c r="L3017" t="s">
        <v>316634</v>
      </c>
      <c r="M3017" t="s">
        <v>316635</v>
      </c>
      <c r="N3017" t="s">
        <v>316636</v>
      </c>
      <c r="O3017" t="s">
        <v>316637</v>
      </c>
      <c r="P3017" t="s">
        <v>316638</v>
      </c>
      <c r="Q3017" t="s">
        <v>316639</v>
      </c>
      <c r="R3017" t="s">
        <v>316640</v>
      </c>
      <c r="S3017" t="s">
        <v>316641</v>
      </c>
      <c r="T3017" t="s">
        <v>316642</v>
      </c>
      <c r="U3017" t="s">
        <v>316643</v>
      </c>
      <c r="V3017" t="s">
        <v>316644</v>
      </c>
      <c r="W3017" t="s">
        <v>316645</v>
      </c>
      <c r="X3017" t="s">
        <v>316646</v>
      </c>
      <c r="Y3017" t="s">
        <v>316647</v>
      </c>
      <c r="Z3017" t="s">
        <v>316648</v>
      </c>
      <c r="AA3017" t="s">
        <v>316649</v>
      </c>
      <c r="AB3017" t="s">
        <v>316650</v>
      </c>
      <c r="AC3017" t="s">
        <v>316651</v>
      </c>
      <c r="AD3017" t="s">
        <v>316652</v>
      </c>
      <c r="AE3017" t="s">
        <v>316653</v>
      </c>
      <c r="AF3017" t="s">
        <v>316654</v>
      </c>
      <c r="AG3017" t="s">
        <v>316655</v>
      </c>
      <c r="AH3017" t="s">
        <v>316656</v>
      </c>
      <c r="AI3017" t="s">
        <v>316657</v>
      </c>
      <c r="AJ3017" t="s">
        <v>316658</v>
      </c>
      <c r="AK3017" t="s">
        <v>316659</v>
      </c>
      <c r="AL3017" t="s">
        <v>316660</v>
      </c>
      <c r="AM3017" t="s">
        <v>316661</v>
      </c>
      <c r="AN3017" t="s">
        <v>316662</v>
      </c>
      <c r="AO3017" t="s">
        <v>316663</v>
      </c>
      <c r="AP3017" t="s">
        <v>316664</v>
      </c>
      <c r="AQ3017" t="s">
        <v>316665</v>
      </c>
      <c r="AR3017" t="s">
        <v>316666</v>
      </c>
      <c r="AS3017" t="s">
        <v>316667</v>
      </c>
      <c r="AT3017" t="s">
        <v>316668</v>
      </c>
      <c r="AU3017" t="s">
        <v>316669</v>
      </c>
      <c r="AV3017" t="s">
        <v>316670</v>
      </c>
      <c r="AW3017" t="s">
        <v>316671</v>
      </c>
      <c r="AX3017" t="s">
        <v>316672</v>
      </c>
      <c r="AY3017" t="s">
        <v>316673</v>
      </c>
      <c r="AZ3017" t="s">
        <v>316674</v>
      </c>
      <c r="BA3017" t="s">
        <v>316675</v>
      </c>
      <c r="BB3017" t="s">
        <v>316676</v>
      </c>
      <c r="BC3017" t="s">
        <v>316677</v>
      </c>
      <c r="BD3017" t="s">
        <v>316678</v>
      </c>
      <c r="BE3017" t="s">
        <v>316679</v>
      </c>
      <c r="BF3017" t="s">
        <v>316680</v>
      </c>
      <c r="BG3017" t="s">
        <v>316681</v>
      </c>
      <c r="BH3017" t="s">
        <v>316682</v>
      </c>
      <c r="BI3017" t="s">
        <v>316683</v>
      </c>
      <c r="BJ3017" t="s">
        <v>316684</v>
      </c>
      <c r="BK3017" t="s">
        <v>316685</v>
      </c>
      <c r="BL3017" t="s">
        <v>316686</v>
      </c>
      <c r="BM3017" t="s">
        <v>316687</v>
      </c>
      <c r="BN3017" t="s">
        <v>316688</v>
      </c>
      <c r="BO3017" t="s">
        <v>316689</v>
      </c>
      <c r="BP3017" t="s">
        <v>316690</v>
      </c>
      <c r="BQ3017" t="s">
        <v>316691</v>
      </c>
      <c r="BR3017" t="s">
        <v>316692</v>
      </c>
      <c r="BS3017" t="s">
        <v>316693</v>
      </c>
      <c r="BT3017" t="s">
        <v>316694</v>
      </c>
      <c r="BU3017" t="s">
        <v>316695</v>
      </c>
      <c r="BV3017" t="s">
        <v>316696</v>
      </c>
      <c r="BW3017" t="s">
        <v>316697</v>
      </c>
      <c r="BX3017" t="s">
        <v>316698</v>
      </c>
      <c r="BY3017" t="s">
        <v>316699</v>
      </c>
      <c r="BZ3017" t="s">
        <v>316700</v>
      </c>
      <c r="CA3017" t="s">
        <v>316701</v>
      </c>
      <c r="CB3017" t="s">
        <v>316702</v>
      </c>
      <c r="CC3017" t="s">
        <v>316703</v>
      </c>
      <c r="CD3017" t="s">
        <v>316704</v>
      </c>
      <c r="CE3017" t="s">
        <v>316705</v>
      </c>
      <c r="CF3017" t="s">
        <v>316706</v>
      </c>
      <c r="CG3017" t="s">
        <v>316707</v>
      </c>
      <c r="CH3017" t="s">
        <v>316708</v>
      </c>
      <c r="CI3017" t="s">
        <v>316709</v>
      </c>
      <c r="CJ3017" t="s">
        <v>316710</v>
      </c>
      <c r="CK3017" t="s">
        <v>316711</v>
      </c>
      <c r="CL3017" t="s">
        <v>316712</v>
      </c>
      <c r="CM3017" t="s">
        <v>316713</v>
      </c>
      <c r="CN3017" t="s">
        <v>316714</v>
      </c>
      <c r="CO3017" t="s">
        <v>316715</v>
      </c>
      <c r="CP3017" t="s">
        <v>316716</v>
      </c>
      <c r="CQ3017" t="s">
        <v>316717</v>
      </c>
      <c r="CR3017" t="s">
        <v>316718</v>
      </c>
      <c r="CS3017" t="s">
        <v>316719</v>
      </c>
      <c r="CT3017" t="s">
        <v>316720</v>
      </c>
      <c r="CU3017" t="s">
        <v>316721</v>
      </c>
      <c r="CV3017" t="s">
        <v>316722</v>
      </c>
      <c r="CW3017" t="s">
        <v>316723</v>
      </c>
      <c r="CX3017" t="s">
        <v>316724</v>
      </c>
      <c r="CY3017" t="s">
        <v>316725</v>
      </c>
      <c r="CZ3017" t="s">
        <v>316726</v>
      </c>
      <c r="DA3017" t="s">
        <v>316727</v>
      </c>
    </row>
    <row r="3018" spans="1:105" x14ac:dyDescent="0.25">
      <c r="A3018" t="s">
        <v>316728</v>
      </c>
      <c r="B3018" t="s">
        <v>316729</v>
      </c>
      <c r="C3018" t="s">
        <v>316730</v>
      </c>
      <c r="D3018" t="s">
        <v>316731</v>
      </c>
      <c r="E3018" t="s">
        <v>316732</v>
      </c>
      <c r="F3018" t="s">
        <v>316733</v>
      </c>
      <c r="G3018" t="s">
        <v>316734</v>
      </c>
      <c r="H3018" t="s">
        <v>316735</v>
      </c>
      <c r="I3018" t="s">
        <v>316736</v>
      </c>
      <c r="J3018" t="s">
        <v>316737</v>
      </c>
      <c r="K3018" t="s">
        <v>316738</v>
      </c>
      <c r="L3018" t="s">
        <v>316739</v>
      </c>
      <c r="M3018" t="s">
        <v>316740</v>
      </c>
      <c r="N3018" t="s">
        <v>316741</v>
      </c>
      <c r="O3018" t="s">
        <v>316742</v>
      </c>
      <c r="P3018" t="s">
        <v>316743</v>
      </c>
      <c r="Q3018" t="s">
        <v>316744</v>
      </c>
      <c r="R3018" t="s">
        <v>316745</v>
      </c>
      <c r="S3018" t="s">
        <v>316746</v>
      </c>
      <c r="T3018" t="s">
        <v>316747</v>
      </c>
      <c r="U3018" t="s">
        <v>316748</v>
      </c>
      <c r="V3018" t="s">
        <v>316749</v>
      </c>
      <c r="W3018" t="s">
        <v>316750</v>
      </c>
      <c r="X3018" t="s">
        <v>316751</v>
      </c>
      <c r="Y3018" t="s">
        <v>316752</v>
      </c>
      <c r="Z3018" t="s">
        <v>316753</v>
      </c>
      <c r="AA3018" t="s">
        <v>316754</v>
      </c>
      <c r="AB3018" t="s">
        <v>316755</v>
      </c>
      <c r="AC3018" t="s">
        <v>316756</v>
      </c>
      <c r="AD3018" t="s">
        <v>316757</v>
      </c>
      <c r="AE3018" t="s">
        <v>316758</v>
      </c>
      <c r="AF3018" t="s">
        <v>316759</v>
      </c>
      <c r="AG3018" t="s">
        <v>316760</v>
      </c>
      <c r="AH3018" t="s">
        <v>316761</v>
      </c>
      <c r="AI3018" t="s">
        <v>316762</v>
      </c>
      <c r="AJ3018" t="s">
        <v>316763</v>
      </c>
      <c r="AK3018" t="s">
        <v>316764</v>
      </c>
      <c r="AL3018" t="s">
        <v>316765</v>
      </c>
      <c r="AM3018" t="s">
        <v>316766</v>
      </c>
      <c r="AN3018" t="s">
        <v>316767</v>
      </c>
      <c r="AO3018" t="s">
        <v>316768</v>
      </c>
      <c r="AP3018" t="s">
        <v>316769</v>
      </c>
      <c r="AQ3018" t="s">
        <v>316770</v>
      </c>
      <c r="AR3018" t="s">
        <v>316771</v>
      </c>
      <c r="AS3018" t="s">
        <v>316772</v>
      </c>
      <c r="AT3018" t="s">
        <v>316773</v>
      </c>
      <c r="AU3018" t="s">
        <v>316774</v>
      </c>
      <c r="AV3018" t="s">
        <v>316775</v>
      </c>
      <c r="AW3018" t="s">
        <v>316776</v>
      </c>
      <c r="AX3018" t="s">
        <v>316777</v>
      </c>
      <c r="AY3018" t="s">
        <v>316778</v>
      </c>
      <c r="AZ3018" t="s">
        <v>316779</v>
      </c>
      <c r="BA3018" t="s">
        <v>316780</v>
      </c>
      <c r="BB3018" t="s">
        <v>316781</v>
      </c>
      <c r="BC3018" t="s">
        <v>316782</v>
      </c>
      <c r="BD3018" t="s">
        <v>316783</v>
      </c>
      <c r="BE3018" t="s">
        <v>316784</v>
      </c>
      <c r="BF3018" t="s">
        <v>316785</v>
      </c>
      <c r="BG3018" t="s">
        <v>316786</v>
      </c>
      <c r="BH3018" t="s">
        <v>316787</v>
      </c>
      <c r="BI3018" t="s">
        <v>316788</v>
      </c>
      <c r="BJ3018" t="s">
        <v>316789</v>
      </c>
      <c r="BK3018" t="s">
        <v>316790</v>
      </c>
      <c r="BL3018" t="s">
        <v>316791</v>
      </c>
      <c r="BM3018" t="s">
        <v>316792</v>
      </c>
      <c r="BN3018" t="s">
        <v>316793</v>
      </c>
      <c r="BO3018" t="s">
        <v>316794</v>
      </c>
      <c r="BP3018" t="s">
        <v>316795</v>
      </c>
      <c r="BQ3018" t="s">
        <v>316796</v>
      </c>
      <c r="BR3018" t="s">
        <v>316797</v>
      </c>
      <c r="BS3018" t="s">
        <v>316798</v>
      </c>
      <c r="BT3018" t="s">
        <v>316799</v>
      </c>
      <c r="BU3018" t="s">
        <v>316800</v>
      </c>
      <c r="BV3018" t="s">
        <v>316801</v>
      </c>
      <c r="BW3018" t="s">
        <v>316802</v>
      </c>
      <c r="BX3018" t="s">
        <v>316803</v>
      </c>
      <c r="BY3018" t="s">
        <v>316804</v>
      </c>
      <c r="BZ3018" t="s">
        <v>316805</v>
      </c>
      <c r="CA3018" t="s">
        <v>316806</v>
      </c>
      <c r="CB3018" t="s">
        <v>316807</v>
      </c>
      <c r="CC3018" t="s">
        <v>316808</v>
      </c>
      <c r="CD3018" t="s">
        <v>316809</v>
      </c>
      <c r="CE3018" t="s">
        <v>316810</v>
      </c>
      <c r="CF3018" t="s">
        <v>316811</v>
      </c>
      <c r="CG3018" t="s">
        <v>316812</v>
      </c>
      <c r="CH3018" t="s">
        <v>316813</v>
      </c>
      <c r="CI3018" t="s">
        <v>316814</v>
      </c>
      <c r="CJ3018" t="s">
        <v>316815</v>
      </c>
      <c r="CK3018" t="s">
        <v>316816</v>
      </c>
      <c r="CL3018" t="s">
        <v>316817</v>
      </c>
      <c r="CM3018" t="s">
        <v>316818</v>
      </c>
      <c r="CN3018" t="s">
        <v>316819</v>
      </c>
      <c r="CO3018" t="s">
        <v>316820</v>
      </c>
      <c r="CP3018" t="s">
        <v>316821</v>
      </c>
      <c r="CQ3018" t="s">
        <v>316822</v>
      </c>
      <c r="CR3018" t="s">
        <v>316823</v>
      </c>
      <c r="CS3018" t="s">
        <v>316824</v>
      </c>
      <c r="CT3018" t="s">
        <v>316825</v>
      </c>
      <c r="CU3018" t="s">
        <v>316826</v>
      </c>
      <c r="CV3018" t="s">
        <v>316827</v>
      </c>
      <c r="CW3018" t="s">
        <v>316828</v>
      </c>
      <c r="CX3018" t="s">
        <v>316829</v>
      </c>
      <c r="CY3018" t="s">
        <v>316830</v>
      </c>
      <c r="CZ3018" t="s">
        <v>316831</v>
      </c>
      <c r="DA3018" t="s">
        <v>316832</v>
      </c>
    </row>
    <row r="3019" spans="1:105" x14ac:dyDescent="0.25">
      <c r="A3019" t="s">
        <v>316833</v>
      </c>
      <c r="B3019" t="s">
        <v>316834</v>
      </c>
      <c r="C3019" t="s">
        <v>316835</v>
      </c>
      <c r="D3019" t="s">
        <v>316836</v>
      </c>
      <c r="E3019" t="s">
        <v>316837</v>
      </c>
      <c r="F3019" t="s">
        <v>316838</v>
      </c>
      <c r="G3019" t="s">
        <v>316839</v>
      </c>
      <c r="H3019" t="s">
        <v>316840</v>
      </c>
      <c r="I3019" t="s">
        <v>316841</v>
      </c>
      <c r="J3019" t="s">
        <v>316842</v>
      </c>
      <c r="K3019" t="s">
        <v>316843</v>
      </c>
      <c r="L3019" t="s">
        <v>316844</v>
      </c>
      <c r="M3019" t="s">
        <v>316845</v>
      </c>
      <c r="N3019" t="s">
        <v>316846</v>
      </c>
      <c r="O3019" t="s">
        <v>316847</v>
      </c>
      <c r="P3019" t="s">
        <v>316848</v>
      </c>
      <c r="Q3019" t="s">
        <v>316849</v>
      </c>
      <c r="R3019" t="s">
        <v>316850</v>
      </c>
      <c r="S3019" t="s">
        <v>316851</v>
      </c>
      <c r="T3019" t="s">
        <v>316852</v>
      </c>
      <c r="U3019" t="s">
        <v>316853</v>
      </c>
      <c r="V3019" t="s">
        <v>316854</v>
      </c>
      <c r="W3019" t="s">
        <v>316855</v>
      </c>
      <c r="X3019" t="s">
        <v>316856</v>
      </c>
      <c r="Y3019" t="s">
        <v>316857</v>
      </c>
      <c r="Z3019" t="s">
        <v>316858</v>
      </c>
      <c r="AA3019" t="s">
        <v>316859</v>
      </c>
      <c r="AB3019" t="s">
        <v>316860</v>
      </c>
      <c r="AC3019" t="s">
        <v>316861</v>
      </c>
      <c r="AD3019" t="s">
        <v>316862</v>
      </c>
      <c r="AE3019" t="s">
        <v>316863</v>
      </c>
      <c r="AF3019" t="s">
        <v>316864</v>
      </c>
      <c r="AG3019" t="s">
        <v>316865</v>
      </c>
      <c r="AH3019" t="s">
        <v>316866</v>
      </c>
      <c r="AI3019" t="s">
        <v>316867</v>
      </c>
      <c r="AJ3019" t="s">
        <v>316868</v>
      </c>
      <c r="AK3019" t="s">
        <v>316869</v>
      </c>
      <c r="AL3019" t="s">
        <v>316870</v>
      </c>
      <c r="AM3019" t="s">
        <v>316871</v>
      </c>
      <c r="AN3019" t="s">
        <v>316872</v>
      </c>
      <c r="AO3019" t="s">
        <v>316873</v>
      </c>
      <c r="AP3019" t="s">
        <v>316874</v>
      </c>
      <c r="AQ3019" t="s">
        <v>316875</v>
      </c>
      <c r="AR3019" t="s">
        <v>316876</v>
      </c>
      <c r="AS3019" t="s">
        <v>316877</v>
      </c>
      <c r="AT3019" t="s">
        <v>316878</v>
      </c>
      <c r="AU3019" t="s">
        <v>316879</v>
      </c>
      <c r="AV3019" t="s">
        <v>316880</v>
      </c>
      <c r="AW3019" t="s">
        <v>316881</v>
      </c>
      <c r="AX3019" t="s">
        <v>316882</v>
      </c>
      <c r="AY3019" t="s">
        <v>316883</v>
      </c>
      <c r="AZ3019" t="s">
        <v>316884</v>
      </c>
      <c r="BA3019" t="s">
        <v>316885</v>
      </c>
      <c r="BB3019" t="s">
        <v>316886</v>
      </c>
      <c r="BC3019" t="s">
        <v>316887</v>
      </c>
      <c r="BD3019" t="s">
        <v>316888</v>
      </c>
      <c r="BE3019" t="s">
        <v>316889</v>
      </c>
      <c r="BF3019" t="s">
        <v>316890</v>
      </c>
      <c r="BG3019" t="s">
        <v>316891</v>
      </c>
      <c r="BH3019" t="s">
        <v>316892</v>
      </c>
      <c r="BI3019" t="s">
        <v>316893</v>
      </c>
      <c r="BJ3019" t="s">
        <v>316894</v>
      </c>
      <c r="BK3019" t="s">
        <v>316895</v>
      </c>
      <c r="BL3019" t="s">
        <v>316896</v>
      </c>
      <c r="BM3019" t="s">
        <v>316897</v>
      </c>
      <c r="BN3019" t="s">
        <v>316898</v>
      </c>
      <c r="BO3019" t="s">
        <v>316899</v>
      </c>
      <c r="BP3019" t="s">
        <v>316900</v>
      </c>
      <c r="BQ3019" t="s">
        <v>316901</v>
      </c>
      <c r="BR3019" t="s">
        <v>316902</v>
      </c>
      <c r="BS3019" t="s">
        <v>316903</v>
      </c>
      <c r="BT3019" t="s">
        <v>316904</v>
      </c>
      <c r="BU3019" t="s">
        <v>316905</v>
      </c>
      <c r="BV3019" t="s">
        <v>316906</v>
      </c>
      <c r="BW3019" t="s">
        <v>316907</v>
      </c>
      <c r="BX3019" t="s">
        <v>316908</v>
      </c>
      <c r="BY3019" t="s">
        <v>316909</v>
      </c>
      <c r="BZ3019" t="s">
        <v>316910</v>
      </c>
      <c r="CA3019" t="s">
        <v>316911</v>
      </c>
      <c r="CB3019" t="s">
        <v>316912</v>
      </c>
      <c r="CC3019" t="s">
        <v>316913</v>
      </c>
      <c r="CD3019" t="s">
        <v>316914</v>
      </c>
      <c r="CE3019" t="s">
        <v>316915</v>
      </c>
      <c r="CF3019" t="s">
        <v>316916</v>
      </c>
      <c r="CG3019" t="s">
        <v>316917</v>
      </c>
      <c r="CH3019" t="s">
        <v>316918</v>
      </c>
      <c r="CI3019" t="s">
        <v>316919</v>
      </c>
      <c r="CJ3019" t="s">
        <v>316920</v>
      </c>
      <c r="CK3019" t="s">
        <v>316921</v>
      </c>
      <c r="CL3019" t="s">
        <v>316922</v>
      </c>
      <c r="CM3019" t="s">
        <v>316923</v>
      </c>
      <c r="CN3019" t="s">
        <v>316924</v>
      </c>
      <c r="CO3019" t="s">
        <v>316925</v>
      </c>
      <c r="CP3019" t="s">
        <v>316926</v>
      </c>
      <c r="CQ3019" t="s">
        <v>316927</v>
      </c>
      <c r="CR3019" t="s">
        <v>316928</v>
      </c>
      <c r="CS3019" t="s">
        <v>316929</v>
      </c>
      <c r="CT3019" t="s">
        <v>316930</v>
      </c>
      <c r="CU3019" t="s">
        <v>316931</v>
      </c>
      <c r="CV3019" t="s">
        <v>316932</v>
      </c>
      <c r="CW3019" t="s">
        <v>316933</v>
      </c>
      <c r="CX3019" t="s">
        <v>316934</v>
      </c>
      <c r="CY3019" t="s">
        <v>316935</v>
      </c>
      <c r="CZ3019" t="s">
        <v>316936</v>
      </c>
      <c r="DA3019" t="s">
        <v>316937</v>
      </c>
    </row>
    <row r="3020" spans="1:105" x14ac:dyDescent="0.25">
      <c r="A3020" t="s">
        <v>316938</v>
      </c>
      <c r="B3020" t="s">
        <v>316939</v>
      </c>
      <c r="C3020" t="s">
        <v>316940</v>
      </c>
      <c r="D3020" t="s">
        <v>316941</v>
      </c>
      <c r="E3020" t="s">
        <v>316942</v>
      </c>
      <c r="F3020" t="s">
        <v>316943</v>
      </c>
      <c r="G3020" t="s">
        <v>316944</v>
      </c>
      <c r="H3020" t="s">
        <v>316945</v>
      </c>
      <c r="I3020" t="s">
        <v>316946</v>
      </c>
      <c r="J3020" t="s">
        <v>316947</v>
      </c>
      <c r="K3020" t="s">
        <v>316948</v>
      </c>
      <c r="L3020" t="s">
        <v>316949</v>
      </c>
      <c r="M3020" t="s">
        <v>316950</v>
      </c>
      <c r="N3020" t="s">
        <v>316951</v>
      </c>
      <c r="O3020" t="s">
        <v>316952</v>
      </c>
      <c r="P3020" t="s">
        <v>316953</v>
      </c>
      <c r="Q3020" t="s">
        <v>316954</v>
      </c>
      <c r="R3020" t="s">
        <v>316955</v>
      </c>
      <c r="S3020" t="s">
        <v>316956</v>
      </c>
      <c r="T3020" t="s">
        <v>316957</v>
      </c>
      <c r="U3020" t="s">
        <v>316958</v>
      </c>
      <c r="V3020" t="s">
        <v>316959</v>
      </c>
      <c r="W3020" t="s">
        <v>316960</v>
      </c>
      <c r="X3020" t="s">
        <v>316961</v>
      </c>
      <c r="Y3020" t="s">
        <v>316962</v>
      </c>
      <c r="Z3020" t="s">
        <v>316963</v>
      </c>
      <c r="AA3020" t="s">
        <v>316964</v>
      </c>
      <c r="AB3020" t="s">
        <v>316965</v>
      </c>
      <c r="AC3020" t="s">
        <v>316966</v>
      </c>
      <c r="AD3020" t="s">
        <v>316967</v>
      </c>
      <c r="AE3020" t="s">
        <v>316968</v>
      </c>
      <c r="AF3020" t="s">
        <v>316969</v>
      </c>
      <c r="AG3020" t="s">
        <v>316970</v>
      </c>
      <c r="AH3020" t="s">
        <v>316971</v>
      </c>
      <c r="AI3020" t="s">
        <v>316972</v>
      </c>
      <c r="AJ3020" t="s">
        <v>316973</v>
      </c>
      <c r="AK3020" t="s">
        <v>316974</v>
      </c>
      <c r="AL3020" t="s">
        <v>316975</v>
      </c>
      <c r="AM3020" t="s">
        <v>316976</v>
      </c>
      <c r="AN3020" t="s">
        <v>316977</v>
      </c>
      <c r="AO3020" t="s">
        <v>316978</v>
      </c>
      <c r="AP3020" t="s">
        <v>316979</v>
      </c>
      <c r="AQ3020" t="s">
        <v>316980</v>
      </c>
      <c r="AR3020" t="s">
        <v>316981</v>
      </c>
      <c r="AS3020" t="s">
        <v>316982</v>
      </c>
      <c r="AT3020" t="s">
        <v>316983</v>
      </c>
      <c r="AU3020" t="s">
        <v>316984</v>
      </c>
      <c r="AV3020" t="s">
        <v>316985</v>
      </c>
      <c r="AW3020" t="s">
        <v>316986</v>
      </c>
      <c r="AX3020" t="s">
        <v>316987</v>
      </c>
      <c r="AY3020" t="s">
        <v>316988</v>
      </c>
      <c r="AZ3020" t="s">
        <v>316989</v>
      </c>
      <c r="BA3020" t="s">
        <v>316990</v>
      </c>
      <c r="BB3020" t="s">
        <v>316991</v>
      </c>
      <c r="BC3020" t="s">
        <v>316992</v>
      </c>
      <c r="BD3020" t="s">
        <v>316993</v>
      </c>
      <c r="BE3020" t="s">
        <v>316994</v>
      </c>
      <c r="BF3020" t="s">
        <v>316995</v>
      </c>
      <c r="BG3020" t="s">
        <v>316996</v>
      </c>
      <c r="BH3020" t="s">
        <v>316997</v>
      </c>
      <c r="BI3020" t="s">
        <v>316998</v>
      </c>
      <c r="BJ3020" t="s">
        <v>316999</v>
      </c>
      <c r="BK3020" t="s">
        <v>317000</v>
      </c>
      <c r="BL3020" t="s">
        <v>317001</v>
      </c>
      <c r="BM3020" t="s">
        <v>317002</v>
      </c>
      <c r="BN3020" t="s">
        <v>317003</v>
      </c>
      <c r="BO3020" t="s">
        <v>317004</v>
      </c>
      <c r="BP3020" t="s">
        <v>317005</v>
      </c>
      <c r="BQ3020" t="s">
        <v>317006</v>
      </c>
      <c r="BR3020" t="s">
        <v>317007</v>
      </c>
      <c r="BS3020" t="s">
        <v>317008</v>
      </c>
      <c r="BT3020" t="s">
        <v>317009</v>
      </c>
      <c r="BU3020" t="s">
        <v>317010</v>
      </c>
      <c r="BV3020" t="s">
        <v>317011</v>
      </c>
      <c r="BW3020" t="s">
        <v>317012</v>
      </c>
      <c r="BX3020" t="s">
        <v>317013</v>
      </c>
      <c r="BY3020" t="s">
        <v>317014</v>
      </c>
      <c r="BZ3020" t="s">
        <v>317015</v>
      </c>
      <c r="CA3020" t="s">
        <v>317016</v>
      </c>
      <c r="CB3020" t="s">
        <v>317017</v>
      </c>
      <c r="CC3020" t="s">
        <v>317018</v>
      </c>
      <c r="CD3020" t="s">
        <v>317019</v>
      </c>
      <c r="CE3020" t="s">
        <v>317020</v>
      </c>
      <c r="CF3020" t="s">
        <v>317021</v>
      </c>
      <c r="CG3020" t="s">
        <v>317022</v>
      </c>
      <c r="CH3020" t="s">
        <v>317023</v>
      </c>
      <c r="CI3020" t="s">
        <v>317024</v>
      </c>
      <c r="CJ3020" t="s">
        <v>317025</v>
      </c>
      <c r="CK3020" t="s">
        <v>317026</v>
      </c>
      <c r="CL3020" t="s">
        <v>317027</v>
      </c>
      <c r="CM3020" t="s">
        <v>317028</v>
      </c>
      <c r="CN3020" t="s">
        <v>317029</v>
      </c>
      <c r="CO3020" t="s">
        <v>317030</v>
      </c>
      <c r="CP3020" t="s">
        <v>317031</v>
      </c>
      <c r="CQ3020" t="s">
        <v>317032</v>
      </c>
      <c r="CR3020" t="s">
        <v>317033</v>
      </c>
      <c r="CS3020" t="s">
        <v>317034</v>
      </c>
      <c r="CT3020" t="s">
        <v>317035</v>
      </c>
      <c r="CU3020" t="s">
        <v>317036</v>
      </c>
      <c r="CV3020" t="s">
        <v>317037</v>
      </c>
      <c r="CW3020" t="s">
        <v>317038</v>
      </c>
      <c r="CX3020" t="s">
        <v>317039</v>
      </c>
      <c r="CY3020" t="s">
        <v>317040</v>
      </c>
      <c r="CZ3020" t="s">
        <v>317041</v>
      </c>
      <c r="DA3020" t="s">
        <v>317042</v>
      </c>
    </row>
    <row r="3021" spans="1:105" x14ac:dyDescent="0.25">
      <c r="A3021" t="s">
        <v>317043</v>
      </c>
      <c r="B3021" t="s">
        <v>317044</v>
      </c>
      <c r="C3021" t="s">
        <v>317045</v>
      </c>
      <c r="D3021" t="s">
        <v>317046</v>
      </c>
      <c r="E3021" t="s">
        <v>317047</v>
      </c>
      <c r="F3021" t="s">
        <v>317048</v>
      </c>
      <c r="G3021" t="s">
        <v>317049</v>
      </c>
      <c r="H3021" t="s">
        <v>317050</v>
      </c>
      <c r="I3021" t="s">
        <v>317051</v>
      </c>
      <c r="J3021" t="s">
        <v>317052</v>
      </c>
      <c r="K3021" t="s">
        <v>317053</v>
      </c>
      <c r="L3021" t="s">
        <v>317054</v>
      </c>
      <c r="M3021" t="s">
        <v>317055</v>
      </c>
      <c r="N3021" t="s">
        <v>317056</v>
      </c>
      <c r="O3021" t="s">
        <v>317057</v>
      </c>
      <c r="P3021" t="s">
        <v>317058</v>
      </c>
      <c r="Q3021" t="s">
        <v>317059</v>
      </c>
      <c r="R3021" t="s">
        <v>317060</v>
      </c>
      <c r="S3021" t="s">
        <v>317061</v>
      </c>
      <c r="T3021" t="s">
        <v>317062</v>
      </c>
      <c r="U3021" t="s">
        <v>317063</v>
      </c>
      <c r="V3021" t="s">
        <v>317064</v>
      </c>
      <c r="W3021" t="s">
        <v>317065</v>
      </c>
      <c r="X3021" t="s">
        <v>317066</v>
      </c>
      <c r="Y3021" t="s">
        <v>317067</v>
      </c>
      <c r="Z3021" t="s">
        <v>317068</v>
      </c>
      <c r="AA3021" t="s">
        <v>317069</v>
      </c>
      <c r="AB3021" t="s">
        <v>317070</v>
      </c>
      <c r="AC3021" t="s">
        <v>317071</v>
      </c>
      <c r="AD3021" t="s">
        <v>317072</v>
      </c>
      <c r="AE3021" t="s">
        <v>317073</v>
      </c>
      <c r="AF3021" t="s">
        <v>317074</v>
      </c>
      <c r="AG3021" t="s">
        <v>317075</v>
      </c>
      <c r="AH3021" t="s">
        <v>317076</v>
      </c>
      <c r="AI3021" t="s">
        <v>317077</v>
      </c>
      <c r="AJ3021" t="s">
        <v>317078</v>
      </c>
      <c r="AK3021" t="s">
        <v>317079</v>
      </c>
      <c r="AL3021" t="s">
        <v>317080</v>
      </c>
      <c r="AM3021" t="s">
        <v>317081</v>
      </c>
      <c r="AN3021" t="s">
        <v>317082</v>
      </c>
      <c r="AO3021" t="s">
        <v>317083</v>
      </c>
      <c r="AP3021" t="s">
        <v>317084</v>
      </c>
      <c r="AQ3021" t="s">
        <v>317085</v>
      </c>
      <c r="AR3021" t="s">
        <v>317086</v>
      </c>
      <c r="AS3021" t="s">
        <v>317087</v>
      </c>
      <c r="AT3021" t="s">
        <v>317088</v>
      </c>
      <c r="AU3021" t="s">
        <v>317089</v>
      </c>
      <c r="AV3021" t="s">
        <v>317090</v>
      </c>
      <c r="AW3021" t="s">
        <v>317091</v>
      </c>
      <c r="AX3021" t="s">
        <v>317092</v>
      </c>
      <c r="AY3021" t="s">
        <v>317093</v>
      </c>
      <c r="AZ3021" t="s">
        <v>317094</v>
      </c>
      <c r="BA3021" t="s">
        <v>317095</v>
      </c>
      <c r="BB3021" t="s">
        <v>317096</v>
      </c>
      <c r="BC3021" t="s">
        <v>317097</v>
      </c>
      <c r="BD3021" t="s">
        <v>317098</v>
      </c>
      <c r="BE3021" t="s">
        <v>317099</v>
      </c>
      <c r="BF3021" t="s">
        <v>317100</v>
      </c>
      <c r="BG3021" t="s">
        <v>317101</v>
      </c>
      <c r="BH3021" t="s">
        <v>317102</v>
      </c>
      <c r="BI3021" t="s">
        <v>317103</v>
      </c>
      <c r="BJ3021" t="s">
        <v>317104</v>
      </c>
      <c r="BK3021" t="s">
        <v>317105</v>
      </c>
      <c r="BL3021" t="s">
        <v>317106</v>
      </c>
      <c r="BM3021" t="s">
        <v>317107</v>
      </c>
      <c r="BN3021" t="s">
        <v>317108</v>
      </c>
      <c r="BO3021" t="s">
        <v>317109</v>
      </c>
      <c r="BP3021" t="s">
        <v>317110</v>
      </c>
      <c r="BQ3021" t="s">
        <v>317111</v>
      </c>
      <c r="BR3021" t="s">
        <v>317112</v>
      </c>
      <c r="BS3021" t="s">
        <v>317113</v>
      </c>
      <c r="BT3021" t="s">
        <v>317114</v>
      </c>
      <c r="BU3021" t="s">
        <v>317115</v>
      </c>
      <c r="BV3021" t="s">
        <v>317116</v>
      </c>
      <c r="BW3021" t="s">
        <v>317117</v>
      </c>
      <c r="BX3021" t="s">
        <v>317118</v>
      </c>
      <c r="BY3021" t="s">
        <v>317119</v>
      </c>
      <c r="BZ3021" t="s">
        <v>317120</v>
      </c>
      <c r="CA3021" t="s">
        <v>317121</v>
      </c>
      <c r="CB3021" t="s">
        <v>317122</v>
      </c>
      <c r="CC3021" t="s">
        <v>317123</v>
      </c>
      <c r="CD3021" t="s">
        <v>317124</v>
      </c>
      <c r="CE3021" t="s">
        <v>317125</v>
      </c>
      <c r="CF3021" t="s">
        <v>317126</v>
      </c>
      <c r="CG3021" t="s">
        <v>317127</v>
      </c>
      <c r="CH3021" t="s">
        <v>317128</v>
      </c>
      <c r="CI3021" t="s">
        <v>317129</v>
      </c>
      <c r="CJ3021" t="s">
        <v>317130</v>
      </c>
      <c r="CK3021" t="s">
        <v>317131</v>
      </c>
      <c r="CL3021" t="s">
        <v>317132</v>
      </c>
      <c r="CM3021" t="s">
        <v>317133</v>
      </c>
      <c r="CN3021" t="s">
        <v>317134</v>
      </c>
      <c r="CO3021" t="s">
        <v>317135</v>
      </c>
      <c r="CP3021" t="s">
        <v>317136</v>
      </c>
      <c r="CQ3021" t="s">
        <v>317137</v>
      </c>
      <c r="CR3021" t="s">
        <v>317138</v>
      </c>
      <c r="CS3021" t="s">
        <v>317139</v>
      </c>
      <c r="CT3021" t="s">
        <v>317140</v>
      </c>
      <c r="CU3021" t="s">
        <v>317141</v>
      </c>
      <c r="CV3021" t="s">
        <v>317142</v>
      </c>
      <c r="CW3021" t="s">
        <v>317143</v>
      </c>
      <c r="CX3021" t="s">
        <v>317144</v>
      </c>
      <c r="CY3021" t="s">
        <v>317145</v>
      </c>
      <c r="CZ3021" t="s">
        <v>317146</v>
      </c>
      <c r="DA3021" t="s">
        <v>317147</v>
      </c>
    </row>
    <row r="3022" spans="1:105" x14ac:dyDescent="0.25">
      <c r="A3022" t="s">
        <v>317148</v>
      </c>
      <c r="B3022" t="s">
        <v>317149</v>
      </c>
      <c r="C3022" t="s">
        <v>317150</v>
      </c>
      <c r="D3022" t="s">
        <v>317151</v>
      </c>
      <c r="E3022" t="s">
        <v>317152</v>
      </c>
      <c r="F3022" t="s">
        <v>317153</v>
      </c>
      <c r="G3022" t="s">
        <v>317154</v>
      </c>
      <c r="H3022" t="s">
        <v>317155</v>
      </c>
      <c r="I3022" t="s">
        <v>317156</v>
      </c>
      <c r="J3022" t="s">
        <v>317157</v>
      </c>
      <c r="K3022" t="s">
        <v>317158</v>
      </c>
      <c r="L3022" t="s">
        <v>317159</v>
      </c>
      <c r="M3022" t="s">
        <v>317160</v>
      </c>
      <c r="N3022" t="s">
        <v>317161</v>
      </c>
      <c r="O3022" t="s">
        <v>317162</v>
      </c>
      <c r="P3022" t="s">
        <v>317163</v>
      </c>
      <c r="Q3022" t="s">
        <v>317164</v>
      </c>
      <c r="R3022" t="s">
        <v>317165</v>
      </c>
      <c r="S3022" t="s">
        <v>317166</v>
      </c>
      <c r="T3022" t="s">
        <v>317167</v>
      </c>
      <c r="U3022" t="s">
        <v>317168</v>
      </c>
      <c r="V3022" t="s">
        <v>317169</v>
      </c>
      <c r="W3022" t="s">
        <v>317170</v>
      </c>
      <c r="X3022" t="s">
        <v>317171</v>
      </c>
      <c r="Y3022" t="s">
        <v>317172</v>
      </c>
      <c r="Z3022" t="s">
        <v>317173</v>
      </c>
      <c r="AA3022" t="s">
        <v>317174</v>
      </c>
      <c r="AB3022" t="s">
        <v>317175</v>
      </c>
      <c r="AC3022" t="s">
        <v>317176</v>
      </c>
      <c r="AD3022" t="s">
        <v>317177</v>
      </c>
      <c r="AE3022" t="s">
        <v>317178</v>
      </c>
      <c r="AF3022" t="s">
        <v>317179</v>
      </c>
      <c r="AG3022" t="s">
        <v>317180</v>
      </c>
      <c r="AH3022" t="s">
        <v>317181</v>
      </c>
      <c r="AI3022" t="s">
        <v>317182</v>
      </c>
      <c r="AJ3022" t="s">
        <v>317183</v>
      </c>
      <c r="AK3022" t="s">
        <v>317184</v>
      </c>
      <c r="AL3022" t="s">
        <v>317185</v>
      </c>
      <c r="AM3022" t="s">
        <v>317186</v>
      </c>
      <c r="AN3022" t="s">
        <v>317187</v>
      </c>
      <c r="AO3022" t="s">
        <v>317188</v>
      </c>
      <c r="AP3022" t="s">
        <v>317189</v>
      </c>
      <c r="AQ3022" t="s">
        <v>317190</v>
      </c>
      <c r="AR3022" t="s">
        <v>317191</v>
      </c>
      <c r="AS3022" t="s">
        <v>317192</v>
      </c>
      <c r="AT3022" t="s">
        <v>317193</v>
      </c>
      <c r="AU3022" t="s">
        <v>317194</v>
      </c>
      <c r="AV3022" t="s">
        <v>317195</v>
      </c>
      <c r="AW3022" t="s">
        <v>317196</v>
      </c>
      <c r="AX3022" t="s">
        <v>317197</v>
      </c>
      <c r="AY3022" t="s">
        <v>317198</v>
      </c>
      <c r="AZ3022" t="s">
        <v>317199</v>
      </c>
      <c r="BA3022" t="s">
        <v>317200</v>
      </c>
      <c r="BB3022" t="s">
        <v>317201</v>
      </c>
      <c r="BC3022" t="s">
        <v>317202</v>
      </c>
      <c r="BD3022" t="s">
        <v>317203</v>
      </c>
      <c r="BE3022" t="s">
        <v>317204</v>
      </c>
      <c r="BF3022" t="s">
        <v>317205</v>
      </c>
      <c r="BG3022" t="s">
        <v>317206</v>
      </c>
      <c r="BH3022" t="s">
        <v>317207</v>
      </c>
      <c r="BI3022" t="s">
        <v>317208</v>
      </c>
      <c r="BJ3022" t="s">
        <v>317209</v>
      </c>
      <c r="BK3022" t="s">
        <v>317210</v>
      </c>
      <c r="BL3022" t="s">
        <v>317211</v>
      </c>
      <c r="BM3022" t="s">
        <v>317212</v>
      </c>
      <c r="BN3022" t="s">
        <v>317213</v>
      </c>
      <c r="BO3022" t="s">
        <v>317214</v>
      </c>
      <c r="BP3022" t="s">
        <v>317215</v>
      </c>
      <c r="BQ3022" t="s">
        <v>317216</v>
      </c>
      <c r="BR3022" t="s">
        <v>317217</v>
      </c>
      <c r="BS3022" t="s">
        <v>317218</v>
      </c>
      <c r="BT3022" t="s">
        <v>317219</v>
      </c>
      <c r="BU3022" t="s">
        <v>317220</v>
      </c>
      <c r="BV3022" t="s">
        <v>317221</v>
      </c>
      <c r="BW3022" t="s">
        <v>317222</v>
      </c>
      <c r="BX3022" t="s">
        <v>317223</v>
      </c>
      <c r="BY3022" t="s">
        <v>317224</v>
      </c>
      <c r="BZ3022" t="s">
        <v>317225</v>
      </c>
      <c r="CA3022" t="s">
        <v>317226</v>
      </c>
      <c r="CB3022" t="s">
        <v>317227</v>
      </c>
      <c r="CC3022" t="s">
        <v>317228</v>
      </c>
      <c r="CD3022" t="s">
        <v>317229</v>
      </c>
      <c r="CE3022" t="s">
        <v>317230</v>
      </c>
      <c r="CF3022" t="s">
        <v>317231</v>
      </c>
      <c r="CG3022" t="s">
        <v>317232</v>
      </c>
      <c r="CH3022" t="s">
        <v>317233</v>
      </c>
      <c r="CI3022" t="s">
        <v>317234</v>
      </c>
      <c r="CJ3022" t="s">
        <v>317235</v>
      </c>
      <c r="CK3022" t="s">
        <v>317236</v>
      </c>
      <c r="CL3022" t="s">
        <v>317237</v>
      </c>
      <c r="CM3022" t="s">
        <v>317238</v>
      </c>
      <c r="CN3022" t="s">
        <v>317239</v>
      </c>
      <c r="CO3022" t="s">
        <v>317240</v>
      </c>
      <c r="CP3022" t="s">
        <v>317241</v>
      </c>
      <c r="CQ3022" t="s">
        <v>317242</v>
      </c>
      <c r="CR3022" t="s">
        <v>317243</v>
      </c>
      <c r="CS3022" t="s">
        <v>317244</v>
      </c>
      <c r="CT3022" t="s">
        <v>317245</v>
      </c>
      <c r="CU3022" t="s">
        <v>317246</v>
      </c>
      <c r="CV3022" t="s">
        <v>317247</v>
      </c>
      <c r="CW3022" t="s">
        <v>317248</v>
      </c>
      <c r="CX3022" t="s">
        <v>317249</v>
      </c>
      <c r="CY3022" t="s">
        <v>317250</v>
      </c>
      <c r="CZ3022" t="s">
        <v>317251</v>
      </c>
      <c r="DA3022" t="s">
        <v>317252</v>
      </c>
    </row>
    <row r="3023" spans="1:105" x14ac:dyDescent="0.25">
      <c r="A3023" t="s">
        <v>317253</v>
      </c>
      <c r="B3023" t="s">
        <v>317254</v>
      </c>
      <c r="C3023" t="s">
        <v>317255</v>
      </c>
      <c r="D3023" t="s">
        <v>317256</v>
      </c>
      <c r="E3023" t="s">
        <v>317257</v>
      </c>
      <c r="F3023" t="s">
        <v>317258</v>
      </c>
      <c r="G3023" t="s">
        <v>317259</v>
      </c>
      <c r="H3023" t="s">
        <v>317260</v>
      </c>
      <c r="I3023" t="s">
        <v>317261</v>
      </c>
      <c r="J3023" t="s">
        <v>317262</v>
      </c>
      <c r="K3023" t="s">
        <v>317263</v>
      </c>
      <c r="L3023" t="s">
        <v>317264</v>
      </c>
      <c r="M3023" t="s">
        <v>317265</v>
      </c>
      <c r="N3023" t="s">
        <v>317266</v>
      </c>
      <c r="O3023" t="s">
        <v>317267</v>
      </c>
      <c r="P3023" t="s">
        <v>317268</v>
      </c>
      <c r="Q3023" t="s">
        <v>317269</v>
      </c>
      <c r="R3023" t="s">
        <v>317270</v>
      </c>
      <c r="S3023" t="s">
        <v>317271</v>
      </c>
      <c r="T3023" t="s">
        <v>317272</v>
      </c>
      <c r="U3023" t="s">
        <v>317273</v>
      </c>
      <c r="V3023" t="s">
        <v>317274</v>
      </c>
      <c r="W3023" t="s">
        <v>317275</v>
      </c>
      <c r="X3023" t="s">
        <v>317276</v>
      </c>
      <c r="Y3023" t="s">
        <v>317277</v>
      </c>
      <c r="Z3023" t="s">
        <v>317278</v>
      </c>
      <c r="AA3023" t="s">
        <v>317279</v>
      </c>
      <c r="AB3023" t="s">
        <v>317280</v>
      </c>
      <c r="AC3023" t="s">
        <v>317281</v>
      </c>
      <c r="AD3023" t="s">
        <v>317282</v>
      </c>
      <c r="AE3023" t="s">
        <v>317283</v>
      </c>
      <c r="AF3023" t="s">
        <v>317284</v>
      </c>
      <c r="AG3023" t="s">
        <v>317285</v>
      </c>
      <c r="AH3023" t="s">
        <v>317286</v>
      </c>
      <c r="AI3023" t="s">
        <v>317287</v>
      </c>
      <c r="AJ3023" t="s">
        <v>317288</v>
      </c>
      <c r="AK3023" t="s">
        <v>317289</v>
      </c>
      <c r="AL3023" t="s">
        <v>317290</v>
      </c>
      <c r="AM3023" t="s">
        <v>317291</v>
      </c>
      <c r="AN3023" t="s">
        <v>317292</v>
      </c>
      <c r="AO3023" t="s">
        <v>317293</v>
      </c>
      <c r="AP3023" t="s">
        <v>317294</v>
      </c>
      <c r="AQ3023" t="s">
        <v>317295</v>
      </c>
      <c r="AR3023" t="s">
        <v>317296</v>
      </c>
      <c r="AS3023" t="s">
        <v>317297</v>
      </c>
      <c r="AT3023" t="s">
        <v>317298</v>
      </c>
      <c r="AU3023" t="s">
        <v>317299</v>
      </c>
      <c r="AV3023" t="s">
        <v>317300</v>
      </c>
      <c r="AW3023" t="s">
        <v>317301</v>
      </c>
      <c r="AX3023" t="s">
        <v>317302</v>
      </c>
      <c r="AY3023" t="s">
        <v>317303</v>
      </c>
      <c r="AZ3023" t="s">
        <v>317304</v>
      </c>
      <c r="BA3023" t="s">
        <v>317305</v>
      </c>
      <c r="BB3023" t="s">
        <v>317306</v>
      </c>
      <c r="BC3023" t="s">
        <v>317307</v>
      </c>
      <c r="BD3023" t="s">
        <v>317308</v>
      </c>
      <c r="BE3023" t="s">
        <v>317309</v>
      </c>
      <c r="BF3023" t="s">
        <v>317310</v>
      </c>
      <c r="BG3023" t="s">
        <v>317311</v>
      </c>
      <c r="BH3023" t="s">
        <v>317312</v>
      </c>
      <c r="BI3023" t="s">
        <v>317313</v>
      </c>
      <c r="BJ3023" t="s">
        <v>317314</v>
      </c>
      <c r="BK3023" t="s">
        <v>317315</v>
      </c>
      <c r="BL3023" t="s">
        <v>317316</v>
      </c>
      <c r="BM3023" t="s">
        <v>317317</v>
      </c>
      <c r="BN3023" t="s">
        <v>317318</v>
      </c>
      <c r="BO3023" t="s">
        <v>317319</v>
      </c>
      <c r="BP3023" t="s">
        <v>317320</v>
      </c>
      <c r="BQ3023" t="s">
        <v>317321</v>
      </c>
      <c r="BR3023" t="s">
        <v>317322</v>
      </c>
      <c r="BS3023" t="s">
        <v>317323</v>
      </c>
      <c r="BT3023" t="s">
        <v>317324</v>
      </c>
      <c r="BU3023" t="s">
        <v>317325</v>
      </c>
      <c r="BV3023" t="s">
        <v>317326</v>
      </c>
      <c r="BW3023" t="s">
        <v>317327</v>
      </c>
      <c r="BX3023" t="s">
        <v>317328</v>
      </c>
      <c r="BY3023" t="s">
        <v>317329</v>
      </c>
      <c r="BZ3023" t="s">
        <v>317330</v>
      </c>
      <c r="CA3023" t="s">
        <v>317331</v>
      </c>
      <c r="CB3023" t="s">
        <v>317332</v>
      </c>
      <c r="CC3023" t="s">
        <v>317333</v>
      </c>
      <c r="CD3023" t="s">
        <v>317334</v>
      </c>
      <c r="CE3023" t="s">
        <v>317335</v>
      </c>
      <c r="CF3023" t="s">
        <v>317336</v>
      </c>
      <c r="CG3023" t="s">
        <v>317337</v>
      </c>
      <c r="CH3023" t="s">
        <v>317338</v>
      </c>
      <c r="CI3023" t="s">
        <v>317339</v>
      </c>
      <c r="CJ3023" t="s">
        <v>317340</v>
      </c>
      <c r="CK3023" t="s">
        <v>317341</v>
      </c>
      <c r="CL3023" t="s">
        <v>317342</v>
      </c>
      <c r="CM3023" t="s">
        <v>317343</v>
      </c>
      <c r="CN3023" t="s">
        <v>317344</v>
      </c>
      <c r="CO3023" t="s">
        <v>317345</v>
      </c>
      <c r="CP3023" t="s">
        <v>317346</v>
      </c>
      <c r="CQ3023" t="s">
        <v>317347</v>
      </c>
      <c r="CR3023" t="s">
        <v>317348</v>
      </c>
      <c r="CS3023" t="s">
        <v>317349</v>
      </c>
      <c r="CT3023" t="s">
        <v>317350</v>
      </c>
      <c r="CU3023" t="s">
        <v>317351</v>
      </c>
      <c r="CV3023" t="s">
        <v>317352</v>
      </c>
      <c r="CW3023" t="s">
        <v>317353</v>
      </c>
      <c r="CX3023" t="s">
        <v>317354</v>
      </c>
      <c r="CY3023" t="s">
        <v>317355</v>
      </c>
      <c r="CZ3023" t="s">
        <v>317356</v>
      </c>
      <c r="DA3023" t="s">
        <v>317357</v>
      </c>
    </row>
    <row r="3024" spans="1:105" x14ac:dyDescent="0.25">
      <c r="A3024" t="s">
        <v>317358</v>
      </c>
      <c r="B3024" t="s">
        <v>317359</v>
      </c>
      <c r="C3024" t="s">
        <v>317360</v>
      </c>
      <c r="D3024" t="s">
        <v>317361</v>
      </c>
      <c r="E3024" t="s">
        <v>317362</v>
      </c>
      <c r="F3024" t="s">
        <v>317363</v>
      </c>
      <c r="G3024" t="s">
        <v>317364</v>
      </c>
      <c r="H3024" t="s">
        <v>317365</v>
      </c>
      <c r="I3024" t="s">
        <v>317366</v>
      </c>
      <c r="J3024" t="s">
        <v>317367</v>
      </c>
      <c r="K3024" t="s">
        <v>317368</v>
      </c>
      <c r="L3024" t="s">
        <v>317369</v>
      </c>
      <c r="M3024" t="s">
        <v>317370</v>
      </c>
      <c r="N3024" t="s">
        <v>317371</v>
      </c>
      <c r="O3024" t="s">
        <v>317372</v>
      </c>
      <c r="P3024" t="s">
        <v>317373</v>
      </c>
      <c r="Q3024" t="s">
        <v>317374</v>
      </c>
      <c r="R3024" t="s">
        <v>317375</v>
      </c>
      <c r="S3024" t="s">
        <v>317376</v>
      </c>
      <c r="T3024" t="s">
        <v>317377</v>
      </c>
      <c r="U3024" t="s">
        <v>317378</v>
      </c>
      <c r="V3024" t="s">
        <v>317379</v>
      </c>
      <c r="W3024" t="s">
        <v>317380</v>
      </c>
      <c r="X3024" t="s">
        <v>317381</v>
      </c>
      <c r="Y3024" t="s">
        <v>317382</v>
      </c>
      <c r="Z3024" t="s">
        <v>317383</v>
      </c>
      <c r="AA3024" t="s">
        <v>317384</v>
      </c>
      <c r="AB3024" t="s">
        <v>317385</v>
      </c>
      <c r="AC3024" t="s">
        <v>317386</v>
      </c>
      <c r="AD3024" t="s">
        <v>317387</v>
      </c>
      <c r="AE3024" t="s">
        <v>317388</v>
      </c>
      <c r="AF3024" t="s">
        <v>317389</v>
      </c>
      <c r="AG3024" t="s">
        <v>317390</v>
      </c>
      <c r="AH3024" t="s">
        <v>317391</v>
      </c>
      <c r="AI3024" t="s">
        <v>317392</v>
      </c>
      <c r="AJ3024" t="s">
        <v>317393</v>
      </c>
      <c r="AK3024" t="s">
        <v>317394</v>
      </c>
      <c r="AL3024" t="s">
        <v>317395</v>
      </c>
      <c r="AM3024" t="s">
        <v>317396</v>
      </c>
      <c r="AN3024" t="s">
        <v>317397</v>
      </c>
      <c r="AO3024" t="s">
        <v>317398</v>
      </c>
      <c r="AP3024" t="s">
        <v>317399</v>
      </c>
      <c r="AQ3024" t="s">
        <v>317400</v>
      </c>
      <c r="AR3024" t="s">
        <v>317401</v>
      </c>
      <c r="AS3024" t="s">
        <v>317402</v>
      </c>
      <c r="AT3024" t="s">
        <v>317403</v>
      </c>
      <c r="AU3024" t="s">
        <v>317404</v>
      </c>
      <c r="AV3024" t="s">
        <v>317405</v>
      </c>
      <c r="AW3024" t="s">
        <v>317406</v>
      </c>
      <c r="AX3024" t="s">
        <v>317407</v>
      </c>
      <c r="AY3024" t="s">
        <v>317408</v>
      </c>
      <c r="AZ3024" t="s">
        <v>317409</v>
      </c>
      <c r="BA3024" t="s">
        <v>317410</v>
      </c>
      <c r="BB3024" t="s">
        <v>317411</v>
      </c>
      <c r="BC3024" t="s">
        <v>317412</v>
      </c>
      <c r="BD3024" t="s">
        <v>317413</v>
      </c>
      <c r="BE3024" t="s">
        <v>317414</v>
      </c>
      <c r="BF3024" t="s">
        <v>317415</v>
      </c>
      <c r="BG3024" t="s">
        <v>317416</v>
      </c>
      <c r="BH3024" t="s">
        <v>317417</v>
      </c>
      <c r="BI3024" t="s">
        <v>317418</v>
      </c>
      <c r="BJ3024" t="s">
        <v>317419</v>
      </c>
      <c r="BK3024" t="s">
        <v>317420</v>
      </c>
      <c r="BL3024" t="s">
        <v>317421</v>
      </c>
      <c r="BM3024" t="s">
        <v>317422</v>
      </c>
      <c r="BN3024" t="s">
        <v>317423</v>
      </c>
      <c r="BO3024" t="s">
        <v>317424</v>
      </c>
      <c r="BP3024" t="s">
        <v>317425</v>
      </c>
      <c r="BQ3024" t="s">
        <v>317426</v>
      </c>
      <c r="BR3024" t="s">
        <v>317427</v>
      </c>
      <c r="BS3024" t="s">
        <v>317428</v>
      </c>
      <c r="BT3024" t="s">
        <v>317429</v>
      </c>
      <c r="BU3024" t="s">
        <v>317430</v>
      </c>
      <c r="BV3024" t="s">
        <v>317431</v>
      </c>
      <c r="BW3024" t="s">
        <v>317432</v>
      </c>
      <c r="BX3024" t="s">
        <v>317433</v>
      </c>
      <c r="BY3024" t="s">
        <v>317434</v>
      </c>
      <c r="BZ3024" t="s">
        <v>317435</v>
      </c>
      <c r="CA3024" t="s">
        <v>317436</v>
      </c>
      <c r="CB3024" t="s">
        <v>317437</v>
      </c>
      <c r="CC3024" t="s">
        <v>317438</v>
      </c>
      <c r="CD3024" t="s">
        <v>317439</v>
      </c>
      <c r="CE3024" t="s">
        <v>317440</v>
      </c>
      <c r="CF3024" t="s">
        <v>317441</v>
      </c>
      <c r="CG3024" t="s">
        <v>317442</v>
      </c>
      <c r="CH3024" t="s">
        <v>317443</v>
      </c>
      <c r="CI3024" t="s">
        <v>317444</v>
      </c>
      <c r="CJ3024" t="s">
        <v>317445</v>
      </c>
      <c r="CK3024" t="s">
        <v>317446</v>
      </c>
      <c r="CL3024" t="s">
        <v>317447</v>
      </c>
      <c r="CM3024" t="s">
        <v>317448</v>
      </c>
      <c r="CN3024" t="s">
        <v>317449</v>
      </c>
      <c r="CO3024" t="s">
        <v>317450</v>
      </c>
      <c r="CP3024" t="s">
        <v>317451</v>
      </c>
      <c r="CQ3024" t="s">
        <v>317452</v>
      </c>
      <c r="CR3024" t="s">
        <v>317453</v>
      </c>
      <c r="CS3024" t="s">
        <v>317454</v>
      </c>
      <c r="CT3024" t="s">
        <v>317455</v>
      </c>
      <c r="CU3024" t="s">
        <v>317456</v>
      </c>
      <c r="CV3024" t="s">
        <v>317457</v>
      </c>
      <c r="CW3024" t="s">
        <v>317458</v>
      </c>
      <c r="CX3024" t="s">
        <v>317459</v>
      </c>
      <c r="CY3024" t="s">
        <v>317460</v>
      </c>
      <c r="CZ3024" t="s">
        <v>317461</v>
      </c>
      <c r="DA3024" t="s">
        <v>317462</v>
      </c>
    </row>
    <row r="3025" spans="1:105" x14ac:dyDescent="0.25">
      <c r="A3025" t="s">
        <v>317463</v>
      </c>
      <c r="B3025" t="s">
        <v>317464</v>
      </c>
      <c r="C3025" t="s">
        <v>317465</v>
      </c>
      <c r="D3025" t="s">
        <v>317466</v>
      </c>
      <c r="E3025" t="s">
        <v>317467</v>
      </c>
      <c r="F3025" t="s">
        <v>317468</v>
      </c>
      <c r="G3025" t="s">
        <v>317469</v>
      </c>
      <c r="H3025" t="s">
        <v>317470</v>
      </c>
      <c r="I3025" t="s">
        <v>317471</v>
      </c>
      <c r="J3025" t="s">
        <v>317472</v>
      </c>
      <c r="K3025" t="s">
        <v>317473</v>
      </c>
      <c r="L3025" t="s">
        <v>317474</v>
      </c>
      <c r="M3025" t="s">
        <v>317475</v>
      </c>
      <c r="N3025" t="s">
        <v>317476</v>
      </c>
      <c r="O3025" t="s">
        <v>317477</v>
      </c>
      <c r="P3025" t="s">
        <v>317478</v>
      </c>
      <c r="Q3025" t="s">
        <v>317479</v>
      </c>
      <c r="R3025" t="s">
        <v>317480</v>
      </c>
      <c r="S3025" t="s">
        <v>317481</v>
      </c>
      <c r="T3025" t="s">
        <v>317482</v>
      </c>
      <c r="U3025" t="s">
        <v>317483</v>
      </c>
      <c r="V3025" t="s">
        <v>317484</v>
      </c>
      <c r="W3025" t="s">
        <v>317485</v>
      </c>
      <c r="X3025" t="s">
        <v>317486</v>
      </c>
      <c r="Y3025" t="s">
        <v>317487</v>
      </c>
      <c r="Z3025" t="s">
        <v>317488</v>
      </c>
      <c r="AA3025" t="s">
        <v>317489</v>
      </c>
      <c r="AB3025" t="s">
        <v>317490</v>
      </c>
      <c r="AC3025" t="s">
        <v>317491</v>
      </c>
      <c r="AD3025" t="s">
        <v>317492</v>
      </c>
      <c r="AE3025" t="s">
        <v>317493</v>
      </c>
      <c r="AF3025" t="s">
        <v>317494</v>
      </c>
      <c r="AG3025" t="s">
        <v>317495</v>
      </c>
      <c r="AH3025" t="s">
        <v>317496</v>
      </c>
      <c r="AI3025" t="s">
        <v>317497</v>
      </c>
      <c r="AJ3025" t="s">
        <v>317498</v>
      </c>
      <c r="AK3025" t="s">
        <v>317499</v>
      </c>
      <c r="AL3025" t="s">
        <v>317500</v>
      </c>
      <c r="AM3025" t="s">
        <v>317501</v>
      </c>
      <c r="AN3025" t="s">
        <v>317502</v>
      </c>
      <c r="AO3025" t="s">
        <v>317503</v>
      </c>
      <c r="AP3025" t="s">
        <v>317504</v>
      </c>
      <c r="AQ3025" t="s">
        <v>317505</v>
      </c>
      <c r="AR3025" t="s">
        <v>317506</v>
      </c>
      <c r="AS3025" t="s">
        <v>317507</v>
      </c>
      <c r="AT3025" t="s">
        <v>317508</v>
      </c>
      <c r="AU3025" t="s">
        <v>317509</v>
      </c>
      <c r="AV3025" t="s">
        <v>317510</v>
      </c>
      <c r="AW3025" t="s">
        <v>317511</v>
      </c>
      <c r="AX3025" t="s">
        <v>317512</v>
      </c>
      <c r="AY3025" t="s">
        <v>317513</v>
      </c>
      <c r="AZ3025" t="s">
        <v>317514</v>
      </c>
      <c r="BA3025" t="s">
        <v>317515</v>
      </c>
      <c r="BB3025" t="s">
        <v>317516</v>
      </c>
      <c r="BC3025" t="s">
        <v>317517</v>
      </c>
      <c r="BD3025" t="s">
        <v>317518</v>
      </c>
      <c r="BE3025" t="s">
        <v>317519</v>
      </c>
      <c r="BF3025" t="s">
        <v>317520</v>
      </c>
      <c r="BG3025" t="s">
        <v>317521</v>
      </c>
      <c r="BH3025" t="s">
        <v>317522</v>
      </c>
      <c r="BI3025" t="s">
        <v>317523</v>
      </c>
      <c r="BJ3025" t="s">
        <v>317524</v>
      </c>
      <c r="BK3025" t="s">
        <v>317525</v>
      </c>
      <c r="BL3025" t="s">
        <v>317526</v>
      </c>
      <c r="BM3025" t="s">
        <v>317527</v>
      </c>
      <c r="BN3025" t="s">
        <v>317528</v>
      </c>
      <c r="BO3025" t="s">
        <v>317529</v>
      </c>
      <c r="BP3025" t="s">
        <v>317530</v>
      </c>
      <c r="BQ3025" t="s">
        <v>317531</v>
      </c>
      <c r="BR3025" t="s">
        <v>317532</v>
      </c>
      <c r="BS3025" t="s">
        <v>317533</v>
      </c>
      <c r="BT3025" t="s">
        <v>317534</v>
      </c>
      <c r="BU3025" t="s">
        <v>317535</v>
      </c>
      <c r="BV3025" t="s">
        <v>317536</v>
      </c>
      <c r="BW3025" t="s">
        <v>317537</v>
      </c>
      <c r="BX3025" t="s">
        <v>317538</v>
      </c>
      <c r="BY3025" t="s">
        <v>317539</v>
      </c>
      <c r="BZ3025" t="s">
        <v>317540</v>
      </c>
      <c r="CA3025" t="s">
        <v>317541</v>
      </c>
      <c r="CB3025" t="s">
        <v>317542</v>
      </c>
      <c r="CC3025" t="s">
        <v>317543</v>
      </c>
      <c r="CD3025" t="s">
        <v>317544</v>
      </c>
      <c r="CE3025" t="s">
        <v>317545</v>
      </c>
      <c r="CF3025" t="s">
        <v>317546</v>
      </c>
      <c r="CG3025" t="s">
        <v>317547</v>
      </c>
      <c r="CH3025" t="s">
        <v>317548</v>
      </c>
      <c r="CI3025" t="s">
        <v>317549</v>
      </c>
      <c r="CJ3025" t="s">
        <v>317550</v>
      </c>
      <c r="CK3025" t="s">
        <v>317551</v>
      </c>
      <c r="CL3025" t="s">
        <v>317552</v>
      </c>
      <c r="CM3025" t="s">
        <v>317553</v>
      </c>
      <c r="CN3025" t="s">
        <v>317554</v>
      </c>
      <c r="CO3025" t="s">
        <v>317555</v>
      </c>
      <c r="CP3025" t="s">
        <v>317556</v>
      </c>
      <c r="CQ3025" t="s">
        <v>317557</v>
      </c>
      <c r="CR3025" t="s">
        <v>317558</v>
      </c>
      <c r="CS3025" t="s">
        <v>317559</v>
      </c>
      <c r="CT3025" t="s">
        <v>317560</v>
      </c>
      <c r="CU3025" t="s">
        <v>317561</v>
      </c>
      <c r="CV3025" t="s">
        <v>317562</v>
      </c>
      <c r="CW3025" t="s">
        <v>317563</v>
      </c>
      <c r="CX3025" t="s">
        <v>317564</v>
      </c>
      <c r="CY3025" t="s">
        <v>317565</v>
      </c>
      <c r="CZ3025" t="s">
        <v>317566</v>
      </c>
      <c r="DA3025" t="s">
        <v>317567</v>
      </c>
    </row>
    <row r="3026" spans="1:105" x14ac:dyDescent="0.25">
      <c r="A3026" t="s">
        <v>317568</v>
      </c>
      <c r="B3026" t="s">
        <v>317569</v>
      </c>
      <c r="C3026" t="s">
        <v>317570</v>
      </c>
      <c r="D3026" t="s">
        <v>317571</v>
      </c>
      <c r="E3026" t="s">
        <v>317572</v>
      </c>
      <c r="F3026" t="s">
        <v>317573</v>
      </c>
      <c r="G3026" t="s">
        <v>317574</v>
      </c>
      <c r="H3026" t="s">
        <v>317575</v>
      </c>
      <c r="I3026" t="s">
        <v>317576</v>
      </c>
      <c r="J3026" t="s">
        <v>317577</v>
      </c>
      <c r="K3026" t="s">
        <v>317578</v>
      </c>
      <c r="L3026" t="s">
        <v>317579</v>
      </c>
      <c r="M3026" t="s">
        <v>317580</v>
      </c>
      <c r="N3026" t="s">
        <v>317581</v>
      </c>
      <c r="O3026" t="s">
        <v>317582</v>
      </c>
      <c r="P3026" t="s">
        <v>317583</v>
      </c>
      <c r="Q3026" t="s">
        <v>317584</v>
      </c>
      <c r="R3026" t="s">
        <v>317585</v>
      </c>
      <c r="S3026" t="s">
        <v>317586</v>
      </c>
      <c r="T3026" t="s">
        <v>317587</v>
      </c>
      <c r="U3026" t="s">
        <v>317588</v>
      </c>
      <c r="V3026" t="s">
        <v>317589</v>
      </c>
      <c r="W3026" t="s">
        <v>317590</v>
      </c>
      <c r="X3026" t="s">
        <v>317591</v>
      </c>
      <c r="Y3026" t="s">
        <v>317592</v>
      </c>
      <c r="Z3026" t="s">
        <v>317593</v>
      </c>
      <c r="AA3026" t="s">
        <v>317594</v>
      </c>
      <c r="AB3026" t="s">
        <v>317595</v>
      </c>
      <c r="AC3026" t="s">
        <v>317596</v>
      </c>
      <c r="AD3026" t="s">
        <v>317597</v>
      </c>
      <c r="AE3026" t="s">
        <v>317598</v>
      </c>
      <c r="AF3026" t="s">
        <v>317599</v>
      </c>
      <c r="AG3026" t="s">
        <v>317600</v>
      </c>
      <c r="AH3026">
        <v>84429</v>
      </c>
      <c r="AI3026" t="s">
        <v>317601</v>
      </c>
      <c r="AJ3026" t="s">
        <v>317602</v>
      </c>
      <c r="AK3026" t="s">
        <v>317603</v>
      </c>
      <c r="AL3026" t="s">
        <v>317604</v>
      </c>
      <c r="AM3026" t="s">
        <v>317605</v>
      </c>
      <c r="AN3026" t="s">
        <v>317606</v>
      </c>
      <c r="AO3026" t="s">
        <v>317607</v>
      </c>
      <c r="AP3026" t="s">
        <v>317608</v>
      </c>
      <c r="AQ3026" t="s">
        <v>317609</v>
      </c>
      <c r="AR3026" t="s">
        <v>317610</v>
      </c>
      <c r="AS3026" t="s">
        <v>317611</v>
      </c>
      <c r="AT3026" t="s">
        <v>317612</v>
      </c>
      <c r="AU3026" t="s">
        <v>317613</v>
      </c>
      <c r="AV3026" t="s">
        <v>317614</v>
      </c>
      <c r="AW3026" t="s">
        <v>317615</v>
      </c>
      <c r="AX3026" t="s">
        <v>317616</v>
      </c>
      <c r="AY3026" t="s">
        <v>317617</v>
      </c>
      <c r="AZ3026" t="s">
        <v>317618</v>
      </c>
      <c r="BA3026" t="s">
        <v>317619</v>
      </c>
      <c r="BB3026" t="s">
        <v>317620</v>
      </c>
      <c r="BC3026" t="s">
        <v>317621</v>
      </c>
      <c r="BD3026" t="s">
        <v>317622</v>
      </c>
      <c r="BE3026" t="s">
        <v>317623</v>
      </c>
      <c r="BF3026" t="s">
        <v>317624</v>
      </c>
      <c r="BG3026" t="s">
        <v>317625</v>
      </c>
      <c r="BH3026" t="s">
        <v>317626</v>
      </c>
      <c r="BI3026" t="s">
        <v>317627</v>
      </c>
      <c r="BJ3026" t="s">
        <v>317628</v>
      </c>
      <c r="BK3026" t="s">
        <v>317629</v>
      </c>
      <c r="BL3026" t="s">
        <v>317630</v>
      </c>
      <c r="BM3026" t="s">
        <v>317631</v>
      </c>
      <c r="BN3026" t="s">
        <v>317632</v>
      </c>
      <c r="BO3026" t="s">
        <v>317633</v>
      </c>
      <c r="BP3026" t="s">
        <v>317634</v>
      </c>
      <c r="BQ3026" t="s">
        <v>317635</v>
      </c>
      <c r="BR3026" t="s">
        <v>317636</v>
      </c>
      <c r="BS3026" t="s">
        <v>317637</v>
      </c>
      <c r="BT3026" t="s">
        <v>317638</v>
      </c>
      <c r="BU3026" t="s">
        <v>317639</v>
      </c>
      <c r="BV3026" t="s">
        <v>317640</v>
      </c>
      <c r="BW3026" t="s">
        <v>317641</v>
      </c>
      <c r="BX3026" t="s">
        <v>317642</v>
      </c>
      <c r="BY3026" t="s">
        <v>317643</v>
      </c>
      <c r="BZ3026" t="s">
        <v>317644</v>
      </c>
      <c r="CA3026" t="s">
        <v>317645</v>
      </c>
      <c r="CB3026" t="s">
        <v>317646</v>
      </c>
      <c r="CC3026" t="s">
        <v>317647</v>
      </c>
      <c r="CD3026" t="s">
        <v>317648</v>
      </c>
      <c r="CE3026" t="s">
        <v>317649</v>
      </c>
      <c r="CF3026" t="s">
        <v>317650</v>
      </c>
      <c r="CG3026" t="s">
        <v>317651</v>
      </c>
      <c r="CH3026" t="s">
        <v>317652</v>
      </c>
      <c r="CI3026" t="s">
        <v>317653</v>
      </c>
      <c r="CJ3026" t="s">
        <v>317654</v>
      </c>
      <c r="CK3026" t="s">
        <v>317655</v>
      </c>
      <c r="CL3026" t="s">
        <v>317656</v>
      </c>
      <c r="CM3026" t="s">
        <v>317657</v>
      </c>
      <c r="CN3026" t="s">
        <v>317658</v>
      </c>
      <c r="CO3026" t="s">
        <v>317659</v>
      </c>
      <c r="CP3026" t="s">
        <v>317660</v>
      </c>
      <c r="CQ3026" t="s">
        <v>317661</v>
      </c>
      <c r="CR3026" t="s">
        <v>317662</v>
      </c>
      <c r="CS3026" t="s">
        <v>317663</v>
      </c>
      <c r="CT3026" t="s">
        <v>317664</v>
      </c>
      <c r="CU3026" t="s">
        <v>317665</v>
      </c>
      <c r="CV3026" t="s">
        <v>317666</v>
      </c>
      <c r="CW3026" t="s">
        <v>317667</v>
      </c>
      <c r="CX3026" t="s">
        <v>317668</v>
      </c>
      <c r="CY3026" t="s">
        <v>317669</v>
      </c>
      <c r="CZ3026" t="s">
        <v>317670</v>
      </c>
      <c r="DA3026" t="s">
        <v>317671</v>
      </c>
    </row>
    <row r="3027" spans="1:105" x14ac:dyDescent="0.25">
      <c r="A3027" t="s">
        <v>317672</v>
      </c>
      <c r="B3027" t="s">
        <v>317673</v>
      </c>
      <c r="C3027" t="s">
        <v>317674</v>
      </c>
      <c r="D3027" t="s">
        <v>317675</v>
      </c>
      <c r="E3027" t="s">
        <v>317676</v>
      </c>
      <c r="F3027" t="s">
        <v>317677</v>
      </c>
      <c r="G3027" t="s">
        <v>317678</v>
      </c>
      <c r="H3027" t="s">
        <v>317679</v>
      </c>
      <c r="I3027" t="s">
        <v>317680</v>
      </c>
      <c r="J3027" t="s">
        <v>317681</v>
      </c>
      <c r="K3027" t="s">
        <v>317682</v>
      </c>
      <c r="L3027" t="s">
        <v>317683</v>
      </c>
      <c r="M3027" t="s">
        <v>317684</v>
      </c>
      <c r="N3027" t="s">
        <v>317685</v>
      </c>
      <c r="O3027" t="s">
        <v>317686</v>
      </c>
      <c r="P3027" t="s">
        <v>317687</v>
      </c>
      <c r="Q3027" t="s">
        <v>317688</v>
      </c>
      <c r="R3027" t="s">
        <v>317689</v>
      </c>
      <c r="S3027" t="s">
        <v>317690</v>
      </c>
      <c r="T3027" t="s">
        <v>317691</v>
      </c>
      <c r="U3027" t="s">
        <v>317692</v>
      </c>
      <c r="V3027" t="s">
        <v>317693</v>
      </c>
      <c r="W3027" t="s">
        <v>317694</v>
      </c>
      <c r="X3027" t="s">
        <v>317695</v>
      </c>
      <c r="Y3027" t="s">
        <v>317696</v>
      </c>
      <c r="Z3027" t="s">
        <v>317697</v>
      </c>
      <c r="AA3027" t="s">
        <v>317698</v>
      </c>
      <c r="AB3027" t="s">
        <v>317699</v>
      </c>
      <c r="AC3027" t="s">
        <v>317700</v>
      </c>
      <c r="AD3027" t="s">
        <v>317701</v>
      </c>
      <c r="AE3027" t="s">
        <v>317702</v>
      </c>
      <c r="AF3027" t="s">
        <v>317703</v>
      </c>
      <c r="AG3027" t="s">
        <v>317704</v>
      </c>
      <c r="AH3027" t="s">
        <v>317705</v>
      </c>
      <c r="AI3027" t="s">
        <v>317706</v>
      </c>
      <c r="AJ3027" t="s">
        <v>317707</v>
      </c>
      <c r="AK3027" t="s">
        <v>317708</v>
      </c>
      <c r="AL3027" t="s">
        <v>317709</v>
      </c>
      <c r="AM3027" t="s">
        <v>317710</v>
      </c>
      <c r="AN3027" t="s">
        <v>317711</v>
      </c>
      <c r="AO3027" t="s">
        <v>317712</v>
      </c>
      <c r="AP3027" t="s">
        <v>317713</v>
      </c>
      <c r="AQ3027" t="s">
        <v>317714</v>
      </c>
      <c r="AR3027" t="s">
        <v>317715</v>
      </c>
      <c r="AS3027" t="s">
        <v>317716</v>
      </c>
      <c r="AT3027" t="s">
        <v>317717</v>
      </c>
      <c r="AU3027" t="s">
        <v>317718</v>
      </c>
      <c r="AV3027" t="s">
        <v>317719</v>
      </c>
      <c r="AW3027" t="s">
        <v>317720</v>
      </c>
      <c r="AX3027" t="s">
        <v>317721</v>
      </c>
      <c r="AY3027" t="s">
        <v>317722</v>
      </c>
      <c r="AZ3027" t="s">
        <v>317723</v>
      </c>
      <c r="BA3027" t="s">
        <v>317724</v>
      </c>
      <c r="BB3027" t="s">
        <v>317725</v>
      </c>
      <c r="BC3027" t="s">
        <v>317726</v>
      </c>
      <c r="BD3027" t="s">
        <v>317727</v>
      </c>
      <c r="BE3027" t="s">
        <v>317728</v>
      </c>
      <c r="BF3027" t="s">
        <v>317729</v>
      </c>
      <c r="BG3027" t="s">
        <v>317730</v>
      </c>
      <c r="BH3027" t="s">
        <v>317731</v>
      </c>
      <c r="BI3027" t="s">
        <v>317732</v>
      </c>
      <c r="BJ3027" t="s">
        <v>317733</v>
      </c>
      <c r="BK3027" t="s">
        <v>317734</v>
      </c>
      <c r="BL3027" t="s">
        <v>317735</v>
      </c>
      <c r="BM3027" t="s">
        <v>317736</v>
      </c>
      <c r="BN3027" t="s">
        <v>317737</v>
      </c>
      <c r="BO3027" t="s">
        <v>317738</v>
      </c>
      <c r="BP3027" t="s">
        <v>317739</v>
      </c>
      <c r="BQ3027" t="s">
        <v>317740</v>
      </c>
      <c r="BR3027" t="s">
        <v>317741</v>
      </c>
      <c r="BS3027" t="s">
        <v>317742</v>
      </c>
      <c r="BT3027" t="s">
        <v>317743</v>
      </c>
      <c r="BU3027" t="s">
        <v>317744</v>
      </c>
      <c r="BV3027" t="s">
        <v>317745</v>
      </c>
      <c r="BW3027" t="s">
        <v>317746</v>
      </c>
      <c r="BX3027" t="s">
        <v>317747</v>
      </c>
      <c r="BY3027" t="s">
        <v>317748</v>
      </c>
      <c r="BZ3027" t="s">
        <v>317749</v>
      </c>
      <c r="CA3027" t="s">
        <v>317750</v>
      </c>
      <c r="CB3027" t="s">
        <v>317751</v>
      </c>
      <c r="CC3027" t="s">
        <v>317752</v>
      </c>
      <c r="CD3027" t="s">
        <v>317753</v>
      </c>
      <c r="CE3027" t="s">
        <v>317754</v>
      </c>
      <c r="CF3027" t="s">
        <v>317755</v>
      </c>
      <c r="CG3027" t="s">
        <v>317756</v>
      </c>
      <c r="CH3027" t="s">
        <v>317757</v>
      </c>
      <c r="CI3027" t="s">
        <v>317758</v>
      </c>
      <c r="CJ3027" t="s">
        <v>317759</v>
      </c>
      <c r="CK3027" t="s">
        <v>317760</v>
      </c>
      <c r="CL3027" t="s">
        <v>317761</v>
      </c>
      <c r="CM3027" t="s">
        <v>317762</v>
      </c>
      <c r="CN3027" t="s">
        <v>317763</v>
      </c>
      <c r="CO3027" t="s">
        <v>317764</v>
      </c>
      <c r="CP3027" t="s">
        <v>317765</v>
      </c>
      <c r="CQ3027" t="s">
        <v>317766</v>
      </c>
      <c r="CR3027" t="s">
        <v>317767</v>
      </c>
      <c r="CS3027" t="s">
        <v>317768</v>
      </c>
      <c r="CT3027" t="s">
        <v>317769</v>
      </c>
      <c r="CU3027" t="s">
        <v>317770</v>
      </c>
      <c r="CV3027" t="s">
        <v>317771</v>
      </c>
      <c r="CW3027" t="s">
        <v>317772</v>
      </c>
      <c r="CX3027" t="s">
        <v>317773</v>
      </c>
      <c r="CY3027" t="s">
        <v>317774</v>
      </c>
      <c r="CZ3027" t="s">
        <v>317775</v>
      </c>
      <c r="DA3027" t="s">
        <v>317776</v>
      </c>
    </row>
    <row r="3028" spans="1:105" x14ac:dyDescent="0.25">
      <c r="A3028" t="s">
        <v>317777</v>
      </c>
      <c r="B3028" t="s">
        <v>317778</v>
      </c>
      <c r="C3028" t="s">
        <v>317779</v>
      </c>
      <c r="D3028" t="s">
        <v>317780</v>
      </c>
      <c r="E3028" t="s">
        <v>317781</v>
      </c>
      <c r="F3028" t="s">
        <v>317782</v>
      </c>
      <c r="G3028" t="s">
        <v>317783</v>
      </c>
      <c r="H3028" t="s">
        <v>317784</v>
      </c>
      <c r="I3028" t="s">
        <v>317785</v>
      </c>
      <c r="J3028" t="s">
        <v>317786</v>
      </c>
      <c r="K3028" t="s">
        <v>317787</v>
      </c>
      <c r="L3028" t="s">
        <v>317788</v>
      </c>
      <c r="M3028" t="s">
        <v>317789</v>
      </c>
      <c r="N3028" t="s">
        <v>317790</v>
      </c>
      <c r="O3028" t="s">
        <v>317791</v>
      </c>
      <c r="P3028" t="s">
        <v>317792</v>
      </c>
      <c r="Q3028" t="s">
        <v>317793</v>
      </c>
      <c r="R3028" t="s">
        <v>317794</v>
      </c>
      <c r="S3028" t="s">
        <v>317795</v>
      </c>
      <c r="T3028" t="s">
        <v>317796</v>
      </c>
      <c r="U3028" t="s">
        <v>317797</v>
      </c>
      <c r="V3028" t="s">
        <v>317798</v>
      </c>
      <c r="W3028" t="s">
        <v>317799</v>
      </c>
      <c r="X3028" t="s">
        <v>317800</v>
      </c>
      <c r="Y3028" t="s">
        <v>317801</v>
      </c>
      <c r="Z3028" t="s">
        <v>317802</v>
      </c>
      <c r="AA3028" t="s">
        <v>317803</v>
      </c>
      <c r="AB3028" t="s">
        <v>317804</v>
      </c>
      <c r="AC3028" t="s">
        <v>317805</v>
      </c>
      <c r="AD3028" t="s">
        <v>317806</v>
      </c>
      <c r="AE3028" t="s">
        <v>317807</v>
      </c>
      <c r="AF3028" t="s">
        <v>317808</v>
      </c>
      <c r="AG3028" t="s">
        <v>317809</v>
      </c>
      <c r="AH3028" t="s">
        <v>317810</v>
      </c>
      <c r="AI3028" t="s">
        <v>317811</v>
      </c>
      <c r="AJ3028" t="s">
        <v>317812</v>
      </c>
      <c r="AK3028" t="s">
        <v>317813</v>
      </c>
      <c r="AL3028" t="s">
        <v>317814</v>
      </c>
      <c r="AM3028" t="s">
        <v>317815</v>
      </c>
      <c r="AN3028" t="s">
        <v>317816</v>
      </c>
      <c r="AO3028" t="s">
        <v>317817</v>
      </c>
      <c r="AP3028" t="s">
        <v>317818</v>
      </c>
      <c r="AQ3028" t="s">
        <v>317819</v>
      </c>
      <c r="AR3028" t="s">
        <v>317820</v>
      </c>
      <c r="AS3028" t="s">
        <v>317821</v>
      </c>
      <c r="AT3028" t="s">
        <v>317822</v>
      </c>
      <c r="AU3028" t="s">
        <v>317823</v>
      </c>
      <c r="AV3028" t="s">
        <v>317824</v>
      </c>
      <c r="AW3028" t="s">
        <v>317825</v>
      </c>
      <c r="AX3028" t="s">
        <v>317826</v>
      </c>
      <c r="AY3028" t="s">
        <v>317827</v>
      </c>
      <c r="AZ3028" t="s">
        <v>317828</v>
      </c>
      <c r="BA3028" t="s">
        <v>317829</v>
      </c>
      <c r="BB3028" t="s">
        <v>317830</v>
      </c>
      <c r="BC3028" t="s">
        <v>317831</v>
      </c>
      <c r="BD3028" t="s">
        <v>317832</v>
      </c>
      <c r="BE3028" t="s">
        <v>317833</v>
      </c>
      <c r="BF3028" t="s">
        <v>317834</v>
      </c>
      <c r="BG3028" t="s">
        <v>317835</v>
      </c>
      <c r="BH3028" t="s">
        <v>317836</v>
      </c>
      <c r="BI3028" t="s">
        <v>317837</v>
      </c>
      <c r="BJ3028" t="s">
        <v>317838</v>
      </c>
      <c r="BK3028" t="s">
        <v>317839</v>
      </c>
      <c r="BL3028" t="s">
        <v>317840</v>
      </c>
      <c r="BM3028" t="s">
        <v>317841</v>
      </c>
      <c r="BN3028" t="s">
        <v>317842</v>
      </c>
      <c r="BO3028" t="s">
        <v>317843</v>
      </c>
      <c r="BP3028" t="s">
        <v>317844</v>
      </c>
      <c r="BQ3028" t="s">
        <v>317845</v>
      </c>
      <c r="BR3028" t="s">
        <v>317846</v>
      </c>
      <c r="BS3028" t="s">
        <v>317847</v>
      </c>
      <c r="BT3028" t="s">
        <v>317848</v>
      </c>
      <c r="BU3028" t="s">
        <v>317849</v>
      </c>
      <c r="BV3028" t="s">
        <v>317850</v>
      </c>
      <c r="BW3028" t="s">
        <v>317851</v>
      </c>
      <c r="BX3028" t="s">
        <v>317852</v>
      </c>
      <c r="BY3028" t="s">
        <v>317853</v>
      </c>
      <c r="BZ3028" t="s">
        <v>317854</v>
      </c>
      <c r="CA3028" t="s">
        <v>317855</v>
      </c>
      <c r="CB3028" t="s">
        <v>317856</v>
      </c>
      <c r="CC3028" t="s">
        <v>317857</v>
      </c>
      <c r="CD3028" t="s">
        <v>317858</v>
      </c>
      <c r="CE3028" t="s">
        <v>317859</v>
      </c>
      <c r="CF3028" t="s">
        <v>317860</v>
      </c>
      <c r="CG3028" t="s">
        <v>317861</v>
      </c>
      <c r="CH3028" t="s">
        <v>317862</v>
      </c>
      <c r="CI3028" t="s">
        <v>317863</v>
      </c>
      <c r="CJ3028" t="s">
        <v>317864</v>
      </c>
      <c r="CK3028" t="s">
        <v>317865</v>
      </c>
      <c r="CL3028" t="s">
        <v>317866</v>
      </c>
      <c r="CM3028" t="s">
        <v>317867</v>
      </c>
      <c r="CN3028" t="s">
        <v>317868</v>
      </c>
      <c r="CO3028" t="s">
        <v>317869</v>
      </c>
      <c r="CP3028" t="s">
        <v>317870</v>
      </c>
      <c r="CQ3028" t="s">
        <v>317871</v>
      </c>
      <c r="CR3028" t="s">
        <v>317872</v>
      </c>
      <c r="CS3028" t="s">
        <v>317873</v>
      </c>
      <c r="CT3028" t="s">
        <v>317874</v>
      </c>
      <c r="CU3028" t="s">
        <v>317875</v>
      </c>
      <c r="CV3028" t="s">
        <v>317876</v>
      </c>
      <c r="CW3028" t="s">
        <v>317877</v>
      </c>
      <c r="CX3028" t="s">
        <v>317878</v>
      </c>
      <c r="CY3028" t="s">
        <v>317879</v>
      </c>
      <c r="CZ3028" t="s">
        <v>317880</v>
      </c>
      <c r="DA3028" t="s">
        <v>317881</v>
      </c>
    </row>
    <row r="3029" spans="1:105" x14ac:dyDescent="0.25">
      <c r="A3029" t="s">
        <v>317882</v>
      </c>
      <c r="B3029" t="s">
        <v>317883</v>
      </c>
      <c r="C3029" t="s">
        <v>317884</v>
      </c>
      <c r="D3029" t="s">
        <v>317885</v>
      </c>
      <c r="E3029" t="s">
        <v>317886</v>
      </c>
      <c r="F3029" t="s">
        <v>317887</v>
      </c>
      <c r="G3029" t="s">
        <v>317888</v>
      </c>
      <c r="H3029" t="s">
        <v>317889</v>
      </c>
      <c r="I3029" t="s">
        <v>317890</v>
      </c>
      <c r="J3029" t="s">
        <v>317891</v>
      </c>
      <c r="K3029" t="s">
        <v>317892</v>
      </c>
      <c r="L3029" t="s">
        <v>317893</v>
      </c>
      <c r="M3029" t="s">
        <v>317894</v>
      </c>
      <c r="N3029" t="s">
        <v>317895</v>
      </c>
      <c r="O3029" t="s">
        <v>317896</v>
      </c>
      <c r="P3029" t="s">
        <v>317897</v>
      </c>
      <c r="Q3029" t="s">
        <v>317898</v>
      </c>
      <c r="R3029" t="s">
        <v>317899</v>
      </c>
      <c r="S3029" t="s">
        <v>317900</v>
      </c>
      <c r="T3029" t="s">
        <v>317901</v>
      </c>
      <c r="U3029" t="s">
        <v>317902</v>
      </c>
      <c r="V3029" t="s">
        <v>317903</v>
      </c>
      <c r="W3029" t="s">
        <v>317904</v>
      </c>
      <c r="X3029" t="s">
        <v>317905</v>
      </c>
      <c r="Y3029" t="s">
        <v>317906</v>
      </c>
      <c r="Z3029" t="s">
        <v>317907</v>
      </c>
      <c r="AA3029" t="s">
        <v>317908</v>
      </c>
      <c r="AB3029" t="s">
        <v>317909</v>
      </c>
      <c r="AC3029" t="s">
        <v>317910</v>
      </c>
      <c r="AD3029" t="s">
        <v>317911</v>
      </c>
      <c r="AE3029" t="s">
        <v>317912</v>
      </c>
      <c r="AF3029" t="s">
        <v>317913</v>
      </c>
      <c r="AG3029" t="s">
        <v>317914</v>
      </c>
      <c r="AH3029" t="s">
        <v>317915</v>
      </c>
      <c r="AI3029" t="s">
        <v>317916</v>
      </c>
      <c r="AJ3029" t="s">
        <v>317917</v>
      </c>
      <c r="AK3029" t="s">
        <v>317918</v>
      </c>
      <c r="AL3029" t="s">
        <v>317919</v>
      </c>
      <c r="AM3029" t="s">
        <v>317920</v>
      </c>
      <c r="AN3029" t="s">
        <v>317921</v>
      </c>
      <c r="AO3029" t="s">
        <v>317922</v>
      </c>
      <c r="AP3029" t="s">
        <v>317923</v>
      </c>
      <c r="AQ3029" t="s">
        <v>317924</v>
      </c>
      <c r="AR3029" t="s">
        <v>317925</v>
      </c>
      <c r="AS3029" t="s">
        <v>317926</v>
      </c>
      <c r="AT3029" t="s">
        <v>317927</v>
      </c>
      <c r="AU3029" t="s">
        <v>317928</v>
      </c>
      <c r="AV3029" t="s">
        <v>317929</v>
      </c>
      <c r="AW3029" t="s">
        <v>317930</v>
      </c>
      <c r="AX3029" t="s">
        <v>317931</v>
      </c>
      <c r="AY3029" t="s">
        <v>317932</v>
      </c>
      <c r="AZ3029" t="s">
        <v>317933</v>
      </c>
      <c r="BA3029" t="s">
        <v>317934</v>
      </c>
      <c r="BB3029" t="s">
        <v>317935</v>
      </c>
      <c r="BC3029" t="s">
        <v>317936</v>
      </c>
      <c r="BD3029" t="s">
        <v>317937</v>
      </c>
      <c r="BE3029" t="s">
        <v>317938</v>
      </c>
      <c r="BF3029" t="s">
        <v>317939</v>
      </c>
      <c r="BG3029" t="s">
        <v>317940</v>
      </c>
      <c r="BH3029" t="s">
        <v>317941</v>
      </c>
      <c r="BI3029" t="s">
        <v>317942</v>
      </c>
      <c r="BJ3029" t="s">
        <v>317943</v>
      </c>
      <c r="BK3029" t="s">
        <v>317944</v>
      </c>
      <c r="BL3029" t="s">
        <v>317945</v>
      </c>
      <c r="BM3029" t="s">
        <v>317946</v>
      </c>
      <c r="BN3029" t="s">
        <v>317947</v>
      </c>
      <c r="BO3029" t="s">
        <v>317948</v>
      </c>
      <c r="BP3029" t="s">
        <v>317949</v>
      </c>
      <c r="BQ3029" t="s">
        <v>317950</v>
      </c>
      <c r="BR3029" t="s">
        <v>317951</v>
      </c>
      <c r="BS3029" t="s">
        <v>317952</v>
      </c>
      <c r="BT3029" t="s">
        <v>317953</v>
      </c>
      <c r="BU3029" t="s">
        <v>317954</v>
      </c>
      <c r="BV3029" t="s">
        <v>317955</v>
      </c>
      <c r="BW3029" t="s">
        <v>317956</v>
      </c>
      <c r="BX3029" t="s">
        <v>317957</v>
      </c>
      <c r="BY3029" t="s">
        <v>317958</v>
      </c>
      <c r="BZ3029" t="s">
        <v>317959</v>
      </c>
      <c r="CA3029" t="s">
        <v>317960</v>
      </c>
      <c r="CB3029" t="s">
        <v>317961</v>
      </c>
      <c r="CC3029" t="s">
        <v>317962</v>
      </c>
      <c r="CD3029" t="s">
        <v>317963</v>
      </c>
      <c r="CE3029" t="s">
        <v>317964</v>
      </c>
      <c r="CF3029" t="s">
        <v>317965</v>
      </c>
      <c r="CG3029" t="s">
        <v>317966</v>
      </c>
      <c r="CH3029" t="s">
        <v>317967</v>
      </c>
      <c r="CI3029" t="s">
        <v>317968</v>
      </c>
      <c r="CJ3029" t="s">
        <v>317969</v>
      </c>
      <c r="CK3029" t="s">
        <v>317970</v>
      </c>
      <c r="CL3029" t="s">
        <v>317971</v>
      </c>
      <c r="CM3029" t="s">
        <v>317972</v>
      </c>
      <c r="CN3029" t="s">
        <v>317973</v>
      </c>
      <c r="CO3029" t="s">
        <v>317974</v>
      </c>
      <c r="CP3029" t="s">
        <v>317975</v>
      </c>
      <c r="CQ3029" t="s">
        <v>317976</v>
      </c>
      <c r="CR3029" t="s">
        <v>317977</v>
      </c>
      <c r="CS3029" t="s">
        <v>317978</v>
      </c>
      <c r="CT3029" t="s">
        <v>317979</v>
      </c>
      <c r="CU3029" t="s">
        <v>317980</v>
      </c>
      <c r="CV3029" t="s">
        <v>317981</v>
      </c>
      <c r="CW3029" t="s">
        <v>317982</v>
      </c>
      <c r="CX3029" t="s">
        <v>317983</v>
      </c>
      <c r="CY3029" t="s">
        <v>317984</v>
      </c>
      <c r="CZ3029" t="s">
        <v>317985</v>
      </c>
      <c r="DA3029" t="s">
        <v>317986</v>
      </c>
    </row>
    <row r="3030" spans="1:105" x14ac:dyDescent="0.25">
      <c r="A3030" t="s">
        <v>317987</v>
      </c>
      <c r="B3030" t="s">
        <v>317988</v>
      </c>
      <c r="C3030" t="s">
        <v>317989</v>
      </c>
      <c r="D3030" t="s">
        <v>317990</v>
      </c>
      <c r="E3030" t="s">
        <v>317991</v>
      </c>
      <c r="F3030" t="s">
        <v>317992</v>
      </c>
      <c r="G3030" t="s">
        <v>317993</v>
      </c>
      <c r="H3030" t="s">
        <v>317994</v>
      </c>
      <c r="I3030" t="s">
        <v>317995</v>
      </c>
      <c r="J3030" t="s">
        <v>317996</v>
      </c>
      <c r="K3030" t="s">
        <v>317997</v>
      </c>
      <c r="L3030" t="s">
        <v>317998</v>
      </c>
      <c r="M3030" t="s">
        <v>317999</v>
      </c>
      <c r="N3030" t="s">
        <v>318000</v>
      </c>
      <c r="O3030" t="s">
        <v>318001</v>
      </c>
      <c r="P3030" t="s">
        <v>318002</v>
      </c>
      <c r="Q3030" t="s">
        <v>318003</v>
      </c>
      <c r="R3030" t="s">
        <v>318004</v>
      </c>
      <c r="S3030" t="s">
        <v>318005</v>
      </c>
      <c r="T3030" t="s">
        <v>318006</v>
      </c>
      <c r="U3030" t="s">
        <v>318007</v>
      </c>
      <c r="V3030" t="s">
        <v>318008</v>
      </c>
      <c r="W3030" t="s">
        <v>318009</v>
      </c>
      <c r="X3030" t="s">
        <v>318010</v>
      </c>
      <c r="Y3030" t="s">
        <v>318011</v>
      </c>
      <c r="Z3030" t="s">
        <v>318012</v>
      </c>
      <c r="AA3030" t="s">
        <v>318013</v>
      </c>
      <c r="AB3030" t="s">
        <v>318014</v>
      </c>
      <c r="AC3030" t="s">
        <v>318015</v>
      </c>
      <c r="AD3030" t="s">
        <v>318016</v>
      </c>
      <c r="AE3030" t="s">
        <v>318017</v>
      </c>
      <c r="AF3030" t="s">
        <v>318018</v>
      </c>
      <c r="AG3030" t="s">
        <v>318019</v>
      </c>
      <c r="AH3030" t="s">
        <v>318020</v>
      </c>
      <c r="AI3030" t="s">
        <v>318021</v>
      </c>
      <c r="AJ3030" t="s">
        <v>318022</v>
      </c>
      <c r="AK3030" t="s">
        <v>318023</v>
      </c>
      <c r="AL3030" t="s">
        <v>318024</v>
      </c>
      <c r="AM3030" t="s">
        <v>318025</v>
      </c>
      <c r="AN3030" t="s">
        <v>318026</v>
      </c>
      <c r="AO3030" t="s">
        <v>318027</v>
      </c>
      <c r="AP3030" t="s">
        <v>318028</v>
      </c>
      <c r="AQ3030" t="s">
        <v>318029</v>
      </c>
      <c r="AR3030" t="s">
        <v>318030</v>
      </c>
      <c r="AS3030" t="s">
        <v>318031</v>
      </c>
      <c r="AT3030" t="s">
        <v>318032</v>
      </c>
      <c r="AU3030" t="s">
        <v>318033</v>
      </c>
      <c r="AV3030" t="s">
        <v>318034</v>
      </c>
      <c r="AW3030" t="s">
        <v>318035</v>
      </c>
      <c r="AX3030" t="s">
        <v>318036</v>
      </c>
      <c r="AY3030" t="s">
        <v>318037</v>
      </c>
      <c r="AZ3030" t="s">
        <v>318038</v>
      </c>
      <c r="BA3030" t="s">
        <v>318039</v>
      </c>
      <c r="BB3030" t="s">
        <v>318040</v>
      </c>
      <c r="BC3030" t="s">
        <v>318041</v>
      </c>
      <c r="BD3030" t="s">
        <v>318042</v>
      </c>
      <c r="BE3030" t="s">
        <v>318043</v>
      </c>
      <c r="BF3030" t="s">
        <v>318044</v>
      </c>
      <c r="BG3030" t="s">
        <v>318045</v>
      </c>
      <c r="BH3030" t="s">
        <v>318046</v>
      </c>
      <c r="BI3030" t="s">
        <v>318047</v>
      </c>
      <c r="BJ3030" t="s">
        <v>318048</v>
      </c>
      <c r="BK3030" t="s">
        <v>318049</v>
      </c>
      <c r="BL3030" t="s">
        <v>318050</v>
      </c>
      <c r="BM3030" t="s">
        <v>318051</v>
      </c>
      <c r="BN3030" t="s">
        <v>318052</v>
      </c>
      <c r="BO3030" t="s">
        <v>318053</v>
      </c>
      <c r="BP3030" t="s">
        <v>318054</v>
      </c>
      <c r="BQ3030" t="s">
        <v>318055</v>
      </c>
      <c r="BR3030" t="s">
        <v>318056</v>
      </c>
      <c r="BS3030" t="s">
        <v>318057</v>
      </c>
      <c r="BT3030" t="s">
        <v>318058</v>
      </c>
      <c r="BU3030" t="s">
        <v>318059</v>
      </c>
      <c r="BV3030" t="s">
        <v>318060</v>
      </c>
      <c r="BW3030" t="s">
        <v>318061</v>
      </c>
      <c r="BX3030" t="s">
        <v>318062</v>
      </c>
      <c r="BY3030" t="s">
        <v>318063</v>
      </c>
      <c r="BZ3030" t="s">
        <v>318064</v>
      </c>
      <c r="CA3030" t="s">
        <v>318065</v>
      </c>
      <c r="CB3030" t="s">
        <v>318066</v>
      </c>
      <c r="CC3030" t="s">
        <v>318067</v>
      </c>
      <c r="CD3030" t="s">
        <v>318068</v>
      </c>
      <c r="CE3030" t="s">
        <v>318069</v>
      </c>
      <c r="CF3030" t="s">
        <v>318070</v>
      </c>
      <c r="CG3030" t="s">
        <v>318071</v>
      </c>
      <c r="CH3030" t="s">
        <v>318072</v>
      </c>
      <c r="CI3030" t="s">
        <v>318073</v>
      </c>
      <c r="CJ3030" t="s">
        <v>318074</v>
      </c>
      <c r="CK3030" t="s">
        <v>318075</v>
      </c>
      <c r="CL3030" t="s">
        <v>318076</v>
      </c>
      <c r="CM3030" t="s">
        <v>318077</v>
      </c>
      <c r="CN3030" t="s">
        <v>318078</v>
      </c>
      <c r="CO3030" t="s">
        <v>318079</v>
      </c>
      <c r="CP3030" t="s">
        <v>318080</v>
      </c>
      <c r="CQ3030" t="s">
        <v>318081</v>
      </c>
      <c r="CR3030" t="s">
        <v>318082</v>
      </c>
      <c r="CS3030" t="s">
        <v>318083</v>
      </c>
      <c r="CT3030" t="s">
        <v>318084</v>
      </c>
      <c r="CU3030" t="s">
        <v>318085</v>
      </c>
      <c r="CV3030" t="s">
        <v>318086</v>
      </c>
      <c r="CW3030" t="s">
        <v>318087</v>
      </c>
      <c r="CX3030" t="s">
        <v>318088</v>
      </c>
      <c r="CY3030" t="s">
        <v>318089</v>
      </c>
      <c r="CZ3030" t="s">
        <v>318090</v>
      </c>
      <c r="DA3030" t="s">
        <v>318091</v>
      </c>
    </row>
    <row r="3031" spans="1:105" x14ac:dyDescent="0.25">
      <c r="A3031" t="s">
        <v>318092</v>
      </c>
      <c r="B3031" t="s">
        <v>318093</v>
      </c>
      <c r="C3031" t="s">
        <v>318094</v>
      </c>
      <c r="D3031" t="s">
        <v>318095</v>
      </c>
      <c r="E3031" t="s">
        <v>318096</v>
      </c>
      <c r="F3031" t="s">
        <v>318097</v>
      </c>
      <c r="G3031" t="s">
        <v>318098</v>
      </c>
      <c r="H3031" t="s">
        <v>318099</v>
      </c>
      <c r="I3031" t="s">
        <v>318100</v>
      </c>
      <c r="J3031" t="s">
        <v>318101</v>
      </c>
      <c r="K3031" t="s">
        <v>318102</v>
      </c>
      <c r="L3031" t="s">
        <v>318103</v>
      </c>
      <c r="M3031" t="s">
        <v>318104</v>
      </c>
      <c r="N3031" t="s">
        <v>318105</v>
      </c>
      <c r="O3031" t="s">
        <v>318106</v>
      </c>
      <c r="P3031" t="s">
        <v>318107</v>
      </c>
      <c r="Q3031" t="s">
        <v>318108</v>
      </c>
      <c r="R3031" t="s">
        <v>318109</v>
      </c>
      <c r="S3031" t="s">
        <v>318110</v>
      </c>
      <c r="T3031" t="s">
        <v>318111</v>
      </c>
      <c r="U3031" t="s">
        <v>318112</v>
      </c>
      <c r="V3031" t="s">
        <v>318113</v>
      </c>
      <c r="W3031" t="s">
        <v>318114</v>
      </c>
      <c r="X3031" t="s">
        <v>318115</v>
      </c>
      <c r="Y3031" t="s">
        <v>318116</v>
      </c>
      <c r="Z3031" t="s">
        <v>318117</v>
      </c>
      <c r="AA3031" t="s">
        <v>318118</v>
      </c>
      <c r="AB3031" t="s">
        <v>318119</v>
      </c>
      <c r="AC3031" t="s">
        <v>318120</v>
      </c>
      <c r="AD3031" t="s">
        <v>318121</v>
      </c>
      <c r="AE3031" t="s">
        <v>318122</v>
      </c>
      <c r="AF3031" t="s">
        <v>318123</v>
      </c>
      <c r="AG3031" t="s">
        <v>318124</v>
      </c>
      <c r="AH3031" t="s">
        <v>318125</v>
      </c>
      <c r="AI3031" t="s">
        <v>318126</v>
      </c>
      <c r="AJ3031" t="s">
        <v>318127</v>
      </c>
      <c r="AK3031" t="s">
        <v>318128</v>
      </c>
      <c r="AL3031" t="s">
        <v>318129</v>
      </c>
      <c r="AM3031" t="s">
        <v>318130</v>
      </c>
      <c r="AN3031" t="s">
        <v>318131</v>
      </c>
      <c r="AO3031" t="s">
        <v>318132</v>
      </c>
      <c r="AP3031" t="s">
        <v>318133</v>
      </c>
      <c r="AQ3031" t="s">
        <v>318134</v>
      </c>
      <c r="AR3031" t="s">
        <v>318135</v>
      </c>
      <c r="AS3031" t="s">
        <v>318136</v>
      </c>
      <c r="AT3031" t="s">
        <v>318137</v>
      </c>
      <c r="AU3031" t="s">
        <v>318138</v>
      </c>
      <c r="AV3031" t="s">
        <v>318139</v>
      </c>
      <c r="AW3031" t="s">
        <v>318140</v>
      </c>
      <c r="AX3031" t="s">
        <v>318141</v>
      </c>
      <c r="AY3031" t="s">
        <v>318142</v>
      </c>
      <c r="AZ3031" t="s">
        <v>318143</v>
      </c>
      <c r="BA3031" t="s">
        <v>318144</v>
      </c>
      <c r="BB3031" t="s">
        <v>318145</v>
      </c>
      <c r="BC3031" t="s">
        <v>318146</v>
      </c>
      <c r="BD3031" t="s">
        <v>318147</v>
      </c>
      <c r="BE3031" t="s">
        <v>318148</v>
      </c>
      <c r="BF3031" t="s">
        <v>318149</v>
      </c>
      <c r="BG3031" t="s">
        <v>318150</v>
      </c>
      <c r="BH3031" t="s">
        <v>318151</v>
      </c>
      <c r="BI3031" t="s">
        <v>318152</v>
      </c>
      <c r="BJ3031" t="s">
        <v>318153</v>
      </c>
      <c r="BK3031" t="s">
        <v>318154</v>
      </c>
      <c r="BL3031" t="s">
        <v>318155</v>
      </c>
      <c r="BM3031" t="s">
        <v>318156</v>
      </c>
      <c r="BN3031" t="s">
        <v>318157</v>
      </c>
      <c r="BO3031" t="s">
        <v>318158</v>
      </c>
      <c r="BP3031" t="s">
        <v>318159</v>
      </c>
      <c r="BQ3031" t="s">
        <v>318160</v>
      </c>
      <c r="BR3031" t="s">
        <v>318161</v>
      </c>
      <c r="BS3031" t="s">
        <v>318162</v>
      </c>
      <c r="BT3031" t="s">
        <v>318163</v>
      </c>
      <c r="BU3031" t="s">
        <v>318164</v>
      </c>
      <c r="BV3031" t="s">
        <v>318165</v>
      </c>
      <c r="BW3031" t="s">
        <v>318166</v>
      </c>
      <c r="BX3031" t="s">
        <v>318167</v>
      </c>
      <c r="BY3031" t="s">
        <v>318168</v>
      </c>
      <c r="BZ3031" t="s">
        <v>318169</v>
      </c>
      <c r="CA3031" t="s">
        <v>318170</v>
      </c>
      <c r="CB3031" t="s">
        <v>318171</v>
      </c>
      <c r="CC3031" t="s">
        <v>318172</v>
      </c>
      <c r="CD3031" t="s">
        <v>318173</v>
      </c>
      <c r="CE3031" t="s">
        <v>318174</v>
      </c>
      <c r="CF3031" t="s">
        <v>318175</v>
      </c>
      <c r="CG3031" t="s">
        <v>318176</v>
      </c>
      <c r="CH3031" t="s">
        <v>318177</v>
      </c>
      <c r="CI3031" t="s">
        <v>318178</v>
      </c>
      <c r="CJ3031" t="s">
        <v>318179</v>
      </c>
      <c r="CK3031" t="s">
        <v>318180</v>
      </c>
      <c r="CL3031" t="s">
        <v>318181</v>
      </c>
      <c r="CM3031" t="s">
        <v>318182</v>
      </c>
      <c r="CN3031" t="s">
        <v>318183</v>
      </c>
      <c r="CO3031" t="s">
        <v>318184</v>
      </c>
      <c r="CP3031" t="s">
        <v>318185</v>
      </c>
      <c r="CQ3031" t="s">
        <v>318186</v>
      </c>
      <c r="CR3031" t="s">
        <v>318187</v>
      </c>
      <c r="CS3031" t="s">
        <v>318188</v>
      </c>
      <c r="CT3031" t="s">
        <v>318189</v>
      </c>
      <c r="CU3031" t="s">
        <v>318190</v>
      </c>
      <c r="CV3031" t="s">
        <v>318191</v>
      </c>
      <c r="CW3031" t="s">
        <v>318192</v>
      </c>
      <c r="CX3031" t="s">
        <v>318193</v>
      </c>
      <c r="CY3031" t="s">
        <v>318194</v>
      </c>
      <c r="CZ3031" t="s">
        <v>318195</v>
      </c>
      <c r="DA3031" t="s">
        <v>318196</v>
      </c>
    </row>
    <row r="3032" spans="1:105" x14ac:dyDescent="0.25">
      <c r="A3032" t="s">
        <v>318197</v>
      </c>
      <c r="B3032" t="s">
        <v>318198</v>
      </c>
      <c r="C3032" t="s">
        <v>318199</v>
      </c>
      <c r="D3032" t="s">
        <v>318200</v>
      </c>
      <c r="E3032" t="s">
        <v>318201</v>
      </c>
      <c r="F3032" t="s">
        <v>318202</v>
      </c>
      <c r="G3032" t="s">
        <v>318203</v>
      </c>
      <c r="H3032" t="s">
        <v>318204</v>
      </c>
      <c r="I3032" t="s">
        <v>318205</v>
      </c>
      <c r="J3032" t="s">
        <v>318206</v>
      </c>
      <c r="K3032" t="s">
        <v>318207</v>
      </c>
      <c r="L3032" t="s">
        <v>318208</v>
      </c>
      <c r="M3032" t="s">
        <v>318209</v>
      </c>
      <c r="N3032" t="s">
        <v>318210</v>
      </c>
      <c r="O3032" t="s">
        <v>318211</v>
      </c>
      <c r="P3032" t="s">
        <v>318212</v>
      </c>
      <c r="Q3032" t="s">
        <v>318213</v>
      </c>
      <c r="R3032" t="s">
        <v>318214</v>
      </c>
      <c r="S3032" t="s">
        <v>318215</v>
      </c>
      <c r="T3032" t="s">
        <v>318216</v>
      </c>
      <c r="U3032" t="s">
        <v>318217</v>
      </c>
      <c r="V3032" t="s">
        <v>318218</v>
      </c>
      <c r="W3032" t="s">
        <v>318219</v>
      </c>
      <c r="X3032" t="s">
        <v>318220</v>
      </c>
      <c r="Y3032" t="s">
        <v>318221</v>
      </c>
      <c r="Z3032" t="s">
        <v>318222</v>
      </c>
      <c r="AA3032" t="s">
        <v>318223</v>
      </c>
      <c r="AB3032" t="s">
        <v>318224</v>
      </c>
      <c r="AC3032" t="s">
        <v>318225</v>
      </c>
      <c r="AD3032" t="s">
        <v>318226</v>
      </c>
      <c r="AE3032" t="s">
        <v>318227</v>
      </c>
      <c r="AF3032" t="s">
        <v>318228</v>
      </c>
      <c r="AG3032" t="s">
        <v>318229</v>
      </c>
      <c r="AH3032" t="s">
        <v>318230</v>
      </c>
      <c r="AI3032" t="s">
        <v>318231</v>
      </c>
      <c r="AJ3032" t="s">
        <v>318232</v>
      </c>
      <c r="AK3032" t="s">
        <v>318233</v>
      </c>
      <c r="AL3032" t="s">
        <v>318234</v>
      </c>
      <c r="AM3032" t="s">
        <v>318235</v>
      </c>
      <c r="AN3032" t="s">
        <v>318236</v>
      </c>
      <c r="AO3032" t="s">
        <v>318237</v>
      </c>
      <c r="AP3032" t="s">
        <v>318238</v>
      </c>
      <c r="AQ3032" t="s">
        <v>318239</v>
      </c>
      <c r="AR3032" t="s">
        <v>318240</v>
      </c>
      <c r="AS3032" t="s">
        <v>318241</v>
      </c>
      <c r="AT3032" t="s">
        <v>318242</v>
      </c>
      <c r="AU3032" t="s">
        <v>318243</v>
      </c>
      <c r="AV3032" t="s">
        <v>318244</v>
      </c>
      <c r="AW3032" t="s">
        <v>318245</v>
      </c>
      <c r="AX3032" t="s">
        <v>318246</v>
      </c>
      <c r="AY3032" t="s">
        <v>318247</v>
      </c>
      <c r="AZ3032" t="s">
        <v>318248</v>
      </c>
      <c r="BA3032" t="s">
        <v>318249</v>
      </c>
      <c r="BB3032" t="s">
        <v>318250</v>
      </c>
      <c r="BC3032" t="s">
        <v>318251</v>
      </c>
      <c r="BD3032" t="s">
        <v>318252</v>
      </c>
      <c r="BE3032" t="s">
        <v>318253</v>
      </c>
      <c r="BF3032" t="s">
        <v>318254</v>
      </c>
      <c r="BG3032" t="s">
        <v>318255</v>
      </c>
      <c r="BH3032" t="s">
        <v>318256</v>
      </c>
      <c r="BI3032" t="s">
        <v>318257</v>
      </c>
      <c r="BJ3032" t="s">
        <v>318258</v>
      </c>
      <c r="BK3032" t="s">
        <v>318259</v>
      </c>
      <c r="BL3032" t="s">
        <v>318260</v>
      </c>
      <c r="BM3032" t="s">
        <v>318261</v>
      </c>
      <c r="BN3032" t="s">
        <v>318262</v>
      </c>
      <c r="BO3032" t="s">
        <v>318263</v>
      </c>
      <c r="BP3032" t="s">
        <v>318264</v>
      </c>
      <c r="BQ3032" t="s">
        <v>318265</v>
      </c>
      <c r="BR3032" t="s">
        <v>318266</v>
      </c>
      <c r="BS3032" t="s">
        <v>318267</v>
      </c>
      <c r="BT3032" t="s">
        <v>318268</v>
      </c>
      <c r="BU3032" t="s">
        <v>318269</v>
      </c>
      <c r="BV3032" t="s">
        <v>318270</v>
      </c>
      <c r="BW3032" t="s">
        <v>318271</v>
      </c>
      <c r="BX3032" t="s">
        <v>318272</v>
      </c>
      <c r="BY3032" t="s">
        <v>318273</v>
      </c>
      <c r="BZ3032" t="s">
        <v>318274</v>
      </c>
      <c r="CA3032" t="s">
        <v>318275</v>
      </c>
      <c r="CB3032" t="s">
        <v>318276</v>
      </c>
      <c r="CC3032" t="s">
        <v>318277</v>
      </c>
      <c r="CD3032" t="s">
        <v>318278</v>
      </c>
      <c r="CE3032" t="s">
        <v>318279</v>
      </c>
      <c r="CF3032" t="s">
        <v>318280</v>
      </c>
      <c r="CG3032" t="s">
        <v>318281</v>
      </c>
      <c r="CH3032" t="s">
        <v>318282</v>
      </c>
      <c r="CI3032" t="s">
        <v>318283</v>
      </c>
      <c r="CJ3032" t="s">
        <v>318284</v>
      </c>
      <c r="CK3032" t="s">
        <v>318285</v>
      </c>
      <c r="CL3032" t="s">
        <v>318286</v>
      </c>
      <c r="CM3032" t="s">
        <v>318287</v>
      </c>
      <c r="CN3032" t="s">
        <v>318288</v>
      </c>
      <c r="CO3032" t="s">
        <v>318289</v>
      </c>
      <c r="CP3032" t="s">
        <v>318290</v>
      </c>
      <c r="CQ3032" t="s">
        <v>318291</v>
      </c>
      <c r="CR3032" t="s">
        <v>318292</v>
      </c>
      <c r="CS3032" t="s">
        <v>318293</v>
      </c>
      <c r="CT3032" t="s">
        <v>318294</v>
      </c>
      <c r="CU3032" t="s">
        <v>318295</v>
      </c>
      <c r="CV3032" t="s">
        <v>318296</v>
      </c>
      <c r="CW3032" t="s">
        <v>318297</v>
      </c>
      <c r="CX3032" t="s">
        <v>318298</v>
      </c>
      <c r="CY3032" t="s">
        <v>318299</v>
      </c>
      <c r="CZ3032" t="s">
        <v>318300</v>
      </c>
      <c r="DA3032" t="s">
        <v>318301</v>
      </c>
    </row>
    <row r="3033" spans="1:105" x14ac:dyDescent="0.25">
      <c r="A3033" t="s">
        <v>318302</v>
      </c>
      <c r="B3033" t="s">
        <v>318303</v>
      </c>
      <c r="C3033" t="s">
        <v>318304</v>
      </c>
      <c r="D3033" t="s">
        <v>318305</v>
      </c>
      <c r="E3033" t="s">
        <v>318306</v>
      </c>
      <c r="F3033" t="s">
        <v>318307</v>
      </c>
      <c r="G3033" t="s">
        <v>318308</v>
      </c>
      <c r="H3033" t="s">
        <v>318309</v>
      </c>
      <c r="I3033" t="s">
        <v>318310</v>
      </c>
      <c r="J3033" t="s">
        <v>318311</v>
      </c>
      <c r="K3033" t="s">
        <v>318312</v>
      </c>
      <c r="L3033" t="s">
        <v>318313</v>
      </c>
      <c r="M3033" t="s">
        <v>318314</v>
      </c>
      <c r="N3033" t="s">
        <v>318315</v>
      </c>
      <c r="O3033" t="s">
        <v>318316</v>
      </c>
      <c r="P3033" t="s">
        <v>318317</v>
      </c>
      <c r="Q3033" t="s">
        <v>318318</v>
      </c>
      <c r="R3033" t="s">
        <v>318319</v>
      </c>
      <c r="S3033" t="s">
        <v>318320</v>
      </c>
      <c r="T3033" t="s">
        <v>318321</v>
      </c>
      <c r="U3033" t="s">
        <v>318322</v>
      </c>
      <c r="V3033" t="s">
        <v>318323</v>
      </c>
      <c r="W3033" t="s">
        <v>318324</v>
      </c>
      <c r="X3033" t="s">
        <v>318325</v>
      </c>
      <c r="Y3033" t="s">
        <v>318326</v>
      </c>
      <c r="Z3033" t="s">
        <v>318327</v>
      </c>
      <c r="AA3033" t="s">
        <v>318328</v>
      </c>
      <c r="AB3033" t="s">
        <v>318329</v>
      </c>
      <c r="AC3033" t="s">
        <v>318330</v>
      </c>
      <c r="AD3033" t="s">
        <v>318331</v>
      </c>
      <c r="AE3033" t="s">
        <v>318332</v>
      </c>
      <c r="AF3033" t="s">
        <v>318333</v>
      </c>
      <c r="AG3033" t="s">
        <v>318334</v>
      </c>
      <c r="AH3033" t="s">
        <v>318335</v>
      </c>
      <c r="AI3033" t="s">
        <v>318336</v>
      </c>
      <c r="AJ3033" t="s">
        <v>318337</v>
      </c>
      <c r="AK3033" t="s">
        <v>318338</v>
      </c>
      <c r="AL3033" t="s">
        <v>318339</v>
      </c>
      <c r="AM3033" t="s">
        <v>318340</v>
      </c>
      <c r="AN3033" t="s">
        <v>318341</v>
      </c>
      <c r="AO3033" t="s">
        <v>318342</v>
      </c>
      <c r="AP3033" t="s">
        <v>318343</v>
      </c>
      <c r="AQ3033" t="s">
        <v>318344</v>
      </c>
      <c r="AR3033" t="s">
        <v>318345</v>
      </c>
      <c r="AS3033" t="s">
        <v>318346</v>
      </c>
      <c r="AT3033" t="s">
        <v>318347</v>
      </c>
      <c r="AU3033" t="s">
        <v>318348</v>
      </c>
      <c r="AV3033" t="s">
        <v>318349</v>
      </c>
      <c r="AW3033" t="s">
        <v>318350</v>
      </c>
      <c r="AX3033" t="s">
        <v>318351</v>
      </c>
      <c r="AY3033" t="s">
        <v>318352</v>
      </c>
      <c r="AZ3033" t="s">
        <v>318353</v>
      </c>
      <c r="BA3033" t="s">
        <v>318354</v>
      </c>
      <c r="BB3033" t="s">
        <v>318355</v>
      </c>
      <c r="BC3033" t="s">
        <v>318356</v>
      </c>
      <c r="BD3033" t="s">
        <v>318357</v>
      </c>
      <c r="BE3033" t="s">
        <v>318358</v>
      </c>
      <c r="BF3033" t="s">
        <v>318359</v>
      </c>
      <c r="BG3033" t="s">
        <v>318360</v>
      </c>
      <c r="BH3033" t="s">
        <v>318361</v>
      </c>
      <c r="BI3033" t="s">
        <v>318362</v>
      </c>
      <c r="BJ3033" t="s">
        <v>318363</v>
      </c>
      <c r="BK3033" t="s">
        <v>318364</v>
      </c>
      <c r="BL3033" t="s">
        <v>318365</v>
      </c>
      <c r="BM3033" t="s">
        <v>318366</v>
      </c>
      <c r="BN3033" t="s">
        <v>318367</v>
      </c>
      <c r="BO3033" t="s">
        <v>318368</v>
      </c>
      <c r="BP3033" t="s">
        <v>318369</v>
      </c>
      <c r="BQ3033" t="s">
        <v>318370</v>
      </c>
      <c r="BR3033" t="s">
        <v>318371</v>
      </c>
      <c r="BS3033" t="s">
        <v>318372</v>
      </c>
      <c r="BT3033" t="s">
        <v>318373</v>
      </c>
      <c r="BU3033" t="s">
        <v>318374</v>
      </c>
      <c r="BV3033" t="s">
        <v>318375</v>
      </c>
      <c r="BW3033" t="s">
        <v>318376</v>
      </c>
      <c r="BX3033" t="s">
        <v>318377</v>
      </c>
      <c r="BY3033" t="s">
        <v>318378</v>
      </c>
      <c r="BZ3033" t="s">
        <v>318379</v>
      </c>
      <c r="CA3033" t="s">
        <v>318380</v>
      </c>
      <c r="CB3033" t="s">
        <v>318381</v>
      </c>
      <c r="CC3033" t="s">
        <v>318382</v>
      </c>
      <c r="CD3033" t="s">
        <v>318383</v>
      </c>
      <c r="CE3033" t="s">
        <v>318384</v>
      </c>
      <c r="CF3033" t="s">
        <v>318385</v>
      </c>
      <c r="CG3033" t="s">
        <v>318386</v>
      </c>
      <c r="CH3033" t="s">
        <v>318387</v>
      </c>
      <c r="CI3033" t="s">
        <v>318388</v>
      </c>
      <c r="CJ3033" t="s">
        <v>318389</v>
      </c>
      <c r="CK3033" t="s">
        <v>318390</v>
      </c>
      <c r="CL3033" t="s">
        <v>318391</v>
      </c>
      <c r="CM3033" t="s">
        <v>318392</v>
      </c>
      <c r="CN3033" t="s">
        <v>318393</v>
      </c>
      <c r="CO3033" t="s">
        <v>318394</v>
      </c>
      <c r="CP3033" t="s">
        <v>318395</v>
      </c>
      <c r="CQ3033" t="s">
        <v>318396</v>
      </c>
      <c r="CR3033" t="s">
        <v>318397</v>
      </c>
      <c r="CS3033" t="s">
        <v>318398</v>
      </c>
      <c r="CT3033" t="s">
        <v>318399</v>
      </c>
      <c r="CU3033" t="s">
        <v>318400</v>
      </c>
      <c r="CV3033" t="s">
        <v>318401</v>
      </c>
      <c r="CW3033" t="s">
        <v>318402</v>
      </c>
      <c r="CX3033" t="s">
        <v>318403</v>
      </c>
      <c r="CY3033" t="s">
        <v>318404</v>
      </c>
      <c r="CZ3033" t="s">
        <v>318405</v>
      </c>
      <c r="DA3033" t="s">
        <v>318406</v>
      </c>
    </row>
    <row r="3034" spans="1:105" x14ac:dyDescent="0.25">
      <c r="A3034" t="s">
        <v>318407</v>
      </c>
      <c r="B3034" t="s">
        <v>318408</v>
      </c>
      <c r="C3034" t="s">
        <v>318409</v>
      </c>
      <c r="D3034" t="s">
        <v>318410</v>
      </c>
      <c r="E3034" t="s">
        <v>318411</v>
      </c>
      <c r="F3034" t="s">
        <v>318412</v>
      </c>
      <c r="G3034" t="s">
        <v>318413</v>
      </c>
      <c r="H3034" t="s">
        <v>318414</v>
      </c>
      <c r="I3034" t="s">
        <v>318415</v>
      </c>
      <c r="J3034" t="s">
        <v>318416</v>
      </c>
      <c r="K3034" t="s">
        <v>318417</v>
      </c>
      <c r="L3034" t="s">
        <v>318418</v>
      </c>
      <c r="M3034" t="s">
        <v>318419</v>
      </c>
      <c r="N3034" t="s">
        <v>318420</v>
      </c>
      <c r="O3034" t="s">
        <v>318421</v>
      </c>
      <c r="P3034" t="s">
        <v>318422</v>
      </c>
      <c r="Q3034" t="s">
        <v>318423</v>
      </c>
      <c r="R3034" t="s">
        <v>318424</v>
      </c>
      <c r="S3034" t="s">
        <v>318425</v>
      </c>
      <c r="T3034" t="s">
        <v>318426</v>
      </c>
      <c r="U3034" t="s">
        <v>318427</v>
      </c>
      <c r="V3034" t="s">
        <v>318428</v>
      </c>
      <c r="W3034" t="s">
        <v>318429</v>
      </c>
      <c r="X3034" t="s">
        <v>318430</v>
      </c>
      <c r="Y3034" t="s">
        <v>318431</v>
      </c>
      <c r="Z3034" t="s">
        <v>318432</v>
      </c>
      <c r="AA3034" t="s">
        <v>318433</v>
      </c>
      <c r="AB3034" t="s">
        <v>318434</v>
      </c>
      <c r="AC3034" t="s">
        <v>318435</v>
      </c>
      <c r="AD3034" t="s">
        <v>318436</v>
      </c>
      <c r="AE3034" t="s">
        <v>318437</v>
      </c>
      <c r="AF3034" t="s">
        <v>318438</v>
      </c>
      <c r="AG3034" t="s">
        <v>318439</v>
      </c>
      <c r="AH3034" t="s">
        <v>318440</v>
      </c>
      <c r="AI3034" t="s">
        <v>318441</v>
      </c>
      <c r="AJ3034" t="s">
        <v>318442</v>
      </c>
      <c r="AK3034" t="s">
        <v>318443</v>
      </c>
      <c r="AL3034" t="s">
        <v>318444</v>
      </c>
      <c r="AM3034" t="s">
        <v>318445</v>
      </c>
      <c r="AN3034" t="s">
        <v>318446</v>
      </c>
      <c r="AO3034" t="s">
        <v>318447</v>
      </c>
      <c r="AP3034" t="s">
        <v>318448</v>
      </c>
      <c r="AQ3034" t="s">
        <v>318449</v>
      </c>
      <c r="AR3034" t="s">
        <v>318450</v>
      </c>
      <c r="AS3034" t="s">
        <v>318451</v>
      </c>
      <c r="AT3034" t="s">
        <v>318452</v>
      </c>
      <c r="AU3034" t="s">
        <v>318453</v>
      </c>
      <c r="AV3034" t="s">
        <v>318454</v>
      </c>
      <c r="AW3034" t="s">
        <v>318455</v>
      </c>
      <c r="AX3034" t="s">
        <v>318456</v>
      </c>
      <c r="AY3034" t="s">
        <v>318457</v>
      </c>
      <c r="AZ3034" t="s">
        <v>318458</v>
      </c>
      <c r="BA3034" t="s">
        <v>318459</v>
      </c>
      <c r="BB3034" t="s">
        <v>318460</v>
      </c>
      <c r="BC3034" t="s">
        <v>318461</v>
      </c>
      <c r="BD3034" t="s">
        <v>318462</v>
      </c>
      <c r="BE3034" t="s">
        <v>318463</v>
      </c>
      <c r="BF3034" t="s">
        <v>318464</v>
      </c>
      <c r="BG3034" t="s">
        <v>318465</v>
      </c>
      <c r="BH3034" t="s">
        <v>318466</v>
      </c>
      <c r="BI3034" t="s">
        <v>318467</v>
      </c>
      <c r="BJ3034" t="s">
        <v>318468</v>
      </c>
      <c r="BK3034" t="s">
        <v>318469</v>
      </c>
      <c r="BL3034" t="s">
        <v>318470</v>
      </c>
      <c r="BM3034" t="s">
        <v>318471</v>
      </c>
      <c r="BN3034" t="s">
        <v>318472</v>
      </c>
      <c r="BO3034" t="s">
        <v>318473</v>
      </c>
      <c r="BP3034" t="s">
        <v>318474</v>
      </c>
      <c r="BQ3034" t="s">
        <v>318475</v>
      </c>
      <c r="BR3034" t="s">
        <v>318476</v>
      </c>
      <c r="BS3034" t="s">
        <v>318477</v>
      </c>
      <c r="BT3034" t="s">
        <v>318478</v>
      </c>
      <c r="BU3034" t="s">
        <v>318479</v>
      </c>
      <c r="BV3034" t="s">
        <v>318480</v>
      </c>
      <c r="BW3034" t="s">
        <v>318481</v>
      </c>
      <c r="BX3034" t="s">
        <v>318482</v>
      </c>
      <c r="BY3034" t="s">
        <v>318483</v>
      </c>
      <c r="BZ3034" t="s">
        <v>318484</v>
      </c>
      <c r="CA3034" t="s">
        <v>318485</v>
      </c>
      <c r="CB3034" t="s">
        <v>318486</v>
      </c>
      <c r="CC3034" t="s">
        <v>318487</v>
      </c>
      <c r="CD3034" t="s">
        <v>318488</v>
      </c>
      <c r="CE3034" t="s">
        <v>318489</v>
      </c>
      <c r="CF3034" t="s">
        <v>318490</v>
      </c>
      <c r="CG3034" t="s">
        <v>318491</v>
      </c>
      <c r="CH3034" t="s">
        <v>318492</v>
      </c>
      <c r="CI3034" t="s">
        <v>318493</v>
      </c>
      <c r="CJ3034" t="s">
        <v>318494</v>
      </c>
      <c r="CK3034" t="s">
        <v>318495</v>
      </c>
      <c r="CL3034" t="s">
        <v>318496</v>
      </c>
      <c r="CM3034" t="s">
        <v>318497</v>
      </c>
      <c r="CN3034" t="s">
        <v>318498</v>
      </c>
      <c r="CO3034" t="s">
        <v>318499</v>
      </c>
      <c r="CP3034" t="s">
        <v>318500</v>
      </c>
      <c r="CQ3034" t="s">
        <v>318501</v>
      </c>
      <c r="CR3034" t="s">
        <v>318502</v>
      </c>
      <c r="CS3034" t="s">
        <v>318503</v>
      </c>
      <c r="CT3034" t="s">
        <v>318504</v>
      </c>
      <c r="CU3034" t="s">
        <v>318505</v>
      </c>
      <c r="CV3034" t="s">
        <v>318506</v>
      </c>
      <c r="CW3034" t="s">
        <v>318507</v>
      </c>
      <c r="CX3034" t="s">
        <v>318508</v>
      </c>
      <c r="CY3034" t="s">
        <v>318509</v>
      </c>
      <c r="CZ3034" t="s">
        <v>318510</v>
      </c>
      <c r="DA3034" t="s">
        <v>318511</v>
      </c>
    </row>
    <row r="3035" spans="1:105" x14ac:dyDescent="0.25">
      <c r="A3035" t="s">
        <v>318512</v>
      </c>
      <c r="B3035" t="s">
        <v>318513</v>
      </c>
      <c r="C3035" t="s">
        <v>318514</v>
      </c>
      <c r="D3035" t="s">
        <v>318515</v>
      </c>
      <c r="E3035" t="s">
        <v>318516</v>
      </c>
      <c r="F3035" t="s">
        <v>318517</v>
      </c>
      <c r="G3035" t="s">
        <v>318518</v>
      </c>
      <c r="H3035" t="s">
        <v>318519</v>
      </c>
      <c r="I3035" t="s">
        <v>318520</v>
      </c>
      <c r="J3035" t="s">
        <v>318521</v>
      </c>
      <c r="K3035" t="s">
        <v>318522</v>
      </c>
      <c r="L3035" t="s">
        <v>318523</v>
      </c>
      <c r="M3035" t="s">
        <v>318524</v>
      </c>
      <c r="N3035" t="s">
        <v>318525</v>
      </c>
      <c r="O3035" t="s">
        <v>318526</v>
      </c>
      <c r="P3035" t="s">
        <v>318527</v>
      </c>
      <c r="Q3035" t="s">
        <v>318528</v>
      </c>
      <c r="R3035" t="s">
        <v>318529</v>
      </c>
      <c r="S3035" t="s">
        <v>318530</v>
      </c>
      <c r="T3035" t="s">
        <v>318531</v>
      </c>
      <c r="U3035" t="s">
        <v>318532</v>
      </c>
      <c r="V3035" t="s">
        <v>318533</v>
      </c>
      <c r="W3035" t="s">
        <v>318534</v>
      </c>
      <c r="X3035" t="s">
        <v>318535</v>
      </c>
      <c r="Y3035" t="s">
        <v>318536</v>
      </c>
      <c r="Z3035" t="s">
        <v>318537</v>
      </c>
      <c r="AA3035" t="s">
        <v>318538</v>
      </c>
      <c r="AB3035" t="s">
        <v>318539</v>
      </c>
      <c r="AC3035" t="s">
        <v>318540</v>
      </c>
      <c r="AD3035" t="s">
        <v>318541</v>
      </c>
      <c r="AE3035" t="s">
        <v>318542</v>
      </c>
      <c r="AF3035" t="s">
        <v>318543</v>
      </c>
      <c r="AG3035" t="s">
        <v>318544</v>
      </c>
      <c r="AH3035" t="s">
        <v>318545</v>
      </c>
      <c r="AI3035" t="s">
        <v>318546</v>
      </c>
      <c r="AJ3035" t="s">
        <v>318547</v>
      </c>
      <c r="AK3035" t="s">
        <v>318548</v>
      </c>
      <c r="AL3035" t="s">
        <v>318549</v>
      </c>
      <c r="AM3035" t="s">
        <v>318550</v>
      </c>
      <c r="AN3035" t="s">
        <v>318551</v>
      </c>
      <c r="AO3035" t="s">
        <v>318552</v>
      </c>
      <c r="AP3035" t="s">
        <v>318553</v>
      </c>
      <c r="AQ3035" t="s">
        <v>318554</v>
      </c>
      <c r="AR3035" t="s">
        <v>318555</v>
      </c>
      <c r="AS3035" t="s">
        <v>318556</v>
      </c>
      <c r="AT3035" t="s">
        <v>318557</v>
      </c>
      <c r="AU3035" t="s">
        <v>318558</v>
      </c>
      <c r="AV3035" t="s">
        <v>318559</v>
      </c>
      <c r="AW3035" t="s">
        <v>318560</v>
      </c>
      <c r="AX3035" t="s">
        <v>318561</v>
      </c>
      <c r="AY3035" t="s">
        <v>318562</v>
      </c>
      <c r="AZ3035" t="s">
        <v>318563</v>
      </c>
      <c r="BA3035" t="s">
        <v>318564</v>
      </c>
      <c r="BB3035" t="s">
        <v>318565</v>
      </c>
      <c r="BC3035" t="s">
        <v>318566</v>
      </c>
      <c r="BD3035" t="s">
        <v>318567</v>
      </c>
      <c r="BE3035" t="s">
        <v>318568</v>
      </c>
      <c r="BF3035" t="s">
        <v>318569</v>
      </c>
      <c r="BG3035" t="s">
        <v>318570</v>
      </c>
      <c r="BH3035" t="s">
        <v>318571</v>
      </c>
      <c r="BI3035" t="s">
        <v>318572</v>
      </c>
      <c r="BJ3035" t="s">
        <v>318573</v>
      </c>
      <c r="BK3035" t="s">
        <v>318574</v>
      </c>
      <c r="BL3035" t="s">
        <v>318575</v>
      </c>
      <c r="BM3035" t="s">
        <v>318576</v>
      </c>
      <c r="BN3035" t="s">
        <v>318577</v>
      </c>
      <c r="BO3035" t="s">
        <v>318578</v>
      </c>
      <c r="BP3035" t="s">
        <v>318579</v>
      </c>
      <c r="BQ3035" t="s">
        <v>318580</v>
      </c>
      <c r="BR3035" t="s">
        <v>318581</v>
      </c>
      <c r="BS3035" t="s">
        <v>318582</v>
      </c>
      <c r="BT3035" t="s">
        <v>318583</v>
      </c>
      <c r="BU3035" t="s">
        <v>318584</v>
      </c>
      <c r="BV3035" t="s">
        <v>318585</v>
      </c>
      <c r="BW3035" t="s">
        <v>318586</v>
      </c>
      <c r="BX3035" t="s">
        <v>318587</v>
      </c>
      <c r="BY3035" t="s">
        <v>318588</v>
      </c>
      <c r="BZ3035" t="s">
        <v>318589</v>
      </c>
      <c r="CA3035" t="s">
        <v>318590</v>
      </c>
      <c r="CB3035" t="s">
        <v>318591</v>
      </c>
      <c r="CC3035" t="s">
        <v>318592</v>
      </c>
      <c r="CD3035" t="s">
        <v>318593</v>
      </c>
      <c r="CE3035" t="s">
        <v>318594</v>
      </c>
      <c r="CF3035" t="s">
        <v>318595</v>
      </c>
      <c r="CG3035" t="s">
        <v>318596</v>
      </c>
      <c r="CH3035" t="s">
        <v>318597</v>
      </c>
      <c r="CI3035" t="s">
        <v>318598</v>
      </c>
      <c r="CJ3035" t="s">
        <v>318599</v>
      </c>
      <c r="CK3035" t="s">
        <v>318600</v>
      </c>
      <c r="CL3035" t="s">
        <v>318601</v>
      </c>
      <c r="CM3035" t="s">
        <v>318602</v>
      </c>
      <c r="CN3035" t="s">
        <v>318603</v>
      </c>
      <c r="CO3035" t="s">
        <v>318604</v>
      </c>
      <c r="CP3035" t="s">
        <v>318605</v>
      </c>
      <c r="CQ3035" t="s">
        <v>318606</v>
      </c>
      <c r="CR3035" t="s">
        <v>318607</v>
      </c>
      <c r="CS3035" t="s">
        <v>318608</v>
      </c>
      <c r="CT3035" t="s">
        <v>318609</v>
      </c>
      <c r="CU3035" t="s">
        <v>318610</v>
      </c>
      <c r="CV3035" t="s">
        <v>318611</v>
      </c>
      <c r="CW3035" t="s">
        <v>318612</v>
      </c>
      <c r="CX3035" t="s">
        <v>318613</v>
      </c>
      <c r="CY3035" t="s">
        <v>318614</v>
      </c>
      <c r="CZ3035" t="s">
        <v>318615</v>
      </c>
      <c r="DA3035" t="s">
        <v>318616</v>
      </c>
    </row>
    <row r="3036" spans="1:105" x14ac:dyDescent="0.25">
      <c r="A3036" t="s">
        <v>318617</v>
      </c>
      <c r="B3036" t="s">
        <v>318618</v>
      </c>
      <c r="C3036" t="s">
        <v>318619</v>
      </c>
      <c r="D3036" t="s">
        <v>318620</v>
      </c>
      <c r="E3036" t="s">
        <v>318621</v>
      </c>
      <c r="F3036" t="s">
        <v>318622</v>
      </c>
      <c r="G3036" t="s">
        <v>318623</v>
      </c>
      <c r="H3036" t="s">
        <v>318624</v>
      </c>
      <c r="I3036" t="s">
        <v>318625</v>
      </c>
      <c r="J3036" t="s">
        <v>318626</v>
      </c>
      <c r="K3036" t="s">
        <v>318627</v>
      </c>
      <c r="L3036" t="s">
        <v>318628</v>
      </c>
      <c r="M3036" t="s">
        <v>318629</v>
      </c>
      <c r="N3036" t="s">
        <v>318630</v>
      </c>
      <c r="O3036" t="s">
        <v>318631</v>
      </c>
      <c r="P3036" t="s">
        <v>318632</v>
      </c>
      <c r="Q3036" t="s">
        <v>318633</v>
      </c>
      <c r="R3036" t="s">
        <v>318634</v>
      </c>
      <c r="S3036" t="s">
        <v>318635</v>
      </c>
      <c r="T3036" t="s">
        <v>318636</v>
      </c>
      <c r="U3036" t="s">
        <v>318637</v>
      </c>
      <c r="V3036" t="s">
        <v>318638</v>
      </c>
      <c r="W3036" t="s">
        <v>318639</v>
      </c>
      <c r="X3036" t="s">
        <v>318640</v>
      </c>
      <c r="Y3036" t="s">
        <v>318641</v>
      </c>
      <c r="Z3036" t="s">
        <v>318642</v>
      </c>
      <c r="AA3036" t="s">
        <v>318643</v>
      </c>
      <c r="AB3036" t="s">
        <v>318644</v>
      </c>
      <c r="AC3036" t="s">
        <v>318645</v>
      </c>
      <c r="AD3036" t="s">
        <v>318646</v>
      </c>
      <c r="AE3036" t="s">
        <v>318647</v>
      </c>
      <c r="AF3036" t="s">
        <v>318648</v>
      </c>
      <c r="AG3036" t="s">
        <v>318649</v>
      </c>
      <c r="AH3036" t="s">
        <v>318650</v>
      </c>
      <c r="AI3036" t="s">
        <v>318651</v>
      </c>
      <c r="AJ3036" t="s">
        <v>318652</v>
      </c>
      <c r="AK3036" t="s">
        <v>318653</v>
      </c>
      <c r="AL3036" t="s">
        <v>318654</v>
      </c>
      <c r="AM3036" t="s">
        <v>318655</v>
      </c>
      <c r="AN3036" t="s">
        <v>318656</v>
      </c>
      <c r="AO3036" t="s">
        <v>318657</v>
      </c>
      <c r="AP3036" t="s">
        <v>318658</v>
      </c>
      <c r="AQ3036" t="s">
        <v>318659</v>
      </c>
      <c r="AR3036" t="s">
        <v>318660</v>
      </c>
      <c r="AS3036" t="s">
        <v>318661</v>
      </c>
      <c r="AT3036" t="s">
        <v>318662</v>
      </c>
      <c r="AU3036" t="s">
        <v>318663</v>
      </c>
      <c r="AV3036" t="s">
        <v>318664</v>
      </c>
      <c r="AW3036" t="s">
        <v>318665</v>
      </c>
      <c r="AX3036" t="s">
        <v>318666</v>
      </c>
      <c r="AY3036" t="s">
        <v>318667</v>
      </c>
      <c r="AZ3036" t="s">
        <v>318668</v>
      </c>
      <c r="BA3036" t="s">
        <v>318669</v>
      </c>
      <c r="BB3036" t="s">
        <v>318670</v>
      </c>
      <c r="BC3036" t="s">
        <v>318671</v>
      </c>
      <c r="BD3036" t="s">
        <v>318672</v>
      </c>
      <c r="BE3036" t="s">
        <v>318673</v>
      </c>
      <c r="BF3036" t="s">
        <v>318674</v>
      </c>
      <c r="BG3036" t="s">
        <v>318675</v>
      </c>
      <c r="BH3036" t="s">
        <v>318676</v>
      </c>
      <c r="BI3036" t="s">
        <v>318677</v>
      </c>
      <c r="BJ3036" t="s">
        <v>318678</v>
      </c>
      <c r="BK3036" t="s">
        <v>318679</v>
      </c>
      <c r="BL3036" t="s">
        <v>318680</v>
      </c>
      <c r="BM3036" t="s">
        <v>318681</v>
      </c>
      <c r="BN3036" t="s">
        <v>318682</v>
      </c>
      <c r="BO3036" t="s">
        <v>318683</v>
      </c>
      <c r="BP3036" t="s">
        <v>318684</v>
      </c>
      <c r="BQ3036" t="s">
        <v>318685</v>
      </c>
      <c r="BR3036" t="s">
        <v>318686</v>
      </c>
      <c r="BS3036" t="s">
        <v>318687</v>
      </c>
      <c r="BT3036" t="s">
        <v>318688</v>
      </c>
      <c r="BU3036" t="s">
        <v>318689</v>
      </c>
      <c r="BV3036" t="s">
        <v>318690</v>
      </c>
      <c r="BW3036" t="s">
        <v>318691</v>
      </c>
      <c r="BX3036" t="s">
        <v>318692</v>
      </c>
      <c r="BY3036" t="s">
        <v>318693</v>
      </c>
      <c r="BZ3036" t="s">
        <v>318694</v>
      </c>
      <c r="CA3036" t="s">
        <v>318695</v>
      </c>
      <c r="CB3036" t="s">
        <v>318696</v>
      </c>
      <c r="CC3036" t="s">
        <v>318697</v>
      </c>
      <c r="CD3036" t="s">
        <v>318698</v>
      </c>
      <c r="CE3036" t="s">
        <v>318699</v>
      </c>
      <c r="CF3036" t="s">
        <v>318700</v>
      </c>
      <c r="CG3036" t="s">
        <v>318701</v>
      </c>
      <c r="CH3036" t="s">
        <v>318702</v>
      </c>
      <c r="CI3036" t="s">
        <v>318703</v>
      </c>
      <c r="CJ3036" t="s">
        <v>318704</v>
      </c>
      <c r="CK3036" t="s">
        <v>318705</v>
      </c>
      <c r="CL3036" t="s">
        <v>318706</v>
      </c>
      <c r="CM3036" t="s">
        <v>318707</v>
      </c>
      <c r="CN3036" t="s">
        <v>318708</v>
      </c>
      <c r="CO3036" t="s">
        <v>318709</v>
      </c>
      <c r="CP3036" t="s">
        <v>318710</v>
      </c>
      <c r="CQ3036" t="s">
        <v>318711</v>
      </c>
      <c r="CR3036" t="s">
        <v>318712</v>
      </c>
      <c r="CS3036" t="s">
        <v>318713</v>
      </c>
      <c r="CT3036" t="s">
        <v>318714</v>
      </c>
      <c r="CU3036" t="s">
        <v>318715</v>
      </c>
      <c r="CV3036" t="s">
        <v>318716</v>
      </c>
      <c r="CW3036" t="s">
        <v>318717</v>
      </c>
      <c r="CX3036" t="s">
        <v>318718</v>
      </c>
      <c r="CY3036" t="s">
        <v>318719</v>
      </c>
      <c r="CZ3036" t="s">
        <v>318720</v>
      </c>
      <c r="DA3036" t="s">
        <v>318721</v>
      </c>
    </row>
    <row r="3037" spans="1:105" x14ac:dyDescent="0.25">
      <c r="A3037" t="s">
        <v>318722</v>
      </c>
      <c r="B3037" t="s">
        <v>318723</v>
      </c>
      <c r="C3037" t="s">
        <v>318724</v>
      </c>
      <c r="D3037" t="s">
        <v>318725</v>
      </c>
      <c r="E3037" t="s">
        <v>318726</v>
      </c>
      <c r="F3037" t="s">
        <v>318727</v>
      </c>
      <c r="G3037" t="s">
        <v>318728</v>
      </c>
      <c r="H3037" t="s">
        <v>318729</v>
      </c>
      <c r="I3037" t="s">
        <v>318730</v>
      </c>
      <c r="J3037" t="s">
        <v>318731</v>
      </c>
      <c r="K3037" t="s">
        <v>318732</v>
      </c>
      <c r="L3037" t="s">
        <v>318733</v>
      </c>
      <c r="M3037" t="s">
        <v>318734</v>
      </c>
      <c r="N3037" t="s">
        <v>318735</v>
      </c>
      <c r="O3037" t="s">
        <v>318736</v>
      </c>
      <c r="P3037" t="s">
        <v>318737</v>
      </c>
      <c r="Q3037" t="s">
        <v>318738</v>
      </c>
      <c r="R3037" t="s">
        <v>318739</v>
      </c>
      <c r="S3037" t="s">
        <v>318740</v>
      </c>
      <c r="T3037" t="s">
        <v>318741</v>
      </c>
      <c r="U3037" t="s">
        <v>318742</v>
      </c>
      <c r="V3037" t="s">
        <v>318743</v>
      </c>
      <c r="W3037" t="s">
        <v>318744</v>
      </c>
      <c r="X3037" t="s">
        <v>318745</v>
      </c>
      <c r="Y3037" t="s">
        <v>318746</v>
      </c>
      <c r="Z3037" t="s">
        <v>318747</v>
      </c>
      <c r="AA3037" t="s">
        <v>318748</v>
      </c>
      <c r="AB3037" t="s">
        <v>318749</v>
      </c>
      <c r="AC3037" t="s">
        <v>318750</v>
      </c>
      <c r="AD3037" t="s">
        <v>318751</v>
      </c>
      <c r="AE3037" t="s">
        <v>318752</v>
      </c>
      <c r="AF3037" t="s">
        <v>318753</v>
      </c>
      <c r="AG3037" t="s">
        <v>318754</v>
      </c>
      <c r="AH3037" t="s">
        <v>318755</v>
      </c>
      <c r="AI3037" t="s">
        <v>318756</v>
      </c>
      <c r="AJ3037" t="s">
        <v>318757</v>
      </c>
      <c r="AK3037" t="s">
        <v>318758</v>
      </c>
      <c r="AL3037" t="s">
        <v>318759</v>
      </c>
      <c r="AM3037" t="s">
        <v>318760</v>
      </c>
      <c r="AN3037" t="s">
        <v>318761</v>
      </c>
      <c r="AO3037" t="s">
        <v>318762</v>
      </c>
      <c r="AP3037" t="s">
        <v>318763</v>
      </c>
      <c r="AQ3037" t="s">
        <v>318764</v>
      </c>
      <c r="AR3037" t="s">
        <v>318765</v>
      </c>
      <c r="AS3037" t="s">
        <v>318766</v>
      </c>
      <c r="AT3037" t="s">
        <v>318767</v>
      </c>
      <c r="AU3037" t="s">
        <v>318768</v>
      </c>
      <c r="AV3037" t="s">
        <v>318769</v>
      </c>
      <c r="AW3037" t="s">
        <v>318770</v>
      </c>
      <c r="AX3037" t="s">
        <v>318771</v>
      </c>
      <c r="AY3037" t="s">
        <v>318772</v>
      </c>
      <c r="AZ3037" t="s">
        <v>318773</v>
      </c>
      <c r="BA3037" t="s">
        <v>318774</v>
      </c>
      <c r="BB3037" t="s">
        <v>318775</v>
      </c>
      <c r="BC3037" t="s">
        <v>318776</v>
      </c>
      <c r="BD3037" t="s">
        <v>318777</v>
      </c>
      <c r="BE3037" t="s">
        <v>318778</v>
      </c>
      <c r="BF3037" t="s">
        <v>318779</v>
      </c>
      <c r="BG3037" t="s">
        <v>318780</v>
      </c>
      <c r="BH3037" t="s">
        <v>318781</v>
      </c>
      <c r="BI3037" t="s">
        <v>318782</v>
      </c>
      <c r="BJ3037" t="s">
        <v>318783</v>
      </c>
      <c r="BK3037" t="s">
        <v>318784</v>
      </c>
      <c r="BL3037" t="s">
        <v>318785</v>
      </c>
      <c r="BM3037" t="s">
        <v>318786</v>
      </c>
      <c r="BN3037" t="s">
        <v>318787</v>
      </c>
      <c r="BO3037" t="s">
        <v>318788</v>
      </c>
      <c r="BP3037" t="s">
        <v>318789</v>
      </c>
      <c r="BQ3037" t="s">
        <v>318790</v>
      </c>
      <c r="BR3037" t="s">
        <v>318791</v>
      </c>
      <c r="BS3037" t="s">
        <v>318792</v>
      </c>
      <c r="BT3037" t="s">
        <v>318793</v>
      </c>
      <c r="BU3037" t="s">
        <v>318794</v>
      </c>
      <c r="BV3037" t="s">
        <v>318795</v>
      </c>
      <c r="BW3037" t="s">
        <v>318796</v>
      </c>
      <c r="BX3037" t="s">
        <v>318797</v>
      </c>
      <c r="BY3037" t="s">
        <v>318798</v>
      </c>
      <c r="BZ3037" t="s">
        <v>318799</v>
      </c>
      <c r="CA3037" t="s">
        <v>318800</v>
      </c>
      <c r="CB3037" t="s">
        <v>318801</v>
      </c>
      <c r="CC3037" t="s">
        <v>318802</v>
      </c>
      <c r="CD3037" t="s">
        <v>318803</v>
      </c>
      <c r="CE3037" t="s">
        <v>318804</v>
      </c>
      <c r="CF3037" t="s">
        <v>318805</v>
      </c>
      <c r="CG3037" t="s">
        <v>318806</v>
      </c>
      <c r="CH3037" t="s">
        <v>318807</v>
      </c>
      <c r="CI3037" t="s">
        <v>318808</v>
      </c>
      <c r="CJ3037" t="s">
        <v>318809</v>
      </c>
      <c r="CK3037" t="s">
        <v>318810</v>
      </c>
      <c r="CL3037" t="s">
        <v>318811</v>
      </c>
      <c r="CM3037" t="s">
        <v>318812</v>
      </c>
      <c r="CN3037" t="s">
        <v>318813</v>
      </c>
      <c r="CO3037" t="s">
        <v>318814</v>
      </c>
      <c r="CP3037" t="s">
        <v>318815</v>
      </c>
      <c r="CQ3037" t="s">
        <v>318816</v>
      </c>
      <c r="CR3037" t="s">
        <v>318817</v>
      </c>
      <c r="CS3037" t="s">
        <v>318818</v>
      </c>
      <c r="CT3037" t="s">
        <v>318819</v>
      </c>
      <c r="CU3037" t="s">
        <v>318820</v>
      </c>
      <c r="CV3037" t="s">
        <v>318821</v>
      </c>
      <c r="CW3037" t="s">
        <v>318822</v>
      </c>
      <c r="CX3037" t="s">
        <v>318823</v>
      </c>
      <c r="CY3037" t="s">
        <v>318824</v>
      </c>
      <c r="CZ3037" t="s">
        <v>318825</v>
      </c>
      <c r="DA3037" t="s">
        <v>318826</v>
      </c>
    </row>
    <row r="3038" spans="1:105" x14ac:dyDescent="0.25">
      <c r="A3038" t="s">
        <v>318827</v>
      </c>
      <c r="B3038" t="s">
        <v>318828</v>
      </c>
      <c r="C3038" t="s">
        <v>318829</v>
      </c>
      <c r="D3038" t="s">
        <v>318830</v>
      </c>
      <c r="E3038" t="s">
        <v>318831</v>
      </c>
      <c r="F3038" t="s">
        <v>318832</v>
      </c>
      <c r="G3038" t="s">
        <v>318833</v>
      </c>
      <c r="H3038" t="s">
        <v>318834</v>
      </c>
      <c r="I3038" t="s">
        <v>318835</v>
      </c>
      <c r="J3038" t="s">
        <v>318836</v>
      </c>
      <c r="K3038" t="s">
        <v>318837</v>
      </c>
      <c r="L3038" t="s">
        <v>318838</v>
      </c>
      <c r="M3038" t="s">
        <v>318839</v>
      </c>
      <c r="N3038" t="s">
        <v>318840</v>
      </c>
      <c r="O3038" t="s">
        <v>318841</v>
      </c>
      <c r="P3038" t="s">
        <v>318842</v>
      </c>
      <c r="Q3038" t="s">
        <v>318843</v>
      </c>
      <c r="R3038" t="s">
        <v>318844</v>
      </c>
      <c r="S3038" t="s">
        <v>318845</v>
      </c>
      <c r="T3038" t="s">
        <v>318846</v>
      </c>
      <c r="U3038" t="s">
        <v>318847</v>
      </c>
      <c r="V3038" t="s">
        <v>318848</v>
      </c>
      <c r="W3038" t="s">
        <v>318849</v>
      </c>
      <c r="X3038" t="s">
        <v>318850</v>
      </c>
      <c r="Y3038" t="s">
        <v>318851</v>
      </c>
      <c r="Z3038" t="s">
        <v>318852</v>
      </c>
      <c r="AA3038" t="s">
        <v>318853</v>
      </c>
      <c r="AB3038" t="s">
        <v>318854</v>
      </c>
      <c r="AC3038" t="s">
        <v>318855</v>
      </c>
      <c r="AD3038" t="s">
        <v>318856</v>
      </c>
      <c r="AE3038" t="s">
        <v>318857</v>
      </c>
      <c r="AF3038" t="s">
        <v>318858</v>
      </c>
      <c r="AG3038" t="s">
        <v>318859</v>
      </c>
      <c r="AH3038" t="s">
        <v>318860</v>
      </c>
      <c r="AI3038" t="s">
        <v>318861</v>
      </c>
      <c r="AJ3038" t="s">
        <v>318862</v>
      </c>
      <c r="AK3038" t="s">
        <v>318863</v>
      </c>
      <c r="AL3038" t="s">
        <v>318864</v>
      </c>
      <c r="AM3038" t="s">
        <v>318865</v>
      </c>
      <c r="AN3038" t="s">
        <v>318866</v>
      </c>
      <c r="AO3038" t="s">
        <v>318867</v>
      </c>
      <c r="AP3038" t="s">
        <v>318868</v>
      </c>
      <c r="AQ3038" t="s">
        <v>318869</v>
      </c>
      <c r="AR3038" t="s">
        <v>318870</v>
      </c>
      <c r="AS3038" t="s">
        <v>318871</v>
      </c>
      <c r="AT3038" t="s">
        <v>318872</v>
      </c>
      <c r="AU3038" t="s">
        <v>318873</v>
      </c>
      <c r="AV3038" t="s">
        <v>318874</v>
      </c>
      <c r="AW3038" t="s">
        <v>318875</v>
      </c>
      <c r="AX3038" t="s">
        <v>318876</v>
      </c>
      <c r="AY3038" t="s">
        <v>318877</v>
      </c>
      <c r="AZ3038" t="s">
        <v>318878</v>
      </c>
      <c r="BA3038" t="s">
        <v>318879</v>
      </c>
      <c r="BB3038" t="s">
        <v>318880</v>
      </c>
      <c r="BC3038" t="s">
        <v>318881</v>
      </c>
      <c r="BD3038" t="s">
        <v>318882</v>
      </c>
      <c r="BE3038" t="s">
        <v>318883</v>
      </c>
      <c r="BF3038" t="s">
        <v>318884</v>
      </c>
      <c r="BG3038" t="s">
        <v>318885</v>
      </c>
      <c r="BH3038" t="s">
        <v>318886</v>
      </c>
      <c r="BI3038" t="s">
        <v>318887</v>
      </c>
      <c r="BJ3038" t="s">
        <v>318888</v>
      </c>
      <c r="BK3038" t="s">
        <v>318889</v>
      </c>
      <c r="BL3038" t="s">
        <v>318890</v>
      </c>
      <c r="BM3038" t="s">
        <v>318891</v>
      </c>
      <c r="BN3038" t="s">
        <v>318892</v>
      </c>
      <c r="BO3038" t="s">
        <v>318893</v>
      </c>
      <c r="BP3038" t="s">
        <v>318894</v>
      </c>
      <c r="BQ3038" t="s">
        <v>318895</v>
      </c>
      <c r="BR3038" t="s">
        <v>318896</v>
      </c>
      <c r="BS3038" t="s">
        <v>318897</v>
      </c>
      <c r="BT3038" t="s">
        <v>318898</v>
      </c>
      <c r="BU3038" t="s">
        <v>318899</v>
      </c>
      <c r="BV3038" t="s">
        <v>318900</v>
      </c>
      <c r="BW3038" t="s">
        <v>318901</v>
      </c>
      <c r="BX3038" t="s">
        <v>318902</v>
      </c>
      <c r="BY3038" t="s">
        <v>318903</v>
      </c>
      <c r="BZ3038" t="s">
        <v>318904</v>
      </c>
      <c r="CA3038" t="s">
        <v>318905</v>
      </c>
      <c r="CB3038" t="s">
        <v>318906</v>
      </c>
      <c r="CC3038" t="s">
        <v>318907</v>
      </c>
      <c r="CD3038" t="s">
        <v>318908</v>
      </c>
      <c r="CE3038" t="s">
        <v>318909</v>
      </c>
      <c r="CF3038" t="s">
        <v>318910</v>
      </c>
      <c r="CG3038" t="s">
        <v>318911</v>
      </c>
      <c r="CH3038" t="s">
        <v>318912</v>
      </c>
      <c r="CI3038" t="s">
        <v>318913</v>
      </c>
      <c r="CJ3038" t="s">
        <v>318914</v>
      </c>
      <c r="CK3038" t="s">
        <v>318915</v>
      </c>
      <c r="CL3038" t="s">
        <v>318916</v>
      </c>
      <c r="CM3038" t="s">
        <v>318917</v>
      </c>
      <c r="CN3038" t="s">
        <v>318918</v>
      </c>
      <c r="CO3038" t="s">
        <v>318919</v>
      </c>
      <c r="CP3038" t="s">
        <v>318920</v>
      </c>
      <c r="CQ3038" t="s">
        <v>318921</v>
      </c>
      <c r="CR3038" t="s">
        <v>318922</v>
      </c>
      <c r="CS3038" t="s">
        <v>318923</v>
      </c>
      <c r="CT3038" t="s">
        <v>318924</v>
      </c>
      <c r="CU3038" t="s">
        <v>318925</v>
      </c>
      <c r="CV3038" t="s">
        <v>318926</v>
      </c>
      <c r="CW3038" t="s">
        <v>318927</v>
      </c>
      <c r="CX3038" t="s">
        <v>318928</v>
      </c>
      <c r="CY3038" t="s">
        <v>318929</v>
      </c>
      <c r="CZ3038" t="s">
        <v>318930</v>
      </c>
      <c r="DA3038" t="s">
        <v>318931</v>
      </c>
    </row>
    <row r="3039" spans="1:105" x14ac:dyDescent="0.25">
      <c r="A3039" t="s">
        <v>318932</v>
      </c>
      <c r="B3039" t="s">
        <v>318933</v>
      </c>
      <c r="C3039" t="s">
        <v>318934</v>
      </c>
      <c r="D3039" t="s">
        <v>318935</v>
      </c>
      <c r="E3039" t="s">
        <v>318936</v>
      </c>
      <c r="F3039" t="s">
        <v>318937</v>
      </c>
      <c r="G3039" t="s">
        <v>318938</v>
      </c>
      <c r="H3039" t="s">
        <v>318939</v>
      </c>
      <c r="I3039" t="s">
        <v>318940</v>
      </c>
      <c r="J3039" t="s">
        <v>318941</v>
      </c>
      <c r="K3039" t="s">
        <v>318942</v>
      </c>
      <c r="L3039" t="s">
        <v>318943</v>
      </c>
      <c r="M3039" t="s">
        <v>318944</v>
      </c>
      <c r="N3039" t="s">
        <v>318945</v>
      </c>
      <c r="O3039" t="s">
        <v>318946</v>
      </c>
      <c r="P3039" t="s">
        <v>318947</v>
      </c>
      <c r="Q3039" t="s">
        <v>318948</v>
      </c>
      <c r="R3039" t="s">
        <v>318949</v>
      </c>
      <c r="S3039" t="s">
        <v>318950</v>
      </c>
      <c r="T3039" t="s">
        <v>318951</v>
      </c>
      <c r="U3039" t="s">
        <v>318952</v>
      </c>
      <c r="V3039" t="s">
        <v>318953</v>
      </c>
      <c r="W3039" t="s">
        <v>318954</v>
      </c>
      <c r="X3039" t="s">
        <v>318955</v>
      </c>
      <c r="Y3039" t="s">
        <v>318956</v>
      </c>
      <c r="Z3039" t="s">
        <v>318957</v>
      </c>
      <c r="AA3039" t="s">
        <v>318958</v>
      </c>
      <c r="AB3039" t="s">
        <v>318959</v>
      </c>
      <c r="AC3039" t="s">
        <v>318960</v>
      </c>
      <c r="AD3039" t="s">
        <v>318961</v>
      </c>
      <c r="AE3039" t="s">
        <v>318962</v>
      </c>
      <c r="AF3039" t="s">
        <v>318963</v>
      </c>
      <c r="AG3039" t="s">
        <v>318964</v>
      </c>
      <c r="AH3039" t="s">
        <v>318965</v>
      </c>
      <c r="AI3039" t="s">
        <v>318966</v>
      </c>
      <c r="AJ3039" t="s">
        <v>318967</v>
      </c>
      <c r="AK3039" t="s">
        <v>318968</v>
      </c>
      <c r="AL3039" t="s">
        <v>318969</v>
      </c>
      <c r="AM3039" t="s">
        <v>318970</v>
      </c>
      <c r="AN3039" t="s">
        <v>318971</v>
      </c>
      <c r="AO3039" t="s">
        <v>318972</v>
      </c>
      <c r="AP3039" t="s">
        <v>318973</v>
      </c>
      <c r="AQ3039" t="s">
        <v>318974</v>
      </c>
      <c r="AR3039" t="s">
        <v>318975</v>
      </c>
      <c r="AS3039" t="s">
        <v>318976</v>
      </c>
      <c r="AT3039" t="s">
        <v>318977</v>
      </c>
      <c r="AU3039" t="s">
        <v>318978</v>
      </c>
      <c r="AV3039" t="s">
        <v>318979</v>
      </c>
      <c r="AW3039" t="s">
        <v>318980</v>
      </c>
      <c r="AX3039" t="s">
        <v>318981</v>
      </c>
      <c r="AY3039" t="s">
        <v>318982</v>
      </c>
      <c r="AZ3039" t="s">
        <v>318983</v>
      </c>
      <c r="BA3039" t="s">
        <v>318984</v>
      </c>
      <c r="BB3039" t="s">
        <v>318985</v>
      </c>
      <c r="BC3039" t="s">
        <v>318986</v>
      </c>
      <c r="BD3039" t="s">
        <v>318987</v>
      </c>
      <c r="BE3039" t="s">
        <v>318988</v>
      </c>
      <c r="BF3039" t="s">
        <v>318989</v>
      </c>
      <c r="BG3039" t="s">
        <v>318990</v>
      </c>
      <c r="BH3039" t="s">
        <v>318991</v>
      </c>
      <c r="BI3039" t="s">
        <v>318992</v>
      </c>
      <c r="BJ3039" t="s">
        <v>318993</v>
      </c>
      <c r="BK3039" t="s">
        <v>318994</v>
      </c>
      <c r="BL3039" t="s">
        <v>318995</v>
      </c>
      <c r="BM3039" t="s">
        <v>318996</v>
      </c>
      <c r="BN3039" t="s">
        <v>318997</v>
      </c>
      <c r="BO3039" t="s">
        <v>318998</v>
      </c>
      <c r="BP3039" t="s">
        <v>318999</v>
      </c>
      <c r="BQ3039" t="s">
        <v>319000</v>
      </c>
      <c r="BR3039" t="s">
        <v>319001</v>
      </c>
      <c r="BS3039" t="s">
        <v>319002</v>
      </c>
      <c r="BT3039" t="s">
        <v>319003</v>
      </c>
      <c r="BU3039" t="s">
        <v>319004</v>
      </c>
      <c r="BV3039" t="s">
        <v>319005</v>
      </c>
      <c r="BW3039" t="s">
        <v>319006</v>
      </c>
      <c r="BX3039" t="s">
        <v>319007</v>
      </c>
      <c r="BY3039" t="s">
        <v>319008</v>
      </c>
      <c r="BZ3039" t="s">
        <v>319009</v>
      </c>
      <c r="CA3039" t="s">
        <v>319010</v>
      </c>
      <c r="CB3039" t="s">
        <v>319011</v>
      </c>
      <c r="CC3039" t="s">
        <v>319012</v>
      </c>
      <c r="CD3039" t="s">
        <v>319013</v>
      </c>
      <c r="CE3039" t="s">
        <v>319014</v>
      </c>
      <c r="CF3039" t="s">
        <v>319015</v>
      </c>
      <c r="CG3039" t="s">
        <v>319016</v>
      </c>
      <c r="CH3039" t="s">
        <v>319017</v>
      </c>
      <c r="CI3039" t="s">
        <v>319018</v>
      </c>
      <c r="CJ3039" t="s">
        <v>319019</v>
      </c>
      <c r="CK3039" t="s">
        <v>319020</v>
      </c>
      <c r="CL3039" t="s">
        <v>319021</v>
      </c>
      <c r="CM3039" t="s">
        <v>319022</v>
      </c>
      <c r="CN3039" t="s">
        <v>319023</v>
      </c>
      <c r="CO3039" t="s">
        <v>319024</v>
      </c>
      <c r="CP3039" t="s">
        <v>319025</v>
      </c>
      <c r="CQ3039" t="s">
        <v>319026</v>
      </c>
      <c r="CR3039" t="s">
        <v>319027</v>
      </c>
      <c r="CS3039" t="s">
        <v>319028</v>
      </c>
      <c r="CT3039" t="s">
        <v>319029</v>
      </c>
      <c r="CU3039" t="s">
        <v>319030</v>
      </c>
      <c r="CV3039" t="s">
        <v>319031</v>
      </c>
      <c r="CW3039" t="s">
        <v>319032</v>
      </c>
      <c r="CX3039" t="s">
        <v>319033</v>
      </c>
      <c r="CY3039" t="s">
        <v>319034</v>
      </c>
      <c r="CZ3039" t="s">
        <v>319035</v>
      </c>
      <c r="DA3039" t="s">
        <v>319036</v>
      </c>
    </row>
    <row r="3040" spans="1:105" x14ac:dyDescent="0.25">
      <c r="A3040" t="s">
        <v>319037</v>
      </c>
      <c r="B3040" t="s">
        <v>319038</v>
      </c>
      <c r="C3040" t="s">
        <v>319039</v>
      </c>
      <c r="D3040" t="s">
        <v>319040</v>
      </c>
      <c r="E3040" t="s">
        <v>319041</v>
      </c>
      <c r="F3040" t="s">
        <v>319042</v>
      </c>
      <c r="G3040" t="s">
        <v>319043</v>
      </c>
      <c r="H3040" t="s">
        <v>319044</v>
      </c>
      <c r="I3040" t="s">
        <v>319045</v>
      </c>
      <c r="J3040" t="s">
        <v>319046</v>
      </c>
      <c r="K3040" t="s">
        <v>319047</v>
      </c>
      <c r="L3040" t="s">
        <v>319048</v>
      </c>
      <c r="M3040" t="s">
        <v>319049</v>
      </c>
      <c r="N3040" t="s">
        <v>319050</v>
      </c>
      <c r="O3040" t="s">
        <v>319051</v>
      </c>
      <c r="P3040" t="s">
        <v>319052</v>
      </c>
      <c r="Q3040" t="s">
        <v>319053</v>
      </c>
      <c r="R3040" t="s">
        <v>319054</v>
      </c>
      <c r="S3040" t="s">
        <v>319055</v>
      </c>
      <c r="T3040" t="s">
        <v>319056</v>
      </c>
      <c r="U3040" t="s">
        <v>319057</v>
      </c>
      <c r="V3040" t="s">
        <v>319058</v>
      </c>
      <c r="W3040" t="s">
        <v>319059</v>
      </c>
      <c r="X3040" t="s">
        <v>319060</v>
      </c>
      <c r="Y3040" t="s">
        <v>319061</v>
      </c>
      <c r="Z3040" t="s">
        <v>319062</v>
      </c>
      <c r="AA3040" t="s">
        <v>319063</v>
      </c>
      <c r="AB3040" t="s">
        <v>319064</v>
      </c>
      <c r="AC3040" t="s">
        <v>319065</v>
      </c>
      <c r="AD3040" t="s">
        <v>319066</v>
      </c>
      <c r="AE3040" t="s">
        <v>319067</v>
      </c>
      <c r="AF3040" t="s">
        <v>319068</v>
      </c>
      <c r="AG3040" t="s">
        <v>319069</v>
      </c>
      <c r="AH3040" t="s">
        <v>319070</v>
      </c>
      <c r="AI3040" t="s">
        <v>319071</v>
      </c>
      <c r="AJ3040" t="s">
        <v>319072</v>
      </c>
      <c r="AK3040" t="s">
        <v>319073</v>
      </c>
      <c r="AL3040" t="s">
        <v>319074</v>
      </c>
      <c r="AM3040" t="s">
        <v>319075</v>
      </c>
      <c r="AN3040" t="s">
        <v>319076</v>
      </c>
      <c r="AO3040" t="s">
        <v>319077</v>
      </c>
      <c r="AP3040" t="s">
        <v>319078</v>
      </c>
      <c r="AQ3040" t="s">
        <v>319079</v>
      </c>
      <c r="AR3040" t="s">
        <v>319080</v>
      </c>
      <c r="AS3040" t="s">
        <v>319081</v>
      </c>
      <c r="AT3040" t="s">
        <v>319082</v>
      </c>
      <c r="AU3040" t="s">
        <v>319083</v>
      </c>
      <c r="AV3040" t="s">
        <v>319084</v>
      </c>
      <c r="AW3040" t="s">
        <v>319085</v>
      </c>
      <c r="AX3040" t="s">
        <v>319086</v>
      </c>
      <c r="AY3040" t="s">
        <v>319087</v>
      </c>
      <c r="AZ3040" t="s">
        <v>319088</v>
      </c>
      <c r="BA3040" t="s">
        <v>319089</v>
      </c>
      <c r="BB3040" t="s">
        <v>319090</v>
      </c>
      <c r="BC3040" t="s">
        <v>319091</v>
      </c>
      <c r="BD3040" t="s">
        <v>319092</v>
      </c>
      <c r="BE3040" t="s">
        <v>319093</v>
      </c>
      <c r="BF3040" t="s">
        <v>319094</v>
      </c>
      <c r="BG3040" t="s">
        <v>319095</v>
      </c>
      <c r="BH3040" t="s">
        <v>319096</v>
      </c>
      <c r="BI3040" t="s">
        <v>319097</v>
      </c>
      <c r="BJ3040" t="s">
        <v>319098</v>
      </c>
      <c r="BK3040" t="s">
        <v>319099</v>
      </c>
      <c r="BL3040" t="s">
        <v>319100</v>
      </c>
      <c r="BM3040" t="s">
        <v>319101</v>
      </c>
      <c r="BN3040" t="s">
        <v>319102</v>
      </c>
      <c r="BO3040" t="s">
        <v>319103</v>
      </c>
      <c r="BP3040" t="s">
        <v>319104</v>
      </c>
      <c r="BQ3040" t="s">
        <v>319105</v>
      </c>
      <c r="BR3040" t="s">
        <v>319106</v>
      </c>
      <c r="BS3040" t="s">
        <v>319107</v>
      </c>
      <c r="BT3040" t="s">
        <v>319108</v>
      </c>
      <c r="BU3040" t="s">
        <v>319109</v>
      </c>
      <c r="BV3040" t="s">
        <v>319110</v>
      </c>
      <c r="BW3040" t="s">
        <v>319111</v>
      </c>
      <c r="BX3040" t="s">
        <v>319112</v>
      </c>
      <c r="BY3040" t="s">
        <v>319113</v>
      </c>
      <c r="BZ3040" t="s">
        <v>319114</v>
      </c>
      <c r="CA3040" t="s">
        <v>319115</v>
      </c>
      <c r="CB3040" t="s">
        <v>319116</v>
      </c>
      <c r="CC3040" t="s">
        <v>319117</v>
      </c>
      <c r="CD3040" t="s">
        <v>319118</v>
      </c>
      <c r="CE3040" t="s">
        <v>319119</v>
      </c>
      <c r="CF3040" t="s">
        <v>319120</v>
      </c>
      <c r="CG3040" t="s">
        <v>319121</v>
      </c>
      <c r="CH3040" t="s">
        <v>319122</v>
      </c>
      <c r="CI3040" t="s">
        <v>319123</v>
      </c>
      <c r="CJ3040" t="s">
        <v>319124</v>
      </c>
      <c r="CK3040" t="s">
        <v>319125</v>
      </c>
      <c r="CL3040" t="s">
        <v>319126</v>
      </c>
      <c r="CM3040" t="s">
        <v>319127</v>
      </c>
      <c r="CN3040" t="s">
        <v>319128</v>
      </c>
      <c r="CO3040" t="s">
        <v>319129</v>
      </c>
      <c r="CP3040" t="s">
        <v>319130</v>
      </c>
      <c r="CQ3040" t="s">
        <v>319131</v>
      </c>
      <c r="CR3040" t="s">
        <v>319132</v>
      </c>
      <c r="CS3040" t="s">
        <v>319133</v>
      </c>
      <c r="CT3040" t="s">
        <v>319134</v>
      </c>
      <c r="CU3040" t="s">
        <v>319135</v>
      </c>
      <c r="CV3040" t="s">
        <v>319136</v>
      </c>
      <c r="CW3040" t="s">
        <v>319137</v>
      </c>
      <c r="CX3040" t="s">
        <v>319138</v>
      </c>
      <c r="CY3040" t="s">
        <v>319139</v>
      </c>
      <c r="CZ3040" t="s">
        <v>319140</v>
      </c>
      <c r="DA3040" t="s">
        <v>319141</v>
      </c>
    </row>
    <row r="3041" spans="1:105" x14ac:dyDescent="0.25">
      <c r="A3041" t="s">
        <v>319142</v>
      </c>
      <c r="B3041" t="s">
        <v>319143</v>
      </c>
      <c r="C3041" t="s">
        <v>319144</v>
      </c>
      <c r="D3041" t="s">
        <v>319145</v>
      </c>
      <c r="E3041" t="s">
        <v>319146</v>
      </c>
      <c r="F3041" t="s">
        <v>319147</v>
      </c>
      <c r="G3041" t="s">
        <v>319148</v>
      </c>
      <c r="H3041" t="s">
        <v>319149</v>
      </c>
      <c r="I3041" t="s">
        <v>319150</v>
      </c>
      <c r="J3041" t="s">
        <v>319151</v>
      </c>
      <c r="K3041" t="s">
        <v>319152</v>
      </c>
      <c r="L3041" t="s">
        <v>319153</v>
      </c>
      <c r="M3041" t="s">
        <v>319154</v>
      </c>
      <c r="N3041" t="s">
        <v>319155</v>
      </c>
      <c r="O3041" t="s">
        <v>319156</v>
      </c>
      <c r="P3041" t="s">
        <v>319157</v>
      </c>
      <c r="Q3041" t="s">
        <v>319158</v>
      </c>
      <c r="R3041" t="s">
        <v>319159</v>
      </c>
      <c r="S3041" t="s">
        <v>319160</v>
      </c>
      <c r="T3041" t="s">
        <v>319161</v>
      </c>
      <c r="U3041" t="s">
        <v>319162</v>
      </c>
      <c r="V3041" t="s">
        <v>319163</v>
      </c>
      <c r="W3041" t="s">
        <v>319164</v>
      </c>
      <c r="X3041" t="s">
        <v>319165</v>
      </c>
      <c r="Y3041" t="s">
        <v>319166</v>
      </c>
      <c r="Z3041" t="s">
        <v>319167</v>
      </c>
      <c r="AA3041" t="s">
        <v>319168</v>
      </c>
      <c r="AB3041" t="s">
        <v>319169</v>
      </c>
      <c r="AC3041" t="s">
        <v>319170</v>
      </c>
      <c r="AD3041" t="s">
        <v>319171</v>
      </c>
      <c r="AE3041" t="s">
        <v>319172</v>
      </c>
      <c r="AF3041" t="s">
        <v>319173</v>
      </c>
      <c r="AG3041" t="s">
        <v>319174</v>
      </c>
      <c r="AH3041" t="s">
        <v>319175</v>
      </c>
      <c r="AI3041" t="s">
        <v>319176</v>
      </c>
      <c r="AJ3041" t="s">
        <v>319177</v>
      </c>
      <c r="AK3041" t="s">
        <v>319178</v>
      </c>
      <c r="AL3041" t="s">
        <v>319179</v>
      </c>
      <c r="AM3041" t="s">
        <v>319180</v>
      </c>
      <c r="AN3041" t="s">
        <v>319181</v>
      </c>
      <c r="AO3041" t="s">
        <v>319182</v>
      </c>
      <c r="AP3041" t="s">
        <v>319183</v>
      </c>
      <c r="AQ3041" t="s">
        <v>319184</v>
      </c>
      <c r="AR3041" t="s">
        <v>319185</v>
      </c>
      <c r="AS3041" t="s">
        <v>319186</v>
      </c>
      <c r="AT3041" t="s">
        <v>319187</v>
      </c>
      <c r="AU3041" t="s">
        <v>319188</v>
      </c>
      <c r="AV3041" t="s">
        <v>319189</v>
      </c>
      <c r="AW3041" t="s">
        <v>319190</v>
      </c>
      <c r="AX3041" t="s">
        <v>319191</v>
      </c>
      <c r="AY3041" t="s">
        <v>319192</v>
      </c>
      <c r="AZ3041" t="s">
        <v>319193</v>
      </c>
      <c r="BA3041" t="s">
        <v>319194</v>
      </c>
      <c r="BB3041" t="s">
        <v>319195</v>
      </c>
      <c r="BC3041" t="s">
        <v>319196</v>
      </c>
      <c r="BD3041" t="s">
        <v>319197</v>
      </c>
      <c r="BE3041" t="s">
        <v>319198</v>
      </c>
      <c r="BF3041" t="s">
        <v>319199</v>
      </c>
      <c r="BG3041" t="s">
        <v>319200</v>
      </c>
      <c r="BH3041" t="s">
        <v>319201</v>
      </c>
      <c r="BI3041" t="s">
        <v>319202</v>
      </c>
      <c r="BJ3041" t="s">
        <v>319203</v>
      </c>
      <c r="BK3041" t="s">
        <v>319204</v>
      </c>
      <c r="BL3041" t="s">
        <v>319205</v>
      </c>
      <c r="BM3041" t="s">
        <v>319206</v>
      </c>
      <c r="BN3041" t="s">
        <v>319207</v>
      </c>
      <c r="BO3041" t="s">
        <v>319208</v>
      </c>
      <c r="BP3041" t="s">
        <v>319209</v>
      </c>
      <c r="BQ3041" t="s">
        <v>319210</v>
      </c>
      <c r="BR3041" t="s">
        <v>319211</v>
      </c>
      <c r="BS3041" t="s">
        <v>319212</v>
      </c>
      <c r="BT3041" t="s">
        <v>319213</v>
      </c>
      <c r="BU3041" t="s">
        <v>319214</v>
      </c>
      <c r="BV3041" t="s">
        <v>319215</v>
      </c>
      <c r="BW3041" t="s">
        <v>319216</v>
      </c>
      <c r="BX3041" t="s">
        <v>319217</v>
      </c>
      <c r="BY3041" t="s">
        <v>319218</v>
      </c>
      <c r="BZ3041" t="s">
        <v>319219</v>
      </c>
      <c r="CA3041" t="s">
        <v>319220</v>
      </c>
      <c r="CB3041" t="s">
        <v>319221</v>
      </c>
      <c r="CC3041" t="s">
        <v>319222</v>
      </c>
      <c r="CD3041" t="s">
        <v>319223</v>
      </c>
      <c r="CE3041" t="s">
        <v>319224</v>
      </c>
      <c r="CF3041" t="s">
        <v>319225</v>
      </c>
      <c r="CG3041" t="s">
        <v>319226</v>
      </c>
      <c r="CH3041" t="s">
        <v>319227</v>
      </c>
      <c r="CI3041" t="s">
        <v>319228</v>
      </c>
      <c r="CJ3041" t="s">
        <v>319229</v>
      </c>
      <c r="CK3041" t="s">
        <v>319230</v>
      </c>
      <c r="CL3041" t="s">
        <v>319231</v>
      </c>
      <c r="CM3041" t="s">
        <v>319232</v>
      </c>
      <c r="CN3041" t="s">
        <v>319233</v>
      </c>
      <c r="CO3041" t="s">
        <v>319234</v>
      </c>
      <c r="CP3041" t="s">
        <v>319235</v>
      </c>
      <c r="CQ3041" t="s">
        <v>319236</v>
      </c>
      <c r="CR3041" t="s">
        <v>319237</v>
      </c>
      <c r="CS3041" t="s">
        <v>319238</v>
      </c>
      <c r="CT3041" t="s">
        <v>319239</v>
      </c>
      <c r="CU3041" t="s">
        <v>319240</v>
      </c>
      <c r="CV3041" t="s">
        <v>319241</v>
      </c>
      <c r="CW3041" t="s">
        <v>319242</v>
      </c>
      <c r="CX3041" t="s">
        <v>319243</v>
      </c>
      <c r="CY3041" t="s">
        <v>319244</v>
      </c>
      <c r="CZ3041" t="s">
        <v>319245</v>
      </c>
      <c r="DA3041" t="s">
        <v>319246</v>
      </c>
    </row>
    <row r="3042" spans="1:105" x14ac:dyDescent="0.25">
      <c r="A3042" t="s">
        <v>319247</v>
      </c>
      <c r="B3042" t="s">
        <v>319248</v>
      </c>
      <c r="C3042" t="s">
        <v>319249</v>
      </c>
      <c r="D3042" t="s">
        <v>319250</v>
      </c>
      <c r="E3042" t="s">
        <v>319251</v>
      </c>
      <c r="F3042" t="s">
        <v>319252</v>
      </c>
      <c r="G3042" t="s">
        <v>319253</v>
      </c>
      <c r="H3042" t="s">
        <v>319254</v>
      </c>
      <c r="I3042" t="s">
        <v>319255</v>
      </c>
      <c r="J3042" t="s">
        <v>319256</v>
      </c>
      <c r="K3042" t="s">
        <v>319257</v>
      </c>
      <c r="L3042" t="s">
        <v>319258</v>
      </c>
      <c r="M3042" t="s">
        <v>319259</v>
      </c>
      <c r="N3042" t="s">
        <v>319260</v>
      </c>
      <c r="O3042" t="s">
        <v>319261</v>
      </c>
      <c r="P3042" t="s">
        <v>319262</v>
      </c>
      <c r="Q3042" t="s">
        <v>319263</v>
      </c>
      <c r="R3042" t="s">
        <v>319264</v>
      </c>
      <c r="S3042" t="s">
        <v>319265</v>
      </c>
      <c r="T3042" t="s">
        <v>319266</v>
      </c>
      <c r="U3042" t="s">
        <v>319267</v>
      </c>
      <c r="V3042" t="s">
        <v>319268</v>
      </c>
      <c r="W3042" t="s">
        <v>319269</v>
      </c>
      <c r="X3042" t="s">
        <v>319270</v>
      </c>
      <c r="Y3042" t="s">
        <v>319271</v>
      </c>
      <c r="Z3042" t="s">
        <v>319272</v>
      </c>
      <c r="AA3042" t="s">
        <v>319273</v>
      </c>
      <c r="AB3042" t="s">
        <v>319274</v>
      </c>
      <c r="AC3042" t="s">
        <v>319275</v>
      </c>
      <c r="AD3042" t="s">
        <v>319276</v>
      </c>
      <c r="AE3042" t="s">
        <v>319277</v>
      </c>
      <c r="AF3042" t="s">
        <v>319278</v>
      </c>
      <c r="AG3042" t="s">
        <v>319279</v>
      </c>
      <c r="AH3042" t="s">
        <v>319280</v>
      </c>
      <c r="AI3042" t="s">
        <v>319281</v>
      </c>
      <c r="AJ3042" t="s">
        <v>319282</v>
      </c>
      <c r="AK3042" t="s">
        <v>319283</v>
      </c>
      <c r="AL3042" t="s">
        <v>319284</v>
      </c>
      <c r="AM3042" t="s">
        <v>319285</v>
      </c>
      <c r="AN3042" t="s">
        <v>319286</v>
      </c>
      <c r="AO3042" t="s">
        <v>319287</v>
      </c>
      <c r="AP3042" t="s">
        <v>319288</v>
      </c>
      <c r="AQ3042" t="s">
        <v>319289</v>
      </c>
      <c r="AR3042" t="s">
        <v>319290</v>
      </c>
      <c r="AS3042" t="s">
        <v>319291</v>
      </c>
      <c r="AT3042" t="s">
        <v>319292</v>
      </c>
      <c r="AU3042" t="s">
        <v>319293</v>
      </c>
      <c r="AV3042" t="s">
        <v>319294</v>
      </c>
      <c r="AW3042" t="s">
        <v>319295</v>
      </c>
      <c r="AX3042" t="s">
        <v>319296</v>
      </c>
      <c r="AY3042" t="s">
        <v>319297</v>
      </c>
      <c r="AZ3042" t="s">
        <v>319298</v>
      </c>
      <c r="BA3042" t="s">
        <v>319299</v>
      </c>
      <c r="BB3042" t="s">
        <v>319300</v>
      </c>
      <c r="BC3042" t="s">
        <v>319301</v>
      </c>
      <c r="BD3042" t="s">
        <v>319302</v>
      </c>
      <c r="BE3042" t="s">
        <v>319303</v>
      </c>
      <c r="BF3042" t="s">
        <v>319304</v>
      </c>
      <c r="BG3042" t="s">
        <v>319305</v>
      </c>
      <c r="BH3042" t="s">
        <v>319306</v>
      </c>
      <c r="BI3042" t="s">
        <v>319307</v>
      </c>
      <c r="BJ3042" t="s">
        <v>319308</v>
      </c>
      <c r="BK3042" t="s">
        <v>319309</v>
      </c>
      <c r="BL3042" t="s">
        <v>319310</v>
      </c>
      <c r="BM3042" t="s">
        <v>319311</v>
      </c>
      <c r="BN3042" t="s">
        <v>319312</v>
      </c>
      <c r="BO3042" t="s">
        <v>319313</v>
      </c>
      <c r="BP3042" t="s">
        <v>319314</v>
      </c>
      <c r="BQ3042" t="s">
        <v>319315</v>
      </c>
      <c r="BR3042" t="s">
        <v>319316</v>
      </c>
      <c r="BS3042" t="s">
        <v>319317</v>
      </c>
      <c r="BT3042" t="s">
        <v>319318</v>
      </c>
      <c r="BU3042" t="s">
        <v>319319</v>
      </c>
      <c r="BV3042" t="s">
        <v>319320</v>
      </c>
      <c r="BW3042" t="s">
        <v>319321</v>
      </c>
      <c r="BX3042" t="s">
        <v>319322</v>
      </c>
      <c r="BY3042" t="s">
        <v>319323</v>
      </c>
      <c r="BZ3042" t="s">
        <v>319324</v>
      </c>
      <c r="CA3042" t="s">
        <v>319325</v>
      </c>
      <c r="CB3042" t="s">
        <v>319326</v>
      </c>
      <c r="CC3042" t="s">
        <v>319327</v>
      </c>
      <c r="CD3042" t="s">
        <v>319328</v>
      </c>
      <c r="CE3042" t="s">
        <v>319329</v>
      </c>
      <c r="CF3042" t="s">
        <v>319330</v>
      </c>
      <c r="CG3042" t="s">
        <v>319331</v>
      </c>
      <c r="CH3042" t="s">
        <v>319332</v>
      </c>
      <c r="CI3042" t="s">
        <v>319333</v>
      </c>
      <c r="CJ3042" t="s">
        <v>319334</v>
      </c>
      <c r="CK3042" t="s">
        <v>319335</v>
      </c>
      <c r="CL3042" t="s">
        <v>319336</v>
      </c>
      <c r="CM3042" t="s">
        <v>319337</v>
      </c>
      <c r="CN3042" t="s">
        <v>319338</v>
      </c>
      <c r="CO3042" t="s">
        <v>319339</v>
      </c>
      <c r="CP3042" t="s">
        <v>319340</v>
      </c>
      <c r="CQ3042" t="s">
        <v>319341</v>
      </c>
      <c r="CR3042" t="s">
        <v>319342</v>
      </c>
      <c r="CS3042" t="s">
        <v>319343</v>
      </c>
      <c r="CT3042" t="s">
        <v>319344</v>
      </c>
      <c r="CU3042" t="s">
        <v>319345</v>
      </c>
      <c r="CV3042" t="s">
        <v>319346</v>
      </c>
      <c r="CW3042" t="s">
        <v>319347</v>
      </c>
      <c r="CX3042" t="s">
        <v>319348</v>
      </c>
      <c r="CY3042" t="s">
        <v>319349</v>
      </c>
      <c r="CZ3042" t="s">
        <v>319350</v>
      </c>
      <c r="DA3042" t="s">
        <v>319351</v>
      </c>
    </row>
    <row r="3043" spans="1:105" x14ac:dyDescent="0.25">
      <c r="A3043" t="s">
        <v>319352</v>
      </c>
      <c r="B3043" t="s">
        <v>319353</v>
      </c>
      <c r="C3043" t="s">
        <v>319354</v>
      </c>
      <c r="D3043" t="s">
        <v>319355</v>
      </c>
      <c r="E3043" t="s">
        <v>319356</v>
      </c>
      <c r="F3043" t="s">
        <v>319357</v>
      </c>
      <c r="G3043" t="s">
        <v>319358</v>
      </c>
      <c r="H3043" t="s">
        <v>319359</v>
      </c>
      <c r="I3043" t="s">
        <v>319360</v>
      </c>
      <c r="J3043" t="s">
        <v>319361</v>
      </c>
      <c r="K3043" t="s">
        <v>319362</v>
      </c>
      <c r="L3043" t="s">
        <v>319363</v>
      </c>
      <c r="M3043" t="s">
        <v>319364</v>
      </c>
      <c r="N3043" t="s">
        <v>319365</v>
      </c>
      <c r="O3043" t="s">
        <v>319366</v>
      </c>
      <c r="P3043" t="s">
        <v>319367</v>
      </c>
      <c r="Q3043" t="s">
        <v>319368</v>
      </c>
      <c r="R3043" t="s">
        <v>319369</v>
      </c>
      <c r="S3043" t="s">
        <v>319370</v>
      </c>
      <c r="T3043" t="s">
        <v>319371</v>
      </c>
      <c r="U3043" t="s">
        <v>319372</v>
      </c>
      <c r="V3043" t="s">
        <v>319373</v>
      </c>
      <c r="W3043" t="s">
        <v>319374</v>
      </c>
      <c r="X3043" t="s">
        <v>319375</v>
      </c>
      <c r="Y3043" t="s">
        <v>319376</v>
      </c>
      <c r="Z3043" t="s">
        <v>319377</v>
      </c>
      <c r="AA3043" t="s">
        <v>319378</v>
      </c>
      <c r="AB3043" t="s">
        <v>319379</v>
      </c>
      <c r="AC3043" t="s">
        <v>319380</v>
      </c>
      <c r="AD3043" t="s">
        <v>319381</v>
      </c>
      <c r="AE3043" t="s">
        <v>319382</v>
      </c>
      <c r="AF3043" t="s">
        <v>319383</v>
      </c>
      <c r="AG3043" t="s">
        <v>319384</v>
      </c>
      <c r="AH3043" t="s">
        <v>319385</v>
      </c>
      <c r="AI3043" t="s">
        <v>319386</v>
      </c>
      <c r="AJ3043" t="s">
        <v>319387</v>
      </c>
      <c r="AK3043" t="s">
        <v>319388</v>
      </c>
      <c r="AL3043" t="s">
        <v>319389</v>
      </c>
      <c r="AM3043" t="s">
        <v>319390</v>
      </c>
      <c r="AN3043" t="s">
        <v>319391</v>
      </c>
      <c r="AO3043" t="s">
        <v>319392</v>
      </c>
      <c r="AP3043" t="s">
        <v>319393</v>
      </c>
      <c r="AQ3043" t="s">
        <v>319394</v>
      </c>
      <c r="AR3043" t="s">
        <v>319395</v>
      </c>
      <c r="AS3043" t="s">
        <v>319396</v>
      </c>
      <c r="AT3043" t="s">
        <v>319397</v>
      </c>
      <c r="AU3043" t="s">
        <v>319398</v>
      </c>
      <c r="AV3043" t="s">
        <v>319399</v>
      </c>
      <c r="AW3043" t="s">
        <v>319400</v>
      </c>
      <c r="AX3043" t="s">
        <v>319401</v>
      </c>
      <c r="AY3043" t="s">
        <v>319402</v>
      </c>
      <c r="AZ3043" t="s">
        <v>319403</v>
      </c>
      <c r="BA3043" t="s">
        <v>319404</v>
      </c>
      <c r="BB3043" t="s">
        <v>319405</v>
      </c>
      <c r="BC3043" t="s">
        <v>319406</v>
      </c>
      <c r="BD3043" t="s">
        <v>319407</v>
      </c>
      <c r="BE3043" t="s">
        <v>319408</v>
      </c>
      <c r="BF3043" t="s">
        <v>319409</v>
      </c>
      <c r="BG3043" t="s">
        <v>319410</v>
      </c>
      <c r="BH3043" t="s">
        <v>319411</v>
      </c>
      <c r="BI3043" t="s">
        <v>319412</v>
      </c>
      <c r="BJ3043" t="s">
        <v>319413</v>
      </c>
      <c r="BK3043" t="s">
        <v>319414</v>
      </c>
      <c r="BL3043" t="s">
        <v>319415</v>
      </c>
      <c r="BM3043" t="s">
        <v>319416</v>
      </c>
      <c r="BN3043" t="s">
        <v>319417</v>
      </c>
      <c r="BO3043" t="s">
        <v>319418</v>
      </c>
      <c r="BP3043" t="s">
        <v>319419</v>
      </c>
      <c r="BQ3043" t="s">
        <v>319420</v>
      </c>
      <c r="BR3043" t="s">
        <v>319421</v>
      </c>
      <c r="BS3043" t="s">
        <v>319422</v>
      </c>
      <c r="BT3043" t="s">
        <v>319423</v>
      </c>
      <c r="BU3043" t="s">
        <v>319424</v>
      </c>
      <c r="BV3043" t="s">
        <v>319425</v>
      </c>
      <c r="BW3043" t="s">
        <v>319426</v>
      </c>
      <c r="BX3043" t="s">
        <v>319427</v>
      </c>
      <c r="BY3043" t="s">
        <v>319428</v>
      </c>
      <c r="BZ3043" t="s">
        <v>319429</v>
      </c>
      <c r="CA3043" t="s">
        <v>319430</v>
      </c>
      <c r="CB3043" t="s">
        <v>319431</v>
      </c>
      <c r="CC3043" t="s">
        <v>319432</v>
      </c>
      <c r="CD3043" t="s">
        <v>319433</v>
      </c>
      <c r="CE3043" t="s">
        <v>319434</v>
      </c>
      <c r="CF3043" t="s">
        <v>319435</v>
      </c>
      <c r="CG3043" t="s">
        <v>319436</v>
      </c>
      <c r="CH3043" t="s">
        <v>319437</v>
      </c>
      <c r="CI3043" t="s">
        <v>319438</v>
      </c>
      <c r="CJ3043" t="s">
        <v>319439</v>
      </c>
      <c r="CK3043" t="s">
        <v>319440</v>
      </c>
      <c r="CL3043" t="s">
        <v>319441</v>
      </c>
      <c r="CM3043" t="s">
        <v>319442</v>
      </c>
      <c r="CN3043" t="s">
        <v>319443</v>
      </c>
      <c r="CO3043" t="s">
        <v>319444</v>
      </c>
      <c r="CP3043" t="s">
        <v>319445</v>
      </c>
      <c r="CQ3043" t="s">
        <v>319446</v>
      </c>
      <c r="CR3043" t="s">
        <v>319447</v>
      </c>
      <c r="CS3043" t="s">
        <v>319448</v>
      </c>
      <c r="CT3043" t="s">
        <v>319449</v>
      </c>
      <c r="CU3043" t="s">
        <v>319450</v>
      </c>
      <c r="CV3043" t="s">
        <v>319451</v>
      </c>
      <c r="CW3043" t="s">
        <v>319452</v>
      </c>
      <c r="CX3043" t="s">
        <v>319453</v>
      </c>
      <c r="CY3043" t="s">
        <v>319454</v>
      </c>
      <c r="CZ3043" t="s">
        <v>319455</v>
      </c>
      <c r="DA3043" t="s">
        <v>319456</v>
      </c>
    </row>
    <row r="3044" spans="1:105" x14ac:dyDescent="0.25">
      <c r="A3044" t="s">
        <v>319457</v>
      </c>
      <c r="B3044" t="s">
        <v>319458</v>
      </c>
      <c r="C3044" t="s">
        <v>319459</v>
      </c>
      <c r="D3044" t="s">
        <v>319460</v>
      </c>
      <c r="E3044" t="s">
        <v>319461</v>
      </c>
      <c r="F3044" t="s">
        <v>319462</v>
      </c>
      <c r="G3044" t="s">
        <v>319463</v>
      </c>
      <c r="H3044" t="s">
        <v>319464</v>
      </c>
      <c r="I3044" t="s">
        <v>319465</v>
      </c>
      <c r="J3044" t="s">
        <v>319466</v>
      </c>
      <c r="K3044" t="s">
        <v>319467</v>
      </c>
      <c r="L3044" t="s">
        <v>319468</v>
      </c>
      <c r="M3044" t="s">
        <v>319469</v>
      </c>
      <c r="N3044" t="s">
        <v>319470</v>
      </c>
      <c r="O3044" t="s">
        <v>319471</v>
      </c>
      <c r="P3044" t="s">
        <v>319472</v>
      </c>
      <c r="Q3044" t="s">
        <v>319473</v>
      </c>
      <c r="R3044" t="s">
        <v>319474</v>
      </c>
      <c r="S3044" t="s">
        <v>319475</v>
      </c>
      <c r="T3044" t="s">
        <v>319476</v>
      </c>
      <c r="U3044" t="s">
        <v>319477</v>
      </c>
      <c r="V3044" t="s">
        <v>319478</v>
      </c>
      <c r="W3044" t="s">
        <v>319479</v>
      </c>
      <c r="X3044" t="s">
        <v>319480</v>
      </c>
      <c r="Y3044" t="s">
        <v>319481</v>
      </c>
      <c r="Z3044" t="s">
        <v>319482</v>
      </c>
      <c r="AA3044" t="s">
        <v>319483</v>
      </c>
      <c r="AB3044" t="s">
        <v>319484</v>
      </c>
      <c r="AC3044" t="s">
        <v>319485</v>
      </c>
      <c r="AD3044" t="s">
        <v>319486</v>
      </c>
      <c r="AE3044" t="s">
        <v>319487</v>
      </c>
      <c r="AF3044" t="s">
        <v>319488</v>
      </c>
      <c r="AG3044" t="s">
        <v>319489</v>
      </c>
      <c r="AH3044" t="s">
        <v>319490</v>
      </c>
      <c r="AI3044" t="s">
        <v>319491</v>
      </c>
      <c r="AJ3044" t="s">
        <v>319492</v>
      </c>
      <c r="AK3044" t="s">
        <v>319493</v>
      </c>
      <c r="AL3044" t="s">
        <v>319494</v>
      </c>
      <c r="AM3044" t="s">
        <v>319495</v>
      </c>
      <c r="AN3044" t="s">
        <v>319496</v>
      </c>
      <c r="AO3044" t="s">
        <v>319497</v>
      </c>
      <c r="AP3044" t="s">
        <v>319498</v>
      </c>
      <c r="AQ3044" t="s">
        <v>319499</v>
      </c>
      <c r="AR3044" t="s">
        <v>319500</v>
      </c>
      <c r="AS3044" t="s">
        <v>319501</v>
      </c>
      <c r="AT3044" t="s">
        <v>319502</v>
      </c>
      <c r="AU3044" t="s">
        <v>319503</v>
      </c>
      <c r="AV3044" t="s">
        <v>319504</v>
      </c>
      <c r="AW3044" t="s">
        <v>319505</v>
      </c>
      <c r="AX3044" t="s">
        <v>319506</v>
      </c>
      <c r="AY3044" t="s">
        <v>319507</v>
      </c>
      <c r="AZ3044" t="s">
        <v>319508</v>
      </c>
      <c r="BA3044" t="s">
        <v>319509</v>
      </c>
      <c r="BB3044" t="s">
        <v>319510</v>
      </c>
      <c r="BC3044" t="s">
        <v>319511</v>
      </c>
      <c r="BD3044" t="s">
        <v>319512</v>
      </c>
      <c r="BE3044" t="s">
        <v>319513</v>
      </c>
      <c r="BF3044" t="s">
        <v>319514</v>
      </c>
      <c r="BG3044" t="s">
        <v>319515</v>
      </c>
      <c r="BH3044" t="s">
        <v>319516</v>
      </c>
      <c r="BI3044" t="s">
        <v>319517</v>
      </c>
      <c r="BJ3044" t="s">
        <v>319518</v>
      </c>
      <c r="BK3044" t="s">
        <v>319519</v>
      </c>
      <c r="BL3044" t="s">
        <v>319520</v>
      </c>
      <c r="BM3044" t="s">
        <v>319521</v>
      </c>
      <c r="BN3044" t="s">
        <v>319522</v>
      </c>
      <c r="BO3044" t="s">
        <v>319523</v>
      </c>
      <c r="BP3044" t="s">
        <v>319524</v>
      </c>
      <c r="BQ3044" t="s">
        <v>319525</v>
      </c>
      <c r="BR3044" t="s">
        <v>319526</v>
      </c>
      <c r="BS3044" t="s">
        <v>319527</v>
      </c>
      <c r="BT3044" t="s">
        <v>319528</v>
      </c>
      <c r="BU3044" t="s">
        <v>319529</v>
      </c>
      <c r="BV3044" t="s">
        <v>319530</v>
      </c>
      <c r="BW3044" t="s">
        <v>319531</v>
      </c>
      <c r="BX3044" t="s">
        <v>319532</v>
      </c>
      <c r="BY3044" t="s">
        <v>319533</v>
      </c>
      <c r="BZ3044" t="s">
        <v>319534</v>
      </c>
      <c r="CA3044" t="s">
        <v>319535</v>
      </c>
      <c r="CB3044" t="s">
        <v>319536</v>
      </c>
      <c r="CC3044" t="s">
        <v>319537</v>
      </c>
      <c r="CD3044" t="s">
        <v>319538</v>
      </c>
      <c r="CE3044" t="s">
        <v>319539</v>
      </c>
      <c r="CF3044" t="s">
        <v>319540</v>
      </c>
      <c r="CG3044" t="s">
        <v>319541</v>
      </c>
      <c r="CH3044" t="s">
        <v>319542</v>
      </c>
      <c r="CI3044" t="s">
        <v>319543</v>
      </c>
      <c r="CJ3044" t="s">
        <v>319544</v>
      </c>
      <c r="CK3044" t="s">
        <v>319545</v>
      </c>
      <c r="CL3044" t="s">
        <v>319546</v>
      </c>
      <c r="CM3044" t="s">
        <v>319547</v>
      </c>
      <c r="CN3044" t="s">
        <v>319548</v>
      </c>
      <c r="CO3044" t="s">
        <v>319549</v>
      </c>
      <c r="CP3044" t="s">
        <v>319550</v>
      </c>
      <c r="CQ3044" t="s">
        <v>319551</v>
      </c>
      <c r="CR3044" t="s">
        <v>319552</v>
      </c>
      <c r="CS3044" t="s">
        <v>319553</v>
      </c>
      <c r="CT3044" t="s">
        <v>319554</v>
      </c>
      <c r="CU3044" t="s">
        <v>319555</v>
      </c>
      <c r="CV3044" t="s">
        <v>319556</v>
      </c>
      <c r="CW3044" t="s">
        <v>319557</v>
      </c>
      <c r="CX3044" t="s">
        <v>319558</v>
      </c>
      <c r="CY3044" t="s">
        <v>319559</v>
      </c>
      <c r="CZ3044" t="s">
        <v>319560</v>
      </c>
      <c r="DA3044" t="s">
        <v>319561</v>
      </c>
    </row>
    <row r="3045" spans="1:105" x14ac:dyDescent="0.25">
      <c r="A3045" t="s">
        <v>319562</v>
      </c>
      <c r="B3045" t="s">
        <v>319563</v>
      </c>
      <c r="C3045" t="s">
        <v>319564</v>
      </c>
      <c r="D3045" t="s">
        <v>319565</v>
      </c>
      <c r="E3045" t="s">
        <v>319566</v>
      </c>
      <c r="F3045" t="s">
        <v>319567</v>
      </c>
      <c r="G3045" t="s">
        <v>319568</v>
      </c>
      <c r="H3045" t="s">
        <v>319569</v>
      </c>
      <c r="I3045" t="s">
        <v>319570</v>
      </c>
      <c r="J3045" t="s">
        <v>319571</v>
      </c>
      <c r="K3045" t="s">
        <v>319572</v>
      </c>
      <c r="L3045" t="s">
        <v>319573</v>
      </c>
      <c r="M3045" t="s">
        <v>319574</v>
      </c>
      <c r="N3045" t="s">
        <v>319575</v>
      </c>
      <c r="O3045" t="s">
        <v>319576</v>
      </c>
      <c r="P3045" t="s">
        <v>319577</v>
      </c>
      <c r="Q3045" t="s">
        <v>319578</v>
      </c>
      <c r="R3045" t="s">
        <v>319579</v>
      </c>
      <c r="S3045" t="s">
        <v>319580</v>
      </c>
      <c r="T3045" t="s">
        <v>319581</v>
      </c>
      <c r="U3045" t="s">
        <v>319582</v>
      </c>
      <c r="V3045" t="s">
        <v>319583</v>
      </c>
      <c r="W3045" t="s">
        <v>319584</v>
      </c>
      <c r="X3045" t="s">
        <v>319585</v>
      </c>
      <c r="Y3045" t="s">
        <v>319586</v>
      </c>
      <c r="Z3045" t="s">
        <v>319587</v>
      </c>
      <c r="AA3045" t="s">
        <v>319588</v>
      </c>
      <c r="AB3045" t="s">
        <v>319589</v>
      </c>
      <c r="AC3045" t="s">
        <v>319590</v>
      </c>
      <c r="AD3045" t="s">
        <v>319591</v>
      </c>
      <c r="AE3045" t="s">
        <v>319592</v>
      </c>
      <c r="AF3045" t="s">
        <v>319593</v>
      </c>
      <c r="AG3045" t="s">
        <v>319594</v>
      </c>
      <c r="AH3045" t="s">
        <v>319595</v>
      </c>
      <c r="AI3045" t="s">
        <v>319596</v>
      </c>
      <c r="AJ3045" t="s">
        <v>319597</v>
      </c>
      <c r="AK3045" t="s">
        <v>319598</v>
      </c>
      <c r="AL3045" t="s">
        <v>319599</v>
      </c>
      <c r="AM3045" t="s">
        <v>319600</v>
      </c>
      <c r="AN3045" t="s">
        <v>319601</v>
      </c>
      <c r="AO3045" t="s">
        <v>319602</v>
      </c>
      <c r="AP3045" t="s">
        <v>319603</v>
      </c>
      <c r="AQ3045" t="s">
        <v>319604</v>
      </c>
      <c r="AR3045" t="s">
        <v>319605</v>
      </c>
      <c r="AS3045" t="s">
        <v>319606</v>
      </c>
      <c r="AT3045" t="s">
        <v>319607</v>
      </c>
      <c r="AU3045" t="s">
        <v>319608</v>
      </c>
      <c r="AV3045" t="s">
        <v>319609</v>
      </c>
      <c r="AW3045" t="s">
        <v>319610</v>
      </c>
      <c r="AX3045" t="s">
        <v>319611</v>
      </c>
      <c r="AY3045" t="s">
        <v>319612</v>
      </c>
      <c r="AZ3045" t="s">
        <v>319613</v>
      </c>
      <c r="BA3045" t="s">
        <v>319614</v>
      </c>
      <c r="BB3045" t="s">
        <v>319615</v>
      </c>
      <c r="BC3045" t="s">
        <v>319616</v>
      </c>
      <c r="BD3045" t="s">
        <v>319617</v>
      </c>
      <c r="BE3045" t="s">
        <v>319618</v>
      </c>
      <c r="BF3045" t="s">
        <v>319619</v>
      </c>
      <c r="BG3045" t="s">
        <v>319620</v>
      </c>
      <c r="BH3045" t="s">
        <v>319621</v>
      </c>
      <c r="BI3045" t="s">
        <v>319622</v>
      </c>
      <c r="BJ3045" t="s">
        <v>319623</v>
      </c>
      <c r="BK3045" t="s">
        <v>319624</v>
      </c>
      <c r="BL3045" t="s">
        <v>319625</v>
      </c>
      <c r="BM3045" t="s">
        <v>319626</v>
      </c>
      <c r="BN3045" t="s">
        <v>319627</v>
      </c>
      <c r="BO3045" t="s">
        <v>319628</v>
      </c>
      <c r="BP3045" t="s">
        <v>319629</v>
      </c>
      <c r="BQ3045" t="s">
        <v>319630</v>
      </c>
      <c r="BR3045" t="s">
        <v>319631</v>
      </c>
      <c r="BS3045" t="s">
        <v>319632</v>
      </c>
      <c r="BT3045" t="s">
        <v>319633</v>
      </c>
      <c r="BU3045" t="s">
        <v>319634</v>
      </c>
      <c r="BV3045" t="s">
        <v>319635</v>
      </c>
      <c r="BW3045" t="s">
        <v>319636</v>
      </c>
      <c r="BX3045" t="s">
        <v>319637</v>
      </c>
      <c r="BY3045" t="s">
        <v>319638</v>
      </c>
      <c r="BZ3045" t="s">
        <v>319639</v>
      </c>
      <c r="CA3045" t="s">
        <v>319640</v>
      </c>
      <c r="CB3045" t="s">
        <v>319641</v>
      </c>
      <c r="CC3045" t="s">
        <v>319642</v>
      </c>
      <c r="CD3045" t="s">
        <v>319643</v>
      </c>
      <c r="CE3045" t="s">
        <v>319644</v>
      </c>
      <c r="CF3045" t="s">
        <v>319645</v>
      </c>
      <c r="CG3045" t="s">
        <v>319646</v>
      </c>
      <c r="CH3045" t="s">
        <v>319647</v>
      </c>
      <c r="CI3045" t="s">
        <v>319648</v>
      </c>
      <c r="CJ3045" t="s">
        <v>319649</v>
      </c>
      <c r="CK3045" t="s">
        <v>319650</v>
      </c>
      <c r="CL3045" t="s">
        <v>319651</v>
      </c>
      <c r="CM3045" t="s">
        <v>319652</v>
      </c>
      <c r="CN3045" t="s">
        <v>319653</v>
      </c>
      <c r="CO3045" t="s">
        <v>319654</v>
      </c>
      <c r="CP3045" t="s">
        <v>319655</v>
      </c>
      <c r="CQ3045" t="s">
        <v>319656</v>
      </c>
      <c r="CR3045" t="s">
        <v>319657</v>
      </c>
      <c r="CS3045" t="s">
        <v>319658</v>
      </c>
      <c r="CT3045" t="s">
        <v>319659</v>
      </c>
      <c r="CU3045" t="s">
        <v>319660</v>
      </c>
      <c r="CV3045" t="s">
        <v>319661</v>
      </c>
      <c r="CW3045" t="s">
        <v>319662</v>
      </c>
      <c r="CX3045" t="s">
        <v>319663</v>
      </c>
      <c r="CY3045" t="s">
        <v>319664</v>
      </c>
      <c r="CZ3045" t="s">
        <v>319665</v>
      </c>
      <c r="DA3045" t="s">
        <v>319666</v>
      </c>
    </row>
    <row r="3046" spans="1:105" x14ac:dyDescent="0.25">
      <c r="A3046" t="s">
        <v>319667</v>
      </c>
      <c r="B3046" t="s">
        <v>319668</v>
      </c>
      <c r="C3046" t="s">
        <v>319669</v>
      </c>
      <c r="D3046" t="s">
        <v>319670</v>
      </c>
      <c r="E3046" t="s">
        <v>319671</v>
      </c>
      <c r="F3046" t="s">
        <v>319672</v>
      </c>
      <c r="G3046" t="s">
        <v>319673</v>
      </c>
      <c r="H3046" t="s">
        <v>319674</v>
      </c>
      <c r="I3046" t="s">
        <v>319675</v>
      </c>
      <c r="J3046" t="s">
        <v>319676</v>
      </c>
      <c r="K3046" t="s">
        <v>319677</v>
      </c>
      <c r="L3046" t="s">
        <v>319678</v>
      </c>
      <c r="M3046" t="s">
        <v>319679</v>
      </c>
      <c r="N3046" t="s">
        <v>319680</v>
      </c>
      <c r="O3046" t="s">
        <v>319681</v>
      </c>
      <c r="P3046" t="s">
        <v>319682</v>
      </c>
      <c r="Q3046" t="s">
        <v>319683</v>
      </c>
      <c r="R3046" t="s">
        <v>319684</v>
      </c>
      <c r="S3046" t="s">
        <v>319685</v>
      </c>
      <c r="T3046" t="s">
        <v>319686</v>
      </c>
      <c r="U3046" t="s">
        <v>319687</v>
      </c>
      <c r="V3046" t="s">
        <v>319688</v>
      </c>
      <c r="W3046" t="s">
        <v>319689</v>
      </c>
      <c r="X3046" t="s">
        <v>319690</v>
      </c>
      <c r="Y3046" t="s">
        <v>319691</v>
      </c>
      <c r="Z3046" t="s">
        <v>319692</v>
      </c>
      <c r="AA3046" t="s">
        <v>319693</v>
      </c>
      <c r="AB3046" t="s">
        <v>319694</v>
      </c>
      <c r="AC3046" t="s">
        <v>319695</v>
      </c>
      <c r="AD3046" t="s">
        <v>319696</v>
      </c>
      <c r="AE3046" t="s">
        <v>319697</v>
      </c>
      <c r="AF3046" t="s">
        <v>319698</v>
      </c>
      <c r="AG3046" t="s">
        <v>319699</v>
      </c>
      <c r="AH3046" t="s">
        <v>319700</v>
      </c>
      <c r="AI3046" t="s">
        <v>319701</v>
      </c>
      <c r="AJ3046" t="s">
        <v>319702</v>
      </c>
      <c r="AK3046" t="s">
        <v>319703</v>
      </c>
      <c r="AL3046" t="s">
        <v>319704</v>
      </c>
      <c r="AM3046" t="s">
        <v>319705</v>
      </c>
      <c r="AN3046" t="s">
        <v>319706</v>
      </c>
      <c r="AO3046" t="s">
        <v>319707</v>
      </c>
      <c r="AP3046" t="s">
        <v>319708</v>
      </c>
      <c r="AQ3046" t="s">
        <v>319709</v>
      </c>
      <c r="AR3046" t="s">
        <v>319710</v>
      </c>
      <c r="AS3046" t="s">
        <v>319711</v>
      </c>
      <c r="AT3046" t="s">
        <v>319712</v>
      </c>
      <c r="AU3046" t="s">
        <v>319713</v>
      </c>
      <c r="AV3046" t="s">
        <v>319714</v>
      </c>
      <c r="AW3046" t="s">
        <v>319715</v>
      </c>
      <c r="AX3046" t="s">
        <v>319716</v>
      </c>
      <c r="AY3046" t="s">
        <v>319717</v>
      </c>
      <c r="AZ3046" t="s">
        <v>319718</v>
      </c>
      <c r="BA3046" t="s">
        <v>319719</v>
      </c>
      <c r="BB3046" t="s">
        <v>319720</v>
      </c>
      <c r="BC3046" t="s">
        <v>319721</v>
      </c>
      <c r="BD3046" t="s">
        <v>319722</v>
      </c>
      <c r="BE3046" t="s">
        <v>319723</v>
      </c>
      <c r="BF3046" t="s">
        <v>319724</v>
      </c>
      <c r="BG3046" t="s">
        <v>319725</v>
      </c>
      <c r="BH3046" t="s">
        <v>319726</v>
      </c>
      <c r="BI3046" t="s">
        <v>319727</v>
      </c>
      <c r="BJ3046" t="s">
        <v>319728</v>
      </c>
      <c r="BK3046" t="s">
        <v>319729</v>
      </c>
      <c r="BL3046" t="s">
        <v>319730</v>
      </c>
      <c r="BM3046" t="s">
        <v>319731</v>
      </c>
      <c r="BN3046" t="s">
        <v>319732</v>
      </c>
      <c r="BO3046" t="s">
        <v>319733</v>
      </c>
      <c r="BP3046" t="s">
        <v>319734</v>
      </c>
      <c r="BQ3046" t="s">
        <v>319735</v>
      </c>
      <c r="BR3046" t="s">
        <v>319736</v>
      </c>
      <c r="BS3046" t="s">
        <v>319737</v>
      </c>
      <c r="BT3046" t="s">
        <v>319738</v>
      </c>
      <c r="BU3046" t="s">
        <v>319739</v>
      </c>
      <c r="BV3046" t="s">
        <v>319740</v>
      </c>
      <c r="BW3046" t="s">
        <v>319741</v>
      </c>
      <c r="BX3046" t="s">
        <v>319742</v>
      </c>
      <c r="BY3046" t="s">
        <v>319743</v>
      </c>
      <c r="BZ3046" t="s">
        <v>319744</v>
      </c>
      <c r="CA3046" t="s">
        <v>319745</v>
      </c>
      <c r="CB3046" t="s">
        <v>319746</v>
      </c>
      <c r="CC3046" t="s">
        <v>319747</v>
      </c>
      <c r="CD3046" t="s">
        <v>319748</v>
      </c>
      <c r="CE3046" t="s">
        <v>319749</v>
      </c>
      <c r="CF3046" t="s">
        <v>319750</v>
      </c>
      <c r="CG3046" t="s">
        <v>319751</v>
      </c>
      <c r="CH3046" t="s">
        <v>319752</v>
      </c>
      <c r="CI3046" t="s">
        <v>319753</v>
      </c>
      <c r="CJ3046" t="s">
        <v>319754</v>
      </c>
      <c r="CK3046" t="s">
        <v>319755</v>
      </c>
      <c r="CL3046" t="s">
        <v>319756</v>
      </c>
      <c r="CM3046" t="s">
        <v>319757</v>
      </c>
      <c r="CN3046" t="s">
        <v>319758</v>
      </c>
      <c r="CO3046" t="s">
        <v>319759</v>
      </c>
      <c r="CP3046" t="s">
        <v>319760</v>
      </c>
      <c r="CQ3046" t="s">
        <v>319761</v>
      </c>
      <c r="CR3046" t="s">
        <v>319762</v>
      </c>
      <c r="CS3046" t="s">
        <v>319763</v>
      </c>
      <c r="CT3046" t="s">
        <v>319764</v>
      </c>
      <c r="CU3046" t="s">
        <v>319765</v>
      </c>
      <c r="CV3046" t="s">
        <v>319766</v>
      </c>
      <c r="CW3046" t="s">
        <v>319767</v>
      </c>
      <c r="CX3046" t="s">
        <v>319768</v>
      </c>
      <c r="CY3046" t="s">
        <v>319769</v>
      </c>
      <c r="CZ3046" t="s">
        <v>319770</v>
      </c>
      <c r="DA3046" t="s">
        <v>319771</v>
      </c>
    </row>
    <row r="3047" spans="1:105" x14ac:dyDescent="0.25">
      <c r="A3047" t="s">
        <v>319772</v>
      </c>
      <c r="B3047" t="s">
        <v>319773</v>
      </c>
      <c r="C3047" t="s">
        <v>319774</v>
      </c>
      <c r="D3047" t="s">
        <v>319775</v>
      </c>
      <c r="E3047" t="s">
        <v>319776</v>
      </c>
      <c r="F3047" t="s">
        <v>319777</v>
      </c>
      <c r="G3047" t="s">
        <v>319778</v>
      </c>
      <c r="H3047" t="s">
        <v>319779</v>
      </c>
      <c r="I3047" t="s">
        <v>319780</v>
      </c>
      <c r="J3047" t="s">
        <v>319781</v>
      </c>
      <c r="K3047" t="s">
        <v>319782</v>
      </c>
      <c r="L3047" t="s">
        <v>319783</v>
      </c>
      <c r="M3047" t="s">
        <v>319784</v>
      </c>
      <c r="N3047" t="s">
        <v>319785</v>
      </c>
      <c r="O3047" t="s">
        <v>319786</v>
      </c>
      <c r="P3047" t="s">
        <v>319787</v>
      </c>
      <c r="Q3047" t="s">
        <v>319788</v>
      </c>
      <c r="R3047" t="s">
        <v>319789</v>
      </c>
      <c r="S3047" t="s">
        <v>319790</v>
      </c>
      <c r="T3047" t="s">
        <v>319791</v>
      </c>
      <c r="U3047" t="s">
        <v>319792</v>
      </c>
      <c r="V3047" t="s">
        <v>319793</v>
      </c>
      <c r="W3047" t="s">
        <v>319794</v>
      </c>
      <c r="X3047">
        <v>464759837</v>
      </c>
      <c r="Y3047" t="s">
        <v>319795</v>
      </c>
      <c r="Z3047" t="s">
        <v>319796</v>
      </c>
      <c r="AA3047" t="s">
        <v>319797</v>
      </c>
      <c r="AB3047" t="s">
        <v>319798</v>
      </c>
      <c r="AC3047" t="s">
        <v>319799</v>
      </c>
      <c r="AD3047" t="s">
        <v>319800</v>
      </c>
      <c r="AE3047" t="s">
        <v>319801</v>
      </c>
      <c r="AF3047" t="s">
        <v>319802</v>
      </c>
      <c r="AG3047" t="s">
        <v>319803</v>
      </c>
      <c r="AH3047" t="s">
        <v>319804</v>
      </c>
      <c r="AI3047" t="s">
        <v>319805</v>
      </c>
      <c r="AJ3047" t="s">
        <v>319806</v>
      </c>
      <c r="AK3047" t="s">
        <v>319807</v>
      </c>
      <c r="AL3047" t="s">
        <v>319808</v>
      </c>
      <c r="AM3047" t="s">
        <v>319809</v>
      </c>
      <c r="AN3047" t="s">
        <v>319810</v>
      </c>
      <c r="AO3047" t="s">
        <v>319811</v>
      </c>
      <c r="AP3047" t="s">
        <v>319812</v>
      </c>
      <c r="AQ3047" t="s">
        <v>319813</v>
      </c>
      <c r="AR3047" t="s">
        <v>319814</v>
      </c>
      <c r="AS3047" t="s">
        <v>319815</v>
      </c>
      <c r="AT3047" t="s">
        <v>319816</v>
      </c>
      <c r="AU3047" t="s">
        <v>319817</v>
      </c>
      <c r="AV3047" t="s">
        <v>319818</v>
      </c>
      <c r="AW3047" t="s">
        <v>319819</v>
      </c>
      <c r="AX3047" t="s">
        <v>319820</v>
      </c>
      <c r="AY3047" t="s">
        <v>319821</v>
      </c>
      <c r="AZ3047" t="s">
        <v>319822</v>
      </c>
      <c r="BA3047" t="s">
        <v>319823</v>
      </c>
      <c r="BB3047" t="s">
        <v>319824</v>
      </c>
      <c r="BC3047" t="s">
        <v>319825</v>
      </c>
      <c r="BD3047" t="s">
        <v>319826</v>
      </c>
      <c r="BE3047" t="s">
        <v>319827</v>
      </c>
      <c r="BF3047" t="s">
        <v>319828</v>
      </c>
      <c r="BG3047" t="s">
        <v>319829</v>
      </c>
      <c r="BH3047" t="s">
        <v>319830</v>
      </c>
      <c r="BI3047" t="s">
        <v>319831</v>
      </c>
      <c r="BJ3047" t="s">
        <v>319832</v>
      </c>
      <c r="BK3047" t="s">
        <v>319833</v>
      </c>
      <c r="BL3047" t="s">
        <v>319834</v>
      </c>
      <c r="BM3047" t="s">
        <v>319835</v>
      </c>
      <c r="BN3047" t="s">
        <v>319836</v>
      </c>
      <c r="BO3047" t="s">
        <v>319837</v>
      </c>
      <c r="BP3047" t="s">
        <v>319838</v>
      </c>
      <c r="BQ3047" t="s">
        <v>319839</v>
      </c>
      <c r="BR3047" t="s">
        <v>319840</v>
      </c>
      <c r="BS3047" t="s">
        <v>319841</v>
      </c>
      <c r="BT3047" t="s">
        <v>319842</v>
      </c>
      <c r="BU3047" t="s">
        <v>319843</v>
      </c>
      <c r="BV3047" t="s">
        <v>319844</v>
      </c>
      <c r="BW3047" t="s">
        <v>319845</v>
      </c>
      <c r="BX3047" t="s">
        <v>319846</v>
      </c>
      <c r="BY3047" t="s">
        <v>319847</v>
      </c>
      <c r="BZ3047" t="s">
        <v>319848</v>
      </c>
      <c r="CA3047" t="s">
        <v>319849</v>
      </c>
      <c r="CB3047" t="s">
        <v>319850</v>
      </c>
      <c r="CC3047" t="s">
        <v>319851</v>
      </c>
      <c r="CD3047" t="s">
        <v>319852</v>
      </c>
      <c r="CE3047" t="s">
        <v>319853</v>
      </c>
      <c r="CF3047" t="s">
        <v>319854</v>
      </c>
      <c r="CG3047" t="s">
        <v>319855</v>
      </c>
      <c r="CH3047" t="s">
        <v>319856</v>
      </c>
      <c r="CI3047" t="s">
        <v>319857</v>
      </c>
      <c r="CJ3047" t="s">
        <v>319858</v>
      </c>
      <c r="CK3047" t="s">
        <v>319859</v>
      </c>
      <c r="CL3047" t="s">
        <v>319860</v>
      </c>
      <c r="CM3047" t="s">
        <v>319861</v>
      </c>
      <c r="CN3047" t="s">
        <v>319862</v>
      </c>
      <c r="CO3047" t="s">
        <v>319863</v>
      </c>
      <c r="CP3047" t="s">
        <v>319864</v>
      </c>
      <c r="CQ3047" t="s">
        <v>319865</v>
      </c>
      <c r="CR3047" t="s">
        <v>319866</v>
      </c>
      <c r="CS3047" t="s">
        <v>319867</v>
      </c>
      <c r="CT3047" t="s">
        <v>319868</v>
      </c>
      <c r="CU3047" t="s">
        <v>319869</v>
      </c>
      <c r="CV3047" t="s">
        <v>319870</v>
      </c>
      <c r="CW3047" t="s">
        <v>319871</v>
      </c>
      <c r="CX3047" t="s">
        <v>319872</v>
      </c>
      <c r="CY3047" t="s">
        <v>319873</v>
      </c>
      <c r="CZ3047" t="s">
        <v>319874</v>
      </c>
      <c r="DA3047" t="s">
        <v>319875</v>
      </c>
    </row>
    <row r="3048" spans="1:105" x14ac:dyDescent="0.25">
      <c r="A3048" t="s">
        <v>319876</v>
      </c>
      <c r="B3048" t="s">
        <v>319877</v>
      </c>
      <c r="C3048" t="s">
        <v>319878</v>
      </c>
      <c r="D3048" t="s">
        <v>319879</v>
      </c>
      <c r="E3048" t="s">
        <v>319880</v>
      </c>
      <c r="F3048" t="s">
        <v>319881</v>
      </c>
      <c r="G3048" t="s">
        <v>319882</v>
      </c>
      <c r="H3048" t="s">
        <v>319883</v>
      </c>
      <c r="I3048" t="s">
        <v>319884</v>
      </c>
      <c r="J3048" t="s">
        <v>319885</v>
      </c>
      <c r="K3048" t="s">
        <v>319886</v>
      </c>
      <c r="L3048" t="s">
        <v>319887</v>
      </c>
      <c r="M3048" t="s">
        <v>319888</v>
      </c>
      <c r="N3048" t="s">
        <v>319889</v>
      </c>
      <c r="O3048" t="s">
        <v>319890</v>
      </c>
      <c r="P3048" t="s">
        <v>319891</v>
      </c>
      <c r="Q3048" t="s">
        <v>319892</v>
      </c>
      <c r="R3048" t="s">
        <v>319893</v>
      </c>
      <c r="S3048" t="s">
        <v>319894</v>
      </c>
      <c r="T3048" t="s">
        <v>319895</v>
      </c>
      <c r="U3048" t="s">
        <v>319896</v>
      </c>
      <c r="V3048" t="s">
        <v>319897</v>
      </c>
      <c r="W3048" t="s">
        <v>319898</v>
      </c>
      <c r="X3048" t="s">
        <v>319899</v>
      </c>
      <c r="Y3048" t="s">
        <v>319900</v>
      </c>
      <c r="Z3048" t="s">
        <v>319901</v>
      </c>
      <c r="AA3048" t="s">
        <v>319902</v>
      </c>
      <c r="AB3048" t="s">
        <v>319903</v>
      </c>
      <c r="AC3048" t="s">
        <v>319904</v>
      </c>
      <c r="AD3048" t="s">
        <v>319905</v>
      </c>
      <c r="AE3048" t="s">
        <v>319906</v>
      </c>
      <c r="AF3048" t="s">
        <v>319907</v>
      </c>
      <c r="AG3048" t="s">
        <v>319908</v>
      </c>
      <c r="AH3048" t="s">
        <v>319909</v>
      </c>
      <c r="AI3048" t="s">
        <v>319910</v>
      </c>
      <c r="AJ3048" t="s">
        <v>319911</v>
      </c>
      <c r="AK3048" t="s">
        <v>319912</v>
      </c>
      <c r="AL3048" t="s">
        <v>319913</v>
      </c>
      <c r="AM3048" t="s">
        <v>319914</v>
      </c>
      <c r="AN3048" t="s">
        <v>319915</v>
      </c>
      <c r="AO3048" t="s">
        <v>319916</v>
      </c>
      <c r="AP3048" t="s">
        <v>319917</v>
      </c>
      <c r="AQ3048" t="s">
        <v>319918</v>
      </c>
      <c r="AR3048" t="s">
        <v>319919</v>
      </c>
      <c r="AS3048" t="s">
        <v>319920</v>
      </c>
      <c r="AT3048" t="s">
        <v>319921</v>
      </c>
      <c r="AU3048" t="s">
        <v>319922</v>
      </c>
      <c r="AV3048" t="s">
        <v>319923</v>
      </c>
      <c r="AW3048" t="s">
        <v>319924</v>
      </c>
      <c r="AX3048" t="s">
        <v>319925</v>
      </c>
      <c r="AY3048" t="s">
        <v>319926</v>
      </c>
      <c r="AZ3048" t="s">
        <v>319927</v>
      </c>
      <c r="BA3048" t="s">
        <v>319928</v>
      </c>
      <c r="BB3048" t="s">
        <v>319929</v>
      </c>
      <c r="BC3048" t="s">
        <v>319930</v>
      </c>
      <c r="BD3048" t="s">
        <v>319931</v>
      </c>
      <c r="BE3048" t="s">
        <v>319932</v>
      </c>
      <c r="BF3048" t="s">
        <v>319933</v>
      </c>
      <c r="BG3048" t="s">
        <v>319934</v>
      </c>
      <c r="BH3048" t="s">
        <v>319935</v>
      </c>
      <c r="BI3048" t="s">
        <v>319936</v>
      </c>
      <c r="BJ3048" t="s">
        <v>319937</v>
      </c>
      <c r="BK3048" t="s">
        <v>319938</v>
      </c>
      <c r="BL3048" t="s">
        <v>319939</v>
      </c>
      <c r="BM3048" t="s">
        <v>319940</v>
      </c>
      <c r="BN3048" t="s">
        <v>319941</v>
      </c>
      <c r="BO3048" t="s">
        <v>319942</v>
      </c>
      <c r="BP3048" t="s">
        <v>319943</v>
      </c>
      <c r="BQ3048" t="s">
        <v>319944</v>
      </c>
      <c r="BR3048" t="s">
        <v>319945</v>
      </c>
      <c r="BS3048" t="s">
        <v>319946</v>
      </c>
      <c r="BT3048" t="s">
        <v>319947</v>
      </c>
      <c r="BU3048" t="s">
        <v>319948</v>
      </c>
      <c r="BV3048" t="s">
        <v>319949</v>
      </c>
      <c r="BW3048" t="s">
        <v>319950</v>
      </c>
      <c r="BX3048" t="s">
        <v>319951</v>
      </c>
      <c r="BY3048" t="s">
        <v>319952</v>
      </c>
      <c r="BZ3048" t="s">
        <v>319953</v>
      </c>
      <c r="CA3048" t="s">
        <v>319954</v>
      </c>
      <c r="CB3048" t="s">
        <v>319955</v>
      </c>
      <c r="CC3048" t="s">
        <v>319956</v>
      </c>
      <c r="CD3048" t="s">
        <v>319957</v>
      </c>
      <c r="CE3048" t="s">
        <v>319958</v>
      </c>
      <c r="CF3048" t="s">
        <v>319959</v>
      </c>
      <c r="CG3048" t="s">
        <v>319960</v>
      </c>
      <c r="CH3048" t="s">
        <v>319961</v>
      </c>
      <c r="CI3048" t="s">
        <v>319962</v>
      </c>
      <c r="CJ3048" t="s">
        <v>319963</v>
      </c>
      <c r="CK3048" t="s">
        <v>319964</v>
      </c>
      <c r="CL3048" t="s">
        <v>319965</v>
      </c>
      <c r="CM3048" t="s">
        <v>319966</v>
      </c>
      <c r="CN3048" t="s">
        <v>319967</v>
      </c>
      <c r="CO3048" t="s">
        <v>319968</v>
      </c>
      <c r="CP3048" t="s">
        <v>319969</v>
      </c>
      <c r="CQ3048" t="s">
        <v>319970</v>
      </c>
      <c r="CR3048" t="s">
        <v>319971</v>
      </c>
      <c r="CS3048" t="s">
        <v>319972</v>
      </c>
      <c r="CT3048" t="s">
        <v>319973</v>
      </c>
      <c r="CU3048" t="s">
        <v>319974</v>
      </c>
      <c r="CV3048" t="s">
        <v>319975</v>
      </c>
      <c r="CW3048" t="s">
        <v>319976</v>
      </c>
      <c r="CX3048" t="s">
        <v>319977</v>
      </c>
      <c r="CY3048" t="s">
        <v>319978</v>
      </c>
      <c r="CZ3048" t="s">
        <v>319979</v>
      </c>
      <c r="DA3048" t="s">
        <v>319980</v>
      </c>
    </row>
    <row r="3049" spans="1:105" x14ac:dyDescent="0.25">
      <c r="A3049" t="s">
        <v>319981</v>
      </c>
      <c r="B3049" t="s">
        <v>319982</v>
      </c>
      <c r="C3049" t="s">
        <v>319983</v>
      </c>
      <c r="D3049" t="s">
        <v>319984</v>
      </c>
      <c r="E3049" t="s">
        <v>319985</v>
      </c>
      <c r="F3049" t="s">
        <v>319986</v>
      </c>
      <c r="G3049" t="s">
        <v>319987</v>
      </c>
      <c r="H3049" t="s">
        <v>319988</v>
      </c>
      <c r="I3049" t="s">
        <v>319989</v>
      </c>
      <c r="J3049" t="s">
        <v>319990</v>
      </c>
      <c r="K3049" t="s">
        <v>319991</v>
      </c>
      <c r="L3049" t="s">
        <v>319992</v>
      </c>
      <c r="M3049" t="s">
        <v>319993</v>
      </c>
      <c r="N3049" t="s">
        <v>319994</v>
      </c>
      <c r="O3049" t="s">
        <v>319995</v>
      </c>
      <c r="P3049" t="s">
        <v>319996</v>
      </c>
      <c r="Q3049" t="s">
        <v>319997</v>
      </c>
      <c r="R3049" t="s">
        <v>319998</v>
      </c>
      <c r="S3049" t="s">
        <v>319999</v>
      </c>
      <c r="T3049" t="s">
        <v>320000</v>
      </c>
      <c r="U3049" t="s">
        <v>320001</v>
      </c>
      <c r="V3049" t="s">
        <v>320002</v>
      </c>
      <c r="W3049" t="s">
        <v>320003</v>
      </c>
      <c r="X3049" t="s">
        <v>320004</v>
      </c>
      <c r="Y3049" t="s">
        <v>320005</v>
      </c>
      <c r="Z3049" t="s">
        <v>320006</v>
      </c>
      <c r="AA3049" t="s">
        <v>320007</v>
      </c>
      <c r="AB3049" t="s">
        <v>320008</v>
      </c>
      <c r="AC3049" t="s">
        <v>320009</v>
      </c>
      <c r="AD3049" t="s">
        <v>320010</v>
      </c>
      <c r="AE3049" t="s">
        <v>320011</v>
      </c>
      <c r="AF3049" t="s">
        <v>320012</v>
      </c>
      <c r="AG3049" t="s">
        <v>320013</v>
      </c>
      <c r="AH3049" t="s">
        <v>320014</v>
      </c>
      <c r="AI3049" t="s">
        <v>320015</v>
      </c>
      <c r="AJ3049" t="s">
        <v>320016</v>
      </c>
      <c r="AK3049" t="s">
        <v>320017</v>
      </c>
      <c r="AL3049" t="s">
        <v>320018</v>
      </c>
      <c r="AM3049" t="s">
        <v>320019</v>
      </c>
      <c r="AN3049" t="s">
        <v>320020</v>
      </c>
      <c r="AO3049" t="s">
        <v>320021</v>
      </c>
      <c r="AP3049" t="s">
        <v>320022</v>
      </c>
      <c r="AQ3049" t="s">
        <v>320023</v>
      </c>
      <c r="AR3049" t="s">
        <v>320024</v>
      </c>
      <c r="AS3049" t="s">
        <v>320025</v>
      </c>
      <c r="AT3049" t="s">
        <v>320026</v>
      </c>
      <c r="AU3049" t="s">
        <v>320027</v>
      </c>
      <c r="AV3049" t="s">
        <v>320028</v>
      </c>
      <c r="AW3049" t="s">
        <v>320029</v>
      </c>
      <c r="AX3049" t="s">
        <v>320030</v>
      </c>
      <c r="AY3049" t="s">
        <v>320031</v>
      </c>
      <c r="AZ3049" t="s">
        <v>320032</v>
      </c>
      <c r="BA3049" t="s">
        <v>320033</v>
      </c>
      <c r="BB3049" t="s">
        <v>320034</v>
      </c>
      <c r="BC3049" t="s">
        <v>320035</v>
      </c>
      <c r="BD3049" t="s">
        <v>320036</v>
      </c>
      <c r="BE3049" t="s">
        <v>320037</v>
      </c>
      <c r="BF3049" t="s">
        <v>320038</v>
      </c>
      <c r="BG3049" t="s">
        <v>320039</v>
      </c>
      <c r="BH3049" t="s">
        <v>320040</v>
      </c>
      <c r="BI3049" t="s">
        <v>320041</v>
      </c>
      <c r="BJ3049" t="s">
        <v>320042</v>
      </c>
      <c r="BK3049" t="s">
        <v>320043</v>
      </c>
      <c r="BL3049" t="s">
        <v>320044</v>
      </c>
      <c r="BM3049" t="s">
        <v>320045</v>
      </c>
      <c r="BN3049" t="s">
        <v>320046</v>
      </c>
      <c r="BO3049" t="s">
        <v>320047</v>
      </c>
      <c r="BP3049" t="s">
        <v>320048</v>
      </c>
      <c r="BQ3049" t="s">
        <v>320049</v>
      </c>
      <c r="BR3049" t="s">
        <v>320050</v>
      </c>
      <c r="BS3049" t="s">
        <v>320051</v>
      </c>
      <c r="BT3049" t="s">
        <v>320052</v>
      </c>
      <c r="BU3049" t="s">
        <v>320053</v>
      </c>
      <c r="BV3049" t="s">
        <v>320054</v>
      </c>
      <c r="BW3049" t="s">
        <v>320055</v>
      </c>
      <c r="BX3049" t="s">
        <v>320056</v>
      </c>
      <c r="BY3049" t="s">
        <v>320057</v>
      </c>
      <c r="BZ3049" t="s">
        <v>320058</v>
      </c>
      <c r="CA3049" t="s">
        <v>320059</v>
      </c>
      <c r="CB3049" t="s">
        <v>320060</v>
      </c>
      <c r="CC3049" t="s">
        <v>320061</v>
      </c>
      <c r="CD3049" t="s">
        <v>320062</v>
      </c>
      <c r="CE3049" t="s">
        <v>320063</v>
      </c>
      <c r="CF3049" t="s">
        <v>320064</v>
      </c>
      <c r="CG3049" t="s">
        <v>320065</v>
      </c>
      <c r="CH3049" t="s">
        <v>320066</v>
      </c>
      <c r="CI3049" t="s">
        <v>320067</v>
      </c>
      <c r="CJ3049" t="s">
        <v>320068</v>
      </c>
      <c r="CK3049" t="s">
        <v>320069</v>
      </c>
      <c r="CL3049" t="s">
        <v>320070</v>
      </c>
      <c r="CM3049" t="s">
        <v>320071</v>
      </c>
      <c r="CN3049" t="s">
        <v>320072</v>
      </c>
      <c r="CO3049" t="s">
        <v>320073</v>
      </c>
      <c r="CP3049" t="s">
        <v>320074</v>
      </c>
      <c r="CQ3049" t="s">
        <v>320075</v>
      </c>
      <c r="CR3049" t="s">
        <v>320076</v>
      </c>
      <c r="CS3049" t="s">
        <v>320077</v>
      </c>
      <c r="CT3049" t="s">
        <v>320078</v>
      </c>
      <c r="CU3049" t="s">
        <v>320079</v>
      </c>
      <c r="CV3049" t="s">
        <v>320080</v>
      </c>
      <c r="CW3049" t="s">
        <v>320081</v>
      </c>
      <c r="CX3049" t="s">
        <v>320082</v>
      </c>
      <c r="CY3049" t="s">
        <v>320083</v>
      </c>
      <c r="CZ3049" t="s">
        <v>320084</v>
      </c>
      <c r="DA3049" t="s">
        <v>320085</v>
      </c>
    </row>
    <row r="3050" spans="1:105" x14ac:dyDescent="0.25">
      <c r="A3050" t="s">
        <v>320086</v>
      </c>
      <c r="B3050" t="s">
        <v>320087</v>
      </c>
      <c r="C3050" t="s">
        <v>320088</v>
      </c>
      <c r="D3050" t="s">
        <v>320089</v>
      </c>
      <c r="E3050" t="s">
        <v>320090</v>
      </c>
      <c r="F3050" t="s">
        <v>320091</v>
      </c>
      <c r="G3050" t="s">
        <v>320092</v>
      </c>
      <c r="H3050" t="s">
        <v>320093</v>
      </c>
      <c r="I3050" t="s">
        <v>320094</v>
      </c>
      <c r="J3050" t="s">
        <v>320095</v>
      </c>
      <c r="K3050" t="s">
        <v>320096</v>
      </c>
      <c r="L3050" t="s">
        <v>320097</v>
      </c>
      <c r="M3050" t="s">
        <v>320098</v>
      </c>
      <c r="N3050" t="s">
        <v>320099</v>
      </c>
      <c r="O3050" t="s">
        <v>320100</v>
      </c>
      <c r="P3050" t="s">
        <v>320101</v>
      </c>
      <c r="Q3050" t="s">
        <v>320102</v>
      </c>
      <c r="R3050" t="s">
        <v>320103</v>
      </c>
      <c r="S3050" t="s">
        <v>320104</v>
      </c>
      <c r="T3050" t="s">
        <v>320105</v>
      </c>
      <c r="U3050" t="s">
        <v>320106</v>
      </c>
      <c r="V3050" t="s">
        <v>320107</v>
      </c>
      <c r="W3050" t="s">
        <v>320108</v>
      </c>
      <c r="X3050" t="s">
        <v>320109</v>
      </c>
      <c r="Y3050" t="s">
        <v>320110</v>
      </c>
      <c r="Z3050" t="s">
        <v>320111</v>
      </c>
      <c r="AA3050" t="s">
        <v>320112</v>
      </c>
      <c r="AB3050" t="s">
        <v>320113</v>
      </c>
      <c r="AC3050" t="s">
        <v>320114</v>
      </c>
      <c r="AD3050" t="s">
        <v>320115</v>
      </c>
      <c r="AE3050" t="s">
        <v>320116</v>
      </c>
      <c r="AF3050" t="s">
        <v>320117</v>
      </c>
      <c r="AG3050" t="s">
        <v>320118</v>
      </c>
      <c r="AH3050" t="s">
        <v>320119</v>
      </c>
      <c r="AI3050" t="s">
        <v>320120</v>
      </c>
      <c r="AJ3050" t="s">
        <v>320121</v>
      </c>
      <c r="AK3050" t="s">
        <v>320122</v>
      </c>
      <c r="AL3050" t="s">
        <v>320123</v>
      </c>
      <c r="AM3050" t="s">
        <v>320124</v>
      </c>
      <c r="AN3050" t="s">
        <v>320125</v>
      </c>
      <c r="AO3050" t="s">
        <v>320126</v>
      </c>
      <c r="AP3050" t="s">
        <v>320127</v>
      </c>
      <c r="AQ3050" t="s">
        <v>320128</v>
      </c>
      <c r="AR3050" t="s">
        <v>320129</v>
      </c>
      <c r="AS3050" t="s">
        <v>320130</v>
      </c>
      <c r="AT3050" t="s">
        <v>320131</v>
      </c>
      <c r="AU3050" t="s">
        <v>320132</v>
      </c>
      <c r="AV3050" t="s">
        <v>320133</v>
      </c>
      <c r="AW3050" t="s">
        <v>320134</v>
      </c>
      <c r="AX3050" t="s">
        <v>320135</v>
      </c>
      <c r="AY3050" t="s">
        <v>320136</v>
      </c>
      <c r="AZ3050" t="s">
        <v>320137</v>
      </c>
      <c r="BA3050" t="s">
        <v>320138</v>
      </c>
      <c r="BB3050" t="s">
        <v>320139</v>
      </c>
      <c r="BC3050" t="s">
        <v>320140</v>
      </c>
      <c r="BD3050" t="s">
        <v>320141</v>
      </c>
      <c r="BE3050" t="s">
        <v>320142</v>
      </c>
      <c r="BF3050" t="s">
        <v>320143</v>
      </c>
      <c r="BG3050" t="s">
        <v>320144</v>
      </c>
      <c r="BH3050" t="s">
        <v>320145</v>
      </c>
      <c r="BI3050" t="s">
        <v>320146</v>
      </c>
      <c r="BJ3050" t="s">
        <v>320147</v>
      </c>
      <c r="BK3050" t="s">
        <v>320148</v>
      </c>
      <c r="BL3050" t="s">
        <v>320149</v>
      </c>
      <c r="BM3050" t="s">
        <v>320150</v>
      </c>
      <c r="BN3050" t="s">
        <v>320151</v>
      </c>
      <c r="BO3050" t="s">
        <v>320152</v>
      </c>
      <c r="BP3050" t="s">
        <v>320153</v>
      </c>
      <c r="BQ3050" t="s">
        <v>320154</v>
      </c>
      <c r="BR3050" t="s">
        <v>320155</v>
      </c>
      <c r="BS3050" t="s">
        <v>320156</v>
      </c>
      <c r="BT3050" t="s">
        <v>320157</v>
      </c>
      <c r="BU3050" t="s">
        <v>320158</v>
      </c>
      <c r="BV3050" t="s">
        <v>320159</v>
      </c>
      <c r="BW3050" t="s">
        <v>320160</v>
      </c>
      <c r="BX3050" t="s">
        <v>320161</v>
      </c>
      <c r="BY3050" t="s">
        <v>320162</v>
      </c>
      <c r="BZ3050" t="s">
        <v>320163</v>
      </c>
      <c r="CA3050" t="s">
        <v>320164</v>
      </c>
      <c r="CB3050" t="s">
        <v>320165</v>
      </c>
      <c r="CC3050" t="s">
        <v>320166</v>
      </c>
      <c r="CD3050" t="s">
        <v>320167</v>
      </c>
      <c r="CE3050" t="s">
        <v>320168</v>
      </c>
      <c r="CF3050" t="s">
        <v>320169</v>
      </c>
      <c r="CG3050" t="s">
        <v>320170</v>
      </c>
      <c r="CH3050" t="s">
        <v>320171</v>
      </c>
      <c r="CI3050" t="s">
        <v>320172</v>
      </c>
      <c r="CJ3050" t="s">
        <v>320173</v>
      </c>
      <c r="CK3050" t="s">
        <v>320174</v>
      </c>
      <c r="CL3050" t="s">
        <v>320175</v>
      </c>
      <c r="CM3050" t="s">
        <v>320176</v>
      </c>
      <c r="CN3050" t="s">
        <v>320177</v>
      </c>
      <c r="CO3050" t="s">
        <v>320178</v>
      </c>
      <c r="CP3050" t="s">
        <v>320179</v>
      </c>
      <c r="CQ3050" t="s">
        <v>320180</v>
      </c>
      <c r="CR3050" t="s">
        <v>320181</v>
      </c>
      <c r="CS3050" t="s">
        <v>320182</v>
      </c>
      <c r="CT3050" t="s">
        <v>320183</v>
      </c>
      <c r="CU3050" t="s">
        <v>320184</v>
      </c>
      <c r="CV3050" t="s">
        <v>320185</v>
      </c>
      <c r="CW3050" t="s">
        <v>320186</v>
      </c>
      <c r="CX3050" t="s">
        <v>320187</v>
      </c>
      <c r="CY3050" t="s">
        <v>320188</v>
      </c>
      <c r="CZ3050" t="s">
        <v>320189</v>
      </c>
      <c r="DA3050" t="s">
        <v>320190</v>
      </c>
    </row>
    <row r="3051" spans="1:105" x14ac:dyDescent="0.25">
      <c r="A3051" t="s">
        <v>320191</v>
      </c>
      <c r="B3051" t="s">
        <v>320192</v>
      </c>
      <c r="C3051" t="s">
        <v>320193</v>
      </c>
      <c r="D3051" t="s">
        <v>320194</v>
      </c>
      <c r="E3051" t="s">
        <v>320195</v>
      </c>
      <c r="F3051" t="s">
        <v>320196</v>
      </c>
      <c r="G3051" t="s">
        <v>320197</v>
      </c>
      <c r="H3051" t="s">
        <v>320198</v>
      </c>
      <c r="I3051" t="s">
        <v>320199</v>
      </c>
      <c r="J3051" t="s">
        <v>320200</v>
      </c>
      <c r="K3051" t="s">
        <v>320201</v>
      </c>
      <c r="L3051" t="s">
        <v>320202</v>
      </c>
      <c r="M3051" t="s">
        <v>320203</v>
      </c>
      <c r="N3051" t="s">
        <v>320204</v>
      </c>
      <c r="O3051" t="s">
        <v>320205</v>
      </c>
      <c r="P3051" t="s">
        <v>320206</v>
      </c>
      <c r="Q3051" t="s">
        <v>320207</v>
      </c>
      <c r="R3051" t="s">
        <v>320208</v>
      </c>
      <c r="S3051" t="s">
        <v>320209</v>
      </c>
      <c r="T3051" t="s">
        <v>320210</v>
      </c>
      <c r="U3051" t="s">
        <v>320211</v>
      </c>
      <c r="V3051" t="s">
        <v>320212</v>
      </c>
      <c r="W3051" t="s">
        <v>320213</v>
      </c>
      <c r="X3051" t="s">
        <v>320214</v>
      </c>
      <c r="Y3051" t="s">
        <v>320215</v>
      </c>
      <c r="Z3051" t="s">
        <v>320216</v>
      </c>
      <c r="AA3051" t="s">
        <v>320217</v>
      </c>
      <c r="AB3051" t="s">
        <v>320218</v>
      </c>
      <c r="AC3051" t="s">
        <v>320219</v>
      </c>
      <c r="AD3051" t="s">
        <v>320220</v>
      </c>
      <c r="AE3051" t="s">
        <v>320221</v>
      </c>
      <c r="AF3051" t="s">
        <v>320222</v>
      </c>
      <c r="AG3051" t="s">
        <v>320223</v>
      </c>
      <c r="AH3051" t="s">
        <v>320224</v>
      </c>
      <c r="AI3051" t="s">
        <v>320225</v>
      </c>
      <c r="AJ3051" t="s">
        <v>320226</v>
      </c>
      <c r="AK3051" t="s">
        <v>320227</v>
      </c>
      <c r="AL3051" t="s">
        <v>320228</v>
      </c>
      <c r="AM3051" t="s">
        <v>320229</v>
      </c>
      <c r="AN3051" t="s">
        <v>320230</v>
      </c>
      <c r="AO3051" t="s">
        <v>320231</v>
      </c>
      <c r="AP3051" t="s">
        <v>320232</v>
      </c>
      <c r="AQ3051" t="s">
        <v>320233</v>
      </c>
      <c r="AR3051" t="s">
        <v>320234</v>
      </c>
      <c r="AS3051" t="s">
        <v>320235</v>
      </c>
      <c r="AT3051" t="s">
        <v>320236</v>
      </c>
      <c r="AU3051" t="s">
        <v>320237</v>
      </c>
      <c r="AV3051" t="s">
        <v>320238</v>
      </c>
      <c r="AW3051" t="s">
        <v>320239</v>
      </c>
      <c r="AX3051" t="s">
        <v>320240</v>
      </c>
      <c r="AY3051" t="s">
        <v>320241</v>
      </c>
      <c r="AZ3051" t="s">
        <v>320242</v>
      </c>
      <c r="BA3051" t="s">
        <v>320243</v>
      </c>
      <c r="BB3051" t="s">
        <v>320244</v>
      </c>
      <c r="BC3051" t="s">
        <v>320245</v>
      </c>
      <c r="BD3051" t="s">
        <v>320246</v>
      </c>
      <c r="BE3051" t="s">
        <v>320247</v>
      </c>
      <c r="BF3051" t="s">
        <v>320248</v>
      </c>
      <c r="BG3051" t="s">
        <v>320249</v>
      </c>
      <c r="BH3051" t="s">
        <v>320250</v>
      </c>
      <c r="BI3051" t="s">
        <v>320251</v>
      </c>
      <c r="BJ3051" t="s">
        <v>320252</v>
      </c>
      <c r="BK3051" t="s">
        <v>320253</v>
      </c>
      <c r="BL3051" t="s">
        <v>320254</v>
      </c>
      <c r="BM3051" t="s">
        <v>320255</v>
      </c>
      <c r="BN3051" t="s">
        <v>320256</v>
      </c>
      <c r="BO3051" t="s">
        <v>320257</v>
      </c>
      <c r="BP3051" t="s">
        <v>320258</v>
      </c>
      <c r="BQ3051" t="s">
        <v>320259</v>
      </c>
      <c r="BR3051" t="s">
        <v>320260</v>
      </c>
      <c r="BS3051" t="s">
        <v>320261</v>
      </c>
      <c r="BT3051" t="s">
        <v>320262</v>
      </c>
      <c r="BU3051" t="s">
        <v>320263</v>
      </c>
      <c r="BV3051" t="s">
        <v>320264</v>
      </c>
      <c r="BW3051" t="s">
        <v>320265</v>
      </c>
      <c r="BX3051" t="s">
        <v>320266</v>
      </c>
      <c r="BY3051" t="s">
        <v>320267</v>
      </c>
      <c r="BZ3051" t="s">
        <v>320268</v>
      </c>
      <c r="CA3051" t="s">
        <v>320269</v>
      </c>
      <c r="CB3051" t="s">
        <v>320270</v>
      </c>
      <c r="CC3051" t="s">
        <v>320271</v>
      </c>
      <c r="CD3051" t="s">
        <v>320272</v>
      </c>
      <c r="CE3051" t="s">
        <v>320273</v>
      </c>
      <c r="CF3051" t="s">
        <v>320274</v>
      </c>
      <c r="CG3051" t="s">
        <v>320275</v>
      </c>
      <c r="CH3051" t="s">
        <v>320276</v>
      </c>
      <c r="CI3051" t="s">
        <v>320277</v>
      </c>
      <c r="CJ3051" t="s">
        <v>320278</v>
      </c>
      <c r="CK3051" t="s">
        <v>320279</v>
      </c>
      <c r="CL3051" t="s">
        <v>320280</v>
      </c>
      <c r="CM3051" t="s">
        <v>320281</v>
      </c>
      <c r="CN3051" t="s">
        <v>320282</v>
      </c>
      <c r="CO3051" t="s">
        <v>320283</v>
      </c>
      <c r="CP3051" t="s">
        <v>320284</v>
      </c>
      <c r="CQ3051" t="s">
        <v>320285</v>
      </c>
      <c r="CR3051" t="s">
        <v>320286</v>
      </c>
      <c r="CS3051" t="s">
        <v>320287</v>
      </c>
      <c r="CT3051" t="s">
        <v>320288</v>
      </c>
      <c r="CU3051" t="s">
        <v>320289</v>
      </c>
      <c r="CV3051" t="s">
        <v>320290</v>
      </c>
      <c r="CW3051" t="s">
        <v>320291</v>
      </c>
      <c r="CX3051" t="s">
        <v>320292</v>
      </c>
      <c r="CY3051" t="s">
        <v>320293</v>
      </c>
      <c r="CZ3051" t="s">
        <v>320294</v>
      </c>
      <c r="DA3051" t="s">
        <v>320295</v>
      </c>
    </row>
    <row r="3052" spans="1:105" x14ac:dyDescent="0.25">
      <c r="A3052" t="s">
        <v>320296</v>
      </c>
      <c r="B3052" t="s">
        <v>320297</v>
      </c>
      <c r="C3052" t="s">
        <v>320298</v>
      </c>
      <c r="D3052" t="s">
        <v>320299</v>
      </c>
      <c r="E3052" t="s">
        <v>320300</v>
      </c>
      <c r="F3052" t="s">
        <v>320301</v>
      </c>
      <c r="G3052" t="s">
        <v>320302</v>
      </c>
      <c r="H3052" t="s">
        <v>320303</v>
      </c>
      <c r="I3052" t="s">
        <v>320304</v>
      </c>
      <c r="J3052" t="s">
        <v>320305</v>
      </c>
      <c r="K3052" t="s">
        <v>320306</v>
      </c>
      <c r="L3052" t="s">
        <v>320307</v>
      </c>
      <c r="M3052" t="s">
        <v>320308</v>
      </c>
      <c r="N3052" t="s">
        <v>320309</v>
      </c>
      <c r="O3052" t="s">
        <v>320310</v>
      </c>
      <c r="P3052" t="s">
        <v>320311</v>
      </c>
      <c r="Q3052" t="s">
        <v>320312</v>
      </c>
      <c r="R3052" t="s">
        <v>320313</v>
      </c>
      <c r="S3052" t="s">
        <v>320314</v>
      </c>
      <c r="T3052" t="s">
        <v>320315</v>
      </c>
      <c r="U3052" t="s">
        <v>320316</v>
      </c>
      <c r="V3052" t="s">
        <v>320317</v>
      </c>
      <c r="W3052" t="s">
        <v>320318</v>
      </c>
      <c r="X3052" t="s">
        <v>320319</v>
      </c>
      <c r="Y3052" t="s">
        <v>320320</v>
      </c>
      <c r="Z3052" t="s">
        <v>320321</v>
      </c>
      <c r="AA3052" t="s">
        <v>320322</v>
      </c>
      <c r="AB3052" t="s">
        <v>320323</v>
      </c>
      <c r="AC3052" t="s">
        <v>320324</v>
      </c>
      <c r="AD3052" t="s">
        <v>320325</v>
      </c>
      <c r="AE3052" t="s">
        <v>320326</v>
      </c>
      <c r="AF3052" t="s">
        <v>320327</v>
      </c>
      <c r="AG3052" t="s">
        <v>320328</v>
      </c>
      <c r="AH3052" t="s">
        <v>320329</v>
      </c>
      <c r="AI3052" t="s">
        <v>320330</v>
      </c>
      <c r="AJ3052" t="s">
        <v>320331</v>
      </c>
      <c r="AK3052" t="s">
        <v>320332</v>
      </c>
      <c r="AL3052" t="s">
        <v>320333</v>
      </c>
      <c r="AM3052" t="s">
        <v>320334</v>
      </c>
      <c r="AN3052" t="s">
        <v>320335</v>
      </c>
      <c r="AO3052" t="s">
        <v>320336</v>
      </c>
      <c r="AP3052" t="s">
        <v>320337</v>
      </c>
      <c r="AQ3052" t="s">
        <v>320338</v>
      </c>
      <c r="AR3052" t="s">
        <v>320339</v>
      </c>
      <c r="AS3052" t="s">
        <v>320340</v>
      </c>
      <c r="AT3052" t="s">
        <v>320341</v>
      </c>
      <c r="AU3052" t="s">
        <v>320342</v>
      </c>
      <c r="AV3052" t="s">
        <v>320343</v>
      </c>
      <c r="AW3052" t="s">
        <v>320344</v>
      </c>
      <c r="AX3052" t="s">
        <v>320345</v>
      </c>
      <c r="AY3052" t="s">
        <v>320346</v>
      </c>
      <c r="AZ3052" t="s">
        <v>320347</v>
      </c>
      <c r="BA3052" t="s">
        <v>320348</v>
      </c>
      <c r="BB3052" t="s">
        <v>320349</v>
      </c>
      <c r="BC3052" t="s">
        <v>320350</v>
      </c>
      <c r="BD3052" t="s">
        <v>320351</v>
      </c>
      <c r="BE3052" t="s">
        <v>320352</v>
      </c>
      <c r="BF3052" t="s">
        <v>320353</v>
      </c>
      <c r="BG3052" t="s">
        <v>320354</v>
      </c>
      <c r="BH3052" t="s">
        <v>320355</v>
      </c>
      <c r="BI3052" t="s">
        <v>320356</v>
      </c>
      <c r="BJ3052" t="s">
        <v>320357</v>
      </c>
      <c r="BK3052" t="s">
        <v>320358</v>
      </c>
      <c r="BL3052" t="s">
        <v>320359</v>
      </c>
      <c r="BM3052" t="s">
        <v>320360</v>
      </c>
      <c r="BN3052" t="s">
        <v>320361</v>
      </c>
      <c r="BO3052" t="s">
        <v>320362</v>
      </c>
      <c r="BP3052" t="s">
        <v>320363</v>
      </c>
      <c r="BQ3052" t="s">
        <v>320364</v>
      </c>
      <c r="BR3052" t="s">
        <v>320365</v>
      </c>
      <c r="BS3052" t="s">
        <v>320366</v>
      </c>
      <c r="BT3052" t="s">
        <v>320367</v>
      </c>
      <c r="BU3052" t="s">
        <v>320368</v>
      </c>
      <c r="BV3052" t="s">
        <v>320369</v>
      </c>
      <c r="BW3052" t="s">
        <v>320370</v>
      </c>
      <c r="BX3052" t="s">
        <v>320371</v>
      </c>
      <c r="BY3052" t="s">
        <v>320372</v>
      </c>
      <c r="BZ3052" t="s">
        <v>320373</v>
      </c>
      <c r="CA3052" t="s">
        <v>320374</v>
      </c>
      <c r="CB3052" t="s">
        <v>320375</v>
      </c>
      <c r="CC3052" t="s">
        <v>320376</v>
      </c>
      <c r="CD3052" t="s">
        <v>320377</v>
      </c>
      <c r="CE3052" t="s">
        <v>320378</v>
      </c>
      <c r="CF3052" t="s">
        <v>320379</v>
      </c>
      <c r="CG3052" t="s">
        <v>320380</v>
      </c>
      <c r="CH3052" t="s">
        <v>320381</v>
      </c>
      <c r="CI3052" t="s">
        <v>320382</v>
      </c>
      <c r="CJ3052" t="s">
        <v>320383</v>
      </c>
      <c r="CK3052" t="s">
        <v>320384</v>
      </c>
      <c r="CL3052" t="s">
        <v>320385</v>
      </c>
      <c r="CM3052" t="s">
        <v>320386</v>
      </c>
      <c r="CN3052" t="s">
        <v>320387</v>
      </c>
      <c r="CO3052" t="s">
        <v>320388</v>
      </c>
      <c r="CP3052" t="s">
        <v>320389</v>
      </c>
      <c r="CQ3052" t="s">
        <v>320390</v>
      </c>
      <c r="CR3052" t="s">
        <v>320391</v>
      </c>
      <c r="CS3052" t="s">
        <v>320392</v>
      </c>
      <c r="CT3052" t="s">
        <v>320393</v>
      </c>
      <c r="CU3052" t="s">
        <v>320394</v>
      </c>
      <c r="CV3052" t="s">
        <v>320395</v>
      </c>
      <c r="CW3052" t="s">
        <v>320396</v>
      </c>
      <c r="CX3052" t="s">
        <v>320397</v>
      </c>
      <c r="CY3052" t="s">
        <v>320398</v>
      </c>
      <c r="CZ3052" t="s">
        <v>320399</v>
      </c>
      <c r="DA3052" t="s">
        <v>320400</v>
      </c>
    </row>
    <row r="3053" spans="1:105" x14ac:dyDescent="0.25">
      <c r="A3053" t="s">
        <v>320401</v>
      </c>
      <c r="B3053" t="s">
        <v>320402</v>
      </c>
      <c r="C3053" t="s">
        <v>320403</v>
      </c>
      <c r="D3053" t="s">
        <v>320404</v>
      </c>
      <c r="E3053" t="s">
        <v>320405</v>
      </c>
      <c r="F3053" t="s">
        <v>320406</v>
      </c>
      <c r="G3053" t="s">
        <v>320407</v>
      </c>
      <c r="H3053" t="s">
        <v>320408</v>
      </c>
      <c r="I3053" t="s">
        <v>320409</v>
      </c>
      <c r="J3053" t="s">
        <v>320410</v>
      </c>
      <c r="K3053" t="s">
        <v>320411</v>
      </c>
      <c r="L3053" t="s">
        <v>320412</v>
      </c>
      <c r="M3053" t="s">
        <v>320413</v>
      </c>
      <c r="N3053" t="s">
        <v>320414</v>
      </c>
      <c r="O3053" t="s">
        <v>320415</v>
      </c>
      <c r="P3053" t="s">
        <v>320416</v>
      </c>
      <c r="Q3053" t="s">
        <v>320417</v>
      </c>
      <c r="R3053" t="s">
        <v>320418</v>
      </c>
      <c r="S3053" t="s">
        <v>320419</v>
      </c>
      <c r="T3053" t="s">
        <v>320420</v>
      </c>
      <c r="U3053" t="s">
        <v>320421</v>
      </c>
      <c r="V3053" t="s">
        <v>320422</v>
      </c>
      <c r="W3053" t="s">
        <v>320423</v>
      </c>
      <c r="X3053" t="s">
        <v>320424</v>
      </c>
      <c r="Y3053" t="s">
        <v>320425</v>
      </c>
      <c r="Z3053" t="s">
        <v>320426</v>
      </c>
      <c r="AA3053" t="s">
        <v>320427</v>
      </c>
      <c r="AB3053" t="s">
        <v>320428</v>
      </c>
      <c r="AC3053" t="s">
        <v>320429</v>
      </c>
      <c r="AD3053" t="s">
        <v>320430</v>
      </c>
      <c r="AE3053" t="s">
        <v>320431</v>
      </c>
      <c r="AF3053" t="s">
        <v>320432</v>
      </c>
      <c r="AG3053" t="s">
        <v>320433</v>
      </c>
      <c r="AH3053" t="s">
        <v>320434</v>
      </c>
      <c r="AI3053" t="s">
        <v>320435</v>
      </c>
      <c r="AJ3053" t="s">
        <v>320436</v>
      </c>
      <c r="AK3053" t="s">
        <v>320437</v>
      </c>
      <c r="AL3053" t="s">
        <v>320438</v>
      </c>
      <c r="AM3053" t="s">
        <v>320439</v>
      </c>
      <c r="AN3053" t="s">
        <v>320440</v>
      </c>
      <c r="AO3053" t="s">
        <v>320441</v>
      </c>
      <c r="AP3053" t="s">
        <v>320442</v>
      </c>
      <c r="AQ3053" t="s">
        <v>320443</v>
      </c>
      <c r="AR3053" t="s">
        <v>320444</v>
      </c>
      <c r="AS3053" t="s">
        <v>320445</v>
      </c>
      <c r="AT3053" t="s">
        <v>320446</v>
      </c>
      <c r="AU3053" t="s">
        <v>320447</v>
      </c>
      <c r="AV3053" t="s">
        <v>320448</v>
      </c>
      <c r="AW3053" t="s">
        <v>320449</v>
      </c>
      <c r="AX3053" t="s">
        <v>320450</v>
      </c>
      <c r="AY3053" t="s">
        <v>320451</v>
      </c>
      <c r="AZ3053" t="s">
        <v>320452</v>
      </c>
      <c r="BA3053" t="s">
        <v>320453</v>
      </c>
      <c r="BB3053" t="s">
        <v>320454</v>
      </c>
      <c r="BC3053" t="s">
        <v>320455</v>
      </c>
      <c r="BD3053" t="s">
        <v>320456</v>
      </c>
      <c r="BE3053" t="s">
        <v>320457</v>
      </c>
      <c r="BF3053" t="s">
        <v>320458</v>
      </c>
      <c r="BG3053" t="s">
        <v>320459</v>
      </c>
      <c r="BH3053" t="s">
        <v>320460</v>
      </c>
      <c r="BI3053" t="s">
        <v>320461</v>
      </c>
      <c r="BJ3053" t="s">
        <v>320462</v>
      </c>
      <c r="BK3053" t="s">
        <v>320463</v>
      </c>
      <c r="BL3053" t="s">
        <v>320464</v>
      </c>
      <c r="BM3053" t="s">
        <v>320465</v>
      </c>
      <c r="BN3053" t="s">
        <v>320466</v>
      </c>
      <c r="BO3053" t="s">
        <v>320467</v>
      </c>
      <c r="BP3053" t="s">
        <v>320468</v>
      </c>
      <c r="BQ3053" t="s">
        <v>320469</v>
      </c>
      <c r="BR3053" t="s">
        <v>320470</v>
      </c>
      <c r="BS3053" t="s">
        <v>320471</v>
      </c>
      <c r="BT3053" t="s">
        <v>320472</v>
      </c>
      <c r="BU3053" t="s">
        <v>320473</v>
      </c>
      <c r="BV3053" t="s">
        <v>320474</v>
      </c>
      <c r="BW3053" t="s">
        <v>320475</v>
      </c>
      <c r="BX3053" t="s">
        <v>320476</v>
      </c>
      <c r="BY3053" t="s">
        <v>320477</v>
      </c>
      <c r="BZ3053" t="s">
        <v>320478</v>
      </c>
      <c r="CA3053" t="s">
        <v>320479</v>
      </c>
      <c r="CB3053" t="s">
        <v>320480</v>
      </c>
      <c r="CC3053" t="s">
        <v>320481</v>
      </c>
      <c r="CD3053" t="s">
        <v>320482</v>
      </c>
      <c r="CE3053" t="s">
        <v>320483</v>
      </c>
      <c r="CF3053" t="s">
        <v>320484</v>
      </c>
      <c r="CG3053" t="s">
        <v>320485</v>
      </c>
      <c r="CH3053" t="s">
        <v>320486</v>
      </c>
      <c r="CI3053" t="s">
        <v>320487</v>
      </c>
      <c r="CJ3053" t="s">
        <v>320488</v>
      </c>
      <c r="CK3053" t="s">
        <v>320489</v>
      </c>
      <c r="CL3053" t="s">
        <v>320490</v>
      </c>
      <c r="CM3053" t="s">
        <v>320491</v>
      </c>
      <c r="CN3053" t="s">
        <v>320492</v>
      </c>
      <c r="CO3053" t="s">
        <v>320493</v>
      </c>
      <c r="CP3053" t="s">
        <v>320494</v>
      </c>
      <c r="CQ3053" t="s">
        <v>320495</v>
      </c>
      <c r="CR3053" t="s">
        <v>320496</v>
      </c>
      <c r="CS3053" t="s">
        <v>320497</v>
      </c>
      <c r="CT3053" t="s">
        <v>320498</v>
      </c>
      <c r="CU3053" t="s">
        <v>320499</v>
      </c>
      <c r="CV3053" t="s">
        <v>320500</v>
      </c>
      <c r="CW3053" t="s">
        <v>320501</v>
      </c>
      <c r="CX3053" t="s">
        <v>320502</v>
      </c>
      <c r="CY3053" t="s">
        <v>320503</v>
      </c>
      <c r="CZ3053" t="s">
        <v>320504</v>
      </c>
      <c r="DA3053" t="s">
        <v>320505</v>
      </c>
    </row>
    <row r="3054" spans="1:105" x14ac:dyDescent="0.25">
      <c r="A3054" t="s">
        <v>320506</v>
      </c>
      <c r="B3054" t="s">
        <v>320507</v>
      </c>
      <c r="C3054" t="s">
        <v>320508</v>
      </c>
      <c r="D3054" t="s">
        <v>320509</v>
      </c>
      <c r="E3054" t="s">
        <v>320510</v>
      </c>
      <c r="F3054" t="s">
        <v>320511</v>
      </c>
      <c r="G3054" t="s">
        <v>320512</v>
      </c>
      <c r="H3054" t="s">
        <v>320513</v>
      </c>
      <c r="I3054" t="s">
        <v>320514</v>
      </c>
      <c r="J3054" t="s">
        <v>320515</v>
      </c>
      <c r="K3054" t="s">
        <v>320516</v>
      </c>
      <c r="L3054" t="s">
        <v>320517</v>
      </c>
      <c r="M3054" t="s">
        <v>320518</v>
      </c>
      <c r="N3054" t="s">
        <v>320519</v>
      </c>
      <c r="O3054" t="s">
        <v>320520</v>
      </c>
      <c r="P3054" t="s">
        <v>320521</v>
      </c>
      <c r="Q3054" t="s">
        <v>320522</v>
      </c>
      <c r="R3054" t="s">
        <v>320523</v>
      </c>
      <c r="S3054" t="s">
        <v>320524</v>
      </c>
      <c r="T3054" t="s">
        <v>320525</v>
      </c>
      <c r="U3054" t="s">
        <v>320526</v>
      </c>
      <c r="V3054" t="s">
        <v>320527</v>
      </c>
      <c r="W3054" t="s">
        <v>320528</v>
      </c>
      <c r="X3054" t="s">
        <v>320529</v>
      </c>
      <c r="Y3054" t="s">
        <v>320530</v>
      </c>
      <c r="Z3054" t="s">
        <v>320531</v>
      </c>
      <c r="AA3054" t="s">
        <v>320532</v>
      </c>
      <c r="AB3054" t="s">
        <v>320533</v>
      </c>
      <c r="AC3054" t="s">
        <v>320534</v>
      </c>
      <c r="AD3054" t="s">
        <v>320535</v>
      </c>
      <c r="AE3054" t="s">
        <v>320536</v>
      </c>
      <c r="AF3054" t="s">
        <v>320537</v>
      </c>
      <c r="AG3054" t="s">
        <v>320538</v>
      </c>
      <c r="AH3054" t="s">
        <v>320539</v>
      </c>
      <c r="AI3054" t="s">
        <v>320540</v>
      </c>
      <c r="AJ3054" t="s">
        <v>320541</v>
      </c>
      <c r="AK3054" t="s">
        <v>320542</v>
      </c>
      <c r="AL3054" t="s">
        <v>320543</v>
      </c>
      <c r="AM3054" t="s">
        <v>320544</v>
      </c>
      <c r="AN3054" t="s">
        <v>320545</v>
      </c>
      <c r="AO3054" t="s">
        <v>320546</v>
      </c>
      <c r="AP3054" t="s">
        <v>320547</v>
      </c>
      <c r="AQ3054" t="s">
        <v>320548</v>
      </c>
      <c r="AR3054" t="s">
        <v>320549</v>
      </c>
      <c r="AS3054" t="s">
        <v>320550</v>
      </c>
      <c r="AT3054" t="s">
        <v>320551</v>
      </c>
      <c r="AU3054" t="s">
        <v>320552</v>
      </c>
      <c r="AV3054" t="s">
        <v>320553</v>
      </c>
      <c r="AW3054" t="s">
        <v>320554</v>
      </c>
      <c r="AX3054" t="s">
        <v>320555</v>
      </c>
      <c r="AY3054" t="s">
        <v>320556</v>
      </c>
      <c r="AZ3054" t="s">
        <v>320557</v>
      </c>
      <c r="BA3054" t="s">
        <v>320558</v>
      </c>
      <c r="BB3054" t="s">
        <v>320559</v>
      </c>
      <c r="BC3054" t="s">
        <v>320560</v>
      </c>
      <c r="BD3054" t="s">
        <v>320561</v>
      </c>
      <c r="BE3054" t="s">
        <v>320562</v>
      </c>
      <c r="BF3054" t="s">
        <v>320563</v>
      </c>
      <c r="BG3054" t="s">
        <v>320564</v>
      </c>
      <c r="BH3054" t="s">
        <v>320565</v>
      </c>
      <c r="BI3054" t="s">
        <v>320566</v>
      </c>
      <c r="BJ3054" t="s">
        <v>320567</v>
      </c>
      <c r="BK3054" t="s">
        <v>320568</v>
      </c>
      <c r="BL3054" t="s">
        <v>320569</v>
      </c>
      <c r="BM3054" t="s">
        <v>320570</v>
      </c>
      <c r="BN3054" t="s">
        <v>320571</v>
      </c>
      <c r="BO3054" t="s">
        <v>320572</v>
      </c>
      <c r="BP3054" t="s">
        <v>320573</v>
      </c>
      <c r="BQ3054" t="s">
        <v>320574</v>
      </c>
      <c r="BR3054" t="s">
        <v>320575</v>
      </c>
      <c r="BS3054" t="s">
        <v>320576</v>
      </c>
      <c r="BT3054" t="s">
        <v>320577</v>
      </c>
      <c r="BU3054" t="s">
        <v>320578</v>
      </c>
      <c r="BV3054" t="s">
        <v>320579</v>
      </c>
      <c r="BW3054" t="s">
        <v>320580</v>
      </c>
      <c r="BX3054" t="s">
        <v>320581</v>
      </c>
      <c r="BY3054" t="s">
        <v>320582</v>
      </c>
      <c r="BZ3054" t="s">
        <v>320583</v>
      </c>
      <c r="CA3054" t="s">
        <v>320584</v>
      </c>
      <c r="CB3054" t="s">
        <v>320585</v>
      </c>
      <c r="CC3054" t="s">
        <v>320586</v>
      </c>
      <c r="CD3054" t="s">
        <v>320587</v>
      </c>
      <c r="CE3054" t="s">
        <v>320588</v>
      </c>
      <c r="CF3054" t="s">
        <v>320589</v>
      </c>
      <c r="CG3054" t="s">
        <v>320590</v>
      </c>
      <c r="CH3054" t="s">
        <v>320591</v>
      </c>
      <c r="CI3054" t="s">
        <v>320592</v>
      </c>
      <c r="CJ3054" t="s">
        <v>320593</v>
      </c>
      <c r="CK3054" t="s">
        <v>320594</v>
      </c>
      <c r="CL3054" t="s">
        <v>320595</v>
      </c>
      <c r="CM3054" t="s">
        <v>320596</v>
      </c>
      <c r="CN3054" t="s">
        <v>320597</v>
      </c>
      <c r="CO3054" t="s">
        <v>320598</v>
      </c>
      <c r="CP3054" t="s">
        <v>320599</v>
      </c>
      <c r="CQ3054" t="s">
        <v>320600</v>
      </c>
      <c r="CR3054" t="s">
        <v>320601</v>
      </c>
      <c r="CS3054" t="s">
        <v>320602</v>
      </c>
      <c r="CT3054" t="s">
        <v>320603</v>
      </c>
      <c r="CU3054" t="s">
        <v>320604</v>
      </c>
      <c r="CV3054" t="s">
        <v>320605</v>
      </c>
      <c r="CW3054" t="s">
        <v>320606</v>
      </c>
      <c r="CX3054" t="s">
        <v>320607</v>
      </c>
      <c r="CY3054" t="s">
        <v>320608</v>
      </c>
      <c r="CZ3054" t="s">
        <v>320609</v>
      </c>
      <c r="DA3054" t="s">
        <v>320610</v>
      </c>
    </row>
    <row r="3055" spans="1:105" x14ac:dyDescent="0.25">
      <c r="A3055" t="s">
        <v>320611</v>
      </c>
      <c r="B3055" t="s">
        <v>320612</v>
      </c>
      <c r="C3055" t="s">
        <v>320613</v>
      </c>
      <c r="D3055" t="s">
        <v>320614</v>
      </c>
      <c r="E3055" t="s">
        <v>320615</v>
      </c>
      <c r="F3055" t="s">
        <v>320616</v>
      </c>
      <c r="G3055" t="s">
        <v>320617</v>
      </c>
      <c r="H3055" t="s">
        <v>320618</v>
      </c>
      <c r="I3055" t="s">
        <v>320619</v>
      </c>
      <c r="J3055" t="s">
        <v>320620</v>
      </c>
      <c r="K3055" t="s">
        <v>320621</v>
      </c>
      <c r="L3055" t="s">
        <v>320622</v>
      </c>
      <c r="M3055" t="s">
        <v>320623</v>
      </c>
      <c r="N3055" t="s">
        <v>320624</v>
      </c>
      <c r="O3055" t="s">
        <v>320625</v>
      </c>
      <c r="P3055" t="s">
        <v>320626</v>
      </c>
      <c r="Q3055" t="s">
        <v>320627</v>
      </c>
      <c r="R3055" t="s">
        <v>320628</v>
      </c>
      <c r="S3055" t="s">
        <v>320629</v>
      </c>
      <c r="T3055" t="s">
        <v>320630</v>
      </c>
      <c r="U3055" t="s">
        <v>320631</v>
      </c>
      <c r="V3055" t="s">
        <v>320632</v>
      </c>
      <c r="W3055" t="s">
        <v>320633</v>
      </c>
      <c r="X3055" t="s">
        <v>320634</v>
      </c>
      <c r="Y3055" t="s">
        <v>320635</v>
      </c>
      <c r="Z3055" t="s">
        <v>320636</v>
      </c>
      <c r="AA3055" t="s">
        <v>320637</v>
      </c>
      <c r="AB3055" t="s">
        <v>320638</v>
      </c>
      <c r="AC3055" t="s">
        <v>320639</v>
      </c>
      <c r="AD3055" t="s">
        <v>320640</v>
      </c>
      <c r="AE3055" t="s">
        <v>320641</v>
      </c>
      <c r="AF3055" t="s">
        <v>320642</v>
      </c>
      <c r="AG3055" t="s">
        <v>320643</v>
      </c>
      <c r="AH3055" t="s">
        <v>320644</v>
      </c>
      <c r="AI3055" t="s">
        <v>320645</v>
      </c>
      <c r="AJ3055" t="s">
        <v>320646</v>
      </c>
      <c r="AK3055" t="s">
        <v>320647</v>
      </c>
      <c r="AL3055" t="s">
        <v>320648</v>
      </c>
      <c r="AM3055" t="s">
        <v>320649</v>
      </c>
      <c r="AN3055" t="s">
        <v>320650</v>
      </c>
      <c r="AO3055" t="s">
        <v>320651</v>
      </c>
      <c r="AP3055" t="s">
        <v>320652</v>
      </c>
      <c r="AQ3055" t="s">
        <v>320653</v>
      </c>
      <c r="AR3055" t="s">
        <v>320654</v>
      </c>
      <c r="AS3055" t="s">
        <v>320655</v>
      </c>
      <c r="AT3055" t="s">
        <v>320656</v>
      </c>
      <c r="AU3055" t="s">
        <v>320657</v>
      </c>
      <c r="AV3055" t="s">
        <v>320658</v>
      </c>
      <c r="AW3055" t="s">
        <v>320659</v>
      </c>
      <c r="AX3055" t="s">
        <v>320660</v>
      </c>
      <c r="AY3055" t="s">
        <v>320661</v>
      </c>
      <c r="AZ3055" t="s">
        <v>320662</v>
      </c>
      <c r="BA3055" t="s">
        <v>320663</v>
      </c>
      <c r="BB3055" t="s">
        <v>320664</v>
      </c>
      <c r="BC3055" t="s">
        <v>320665</v>
      </c>
      <c r="BD3055" t="s">
        <v>320666</v>
      </c>
      <c r="BE3055" t="s">
        <v>320667</v>
      </c>
      <c r="BF3055" t="s">
        <v>320668</v>
      </c>
      <c r="BG3055" t="s">
        <v>320669</v>
      </c>
      <c r="BH3055" t="s">
        <v>320670</v>
      </c>
      <c r="BI3055" t="s">
        <v>320671</v>
      </c>
      <c r="BJ3055" t="s">
        <v>320672</v>
      </c>
      <c r="BK3055" t="s">
        <v>320673</v>
      </c>
      <c r="BL3055" t="s">
        <v>320674</v>
      </c>
      <c r="BM3055" t="s">
        <v>320675</v>
      </c>
      <c r="BN3055" t="s">
        <v>320676</v>
      </c>
      <c r="BO3055" t="s">
        <v>320677</v>
      </c>
      <c r="BP3055" t="s">
        <v>320678</v>
      </c>
      <c r="BQ3055" t="s">
        <v>320679</v>
      </c>
      <c r="BR3055" t="s">
        <v>320680</v>
      </c>
      <c r="BS3055" t="s">
        <v>320681</v>
      </c>
      <c r="BT3055" t="s">
        <v>320682</v>
      </c>
      <c r="BU3055" t="s">
        <v>320683</v>
      </c>
      <c r="BV3055" t="s">
        <v>320684</v>
      </c>
      <c r="BW3055" t="s">
        <v>320685</v>
      </c>
      <c r="BX3055" t="s">
        <v>320686</v>
      </c>
      <c r="BY3055" t="s">
        <v>320687</v>
      </c>
      <c r="BZ3055" t="s">
        <v>320688</v>
      </c>
      <c r="CA3055" t="s">
        <v>320689</v>
      </c>
      <c r="CB3055" t="s">
        <v>320690</v>
      </c>
      <c r="CC3055" t="s">
        <v>320691</v>
      </c>
      <c r="CD3055" t="s">
        <v>320692</v>
      </c>
      <c r="CE3055" t="s">
        <v>320693</v>
      </c>
      <c r="CF3055" t="s">
        <v>320694</v>
      </c>
      <c r="CG3055" t="s">
        <v>320695</v>
      </c>
      <c r="CH3055" t="s">
        <v>320696</v>
      </c>
      <c r="CI3055" t="s">
        <v>320697</v>
      </c>
      <c r="CJ3055" t="s">
        <v>320698</v>
      </c>
      <c r="CK3055" t="s">
        <v>320699</v>
      </c>
      <c r="CL3055" t="s">
        <v>320700</v>
      </c>
      <c r="CM3055" t="s">
        <v>320701</v>
      </c>
      <c r="CN3055" t="s">
        <v>320702</v>
      </c>
      <c r="CO3055" t="s">
        <v>320703</v>
      </c>
      <c r="CP3055" t="s">
        <v>320704</v>
      </c>
      <c r="CQ3055" t="s">
        <v>320705</v>
      </c>
      <c r="CR3055" t="s">
        <v>320706</v>
      </c>
      <c r="CS3055" t="s">
        <v>320707</v>
      </c>
      <c r="CT3055" t="s">
        <v>320708</v>
      </c>
      <c r="CU3055" t="s">
        <v>320709</v>
      </c>
      <c r="CV3055" t="s">
        <v>320710</v>
      </c>
      <c r="CW3055" t="s">
        <v>320711</v>
      </c>
      <c r="CX3055" t="s">
        <v>320712</v>
      </c>
      <c r="CY3055" t="s">
        <v>320713</v>
      </c>
      <c r="CZ3055" t="s">
        <v>320714</v>
      </c>
      <c r="DA3055" t="s">
        <v>320715</v>
      </c>
    </row>
    <row r="3056" spans="1:105" x14ac:dyDescent="0.25">
      <c r="A3056" t="s">
        <v>320716</v>
      </c>
      <c r="B3056" t="s">
        <v>320717</v>
      </c>
      <c r="C3056" t="s">
        <v>320718</v>
      </c>
      <c r="D3056" t="s">
        <v>320719</v>
      </c>
      <c r="E3056" t="s">
        <v>320720</v>
      </c>
      <c r="F3056" t="s">
        <v>320721</v>
      </c>
      <c r="G3056" t="s">
        <v>320722</v>
      </c>
      <c r="H3056" t="s">
        <v>320723</v>
      </c>
      <c r="I3056" t="s">
        <v>320724</v>
      </c>
      <c r="J3056" t="s">
        <v>320725</v>
      </c>
      <c r="K3056" t="s">
        <v>320726</v>
      </c>
      <c r="L3056" t="s">
        <v>320727</v>
      </c>
      <c r="M3056" t="s">
        <v>320728</v>
      </c>
      <c r="N3056" t="s">
        <v>320729</v>
      </c>
      <c r="O3056" t="s">
        <v>320730</v>
      </c>
      <c r="P3056" t="s">
        <v>320731</v>
      </c>
      <c r="Q3056" t="s">
        <v>320732</v>
      </c>
      <c r="R3056" t="s">
        <v>320733</v>
      </c>
      <c r="S3056" t="s">
        <v>320734</v>
      </c>
      <c r="T3056" t="s">
        <v>320735</v>
      </c>
      <c r="U3056" t="s">
        <v>320736</v>
      </c>
      <c r="V3056" t="s">
        <v>320737</v>
      </c>
      <c r="W3056" t="s">
        <v>320738</v>
      </c>
      <c r="X3056" t="s">
        <v>320739</v>
      </c>
      <c r="Y3056" t="s">
        <v>320740</v>
      </c>
      <c r="Z3056" t="s">
        <v>320741</v>
      </c>
      <c r="AA3056" t="s">
        <v>320742</v>
      </c>
      <c r="AB3056" t="s">
        <v>320743</v>
      </c>
      <c r="AC3056" t="s">
        <v>320744</v>
      </c>
      <c r="AD3056" t="s">
        <v>320745</v>
      </c>
      <c r="AE3056" t="s">
        <v>320746</v>
      </c>
      <c r="AF3056" t="s">
        <v>320747</v>
      </c>
      <c r="AG3056" t="s">
        <v>320748</v>
      </c>
      <c r="AH3056" t="s">
        <v>320749</v>
      </c>
      <c r="AI3056" t="s">
        <v>320750</v>
      </c>
      <c r="AJ3056" t="s">
        <v>320751</v>
      </c>
      <c r="AK3056" t="s">
        <v>320752</v>
      </c>
      <c r="AL3056" t="s">
        <v>320753</v>
      </c>
      <c r="AM3056" t="s">
        <v>320754</v>
      </c>
      <c r="AN3056" t="s">
        <v>320755</v>
      </c>
      <c r="AO3056" t="s">
        <v>320756</v>
      </c>
      <c r="AP3056" t="s">
        <v>320757</v>
      </c>
      <c r="AQ3056" t="s">
        <v>320758</v>
      </c>
      <c r="AR3056" t="s">
        <v>320759</v>
      </c>
      <c r="AS3056" t="s">
        <v>320760</v>
      </c>
      <c r="AT3056" t="s">
        <v>320761</v>
      </c>
      <c r="AU3056" t="s">
        <v>320762</v>
      </c>
      <c r="AV3056" t="s">
        <v>320763</v>
      </c>
      <c r="AW3056" t="s">
        <v>320764</v>
      </c>
      <c r="AX3056" t="s">
        <v>320765</v>
      </c>
      <c r="AY3056" t="s">
        <v>320766</v>
      </c>
      <c r="AZ3056" t="s">
        <v>320767</v>
      </c>
      <c r="BA3056" t="s">
        <v>320768</v>
      </c>
      <c r="BB3056" t="s">
        <v>320769</v>
      </c>
      <c r="BC3056" t="s">
        <v>320770</v>
      </c>
      <c r="BD3056" t="s">
        <v>320771</v>
      </c>
      <c r="BE3056" t="s">
        <v>320772</v>
      </c>
      <c r="BF3056" t="s">
        <v>320773</v>
      </c>
      <c r="BG3056" t="s">
        <v>320774</v>
      </c>
      <c r="BH3056" t="s">
        <v>320775</v>
      </c>
      <c r="BI3056" t="s">
        <v>320776</v>
      </c>
      <c r="BJ3056" t="s">
        <v>320777</v>
      </c>
      <c r="BK3056" t="s">
        <v>320778</v>
      </c>
      <c r="BL3056" t="s">
        <v>320779</v>
      </c>
      <c r="BM3056" t="s">
        <v>320780</v>
      </c>
      <c r="BN3056" t="s">
        <v>320781</v>
      </c>
      <c r="BO3056" t="s">
        <v>320782</v>
      </c>
      <c r="BP3056" t="s">
        <v>320783</v>
      </c>
      <c r="BQ3056" t="s">
        <v>320784</v>
      </c>
      <c r="BR3056" t="s">
        <v>320785</v>
      </c>
      <c r="BS3056" t="s">
        <v>320786</v>
      </c>
      <c r="BT3056" t="s">
        <v>320787</v>
      </c>
      <c r="BU3056" t="s">
        <v>320788</v>
      </c>
      <c r="BV3056" t="s">
        <v>320789</v>
      </c>
      <c r="BW3056" t="s">
        <v>320790</v>
      </c>
      <c r="BX3056" t="s">
        <v>320791</v>
      </c>
      <c r="BY3056" t="s">
        <v>320792</v>
      </c>
      <c r="BZ3056" t="s">
        <v>320793</v>
      </c>
      <c r="CA3056" t="s">
        <v>320794</v>
      </c>
      <c r="CB3056" t="s">
        <v>320795</v>
      </c>
      <c r="CC3056" t="s">
        <v>320796</v>
      </c>
      <c r="CD3056" t="s">
        <v>320797</v>
      </c>
      <c r="CE3056" t="s">
        <v>320798</v>
      </c>
      <c r="CF3056" t="s">
        <v>320799</v>
      </c>
      <c r="CG3056" t="s">
        <v>320800</v>
      </c>
      <c r="CH3056" t="s">
        <v>320801</v>
      </c>
      <c r="CI3056" t="s">
        <v>320802</v>
      </c>
      <c r="CJ3056" t="s">
        <v>320803</v>
      </c>
      <c r="CK3056" t="s">
        <v>320804</v>
      </c>
      <c r="CL3056" t="s">
        <v>320805</v>
      </c>
      <c r="CM3056" t="s">
        <v>320806</v>
      </c>
      <c r="CN3056" t="s">
        <v>320807</v>
      </c>
      <c r="CO3056" t="s">
        <v>320808</v>
      </c>
      <c r="CP3056" t="s">
        <v>320809</v>
      </c>
      <c r="CQ3056" t="s">
        <v>320810</v>
      </c>
      <c r="CR3056" t="s">
        <v>320811</v>
      </c>
      <c r="CS3056" t="s">
        <v>320812</v>
      </c>
      <c r="CT3056" t="s">
        <v>320813</v>
      </c>
      <c r="CU3056" t="s">
        <v>320814</v>
      </c>
      <c r="CV3056" t="s">
        <v>320815</v>
      </c>
      <c r="CW3056" t="s">
        <v>320816</v>
      </c>
      <c r="CX3056" t="s">
        <v>320817</v>
      </c>
      <c r="CY3056" t="s">
        <v>320818</v>
      </c>
      <c r="CZ3056" t="s">
        <v>320819</v>
      </c>
      <c r="DA3056" t="s">
        <v>320820</v>
      </c>
    </row>
    <row r="3057" spans="1:105" x14ac:dyDescent="0.25">
      <c r="A3057" t="s">
        <v>320821</v>
      </c>
      <c r="B3057" t="s">
        <v>320822</v>
      </c>
      <c r="C3057" t="s">
        <v>320823</v>
      </c>
      <c r="D3057" t="s">
        <v>320824</v>
      </c>
      <c r="E3057" t="s">
        <v>320825</v>
      </c>
      <c r="F3057" t="s">
        <v>320826</v>
      </c>
      <c r="G3057" t="s">
        <v>320827</v>
      </c>
      <c r="H3057" t="s">
        <v>320828</v>
      </c>
      <c r="I3057" t="s">
        <v>320829</v>
      </c>
      <c r="J3057" t="s">
        <v>320830</v>
      </c>
      <c r="K3057" t="s">
        <v>320831</v>
      </c>
      <c r="L3057" t="s">
        <v>320832</v>
      </c>
      <c r="M3057" t="s">
        <v>320833</v>
      </c>
      <c r="N3057" t="s">
        <v>320834</v>
      </c>
      <c r="O3057" t="s">
        <v>320835</v>
      </c>
      <c r="P3057" t="s">
        <v>320836</v>
      </c>
      <c r="Q3057" t="s">
        <v>320837</v>
      </c>
      <c r="R3057" t="s">
        <v>320838</v>
      </c>
      <c r="S3057" t="s">
        <v>320839</v>
      </c>
      <c r="T3057" t="s">
        <v>320840</v>
      </c>
      <c r="U3057" t="s">
        <v>320841</v>
      </c>
      <c r="V3057" t="s">
        <v>320842</v>
      </c>
      <c r="W3057" t="s">
        <v>320843</v>
      </c>
      <c r="X3057" t="s">
        <v>320844</v>
      </c>
      <c r="Y3057" t="s">
        <v>320845</v>
      </c>
      <c r="Z3057" t="s">
        <v>320846</v>
      </c>
      <c r="AA3057" t="s">
        <v>320847</v>
      </c>
      <c r="AB3057" t="s">
        <v>320848</v>
      </c>
      <c r="AC3057" t="s">
        <v>320849</v>
      </c>
      <c r="AD3057" t="s">
        <v>320850</v>
      </c>
      <c r="AE3057" t="s">
        <v>320851</v>
      </c>
      <c r="AF3057" t="s">
        <v>320852</v>
      </c>
      <c r="AG3057" t="s">
        <v>320853</v>
      </c>
      <c r="AH3057" t="s">
        <v>320854</v>
      </c>
      <c r="AI3057" t="s">
        <v>320855</v>
      </c>
      <c r="AJ3057" t="s">
        <v>320856</v>
      </c>
      <c r="AK3057" t="s">
        <v>320857</v>
      </c>
      <c r="AL3057" t="s">
        <v>320858</v>
      </c>
      <c r="AM3057" t="s">
        <v>320859</v>
      </c>
      <c r="AN3057" t="s">
        <v>320860</v>
      </c>
      <c r="AO3057" t="s">
        <v>320861</v>
      </c>
      <c r="AP3057" t="s">
        <v>320862</v>
      </c>
      <c r="AQ3057" t="s">
        <v>320863</v>
      </c>
      <c r="AR3057" t="s">
        <v>320864</v>
      </c>
      <c r="AS3057" t="s">
        <v>320865</v>
      </c>
      <c r="AT3057" t="s">
        <v>320866</v>
      </c>
      <c r="AU3057" t="s">
        <v>320867</v>
      </c>
      <c r="AV3057" t="s">
        <v>320868</v>
      </c>
      <c r="AW3057" t="s">
        <v>320869</v>
      </c>
      <c r="AX3057" t="s">
        <v>320870</v>
      </c>
      <c r="AY3057" t="s">
        <v>320871</v>
      </c>
      <c r="AZ3057" t="s">
        <v>320872</v>
      </c>
      <c r="BA3057" t="s">
        <v>320873</v>
      </c>
      <c r="BB3057" t="s">
        <v>320874</v>
      </c>
      <c r="BC3057" t="s">
        <v>320875</v>
      </c>
      <c r="BD3057" t="s">
        <v>320876</v>
      </c>
      <c r="BE3057" t="s">
        <v>320877</v>
      </c>
      <c r="BF3057" t="s">
        <v>320878</v>
      </c>
      <c r="BG3057" t="s">
        <v>320879</v>
      </c>
      <c r="BH3057" t="s">
        <v>320880</v>
      </c>
      <c r="BI3057" t="s">
        <v>320881</v>
      </c>
      <c r="BJ3057" t="s">
        <v>320882</v>
      </c>
      <c r="BK3057" t="s">
        <v>320883</v>
      </c>
      <c r="BL3057" t="s">
        <v>320884</v>
      </c>
      <c r="BM3057" t="s">
        <v>320885</v>
      </c>
      <c r="BN3057" t="s">
        <v>320886</v>
      </c>
      <c r="BO3057" t="s">
        <v>320887</v>
      </c>
      <c r="BP3057" t="s">
        <v>320888</v>
      </c>
      <c r="BQ3057" t="s">
        <v>320889</v>
      </c>
      <c r="BR3057" t="s">
        <v>320890</v>
      </c>
      <c r="BS3057" t="s">
        <v>320891</v>
      </c>
      <c r="BT3057" t="s">
        <v>320892</v>
      </c>
      <c r="BU3057" t="s">
        <v>320893</v>
      </c>
      <c r="BV3057" t="s">
        <v>320894</v>
      </c>
      <c r="BW3057" t="s">
        <v>320895</v>
      </c>
      <c r="BX3057" t="s">
        <v>320896</v>
      </c>
      <c r="BY3057" t="s">
        <v>320897</v>
      </c>
      <c r="BZ3057" t="s">
        <v>320898</v>
      </c>
      <c r="CA3057" t="s">
        <v>320899</v>
      </c>
      <c r="CB3057" t="s">
        <v>320900</v>
      </c>
      <c r="CC3057" t="s">
        <v>320901</v>
      </c>
      <c r="CD3057" t="s">
        <v>320902</v>
      </c>
      <c r="CE3057" t="s">
        <v>320903</v>
      </c>
      <c r="CF3057" t="s">
        <v>320904</v>
      </c>
      <c r="CG3057" t="s">
        <v>320905</v>
      </c>
      <c r="CH3057" t="s">
        <v>320906</v>
      </c>
      <c r="CI3057" t="s">
        <v>320907</v>
      </c>
      <c r="CJ3057" t="s">
        <v>320908</v>
      </c>
      <c r="CK3057" t="s">
        <v>320909</v>
      </c>
      <c r="CL3057" t="s">
        <v>320910</v>
      </c>
      <c r="CM3057" t="s">
        <v>320911</v>
      </c>
      <c r="CN3057" t="s">
        <v>320912</v>
      </c>
      <c r="CO3057" t="s">
        <v>320913</v>
      </c>
      <c r="CP3057" t="s">
        <v>320914</v>
      </c>
      <c r="CQ3057" t="s">
        <v>320915</v>
      </c>
      <c r="CR3057" t="s">
        <v>320916</v>
      </c>
      <c r="CS3057" t="s">
        <v>320917</v>
      </c>
      <c r="CT3057" t="s">
        <v>320918</v>
      </c>
      <c r="CU3057" t="s">
        <v>320919</v>
      </c>
      <c r="CV3057" t="s">
        <v>320920</v>
      </c>
      <c r="CW3057" t="s">
        <v>320921</v>
      </c>
      <c r="CX3057" t="s">
        <v>320922</v>
      </c>
      <c r="CY3057" t="s">
        <v>320923</v>
      </c>
      <c r="CZ3057" t="s">
        <v>320924</v>
      </c>
      <c r="DA3057" t="s">
        <v>320925</v>
      </c>
    </row>
    <row r="3058" spans="1:105" x14ac:dyDescent="0.25">
      <c r="A3058" t="s">
        <v>320926</v>
      </c>
      <c r="B3058" t="s">
        <v>320927</v>
      </c>
      <c r="C3058" t="s">
        <v>320928</v>
      </c>
      <c r="D3058" t="s">
        <v>320929</v>
      </c>
      <c r="E3058" t="s">
        <v>320930</v>
      </c>
      <c r="F3058" t="s">
        <v>320931</v>
      </c>
      <c r="G3058" t="s">
        <v>320932</v>
      </c>
      <c r="H3058" t="s">
        <v>320933</v>
      </c>
      <c r="I3058" t="s">
        <v>320934</v>
      </c>
      <c r="J3058" t="s">
        <v>320935</v>
      </c>
      <c r="K3058" t="s">
        <v>320936</v>
      </c>
      <c r="L3058" t="s">
        <v>320937</v>
      </c>
      <c r="M3058" t="s">
        <v>320938</v>
      </c>
      <c r="N3058" t="s">
        <v>320939</v>
      </c>
      <c r="O3058" t="s">
        <v>320940</v>
      </c>
      <c r="P3058" t="s">
        <v>320941</v>
      </c>
      <c r="Q3058" t="s">
        <v>320942</v>
      </c>
      <c r="R3058" t="s">
        <v>320943</v>
      </c>
      <c r="S3058" t="s">
        <v>320944</v>
      </c>
      <c r="T3058" t="s">
        <v>320945</v>
      </c>
      <c r="U3058" t="s">
        <v>320946</v>
      </c>
      <c r="V3058" t="s">
        <v>320947</v>
      </c>
      <c r="W3058" t="s">
        <v>320948</v>
      </c>
      <c r="X3058" t="s">
        <v>320949</v>
      </c>
      <c r="Y3058" t="s">
        <v>320950</v>
      </c>
      <c r="Z3058" t="s">
        <v>320951</v>
      </c>
      <c r="AA3058" t="s">
        <v>320952</v>
      </c>
      <c r="AB3058" t="s">
        <v>320953</v>
      </c>
      <c r="AC3058" t="s">
        <v>320954</v>
      </c>
      <c r="AD3058" t="s">
        <v>320955</v>
      </c>
      <c r="AE3058" t="s">
        <v>320956</v>
      </c>
      <c r="AF3058" t="s">
        <v>320957</v>
      </c>
      <c r="AG3058" t="s">
        <v>320958</v>
      </c>
      <c r="AH3058" t="s">
        <v>320959</v>
      </c>
      <c r="AI3058" t="s">
        <v>320960</v>
      </c>
      <c r="AJ3058" t="s">
        <v>320961</v>
      </c>
      <c r="AK3058" t="s">
        <v>320962</v>
      </c>
      <c r="AL3058" t="s">
        <v>320963</v>
      </c>
      <c r="AM3058" t="s">
        <v>320964</v>
      </c>
      <c r="AN3058" t="s">
        <v>320965</v>
      </c>
      <c r="AO3058" t="s">
        <v>320966</v>
      </c>
      <c r="AP3058" t="s">
        <v>320967</v>
      </c>
      <c r="AQ3058" t="s">
        <v>320968</v>
      </c>
      <c r="AR3058" t="s">
        <v>320969</v>
      </c>
      <c r="AS3058" t="s">
        <v>320970</v>
      </c>
      <c r="AT3058" t="s">
        <v>320971</v>
      </c>
      <c r="AU3058" t="s">
        <v>320972</v>
      </c>
      <c r="AV3058" t="s">
        <v>320973</v>
      </c>
      <c r="AW3058" t="s">
        <v>320974</v>
      </c>
      <c r="AX3058" t="s">
        <v>320975</v>
      </c>
      <c r="AY3058" t="s">
        <v>320976</v>
      </c>
      <c r="AZ3058" t="s">
        <v>320977</v>
      </c>
      <c r="BA3058" t="s">
        <v>320978</v>
      </c>
      <c r="BB3058" t="s">
        <v>320979</v>
      </c>
      <c r="BC3058" t="s">
        <v>320980</v>
      </c>
      <c r="BD3058" t="s">
        <v>320981</v>
      </c>
      <c r="BE3058" t="s">
        <v>320982</v>
      </c>
      <c r="BF3058" t="s">
        <v>320983</v>
      </c>
      <c r="BG3058" t="s">
        <v>320984</v>
      </c>
      <c r="BH3058" t="s">
        <v>320985</v>
      </c>
      <c r="BI3058" t="s">
        <v>320986</v>
      </c>
      <c r="BJ3058" t="s">
        <v>320987</v>
      </c>
      <c r="BK3058" t="s">
        <v>320988</v>
      </c>
      <c r="BL3058" t="s">
        <v>320989</v>
      </c>
      <c r="BM3058" t="s">
        <v>320990</v>
      </c>
      <c r="BN3058" t="s">
        <v>320991</v>
      </c>
      <c r="BO3058" t="s">
        <v>320992</v>
      </c>
      <c r="BP3058" t="s">
        <v>320993</v>
      </c>
      <c r="BQ3058" t="s">
        <v>320994</v>
      </c>
      <c r="BR3058" t="s">
        <v>320995</v>
      </c>
      <c r="BS3058" t="s">
        <v>320996</v>
      </c>
      <c r="BT3058" t="s">
        <v>320997</v>
      </c>
      <c r="BU3058" t="s">
        <v>320998</v>
      </c>
      <c r="BV3058" t="s">
        <v>320999</v>
      </c>
      <c r="BW3058" t="s">
        <v>321000</v>
      </c>
      <c r="BX3058" t="s">
        <v>321001</v>
      </c>
      <c r="BY3058" t="s">
        <v>321002</v>
      </c>
      <c r="BZ3058" t="s">
        <v>321003</v>
      </c>
      <c r="CA3058" t="s">
        <v>321004</v>
      </c>
      <c r="CB3058" t="s">
        <v>321005</v>
      </c>
      <c r="CC3058" t="s">
        <v>321006</v>
      </c>
      <c r="CD3058" t="s">
        <v>321007</v>
      </c>
      <c r="CE3058" t="s">
        <v>321008</v>
      </c>
      <c r="CF3058" t="s">
        <v>321009</v>
      </c>
      <c r="CG3058" t="s">
        <v>321010</v>
      </c>
      <c r="CH3058" t="s">
        <v>321011</v>
      </c>
      <c r="CI3058" t="s">
        <v>321012</v>
      </c>
      <c r="CJ3058" t="s">
        <v>321013</v>
      </c>
      <c r="CK3058" t="s">
        <v>321014</v>
      </c>
      <c r="CL3058" t="s">
        <v>321015</v>
      </c>
      <c r="CM3058" t="s">
        <v>321016</v>
      </c>
      <c r="CN3058" t="s">
        <v>321017</v>
      </c>
      <c r="CO3058" t="s">
        <v>321018</v>
      </c>
      <c r="CP3058" t="s">
        <v>321019</v>
      </c>
      <c r="CQ3058" t="s">
        <v>321020</v>
      </c>
      <c r="CR3058" t="s">
        <v>321021</v>
      </c>
      <c r="CS3058" t="s">
        <v>321022</v>
      </c>
      <c r="CT3058" t="s">
        <v>321023</v>
      </c>
      <c r="CU3058" t="s">
        <v>321024</v>
      </c>
      <c r="CV3058" t="s">
        <v>321025</v>
      </c>
      <c r="CW3058" t="s">
        <v>321026</v>
      </c>
      <c r="CX3058" t="s">
        <v>321027</v>
      </c>
      <c r="CY3058" t="s">
        <v>321028</v>
      </c>
      <c r="CZ3058" t="s">
        <v>321029</v>
      </c>
      <c r="DA3058" t="s">
        <v>321030</v>
      </c>
    </row>
    <row r="3059" spans="1:105" x14ac:dyDescent="0.25">
      <c r="A3059" t="s">
        <v>321031</v>
      </c>
      <c r="B3059" t="s">
        <v>321032</v>
      </c>
      <c r="C3059" t="s">
        <v>321033</v>
      </c>
      <c r="D3059" t="s">
        <v>321034</v>
      </c>
      <c r="E3059" t="s">
        <v>321035</v>
      </c>
      <c r="F3059" t="s">
        <v>321036</v>
      </c>
      <c r="G3059" t="s">
        <v>321037</v>
      </c>
      <c r="H3059" t="s">
        <v>321038</v>
      </c>
      <c r="I3059" t="s">
        <v>321039</v>
      </c>
      <c r="J3059" t="s">
        <v>321040</v>
      </c>
      <c r="K3059" t="s">
        <v>321041</v>
      </c>
      <c r="L3059" t="s">
        <v>321042</v>
      </c>
      <c r="M3059" t="s">
        <v>321043</v>
      </c>
      <c r="N3059" t="s">
        <v>321044</v>
      </c>
      <c r="O3059" t="s">
        <v>321045</v>
      </c>
      <c r="P3059" t="s">
        <v>321046</v>
      </c>
      <c r="Q3059" t="s">
        <v>321047</v>
      </c>
      <c r="R3059" t="s">
        <v>321048</v>
      </c>
      <c r="S3059" t="s">
        <v>321049</v>
      </c>
      <c r="T3059" t="s">
        <v>321050</v>
      </c>
      <c r="U3059" t="s">
        <v>321051</v>
      </c>
      <c r="V3059" t="s">
        <v>321052</v>
      </c>
      <c r="W3059" t="s">
        <v>321053</v>
      </c>
      <c r="X3059" t="s">
        <v>321054</v>
      </c>
      <c r="Y3059" t="s">
        <v>321055</v>
      </c>
      <c r="Z3059" t="s">
        <v>321056</v>
      </c>
      <c r="AA3059" t="s">
        <v>321057</v>
      </c>
      <c r="AB3059" t="s">
        <v>321058</v>
      </c>
      <c r="AC3059" t="s">
        <v>321059</v>
      </c>
      <c r="AD3059" t="s">
        <v>321060</v>
      </c>
      <c r="AE3059" t="s">
        <v>321061</v>
      </c>
      <c r="AF3059" t="s">
        <v>321062</v>
      </c>
      <c r="AG3059" t="s">
        <v>321063</v>
      </c>
      <c r="AH3059" t="s">
        <v>321064</v>
      </c>
      <c r="AI3059" t="s">
        <v>321065</v>
      </c>
      <c r="AJ3059" t="s">
        <v>321066</v>
      </c>
      <c r="AK3059" t="s">
        <v>321067</v>
      </c>
      <c r="AL3059" t="s">
        <v>321068</v>
      </c>
      <c r="AM3059" t="s">
        <v>321069</v>
      </c>
      <c r="AN3059" t="s">
        <v>321070</v>
      </c>
      <c r="AO3059" t="s">
        <v>321071</v>
      </c>
      <c r="AP3059" t="s">
        <v>321072</v>
      </c>
      <c r="AQ3059" t="s">
        <v>321073</v>
      </c>
      <c r="AR3059" t="s">
        <v>321074</v>
      </c>
      <c r="AS3059" t="s">
        <v>321075</v>
      </c>
      <c r="AT3059" t="s">
        <v>321076</v>
      </c>
      <c r="AU3059" t="s">
        <v>321077</v>
      </c>
      <c r="AV3059" t="s">
        <v>321078</v>
      </c>
      <c r="AW3059" t="s">
        <v>321079</v>
      </c>
      <c r="AX3059" t="s">
        <v>321080</v>
      </c>
      <c r="AY3059" t="s">
        <v>321081</v>
      </c>
      <c r="AZ3059" t="s">
        <v>321082</v>
      </c>
      <c r="BA3059" t="s">
        <v>321083</v>
      </c>
      <c r="BB3059" t="s">
        <v>321084</v>
      </c>
      <c r="BC3059" t="s">
        <v>321085</v>
      </c>
      <c r="BD3059" t="s">
        <v>321086</v>
      </c>
      <c r="BE3059" t="s">
        <v>321087</v>
      </c>
      <c r="BF3059" t="s">
        <v>321088</v>
      </c>
      <c r="BG3059" t="s">
        <v>321089</v>
      </c>
      <c r="BH3059" t="s">
        <v>321090</v>
      </c>
      <c r="BI3059" t="s">
        <v>321091</v>
      </c>
      <c r="BJ3059" t="s">
        <v>321092</v>
      </c>
      <c r="BK3059" t="s">
        <v>321093</v>
      </c>
      <c r="BL3059" t="s">
        <v>321094</v>
      </c>
      <c r="BM3059" t="s">
        <v>321095</v>
      </c>
      <c r="BN3059" t="s">
        <v>321096</v>
      </c>
      <c r="BO3059" t="s">
        <v>321097</v>
      </c>
      <c r="BP3059" t="s">
        <v>321098</v>
      </c>
      <c r="BQ3059" t="s">
        <v>321099</v>
      </c>
      <c r="BR3059" t="s">
        <v>321100</v>
      </c>
      <c r="BS3059" t="s">
        <v>321101</v>
      </c>
      <c r="BT3059" t="s">
        <v>321102</v>
      </c>
      <c r="BU3059" t="s">
        <v>321103</v>
      </c>
      <c r="BV3059" t="s">
        <v>321104</v>
      </c>
      <c r="BW3059" t="s">
        <v>321105</v>
      </c>
      <c r="BX3059" t="s">
        <v>321106</v>
      </c>
      <c r="BY3059" t="s">
        <v>321107</v>
      </c>
      <c r="BZ3059" t="s">
        <v>321108</v>
      </c>
      <c r="CA3059" t="s">
        <v>321109</v>
      </c>
      <c r="CB3059" t="s">
        <v>321110</v>
      </c>
      <c r="CC3059" t="s">
        <v>321111</v>
      </c>
      <c r="CD3059" t="s">
        <v>321112</v>
      </c>
      <c r="CE3059" t="s">
        <v>321113</v>
      </c>
      <c r="CF3059" t="s">
        <v>321114</v>
      </c>
      <c r="CG3059" t="s">
        <v>321115</v>
      </c>
      <c r="CH3059" t="s">
        <v>321116</v>
      </c>
      <c r="CI3059" t="s">
        <v>321117</v>
      </c>
      <c r="CJ3059" t="s">
        <v>321118</v>
      </c>
      <c r="CK3059" t="s">
        <v>321119</v>
      </c>
      <c r="CL3059" t="s">
        <v>321120</v>
      </c>
      <c r="CM3059" t="s">
        <v>321121</v>
      </c>
      <c r="CN3059" t="s">
        <v>321122</v>
      </c>
      <c r="CO3059" t="s">
        <v>321123</v>
      </c>
      <c r="CP3059" t="s">
        <v>321124</v>
      </c>
      <c r="CQ3059" t="s">
        <v>321125</v>
      </c>
      <c r="CR3059" t="s">
        <v>321126</v>
      </c>
      <c r="CS3059" t="s">
        <v>321127</v>
      </c>
      <c r="CT3059" t="s">
        <v>321128</v>
      </c>
      <c r="CU3059" t="s">
        <v>321129</v>
      </c>
      <c r="CV3059" t="s">
        <v>321130</v>
      </c>
      <c r="CW3059" t="s">
        <v>321131</v>
      </c>
      <c r="CX3059" t="s">
        <v>321132</v>
      </c>
      <c r="CY3059" t="s">
        <v>321133</v>
      </c>
      <c r="CZ3059" t="s">
        <v>321134</v>
      </c>
      <c r="DA3059" t="s">
        <v>321135</v>
      </c>
    </row>
    <row r="3060" spans="1:105" x14ac:dyDescent="0.25">
      <c r="A3060" t="s">
        <v>321136</v>
      </c>
      <c r="B3060" t="s">
        <v>321137</v>
      </c>
      <c r="C3060" t="s">
        <v>321138</v>
      </c>
      <c r="D3060" t="s">
        <v>321139</v>
      </c>
      <c r="E3060" t="s">
        <v>321140</v>
      </c>
      <c r="F3060" t="s">
        <v>321141</v>
      </c>
      <c r="G3060" t="s">
        <v>321142</v>
      </c>
      <c r="H3060" t="s">
        <v>321143</v>
      </c>
      <c r="I3060" t="s">
        <v>321144</v>
      </c>
      <c r="J3060" t="s">
        <v>321145</v>
      </c>
      <c r="K3060" t="s">
        <v>321146</v>
      </c>
      <c r="L3060" t="s">
        <v>321147</v>
      </c>
      <c r="M3060" t="s">
        <v>321148</v>
      </c>
      <c r="N3060" t="s">
        <v>321149</v>
      </c>
      <c r="O3060" t="s">
        <v>321150</v>
      </c>
      <c r="P3060" t="s">
        <v>321151</v>
      </c>
      <c r="Q3060" t="s">
        <v>321152</v>
      </c>
      <c r="R3060" t="s">
        <v>321153</v>
      </c>
      <c r="S3060" t="s">
        <v>321154</v>
      </c>
      <c r="T3060" t="s">
        <v>321155</v>
      </c>
      <c r="U3060" t="s">
        <v>321156</v>
      </c>
      <c r="V3060" t="s">
        <v>321157</v>
      </c>
      <c r="W3060" t="s">
        <v>321158</v>
      </c>
      <c r="X3060" t="s">
        <v>321159</v>
      </c>
      <c r="Y3060" t="s">
        <v>321160</v>
      </c>
      <c r="Z3060" t="s">
        <v>321161</v>
      </c>
      <c r="AA3060" t="s">
        <v>321162</v>
      </c>
      <c r="AB3060" t="s">
        <v>321163</v>
      </c>
      <c r="AC3060" t="s">
        <v>321164</v>
      </c>
      <c r="AD3060" t="s">
        <v>321165</v>
      </c>
      <c r="AE3060" t="s">
        <v>321166</v>
      </c>
      <c r="AF3060" t="s">
        <v>321167</v>
      </c>
      <c r="AG3060" t="s">
        <v>321168</v>
      </c>
      <c r="AH3060" t="s">
        <v>321169</v>
      </c>
      <c r="AI3060" t="s">
        <v>321170</v>
      </c>
      <c r="AJ3060" t="s">
        <v>321171</v>
      </c>
      <c r="AK3060" t="s">
        <v>321172</v>
      </c>
      <c r="AL3060" t="s">
        <v>321173</v>
      </c>
      <c r="AM3060" t="s">
        <v>321174</v>
      </c>
      <c r="AN3060" t="s">
        <v>321175</v>
      </c>
      <c r="AO3060" t="s">
        <v>321176</v>
      </c>
      <c r="AP3060" t="s">
        <v>321177</v>
      </c>
      <c r="AQ3060" t="s">
        <v>321178</v>
      </c>
      <c r="AR3060" t="s">
        <v>321179</v>
      </c>
      <c r="AS3060" t="s">
        <v>321180</v>
      </c>
      <c r="AT3060" t="s">
        <v>321181</v>
      </c>
      <c r="AU3060" t="s">
        <v>321182</v>
      </c>
      <c r="AV3060" t="s">
        <v>321183</v>
      </c>
      <c r="AW3060" t="s">
        <v>321184</v>
      </c>
      <c r="AX3060" t="s">
        <v>321185</v>
      </c>
      <c r="AY3060" t="s">
        <v>321186</v>
      </c>
      <c r="AZ3060" t="s">
        <v>321187</v>
      </c>
      <c r="BA3060" t="s">
        <v>321188</v>
      </c>
      <c r="BB3060" t="s">
        <v>321189</v>
      </c>
      <c r="BC3060" t="s">
        <v>321190</v>
      </c>
      <c r="BD3060" t="s">
        <v>321191</v>
      </c>
      <c r="BE3060" t="s">
        <v>321192</v>
      </c>
      <c r="BF3060" t="s">
        <v>321193</v>
      </c>
      <c r="BG3060" t="s">
        <v>321194</v>
      </c>
      <c r="BH3060" t="s">
        <v>321195</v>
      </c>
      <c r="BI3060" t="s">
        <v>321196</v>
      </c>
      <c r="BJ3060" t="s">
        <v>321197</v>
      </c>
      <c r="BK3060" t="s">
        <v>321198</v>
      </c>
      <c r="BL3060" t="s">
        <v>321199</v>
      </c>
      <c r="BM3060" t="s">
        <v>321200</v>
      </c>
      <c r="BN3060" t="s">
        <v>321201</v>
      </c>
      <c r="BO3060" t="s">
        <v>321202</v>
      </c>
      <c r="BP3060" t="s">
        <v>321203</v>
      </c>
      <c r="BQ3060" t="s">
        <v>321204</v>
      </c>
      <c r="BR3060" t="s">
        <v>321205</v>
      </c>
      <c r="BS3060" t="s">
        <v>321206</v>
      </c>
      <c r="BT3060" t="s">
        <v>321207</v>
      </c>
      <c r="BU3060" t="s">
        <v>321208</v>
      </c>
      <c r="BV3060" t="s">
        <v>321209</v>
      </c>
      <c r="BW3060" t="s">
        <v>321210</v>
      </c>
      <c r="BX3060" t="s">
        <v>321211</v>
      </c>
      <c r="BY3060" t="s">
        <v>321212</v>
      </c>
      <c r="BZ3060" t="s">
        <v>321213</v>
      </c>
      <c r="CA3060" t="s">
        <v>321214</v>
      </c>
      <c r="CB3060" t="s">
        <v>321215</v>
      </c>
      <c r="CC3060" t="s">
        <v>321216</v>
      </c>
      <c r="CD3060" t="s">
        <v>321217</v>
      </c>
      <c r="CE3060" t="s">
        <v>321218</v>
      </c>
      <c r="CF3060" t="s">
        <v>321219</v>
      </c>
      <c r="CG3060" t="s">
        <v>321220</v>
      </c>
      <c r="CH3060" t="s">
        <v>321221</v>
      </c>
      <c r="CI3060" t="s">
        <v>321222</v>
      </c>
      <c r="CJ3060" t="s">
        <v>321223</v>
      </c>
      <c r="CK3060" t="s">
        <v>321224</v>
      </c>
      <c r="CL3060" t="s">
        <v>321225</v>
      </c>
      <c r="CM3060" t="s">
        <v>321226</v>
      </c>
      <c r="CN3060" t="s">
        <v>321227</v>
      </c>
      <c r="CO3060" t="s">
        <v>321228</v>
      </c>
      <c r="CP3060" t="s">
        <v>321229</v>
      </c>
      <c r="CQ3060" t="s">
        <v>321230</v>
      </c>
      <c r="CR3060" t="s">
        <v>321231</v>
      </c>
      <c r="CS3060" t="s">
        <v>321232</v>
      </c>
      <c r="CT3060" t="s">
        <v>321233</v>
      </c>
      <c r="CU3060" t="s">
        <v>321234</v>
      </c>
      <c r="CV3060" t="s">
        <v>321235</v>
      </c>
      <c r="CW3060" t="s">
        <v>321236</v>
      </c>
      <c r="CX3060" t="s">
        <v>321237</v>
      </c>
      <c r="CY3060" t="s">
        <v>321238</v>
      </c>
      <c r="CZ3060" t="s">
        <v>321239</v>
      </c>
      <c r="DA3060" t="s">
        <v>321240</v>
      </c>
    </row>
    <row r="3061" spans="1:105" x14ac:dyDescent="0.25">
      <c r="A3061" t="s">
        <v>321241</v>
      </c>
      <c r="B3061" t="s">
        <v>321242</v>
      </c>
      <c r="C3061" t="s">
        <v>321243</v>
      </c>
      <c r="D3061" t="s">
        <v>321244</v>
      </c>
      <c r="E3061" t="s">
        <v>321245</v>
      </c>
      <c r="F3061" t="s">
        <v>321246</v>
      </c>
      <c r="G3061" t="s">
        <v>321247</v>
      </c>
      <c r="H3061" t="s">
        <v>321248</v>
      </c>
      <c r="I3061" t="s">
        <v>321249</v>
      </c>
      <c r="J3061" t="s">
        <v>321250</v>
      </c>
      <c r="K3061" t="s">
        <v>321251</v>
      </c>
      <c r="L3061" t="s">
        <v>321252</v>
      </c>
      <c r="M3061" t="s">
        <v>321253</v>
      </c>
      <c r="N3061" t="s">
        <v>321254</v>
      </c>
      <c r="O3061" t="s">
        <v>321255</v>
      </c>
      <c r="P3061" t="s">
        <v>321256</v>
      </c>
      <c r="Q3061" t="s">
        <v>321257</v>
      </c>
      <c r="R3061" t="s">
        <v>321258</v>
      </c>
      <c r="S3061" t="s">
        <v>321259</v>
      </c>
      <c r="T3061" t="s">
        <v>321260</v>
      </c>
      <c r="U3061" t="s">
        <v>321261</v>
      </c>
      <c r="V3061" t="s">
        <v>321262</v>
      </c>
      <c r="W3061" t="s">
        <v>321263</v>
      </c>
      <c r="X3061" t="s">
        <v>321264</v>
      </c>
      <c r="Y3061" t="s">
        <v>321265</v>
      </c>
      <c r="Z3061" t="s">
        <v>321266</v>
      </c>
      <c r="AA3061" t="s">
        <v>321267</v>
      </c>
      <c r="AB3061" t="s">
        <v>321268</v>
      </c>
      <c r="AC3061" t="s">
        <v>321269</v>
      </c>
      <c r="AD3061" t="s">
        <v>321270</v>
      </c>
      <c r="AE3061" t="s">
        <v>321271</v>
      </c>
      <c r="AF3061" t="s">
        <v>321272</v>
      </c>
      <c r="AG3061" t="s">
        <v>321273</v>
      </c>
      <c r="AH3061" t="s">
        <v>321274</v>
      </c>
      <c r="AI3061" t="s">
        <v>321275</v>
      </c>
      <c r="AJ3061" t="s">
        <v>321276</v>
      </c>
      <c r="AK3061" t="s">
        <v>321277</v>
      </c>
      <c r="AL3061" t="s">
        <v>321278</v>
      </c>
      <c r="AM3061" t="s">
        <v>321279</v>
      </c>
      <c r="AN3061" t="s">
        <v>321280</v>
      </c>
      <c r="AO3061" t="s">
        <v>321281</v>
      </c>
      <c r="AP3061" t="s">
        <v>321282</v>
      </c>
      <c r="AQ3061" t="s">
        <v>321283</v>
      </c>
      <c r="AR3061" t="s">
        <v>321284</v>
      </c>
      <c r="AS3061" t="s">
        <v>321285</v>
      </c>
      <c r="AT3061" t="s">
        <v>321286</v>
      </c>
      <c r="AU3061" t="s">
        <v>321287</v>
      </c>
      <c r="AV3061" t="s">
        <v>321288</v>
      </c>
      <c r="AW3061" t="s">
        <v>321289</v>
      </c>
      <c r="AX3061" t="s">
        <v>321290</v>
      </c>
      <c r="AY3061" t="s">
        <v>321291</v>
      </c>
      <c r="AZ3061" t="s">
        <v>321292</v>
      </c>
      <c r="BA3061" t="s">
        <v>321293</v>
      </c>
      <c r="BB3061" t="s">
        <v>321294</v>
      </c>
      <c r="BC3061" t="s">
        <v>321295</v>
      </c>
      <c r="BD3061" t="s">
        <v>321296</v>
      </c>
      <c r="BE3061" t="s">
        <v>321297</v>
      </c>
      <c r="BF3061" t="s">
        <v>321298</v>
      </c>
      <c r="BG3061" t="s">
        <v>321299</v>
      </c>
      <c r="BH3061" t="s">
        <v>321300</v>
      </c>
      <c r="BI3061" t="s">
        <v>321301</v>
      </c>
      <c r="BJ3061" t="s">
        <v>321302</v>
      </c>
      <c r="BK3061" t="s">
        <v>321303</v>
      </c>
      <c r="BL3061" t="s">
        <v>321304</v>
      </c>
      <c r="BM3061" t="s">
        <v>321305</v>
      </c>
      <c r="BN3061" t="s">
        <v>321306</v>
      </c>
      <c r="BO3061" t="s">
        <v>321307</v>
      </c>
      <c r="BP3061" t="s">
        <v>321308</v>
      </c>
      <c r="BQ3061" t="s">
        <v>321309</v>
      </c>
      <c r="BR3061" t="s">
        <v>321310</v>
      </c>
      <c r="BS3061" t="s">
        <v>321311</v>
      </c>
      <c r="BT3061" t="s">
        <v>321312</v>
      </c>
      <c r="BU3061" t="s">
        <v>321313</v>
      </c>
      <c r="BV3061" t="s">
        <v>321314</v>
      </c>
      <c r="BW3061" t="s">
        <v>321315</v>
      </c>
      <c r="BX3061" t="s">
        <v>321316</v>
      </c>
      <c r="BY3061" t="s">
        <v>321317</v>
      </c>
      <c r="BZ3061" t="s">
        <v>321318</v>
      </c>
      <c r="CA3061" t="s">
        <v>321319</v>
      </c>
      <c r="CB3061" t="s">
        <v>321320</v>
      </c>
      <c r="CC3061" t="s">
        <v>321321</v>
      </c>
      <c r="CD3061" t="s">
        <v>321322</v>
      </c>
      <c r="CE3061" t="s">
        <v>321323</v>
      </c>
      <c r="CF3061" t="s">
        <v>321324</v>
      </c>
      <c r="CG3061" t="s">
        <v>321325</v>
      </c>
      <c r="CH3061" t="s">
        <v>321326</v>
      </c>
      <c r="CI3061" t="s">
        <v>321327</v>
      </c>
      <c r="CJ3061" t="s">
        <v>321328</v>
      </c>
      <c r="CK3061" t="s">
        <v>321329</v>
      </c>
      <c r="CL3061" t="s">
        <v>321330</v>
      </c>
      <c r="CM3061" t="s">
        <v>321331</v>
      </c>
      <c r="CN3061" t="s">
        <v>321332</v>
      </c>
      <c r="CO3061" t="s">
        <v>321333</v>
      </c>
      <c r="CP3061" t="s">
        <v>321334</v>
      </c>
      <c r="CQ3061" t="s">
        <v>321335</v>
      </c>
      <c r="CR3061" t="s">
        <v>321336</v>
      </c>
      <c r="CS3061" t="s">
        <v>321337</v>
      </c>
      <c r="CT3061" t="s">
        <v>321338</v>
      </c>
      <c r="CU3061" t="s">
        <v>321339</v>
      </c>
      <c r="CV3061" t="s">
        <v>321340</v>
      </c>
      <c r="CW3061" t="s">
        <v>321341</v>
      </c>
      <c r="CX3061" t="s">
        <v>321342</v>
      </c>
      <c r="CY3061" t="s">
        <v>321343</v>
      </c>
      <c r="CZ3061" t="s">
        <v>321344</v>
      </c>
      <c r="DA3061" t="s">
        <v>321345</v>
      </c>
    </row>
    <row r="3062" spans="1:105" x14ac:dyDescent="0.25">
      <c r="A3062" t="s">
        <v>321346</v>
      </c>
      <c r="B3062" t="s">
        <v>321347</v>
      </c>
      <c r="C3062" t="s">
        <v>321348</v>
      </c>
      <c r="D3062" t="s">
        <v>321349</v>
      </c>
      <c r="E3062" t="s">
        <v>321350</v>
      </c>
      <c r="F3062" t="s">
        <v>321351</v>
      </c>
      <c r="G3062" t="s">
        <v>321352</v>
      </c>
      <c r="H3062" t="s">
        <v>321353</v>
      </c>
      <c r="I3062" t="s">
        <v>321354</v>
      </c>
      <c r="J3062" t="s">
        <v>321355</v>
      </c>
      <c r="K3062" t="s">
        <v>321356</v>
      </c>
      <c r="L3062" t="s">
        <v>321357</v>
      </c>
      <c r="M3062" t="s">
        <v>321358</v>
      </c>
      <c r="N3062" t="s">
        <v>321359</v>
      </c>
      <c r="O3062" t="s">
        <v>321360</v>
      </c>
      <c r="P3062" t="s">
        <v>321361</v>
      </c>
      <c r="Q3062" t="s">
        <v>321362</v>
      </c>
      <c r="R3062" t="s">
        <v>321363</v>
      </c>
      <c r="S3062" t="s">
        <v>321364</v>
      </c>
      <c r="T3062" t="s">
        <v>321365</v>
      </c>
      <c r="U3062" t="s">
        <v>321366</v>
      </c>
      <c r="V3062" t="s">
        <v>321367</v>
      </c>
      <c r="W3062" t="s">
        <v>321368</v>
      </c>
      <c r="X3062" t="s">
        <v>321369</v>
      </c>
      <c r="Y3062" t="s">
        <v>321370</v>
      </c>
      <c r="Z3062" t="s">
        <v>321371</v>
      </c>
      <c r="AA3062" t="s">
        <v>321372</v>
      </c>
      <c r="AB3062" t="s">
        <v>321373</v>
      </c>
      <c r="AC3062" t="s">
        <v>321374</v>
      </c>
      <c r="AD3062" t="s">
        <v>321375</v>
      </c>
      <c r="AE3062" t="s">
        <v>321376</v>
      </c>
      <c r="AF3062" t="s">
        <v>321377</v>
      </c>
      <c r="AG3062" t="s">
        <v>321378</v>
      </c>
      <c r="AH3062" t="s">
        <v>321379</v>
      </c>
      <c r="AI3062" t="s">
        <v>321380</v>
      </c>
      <c r="AJ3062" t="s">
        <v>321381</v>
      </c>
      <c r="AK3062" t="s">
        <v>321382</v>
      </c>
      <c r="AL3062" t="s">
        <v>321383</v>
      </c>
      <c r="AM3062" t="s">
        <v>321384</v>
      </c>
      <c r="AN3062" t="s">
        <v>321385</v>
      </c>
      <c r="AO3062" t="s">
        <v>321386</v>
      </c>
      <c r="AP3062" t="s">
        <v>321387</v>
      </c>
      <c r="AQ3062" t="s">
        <v>321388</v>
      </c>
      <c r="AR3062" t="s">
        <v>321389</v>
      </c>
      <c r="AS3062" t="s">
        <v>321390</v>
      </c>
      <c r="AT3062" t="s">
        <v>321391</v>
      </c>
      <c r="AU3062" t="s">
        <v>321392</v>
      </c>
      <c r="AV3062" t="s">
        <v>321393</v>
      </c>
      <c r="AW3062" t="s">
        <v>321394</v>
      </c>
      <c r="AX3062" t="s">
        <v>321395</v>
      </c>
      <c r="AY3062" t="s">
        <v>321396</v>
      </c>
      <c r="AZ3062" t="s">
        <v>321397</v>
      </c>
      <c r="BA3062" t="s">
        <v>321398</v>
      </c>
      <c r="BB3062" t="s">
        <v>321399</v>
      </c>
      <c r="BC3062" t="s">
        <v>321400</v>
      </c>
      <c r="BD3062" t="s">
        <v>321401</v>
      </c>
      <c r="BE3062" t="s">
        <v>321402</v>
      </c>
      <c r="BF3062" t="s">
        <v>321403</v>
      </c>
      <c r="BG3062" t="s">
        <v>321404</v>
      </c>
      <c r="BH3062" t="s">
        <v>321405</v>
      </c>
      <c r="BI3062" t="s">
        <v>321406</v>
      </c>
      <c r="BJ3062" t="s">
        <v>321407</v>
      </c>
      <c r="BK3062" t="s">
        <v>321408</v>
      </c>
      <c r="BL3062" t="s">
        <v>321409</v>
      </c>
      <c r="BM3062" t="s">
        <v>321410</v>
      </c>
      <c r="BN3062" t="s">
        <v>321411</v>
      </c>
      <c r="BO3062" t="s">
        <v>321412</v>
      </c>
      <c r="BP3062" t="s">
        <v>321413</v>
      </c>
      <c r="BQ3062" t="s">
        <v>321414</v>
      </c>
      <c r="BR3062" t="s">
        <v>321415</v>
      </c>
      <c r="BS3062" t="s">
        <v>321416</v>
      </c>
      <c r="BT3062" t="s">
        <v>321417</v>
      </c>
      <c r="BU3062" t="s">
        <v>321418</v>
      </c>
      <c r="BV3062" t="s">
        <v>321419</v>
      </c>
      <c r="BW3062" t="s">
        <v>321420</v>
      </c>
      <c r="BX3062" t="s">
        <v>321421</v>
      </c>
      <c r="BY3062" t="s">
        <v>321422</v>
      </c>
      <c r="BZ3062" t="s">
        <v>321423</v>
      </c>
      <c r="CA3062" t="s">
        <v>321424</v>
      </c>
      <c r="CB3062" t="s">
        <v>321425</v>
      </c>
      <c r="CC3062" t="s">
        <v>321426</v>
      </c>
      <c r="CD3062" t="s">
        <v>321427</v>
      </c>
      <c r="CE3062" t="s">
        <v>321428</v>
      </c>
      <c r="CF3062" t="s">
        <v>321429</v>
      </c>
      <c r="CG3062" t="s">
        <v>321430</v>
      </c>
      <c r="CH3062" t="s">
        <v>321431</v>
      </c>
      <c r="CI3062" t="s">
        <v>321432</v>
      </c>
      <c r="CJ3062" t="s">
        <v>321433</v>
      </c>
      <c r="CK3062" t="s">
        <v>321434</v>
      </c>
      <c r="CL3062" t="s">
        <v>321435</v>
      </c>
      <c r="CM3062" t="s">
        <v>321436</v>
      </c>
      <c r="CN3062" t="s">
        <v>321437</v>
      </c>
      <c r="CO3062" t="s">
        <v>321438</v>
      </c>
      <c r="CP3062" t="s">
        <v>321439</v>
      </c>
      <c r="CQ3062" t="s">
        <v>321440</v>
      </c>
      <c r="CR3062" t="s">
        <v>321441</v>
      </c>
      <c r="CS3062" t="s">
        <v>321442</v>
      </c>
      <c r="CT3062" t="s">
        <v>321443</v>
      </c>
      <c r="CU3062" t="s">
        <v>321444</v>
      </c>
      <c r="CV3062" t="s">
        <v>321445</v>
      </c>
      <c r="CW3062" t="s">
        <v>321446</v>
      </c>
      <c r="CX3062" t="s">
        <v>321447</v>
      </c>
      <c r="CY3062" t="s">
        <v>321448</v>
      </c>
      <c r="CZ3062" t="s">
        <v>321449</v>
      </c>
      <c r="DA3062" t="s">
        <v>321450</v>
      </c>
    </row>
    <row r="3063" spans="1:105" x14ac:dyDescent="0.25">
      <c r="A3063" t="s">
        <v>321451</v>
      </c>
      <c r="B3063" t="s">
        <v>321452</v>
      </c>
      <c r="C3063" t="s">
        <v>321453</v>
      </c>
      <c r="D3063" t="s">
        <v>321454</v>
      </c>
      <c r="E3063" t="s">
        <v>321455</v>
      </c>
      <c r="F3063" t="s">
        <v>321456</v>
      </c>
      <c r="G3063" t="s">
        <v>321457</v>
      </c>
      <c r="H3063" t="s">
        <v>321458</v>
      </c>
      <c r="I3063" t="s">
        <v>321459</v>
      </c>
      <c r="J3063" t="s">
        <v>321460</v>
      </c>
      <c r="K3063" t="s">
        <v>321461</v>
      </c>
      <c r="L3063" t="s">
        <v>321462</v>
      </c>
      <c r="M3063" t="s">
        <v>321463</v>
      </c>
      <c r="N3063" t="s">
        <v>321464</v>
      </c>
      <c r="O3063" t="s">
        <v>321465</v>
      </c>
      <c r="P3063" t="s">
        <v>321466</v>
      </c>
      <c r="Q3063" t="s">
        <v>321467</v>
      </c>
      <c r="R3063" t="s">
        <v>321468</v>
      </c>
      <c r="S3063" t="s">
        <v>321469</v>
      </c>
      <c r="T3063" t="s">
        <v>321470</v>
      </c>
      <c r="U3063" t="s">
        <v>321471</v>
      </c>
      <c r="V3063" t="s">
        <v>321472</v>
      </c>
      <c r="W3063" t="s">
        <v>321473</v>
      </c>
      <c r="X3063" t="s">
        <v>321474</v>
      </c>
      <c r="Y3063" t="s">
        <v>321475</v>
      </c>
      <c r="Z3063" t="s">
        <v>321476</v>
      </c>
      <c r="AA3063" t="s">
        <v>321477</v>
      </c>
      <c r="AB3063" t="s">
        <v>321478</v>
      </c>
      <c r="AC3063" t="s">
        <v>321479</v>
      </c>
      <c r="AD3063" t="s">
        <v>321480</v>
      </c>
      <c r="AE3063" t="s">
        <v>321481</v>
      </c>
      <c r="AF3063" t="s">
        <v>321482</v>
      </c>
      <c r="AG3063" t="s">
        <v>321483</v>
      </c>
      <c r="AH3063" t="s">
        <v>321484</v>
      </c>
      <c r="AI3063" t="s">
        <v>321485</v>
      </c>
      <c r="AJ3063" t="s">
        <v>321486</v>
      </c>
      <c r="AK3063" t="s">
        <v>321487</v>
      </c>
      <c r="AL3063" t="s">
        <v>321488</v>
      </c>
      <c r="AM3063" t="s">
        <v>321489</v>
      </c>
      <c r="AN3063" t="s">
        <v>321490</v>
      </c>
      <c r="AO3063" t="s">
        <v>321491</v>
      </c>
      <c r="AP3063" t="s">
        <v>321492</v>
      </c>
      <c r="AQ3063" t="s">
        <v>321493</v>
      </c>
      <c r="AR3063" t="s">
        <v>321494</v>
      </c>
      <c r="AS3063" t="s">
        <v>321495</v>
      </c>
      <c r="AT3063" t="s">
        <v>321496</v>
      </c>
      <c r="AU3063" t="s">
        <v>321497</v>
      </c>
      <c r="AV3063" t="s">
        <v>321498</v>
      </c>
      <c r="AW3063" t="s">
        <v>321499</v>
      </c>
      <c r="AX3063" t="s">
        <v>321500</v>
      </c>
      <c r="AY3063" t="s">
        <v>321501</v>
      </c>
      <c r="AZ3063" t="s">
        <v>321502</v>
      </c>
      <c r="BA3063" t="s">
        <v>321503</v>
      </c>
      <c r="BB3063" t="s">
        <v>321504</v>
      </c>
      <c r="BC3063" t="s">
        <v>321505</v>
      </c>
      <c r="BD3063" t="s">
        <v>321506</v>
      </c>
      <c r="BE3063" t="s">
        <v>321507</v>
      </c>
      <c r="BF3063" t="s">
        <v>321508</v>
      </c>
      <c r="BG3063" t="s">
        <v>321509</v>
      </c>
      <c r="BH3063" t="s">
        <v>321510</v>
      </c>
      <c r="BI3063" t="s">
        <v>321511</v>
      </c>
      <c r="BJ3063" t="s">
        <v>321512</v>
      </c>
      <c r="BK3063" t="s">
        <v>321513</v>
      </c>
      <c r="BL3063" t="s">
        <v>321514</v>
      </c>
      <c r="BM3063" t="s">
        <v>321515</v>
      </c>
      <c r="BN3063" t="s">
        <v>321516</v>
      </c>
      <c r="BO3063" t="s">
        <v>321517</v>
      </c>
      <c r="BP3063" t="s">
        <v>321518</v>
      </c>
      <c r="BQ3063" t="s">
        <v>321519</v>
      </c>
      <c r="BR3063" t="s">
        <v>321520</v>
      </c>
      <c r="BS3063" t="s">
        <v>321521</v>
      </c>
      <c r="BT3063" t="s">
        <v>321522</v>
      </c>
      <c r="BU3063" t="s">
        <v>321523</v>
      </c>
      <c r="BV3063" t="s">
        <v>321524</v>
      </c>
      <c r="BW3063" t="s">
        <v>321525</v>
      </c>
      <c r="BX3063" t="s">
        <v>321526</v>
      </c>
      <c r="BY3063" t="s">
        <v>321527</v>
      </c>
      <c r="BZ3063" t="s">
        <v>321528</v>
      </c>
      <c r="CA3063" t="s">
        <v>321529</v>
      </c>
      <c r="CB3063" t="s">
        <v>321530</v>
      </c>
      <c r="CC3063" t="s">
        <v>321531</v>
      </c>
      <c r="CD3063" t="s">
        <v>321532</v>
      </c>
      <c r="CE3063" t="s">
        <v>321533</v>
      </c>
      <c r="CF3063" t="s">
        <v>321534</v>
      </c>
      <c r="CG3063" t="s">
        <v>321535</v>
      </c>
      <c r="CH3063" t="s">
        <v>321536</v>
      </c>
      <c r="CI3063" t="s">
        <v>321537</v>
      </c>
      <c r="CJ3063" t="s">
        <v>321538</v>
      </c>
      <c r="CK3063" t="s">
        <v>321539</v>
      </c>
      <c r="CL3063" t="s">
        <v>321540</v>
      </c>
      <c r="CM3063" t="s">
        <v>321541</v>
      </c>
      <c r="CN3063" t="s">
        <v>321542</v>
      </c>
      <c r="CO3063" t="s">
        <v>321543</v>
      </c>
      <c r="CP3063" t="s">
        <v>321544</v>
      </c>
      <c r="CQ3063" t="s">
        <v>321545</v>
      </c>
      <c r="CR3063" t="s">
        <v>321546</v>
      </c>
      <c r="CS3063" t="s">
        <v>321547</v>
      </c>
      <c r="CT3063" t="s">
        <v>321548</v>
      </c>
      <c r="CU3063" t="s">
        <v>321549</v>
      </c>
      <c r="CV3063" t="s">
        <v>321550</v>
      </c>
      <c r="CW3063" t="s">
        <v>321551</v>
      </c>
      <c r="CX3063" t="s">
        <v>321552</v>
      </c>
      <c r="CY3063" t="s">
        <v>321553</v>
      </c>
      <c r="CZ3063" t="s">
        <v>321554</v>
      </c>
      <c r="DA3063" t="s">
        <v>321555</v>
      </c>
    </row>
    <row r="3064" spans="1:105" x14ac:dyDescent="0.25">
      <c r="A3064" t="s">
        <v>321556</v>
      </c>
      <c r="B3064" t="s">
        <v>321557</v>
      </c>
      <c r="C3064" t="s">
        <v>321558</v>
      </c>
      <c r="D3064" t="s">
        <v>321559</v>
      </c>
      <c r="E3064" t="s">
        <v>321560</v>
      </c>
      <c r="F3064" t="s">
        <v>321561</v>
      </c>
      <c r="G3064" t="s">
        <v>321562</v>
      </c>
      <c r="H3064" t="s">
        <v>321563</v>
      </c>
      <c r="I3064" t="s">
        <v>321564</v>
      </c>
      <c r="J3064" t="s">
        <v>321565</v>
      </c>
      <c r="K3064" t="s">
        <v>321566</v>
      </c>
      <c r="L3064" t="s">
        <v>321567</v>
      </c>
      <c r="M3064" t="s">
        <v>321568</v>
      </c>
      <c r="N3064" t="s">
        <v>321569</v>
      </c>
      <c r="O3064" t="s">
        <v>321570</v>
      </c>
      <c r="P3064" t="s">
        <v>321571</v>
      </c>
      <c r="Q3064" t="s">
        <v>321572</v>
      </c>
      <c r="R3064" t="s">
        <v>321573</v>
      </c>
      <c r="S3064" t="s">
        <v>321574</v>
      </c>
      <c r="T3064" t="s">
        <v>321575</v>
      </c>
      <c r="U3064" t="s">
        <v>321576</v>
      </c>
      <c r="V3064" t="s">
        <v>321577</v>
      </c>
      <c r="W3064" t="s">
        <v>321578</v>
      </c>
      <c r="X3064" t="s">
        <v>321579</v>
      </c>
      <c r="Y3064" t="s">
        <v>321580</v>
      </c>
      <c r="Z3064" t="s">
        <v>321581</v>
      </c>
      <c r="AA3064" t="s">
        <v>321582</v>
      </c>
      <c r="AB3064" t="s">
        <v>321583</v>
      </c>
      <c r="AC3064" t="s">
        <v>321584</v>
      </c>
      <c r="AD3064" t="s">
        <v>321585</v>
      </c>
      <c r="AE3064" t="s">
        <v>321586</v>
      </c>
      <c r="AF3064" t="s">
        <v>321587</v>
      </c>
      <c r="AG3064" t="s">
        <v>321588</v>
      </c>
      <c r="AH3064" t="s">
        <v>321589</v>
      </c>
      <c r="AI3064" t="s">
        <v>321590</v>
      </c>
      <c r="AJ3064" t="s">
        <v>321591</v>
      </c>
      <c r="AK3064" t="s">
        <v>321592</v>
      </c>
      <c r="AL3064" t="s">
        <v>321593</v>
      </c>
      <c r="AM3064" t="s">
        <v>321594</v>
      </c>
      <c r="AN3064" t="s">
        <v>321595</v>
      </c>
      <c r="AO3064" t="s">
        <v>321596</v>
      </c>
      <c r="AP3064" t="s">
        <v>321597</v>
      </c>
      <c r="AQ3064" t="s">
        <v>321598</v>
      </c>
      <c r="AR3064" t="s">
        <v>321599</v>
      </c>
      <c r="AS3064" t="s">
        <v>321600</v>
      </c>
      <c r="AT3064" t="s">
        <v>321601</v>
      </c>
      <c r="AU3064" t="s">
        <v>321602</v>
      </c>
      <c r="AV3064" t="s">
        <v>321603</v>
      </c>
      <c r="AW3064" t="s">
        <v>321604</v>
      </c>
      <c r="AX3064" t="s">
        <v>321605</v>
      </c>
      <c r="AY3064" t="s">
        <v>321606</v>
      </c>
      <c r="AZ3064" t="s">
        <v>321607</v>
      </c>
      <c r="BA3064" t="s">
        <v>321608</v>
      </c>
      <c r="BB3064" t="s">
        <v>321609</v>
      </c>
      <c r="BC3064" t="s">
        <v>321610</v>
      </c>
      <c r="BD3064" t="s">
        <v>321611</v>
      </c>
      <c r="BE3064" t="s">
        <v>321612</v>
      </c>
      <c r="BF3064" t="s">
        <v>321613</v>
      </c>
      <c r="BG3064" t="s">
        <v>321614</v>
      </c>
      <c r="BH3064" t="s">
        <v>321615</v>
      </c>
      <c r="BI3064" t="s">
        <v>321616</v>
      </c>
      <c r="BJ3064" t="s">
        <v>321617</v>
      </c>
      <c r="BK3064" t="s">
        <v>321618</v>
      </c>
      <c r="BL3064" t="s">
        <v>321619</v>
      </c>
      <c r="BM3064" t="s">
        <v>321620</v>
      </c>
      <c r="BN3064" t="s">
        <v>321621</v>
      </c>
      <c r="BO3064" t="s">
        <v>321622</v>
      </c>
      <c r="BP3064" t="s">
        <v>321623</v>
      </c>
      <c r="BQ3064" t="s">
        <v>321624</v>
      </c>
      <c r="BR3064" t="s">
        <v>321625</v>
      </c>
      <c r="BS3064" t="s">
        <v>321626</v>
      </c>
      <c r="BT3064" t="s">
        <v>321627</v>
      </c>
      <c r="BU3064" t="s">
        <v>321628</v>
      </c>
      <c r="BV3064" t="s">
        <v>321629</v>
      </c>
      <c r="BW3064" t="s">
        <v>321630</v>
      </c>
      <c r="BX3064" t="s">
        <v>321631</v>
      </c>
      <c r="BY3064" t="s">
        <v>321632</v>
      </c>
      <c r="BZ3064" t="s">
        <v>321633</v>
      </c>
      <c r="CA3064" t="s">
        <v>321634</v>
      </c>
      <c r="CB3064" t="s">
        <v>321635</v>
      </c>
      <c r="CC3064" t="s">
        <v>321636</v>
      </c>
      <c r="CD3064" t="s">
        <v>321637</v>
      </c>
      <c r="CE3064" t="s">
        <v>321638</v>
      </c>
      <c r="CF3064" t="s">
        <v>321639</v>
      </c>
      <c r="CG3064" t="s">
        <v>321640</v>
      </c>
      <c r="CH3064" t="s">
        <v>321641</v>
      </c>
      <c r="CI3064" t="s">
        <v>321642</v>
      </c>
      <c r="CJ3064" t="s">
        <v>321643</v>
      </c>
      <c r="CK3064" t="s">
        <v>321644</v>
      </c>
      <c r="CL3064" t="s">
        <v>321645</v>
      </c>
      <c r="CM3064" t="s">
        <v>321646</v>
      </c>
      <c r="CN3064" t="s">
        <v>321647</v>
      </c>
      <c r="CO3064" t="s">
        <v>321648</v>
      </c>
      <c r="CP3064" t="s">
        <v>321649</v>
      </c>
      <c r="CQ3064" t="s">
        <v>321650</v>
      </c>
      <c r="CR3064" t="s">
        <v>321651</v>
      </c>
      <c r="CS3064" t="s">
        <v>321652</v>
      </c>
      <c r="CT3064" t="s">
        <v>321653</v>
      </c>
      <c r="CU3064" t="s">
        <v>321654</v>
      </c>
      <c r="CV3064" t="s">
        <v>321655</v>
      </c>
      <c r="CW3064" t="s">
        <v>321656</v>
      </c>
      <c r="CX3064" t="s">
        <v>321657</v>
      </c>
      <c r="CY3064" t="s">
        <v>321658</v>
      </c>
      <c r="CZ3064" t="s">
        <v>321659</v>
      </c>
      <c r="DA3064" t="s">
        <v>321660</v>
      </c>
    </row>
    <row r="3065" spans="1:105" x14ac:dyDescent="0.25">
      <c r="A3065" t="s">
        <v>321661</v>
      </c>
      <c r="B3065" t="s">
        <v>321662</v>
      </c>
      <c r="C3065" t="s">
        <v>321663</v>
      </c>
      <c r="D3065" t="s">
        <v>321664</v>
      </c>
      <c r="E3065" t="s">
        <v>321665</v>
      </c>
      <c r="F3065" t="s">
        <v>321666</v>
      </c>
      <c r="G3065" t="s">
        <v>321667</v>
      </c>
      <c r="H3065" t="s">
        <v>321668</v>
      </c>
      <c r="I3065" t="s">
        <v>321669</v>
      </c>
      <c r="J3065" t="s">
        <v>321670</v>
      </c>
      <c r="K3065" t="s">
        <v>321671</v>
      </c>
      <c r="L3065" t="s">
        <v>321672</v>
      </c>
      <c r="M3065" t="s">
        <v>321673</v>
      </c>
      <c r="N3065" t="s">
        <v>321674</v>
      </c>
      <c r="O3065" t="s">
        <v>321675</v>
      </c>
      <c r="P3065" t="s">
        <v>321676</v>
      </c>
      <c r="Q3065" t="s">
        <v>321677</v>
      </c>
      <c r="R3065" t="s">
        <v>321678</v>
      </c>
      <c r="S3065" t="s">
        <v>321679</v>
      </c>
      <c r="T3065" t="s">
        <v>321680</v>
      </c>
      <c r="U3065" t="s">
        <v>321681</v>
      </c>
      <c r="V3065" t="s">
        <v>321682</v>
      </c>
      <c r="W3065" t="s">
        <v>321683</v>
      </c>
      <c r="X3065" t="s">
        <v>321684</v>
      </c>
      <c r="Y3065" t="s">
        <v>321685</v>
      </c>
      <c r="Z3065" t="s">
        <v>321686</v>
      </c>
      <c r="AA3065" t="s">
        <v>321687</v>
      </c>
      <c r="AB3065" t="s">
        <v>321688</v>
      </c>
      <c r="AC3065" t="s">
        <v>321689</v>
      </c>
      <c r="AD3065" t="s">
        <v>321690</v>
      </c>
      <c r="AE3065" t="s">
        <v>321691</v>
      </c>
      <c r="AF3065" t="s">
        <v>321692</v>
      </c>
      <c r="AG3065" t="s">
        <v>321693</v>
      </c>
      <c r="AH3065" t="s">
        <v>321694</v>
      </c>
      <c r="AI3065" t="s">
        <v>321695</v>
      </c>
      <c r="AJ3065" t="s">
        <v>321696</v>
      </c>
      <c r="AK3065" t="s">
        <v>321697</v>
      </c>
      <c r="AL3065" t="s">
        <v>321698</v>
      </c>
      <c r="AM3065" t="s">
        <v>321699</v>
      </c>
      <c r="AN3065" t="s">
        <v>321700</v>
      </c>
      <c r="AO3065" t="s">
        <v>321701</v>
      </c>
      <c r="AP3065" t="s">
        <v>321702</v>
      </c>
      <c r="AQ3065" t="s">
        <v>321703</v>
      </c>
      <c r="AR3065" t="s">
        <v>321704</v>
      </c>
      <c r="AS3065" t="s">
        <v>321705</v>
      </c>
      <c r="AT3065" t="s">
        <v>321706</v>
      </c>
      <c r="AU3065" t="s">
        <v>321707</v>
      </c>
      <c r="AV3065" t="s">
        <v>321708</v>
      </c>
      <c r="AW3065" t="s">
        <v>321709</v>
      </c>
      <c r="AX3065" t="s">
        <v>321710</v>
      </c>
      <c r="AY3065" t="s">
        <v>321711</v>
      </c>
      <c r="AZ3065" t="s">
        <v>321712</v>
      </c>
      <c r="BA3065" t="s">
        <v>321713</v>
      </c>
      <c r="BB3065" t="s">
        <v>321714</v>
      </c>
      <c r="BC3065" t="s">
        <v>321715</v>
      </c>
      <c r="BD3065" t="s">
        <v>321716</v>
      </c>
      <c r="BE3065" t="s">
        <v>321717</v>
      </c>
      <c r="BF3065" t="s">
        <v>321718</v>
      </c>
      <c r="BG3065" t="s">
        <v>321719</v>
      </c>
      <c r="BH3065" t="s">
        <v>321720</v>
      </c>
      <c r="BI3065" t="s">
        <v>321721</v>
      </c>
      <c r="BJ3065" t="s">
        <v>321722</v>
      </c>
      <c r="BK3065" t="s">
        <v>321723</v>
      </c>
      <c r="BL3065" t="s">
        <v>321724</v>
      </c>
      <c r="BM3065" t="s">
        <v>321725</v>
      </c>
      <c r="BN3065" t="s">
        <v>321726</v>
      </c>
      <c r="BO3065" t="s">
        <v>321727</v>
      </c>
      <c r="BP3065" t="s">
        <v>321728</v>
      </c>
      <c r="BQ3065" t="s">
        <v>321729</v>
      </c>
      <c r="BR3065" t="s">
        <v>321730</v>
      </c>
      <c r="BS3065" t="s">
        <v>321731</v>
      </c>
      <c r="BT3065" t="s">
        <v>321732</v>
      </c>
      <c r="BU3065" t="s">
        <v>321733</v>
      </c>
      <c r="BV3065" t="s">
        <v>321734</v>
      </c>
      <c r="BW3065" t="s">
        <v>321735</v>
      </c>
      <c r="BX3065" t="s">
        <v>321736</v>
      </c>
      <c r="BY3065" t="s">
        <v>321737</v>
      </c>
      <c r="BZ3065" t="s">
        <v>321738</v>
      </c>
      <c r="CA3065" t="s">
        <v>321739</v>
      </c>
      <c r="CB3065" t="s">
        <v>321740</v>
      </c>
      <c r="CC3065" t="s">
        <v>321741</v>
      </c>
      <c r="CD3065" t="s">
        <v>321742</v>
      </c>
      <c r="CE3065" t="s">
        <v>321743</v>
      </c>
      <c r="CF3065" t="s">
        <v>321744</v>
      </c>
      <c r="CG3065" t="s">
        <v>321745</v>
      </c>
      <c r="CH3065" t="s">
        <v>321746</v>
      </c>
      <c r="CI3065" t="s">
        <v>321747</v>
      </c>
      <c r="CJ3065" t="s">
        <v>321748</v>
      </c>
      <c r="CK3065" t="s">
        <v>321749</v>
      </c>
      <c r="CL3065" t="s">
        <v>321750</v>
      </c>
      <c r="CM3065" t="s">
        <v>321751</v>
      </c>
      <c r="CN3065" t="s">
        <v>321752</v>
      </c>
      <c r="CO3065" t="s">
        <v>321753</v>
      </c>
      <c r="CP3065" t="s">
        <v>321754</v>
      </c>
      <c r="CQ3065" t="s">
        <v>321755</v>
      </c>
      <c r="CR3065" t="s">
        <v>321756</v>
      </c>
      <c r="CS3065" t="s">
        <v>321757</v>
      </c>
      <c r="CT3065" t="s">
        <v>321758</v>
      </c>
      <c r="CU3065" t="s">
        <v>321759</v>
      </c>
      <c r="CV3065" t="s">
        <v>321760</v>
      </c>
      <c r="CW3065" t="s">
        <v>321761</v>
      </c>
      <c r="CX3065" t="s">
        <v>321762</v>
      </c>
      <c r="CY3065" t="s">
        <v>321763</v>
      </c>
      <c r="CZ3065" t="s">
        <v>321764</v>
      </c>
      <c r="DA3065" t="s">
        <v>321765</v>
      </c>
    </row>
    <row r="3066" spans="1:105" x14ac:dyDescent="0.25">
      <c r="A3066" t="s">
        <v>321766</v>
      </c>
      <c r="B3066" t="s">
        <v>321767</v>
      </c>
      <c r="C3066" t="s">
        <v>321768</v>
      </c>
      <c r="D3066" t="s">
        <v>321769</v>
      </c>
      <c r="E3066" t="s">
        <v>321770</v>
      </c>
      <c r="F3066" t="s">
        <v>321771</v>
      </c>
      <c r="G3066" t="s">
        <v>321772</v>
      </c>
      <c r="H3066" t="s">
        <v>321773</v>
      </c>
      <c r="I3066" t="s">
        <v>321774</v>
      </c>
      <c r="J3066" t="s">
        <v>321775</v>
      </c>
      <c r="K3066" t="s">
        <v>321776</v>
      </c>
      <c r="L3066" t="s">
        <v>321777</v>
      </c>
      <c r="M3066" t="s">
        <v>321778</v>
      </c>
      <c r="N3066" t="s">
        <v>321779</v>
      </c>
      <c r="O3066" t="s">
        <v>321780</v>
      </c>
      <c r="P3066" t="s">
        <v>321781</v>
      </c>
      <c r="Q3066" t="s">
        <v>321782</v>
      </c>
      <c r="R3066" t="s">
        <v>321783</v>
      </c>
      <c r="S3066" t="s">
        <v>321784</v>
      </c>
      <c r="T3066" t="s">
        <v>321785</v>
      </c>
      <c r="U3066" t="s">
        <v>321786</v>
      </c>
      <c r="V3066" t="s">
        <v>321787</v>
      </c>
      <c r="W3066" t="s">
        <v>321788</v>
      </c>
      <c r="X3066" t="s">
        <v>321789</v>
      </c>
      <c r="Y3066" t="s">
        <v>321790</v>
      </c>
      <c r="Z3066" t="s">
        <v>321791</v>
      </c>
      <c r="AA3066" t="s">
        <v>321792</v>
      </c>
      <c r="AB3066" t="s">
        <v>321793</v>
      </c>
      <c r="AC3066" t="s">
        <v>321794</v>
      </c>
      <c r="AD3066" t="s">
        <v>321795</v>
      </c>
      <c r="AE3066" t="s">
        <v>321796</v>
      </c>
      <c r="AF3066" t="s">
        <v>321797</v>
      </c>
      <c r="AG3066" t="s">
        <v>321798</v>
      </c>
      <c r="AH3066" t="s">
        <v>321799</v>
      </c>
      <c r="AI3066" t="s">
        <v>321800</v>
      </c>
      <c r="AJ3066" t="s">
        <v>321801</v>
      </c>
      <c r="AK3066" t="s">
        <v>321802</v>
      </c>
      <c r="AL3066" t="s">
        <v>321803</v>
      </c>
      <c r="AM3066" t="s">
        <v>321804</v>
      </c>
      <c r="AN3066" t="s">
        <v>321805</v>
      </c>
      <c r="AO3066" t="s">
        <v>321806</v>
      </c>
      <c r="AP3066" t="s">
        <v>321807</v>
      </c>
      <c r="AQ3066" t="s">
        <v>321808</v>
      </c>
      <c r="AR3066" t="s">
        <v>321809</v>
      </c>
      <c r="AS3066" t="s">
        <v>321810</v>
      </c>
      <c r="AT3066" t="s">
        <v>321811</v>
      </c>
      <c r="AU3066" t="s">
        <v>321812</v>
      </c>
      <c r="AV3066" t="s">
        <v>321813</v>
      </c>
      <c r="AW3066" t="s">
        <v>321814</v>
      </c>
      <c r="AX3066" t="s">
        <v>321815</v>
      </c>
      <c r="AY3066" t="s">
        <v>321816</v>
      </c>
      <c r="AZ3066" t="s">
        <v>321817</v>
      </c>
      <c r="BA3066" t="s">
        <v>321818</v>
      </c>
      <c r="BB3066" t="s">
        <v>321819</v>
      </c>
      <c r="BC3066" t="s">
        <v>321820</v>
      </c>
      <c r="BD3066" t="s">
        <v>321821</v>
      </c>
      <c r="BE3066" t="s">
        <v>321822</v>
      </c>
      <c r="BF3066" t="s">
        <v>321823</v>
      </c>
      <c r="BG3066" t="s">
        <v>321824</v>
      </c>
      <c r="BH3066" t="s">
        <v>321825</v>
      </c>
      <c r="BI3066" t="s">
        <v>321826</v>
      </c>
      <c r="BJ3066" t="s">
        <v>321827</v>
      </c>
      <c r="BK3066" t="s">
        <v>321828</v>
      </c>
      <c r="BL3066" t="s">
        <v>321829</v>
      </c>
      <c r="BM3066" t="s">
        <v>321830</v>
      </c>
      <c r="BN3066" t="s">
        <v>321831</v>
      </c>
      <c r="BO3066" t="s">
        <v>321832</v>
      </c>
      <c r="BP3066" t="s">
        <v>321833</v>
      </c>
      <c r="BQ3066" t="s">
        <v>321834</v>
      </c>
      <c r="BR3066" t="s">
        <v>321835</v>
      </c>
      <c r="BS3066" t="s">
        <v>321836</v>
      </c>
      <c r="BT3066" t="s">
        <v>321837</v>
      </c>
      <c r="BU3066" t="s">
        <v>321838</v>
      </c>
      <c r="BV3066" t="s">
        <v>321839</v>
      </c>
      <c r="BW3066" t="s">
        <v>321840</v>
      </c>
      <c r="BX3066" t="s">
        <v>321841</v>
      </c>
      <c r="BY3066" t="s">
        <v>321842</v>
      </c>
      <c r="BZ3066" t="s">
        <v>321843</v>
      </c>
      <c r="CA3066" t="s">
        <v>321844</v>
      </c>
      <c r="CB3066" t="s">
        <v>321845</v>
      </c>
      <c r="CC3066" t="s">
        <v>321846</v>
      </c>
      <c r="CD3066" t="s">
        <v>321847</v>
      </c>
      <c r="CE3066" t="s">
        <v>321848</v>
      </c>
      <c r="CF3066" t="s">
        <v>321849</v>
      </c>
      <c r="CG3066" t="s">
        <v>321850</v>
      </c>
      <c r="CH3066" t="s">
        <v>321851</v>
      </c>
      <c r="CI3066" t="s">
        <v>321852</v>
      </c>
      <c r="CJ3066" t="s">
        <v>321853</v>
      </c>
      <c r="CK3066" t="s">
        <v>321854</v>
      </c>
      <c r="CL3066" t="s">
        <v>321855</v>
      </c>
      <c r="CM3066" t="s">
        <v>321856</v>
      </c>
      <c r="CN3066" t="s">
        <v>321857</v>
      </c>
      <c r="CO3066" t="s">
        <v>321858</v>
      </c>
      <c r="CP3066" t="s">
        <v>321859</v>
      </c>
      <c r="CQ3066" t="s">
        <v>321860</v>
      </c>
      <c r="CR3066" t="s">
        <v>321861</v>
      </c>
      <c r="CS3066" t="s">
        <v>321862</v>
      </c>
      <c r="CT3066" t="s">
        <v>321863</v>
      </c>
      <c r="CU3066" t="s">
        <v>321864</v>
      </c>
      <c r="CV3066" t="s">
        <v>321865</v>
      </c>
      <c r="CW3066" t="s">
        <v>321866</v>
      </c>
      <c r="CX3066" t="s">
        <v>321867</v>
      </c>
      <c r="CY3066" t="s">
        <v>321868</v>
      </c>
      <c r="CZ3066" t="s">
        <v>321869</v>
      </c>
      <c r="DA3066" t="s">
        <v>321870</v>
      </c>
    </row>
    <row r="3067" spans="1:105" x14ac:dyDescent="0.25">
      <c r="A3067" t="s">
        <v>321871</v>
      </c>
      <c r="B3067" t="s">
        <v>321872</v>
      </c>
      <c r="C3067" t="s">
        <v>321873</v>
      </c>
      <c r="D3067" t="s">
        <v>321874</v>
      </c>
      <c r="E3067" t="s">
        <v>321875</v>
      </c>
      <c r="F3067" t="s">
        <v>321876</v>
      </c>
      <c r="G3067" t="s">
        <v>321877</v>
      </c>
      <c r="H3067" t="s">
        <v>321878</v>
      </c>
      <c r="I3067" t="s">
        <v>321879</v>
      </c>
      <c r="J3067" t="s">
        <v>321880</v>
      </c>
      <c r="K3067" t="s">
        <v>321881</v>
      </c>
      <c r="L3067" t="s">
        <v>321882</v>
      </c>
      <c r="M3067" t="s">
        <v>321883</v>
      </c>
      <c r="N3067" t="s">
        <v>321884</v>
      </c>
      <c r="O3067" t="s">
        <v>321885</v>
      </c>
      <c r="P3067" t="s">
        <v>321886</v>
      </c>
      <c r="Q3067" t="s">
        <v>321887</v>
      </c>
      <c r="R3067" t="s">
        <v>321888</v>
      </c>
      <c r="S3067" t="s">
        <v>321889</v>
      </c>
      <c r="T3067" t="s">
        <v>321890</v>
      </c>
      <c r="U3067" t="s">
        <v>321891</v>
      </c>
      <c r="V3067" t="s">
        <v>321892</v>
      </c>
      <c r="W3067" t="s">
        <v>321893</v>
      </c>
      <c r="X3067" t="s">
        <v>321894</v>
      </c>
      <c r="Y3067" t="s">
        <v>321895</v>
      </c>
      <c r="Z3067" t="s">
        <v>321896</v>
      </c>
      <c r="AA3067" t="s">
        <v>321897</v>
      </c>
      <c r="AB3067" t="s">
        <v>321898</v>
      </c>
      <c r="AC3067" t="s">
        <v>321899</v>
      </c>
      <c r="AD3067" t="s">
        <v>321900</v>
      </c>
      <c r="AE3067" t="s">
        <v>321901</v>
      </c>
      <c r="AF3067" t="s">
        <v>321902</v>
      </c>
      <c r="AG3067" t="s">
        <v>321903</v>
      </c>
      <c r="AH3067" t="s">
        <v>321904</v>
      </c>
      <c r="AI3067" t="s">
        <v>321905</v>
      </c>
      <c r="AJ3067" t="s">
        <v>321906</v>
      </c>
      <c r="AK3067" t="s">
        <v>321907</v>
      </c>
      <c r="AL3067" t="s">
        <v>321908</v>
      </c>
      <c r="AM3067" t="s">
        <v>321909</v>
      </c>
      <c r="AN3067" t="s">
        <v>321910</v>
      </c>
      <c r="AO3067" t="s">
        <v>321911</v>
      </c>
      <c r="AP3067" t="s">
        <v>321912</v>
      </c>
      <c r="AQ3067" t="s">
        <v>321913</v>
      </c>
      <c r="AR3067" t="s">
        <v>321914</v>
      </c>
      <c r="AS3067" t="s">
        <v>321915</v>
      </c>
      <c r="AT3067" t="s">
        <v>321916</v>
      </c>
      <c r="AU3067" t="s">
        <v>321917</v>
      </c>
      <c r="AV3067" t="s">
        <v>321918</v>
      </c>
      <c r="AW3067" t="s">
        <v>321919</v>
      </c>
      <c r="AX3067" t="s">
        <v>321920</v>
      </c>
      <c r="AY3067" t="s">
        <v>321921</v>
      </c>
      <c r="AZ3067" t="s">
        <v>321922</v>
      </c>
      <c r="BA3067" t="s">
        <v>321923</v>
      </c>
      <c r="BB3067" t="s">
        <v>321924</v>
      </c>
      <c r="BC3067" t="s">
        <v>321925</v>
      </c>
      <c r="BD3067" t="s">
        <v>321926</v>
      </c>
      <c r="BE3067" t="s">
        <v>321927</v>
      </c>
      <c r="BF3067" t="s">
        <v>321928</v>
      </c>
      <c r="BG3067" t="s">
        <v>321929</v>
      </c>
      <c r="BH3067" t="s">
        <v>321930</v>
      </c>
      <c r="BI3067" t="s">
        <v>321931</v>
      </c>
      <c r="BJ3067" t="s">
        <v>321932</v>
      </c>
      <c r="BK3067" t="s">
        <v>321933</v>
      </c>
      <c r="BL3067" t="s">
        <v>321934</v>
      </c>
      <c r="BM3067" t="s">
        <v>321935</v>
      </c>
      <c r="BN3067" t="s">
        <v>321936</v>
      </c>
      <c r="BO3067" t="s">
        <v>321937</v>
      </c>
      <c r="BP3067" t="s">
        <v>321938</v>
      </c>
      <c r="BQ3067" t="s">
        <v>321939</v>
      </c>
      <c r="BR3067" t="s">
        <v>321940</v>
      </c>
      <c r="BS3067" t="s">
        <v>321941</v>
      </c>
      <c r="BT3067" t="s">
        <v>321942</v>
      </c>
      <c r="BU3067" t="s">
        <v>321943</v>
      </c>
      <c r="BV3067" t="s">
        <v>321944</v>
      </c>
      <c r="BW3067" t="s">
        <v>321945</v>
      </c>
      <c r="BX3067" t="s">
        <v>321946</v>
      </c>
      <c r="BY3067" t="s">
        <v>321947</v>
      </c>
      <c r="BZ3067" t="s">
        <v>321948</v>
      </c>
      <c r="CA3067" t="s">
        <v>321949</v>
      </c>
      <c r="CB3067" t="s">
        <v>321950</v>
      </c>
      <c r="CC3067" t="s">
        <v>321951</v>
      </c>
      <c r="CD3067" t="s">
        <v>321952</v>
      </c>
      <c r="CE3067" t="s">
        <v>321953</v>
      </c>
      <c r="CF3067" t="s">
        <v>321954</v>
      </c>
      <c r="CG3067" t="s">
        <v>321955</v>
      </c>
      <c r="CH3067" t="s">
        <v>321956</v>
      </c>
      <c r="CI3067" t="s">
        <v>321957</v>
      </c>
      <c r="CJ3067" t="s">
        <v>321958</v>
      </c>
      <c r="CK3067" t="s">
        <v>321959</v>
      </c>
      <c r="CL3067" t="s">
        <v>321960</v>
      </c>
      <c r="CM3067" t="s">
        <v>321961</v>
      </c>
      <c r="CN3067" t="s">
        <v>321962</v>
      </c>
      <c r="CO3067" t="s">
        <v>321963</v>
      </c>
      <c r="CP3067" t="s">
        <v>321964</v>
      </c>
      <c r="CQ3067" t="s">
        <v>321965</v>
      </c>
      <c r="CR3067" t="s">
        <v>321966</v>
      </c>
      <c r="CS3067" t="s">
        <v>321967</v>
      </c>
      <c r="CT3067" t="s">
        <v>321968</v>
      </c>
      <c r="CU3067" t="s">
        <v>321969</v>
      </c>
      <c r="CV3067" t="s">
        <v>321970</v>
      </c>
      <c r="CW3067" t="s">
        <v>321971</v>
      </c>
      <c r="CX3067" t="s">
        <v>321972</v>
      </c>
      <c r="CY3067" t="s">
        <v>321973</v>
      </c>
      <c r="CZ3067" t="s">
        <v>321974</v>
      </c>
      <c r="DA3067" t="s">
        <v>321975</v>
      </c>
    </row>
    <row r="3068" spans="1:105" x14ac:dyDescent="0.25">
      <c r="A3068" t="s">
        <v>321976</v>
      </c>
      <c r="B3068" t="s">
        <v>321977</v>
      </c>
      <c r="C3068" t="s">
        <v>321978</v>
      </c>
      <c r="D3068" t="s">
        <v>321979</v>
      </c>
      <c r="E3068" t="s">
        <v>321980</v>
      </c>
      <c r="F3068" t="s">
        <v>321981</v>
      </c>
      <c r="G3068" t="s">
        <v>321982</v>
      </c>
      <c r="H3068" t="s">
        <v>321983</v>
      </c>
      <c r="I3068" t="s">
        <v>321984</v>
      </c>
      <c r="J3068" t="s">
        <v>321985</v>
      </c>
      <c r="K3068" t="s">
        <v>321986</v>
      </c>
      <c r="L3068" t="s">
        <v>321987</v>
      </c>
      <c r="M3068" t="s">
        <v>321988</v>
      </c>
      <c r="N3068" t="s">
        <v>321989</v>
      </c>
      <c r="O3068" t="s">
        <v>321990</v>
      </c>
      <c r="P3068" t="s">
        <v>321991</v>
      </c>
      <c r="Q3068" t="s">
        <v>321992</v>
      </c>
      <c r="R3068" t="s">
        <v>321993</v>
      </c>
      <c r="S3068" t="s">
        <v>321994</v>
      </c>
      <c r="T3068" t="s">
        <v>321995</v>
      </c>
      <c r="U3068" t="s">
        <v>321996</v>
      </c>
      <c r="V3068" t="s">
        <v>321997</v>
      </c>
      <c r="W3068" t="s">
        <v>321998</v>
      </c>
      <c r="X3068" t="s">
        <v>321999</v>
      </c>
      <c r="Y3068" t="s">
        <v>322000</v>
      </c>
      <c r="Z3068" t="s">
        <v>322001</v>
      </c>
      <c r="AA3068" t="s">
        <v>322002</v>
      </c>
      <c r="AB3068" t="s">
        <v>322003</v>
      </c>
      <c r="AC3068" t="s">
        <v>322004</v>
      </c>
      <c r="AD3068" t="s">
        <v>322005</v>
      </c>
      <c r="AE3068" t="s">
        <v>322006</v>
      </c>
      <c r="AF3068" t="s">
        <v>322007</v>
      </c>
      <c r="AG3068" t="s">
        <v>322008</v>
      </c>
      <c r="AH3068" t="s">
        <v>322009</v>
      </c>
      <c r="AI3068" t="s">
        <v>322010</v>
      </c>
      <c r="AJ3068" t="s">
        <v>322011</v>
      </c>
      <c r="AK3068" t="s">
        <v>322012</v>
      </c>
      <c r="AL3068" t="s">
        <v>322013</v>
      </c>
      <c r="AM3068" t="s">
        <v>322014</v>
      </c>
      <c r="AN3068" t="s">
        <v>322015</v>
      </c>
      <c r="AO3068" t="s">
        <v>322016</v>
      </c>
      <c r="AP3068" t="s">
        <v>322017</v>
      </c>
      <c r="AQ3068" t="s">
        <v>322018</v>
      </c>
      <c r="AR3068" t="s">
        <v>322019</v>
      </c>
      <c r="AS3068" t="s">
        <v>322020</v>
      </c>
      <c r="AT3068" t="s">
        <v>322021</v>
      </c>
      <c r="AU3068" t="s">
        <v>322022</v>
      </c>
      <c r="AV3068" t="s">
        <v>322023</v>
      </c>
      <c r="AW3068" t="s">
        <v>322024</v>
      </c>
      <c r="AX3068" t="s">
        <v>322025</v>
      </c>
      <c r="AY3068" t="s">
        <v>322026</v>
      </c>
      <c r="AZ3068" t="s">
        <v>322027</v>
      </c>
      <c r="BA3068" t="s">
        <v>322028</v>
      </c>
      <c r="BB3068" t="s">
        <v>322029</v>
      </c>
      <c r="BC3068" t="s">
        <v>322030</v>
      </c>
      <c r="BD3068" t="s">
        <v>322031</v>
      </c>
      <c r="BE3068" t="s">
        <v>322032</v>
      </c>
      <c r="BF3068" t="s">
        <v>322033</v>
      </c>
      <c r="BG3068" t="s">
        <v>322034</v>
      </c>
      <c r="BH3068" t="s">
        <v>322035</v>
      </c>
      <c r="BI3068" t="s">
        <v>322036</v>
      </c>
      <c r="BJ3068" t="s">
        <v>322037</v>
      </c>
      <c r="BK3068" t="s">
        <v>322038</v>
      </c>
      <c r="BL3068" t="s">
        <v>322039</v>
      </c>
      <c r="BM3068" t="s">
        <v>322040</v>
      </c>
      <c r="BN3068" t="s">
        <v>322041</v>
      </c>
      <c r="BO3068" t="s">
        <v>322042</v>
      </c>
      <c r="BP3068" t="s">
        <v>322043</v>
      </c>
      <c r="BQ3068" t="s">
        <v>322044</v>
      </c>
      <c r="BR3068" t="s">
        <v>322045</v>
      </c>
      <c r="BS3068" t="s">
        <v>322046</v>
      </c>
      <c r="BT3068" t="s">
        <v>322047</v>
      </c>
      <c r="BU3068" t="s">
        <v>322048</v>
      </c>
      <c r="BV3068" t="s">
        <v>322049</v>
      </c>
      <c r="BW3068" t="s">
        <v>322050</v>
      </c>
      <c r="BX3068" t="s">
        <v>322051</v>
      </c>
      <c r="BY3068" t="s">
        <v>322052</v>
      </c>
      <c r="BZ3068" t="s">
        <v>322053</v>
      </c>
      <c r="CA3068" t="s">
        <v>322054</v>
      </c>
      <c r="CB3068" t="s">
        <v>322055</v>
      </c>
      <c r="CC3068" t="s">
        <v>322056</v>
      </c>
      <c r="CD3068" t="s">
        <v>322057</v>
      </c>
      <c r="CE3068" t="s">
        <v>322058</v>
      </c>
      <c r="CF3068" t="s">
        <v>322059</v>
      </c>
      <c r="CG3068" t="s">
        <v>322060</v>
      </c>
      <c r="CH3068" t="s">
        <v>322061</v>
      </c>
      <c r="CI3068" t="s">
        <v>322062</v>
      </c>
      <c r="CJ3068" t="s">
        <v>322063</v>
      </c>
      <c r="CK3068" t="s">
        <v>322064</v>
      </c>
      <c r="CL3068" t="s">
        <v>322065</v>
      </c>
      <c r="CM3068" t="s">
        <v>322066</v>
      </c>
      <c r="CN3068" t="s">
        <v>322067</v>
      </c>
      <c r="CO3068" t="s">
        <v>322068</v>
      </c>
      <c r="CP3068" t="s">
        <v>322069</v>
      </c>
      <c r="CQ3068" t="s">
        <v>322070</v>
      </c>
      <c r="CR3068" t="s">
        <v>322071</v>
      </c>
      <c r="CS3068" t="s">
        <v>322072</v>
      </c>
      <c r="CT3068" t="s">
        <v>322073</v>
      </c>
      <c r="CU3068" t="s">
        <v>322074</v>
      </c>
      <c r="CV3068" t="s">
        <v>322075</v>
      </c>
      <c r="CW3068" t="s">
        <v>322076</v>
      </c>
      <c r="CX3068" t="s">
        <v>322077</v>
      </c>
      <c r="CY3068" t="s">
        <v>322078</v>
      </c>
      <c r="CZ3068" t="s">
        <v>322079</v>
      </c>
      <c r="DA3068" t="s">
        <v>322080</v>
      </c>
    </row>
    <row r="3069" spans="1:105" x14ac:dyDescent="0.25">
      <c r="A3069" t="s">
        <v>322081</v>
      </c>
      <c r="B3069" t="s">
        <v>322082</v>
      </c>
      <c r="C3069" t="s">
        <v>322083</v>
      </c>
      <c r="D3069" t="s">
        <v>322084</v>
      </c>
      <c r="E3069" t="s">
        <v>322085</v>
      </c>
      <c r="F3069" t="s">
        <v>322086</v>
      </c>
      <c r="G3069" t="s">
        <v>322087</v>
      </c>
      <c r="H3069" t="s">
        <v>322088</v>
      </c>
      <c r="I3069" t="s">
        <v>322089</v>
      </c>
      <c r="J3069" t="s">
        <v>322090</v>
      </c>
      <c r="K3069" t="s">
        <v>322091</v>
      </c>
      <c r="L3069" t="s">
        <v>322092</v>
      </c>
      <c r="M3069" t="s">
        <v>322093</v>
      </c>
      <c r="N3069" t="s">
        <v>322094</v>
      </c>
      <c r="O3069" t="s">
        <v>322095</v>
      </c>
      <c r="P3069" t="s">
        <v>322096</v>
      </c>
      <c r="Q3069" t="s">
        <v>322097</v>
      </c>
      <c r="R3069">
        <v>45206</v>
      </c>
      <c r="S3069" t="s">
        <v>322098</v>
      </c>
      <c r="T3069" t="s">
        <v>322099</v>
      </c>
      <c r="U3069" t="s">
        <v>322100</v>
      </c>
      <c r="V3069" t="s">
        <v>322101</v>
      </c>
      <c r="W3069" t="s">
        <v>322102</v>
      </c>
      <c r="X3069" t="s">
        <v>322103</v>
      </c>
      <c r="Y3069" t="s">
        <v>322104</v>
      </c>
      <c r="Z3069" t="s">
        <v>322105</v>
      </c>
      <c r="AA3069" t="s">
        <v>322106</v>
      </c>
      <c r="AB3069" t="s">
        <v>322107</v>
      </c>
      <c r="AC3069" t="s">
        <v>322108</v>
      </c>
      <c r="AD3069" t="s">
        <v>322109</v>
      </c>
      <c r="AE3069" t="s">
        <v>322110</v>
      </c>
      <c r="AF3069" t="s">
        <v>322111</v>
      </c>
      <c r="AG3069" t="s">
        <v>322112</v>
      </c>
      <c r="AH3069" t="s">
        <v>322113</v>
      </c>
      <c r="AI3069" t="s">
        <v>322114</v>
      </c>
      <c r="AJ3069" t="s">
        <v>322115</v>
      </c>
      <c r="AK3069" t="s">
        <v>322116</v>
      </c>
      <c r="AL3069" t="s">
        <v>322117</v>
      </c>
      <c r="AM3069" t="s">
        <v>322118</v>
      </c>
      <c r="AN3069" t="s">
        <v>322119</v>
      </c>
      <c r="AO3069" t="s">
        <v>322120</v>
      </c>
      <c r="AP3069" t="s">
        <v>322121</v>
      </c>
      <c r="AQ3069" t="s">
        <v>322122</v>
      </c>
      <c r="AR3069" t="s">
        <v>322123</v>
      </c>
      <c r="AS3069" t="s">
        <v>322124</v>
      </c>
      <c r="AT3069" t="s">
        <v>322125</v>
      </c>
      <c r="AU3069" t="s">
        <v>322126</v>
      </c>
      <c r="AV3069" t="s">
        <v>322127</v>
      </c>
      <c r="AW3069" t="s">
        <v>322128</v>
      </c>
      <c r="AX3069" t="s">
        <v>322129</v>
      </c>
      <c r="AY3069" t="s">
        <v>322130</v>
      </c>
      <c r="AZ3069" t="s">
        <v>322131</v>
      </c>
      <c r="BA3069" t="s">
        <v>322132</v>
      </c>
      <c r="BB3069" t="s">
        <v>322133</v>
      </c>
      <c r="BC3069" t="s">
        <v>322134</v>
      </c>
      <c r="BD3069" t="s">
        <v>322135</v>
      </c>
      <c r="BE3069" t="s">
        <v>322136</v>
      </c>
      <c r="BF3069" t="s">
        <v>322137</v>
      </c>
      <c r="BG3069" t="s">
        <v>322138</v>
      </c>
      <c r="BH3069" t="s">
        <v>322139</v>
      </c>
      <c r="BI3069" t="s">
        <v>322140</v>
      </c>
      <c r="BJ3069" t="s">
        <v>322141</v>
      </c>
      <c r="BK3069" t="s">
        <v>322142</v>
      </c>
      <c r="BL3069" t="s">
        <v>322143</v>
      </c>
      <c r="BM3069" t="s">
        <v>322144</v>
      </c>
      <c r="BN3069" t="s">
        <v>322145</v>
      </c>
      <c r="BO3069" t="s">
        <v>322146</v>
      </c>
      <c r="BP3069" t="s">
        <v>322147</v>
      </c>
      <c r="BQ3069" t="s">
        <v>322148</v>
      </c>
      <c r="BR3069" t="s">
        <v>322149</v>
      </c>
      <c r="BS3069" t="s">
        <v>322150</v>
      </c>
      <c r="BT3069" t="s">
        <v>322151</v>
      </c>
      <c r="BU3069" t="s">
        <v>322152</v>
      </c>
      <c r="BV3069" t="s">
        <v>322153</v>
      </c>
      <c r="BW3069" t="s">
        <v>322154</v>
      </c>
      <c r="BX3069" t="s">
        <v>322155</v>
      </c>
      <c r="BY3069" t="s">
        <v>322156</v>
      </c>
      <c r="BZ3069" t="s">
        <v>322157</v>
      </c>
      <c r="CA3069" t="s">
        <v>322158</v>
      </c>
      <c r="CB3069" t="s">
        <v>322159</v>
      </c>
      <c r="CC3069" t="s">
        <v>322160</v>
      </c>
      <c r="CD3069" t="s">
        <v>322161</v>
      </c>
      <c r="CE3069" t="s">
        <v>322162</v>
      </c>
      <c r="CF3069" t="s">
        <v>322163</v>
      </c>
      <c r="CG3069" t="s">
        <v>322164</v>
      </c>
      <c r="CH3069" t="s">
        <v>322165</v>
      </c>
      <c r="CI3069" t="s">
        <v>322166</v>
      </c>
      <c r="CJ3069" t="s">
        <v>322167</v>
      </c>
      <c r="CK3069" t="s">
        <v>322168</v>
      </c>
      <c r="CL3069" t="s">
        <v>322169</v>
      </c>
      <c r="CM3069" t="s">
        <v>322170</v>
      </c>
      <c r="CN3069" t="s">
        <v>322171</v>
      </c>
      <c r="CO3069" t="s">
        <v>322172</v>
      </c>
      <c r="CP3069" t="s">
        <v>322173</v>
      </c>
      <c r="CQ3069" t="s">
        <v>322174</v>
      </c>
      <c r="CR3069" t="s">
        <v>322175</v>
      </c>
      <c r="CS3069" t="s">
        <v>322176</v>
      </c>
      <c r="CT3069" t="s">
        <v>322177</v>
      </c>
      <c r="CU3069" t="s">
        <v>322178</v>
      </c>
      <c r="CV3069" t="s">
        <v>322179</v>
      </c>
      <c r="CW3069" t="s">
        <v>322180</v>
      </c>
      <c r="CX3069" t="s">
        <v>322181</v>
      </c>
      <c r="CY3069" t="s">
        <v>322182</v>
      </c>
      <c r="CZ3069" t="s">
        <v>322183</v>
      </c>
      <c r="DA3069" t="s">
        <v>322184</v>
      </c>
    </row>
    <row r="3070" spans="1:105" x14ac:dyDescent="0.25">
      <c r="A3070" t="s">
        <v>322185</v>
      </c>
      <c r="B3070" t="s">
        <v>322186</v>
      </c>
      <c r="C3070" t="s">
        <v>322187</v>
      </c>
      <c r="D3070" t="s">
        <v>322188</v>
      </c>
      <c r="E3070" t="s">
        <v>322189</v>
      </c>
      <c r="F3070" t="s">
        <v>322190</v>
      </c>
      <c r="G3070" t="s">
        <v>322191</v>
      </c>
      <c r="H3070" t="s">
        <v>322192</v>
      </c>
      <c r="I3070" t="s">
        <v>322193</v>
      </c>
      <c r="J3070" t="s">
        <v>322194</v>
      </c>
      <c r="K3070" t="s">
        <v>322195</v>
      </c>
      <c r="L3070" t="s">
        <v>322196</v>
      </c>
      <c r="M3070" t="s">
        <v>322197</v>
      </c>
      <c r="N3070" t="s">
        <v>322198</v>
      </c>
      <c r="O3070" t="s">
        <v>322199</v>
      </c>
      <c r="P3070" t="s">
        <v>322200</v>
      </c>
      <c r="Q3070" t="s">
        <v>322201</v>
      </c>
      <c r="R3070" t="s">
        <v>322202</v>
      </c>
      <c r="S3070" t="s">
        <v>322203</v>
      </c>
      <c r="T3070" t="s">
        <v>322204</v>
      </c>
      <c r="U3070" t="s">
        <v>322205</v>
      </c>
      <c r="V3070" t="s">
        <v>322206</v>
      </c>
      <c r="W3070" t="s">
        <v>322207</v>
      </c>
      <c r="X3070" t="s">
        <v>322208</v>
      </c>
      <c r="Y3070" t="s">
        <v>322209</v>
      </c>
      <c r="Z3070" t="s">
        <v>322210</v>
      </c>
      <c r="AA3070" t="s">
        <v>322211</v>
      </c>
      <c r="AB3070" t="s">
        <v>322212</v>
      </c>
      <c r="AC3070" t="s">
        <v>322213</v>
      </c>
      <c r="AD3070" t="s">
        <v>322214</v>
      </c>
      <c r="AE3070" t="s">
        <v>322215</v>
      </c>
      <c r="AF3070" t="s">
        <v>322216</v>
      </c>
      <c r="AG3070" t="s">
        <v>322217</v>
      </c>
      <c r="AH3070" t="s">
        <v>322218</v>
      </c>
      <c r="AI3070" t="s">
        <v>322219</v>
      </c>
      <c r="AJ3070" t="s">
        <v>322220</v>
      </c>
      <c r="AK3070" t="s">
        <v>322221</v>
      </c>
      <c r="AL3070" t="s">
        <v>322222</v>
      </c>
      <c r="AM3070" t="s">
        <v>322223</v>
      </c>
      <c r="AN3070" t="s">
        <v>322224</v>
      </c>
      <c r="AO3070" t="s">
        <v>322225</v>
      </c>
      <c r="AP3070" t="s">
        <v>322226</v>
      </c>
      <c r="AQ3070" t="s">
        <v>322227</v>
      </c>
      <c r="AR3070" t="s">
        <v>322228</v>
      </c>
      <c r="AS3070" t="s">
        <v>322229</v>
      </c>
      <c r="AT3070" t="s">
        <v>322230</v>
      </c>
      <c r="AU3070" t="s">
        <v>322231</v>
      </c>
      <c r="AV3070" t="s">
        <v>322232</v>
      </c>
      <c r="AW3070" t="s">
        <v>322233</v>
      </c>
      <c r="AX3070" t="s">
        <v>322234</v>
      </c>
      <c r="AY3070" t="s">
        <v>322235</v>
      </c>
      <c r="AZ3070" t="s">
        <v>322236</v>
      </c>
      <c r="BA3070" t="s">
        <v>322237</v>
      </c>
      <c r="BB3070" t="s">
        <v>322238</v>
      </c>
      <c r="BC3070" t="s">
        <v>322239</v>
      </c>
      <c r="BD3070" t="s">
        <v>322240</v>
      </c>
      <c r="BE3070" t="s">
        <v>322241</v>
      </c>
      <c r="BF3070" t="s">
        <v>322242</v>
      </c>
      <c r="BG3070" t="s">
        <v>322243</v>
      </c>
      <c r="BH3070" t="s">
        <v>322244</v>
      </c>
      <c r="BI3070" t="s">
        <v>322245</v>
      </c>
      <c r="BJ3070" t="s">
        <v>322246</v>
      </c>
      <c r="BK3070" t="s">
        <v>322247</v>
      </c>
      <c r="BL3070" t="s">
        <v>322248</v>
      </c>
      <c r="BM3070" t="s">
        <v>322249</v>
      </c>
      <c r="BN3070" t="s">
        <v>322250</v>
      </c>
      <c r="BO3070" t="s">
        <v>322251</v>
      </c>
      <c r="BP3070" t="s">
        <v>322252</v>
      </c>
      <c r="BQ3070" t="s">
        <v>322253</v>
      </c>
      <c r="BR3070" t="s">
        <v>322254</v>
      </c>
      <c r="BS3070" t="s">
        <v>322255</v>
      </c>
      <c r="BT3070" t="s">
        <v>322256</v>
      </c>
      <c r="BU3070" t="s">
        <v>322257</v>
      </c>
      <c r="BV3070" t="s">
        <v>322258</v>
      </c>
      <c r="BW3070" t="s">
        <v>322259</v>
      </c>
      <c r="BX3070" t="s">
        <v>322260</v>
      </c>
      <c r="BY3070" t="s">
        <v>322261</v>
      </c>
      <c r="BZ3070" t="s">
        <v>322262</v>
      </c>
      <c r="CA3070" t="s">
        <v>322263</v>
      </c>
      <c r="CB3070" t="s">
        <v>322264</v>
      </c>
      <c r="CC3070" t="s">
        <v>322265</v>
      </c>
      <c r="CD3070" t="s">
        <v>322266</v>
      </c>
      <c r="CE3070" t="s">
        <v>322267</v>
      </c>
      <c r="CF3070" t="s">
        <v>322268</v>
      </c>
      <c r="CG3070" t="s">
        <v>322269</v>
      </c>
      <c r="CH3070" t="s">
        <v>322270</v>
      </c>
      <c r="CI3070" t="s">
        <v>322271</v>
      </c>
      <c r="CJ3070" t="s">
        <v>322272</v>
      </c>
      <c r="CK3070" t="s">
        <v>322273</v>
      </c>
      <c r="CL3070" t="s">
        <v>322274</v>
      </c>
      <c r="CM3070" t="s">
        <v>322275</v>
      </c>
      <c r="CN3070" t="s">
        <v>322276</v>
      </c>
      <c r="CO3070" t="s">
        <v>322277</v>
      </c>
      <c r="CP3070" t="s">
        <v>322278</v>
      </c>
      <c r="CQ3070" t="s">
        <v>322279</v>
      </c>
      <c r="CR3070" t="s">
        <v>322280</v>
      </c>
      <c r="CS3070" t="s">
        <v>322281</v>
      </c>
      <c r="CT3070" t="s">
        <v>322282</v>
      </c>
      <c r="CU3070" t="s">
        <v>322283</v>
      </c>
      <c r="CV3070" t="s">
        <v>322284</v>
      </c>
      <c r="CW3070" t="s">
        <v>322285</v>
      </c>
      <c r="CX3070" t="s">
        <v>322286</v>
      </c>
      <c r="CY3070" t="s">
        <v>322287</v>
      </c>
      <c r="CZ3070" t="s">
        <v>322288</v>
      </c>
      <c r="DA3070" t="s">
        <v>322289</v>
      </c>
    </row>
    <row r="3071" spans="1:105" x14ac:dyDescent="0.25">
      <c r="A3071" t="s">
        <v>322290</v>
      </c>
      <c r="B3071" t="s">
        <v>322291</v>
      </c>
      <c r="C3071" t="s">
        <v>322292</v>
      </c>
      <c r="D3071" t="s">
        <v>322293</v>
      </c>
      <c r="E3071" t="s">
        <v>322294</v>
      </c>
      <c r="F3071" t="s">
        <v>322295</v>
      </c>
      <c r="G3071" t="s">
        <v>322296</v>
      </c>
      <c r="H3071" t="s">
        <v>322297</v>
      </c>
      <c r="I3071" t="s">
        <v>322298</v>
      </c>
      <c r="J3071" t="s">
        <v>322299</v>
      </c>
      <c r="K3071" t="s">
        <v>322300</v>
      </c>
      <c r="L3071" t="s">
        <v>322301</v>
      </c>
      <c r="M3071" t="s">
        <v>322302</v>
      </c>
      <c r="N3071" t="s">
        <v>322303</v>
      </c>
      <c r="O3071" t="s">
        <v>322304</v>
      </c>
      <c r="P3071" t="s">
        <v>322305</v>
      </c>
      <c r="Q3071" t="s">
        <v>322306</v>
      </c>
      <c r="R3071" t="s">
        <v>322307</v>
      </c>
      <c r="S3071" t="s">
        <v>322308</v>
      </c>
      <c r="T3071" t="s">
        <v>322309</v>
      </c>
      <c r="U3071" t="s">
        <v>322310</v>
      </c>
      <c r="V3071" t="s">
        <v>322311</v>
      </c>
      <c r="W3071" t="s">
        <v>322312</v>
      </c>
      <c r="X3071" t="s">
        <v>322313</v>
      </c>
      <c r="Y3071" t="s">
        <v>322314</v>
      </c>
      <c r="Z3071" t="s">
        <v>322315</v>
      </c>
      <c r="AA3071" t="s">
        <v>322316</v>
      </c>
      <c r="AB3071" t="s">
        <v>322317</v>
      </c>
      <c r="AC3071" t="s">
        <v>322318</v>
      </c>
      <c r="AD3071" t="s">
        <v>322319</v>
      </c>
      <c r="AE3071" t="s">
        <v>322320</v>
      </c>
      <c r="AF3071" t="s">
        <v>322321</v>
      </c>
      <c r="AG3071" t="s">
        <v>322322</v>
      </c>
      <c r="AH3071" t="s">
        <v>322323</v>
      </c>
      <c r="AI3071" t="s">
        <v>322324</v>
      </c>
      <c r="AJ3071" t="s">
        <v>322325</v>
      </c>
      <c r="AK3071" t="s">
        <v>322326</v>
      </c>
      <c r="AL3071" t="s">
        <v>322327</v>
      </c>
      <c r="AM3071" t="s">
        <v>322328</v>
      </c>
      <c r="AN3071" t="s">
        <v>322329</v>
      </c>
      <c r="AO3071" t="s">
        <v>322330</v>
      </c>
      <c r="AP3071" t="s">
        <v>322331</v>
      </c>
      <c r="AQ3071" t="s">
        <v>322332</v>
      </c>
      <c r="AR3071" t="s">
        <v>322333</v>
      </c>
      <c r="AS3071" t="s">
        <v>322334</v>
      </c>
      <c r="AT3071" t="s">
        <v>322335</v>
      </c>
      <c r="AU3071" t="s">
        <v>322336</v>
      </c>
      <c r="AV3071" t="s">
        <v>322337</v>
      </c>
      <c r="AW3071" t="s">
        <v>322338</v>
      </c>
      <c r="AX3071" t="s">
        <v>322339</v>
      </c>
      <c r="AY3071" t="s">
        <v>322340</v>
      </c>
      <c r="AZ3071" t="s">
        <v>322341</v>
      </c>
      <c r="BA3071" t="s">
        <v>322342</v>
      </c>
      <c r="BB3071" t="s">
        <v>322343</v>
      </c>
      <c r="BC3071" t="s">
        <v>322344</v>
      </c>
      <c r="BD3071" t="s">
        <v>322345</v>
      </c>
      <c r="BE3071" t="s">
        <v>322346</v>
      </c>
      <c r="BF3071" t="s">
        <v>322347</v>
      </c>
      <c r="BG3071" t="s">
        <v>322348</v>
      </c>
      <c r="BH3071" t="s">
        <v>322349</v>
      </c>
      <c r="BI3071" t="s">
        <v>322350</v>
      </c>
      <c r="BJ3071" t="s">
        <v>322351</v>
      </c>
      <c r="BK3071" t="s">
        <v>322352</v>
      </c>
      <c r="BL3071" t="s">
        <v>322353</v>
      </c>
      <c r="BM3071" t="s">
        <v>322354</v>
      </c>
      <c r="BN3071" t="s">
        <v>322355</v>
      </c>
      <c r="BO3071" t="s">
        <v>322356</v>
      </c>
      <c r="BP3071" t="s">
        <v>322357</v>
      </c>
      <c r="BQ3071" t="s">
        <v>322358</v>
      </c>
      <c r="BR3071" t="s">
        <v>322359</v>
      </c>
      <c r="BS3071" t="s">
        <v>322360</v>
      </c>
      <c r="BT3071" t="s">
        <v>322361</v>
      </c>
      <c r="BU3071" t="s">
        <v>322362</v>
      </c>
      <c r="BV3071" t="s">
        <v>322363</v>
      </c>
      <c r="BW3071" t="s">
        <v>322364</v>
      </c>
      <c r="BX3071" t="s">
        <v>322365</v>
      </c>
      <c r="BY3071" t="s">
        <v>322366</v>
      </c>
      <c r="BZ3071" t="s">
        <v>322367</v>
      </c>
      <c r="CA3071" t="s">
        <v>322368</v>
      </c>
      <c r="CB3071" t="s">
        <v>322369</v>
      </c>
      <c r="CC3071" t="s">
        <v>322370</v>
      </c>
      <c r="CD3071" t="s">
        <v>322371</v>
      </c>
      <c r="CE3071" t="s">
        <v>322372</v>
      </c>
      <c r="CF3071" t="s">
        <v>322373</v>
      </c>
      <c r="CG3071" t="s">
        <v>322374</v>
      </c>
      <c r="CH3071" t="s">
        <v>322375</v>
      </c>
      <c r="CI3071" t="s">
        <v>322376</v>
      </c>
      <c r="CJ3071" t="s">
        <v>322377</v>
      </c>
      <c r="CK3071" t="s">
        <v>322378</v>
      </c>
      <c r="CL3071" t="s">
        <v>322379</v>
      </c>
      <c r="CM3071" t="s">
        <v>322380</v>
      </c>
      <c r="CN3071" t="s">
        <v>322381</v>
      </c>
      <c r="CO3071" t="s">
        <v>322382</v>
      </c>
      <c r="CP3071" t="s">
        <v>322383</v>
      </c>
      <c r="CQ3071" t="s">
        <v>322384</v>
      </c>
      <c r="CR3071" t="s">
        <v>322385</v>
      </c>
      <c r="CS3071" t="s">
        <v>322386</v>
      </c>
      <c r="CT3071" t="s">
        <v>322387</v>
      </c>
      <c r="CU3071" t="s">
        <v>322388</v>
      </c>
      <c r="CV3071" t="s">
        <v>322389</v>
      </c>
      <c r="CW3071" t="s">
        <v>322390</v>
      </c>
      <c r="CX3071" t="s">
        <v>322391</v>
      </c>
      <c r="CY3071" t="s">
        <v>322392</v>
      </c>
      <c r="CZ3071" t="s">
        <v>322393</v>
      </c>
      <c r="DA3071" t="s">
        <v>322394</v>
      </c>
    </row>
    <row r="3072" spans="1:105" x14ac:dyDescent="0.25">
      <c r="A3072" t="s">
        <v>322395</v>
      </c>
      <c r="B3072" t="s">
        <v>322396</v>
      </c>
      <c r="C3072" t="s">
        <v>322397</v>
      </c>
      <c r="D3072" t="s">
        <v>322398</v>
      </c>
      <c r="E3072" t="s">
        <v>322399</v>
      </c>
      <c r="F3072" t="s">
        <v>322400</v>
      </c>
      <c r="G3072" t="s">
        <v>322401</v>
      </c>
      <c r="H3072" t="s">
        <v>322402</v>
      </c>
      <c r="I3072" t="s">
        <v>322403</v>
      </c>
      <c r="J3072" t="s">
        <v>322404</v>
      </c>
      <c r="K3072" t="s">
        <v>322405</v>
      </c>
      <c r="L3072" t="s">
        <v>322406</v>
      </c>
      <c r="M3072" t="s">
        <v>322407</v>
      </c>
      <c r="N3072" t="s">
        <v>322408</v>
      </c>
      <c r="O3072" t="s">
        <v>322409</v>
      </c>
      <c r="P3072" t="s">
        <v>322410</v>
      </c>
      <c r="Q3072" t="s">
        <v>322411</v>
      </c>
      <c r="R3072" t="s">
        <v>322412</v>
      </c>
      <c r="S3072" t="s">
        <v>322413</v>
      </c>
      <c r="T3072" t="s">
        <v>322414</v>
      </c>
      <c r="U3072" t="s">
        <v>322415</v>
      </c>
      <c r="V3072" t="s">
        <v>322416</v>
      </c>
      <c r="W3072" t="s">
        <v>322417</v>
      </c>
      <c r="X3072" t="s">
        <v>322418</v>
      </c>
      <c r="Y3072" t="s">
        <v>322419</v>
      </c>
      <c r="Z3072" t="s">
        <v>322420</v>
      </c>
      <c r="AA3072" t="s">
        <v>322421</v>
      </c>
      <c r="AB3072" t="s">
        <v>322422</v>
      </c>
      <c r="AC3072" t="s">
        <v>322423</v>
      </c>
      <c r="AD3072" t="s">
        <v>322424</v>
      </c>
      <c r="AE3072" t="s">
        <v>322425</v>
      </c>
      <c r="AF3072" t="s">
        <v>322426</v>
      </c>
      <c r="AG3072" t="s">
        <v>322427</v>
      </c>
      <c r="AH3072" t="s">
        <v>322428</v>
      </c>
      <c r="AI3072" t="s">
        <v>322429</v>
      </c>
      <c r="AJ3072" t="s">
        <v>322430</v>
      </c>
      <c r="AK3072" t="s">
        <v>322431</v>
      </c>
      <c r="AL3072" t="s">
        <v>322432</v>
      </c>
      <c r="AM3072" t="s">
        <v>322433</v>
      </c>
      <c r="AN3072" t="s">
        <v>322434</v>
      </c>
      <c r="AO3072" t="s">
        <v>322435</v>
      </c>
      <c r="AP3072" t="s">
        <v>322436</v>
      </c>
      <c r="AQ3072" t="s">
        <v>322437</v>
      </c>
      <c r="AR3072" t="s">
        <v>322438</v>
      </c>
      <c r="AS3072" t="s">
        <v>322439</v>
      </c>
      <c r="AT3072" t="s">
        <v>322440</v>
      </c>
      <c r="AU3072" t="s">
        <v>322441</v>
      </c>
      <c r="AV3072" t="s">
        <v>322442</v>
      </c>
      <c r="AW3072" t="s">
        <v>322443</v>
      </c>
      <c r="AX3072" t="s">
        <v>322444</v>
      </c>
      <c r="AY3072" t="s">
        <v>322445</v>
      </c>
      <c r="AZ3072" t="s">
        <v>322446</v>
      </c>
      <c r="BA3072" t="s">
        <v>322447</v>
      </c>
      <c r="BB3072" t="s">
        <v>322448</v>
      </c>
      <c r="BC3072" t="s">
        <v>322449</v>
      </c>
      <c r="BD3072" t="s">
        <v>322450</v>
      </c>
      <c r="BE3072" t="s">
        <v>322451</v>
      </c>
      <c r="BF3072" t="s">
        <v>322452</v>
      </c>
      <c r="BG3072" t="s">
        <v>322453</v>
      </c>
      <c r="BH3072" t="s">
        <v>322454</v>
      </c>
      <c r="BI3072" t="s">
        <v>322455</v>
      </c>
      <c r="BJ3072" t="s">
        <v>322456</v>
      </c>
      <c r="BK3072" t="s">
        <v>322457</v>
      </c>
      <c r="BL3072" t="s">
        <v>322458</v>
      </c>
      <c r="BM3072" t="s">
        <v>322459</v>
      </c>
      <c r="BN3072" t="s">
        <v>322460</v>
      </c>
      <c r="BO3072" t="s">
        <v>322461</v>
      </c>
      <c r="BP3072" t="s">
        <v>322462</v>
      </c>
      <c r="BQ3072" t="s">
        <v>322463</v>
      </c>
      <c r="BR3072" t="s">
        <v>322464</v>
      </c>
      <c r="BS3072" t="s">
        <v>322465</v>
      </c>
      <c r="BT3072" t="s">
        <v>322466</v>
      </c>
      <c r="BU3072" t="s">
        <v>322467</v>
      </c>
      <c r="BV3072" t="s">
        <v>322468</v>
      </c>
      <c r="BW3072" t="s">
        <v>322469</v>
      </c>
      <c r="BX3072" t="s">
        <v>322470</v>
      </c>
      <c r="BY3072" t="s">
        <v>322471</v>
      </c>
      <c r="BZ3072" t="s">
        <v>322472</v>
      </c>
      <c r="CA3072" t="s">
        <v>322473</v>
      </c>
      <c r="CB3072" t="s">
        <v>322474</v>
      </c>
      <c r="CC3072" t="s">
        <v>322475</v>
      </c>
      <c r="CD3072" t="s">
        <v>322476</v>
      </c>
      <c r="CE3072" t="s">
        <v>322477</v>
      </c>
      <c r="CF3072" t="s">
        <v>322478</v>
      </c>
      <c r="CG3072" t="s">
        <v>322479</v>
      </c>
      <c r="CH3072" t="s">
        <v>322480</v>
      </c>
      <c r="CI3072" t="s">
        <v>322481</v>
      </c>
      <c r="CJ3072" t="s">
        <v>322482</v>
      </c>
      <c r="CK3072" t="s">
        <v>322483</v>
      </c>
      <c r="CL3072" t="s">
        <v>322484</v>
      </c>
      <c r="CM3072" t="s">
        <v>322485</v>
      </c>
      <c r="CN3072" t="s">
        <v>322486</v>
      </c>
      <c r="CO3072" t="s">
        <v>322487</v>
      </c>
      <c r="CP3072" t="s">
        <v>322488</v>
      </c>
      <c r="CQ3072" t="s">
        <v>322489</v>
      </c>
      <c r="CR3072" t="s">
        <v>322490</v>
      </c>
      <c r="CS3072" t="s">
        <v>322491</v>
      </c>
      <c r="CT3072" t="s">
        <v>322492</v>
      </c>
      <c r="CU3072" t="s">
        <v>322493</v>
      </c>
      <c r="CV3072" t="s">
        <v>322494</v>
      </c>
      <c r="CW3072" t="s">
        <v>322495</v>
      </c>
      <c r="CX3072" t="s">
        <v>322496</v>
      </c>
      <c r="CY3072" t="s">
        <v>322497</v>
      </c>
      <c r="CZ3072" t="s">
        <v>322498</v>
      </c>
      <c r="DA3072" t="s">
        <v>322499</v>
      </c>
    </row>
    <row r="3073" spans="1:105" x14ac:dyDescent="0.25">
      <c r="A3073" t="s">
        <v>322500</v>
      </c>
      <c r="B3073" t="s">
        <v>322501</v>
      </c>
      <c r="C3073" t="s">
        <v>322502</v>
      </c>
      <c r="D3073" t="s">
        <v>322503</v>
      </c>
      <c r="E3073" t="s">
        <v>322504</v>
      </c>
      <c r="F3073" t="s">
        <v>322505</v>
      </c>
      <c r="G3073" t="s">
        <v>322506</v>
      </c>
      <c r="H3073" t="s">
        <v>322507</v>
      </c>
      <c r="I3073" t="s">
        <v>322508</v>
      </c>
      <c r="J3073" t="s">
        <v>322509</v>
      </c>
      <c r="K3073" t="s">
        <v>322510</v>
      </c>
      <c r="L3073" t="s">
        <v>322511</v>
      </c>
      <c r="M3073" t="s">
        <v>322512</v>
      </c>
      <c r="N3073" t="s">
        <v>322513</v>
      </c>
      <c r="O3073" t="s">
        <v>322514</v>
      </c>
      <c r="P3073" t="s">
        <v>322515</v>
      </c>
      <c r="Q3073" t="s">
        <v>322516</v>
      </c>
      <c r="R3073" t="s">
        <v>322517</v>
      </c>
      <c r="S3073" t="s">
        <v>322518</v>
      </c>
      <c r="T3073" t="s">
        <v>322519</v>
      </c>
      <c r="U3073" t="s">
        <v>322520</v>
      </c>
      <c r="V3073" t="s">
        <v>322521</v>
      </c>
      <c r="W3073" t="s">
        <v>322522</v>
      </c>
      <c r="X3073" t="s">
        <v>322523</v>
      </c>
      <c r="Y3073" t="s">
        <v>322524</v>
      </c>
      <c r="Z3073" t="s">
        <v>322525</v>
      </c>
      <c r="AA3073" t="s">
        <v>322526</v>
      </c>
      <c r="AB3073" t="s">
        <v>322527</v>
      </c>
      <c r="AC3073" t="s">
        <v>322528</v>
      </c>
      <c r="AD3073" t="s">
        <v>322529</v>
      </c>
      <c r="AE3073" t="s">
        <v>322530</v>
      </c>
      <c r="AF3073" t="s">
        <v>322531</v>
      </c>
      <c r="AG3073" t="s">
        <v>322532</v>
      </c>
      <c r="AH3073" t="s">
        <v>322533</v>
      </c>
      <c r="AI3073" t="s">
        <v>322534</v>
      </c>
      <c r="AJ3073" t="s">
        <v>322535</v>
      </c>
      <c r="AK3073" t="s">
        <v>322536</v>
      </c>
      <c r="AL3073" t="s">
        <v>322537</v>
      </c>
      <c r="AM3073" t="s">
        <v>322538</v>
      </c>
      <c r="AN3073" t="s">
        <v>322539</v>
      </c>
      <c r="AO3073" t="s">
        <v>322540</v>
      </c>
      <c r="AP3073" t="s">
        <v>322541</v>
      </c>
      <c r="AQ3073" t="s">
        <v>322542</v>
      </c>
      <c r="AR3073" t="s">
        <v>322543</v>
      </c>
      <c r="AS3073" t="s">
        <v>322544</v>
      </c>
      <c r="AT3073" t="s">
        <v>322545</v>
      </c>
      <c r="AU3073" t="s">
        <v>322546</v>
      </c>
      <c r="AV3073" t="s">
        <v>322547</v>
      </c>
      <c r="AW3073" t="s">
        <v>322548</v>
      </c>
      <c r="AX3073" t="s">
        <v>322549</v>
      </c>
      <c r="AY3073" t="s">
        <v>322550</v>
      </c>
      <c r="AZ3073" t="s">
        <v>322551</v>
      </c>
      <c r="BA3073" t="s">
        <v>322552</v>
      </c>
      <c r="BB3073" t="s">
        <v>322553</v>
      </c>
      <c r="BC3073" t="s">
        <v>322554</v>
      </c>
      <c r="BD3073" t="s">
        <v>322555</v>
      </c>
      <c r="BE3073" t="s">
        <v>322556</v>
      </c>
      <c r="BF3073" t="s">
        <v>322557</v>
      </c>
      <c r="BG3073" t="s">
        <v>322558</v>
      </c>
      <c r="BH3073" t="s">
        <v>322559</v>
      </c>
      <c r="BI3073" t="s">
        <v>322560</v>
      </c>
      <c r="BJ3073" t="s">
        <v>322561</v>
      </c>
      <c r="BK3073" t="s">
        <v>322562</v>
      </c>
      <c r="BL3073" t="s">
        <v>322563</v>
      </c>
      <c r="BM3073" t="s">
        <v>322564</v>
      </c>
      <c r="BN3073" t="s">
        <v>322565</v>
      </c>
      <c r="BO3073" t="s">
        <v>322566</v>
      </c>
      <c r="BP3073" t="s">
        <v>322567</v>
      </c>
      <c r="BQ3073" t="s">
        <v>322568</v>
      </c>
      <c r="BR3073" t="s">
        <v>322569</v>
      </c>
      <c r="BS3073" t="s">
        <v>322570</v>
      </c>
      <c r="BT3073" t="s">
        <v>322571</v>
      </c>
      <c r="BU3073" t="s">
        <v>322572</v>
      </c>
      <c r="BV3073" t="s">
        <v>322573</v>
      </c>
      <c r="BW3073" t="s">
        <v>322574</v>
      </c>
      <c r="BX3073" t="s">
        <v>322575</v>
      </c>
      <c r="BY3073" t="s">
        <v>322576</v>
      </c>
      <c r="BZ3073" t="s">
        <v>322577</v>
      </c>
      <c r="CA3073" t="s">
        <v>322578</v>
      </c>
      <c r="CB3073" t="s">
        <v>322579</v>
      </c>
      <c r="CC3073" t="s">
        <v>322580</v>
      </c>
      <c r="CD3073" t="s">
        <v>322581</v>
      </c>
      <c r="CE3073" t="s">
        <v>322582</v>
      </c>
      <c r="CF3073" t="s">
        <v>322583</v>
      </c>
      <c r="CG3073" t="s">
        <v>322584</v>
      </c>
      <c r="CH3073" t="s">
        <v>322585</v>
      </c>
      <c r="CI3073" t="s">
        <v>322586</v>
      </c>
      <c r="CJ3073" t="s">
        <v>322587</v>
      </c>
      <c r="CK3073" t="s">
        <v>322588</v>
      </c>
      <c r="CL3073" t="s">
        <v>322589</v>
      </c>
      <c r="CM3073" t="s">
        <v>322590</v>
      </c>
      <c r="CN3073" t="s">
        <v>322591</v>
      </c>
      <c r="CO3073" t="s">
        <v>322592</v>
      </c>
      <c r="CP3073" t="s">
        <v>322593</v>
      </c>
      <c r="CQ3073" t="s">
        <v>322594</v>
      </c>
      <c r="CR3073" t="s">
        <v>322595</v>
      </c>
      <c r="CS3073" t="s">
        <v>322596</v>
      </c>
      <c r="CT3073" t="s">
        <v>322597</v>
      </c>
      <c r="CU3073" t="s">
        <v>322598</v>
      </c>
      <c r="CV3073" t="s">
        <v>322599</v>
      </c>
      <c r="CW3073" t="s">
        <v>322600</v>
      </c>
      <c r="CX3073" t="s">
        <v>322601</v>
      </c>
      <c r="CY3073" t="s">
        <v>322602</v>
      </c>
      <c r="CZ3073" t="s">
        <v>322603</v>
      </c>
      <c r="DA3073" t="s">
        <v>322604</v>
      </c>
    </row>
    <row r="3074" spans="1:105" x14ac:dyDescent="0.25">
      <c r="A3074" t="s">
        <v>322605</v>
      </c>
      <c r="B3074" t="s">
        <v>322606</v>
      </c>
      <c r="C3074" t="s">
        <v>322607</v>
      </c>
      <c r="D3074" t="s">
        <v>322608</v>
      </c>
      <c r="E3074" t="s">
        <v>322609</v>
      </c>
      <c r="F3074" t="s">
        <v>322610</v>
      </c>
      <c r="G3074" t="s">
        <v>322611</v>
      </c>
      <c r="H3074" t="s">
        <v>322612</v>
      </c>
      <c r="I3074" t="s">
        <v>322613</v>
      </c>
      <c r="J3074" t="s">
        <v>322614</v>
      </c>
      <c r="K3074" t="s">
        <v>322615</v>
      </c>
      <c r="L3074" t="s">
        <v>322616</v>
      </c>
      <c r="M3074" t="s">
        <v>322617</v>
      </c>
      <c r="N3074" t="s">
        <v>322618</v>
      </c>
      <c r="O3074" t="s">
        <v>322619</v>
      </c>
      <c r="P3074" t="s">
        <v>322620</v>
      </c>
      <c r="Q3074" t="s">
        <v>322621</v>
      </c>
      <c r="R3074" t="s">
        <v>322622</v>
      </c>
      <c r="S3074" t="s">
        <v>322623</v>
      </c>
      <c r="T3074" t="s">
        <v>322624</v>
      </c>
      <c r="U3074" t="s">
        <v>322625</v>
      </c>
      <c r="V3074" t="s">
        <v>322626</v>
      </c>
      <c r="W3074" t="s">
        <v>322627</v>
      </c>
      <c r="X3074" t="s">
        <v>322628</v>
      </c>
      <c r="Y3074" t="s">
        <v>322629</v>
      </c>
      <c r="Z3074" t="s">
        <v>322630</v>
      </c>
      <c r="AA3074" t="s">
        <v>322631</v>
      </c>
      <c r="AB3074" t="s">
        <v>322632</v>
      </c>
      <c r="AC3074" t="s">
        <v>322633</v>
      </c>
      <c r="AD3074" t="s">
        <v>322634</v>
      </c>
      <c r="AE3074" t="s">
        <v>322635</v>
      </c>
      <c r="AF3074" t="s">
        <v>322636</v>
      </c>
      <c r="AG3074" t="s">
        <v>322637</v>
      </c>
      <c r="AH3074" t="s">
        <v>322638</v>
      </c>
      <c r="AI3074" t="s">
        <v>322639</v>
      </c>
      <c r="AJ3074" t="s">
        <v>322640</v>
      </c>
      <c r="AK3074" t="s">
        <v>322641</v>
      </c>
      <c r="AL3074" t="s">
        <v>322642</v>
      </c>
      <c r="AM3074" t="s">
        <v>322643</v>
      </c>
      <c r="AN3074" t="s">
        <v>322644</v>
      </c>
      <c r="AO3074" t="s">
        <v>322645</v>
      </c>
      <c r="AP3074" t="s">
        <v>322646</v>
      </c>
      <c r="AQ3074" t="s">
        <v>322647</v>
      </c>
      <c r="AR3074" t="s">
        <v>322648</v>
      </c>
      <c r="AS3074" t="s">
        <v>322649</v>
      </c>
      <c r="AT3074" t="s">
        <v>322650</v>
      </c>
      <c r="AU3074" t="s">
        <v>322651</v>
      </c>
      <c r="AV3074" t="s">
        <v>322652</v>
      </c>
      <c r="AW3074" t="s">
        <v>322653</v>
      </c>
      <c r="AX3074" t="s">
        <v>322654</v>
      </c>
      <c r="AY3074" t="s">
        <v>322655</v>
      </c>
      <c r="AZ3074" t="s">
        <v>322656</v>
      </c>
      <c r="BA3074" t="s">
        <v>322657</v>
      </c>
      <c r="BB3074" t="s">
        <v>322658</v>
      </c>
      <c r="BC3074" t="s">
        <v>322659</v>
      </c>
      <c r="BD3074" t="s">
        <v>322660</v>
      </c>
      <c r="BE3074" t="s">
        <v>322661</v>
      </c>
      <c r="BF3074" t="s">
        <v>322662</v>
      </c>
      <c r="BG3074" t="s">
        <v>322663</v>
      </c>
      <c r="BH3074" t="s">
        <v>322664</v>
      </c>
      <c r="BI3074" t="s">
        <v>322665</v>
      </c>
      <c r="BJ3074" t="s">
        <v>322666</v>
      </c>
      <c r="BK3074" t="s">
        <v>322667</v>
      </c>
      <c r="BL3074" t="s">
        <v>322668</v>
      </c>
      <c r="BM3074" t="s">
        <v>322669</v>
      </c>
      <c r="BN3074" t="s">
        <v>322670</v>
      </c>
      <c r="BO3074" t="s">
        <v>322671</v>
      </c>
      <c r="BP3074" t="s">
        <v>322672</v>
      </c>
      <c r="BQ3074" t="s">
        <v>322673</v>
      </c>
      <c r="BR3074" t="s">
        <v>322674</v>
      </c>
      <c r="BS3074" t="s">
        <v>322675</v>
      </c>
      <c r="BT3074" t="s">
        <v>322676</v>
      </c>
      <c r="BU3074" t="s">
        <v>322677</v>
      </c>
      <c r="BV3074" t="s">
        <v>322678</v>
      </c>
      <c r="BW3074" t="s">
        <v>322679</v>
      </c>
      <c r="BX3074" t="s">
        <v>322680</v>
      </c>
      <c r="BY3074" t="s">
        <v>322681</v>
      </c>
      <c r="BZ3074" t="s">
        <v>322682</v>
      </c>
      <c r="CA3074" t="s">
        <v>322683</v>
      </c>
      <c r="CB3074" t="s">
        <v>322684</v>
      </c>
      <c r="CC3074" t="s">
        <v>322685</v>
      </c>
      <c r="CD3074" t="s">
        <v>322686</v>
      </c>
      <c r="CE3074" t="s">
        <v>322687</v>
      </c>
      <c r="CF3074" t="s">
        <v>322688</v>
      </c>
      <c r="CG3074" t="s">
        <v>322689</v>
      </c>
      <c r="CH3074" t="s">
        <v>322690</v>
      </c>
      <c r="CI3074" t="s">
        <v>322691</v>
      </c>
      <c r="CJ3074" t="s">
        <v>322692</v>
      </c>
      <c r="CK3074" t="s">
        <v>322693</v>
      </c>
      <c r="CL3074" t="s">
        <v>322694</v>
      </c>
      <c r="CM3074" t="s">
        <v>322695</v>
      </c>
      <c r="CN3074" t="s">
        <v>322696</v>
      </c>
      <c r="CO3074" t="s">
        <v>322697</v>
      </c>
      <c r="CP3074" t="s">
        <v>322698</v>
      </c>
      <c r="CQ3074" t="s">
        <v>322699</v>
      </c>
      <c r="CR3074" t="s">
        <v>322700</v>
      </c>
      <c r="CS3074" t="s">
        <v>322701</v>
      </c>
      <c r="CT3074" t="s">
        <v>322702</v>
      </c>
      <c r="CU3074" t="s">
        <v>322703</v>
      </c>
      <c r="CV3074" t="s">
        <v>322704</v>
      </c>
      <c r="CW3074" t="s">
        <v>322705</v>
      </c>
      <c r="CX3074" t="s">
        <v>322706</v>
      </c>
      <c r="CY3074" t="s">
        <v>322707</v>
      </c>
      <c r="CZ3074" t="s">
        <v>322708</v>
      </c>
      <c r="DA3074" t="s">
        <v>322709</v>
      </c>
    </row>
    <row r="3075" spans="1:105" x14ac:dyDescent="0.25">
      <c r="A3075" t="s">
        <v>322710</v>
      </c>
      <c r="B3075" t="s">
        <v>322711</v>
      </c>
      <c r="C3075" t="s">
        <v>322712</v>
      </c>
      <c r="D3075" t="s">
        <v>322713</v>
      </c>
      <c r="E3075" t="s">
        <v>322714</v>
      </c>
      <c r="F3075" t="s">
        <v>322715</v>
      </c>
      <c r="G3075" t="s">
        <v>322716</v>
      </c>
      <c r="H3075" t="s">
        <v>322717</v>
      </c>
      <c r="I3075" t="s">
        <v>322718</v>
      </c>
      <c r="J3075" t="s">
        <v>322719</v>
      </c>
      <c r="K3075" t="s">
        <v>322720</v>
      </c>
      <c r="L3075" t="s">
        <v>322721</v>
      </c>
      <c r="M3075" t="s">
        <v>322722</v>
      </c>
      <c r="N3075" t="s">
        <v>322723</v>
      </c>
      <c r="O3075" t="s">
        <v>322724</v>
      </c>
      <c r="P3075" t="s">
        <v>322725</v>
      </c>
      <c r="Q3075" t="s">
        <v>322726</v>
      </c>
      <c r="R3075" t="s">
        <v>322727</v>
      </c>
      <c r="S3075" t="s">
        <v>322728</v>
      </c>
      <c r="T3075" t="s">
        <v>322729</v>
      </c>
      <c r="U3075" t="s">
        <v>322730</v>
      </c>
      <c r="V3075" t="s">
        <v>322731</v>
      </c>
      <c r="W3075" t="s">
        <v>322732</v>
      </c>
      <c r="X3075" t="s">
        <v>322733</v>
      </c>
      <c r="Y3075" t="s">
        <v>322734</v>
      </c>
      <c r="Z3075" t="s">
        <v>322735</v>
      </c>
      <c r="AA3075" t="s">
        <v>322736</v>
      </c>
      <c r="AB3075" t="s">
        <v>322737</v>
      </c>
      <c r="AC3075" t="s">
        <v>322738</v>
      </c>
      <c r="AD3075" t="s">
        <v>322739</v>
      </c>
      <c r="AE3075" t="s">
        <v>322740</v>
      </c>
      <c r="AF3075" t="s">
        <v>322741</v>
      </c>
      <c r="AG3075" t="s">
        <v>322742</v>
      </c>
      <c r="AH3075" t="s">
        <v>322743</v>
      </c>
      <c r="AI3075" t="s">
        <v>322744</v>
      </c>
      <c r="AJ3075" t="s">
        <v>322745</v>
      </c>
      <c r="AK3075" t="s">
        <v>322746</v>
      </c>
      <c r="AL3075" t="s">
        <v>322747</v>
      </c>
      <c r="AM3075" t="s">
        <v>322748</v>
      </c>
      <c r="AN3075" t="s">
        <v>322749</v>
      </c>
      <c r="AO3075" t="s">
        <v>322750</v>
      </c>
      <c r="AP3075" t="s">
        <v>322751</v>
      </c>
      <c r="AQ3075" t="s">
        <v>322752</v>
      </c>
      <c r="AR3075" t="s">
        <v>322753</v>
      </c>
      <c r="AS3075" t="s">
        <v>322754</v>
      </c>
      <c r="AT3075" t="s">
        <v>322755</v>
      </c>
      <c r="AU3075" t="s">
        <v>322756</v>
      </c>
      <c r="AV3075" t="s">
        <v>322757</v>
      </c>
      <c r="AW3075" t="s">
        <v>322758</v>
      </c>
      <c r="AX3075" t="s">
        <v>322759</v>
      </c>
      <c r="AY3075" t="s">
        <v>322760</v>
      </c>
      <c r="AZ3075" t="s">
        <v>322761</v>
      </c>
      <c r="BA3075" t="s">
        <v>322762</v>
      </c>
      <c r="BB3075" t="s">
        <v>322763</v>
      </c>
      <c r="BC3075" t="s">
        <v>322764</v>
      </c>
      <c r="BD3075" t="s">
        <v>322765</v>
      </c>
      <c r="BE3075" t="s">
        <v>322766</v>
      </c>
      <c r="BF3075" t="s">
        <v>322767</v>
      </c>
      <c r="BG3075" t="s">
        <v>322768</v>
      </c>
      <c r="BH3075" t="s">
        <v>322769</v>
      </c>
      <c r="BI3075" t="s">
        <v>322770</v>
      </c>
      <c r="BJ3075" t="s">
        <v>322771</v>
      </c>
      <c r="BK3075" t="s">
        <v>322772</v>
      </c>
      <c r="BL3075" t="s">
        <v>322773</v>
      </c>
      <c r="BM3075" t="s">
        <v>322774</v>
      </c>
      <c r="BN3075" t="s">
        <v>322775</v>
      </c>
      <c r="BO3075" t="s">
        <v>322776</v>
      </c>
      <c r="BP3075" t="s">
        <v>322777</v>
      </c>
      <c r="BQ3075" t="s">
        <v>322778</v>
      </c>
      <c r="BR3075" t="s">
        <v>322779</v>
      </c>
      <c r="BS3075" t="s">
        <v>322780</v>
      </c>
      <c r="BT3075" t="s">
        <v>322781</v>
      </c>
      <c r="BU3075" t="s">
        <v>322782</v>
      </c>
      <c r="BV3075" t="s">
        <v>322783</v>
      </c>
      <c r="BW3075" t="s">
        <v>322784</v>
      </c>
      <c r="BX3075" t="s">
        <v>322785</v>
      </c>
      <c r="BY3075" t="s">
        <v>322786</v>
      </c>
      <c r="BZ3075" t="s">
        <v>322787</v>
      </c>
      <c r="CA3075" t="s">
        <v>322788</v>
      </c>
      <c r="CB3075" t="s">
        <v>322789</v>
      </c>
      <c r="CC3075" t="s">
        <v>322790</v>
      </c>
      <c r="CD3075" t="s">
        <v>322791</v>
      </c>
      <c r="CE3075" t="s">
        <v>322792</v>
      </c>
      <c r="CF3075" t="s">
        <v>322793</v>
      </c>
      <c r="CG3075" t="s">
        <v>322794</v>
      </c>
      <c r="CH3075" t="s">
        <v>322795</v>
      </c>
      <c r="CI3075" t="s">
        <v>322796</v>
      </c>
      <c r="CJ3075" t="s">
        <v>322797</v>
      </c>
      <c r="CK3075" t="s">
        <v>322798</v>
      </c>
      <c r="CL3075" t="s">
        <v>322799</v>
      </c>
      <c r="CM3075" t="s">
        <v>322800</v>
      </c>
      <c r="CN3075" t="s">
        <v>322801</v>
      </c>
      <c r="CO3075" t="s">
        <v>322802</v>
      </c>
      <c r="CP3075" t="s">
        <v>322803</v>
      </c>
      <c r="CQ3075" t="s">
        <v>322804</v>
      </c>
      <c r="CR3075" t="s">
        <v>322805</v>
      </c>
      <c r="CS3075" t="s">
        <v>322806</v>
      </c>
      <c r="CT3075" t="s">
        <v>322807</v>
      </c>
      <c r="CU3075" t="s">
        <v>322808</v>
      </c>
      <c r="CV3075" t="s">
        <v>322809</v>
      </c>
      <c r="CW3075" t="s">
        <v>322810</v>
      </c>
      <c r="CX3075" t="s">
        <v>322811</v>
      </c>
      <c r="CY3075" t="s">
        <v>322812</v>
      </c>
      <c r="CZ3075" t="s">
        <v>322813</v>
      </c>
      <c r="DA3075" t="s">
        <v>322814</v>
      </c>
    </row>
    <row r="3076" spans="1:105" x14ac:dyDescent="0.25">
      <c r="A3076" t="s">
        <v>322815</v>
      </c>
      <c r="B3076" t="s">
        <v>322816</v>
      </c>
      <c r="C3076" t="s">
        <v>322817</v>
      </c>
      <c r="D3076" t="s">
        <v>322818</v>
      </c>
      <c r="E3076" t="s">
        <v>322819</v>
      </c>
      <c r="F3076" t="s">
        <v>322820</v>
      </c>
      <c r="G3076" t="s">
        <v>322821</v>
      </c>
      <c r="H3076" t="s">
        <v>322822</v>
      </c>
      <c r="I3076" t="s">
        <v>322823</v>
      </c>
      <c r="J3076" t="s">
        <v>322824</v>
      </c>
      <c r="K3076" t="s">
        <v>322825</v>
      </c>
      <c r="L3076" t="s">
        <v>322826</v>
      </c>
      <c r="M3076" t="s">
        <v>322827</v>
      </c>
      <c r="N3076" t="s">
        <v>322828</v>
      </c>
      <c r="O3076" t="s">
        <v>322829</v>
      </c>
      <c r="P3076" t="s">
        <v>322830</v>
      </c>
      <c r="Q3076" t="s">
        <v>322831</v>
      </c>
      <c r="R3076" t="s">
        <v>322832</v>
      </c>
      <c r="S3076" t="s">
        <v>322833</v>
      </c>
      <c r="T3076" t="s">
        <v>322834</v>
      </c>
      <c r="U3076" t="s">
        <v>322835</v>
      </c>
      <c r="V3076" t="s">
        <v>322836</v>
      </c>
      <c r="W3076" t="s">
        <v>322837</v>
      </c>
      <c r="X3076" t="s">
        <v>322838</v>
      </c>
      <c r="Y3076" t="s">
        <v>322839</v>
      </c>
      <c r="Z3076" t="s">
        <v>322840</v>
      </c>
      <c r="AA3076" t="s">
        <v>322841</v>
      </c>
      <c r="AB3076" t="s">
        <v>322842</v>
      </c>
      <c r="AC3076" t="s">
        <v>322843</v>
      </c>
      <c r="AD3076" t="s">
        <v>322844</v>
      </c>
      <c r="AE3076" t="s">
        <v>322845</v>
      </c>
      <c r="AF3076" t="s">
        <v>322846</v>
      </c>
      <c r="AG3076" t="s">
        <v>322847</v>
      </c>
      <c r="AH3076" t="s">
        <v>322848</v>
      </c>
      <c r="AI3076" t="s">
        <v>322849</v>
      </c>
      <c r="AJ3076" t="s">
        <v>322850</v>
      </c>
      <c r="AK3076" t="s">
        <v>322851</v>
      </c>
      <c r="AL3076" t="s">
        <v>322852</v>
      </c>
      <c r="AM3076" t="s">
        <v>322853</v>
      </c>
      <c r="AN3076" t="s">
        <v>322854</v>
      </c>
      <c r="AO3076" t="s">
        <v>322855</v>
      </c>
      <c r="AP3076" t="s">
        <v>322856</v>
      </c>
      <c r="AQ3076" t="s">
        <v>322857</v>
      </c>
      <c r="AR3076" t="s">
        <v>322858</v>
      </c>
      <c r="AS3076" t="s">
        <v>322859</v>
      </c>
      <c r="AT3076" t="s">
        <v>322860</v>
      </c>
      <c r="AU3076" t="s">
        <v>322861</v>
      </c>
      <c r="AV3076" t="s">
        <v>322862</v>
      </c>
      <c r="AW3076" t="s">
        <v>322863</v>
      </c>
      <c r="AX3076" t="s">
        <v>322864</v>
      </c>
      <c r="AY3076" t="s">
        <v>322865</v>
      </c>
      <c r="AZ3076" t="s">
        <v>322866</v>
      </c>
      <c r="BA3076" t="s">
        <v>322867</v>
      </c>
      <c r="BB3076" t="s">
        <v>322868</v>
      </c>
      <c r="BC3076" t="s">
        <v>322869</v>
      </c>
      <c r="BD3076" t="s">
        <v>322870</v>
      </c>
      <c r="BE3076" t="s">
        <v>322871</v>
      </c>
      <c r="BF3076" t="s">
        <v>322872</v>
      </c>
      <c r="BG3076" t="s">
        <v>322873</v>
      </c>
      <c r="BH3076" t="s">
        <v>322874</v>
      </c>
      <c r="BI3076" t="s">
        <v>322875</v>
      </c>
      <c r="BJ3076" t="s">
        <v>322876</v>
      </c>
      <c r="BK3076" t="s">
        <v>322877</v>
      </c>
      <c r="BL3076" t="s">
        <v>322878</v>
      </c>
      <c r="BM3076" t="s">
        <v>322879</v>
      </c>
      <c r="BN3076" t="s">
        <v>322880</v>
      </c>
      <c r="BO3076" t="s">
        <v>322881</v>
      </c>
      <c r="BP3076" t="s">
        <v>322882</v>
      </c>
      <c r="BQ3076" t="s">
        <v>322883</v>
      </c>
      <c r="BR3076" t="s">
        <v>322884</v>
      </c>
      <c r="BS3076" t="s">
        <v>322885</v>
      </c>
      <c r="BT3076" t="s">
        <v>322886</v>
      </c>
      <c r="BU3076" t="s">
        <v>322887</v>
      </c>
      <c r="BV3076" t="s">
        <v>322888</v>
      </c>
      <c r="BW3076" t="s">
        <v>322889</v>
      </c>
      <c r="BX3076" t="s">
        <v>322890</v>
      </c>
      <c r="BY3076" t="s">
        <v>322891</v>
      </c>
      <c r="BZ3076" t="s">
        <v>322892</v>
      </c>
      <c r="CA3076" t="s">
        <v>322893</v>
      </c>
      <c r="CB3076" t="s">
        <v>322894</v>
      </c>
      <c r="CC3076" t="s">
        <v>322895</v>
      </c>
      <c r="CD3076" t="s">
        <v>322896</v>
      </c>
      <c r="CE3076" t="s">
        <v>322897</v>
      </c>
      <c r="CF3076" t="s">
        <v>322898</v>
      </c>
      <c r="CG3076" t="s">
        <v>322899</v>
      </c>
      <c r="CH3076" t="s">
        <v>322900</v>
      </c>
      <c r="CI3076" t="s">
        <v>322901</v>
      </c>
      <c r="CJ3076" t="s">
        <v>322902</v>
      </c>
      <c r="CK3076" t="s">
        <v>322903</v>
      </c>
      <c r="CL3076" t="s">
        <v>322904</v>
      </c>
      <c r="CM3076" t="s">
        <v>322905</v>
      </c>
      <c r="CN3076" t="s">
        <v>322906</v>
      </c>
      <c r="CO3076" t="s">
        <v>322907</v>
      </c>
      <c r="CP3076" t="s">
        <v>322908</v>
      </c>
      <c r="CQ3076" t="s">
        <v>322909</v>
      </c>
      <c r="CR3076" t="s">
        <v>322910</v>
      </c>
      <c r="CS3076" t="s">
        <v>322911</v>
      </c>
      <c r="CT3076" t="s">
        <v>322912</v>
      </c>
      <c r="CU3076" t="s">
        <v>322913</v>
      </c>
      <c r="CV3076" t="s">
        <v>322914</v>
      </c>
      <c r="CW3076" t="s">
        <v>322915</v>
      </c>
      <c r="CX3076" t="s">
        <v>322916</v>
      </c>
      <c r="CY3076" t="s">
        <v>322917</v>
      </c>
      <c r="CZ3076" t="s">
        <v>322918</v>
      </c>
      <c r="DA3076" t="s">
        <v>322919</v>
      </c>
    </row>
    <row r="3077" spans="1:105" x14ac:dyDescent="0.25">
      <c r="A3077" t="s">
        <v>322920</v>
      </c>
      <c r="B3077" t="s">
        <v>322921</v>
      </c>
      <c r="C3077" t="s">
        <v>322922</v>
      </c>
      <c r="D3077" t="s">
        <v>322923</v>
      </c>
      <c r="E3077" t="s">
        <v>322924</v>
      </c>
      <c r="F3077" t="s">
        <v>322925</v>
      </c>
      <c r="G3077" t="s">
        <v>322926</v>
      </c>
      <c r="H3077" t="s">
        <v>322927</v>
      </c>
      <c r="I3077" t="s">
        <v>322928</v>
      </c>
      <c r="J3077" t="s">
        <v>322929</v>
      </c>
      <c r="K3077" t="s">
        <v>322930</v>
      </c>
      <c r="L3077" t="s">
        <v>322931</v>
      </c>
      <c r="M3077" t="s">
        <v>322932</v>
      </c>
      <c r="N3077" t="s">
        <v>322933</v>
      </c>
      <c r="O3077" t="s">
        <v>322934</v>
      </c>
      <c r="P3077" t="s">
        <v>322935</v>
      </c>
      <c r="Q3077" t="s">
        <v>322936</v>
      </c>
      <c r="R3077" t="s">
        <v>322937</v>
      </c>
      <c r="S3077" t="s">
        <v>322938</v>
      </c>
      <c r="T3077" t="s">
        <v>322939</v>
      </c>
      <c r="U3077" t="s">
        <v>322940</v>
      </c>
      <c r="V3077" t="s">
        <v>322941</v>
      </c>
      <c r="W3077" t="s">
        <v>322942</v>
      </c>
      <c r="X3077" t="s">
        <v>322943</v>
      </c>
      <c r="Y3077" t="s">
        <v>322944</v>
      </c>
      <c r="Z3077" t="s">
        <v>322945</v>
      </c>
      <c r="AA3077" t="s">
        <v>322946</v>
      </c>
      <c r="AB3077" t="s">
        <v>322947</v>
      </c>
      <c r="AC3077" t="s">
        <v>322948</v>
      </c>
      <c r="AD3077" t="s">
        <v>322949</v>
      </c>
      <c r="AE3077" t="s">
        <v>322950</v>
      </c>
      <c r="AF3077" t="s">
        <v>322951</v>
      </c>
      <c r="AG3077" t="s">
        <v>322952</v>
      </c>
      <c r="AH3077" t="s">
        <v>322953</v>
      </c>
      <c r="AI3077" t="s">
        <v>322954</v>
      </c>
      <c r="AJ3077" t="s">
        <v>322955</v>
      </c>
      <c r="AK3077" t="s">
        <v>322956</v>
      </c>
      <c r="AL3077" t="s">
        <v>322957</v>
      </c>
      <c r="AM3077" t="s">
        <v>322958</v>
      </c>
      <c r="AN3077" t="s">
        <v>322959</v>
      </c>
      <c r="AO3077" t="s">
        <v>322960</v>
      </c>
      <c r="AP3077" t="s">
        <v>322961</v>
      </c>
      <c r="AQ3077" t="s">
        <v>322962</v>
      </c>
      <c r="AR3077" t="s">
        <v>322963</v>
      </c>
      <c r="AS3077" t="s">
        <v>322964</v>
      </c>
      <c r="AT3077" t="s">
        <v>322965</v>
      </c>
      <c r="AU3077" t="s">
        <v>322966</v>
      </c>
      <c r="AV3077" t="s">
        <v>322967</v>
      </c>
      <c r="AW3077" t="s">
        <v>322968</v>
      </c>
      <c r="AX3077" t="s">
        <v>322969</v>
      </c>
      <c r="AY3077" t="s">
        <v>322970</v>
      </c>
      <c r="AZ3077" t="s">
        <v>322971</v>
      </c>
      <c r="BA3077" t="s">
        <v>322972</v>
      </c>
      <c r="BB3077" t="s">
        <v>322973</v>
      </c>
      <c r="BC3077" t="s">
        <v>322974</v>
      </c>
      <c r="BD3077" t="s">
        <v>322975</v>
      </c>
      <c r="BE3077" t="s">
        <v>322976</v>
      </c>
      <c r="BF3077" t="s">
        <v>322977</v>
      </c>
      <c r="BG3077" t="s">
        <v>322978</v>
      </c>
      <c r="BH3077" t="s">
        <v>322979</v>
      </c>
      <c r="BI3077" t="s">
        <v>322980</v>
      </c>
      <c r="BJ3077" t="s">
        <v>322981</v>
      </c>
      <c r="BK3077" t="s">
        <v>322982</v>
      </c>
      <c r="BL3077" t="s">
        <v>322983</v>
      </c>
      <c r="BM3077" t="s">
        <v>322984</v>
      </c>
      <c r="BN3077" t="s">
        <v>322985</v>
      </c>
      <c r="BO3077" t="s">
        <v>322986</v>
      </c>
      <c r="BP3077" t="s">
        <v>322987</v>
      </c>
      <c r="BQ3077" t="s">
        <v>322988</v>
      </c>
      <c r="BR3077" t="s">
        <v>322989</v>
      </c>
      <c r="BS3077" t="s">
        <v>322990</v>
      </c>
      <c r="BT3077" t="s">
        <v>322991</v>
      </c>
      <c r="BU3077" t="s">
        <v>322992</v>
      </c>
      <c r="BV3077" t="s">
        <v>322993</v>
      </c>
      <c r="BW3077" t="s">
        <v>322994</v>
      </c>
      <c r="BX3077" t="s">
        <v>322995</v>
      </c>
      <c r="BY3077" t="s">
        <v>322996</v>
      </c>
      <c r="BZ3077" t="s">
        <v>322997</v>
      </c>
      <c r="CA3077" t="s">
        <v>322998</v>
      </c>
      <c r="CB3077" t="s">
        <v>322999</v>
      </c>
      <c r="CC3077" t="s">
        <v>323000</v>
      </c>
      <c r="CD3077" t="s">
        <v>323001</v>
      </c>
      <c r="CE3077" t="s">
        <v>323002</v>
      </c>
      <c r="CF3077" t="s">
        <v>323003</v>
      </c>
      <c r="CG3077" t="s">
        <v>323004</v>
      </c>
      <c r="CH3077" t="s">
        <v>323005</v>
      </c>
      <c r="CI3077" t="s">
        <v>323006</v>
      </c>
      <c r="CJ3077" t="s">
        <v>323007</v>
      </c>
      <c r="CK3077" t="s">
        <v>323008</v>
      </c>
      <c r="CL3077" t="s">
        <v>323009</v>
      </c>
      <c r="CM3077" t="s">
        <v>323010</v>
      </c>
      <c r="CN3077" t="s">
        <v>323011</v>
      </c>
      <c r="CO3077" t="s">
        <v>323012</v>
      </c>
      <c r="CP3077" t="s">
        <v>323013</v>
      </c>
      <c r="CQ3077" t="s">
        <v>323014</v>
      </c>
      <c r="CR3077" t="s">
        <v>323015</v>
      </c>
      <c r="CS3077" t="s">
        <v>323016</v>
      </c>
      <c r="CT3077" t="s">
        <v>323017</v>
      </c>
      <c r="CU3077" t="s">
        <v>323018</v>
      </c>
      <c r="CV3077" t="s">
        <v>323019</v>
      </c>
      <c r="CW3077" t="s">
        <v>323020</v>
      </c>
      <c r="CX3077" t="s">
        <v>323021</v>
      </c>
      <c r="CY3077" t="s">
        <v>323022</v>
      </c>
      <c r="CZ3077" t="s">
        <v>323023</v>
      </c>
      <c r="DA3077" t="s">
        <v>323024</v>
      </c>
    </row>
    <row r="3078" spans="1:105" x14ac:dyDescent="0.25">
      <c r="A3078" t="s">
        <v>323025</v>
      </c>
      <c r="B3078" t="s">
        <v>323026</v>
      </c>
      <c r="C3078" t="s">
        <v>323027</v>
      </c>
      <c r="D3078" t="s">
        <v>323028</v>
      </c>
      <c r="E3078" t="s">
        <v>323029</v>
      </c>
      <c r="F3078" t="s">
        <v>323030</v>
      </c>
      <c r="G3078" t="s">
        <v>323031</v>
      </c>
      <c r="H3078" t="s">
        <v>323032</v>
      </c>
      <c r="I3078" t="s">
        <v>323033</v>
      </c>
      <c r="J3078" t="s">
        <v>323034</v>
      </c>
      <c r="K3078" t="s">
        <v>323035</v>
      </c>
      <c r="L3078" t="s">
        <v>323036</v>
      </c>
      <c r="M3078" t="s">
        <v>323037</v>
      </c>
      <c r="N3078" t="s">
        <v>323038</v>
      </c>
      <c r="O3078" t="s">
        <v>323039</v>
      </c>
      <c r="P3078" t="s">
        <v>323040</v>
      </c>
      <c r="Q3078" t="s">
        <v>323041</v>
      </c>
      <c r="R3078" t="s">
        <v>323042</v>
      </c>
      <c r="S3078" t="s">
        <v>323043</v>
      </c>
      <c r="T3078" t="s">
        <v>323044</v>
      </c>
      <c r="U3078" t="s">
        <v>323045</v>
      </c>
      <c r="V3078" t="s">
        <v>323046</v>
      </c>
      <c r="W3078" t="s">
        <v>323047</v>
      </c>
      <c r="X3078" t="s">
        <v>323048</v>
      </c>
      <c r="Y3078" t="s">
        <v>323049</v>
      </c>
      <c r="Z3078" t="s">
        <v>323050</v>
      </c>
      <c r="AA3078" t="s">
        <v>323051</v>
      </c>
      <c r="AB3078" t="s">
        <v>323052</v>
      </c>
      <c r="AC3078" t="s">
        <v>323053</v>
      </c>
      <c r="AD3078" t="s">
        <v>323054</v>
      </c>
      <c r="AE3078" t="s">
        <v>323055</v>
      </c>
      <c r="AF3078" t="s">
        <v>323056</v>
      </c>
      <c r="AG3078" t="s">
        <v>323057</v>
      </c>
      <c r="AH3078" t="s">
        <v>323058</v>
      </c>
      <c r="AI3078" t="s">
        <v>323059</v>
      </c>
      <c r="AJ3078" t="s">
        <v>323060</v>
      </c>
      <c r="AK3078" t="s">
        <v>323061</v>
      </c>
      <c r="AL3078" t="s">
        <v>323062</v>
      </c>
      <c r="AM3078" t="s">
        <v>323063</v>
      </c>
      <c r="AN3078" t="s">
        <v>323064</v>
      </c>
      <c r="AO3078" t="s">
        <v>323065</v>
      </c>
      <c r="AP3078" t="s">
        <v>323066</v>
      </c>
      <c r="AQ3078" t="s">
        <v>323067</v>
      </c>
      <c r="AR3078" t="s">
        <v>323068</v>
      </c>
      <c r="AS3078" t="s">
        <v>323069</v>
      </c>
      <c r="AT3078" t="s">
        <v>323070</v>
      </c>
      <c r="AU3078" t="s">
        <v>323071</v>
      </c>
      <c r="AV3078" t="s">
        <v>323072</v>
      </c>
      <c r="AW3078" t="s">
        <v>323073</v>
      </c>
      <c r="AX3078" t="s">
        <v>323074</v>
      </c>
      <c r="AY3078" t="s">
        <v>323075</v>
      </c>
      <c r="AZ3078" t="s">
        <v>323076</v>
      </c>
      <c r="BA3078" t="s">
        <v>323077</v>
      </c>
      <c r="BB3078" t="s">
        <v>323078</v>
      </c>
      <c r="BC3078" t="s">
        <v>323079</v>
      </c>
      <c r="BD3078" t="s">
        <v>323080</v>
      </c>
      <c r="BE3078" t="s">
        <v>323081</v>
      </c>
      <c r="BF3078" t="s">
        <v>323082</v>
      </c>
      <c r="BG3078" t="s">
        <v>323083</v>
      </c>
      <c r="BH3078" t="s">
        <v>323084</v>
      </c>
      <c r="BI3078" t="s">
        <v>323085</v>
      </c>
      <c r="BJ3078" t="s">
        <v>323086</v>
      </c>
      <c r="BK3078" t="s">
        <v>323087</v>
      </c>
      <c r="BL3078" t="s">
        <v>323088</v>
      </c>
      <c r="BM3078" t="s">
        <v>323089</v>
      </c>
      <c r="BN3078" t="s">
        <v>323090</v>
      </c>
      <c r="BO3078" t="s">
        <v>323091</v>
      </c>
      <c r="BP3078" t="s">
        <v>323092</v>
      </c>
      <c r="BQ3078" t="s">
        <v>323093</v>
      </c>
      <c r="BR3078" t="s">
        <v>323094</v>
      </c>
      <c r="BS3078" t="s">
        <v>323095</v>
      </c>
      <c r="BT3078" t="s">
        <v>323096</v>
      </c>
      <c r="BU3078" t="s">
        <v>323097</v>
      </c>
      <c r="BV3078" t="s">
        <v>323098</v>
      </c>
      <c r="BW3078" t="s">
        <v>323099</v>
      </c>
      <c r="BX3078" t="s">
        <v>323100</v>
      </c>
      <c r="BY3078" t="s">
        <v>323101</v>
      </c>
      <c r="BZ3078" t="s">
        <v>323102</v>
      </c>
      <c r="CA3078" t="s">
        <v>323103</v>
      </c>
      <c r="CB3078" t="s">
        <v>323104</v>
      </c>
      <c r="CC3078" t="s">
        <v>323105</v>
      </c>
      <c r="CD3078" t="s">
        <v>323106</v>
      </c>
      <c r="CE3078" t="s">
        <v>323107</v>
      </c>
      <c r="CF3078" t="s">
        <v>323108</v>
      </c>
      <c r="CG3078" t="s">
        <v>323109</v>
      </c>
      <c r="CH3078" t="s">
        <v>323110</v>
      </c>
      <c r="CI3078" t="s">
        <v>323111</v>
      </c>
      <c r="CJ3078" t="s">
        <v>323112</v>
      </c>
      <c r="CK3078" t="s">
        <v>323113</v>
      </c>
      <c r="CL3078" t="s">
        <v>323114</v>
      </c>
      <c r="CM3078" t="s">
        <v>323115</v>
      </c>
      <c r="CN3078" t="s">
        <v>323116</v>
      </c>
      <c r="CO3078" t="s">
        <v>323117</v>
      </c>
      <c r="CP3078" t="s">
        <v>323118</v>
      </c>
      <c r="CQ3078" t="s">
        <v>323119</v>
      </c>
      <c r="CR3078" t="s">
        <v>323120</v>
      </c>
      <c r="CS3078" t="s">
        <v>323121</v>
      </c>
      <c r="CT3078" t="s">
        <v>323122</v>
      </c>
      <c r="CU3078" t="s">
        <v>323123</v>
      </c>
      <c r="CV3078" t="s">
        <v>323124</v>
      </c>
      <c r="CW3078" t="s">
        <v>323125</v>
      </c>
      <c r="CX3078" t="s">
        <v>323126</v>
      </c>
      <c r="CY3078" t="s">
        <v>323127</v>
      </c>
      <c r="CZ3078" t="s">
        <v>323128</v>
      </c>
      <c r="DA3078" t="s">
        <v>323129</v>
      </c>
    </row>
    <row r="3079" spans="1:105" x14ac:dyDescent="0.25">
      <c r="A3079" t="s">
        <v>323130</v>
      </c>
      <c r="B3079" t="s">
        <v>323131</v>
      </c>
      <c r="C3079" t="s">
        <v>323132</v>
      </c>
      <c r="D3079" t="s">
        <v>323133</v>
      </c>
      <c r="E3079" t="s">
        <v>323134</v>
      </c>
      <c r="F3079" t="s">
        <v>323135</v>
      </c>
      <c r="G3079" t="s">
        <v>323136</v>
      </c>
      <c r="H3079" t="s">
        <v>323137</v>
      </c>
      <c r="I3079" t="s">
        <v>323138</v>
      </c>
      <c r="J3079" t="s">
        <v>323139</v>
      </c>
      <c r="K3079" t="s">
        <v>323140</v>
      </c>
      <c r="L3079" t="s">
        <v>323141</v>
      </c>
      <c r="M3079" t="s">
        <v>323142</v>
      </c>
      <c r="N3079" t="s">
        <v>323143</v>
      </c>
      <c r="O3079" t="s">
        <v>323144</v>
      </c>
      <c r="P3079" t="s">
        <v>323145</v>
      </c>
      <c r="Q3079" t="s">
        <v>323146</v>
      </c>
      <c r="R3079" t="s">
        <v>323147</v>
      </c>
      <c r="S3079" t="s">
        <v>323148</v>
      </c>
      <c r="T3079" t="s">
        <v>323149</v>
      </c>
      <c r="U3079" t="s">
        <v>323150</v>
      </c>
      <c r="V3079" t="s">
        <v>323151</v>
      </c>
      <c r="W3079" t="s">
        <v>323152</v>
      </c>
      <c r="X3079" t="s">
        <v>323153</v>
      </c>
      <c r="Y3079" t="s">
        <v>323154</v>
      </c>
      <c r="Z3079" t="s">
        <v>323155</v>
      </c>
      <c r="AA3079" t="s">
        <v>323156</v>
      </c>
      <c r="AB3079" t="s">
        <v>323157</v>
      </c>
      <c r="AC3079" t="s">
        <v>323158</v>
      </c>
      <c r="AD3079" t="s">
        <v>323159</v>
      </c>
      <c r="AE3079" t="s">
        <v>323160</v>
      </c>
      <c r="AF3079" t="s">
        <v>323161</v>
      </c>
      <c r="AG3079" t="s">
        <v>323162</v>
      </c>
      <c r="AH3079" t="s">
        <v>323163</v>
      </c>
      <c r="AI3079" t="s">
        <v>323164</v>
      </c>
      <c r="AJ3079" t="s">
        <v>323165</v>
      </c>
      <c r="AK3079" t="s">
        <v>323166</v>
      </c>
      <c r="AL3079" t="s">
        <v>323167</v>
      </c>
      <c r="AM3079" t="s">
        <v>323168</v>
      </c>
      <c r="AN3079" t="s">
        <v>323169</v>
      </c>
      <c r="AO3079" t="s">
        <v>323170</v>
      </c>
      <c r="AP3079" t="s">
        <v>323171</v>
      </c>
      <c r="AQ3079" t="s">
        <v>323172</v>
      </c>
      <c r="AR3079" t="s">
        <v>323173</v>
      </c>
      <c r="AS3079" t="s">
        <v>323174</v>
      </c>
      <c r="AT3079" t="s">
        <v>323175</v>
      </c>
      <c r="AU3079" t="s">
        <v>323176</v>
      </c>
      <c r="AV3079" t="s">
        <v>323177</v>
      </c>
      <c r="AW3079" t="s">
        <v>323178</v>
      </c>
      <c r="AX3079" t="s">
        <v>323179</v>
      </c>
      <c r="AY3079" t="s">
        <v>323180</v>
      </c>
      <c r="AZ3079" t="s">
        <v>323181</v>
      </c>
      <c r="BA3079" t="s">
        <v>323182</v>
      </c>
      <c r="BB3079" t="s">
        <v>323183</v>
      </c>
      <c r="BC3079" t="s">
        <v>323184</v>
      </c>
      <c r="BD3079" t="s">
        <v>323185</v>
      </c>
      <c r="BE3079" t="s">
        <v>323186</v>
      </c>
      <c r="BF3079" t="s">
        <v>323187</v>
      </c>
      <c r="BG3079" t="s">
        <v>323188</v>
      </c>
      <c r="BH3079" t="s">
        <v>323189</v>
      </c>
      <c r="BI3079" t="s">
        <v>323190</v>
      </c>
      <c r="BJ3079" t="s">
        <v>323191</v>
      </c>
      <c r="BK3079" t="s">
        <v>323192</v>
      </c>
      <c r="BL3079" t="s">
        <v>323193</v>
      </c>
      <c r="BM3079" t="s">
        <v>323194</v>
      </c>
      <c r="BN3079" t="s">
        <v>323195</v>
      </c>
      <c r="BO3079" t="s">
        <v>323196</v>
      </c>
      <c r="BP3079" t="s">
        <v>323197</v>
      </c>
      <c r="BQ3079" t="s">
        <v>323198</v>
      </c>
      <c r="BR3079" t="s">
        <v>323199</v>
      </c>
      <c r="BS3079" t="s">
        <v>323200</v>
      </c>
      <c r="BT3079" t="s">
        <v>323201</v>
      </c>
      <c r="BU3079" t="s">
        <v>323202</v>
      </c>
      <c r="BV3079" t="s">
        <v>323203</v>
      </c>
      <c r="BW3079" t="s">
        <v>323204</v>
      </c>
      <c r="BX3079" t="s">
        <v>323205</v>
      </c>
      <c r="BY3079" t="s">
        <v>323206</v>
      </c>
      <c r="BZ3079" t="s">
        <v>323207</v>
      </c>
      <c r="CA3079" t="s">
        <v>323208</v>
      </c>
      <c r="CB3079" t="s">
        <v>323209</v>
      </c>
      <c r="CC3079" t="s">
        <v>323210</v>
      </c>
      <c r="CD3079" t="s">
        <v>323211</v>
      </c>
      <c r="CE3079" t="s">
        <v>323212</v>
      </c>
      <c r="CF3079" t="s">
        <v>323213</v>
      </c>
      <c r="CG3079" t="s">
        <v>323214</v>
      </c>
      <c r="CH3079" t="s">
        <v>323215</v>
      </c>
      <c r="CI3079" t="s">
        <v>323216</v>
      </c>
      <c r="CJ3079" t="s">
        <v>323217</v>
      </c>
      <c r="CK3079" t="s">
        <v>323218</v>
      </c>
      <c r="CL3079" t="s">
        <v>323219</v>
      </c>
      <c r="CM3079" t="s">
        <v>323220</v>
      </c>
      <c r="CN3079" t="s">
        <v>323221</v>
      </c>
      <c r="CO3079" t="s">
        <v>323222</v>
      </c>
      <c r="CP3079" t="s">
        <v>323223</v>
      </c>
      <c r="CQ3079" t="s">
        <v>323224</v>
      </c>
      <c r="CR3079" t="s">
        <v>323225</v>
      </c>
      <c r="CS3079" t="s">
        <v>323226</v>
      </c>
      <c r="CT3079" t="s">
        <v>323227</v>
      </c>
      <c r="CU3079" t="s">
        <v>323228</v>
      </c>
      <c r="CV3079" t="s">
        <v>323229</v>
      </c>
      <c r="CW3079" t="s">
        <v>323230</v>
      </c>
      <c r="CX3079" t="s">
        <v>323231</v>
      </c>
      <c r="CY3079" t="s">
        <v>323232</v>
      </c>
      <c r="CZ3079" t="s">
        <v>323233</v>
      </c>
      <c r="DA3079" t="s">
        <v>323234</v>
      </c>
    </row>
    <row r="3080" spans="1:105" x14ac:dyDescent="0.25">
      <c r="A3080" t="s">
        <v>323235</v>
      </c>
      <c r="B3080" t="s">
        <v>323236</v>
      </c>
      <c r="C3080" t="s">
        <v>323237</v>
      </c>
      <c r="D3080" t="s">
        <v>323238</v>
      </c>
      <c r="E3080" t="s">
        <v>323239</v>
      </c>
      <c r="F3080" t="s">
        <v>323240</v>
      </c>
      <c r="G3080" t="s">
        <v>323241</v>
      </c>
      <c r="H3080" t="s">
        <v>323242</v>
      </c>
      <c r="I3080" t="s">
        <v>323243</v>
      </c>
      <c r="J3080" t="s">
        <v>323244</v>
      </c>
      <c r="K3080" t="s">
        <v>323245</v>
      </c>
      <c r="L3080" t="s">
        <v>323246</v>
      </c>
      <c r="M3080" t="s">
        <v>323247</v>
      </c>
      <c r="N3080" t="s">
        <v>323248</v>
      </c>
      <c r="O3080" t="s">
        <v>323249</v>
      </c>
      <c r="P3080" t="s">
        <v>323250</v>
      </c>
      <c r="Q3080" t="s">
        <v>323251</v>
      </c>
      <c r="R3080" t="s">
        <v>323252</v>
      </c>
      <c r="S3080" t="s">
        <v>323253</v>
      </c>
      <c r="T3080" t="s">
        <v>323254</v>
      </c>
      <c r="U3080" t="s">
        <v>323255</v>
      </c>
      <c r="V3080" t="s">
        <v>323256</v>
      </c>
      <c r="W3080" t="s">
        <v>323257</v>
      </c>
      <c r="X3080" t="s">
        <v>323258</v>
      </c>
      <c r="Y3080" t="s">
        <v>323259</v>
      </c>
      <c r="Z3080" t="s">
        <v>323260</v>
      </c>
      <c r="AA3080" t="s">
        <v>323261</v>
      </c>
      <c r="AB3080" t="s">
        <v>323262</v>
      </c>
      <c r="AC3080" t="s">
        <v>323263</v>
      </c>
      <c r="AD3080" t="s">
        <v>323264</v>
      </c>
      <c r="AE3080" t="s">
        <v>323265</v>
      </c>
      <c r="AF3080" t="s">
        <v>323266</v>
      </c>
      <c r="AG3080" t="s">
        <v>323267</v>
      </c>
      <c r="AH3080" t="s">
        <v>323268</v>
      </c>
      <c r="AI3080" t="s">
        <v>323269</v>
      </c>
      <c r="AJ3080" t="s">
        <v>323270</v>
      </c>
      <c r="AK3080" t="s">
        <v>323271</v>
      </c>
      <c r="AL3080" t="s">
        <v>323272</v>
      </c>
      <c r="AM3080" t="s">
        <v>323273</v>
      </c>
      <c r="AN3080" t="s">
        <v>323274</v>
      </c>
      <c r="AO3080" t="s">
        <v>323275</v>
      </c>
      <c r="AP3080" t="s">
        <v>323276</v>
      </c>
      <c r="AQ3080" t="s">
        <v>323277</v>
      </c>
      <c r="AR3080" t="s">
        <v>323278</v>
      </c>
      <c r="AS3080" t="s">
        <v>323279</v>
      </c>
      <c r="AT3080" t="s">
        <v>323280</v>
      </c>
      <c r="AU3080" t="s">
        <v>323281</v>
      </c>
      <c r="AV3080" t="s">
        <v>323282</v>
      </c>
      <c r="AW3080" t="s">
        <v>323283</v>
      </c>
      <c r="AX3080" t="s">
        <v>323284</v>
      </c>
      <c r="AY3080" t="s">
        <v>323285</v>
      </c>
      <c r="AZ3080" t="s">
        <v>323286</v>
      </c>
      <c r="BA3080" t="s">
        <v>323287</v>
      </c>
      <c r="BB3080" t="s">
        <v>323288</v>
      </c>
      <c r="BC3080" t="s">
        <v>323289</v>
      </c>
      <c r="BD3080" t="s">
        <v>323290</v>
      </c>
      <c r="BE3080" t="s">
        <v>323291</v>
      </c>
      <c r="BF3080" t="s">
        <v>323292</v>
      </c>
      <c r="BG3080" t="s">
        <v>323293</v>
      </c>
      <c r="BH3080" t="s">
        <v>323294</v>
      </c>
      <c r="BI3080" t="s">
        <v>323295</v>
      </c>
      <c r="BJ3080" t="s">
        <v>323296</v>
      </c>
      <c r="BK3080" t="s">
        <v>323297</v>
      </c>
      <c r="BL3080" t="s">
        <v>323298</v>
      </c>
      <c r="BM3080" t="s">
        <v>323299</v>
      </c>
      <c r="BN3080" t="s">
        <v>323300</v>
      </c>
      <c r="BO3080" t="s">
        <v>323301</v>
      </c>
      <c r="BP3080" t="s">
        <v>323302</v>
      </c>
      <c r="BQ3080" t="s">
        <v>323303</v>
      </c>
      <c r="BR3080" t="s">
        <v>323304</v>
      </c>
      <c r="BS3080" t="s">
        <v>323305</v>
      </c>
      <c r="BT3080" t="s">
        <v>323306</v>
      </c>
      <c r="BU3080" t="s">
        <v>323307</v>
      </c>
      <c r="BV3080" t="s">
        <v>323308</v>
      </c>
      <c r="BW3080" t="s">
        <v>323309</v>
      </c>
      <c r="BX3080" t="s">
        <v>323310</v>
      </c>
      <c r="BY3080" t="s">
        <v>323311</v>
      </c>
      <c r="BZ3080" t="s">
        <v>323312</v>
      </c>
      <c r="CA3080" t="s">
        <v>323313</v>
      </c>
      <c r="CB3080" t="s">
        <v>323314</v>
      </c>
      <c r="CC3080" t="s">
        <v>323315</v>
      </c>
      <c r="CD3080" t="s">
        <v>323316</v>
      </c>
      <c r="CE3080" t="s">
        <v>323317</v>
      </c>
      <c r="CF3080" t="s">
        <v>323318</v>
      </c>
      <c r="CG3080" t="s">
        <v>323319</v>
      </c>
      <c r="CH3080" t="s">
        <v>323320</v>
      </c>
      <c r="CI3080" t="s">
        <v>323321</v>
      </c>
      <c r="CJ3080" t="s">
        <v>323322</v>
      </c>
      <c r="CK3080" t="s">
        <v>323323</v>
      </c>
      <c r="CL3080" t="s">
        <v>323324</v>
      </c>
      <c r="CM3080" t="s">
        <v>323325</v>
      </c>
      <c r="CN3080" t="s">
        <v>323326</v>
      </c>
      <c r="CO3080" t="s">
        <v>323327</v>
      </c>
      <c r="CP3080" t="s">
        <v>323328</v>
      </c>
      <c r="CQ3080" t="s">
        <v>323329</v>
      </c>
      <c r="CR3080" t="s">
        <v>323330</v>
      </c>
      <c r="CS3080" t="s">
        <v>323331</v>
      </c>
      <c r="CT3080" t="s">
        <v>323332</v>
      </c>
      <c r="CU3080" t="s">
        <v>323333</v>
      </c>
      <c r="CV3080" t="s">
        <v>323334</v>
      </c>
      <c r="CW3080" t="s">
        <v>323335</v>
      </c>
      <c r="CX3080" t="s">
        <v>323336</v>
      </c>
      <c r="CY3080" t="s">
        <v>323337</v>
      </c>
      <c r="CZ3080" t="s">
        <v>323338</v>
      </c>
      <c r="DA3080" t="s">
        <v>323339</v>
      </c>
    </row>
    <row r="3081" spans="1:105" x14ac:dyDescent="0.25">
      <c r="A3081" t="s">
        <v>323340</v>
      </c>
      <c r="B3081" t="s">
        <v>323341</v>
      </c>
      <c r="C3081" t="s">
        <v>323342</v>
      </c>
      <c r="D3081" t="s">
        <v>323343</v>
      </c>
      <c r="E3081" t="s">
        <v>323344</v>
      </c>
      <c r="F3081" t="s">
        <v>323345</v>
      </c>
      <c r="G3081" t="s">
        <v>323346</v>
      </c>
      <c r="H3081" t="s">
        <v>323347</v>
      </c>
      <c r="I3081" t="s">
        <v>323348</v>
      </c>
      <c r="J3081" t="s">
        <v>323349</v>
      </c>
      <c r="K3081" t="s">
        <v>323350</v>
      </c>
      <c r="L3081" t="s">
        <v>323351</v>
      </c>
      <c r="M3081" t="s">
        <v>323352</v>
      </c>
      <c r="N3081" t="s">
        <v>323353</v>
      </c>
      <c r="O3081" t="s">
        <v>323354</v>
      </c>
      <c r="P3081" t="s">
        <v>323355</v>
      </c>
      <c r="Q3081" t="s">
        <v>323356</v>
      </c>
      <c r="R3081" t="s">
        <v>323357</v>
      </c>
      <c r="S3081" t="s">
        <v>323358</v>
      </c>
      <c r="T3081" t="s">
        <v>323359</v>
      </c>
      <c r="U3081" t="s">
        <v>323360</v>
      </c>
      <c r="V3081" t="s">
        <v>323361</v>
      </c>
      <c r="W3081" t="s">
        <v>323362</v>
      </c>
      <c r="X3081" t="s">
        <v>323363</v>
      </c>
      <c r="Y3081" t="s">
        <v>323364</v>
      </c>
      <c r="Z3081" t="s">
        <v>323365</v>
      </c>
      <c r="AA3081" t="s">
        <v>323366</v>
      </c>
      <c r="AB3081" t="s">
        <v>323367</v>
      </c>
      <c r="AC3081" t="s">
        <v>323368</v>
      </c>
      <c r="AD3081" t="s">
        <v>323369</v>
      </c>
      <c r="AE3081" t="s">
        <v>323370</v>
      </c>
      <c r="AF3081" t="s">
        <v>323371</v>
      </c>
      <c r="AG3081" t="s">
        <v>323372</v>
      </c>
      <c r="AH3081" t="s">
        <v>323373</v>
      </c>
      <c r="AI3081" t="s">
        <v>323374</v>
      </c>
      <c r="AJ3081" t="s">
        <v>323375</v>
      </c>
      <c r="AK3081" t="s">
        <v>323376</v>
      </c>
      <c r="AL3081" t="s">
        <v>323377</v>
      </c>
      <c r="AM3081" t="s">
        <v>323378</v>
      </c>
      <c r="AN3081" t="s">
        <v>323379</v>
      </c>
      <c r="AO3081" t="s">
        <v>323380</v>
      </c>
      <c r="AP3081" t="s">
        <v>323381</v>
      </c>
      <c r="AQ3081" t="s">
        <v>323382</v>
      </c>
      <c r="AR3081" t="s">
        <v>323383</v>
      </c>
      <c r="AS3081" t="s">
        <v>323384</v>
      </c>
      <c r="AT3081" t="s">
        <v>323385</v>
      </c>
      <c r="AU3081" t="s">
        <v>323386</v>
      </c>
      <c r="AV3081" t="s">
        <v>323387</v>
      </c>
      <c r="AW3081" t="s">
        <v>323388</v>
      </c>
      <c r="AX3081" t="s">
        <v>323389</v>
      </c>
      <c r="AY3081" t="s">
        <v>323390</v>
      </c>
      <c r="AZ3081" t="s">
        <v>323391</v>
      </c>
      <c r="BA3081" t="s">
        <v>323392</v>
      </c>
      <c r="BB3081" t="s">
        <v>323393</v>
      </c>
      <c r="BC3081" t="s">
        <v>323394</v>
      </c>
      <c r="BD3081" t="s">
        <v>323395</v>
      </c>
      <c r="BE3081" t="s">
        <v>323396</v>
      </c>
      <c r="BF3081" t="s">
        <v>323397</v>
      </c>
      <c r="BG3081" t="s">
        <v>323398</v>
      </c>
      <c r="BH3081" t="s">
        <v>323399</v>
      </c>
      <c r="BI3081" t="s">
        <v>323400</v>
      </c>
      <c r="BJ3081" t="s">
        <v>323401</v>
      </c>
      <c r="BK3081" t="s">
        <v>323402</v>
      </c>
      <c r="BL3081" t="s">
        <v>323403</v>
      </c>
      <c r="BM3081" t="s">
        <v>323404</v>
      </c>
      <c r="BN3081" t="s">
        <v>323405</v>
      </c>
      <c r="BO3081" t="s">
        <v>323406</v>
      </c>
      <c r="BP3081" t="s">
        <v>323407</v>
      </c>
      <c r="BQ3081" t="s">
        <v>323408</v>
      </c>
      <c r="BR3081" t="s">
        <v>323409</v>
      </c>
      <c r="BS3081" t="s">
        <v>323410</v>
      </c>
      <c r="BT3081" t="s">
        <v>323411</v>
      </c>
      <c r="BU3081" t="s">
        <v>323412</v>
      </c>
      <c r="BV3081" t="s">
        <v>323413</v>
      </c>
      <c r="BW3081" t="s">
        <v>323414</v>
      </c>
      <c r="BX3081" t="s">
        <v>323415</v>
      </c>
      <c r="BY3081" t="s">
        <v>323416</v>
      </c>
      <c r="BZ3081" t="s">
        <v>323417</v>
      </c>
      <c r="CA3081" t="s">
        <v>323418</v>
      </c>
      <c r="CB3081" t="s">
        <v>323419</v>
      </c>
      <c r="CC3081" t="s">
        <v>323420</v>
      </c>
      <c r="CD3081" t="s">
        <v>323421</v>
      </c>
      <c r="CE3081" t="s">
        <v>323422</v>
      </c>
      <c r="CF3081" t="s">
        <v>323423</v>
      </c>
      <c r="CG3081" t="s">
        <v>323424</v>
      </c>
      <c r="CH3081" t="s">
        <v>323425</v>
      </c>
      <c r="CI3081" t="s">
        <v>323426</v>
      </c>
      <c r="CJ3081" t="s">
        <v>323427</v>
      </c>
      <c r="CK3081" t="s">
        <v>323428</v>
      </c>
      <c r="CL3081" t="s">
        <v>323429</v>
      </c>
      <c r="CM3081" t="s">
        <v>323430</v>
      </c>
      <c r="CN3081" t="s">
        <v>323431</v>
      </c>
      <c r="CO3081" t="s">
        <v>323432</v>
      </c>
      <c r="CP3081" t="s">
        <v>323433</v>
      </c>
      <c r="CQ3081" t="s">
        <v>323434</v>
      </c>
      <c r="CR3081" t="s">
        <v>323435</v>
      </c>
      <c r="CS3081" t="s">
        <v>323436</v>
      </c>
      <c r="CT3081" t="s">
        <v>323437</v>
      </c>
      <c r="CU3081" t="s">
        <v>323438</v>
      </c>
      <c r="CV3081" t="s">
        <v>323439</v>
      </c>
      <c r="CW3081" t="s">
        <v>323440</v>
      </c>
      <c r="CX3081" t="s">
        <v>323441</v>
      </c>
      <c r="CY3081" t="s">
        <v>323442</v>
      </c>
      <c r="CZ3081" t="s">
        <v>323443</v>
      </c>
      <c r="DA3081" t="s">
        <v>323444</v>
      </c>
    </row>
    <row r="3082" spans="1:105" x14ac:dyDescent="0.25">
      <c r="A3082" t="s">
        <v>323445</v>
      </c>
      <c r="B3082" t="s">
        <v>323446</v>
      </c>
      <c r="C3082" t="s">
        <v>323447</v>
      </c>
      <c r="D3082" t="s">
        <v>323448</v>
      </c>
      <c r="E3082" t="s">
        <v>323449</v>
      </c>
      <c r="F3082" t="s">
        <v>323450</v>
      </c>
      <c r="G3082" t="s">
        <v>323451</v>
      </c>
      <c r="H3082" t="s">
        <v>323452</v>
      </c>
      <c r="I3082" t="s">
        <v>323453</v>
      </c>
      <c r="J3082" t="s">
        <v>323454</v>
      </c>
      <c r="K3082" t="s">
        <v>323455</v>
      </c>
      <c r="L3082" t="s">
        <v>323456</v>
      </c>
      <c r="M3082" t="s">
        <v>323457</v>
      </c>
      <c r="N3082" t="s">
        <v>323458</v>
      </c>
      <c r="O3082" t="s">
        <v>323459</v>
      </c>
      <c r="P3082" t="s">
        <v>323460</v>
      </c>
      <c r="Q3082" t="s">
        <v>323461</v>
      </c>
      <c r="R3082" t="s">
        <v>323462</v>
      </c>
      <c r="S3082" t="s">
        <v>323463</v>
      </c>
      <c r="T3082" t="s">
        <v>323464</v>
      </c>
      <c r="U3082" t="s">
        <v>323465</v>
      </c>
      <c r="V3082" t="s">
        <v>323466</v>
      </c>
      <c r="W3082" t="s">
        <v>323467</v>
      </c>
      <c r="X3082" t="s">
        <v>323468</v>
      </c>
      <c r="Y3082" t="s">
        <v>323469</v>
      </c>
      <c r="Z3082" t="s">
        <v>323470</v>
      </c>
      <c r="AA3082" t="s">
        <v>323471</v>
      </c>
      <c r="AB3082" t="s">
        <v>323472</v>
      </c>
      <c r="AC3082" t="s">
        <v>323473</v>
      </c>
      <c r="AD3082" t="s">
        <v>323474</v>
      </c>
      <c r="AE3082" t="s">
        <v>323475</v>
      </c>
      <c r="AF3082" t="s">
        <v>323476</v>
      </c>
      <c r="AG3082" t="s">
        <v>323477</v>
      </c>
      <c r="AH3082" t="s">
        <v>323478</v>
      </c>
      <c r="AI3082" t="s">
        <v>323479</v>
      </c>
      <c r="AJ3082" t="s">
        <v>323480</v>
      </c>
      <c r="AK3082" t="s">
        <v>323481</v>
      </c>
      <c r="AL3082" t="s">
        <v>323482</v>
      </c>
      <c r="AM3082" t="s">
        <v>323483</v>
      </c>
      <c r="AN3082" t="s">
        <v>323484</v>
      </c>
      <c r="AO3082" t="s">
        <v>323485</v>
      </c>
      <c r="AP3082" t="s">
        <v>323486</v>
      </c>
      <c r="AQ3082" t="s">
        <v>323487</v>
      </c>
      <c r="AR3082" t="s">
        <v>323488</v>
      </c>
      <c r="AS3082" t="s">
        <v>323489</v>
      </c>
      <c r="AT3082" t="s">
        <v>323490</v>
      </c>
      <c r="AU3082" t="s">
        <v>323491</v>
      </c>
      <c r="AV3082" t="s">
        <v>323492</v>
      </c>
      <c r="AW3082" t="s">
        <v>323493</v>
      </c>
      <c r="AX3082" t="s">
        <v>323494</v>
      </c>
      <c r="AY3082" t="s">
        <v>323495</v>
      </c>
      <c r="AZ3082" t="s">
        <v>323496</v>
      </c>
      <c r="BA3082" t="s">
        <v>323497</v>
      </c>
      <c r="BB3082" t="s">
        <v>323498</v>
      </c>
      <c r="BC3082" t="s">
        <v>323499</v>
      </c>
      <c r="BD3082" t="s">
        <v>323500</v>
      </c>
      <c r="BE3082" t="s">
        <v>323501</v>
      </c>
      <c r="BF3082" t="s">
        <v>323502</v>
      </c>
      <c r="BG3082" t="s">
        <v>323503</v>
      </c>
      <c r="BH3082" t="s">
        <v>323504</v>
      </c>
      <c r="BI3082" t="s">
        <v>323505</v>
      </c>
      <c r="BJ3082" t="s">
        <v>323506</v>
      </c>
      <c r="BK3082" t="s">
        <v>323507</v>
      </c>
      <c r="BL3082" t="s">
        <v>323508</v>
      </c>
      <c r="BM3082" t="s">
        <v>323509</v>
      </c>
      <c r="BN3082" t="s">
        <v>323510</v>
      </c>
      <c r="BO3082" t="s">
        <v>323511</v>
      </c>
      <c r="BP3082" t="s">
        <v>323512</v>
      </c>
      <c r="BQ3082" t="s">
        <v>323513</v>
      </c>
      <c r="BR3082" t="s">
        <v>323514</v>
      </c>
      <c r="BS3082" t="s">
        <v>323515</v>
      </c>
      <c r="BT3082" t="s">
        <v>323516</v>
      </c>
      <c r="BU3082" t="s">
        <v>323517</v>
      </c>
      <c r="BV3082" t="s">
        <v>323518</v>
      </c>
      <c r="BW3082" t="s">
        <v>323519</v>
      </c>
      <c r="BX3082" t="s">
        <v>323520</v>
      </c>
      <c r="BY3082" t="s">
        <v>323521</v>
      </c>
      <c r="BZ3082" t="s">
        <v>323522</v>
      </c>
      <c r="CA3082" t="s">
        <v>323523</v>
      </c>
      <c r="CB3082" t="s">
        <v>323524</v>
      </c>
      <c r="CC3082" t="s">
        <v>323525</v>
      </c>
      <c r="CD3082" t="s">
        <v>323526</v>
      </c>
      <c r="CE3082" t="s">
        <v>323527</v>
      </c>
      <c r="CF3082" t="s">
        <v>323528</v>
      </c>
      <c r="CG3082" t="s">
        <v>323529</v>
      </c>
      <c r="CH3082" t="s">
        <v>323530</v>
      </c>
      <c r="CI3082" t="s">
        <v>323531</v>
      </c>
      <c r="CJ3082" t="s">
        <v>323532</v>
      </c>
      <c r="CK3082" t="s">
        <v>323533</v>
      </c>
      <c r="CL3082" t="s">
        <v>323534</v>
      </c>
      <c r="CM3082" t="s">
        <v>323535</v>
      </c>
      <c r="CN3082" t="s">
        <v>323536</v>
      </c>
      <c r="CO3082" t="s">
        <v>323537</v>
      </c>
      <c r="CP3082" t="s">
        <v>323538</v>
      </c>
      <c r="CQ3082" t="s">
        <v>323539</v>
      </c>
      <c r="CR3082" t="s">
        <v>323540</v>
      </c>
      <c r="CS3082" t="s">
        <v>323541</v>
      </c>
      <c r="CT3082" t="s">
        <v>323542</v>
      </c>
      <c r="CU3082" t="s">
        <v>323543</v>
      </c>
      <c r="CV3082" t="s">
        <v>323544</v>
      </c>
      <c r="CW3082" t="s">
        <v>323545</v>
      </c>
      <c r="CX3082" t="s">
        <v>323546</v>
      </c>
      <c r="CY3082" t="s">
        <v>323547</v>
      </c>
      <c r="CZ3082" t="s">
        <v>323548</v>
      </c>
      <c r="DA3082" t="s">
        <v>323549</v>
      </c>
    </row>
    <row r="3083" spans="1:105" x14ac:dyDescent="0.25">
      <c r="A3083" t="s">
        <v>323550</v>
      </c>
      <c r="B3083" t="s">
        <v>323551</v>
      </c>
      <c r="C3083" t="s">
        <v>323552</v>
      </c>
      <c r="D3083" t="s">
        <v>323553</v>
      </c>
      <c r="E3083" t="s">
        <v>323554</v>
      </c>
      <c r="F3083" t="s">
        <v>323555</v>
      </c>
      <c r="G3083" t="s">
        <v>323556</v>
      </c>
      <c r="H3083" t="s">
        <v>323557</v>
      </c>
      <c r="I3083" t="s">
        <v>323558</v>
      </c>
      <c r="J3083" t="s">
        <v>323559</v>
      </c>
      <c r="K3083" t="s">
        <v>323560</v>
      </c>
      <c r="L3083" t="s">
        <v>323561</v>
      </c>
      <c r="M3083" t="s">
        <v>323562</v>
      </c>
      <c r="N3083" t="s">
        <v>323563</v>
      </c>
      <c r="O3083" t="s">
        <v>323564</v>
      </c>
      <c r="P3083" t="s">
        <v>323565</v>
      </c>
      <c r="Q3083" t="s">
        <v>323566</v>
      </c>
      <c r="R3083" t="s">
        <v>323567</v>
      </c>
      <c r="S3083" t="s">
        <v>323568</v>
      </c>
      <c r="T3083" t="s">
        <v>323569</v>
      </c>
      <c r="U3083" t="s">
        <v>323570</v>
      </c>
      <c r="V3083" t="s">
        <v>323571</v>
      </c>
      <c r="W3083" t="s">
        <v>323572</v>
      </c>
      <c r="X3083" t="s">
        <v>323573</v>
      </c>
      <c r="Y3083" t="s">
        <v>323574</v>
      </c>
      <c r="Z3083" t="s">
        <v>323575</v>
      </c>
      <c r="AA3083" t="s">
        <v>323576</v>
      </c>
      <c r="AB3083" t="s">
        <v>323577</v>
      </c>
      <c r="AC3083" t="s">
        <v>323578</v>
      </c>
      <c r="AD3083" t="s">
        <v>323579</v>
      </c>
      <c r="AE3083" t="s">
        <v>323580</v>
      </c>
      <c r="AF3083" t="s">
        <v>323581</v>
      </c>
      <c r="AG3083" t="s">
        <v>323582</v>
      </c>
      <c r="AH3083" t="s">
        <v>323583</v>
      </c>
      <c r="AI3083" t="s">
        <v>323584</v>
      </c>
      <c r="AJ3083" t="s">
        <v>323585</v>
      </c>
      <c r="AK3083" t="s">
        <v>323586</v>
      </c>
      <c r="AL3083" t="s">
        <v>323587</v>
      </c>
      <c r="AM3083" t="s">
        <v>323588</v>
      </c>
      <c r="AN3083" t="s">
        <v>323589</v>
      </c>
      <c r="AO3083" t="s">
        <v>323590</v>
      </c>
      <c r="AP3083" t="s">
        <v>323591</v>
      </c>
      <c r="AQ3083" t="s">
        <v>323592</v>
      </c>
      <c r="AR3083" t="s">
        <v>323593</v>
      </c>
      <c r="AS3083" t="s">
        <v>323594</v>
      </c>
      <c r="AT3083" t="s">
        <v>323595</v>
      </c>
      <c r="AU3083" t="s">
        <v>323596</v>
      </c>
      <c r="AV3083" t="s">
        <v>323597</v>
      </c>
      <c r="AW3083" t="s">
        <v>323598</v>
      </c>
      <c r="AX3083" t="s">
        <v>323599</v>
      </c>
      <c r="AY3083" t="s">
        <v>323600</v>
      </c>
      <c r="AZ3083" t="s">
        <v>323601</v>
      </c>
      <c r="BA3083" t="s">
        <v>323602</v>
      </c>
      <c r="BB3083" t="s">
        <v>323603</v>
      </c>
      <c r="BC3083" t="s">
        <v>323604</v>
      </c>
      <c r="BD3083" t="s">
        <v>323605</v>
      </c>
      <c r="BE3083" t="s">
        <v>323606</v>
      </c>
      <c r="BF3083" t="s">
        <v>323607</v>
      </c>
      <c r="BG3083" t="s">
        <v>323608</v>
      </c>
      <c r="BH3083" t="s">
        <v>323609</v>
      </c>
      <c r="BI3083" t="s">
        <v>323610</v>
      </c>
      <c r="BJ3083" t="s">
        <v>323611</v>
      </c>
      <c r="BK3083" t="s">
        <v>323612</v>
      </c>
      <c r="BL3083" t="s">
        <v>323613</v>
      </c>
      <c r="BM3083" t="s">
        <v>323614</v>
      </c>
      <c r="BN3083" t="s">
        <v>323615</v>
      </c>
      <c r="BO3083" t="s">
        <v>323616</v>
      </c>
      <c r="BP3083" t="s">
        <v>323617</v>
      </c>
      <c r="BQ3083" t="s">
        <v>323618</v>
      </c>
      <c r="BR3083" t="s">
        <v>323619</v>
      </c>
      <c r="BS3083" t="s">
        <v>323620</v>
      </c>
      <c r="BT3083" t="s">
        <v>323621</v>
      </c>
      <c r="BU3083" t="s">
        <v>323622</v>
      </c>
      <c r="BV3083" t="s">
        <v>323623</v>
      </c>
      <c r="BW3083" t="s">
        <v>323624</v>
      </c>
      <c r="BX3083" t="s">
        <v>323625</v>
      </c>
      <c r="BY3083" t="s">
        <v>323626</v>
      </c>
      <c r="BZ3083" t="s">
        <v>323627</v>
      </c>
      <c r="CA3083" t="s">
        <v>323628</v>
      </c>
      <c r="CB3083" t="s">
        <v>323629</v>
      </c>
      <c r="CC3083" t="s">
        <v>323630</v>
      </c>
      <c r="CD3083" t="s">
        <v>323631</v>
      </c>
      <c r="CE3083" t="s">
        <v>323632</v>
      </c>
      <c r="CF3083" t="s">
        <v>323633</v>
      </c>
      <c r="CG3083" t="s">
        <v>323634</v>
      </c>
      <c r="CH3083" t="s">
        <v>323635</v>
      </c>
      <c r="CI3083" t="s">
        <v>323636</v>
      </c>
      <c r="CJ3083" t="s">
        <v>323637</v>
      </c>
      <c r="CK3083" t="s">
        <v>323638</v>
      </c>
      <c r="CL3083" t="s">
        <v>323639</v>
      </c>
      <c r="CM3083" t="s">
        <v>323640</v>
      </c>
      <c r="CN3083" t="s">
        <v>323641</v>
      </c>
      <c r="CO3083" t="s">
        <v>323642</v>
      </c>
      <c r="CP3083" t="s">
        <v>323643</v>
      </c>
      <c r="CQ3083" t="s">
        <v>323644</v>
      </c>
      <c r="CR3083" t="s">
        <v>323645</v>
      </c>
      <c r="CS3083" t="s">
        <v>323646</v>
      </c>
      <c r="CT3083" t="s">
        <v>323647</v>
      </c>
      <c r="CU3083" t="s">
        <v>323648</v>
      </c>
      <c r="CV3083" t="s">
        <v>323649</v>
      </c>
      <c r="CW3083" t="s">
        <v>323650</v>
      </c>
      <c r="CX3083" t="s">
        <v>323651</v>
      </c>
      <c r="CY3083" t="s">
        <v>323652</v>
      </c>
      <c r="CZ3083" t="s">
        <v>323653</v>
      </c>
      <c r="DA3083" t="s">
        <v>323654</v>
      </c>
    </row>
    <row r="3084" spans="1:105" x14ac:dyDescent="0.25">
      <c r="A3084" t="s">
        <v>323655</v>
      </c>
      <c r="B3084" t="s">
        <v>323656</v>
      </c>
      <c r="C3084" t="s">
        <v>323657</v>
      </c>
      <c r="D3084" t="s">
        <v>323658</v>
      </c>
      <c r="E3084" t="s">
        <v>323659</v>
      </c>
      <c r="F3084" t="s">
        <v>323660</v>
      </c>
      <c r="G3084" t="s">
        <v>323661</v>
      </c>
      <c r="H3084" t="s">
        <v>323662</v>
      </c>
      <c r="I3084" t="s">
        <v>323663</v>
      </c>
      <c r="J3084" t="s">
        <v>323664</v>
      </c>
      <c r="K3084" t="s">
        <v>323665</v>
      </c>
      <c r="L3084" t="s">
        <v>323666</v>
      </c>
      <c r="M3084" t="s">
        <v>323667</v>
      </c>
      <c r="N3084" t="s">
        <v>323668</v>
      </c>
      <c r="O3084" t="s">
        <v>323669</v>
      </c>
      <c r="P3084" t="s">
        <v>323670</v>
      </c>
      <c r="Q3084" t="s">
        <v>323671</v>
      </c>
      <c r="R3084" t="s">
        <v>323672</v>
      </c>
      <c r="S3084" t="s">
        <v>323673</v>
      </c>
      <c r="T3084" t="s">
        <v>323674</v>
      </c>
      <c r="U3084" t="s">
        <v>323675</v>
      </c>
      <c r="V3084" t="s">
        <v>323676</v>
      </c>
      <c r="W3084" t="s">
        <v>323677</v>
      </c>
      <c r="X3084" t="s">
        <v>323678</v>
      </c>
      <c r="Y3084" t="s">
        <v>323679</v>
      </c>
      <c r="Z3084" t="s">
        <v>323680</v>
      </c>
      <c r="AA3084" t="s">
        <v>323681</v>
      </c>
      <c r="AB3084" t="s">
        <v>323682</v>
      </c>
      <c r="AC3084" t="s">
        <v>323683</v>
      </c>
      <c r="AD3084" t="s">
        <v>323684</v>
      </c>
      <c r="AE3084" t="s">
        <v>323685</v>
      </c>
      <c r="AF3084" t="s">
        <v>323686</v>
      </c>
      <c r="AG3084" t="s">
        <v>323687</v>
      </c>
      <c r="AH3084" t="s">
        <v>323688</v>
      </c>
      <c r="AI3084" t="s">
        <v>323689</v>
      </c>
      <c r="AJ3084" t="s">
        <v>323690</v>
      </c>
      <c r="AK3084" t="s">
        <v>323691</v>
      </c>
      <c r="AL3084" t="s">
        <v>323692</v>
      </c>
      <c r="AM3084" t="s">
        <v>323693</v>
      </c>
      <c r="AN3084" t="s">
        <v>323694</v>
      </c>
      <c r="AO3084" t="s">
        <v>323695</v>
      </c>
      <c r="AP3084" t="s">
        <v>323696</v>
      </c>
      <c r="AQ3084" t="s">
        <v>323697</v>
      </c>
      <c r="AR3084" t="s">
        <v>323698</v>
      </c>
      <c r="AS3084" t="s">
        <v>323699</v>
      </c>
      <c r="AT3084" t="s">
        <v>323700</v>
      </c>
      <c r="AU3084" t="s">
        <v>323701</v>
      </c>
      <c r="AV3084" t="s">
        <v>323702</v>
      </c>
      <c r="AW3084" t="s">
        <v>323703</v>
      </c>
      <c r="AX3084" t="s">
        <v>323704</v>
      </c>
      <c r="AY3084" t="s">
        <v>323705</v>
      </c>
      <c r="AZ3084" t="s">
        <v>323706</v>
      </c>
      <c r="BA3084" t="s">
        <v>323707</v>
      </c>
      <c r="BB3084" t="s">
        <v>323708</v>
      </c>
      <c r="BC3084" t="s">
        <v>323709</v>
      </c>
      <c r="BD3084" t="s">
        <v>323710</v>
      </c>
      <c r="BE3084" t="s">
        <v>323711</v>
      </c>
      <c r="BF3084" t="s">
        <v>323712</v>
      </c>
      <c r="BG3084" t="s">
        <v>323713</v>
      </c>
      <c r="BH3084" t="s">
        <v>323714</v>
      </c>
      <c r="BI3084" t="s">
        <v>323715</v>
      </c>
      <c r="BJ3084" t="s">
        <v>323716</v>
      </c>
      <c r="BK3084" t="s">
        <v>323717</v>
      </c>
      <c r="BL3084" t="s">
        <v>323718</v>
      </c>
      <c r="BM3084" t="s">
        <v>323719</v>
      </c>
      <c r="BN3084" t="s">
        <v>323720</v>
      </c>
      <c r="BO3084" t="s">
        <v>323721</v>
      </c>
      <c r="BP3084" t="s">
        <v>323722</v>
      </c>
      <c r="BQ3084" t="s">
        <v>323723</v>
      </c>
      <c r="BR3084" t="s">
        <v>323724</v>
      </c>
      <c r="BS3084" t="s">
        <v>323725</v>
      </c>
      <c r="BT3084" t="s">
        <v>323726</v>
      </c>
      <c r="BU3084" t="s">
        <v>323727</v>
      </c>
      <c r="BV3084" t="s">
        <v>323728</v>
      </c>
      <c r="BW3084" t="s">
        <v>323729</v>
      </c>
      <c r="BX3084" t="s">
        <v>323730</v>
      </c>
      <c r="BY3084" t="s">
        <v>323731</v>
      </c>
      <c r="BZ3084" t="s">
        <v>323732</v>
      </c>
      <c r="CA3084" t="s">
        <v>323733</v>
      </c>
      <c r="CB3084" t="s">
        <v>323734</v>
      </c>
      <c r="CC3084" t="s">
        <v>323735</v>
      </c>
      <c r="CD3084" t="s">
        <v>323736</v>
      </c>
      <c r="CE3084" t="s">
        <v>323737</v>
      </c>
      <c r="CF3084" t="s">
        <v>323738</v>
      </c>
      <c r="CG3084" t="s">
        <v>323739</v>
      </c>
      <c r="CH3084" t="s">
        <v>323740</v>
      </c>
      <c r="CI3084" t="s">
        <v>323741</v>
      </c>
      <c r="CJ3084" t="s">
        <v>323742</v>
      </c>
      <c r="CK3084" t="s">
        <v>323743</v>
      </c>
      <c r="CL3084" t="s">
        <v>323744</v>
      </c>
      <c r="CM3084" t="s">
        <v>323745</v>
      </c>
      <c r="CN3084" t="s">
        <v>323746</v>
      </c>
      <c r="CO3084" t="s">
        <v>323747</v>
      </c>
      <c r="CP3084" t="s">
        <v>323748</v>
      </c>
      <c r="CQ3084" t="s">
        <v>323749</v>
      </c>
      <c r="CR3084" t="s">
        <v>323750</v>
      </c>
      <c r="CS3084" t="s">
        <v>323751</v>
      </c>
      <c r="CT3084" t="s">
        <v>323752</v>
      </c>
      <c r="CU3084" t="s">
        <v>323753</v>
      </c>
      <c r="CV3084" t="s">
        <v>323754</v>
      </c>
      <c r="CW3084" t="s">
        <v>323755</v>
      </c>
      <c r="CX3084" t="s">
        <v>323756</v>
      </c>
      <c r="CY3084" t="s">
        <v>323757</v>
      </c>
      <c r="CZ3084" t="s">
        <v>323758</v>
      </c>
      <c r="DA3084" t="s">
        <v>323759</v>
      </c>
    </row>
    <row r="3085" spans="1:105" x14ac:dyDescent="0.25">
      <c r="A3085" t="s">
        <v>323760</v>
      </c>
      <c r="B3085" t="s">
        <v>323761</v>
      </c>
      <c r="C3085" t="s">
        <v>323762</v>
      </c>
      <c r="D3085" t="s">
        <v>323763</v>
      </c>
      <c r="E3085" t="s">
        <v>323764</v>
      </c>
      <c r="F3085" t="s">
        <v>323765</v>
      </c>
      <c r="G3085" t="s">
        <v>323766</v>
      </c>
      <c r="H3085" t="s">
        <v>323767</v>
      </c>
      <c r="I3085" t="s">
        <v>323768</v>
      </c>
      <c r="J3085" t="s">
        <v>323769</v>
      </c>
      <c r="K3085" t="s">
        <v>323770</v>
      </c>
      <c r="L3085" t="s">
        <v>323771</v>
      </c>
      <c r="M3085" t="s">
        <v>323772</v>
      </c>
      <c r="N3085" t="s">
        <v>323773</v>
      </c>
      <c r="O3085" t="s">
        <v>323774</v>
      </c>
      <c r="P3085" t="s">
        <v>323775</v>
      </c>
      <c r="Q3085" t="s">
        <v>323776</v>
      </c>
      <c r="R3085" t="s">
        <v>323777</v>
      </c>
      <c r="S3085" t="s">
        <v>323778</v>
      </c>
      <c r="T3085" t="s">
        <v>323779</v>
      </c>
      <c r="U3085" t="s">
        <v>323780</v>
      </c>
      <c r="V3085" t="s">
        <v>323781</v>
      </c>
      <c r="W3085" t="s">
        <v>323782</v>
      </c>
      <c r="X3085" t="s">
        <v>323783</v>
      </c>
      <c r="Y3085" t="s">
        <v>323784</v>
      </c>
      <c r="Z3085" t="s">
        <v>323785</v>
      </c>
      <c r="AA3085" t="s">
        <v>323786</v>
      </c>
      <c r="AB3085" t="s">
        <v>323787</v>
      </c>
      <c r="AC3085" t="s">
        <v>323788</v>
      </c>
      <c r="AD3085" t="s">
        <v>323789</v>
      </c>
      <c r="AE3085" t="s">
        <v>323790</v>
      </c>
      <c r="AF3085" t="s">
        <v>323791</v>
      </c>
      <c r="AG3085" t="s">
        <v>323792</v>
      </c>
      <c r="AH3085" t="s">
        <v>323793</v>
      </c>
      <c r="AI3085" t="s">
        <v>323794</v>
      </c>
      <c r="AJ3085" t="s">
        <v>323795</v>
      </c>
      <c r="AK3085" t="s">
        <v>323796</v>
      </c>
      <c r="AL3085" t="s">
        <v>323797</v>
      </c>
      <c r="AM3085" t="s">
        <v>323798</v>
      </c>
      <c r="AN3085" t="s">
        <v>323799</v>
      </c>
      <c r="AO3085" t="s">
        <v>323800</v>
      </c>
      <c r="AP3085" t="s">
        <v>323801</v>
      </c>
      <c r="AQ3085" t="s">
        <v>323802</v>
      </c>
      <c r="AR3085" t="s">
        <v>323803</v>
      </c>
      <c r="AS3085" t="s">
        <v>323804</v>
      </c>
      <c r="AT3085" t="s">
        <v>323805</v>
      </c>
      <c r="AU3085" t="s">
        <v>323806</v>
      </c>
      <c r="AV3085" t="s">
        <v>323807</v>
      </c>
      <c r="AW3085" t="s">
        <v>323808</v>
      </c>
      <c r="AX3085" t="s">
        <v>323809</v>
      </c>
      <c r="AY3085" t="s">
        <v>323810</v>
      </c>
      <c r="AZ3085" t="s">
        <v>323811</v>
      </c>
      <c r="BA3085" t="s">
        <v>323812</v>
      </c>
      <c r="BB3085" t="s">
        <v>323813</v>
      </c>
      <c r="BC3085" t="s">
        <v>323814</v>
      </c>
      <c r="BD3085" t="s">
        <v>323815</v>
      </c>
      <c r="BE3085" t="s">
        <v>323816</v>
      </c>
      <c r="BF3085" t="s">
        <v>323817</v>
      </c>
      <c r="BG3085" t="s">
        <v>323818</v>
      </c>
      <c r="BH3085" t="s">
        <v>323819</v>
      </c>
      <c r="BI3085" t="s">
        <v>323820</v>
      </c>
      <c r="BJ3085" t="s">
        <v>323821</v>
      </c>
      <c r="BK3085" t="s">
        <v>323822</v>
      </c>
      <c r="BL3085" t="s">
        <v>323823</v>
      </c>
      <c r="BM3085" t="s">
        <v>323824</v>
      </c>
      <c r="BN3085" t="s">
        <v>323825</v>
      </c>
      <c r="BO3085" t="s">
        <v>323826</v>
      </c>
      <c r="BP3085" t="s">
        <v>323827</v>
      </c>
      <c r="BQ3085" t="s">
        <v>323828</v>
      </c>
      <c r="BR3085" t="s">
        <v>323829</v>
      </c>
      <c r="BS3085" t="s">
        <v>323830</v>
      </c>
      <c r="BT3085" t="s">
        <v>323831</v>
      </c>
      <c r="BU3085" t="s">
        <v>323832</v>
      </c>
      <c r="BV3085" t="s">
        <v>323833</v>
      </c>
      <c r="BW3085" t="s">
        <v>323834</v>
      </c>
      <c r="BX3085" t="s">
        <v>323835</v>
      </c>
      <c r="BY3085" t="s">
        <v>323836</v>
      </c>
      <c r="BZ3085" t="s">
        <v>323837</v>
      </c>
      <c r="CA3085" t="s">
        <v>323838</v>
      </c>
      <c r="CB3085" t="s">
        <v>323839</v>
      </c>
      <c r="CC3085" t="s">
        <v>323840</v>
      </c>
      <c r="CD3085" t="s">
        <v>323841</v>
      </c>
      <c r="CE3085" t="s">
        <v>323842</v>
      </c>
      <c r="CF3085" t="s">
        <v>323843</v>
      </c>
      <c r="CG3085" t="s">
        <v>323844</v>
      </c>
      <c r="CH3085" t="s">
        <v>323845</v>
      </c>
      <c r="CI3085" t="s">
        <v>323846</v>
      </c>
      <c r="CJ3085" t="s">
        <v>323847</v>
      </c>
      <c r="CK3085" t="s">
        <v>323848</v>
      </c>
      <c r="CL3085" t="s">
        <v>323849</v>
      </c>
      <c r="CM3085" t="s">
        <v>323850</v>
      </c>
      <c r="CN3085" t="s">
        <v>323851</v>
      </c>
      <c r="CO3085" t="s">
        <v>323852</v>
      </c>
      <c r="CP3085" t="s">
        <v>323853</v>
      </c>
      <c r="CQ3085" t="s">
        <v>323854</v>
      </c>
      <c r="CR3085" t="s">
        <v>323855</v>
      </c>
      <c r="CS3085" t="s">
        <v>323856</v>
      </c>
      <c r="CT3085" t="s">
        <v>323857</v>
      </c>
      <c r="CU3085" t="s">
        <v>323858</v>
      </c>
      <c r="CV3085" t="s">
        <v>323859</v>
      </c>
      <c r="CW3085" t="s">
        <v>323860</v>
      </c>
      <c r="CX3085" t="s">
        <v>323861</v>
      </c>
      <c r="CY3085" t="s">
        <v>323862</v>
      </c>
      <c r="CZ3085" t="s">
        <v>323863</v>
      </c>
      <c r="DA3085" t="s">
        <v>323864</v>
      </c>
    </row>
    <row r="3086" spans="1:105" x14ac:dyDescent="0.25">
      <c r="A3086" t="s">
        <v>323865</v>
      </c>
      <c r="B3086" t="s">
        <v>323866</v>
      </c>
      <c r="C3086" t="s">
        <v>323867</v>
      </c>
      <c r="D3086" t="s">
        <v>323868</v>
      </c>
      <c r="E3086" t="s">
        <v>323869</v>
      </c>
      <c r="F3086" t="s">
        <v>323870</v>
      </c>
      <c r="G3086" t="s">
        <v>323871</v>
      </c>
      <c r="H3086" t="s">
        <v>323872</v>
      </c>
      <c r="I3086" t="s">
        <v>323873</v>
      </c>
      <c r="J3086" t="s">
        <v>323874</v>
      </c>
      <c r="K3086" t="s">
        <v>323875</v>
      </c>
      <c r="L3086" t="s">
        <v>323876</v>
      </c>
      <c r="M3086" t="s">
        <v>323877</v>
      </c>
      <c r="N3086" t="s">
        <v>323878</v>
      </c>
      <c r="O3086" t="s">
        <v>323879</v>
      </c>
      <c r="P3086" t="s">
        <v>323880</v>
      </c>
      <c r="Q3086" t="s">
        <v>323881</v>
      </c>
      <c r="R3086" t="s">
        <v>323882</v>
      </c>
      <c r="S3086" t="s">
        <v>323883</v>
      </c>
      <c r="T3086" t="s">
        <v>323884</v>
      </c>
      <c r="U3086" t="s">
        <v>323885</v>
      </c>
      <c r="V3086" t="s">
        <v>323886</v>
      </c>
      <c r="W3086" t="s">
        <v>323887</v>
      </c>
      <c r="X3086" t="s">
        <v>323888</v>
      </c>
      <c r="Y3086" t="s">
        <v>323889</v>
      </c>
      <c r="Z3086" t="s">
        <v>323890</v>
      </c>
      <c r="AA3086" t="s">
        <v>323891</v>
      </c>
      <c r="AB3086" t="s">
        <v>323892</v>
      </c>
      <c r="AC3086" t="s">
        <v>323893</v>
      </c>
      <c r="AD3086" t="s">
        <v>323894</v>
      </c>
      <c r="AE3086" t="s">
        <v>323895</v>
      </c>
      <c r="AF3086" t="s">
        <v>323896</v>
      </c>
      <c r="AG3086" t="s">
        <v>323897</v>
      </c>
      <c r="AH3086" t="s">
        <v>323898</v>
      </c>
      <c r="AI3086" t="s">
        <v>323899</v>
      </c>
      <c r="AJ3086" t="s">
        <v>323900</v>
      </c>
      <c r="AK3086" t="s">
        <v>323901</v>
      </c>
      <c r="AL3086" t="s">
        <v>323902</v>
      </c>
      <c r="AM3086" t="s">
        <v>323903</v>
      </c>
      <c r="AN3086" t="s">
        <v>323904</v>
      </c>
      <c r="AO3086" t="s">
        <v>323905</v>
      </c>
      <c r="AP3086" t="s">
        <v>323906</v>
      </c>
      <c r="AQ3086" t="s">
        <v>323907</v>
      </c>
      <c r="AR3086" t="s">
        <v>323908</v>
      </c>
      <c r="AS3086" t="s">
        <v>323909</v>
      </c>
      <c r="AT3086" t="s">
        <v>323910</v>
      </c>
      <c r="AU3086" t="s">
        <v>323911</v>
      </c>
      <c r="AV3086" t="s">
        <v>323912</v>
      </c>
      <c r="AW3086" t="s">
        <v>323913</v>
      </c>
      <c r="AX3086" t="s">
        <v>323914</v>
      </c>
      <c r="AY3086" t="s">
        <v>323915</v>
      </c>
      <c r="AZ3086" t="s">
        <v>323916</v>
      </c>
      <c r="BA3086" t="s">
        <v>323917</v>
      </c>
      <c r="BB3086" t="s">
        <v>323918</v>
      </c>
      <c r="BC3086" t="s">
        <v>323919</v>
      </c>
      <c r="BD3086" t="s">
        <v>323920</v>
      </c>
      <c r="BE3086" t="s">
        <v>323921</v>
      </c>
      <c r="BF3086" t="s">
        <v>323922</v>
      </c>
      <c r="BG3086" t="s">
        <v>323923</v>
      </c>
      <c r="BH3086" t="s">
        <v>323924</v>
      </c>
      <c r="BI3086" t="s">
        <v>323925</v>
      </c>
      <c r="BJ3086" t="s">
        <v>323926</v>
      </c>
      <c r="BK3086" t="s">
        <v>323927</v>
      </c>
      <c r="BL3086" t="s">
        <v>323928</v>
      </c>
      <c r="BM3086" t="s">
        <v>323929</v>
      </c>
      <c r="BN3086" t="s">
        <v>323930</v>
      </c>
      <c r="BO3086" t="s">
        <v>323931</v>
      </c>
      <c r="BP3086" t="s">
        <v>323932</v>
      </c>
      <c r="BQ3086" t="s">
        <v>323933</v>
      </c>
      <c r="BR3086" t="s">
        <v>323934</v>
      </c>
      <c r="BS3086" t="s">
        <v>323935</v>
      </c>
      <c r="BT3086" t="s">
        <v>323936</v>
      </c>
      <c r="BU3086" t="s">
        <v>323937</v>
      </c>
      <c r="BV3086" t="s">
        <v>323938</v>
      </c>
      <c r="BW3086" t="s">
        <v>323939</v>
      </c>
      <c r="BX3086" t="s">
        <v>323940</v>
      </c>
      <c r="BY3086" t="s">
        <v>323941</v>
      </c>
      <c r="BZ3086" t="s">
        <v>323942</v>
      </c>
      <c r="CA3086" t="s">
        <v>323943</v>
      </c>
      <c r="CB3086" t="s">
        <v>323944</v>
      </c>
      <c r="CC3086" t="s">
        <v>323945</v>
      </c>
      <c r="CD3086" t="s">
        <v>323946</v>
      </c>
      <c r="CE3086" t="s">
        <v>323947</v>
      </c>
      <c r="CF3086" t="s">
        <v>323948</v>
      </c>
      <c r="CG3086" t="s">
        <v>323949</v>
      </c>
      <c r="CH3086" t="s">
        <v>323950</v>
      </c>
      <c r="CI3086" t="s">
        <v>323951</v>
      </c>
      <c r="CJ3086" t="s">
        <v>323952</v>
      </c>
      <c r="CK3086" t="s">
        <v>323953</v>
      </c>
      <c r="CL3086" t="s">
        <v>323954</v>
      </c>
      <c r="CM3086" t="s">
        <v>323955</v>
      </c>
      <c r="CN3086" t="s">
        <v>323956</v>
      </c>
      <c r="CO3086" t="s">
        <v>323957</v>
      </c>
      <c r="CP3086" t="s">
        <v>323958</v>
      </c>
      <c r="CQ3086" t="s">
        <v>323959</v>
      </c>
      <c r="CR3086" t="s">
        <v>323960</v>
      </c>
      <c r="CS3086" t="s">
        <v>323961</v>
      </c>
      <c r="CT3086" t="s">
        <v>323962</v>
      </c>
      <c r="CU3086" t="s">
        <v>323963</v>
      </c>
      <c r="CV3086" t="s">
        <v>323964</v>
      </c>
      <c r="CW3086" t="s">
        <v>323965</v>
      </c>
      <c r="CX3086" t="s">
        <v>323966</v>
      </c>
      <c r="CY3086" t="s">
        <v>323967</v>
      </c>
      <c r="CZ3086" t="s">
        <v>323968</v>
      </c>
      <c r="DA3086" t="s">
        <v>323969</v>
      </c>
    </row>
    <row r="3087" spans="1:105" x14ac:dyDescent="0.25">
      <c r="A3087" t="s">
        <v>323970</v>
      </c>
      <c r="B3087" t="s">
        <v>323971</v>
      </c>
      <c r="C3087" t="s">
        <v>323972</v>
      </c>
      <c r="D3087" t="s">
        <v>323973</v>
      </c>
      <c r="E3087" t="s">
        <v>323974</v>
      </c>
      <c r="F3087" t="s">
        <v>323975</v>
      </c>
      <c r="G3087" t="s">
        <v>323976</v>
      </c>
      <c r="H3087" t="s">
        <v>323977</v>
      </c>
      <c r="I3087" t="s">
        <v>323978</v>
      </c>
      <c r="J3087" t="s">
        <v>323979</v>
      </c>
      <c r="K3087" t="s">
        <v>323980</v>
      </c>
      <c r="L3087" t="s">
        <v>323981</v>
      </c>
      <c r="M3087" t="s">
        <v>323982</v>
      </c>
      <c r="N3087" t="s">
        <v>323983</v>
      </c>
      <c r="O3087" t="s">
        <v>323984</v>
      </c>
      <c r="P3087" t="s">
        <v>323985</v>
      </c>
      <c r="Q3087" t="s">
        <v>323986</v>
      </c>
      <c r="R3087" t="s">
        <v>323987</v>
      </c>
      <c r="S3087" t="s">
        <v>323988</v>
      </c>
      <c r="T3087" t="s">
        <v>323989</v>
      </c>
      <c r="U3087" t="s">
        <v>323990</v>
      </c>
      <c r="V3087" t="s">
        <v>323991</v>
      </c>
      <c r="W3087" t="s">
        <v>323992</v>
      </c>
      <c r="X3087" t="s">
        <v>323993</v>
      </c>
      <c r="Y3087" t="s">
        <v>323994</v>
      </c>
      <c r="Z3087" t="s">
        <v>323995</v>
      </c>
      <c r="AA3087" t="s">
        <v>323996</v>
      </c>
      <c r="AB3087" t="s">
        <v>323997</v>
      </c>
      <c r="AC3087" t="s">
        <v>323998</v>
      </c>
      <c r="AD3087" t="s">
        <v>323999</v>
      </c>
      <c r="AE3087" t="s">
        <v>324000</v>
      </c>
      <c r="AF3087" t="s">
        <v>324001</v>
      </c>
      <c r="AG3087" t="s">
        <v>324002</v>
      </c>
      <c r="AH3087" t="s">
        <v>324003</v>
      </c>
      <c r="AI3087" t="s">
        <v>324004</v>
      </c>
      <c r="AJ3087" t="s">
        <v>324005</v>
      </c>
      <c r="AK3087" t="s">
        <v>324006</v>
      </c>
      <c r="AL3087" t="s">
        <v>324007</v>
      </c>
      <c r="AM3087" t="s">
        <v>324008</v>
      </c>
      <c r="AN3087" t="s">
        <v>324009</v>
      </c>
      <c r="AO3087" t="s">
        <v>324010</v>
      </c>
      <c r="AP3087" t="s">
        <v>324011</v>
      </c>
      <c r="AQ3087" t="s">
        <v>324012</v>
      </c>
      <c r="AR3087" t="s">
        <v>324013</v>
      </c>
      <c r="AS3087" t="s">
        <v>324014</v>
      </c>
      <c r="AT3087" t="s">
        <v>324015</v>
      </c>
      <c r="AU3087" t="s">
        <v>324016</v>
      </c>
      <c r="AV3087" t="s">
        <v>324017</v>
      </c>
      <c r="AW3087" t="s">
        <v>324018</v>
      </c>
      <c r="AX3087" t="s">
        <v>324019</v>
      </c>
      <c r="AY3087" t="s">
        <v>324020</v>
      </c>
      <c r="AZ3087" t="s">
        <v>324021</v>
      </c>
      <c r="BA3087" t="s">
        <v>324022</v>
      </c>
      <c r="BB3087" t="s">
        <v>324023</v>
      </c>
      <c r="BC3087" t="s">
        <v>324024</v>
      </c>
      <c r="BD3087" t="s">
        <v>324025</v>
      </c>
      <c r="BE3087" t="s">
        <v>324026</v>
      </c>
      <c r="BF3087" t="s">
        <v>324027</v>
      </c>
      <c r="BG3087" t="s">
        <v>324028</v>
      </c>
      <c r="BH3087" t="s">
        <v>324029</v>
      </c>
      <c r="BI3087" t="s">
        <v>324030</v>
      </c>
      <c r="BJ3087" t="s">
        <v>324031</v>
      </c>
      <c r="BK3087" t="s">
        <v>324032</v>
      </c>
      <c r="BL3087" t="s">
        <v>324033</v>
      </c>
      <c r="BM3087" t="s">
        <v>324034</v>
      </c>
      <c r="BN3087" t="s">
        <v>324035</v>
      </c>
      <c r="BO3087" t="s">
        <v>324036</v>
      </c>
      <c r="BP3087" t="s">
        <v>324037</v>
      </c>
      <c r="BQ3087" t="s">
        <v>324038</v>
      </c>
      <c r="BR3087" t="s">
        <v>324039</v>
      </c>
      <c r="BS3087" t="s">
        <v>324040</v>
      </c>
      <c r="BT3087" t="s">
        <v>324041</v>
      </c>
      <c r="BU3087" t="s">
        <v>324042</v>
      </c>
      <c r="BV3087" t="s">
        <v>324043</v>
      </c>
      <c r="BW3087" t="s">
        <v>324044</v>
      </c>
      <c r="BX3087" t="s">
        <v>324045</v>
      </c>
      <c r="BY3087" t="s">
        <v>324046</v>
      </c>
      <c r="BZ3087" t="s">
        <v>324047</v>
      </c>
      <c r="CA3087" t="s">
        <v>324048</v>
      </c>
      <c r="CB3087" t="s">
        <v>324049</v>
      </c>
      <c r="CC3087" t="s">
        <v>324050</v>
      </c>
      <c r="CD3087" t="s">
        <v>324051</v>
      </c>
      <c r="CE3087" t="s">
        <v>324052</v>
      </c>
      <c r="CF3087" t="s">
        <v>324053</v>
      </c>
      <c r="CG3087" t="s">
        <v>324054</v>
      </c>
      <c r="CH3087" t="s">
        <v>324055</v>
      </c>
      <c r="CI3087" t="s">
        <v>324056</v>
      </c>
      <c r="CJ3087" t="s">
        <v>324057</v>
      </c>
      <c r="CK3087" t="s">
        <v>324058</v>
      </c>
      <c r="CL3087" t="s">
        <v>324059</v>
      </c>
      <c r="CM3087" t="s">
        <v>324060</v>
      </c>
      <c r="CN3087" t="s">
        <v>324061</v>
      </c>
      <c r="CO3087" t="s">
        <v>324062</v>
      </c>
      <c r="CP3087" t="s">
        <v>324063</v>
      </c>
      <c r="CQ3087" t="s">
        <v>324064</v>
      </c>
      <c r="CR3087" t="s">
        <v>324065</v>
      </c>
      <c r="CS3087" t="s">
        <v>324066</v>
      </c>
      <c r="CT3087" t="s">
        <v>324067</v>
      </c>
      <c r="CU3087" t="s">
        <v>324068</v>
      </c>
      <c r="CV3087" t="s">
        <v>324069</v>
      </c>
      <c r="CW3087" t="s">
        <v>324070</v>
      </c>
      <c r="CX3087" t="s">
        <v>324071</v>
      </c>
      <c r="CY3087" t="s">
        <v>324072</v>
      </c>
      <c r="CZ3087" t="s">
        <v>324073</v>
      </c>
      <c r="DA3087" t="s">
        <v>324074</v>
      </c>
    </row>
    <row r="3088" spans="1:105" x14ac:dyDescent="0.25">
      <c r="A3088" t="s">
        <v>324075</v>
      </c>
      <c r="B3088" t="s">
        <v>324076</v>
      </c>
      <c r="C3088" t="s">
        <v>324077</v>
      </c>
      <c r="D3088" t="s">
        <v>324078</v>
      </c>
      <c r="E3088" t="s">
        <v>324079</v>
      </c>
      <c r="F3088" t="s">
        <v>324080</v>
      </c>
      <c r="G3088" t="s">
        <v>324081</v>
      </c>
      <c r="H3088" t="s">
        <v>324082</v>
      </c>
      <c r="I3088" t="s">
        <v>324083</v>
      </c>
      <c r="J3088" t="s">
        <v>324084</v>
      </c>
      <c r="K3088" t="s">
        <v>324085</v>
      </c>
      <c r="L3088" t="s">
        <v>324086</v>
      </c>
      <c r="M3088" t="s">
        <v>324087</v>
      </c>
      <c r="N3088" t="s">
        <v>324088</v>
      </c>
      <c r="O3088" t="s">
        <v>324089</v>
      </c>
      <c r="P3088" t="s">
        <v>324090</v>
      </c>
      <c r="Q3088" t="s">
        <v>324091</v>
      </c>
      <c r="R3088" t="s">
        <v>324092</v>
      </c>
      <c r="S3088" t="s">
        <v>324093</v>
      </c>
      <c r="T3088" t="s">
        <v>324094</v>
      </c>
      <c r="U3088" t="s">
        <v>324095</v>
      </c>
      <c r="V3088" t="s">
        <v>324096</v>
      </c>
      <c r="W3088" t="s">
        <v>324097</v>
      </c>
      <c r="X3088" t="s">
        <v>324098</v>
      </c>
      <c r="Y3088" t="s">
        <v>324099</v>
      </c>
      <c r="Z3088" t="s">
        <v>324100</v>
      </c>
      <c r="AA3088" t="s">
        <v>324101</v>
      </c>
      <c r="AB3088" t="s">
        <v>324102</v>
      </c>
      <c r="AC3088" t="s">
        <v>324103</v>
      </c>
      <c r="AD3088" t="s">
        <v>324104</v>
      </c>
      <c r="AE3088" t="s">
        <v>324105</v>
      </c>
      <c r="AF3088" t="s">
        <v>324106</v>
      </c>
      <c r="AG3088" t="s">
        <v>324107</v>
      </c>
      <c r="AH3088" t="s">
        <v>324108</v>
      </c>
      <c r="AI3088" t="s">
        <v>324109</v>
      </c>
      <c r="AJ3088" t="s">
        <v>324110</v>
      </c>
      <c r="AK3088" t="s">
        <v>324111</v>
      </c>
      <c r="AL3088" t="s">
        <v>324112</v>
      </c>
      <c r="AM3088" t="s">
        <v>324113</v>
      </c>
      <c r="AN3088" t="s">
        <v>324114</v>
      </c>
      <c r="AO3088" t="s">
        <v>324115</v>
      </c>
      <c r="AP3088" t="s">
        <v>324116</v>
      </c>
      <c r="AQ3088" t="s">
        <v>324117</v>
      </c>
      <c r="AR3088" t="s">
        <v>324118</v>
      </c>
      <c r="AS3088" t="s">
        <v>324119</v>
      </c>
      <c r="AT3088" t="s">
        <v>324120</v>
      </c>
      <c r="AU3088" t="s">
        <v>324121</v>
      </c>
      <c r="AV3088" t="s">
        <v>324122</v>
      </c>
      <c r="AW3088" t="s">
        <v>324123</v>
      </c>
      <c r="AX3088" t="s">
        <v>324124</v>
      </c>
      <c r="AY3088" t="s">
        <v>324125</v>
      </c>
      <c r="AZ3088" t="s">
        <v>324126</v>
      </c>
      <c r="BA3088" t="s">
        <v>324127</v>
      </c>
      <c r="BB3088" t="s">
        <v>324128</v>
      </c>
      <c r="BC3088" t="s">
        <v>324129</v>
      </c>
      <c r="BD3088" t="s">
        <v>324130</v>
      </c>
      <c r="BE3088" t="s">
        <v>324131</v>
      </c>
      <c r="BF3088" t="s">
        <v>324132</v>
      </c>
      <c r="BG3088" t="s">
        <v>324133</v>
      </c>
      <c r="BH3088" t="s">
        <v>324134</v>
      </c>
      <c r="BI3088" t="s">
        <v>324135</v>
      </c>
      <c r="BJ3088" t="s">
        <v>324136</v>
      </c>
      <c r="BK3088" t="s">
        <v>324137</v>
      </c>
      <c r="BL3088" t="s">
        <v>324138</v>
      </c>
      <c r="BM3088" t="s">
        <v>324139</v>
      </c>
      <c r="BN3088" t="s">
        <v>324140</v>
      </c>
      <c r="BO3088" t="s">
        <v>324141</v>
      </c>
      <c r="BP3088" t="s">
        <v>324142</v>
      </c>
      <c r="BQ3088" t="s">
        <v>324143</v>
      </c>
      <c r="BR3088" t="s">
        <v>324144</v>
      </c>
      <c r="BS3088" t="s">
        <v>324145</v>
      </c>
      <c r="BT3088" t="s">
        <v>324146</v>
      </c>
      <c r="BU3088" t="s">
        <v>324147</v>
      </c>
      <c r="BV3088" t="s">
        <v>324148</v>
      </c>
      <c r="BW3088" t="s">
        <v>324149</v>
      </c>
      <c r="BX3088" t="s">
        <v>324150</v>
      </c>
      <c r="BY3088" t="s">
        <v>324151</v>
      </c>
      <c r="BZ3088" t="s">
        <v>324152</v>
      </c>
      <c r="CA3088" t="s">
        <v>324153</v>
      </c>
      <c r="CB3088" t="s">
        <v>324154</v>
      </c>
      <c r="CC3088" t="s">
        <v>324155</v>
      </c>
      <c r="CD3088" t="s">
        <v>324156</v>
      </c>
      <c r="CE3088" t="s">
        <v>324157</v>
      </c>
      <c r="CF3088" t="s">
        <v>324158</v>
      </c>
      <c r="CG3088" t="s">
        <v>324159</v>
      </c>
      <c r="CH3088" t="s">
        <v>324160</v>
      </c>
      <c r="CI3088" t="s">
        <v>324161</v>
      </c>
      <c r="CJ3088" t="s">
        <v>324162</v>
      </c>
      <c r="CK3088" t="s">
        <v>324163</v>
      </c>
      <c r="CL3088" t="s">
        <v>324164</v>
      </c>
      <c r="CM3088" t="s">
        <v>324165</v>
      </c>
      <c r="CN3088" t="s">
        <v>324166</v>
      </c>
      <c r="CO3088" t="s">
        <v>324167</v>
      </c>
      <c r="CP3088" t="s">
        <v>324168</v>
      </c>
      <c r="CQ3088" t="s">
        <v>324169</v>
      </c>
      <c r="CR3088" t="s">
        <v>324170</v>
      </c>
      <c r="CS3088" t="s">
        <v>324171</v>
      </c>
      <c r="CT3088" t="s">
        <v>324172</v>
      </c>
      <c r="CU3088" t="s">
        <v>324173</v>
      </c>
      <c r="CV3088" t="s">
        <v>324174</v>
      </c>
      <c r="CW3088" t="s">
        <v>324175</v>
      </c>
      <c r="CX3088" t="s">
        <v>324176</v>
      </c>
      <c r="CY3088" t="s">
        <v>324177</v>
      </c>
      <c r="CZ3088" t="s">
        <v>324178</v>
      </c>
      <c r="DA3088" t="s">
        <v>324179</v>
      </c>
    </row>
    <row r="3089" spans="1:105" x14ac:dyDescent="0.25">
      <c r="A3089" t="s">
        <v>324180</v>
      </c>
      <c r="B3089" t="s">
        <v>324181</v>
      </c>
      <c r="C3089" t="s">
        <v>324182</v>
      </c>
      <c r="D3089" t="s">
        <v>324183</v>
      </c>
      <c r="E3089" t="s">
        <v>324184</v>
      </c>
      <c r="F3089" t="s">
        <v>324185</v>
      </c>
      <c r="G3089" t="s">
        <v>324186</v>
      </c>
      <c r="H3089" t="s">
        <v>324187</v>
      </c>
      <c r="I3089" t="s">
        <v>324188</v>
      </c>
      <c r="J3089" t="s">
        <v>324189</v>
      </c>
      <c r="K3089" t="s">
        <v>324190</v>
      </c>
      <c r="L3089" t="s">
        <v>324191</v>
      </c>
      <c r="M3089" t="s">
        <v>324192</v>
      </c>
      <c r="N3089" t="s">
        <v>324193</v>
      </c>
      <c r="O3089" t="s">
        <v>324194</v>
      </c>
      <c r="P3089" t="s">
        <v>324195</v>
      </c>
      <c r="Q3089" t="s">
        <v>324196</v>
      </c>
      <c r="R3089" t="s">
        <v>324197</v>
      </c>
      <c r="S3089" t="s">
        <v>324198</v>
      </c>
      <c r="T3089" t="s">
        <v>324199</v>
      </c>
      <c r="U3089" t="s">
        <v>324200</v>
      </c>
      <c r="V3089" t="s">
        <v>324201</v>
      </c>
      <c r="W3089" t="s">
        <v>324202</v>
      </c>
      <c r="X3089" t="s">
        <v>324203</v>
      </c>
      <c r="Y3089" t="s">
        <v>324204</v>
      </c>
      <c r="Z3089" t="s">
        <v>324205</v>
      </c>
      <c r="AA3089" t="s">
        <v>324206</v>
      </c>
      <c r="AB3089" t="s">
        <v>324207</v>
      </c>
      <c r="AC3089" t="s">
        <v>324208</v>
      </c>
      <c r="AD3089" t="s">
        <v>324209</v>
      </c>
      <c r="AE3089" t="s">
        <v>324210</v>
      </c>
      <c r="AF3089" t="s">
        <v>324211</v>
      </c>
      <c r="AG3089" t="s">
        <v>324212</v>
      </c>
      <c r="AH3089" t="s">
        <v>324213</v>
      </c>
      <c r="AI3089" t="s">
        <v>324214</v>
      </c>
      <c r="AJ3089" t="s">
        <v>324215</v>
      </c>
      <c r="AK3089" t="s">
        <v>324216</v>
      </c>
      <c r="AL3089" t="s">
        <v>324217</v>
      </c>
      <c r="AM3089" t="s">
        <v>324218</v>
      </c>
      <c r="AN3089" t="s">
        <v>324219</v>
      </c>
      <c r="AO3089" t="s">
        <v>324220</v>
      </c>
      <c r="AP3089" t="s">
        <v>324221</v>
      </c>
      <c r="AQ3089" t="s">
        <v>324222</v>
      </c>
      <c r="AR3089" t="s">
        <v>324223</v>
      </c>
      <c r="AS3089" t="s">
        <v>324224</v>
      </c>
      <c r="AT3089" t="s">
        <v>324225</v>
      </c>
      <c r="AU3089" t="s">
        <v>324226</v>
      </c>
      <c r="AV3089" t="s">
        <v>324227</v>
      </c>
      <c r="AW3089" t="s">
        <v>324228</v>
      </c>
      <c r="AX3089" t="s">
        <v>324229</v>
      </c>
      <c r="AY3089" t="s">
        <v>324230</v>
      </c>
      <c r="AZ3089" t="s">
        <v>324231</v>
      </c>
      <c r="BA3089" t="s">
        <v>324232</v>
      </c>
      <c r="BB3089" t="s">
        <v>324233</v>
      </c>
      <c r="BC3089" t="s">
        <v>324234</v>
      </c>
      <c r="BD3089" t="s">
        <v>324235</v>
      </c>
      <c r="BE3089" t="s">
        <v>324236</v>
      </c>
      <c r="BF3089" t="s">
        <v>324237</v>
      </c>
      <c r="BG3089" t="s">
        <v>324238</v>
      </c>
      <c r="BH3089" t="s">
        <v>324239</v>
      </c>
      <c r="BI3089" t="s">
        <v>324240</v>
      </c>
      <c r="BJ3089" t="s">
        <v>324241</v>
      </c>
      <c r="BK3089" t="s">
        <v>324242</v>
      </c>
      <c r="BL3089" t="s">
        <v>324243</v>
      </c>
      <c r="BM3089" t="s">
        <v>324244</v>
      </c>
      <c r="BN3089" t="s">
        <v>324245</v>
      </c>
      <c r="BO3089" t="s">
        <v>324246</v>
      </c>
      <c r="BP3089" t="s">
        <v>324247</v>
      </c>
      <c r="BQ3089" t="s">
        <v>324248</v>
      </c>
      <c r="BR3089" t="s">
        <v>324249</v>
      </c>
      <c r="BS3089" t="s">
        <v>324250</v>
      </c>
      <c r="BT3089" t="s">
        <v>324251</v>
      </c>
      <c r="BU3089" t="s">
        <v>324252</v>
      </c>
      <c r="BV3089" t="s">
        <v>324253</v>
      </c>
      <c r="BW3089" t="s">
        <v>324254</v>
      </c>
      <c r="BX3089" t="s">
        <v>324255</v>
      </c>
      <c r="BY3089" t="s">
        <v>324256</v>
      </c>
      <c r="BZ3089" t="s">
        <v>324257</v>
      </c>
      <c r="CA3089" t="s">
        <v>324258</v>
      </c>
      <c r="CB3089" t="s">
        <v>324259</v>
      </c>
      <c r="CC3089" t="s">
        <v>324260</v>
      </c>
      <c r="CD3089" t="s">
        <v>324261</v>
      </c>
      <c r="CE3089" t="s">
        <v>324262</v>
      </c>
      <c r="CF3089" t="s">
        <v>324263</v>
      </c>
      <c r="CG3089" t="s">
        <v>324264</v>
      </c>
      <c r="CH3089" t="s">
        <v>324265</v>
      </c>
      <c r="CI3089" t="s">
        <v>324266</v>
      </c>
      <c r="CJ3089" t="s">
        <v>324267</v>
      </c>
      <c r="CK3089" t="s">
        <v>324268</v>
      </c>
      <c r="CL3089" t="s">
        <v>324269</v>
      </c>
      <c r="CM3089" t="s">
        <v>324270</v>
      </c>
      <c r="CN3089" t="s">
        <v>324271</v>
      </c>
      <c r="CO3089" t="s">
        <v>324272</v>
      </c>
      <c r="CP3089" t="s">
        <v>324273</v>
      </c>
      <c r="CQ3089" t="s">
        <v>324274</v>
      </c>
      <c r="CR3089" t="s">
        <v>324275</v>
      </c>
      <c r="CS3089" t="s">
        <v>324276</v>
      </c>
      <c r="CT3089" t="s">
        <v>324277</v>
      </c>
      <c r="CU3089" t="s">
        <v>324278</v>
      </c>
      <c r="CV3089" t="s">
        <v>324279</v>
      </c>
      <c r="CW3089" t="s">
        <v>324280</v>
      </c>
      <c r="CX3089" t="s">
        <v>324281</v>
      </c>
      <c r="CY3089" t="s">
        <v>324282</v>
      </c>
      <c r="CZ3089" t="s">
        <v>324283</v>
      </c>
      <c r="DA3089" t="s">
        <v>324284</v>
      </c>
    </row>
    <row r="3090" spans="1:105" x14ac:dyDescent="0.25">
      <c r="A3090" t="s">
        <v>324285</v>
      </c>
      <c r="B3090" t="s">
        <v>324286</v>
      </c>
      <c r="C3090" t="s">
        <v>324287</v>
      </c>
      <c r="D3090" t="s">
        <v>324288</v>
      </c>
      <c r="E3090" t="s">
        <v>324289</v>
      </c>
      <c r="F3090" t="s">
        <v>324290</v>
      </c>
      <c r="G3090" t="s">
        <v>324291</v>
      </c>
      <c r="H3090" t="s">
        <v>324292</v>
      </c>
      <c r="I3090" t="s">
        <v>324293</v>
      </c>
      <c r="J3090" t="s">
        <v>324294</v>
      </c>
      <c r="K3090" t="s">
        <v>324295</v>
      </c>
      <c r="L3090" t="s">
        <v>324296</v>
      </c>
      <c r="M3090" t="s">
        <v>324297</v>
      </c>
      <c r="N3090" t="s">
        <v>324298</v>
      </c>
      <c r="O3090" t="s">
        <v>324299</v>
      </c>
      <c r="P3090" t="s">
        <v>324300</v>
      </c>
      <c r="Q3090" t="s">
        <v>324301</v>
      </c>
      <c r="R3090" t="s">
        <v>324302</v>
      </c>
      <c r="S3090" t="s">
        <v>324303</v>
      </c>
      <c r="T3090" t="s">
        <v>324304</v>
      </c>
      <c r="U3090" t="s">
        <v>324305</v>
      </c>
      <c r="V3090" t="s">
        <v>324306</v>
      </c>
      <c r="W3090" t="s">
        <v>324307</v>
      </c>
      <c r="X3090" t="s">
        <v>324308</v>
      </c>
      <c r="Y3090" t="s">
        <v>324309</v>
      </c>
      <c r="Z3090" t="s">
        <v>324310</v>
      </c>
      <c r="AA3090" t="s">
        <v>324311</v>
      </c>
      <c r="AB3090" t="s">
        <v>324312</v>
      </c>
      <c r="AC3090" t="s">
        <v>324313</v>
      </c>
      <c r="AD3090" t="s">
        <v>324314</v>
      </c>
      <c r="AE3090" t="s">
        <v>324315</v>
      </c>
      <c r="AF3090" t="s">
        <v>324316</v>
      </c>
      <c r="AG3090" t="s">
        <v>324317</v>
      </c>
      <c r="AH3090" t="s">
        <v>324318</v>
      </c>
      <c r="AI3090" t="s">
        <v>324319</v>
      </c>
      <c r="AJ3090" t="s">
        <v>324320</v>
      </c>
      <c r="AK3090" t="s">
        <v>324321</v>
      </c>
      <c r="AL3090" t="s">
        <v>324322</v>
      </c>
      <c r="AM3090" t="s">
        <v>324323</v>
      </c>
      <c r="AN3090" t="s">
        <v>324324</v>
      </c>
      <c r="AO3090" t="s">
        <v>324325</v>
      </c>
      <c r="AP3090" t="s">
        <v>324326</v>
      </c>
      <c r="AQ3090" t="s">
        <v>324327</v>
      </c>
      <c r="AR3090" t="s">
        <v>324328</v>
      </c>
      <c r="AS3090" t="s">
        <v>324329</v>
      </c>
      <c r="AT3090" t="s">
        <v>324330</v>
      </c>
      <c r="AU3090" t="s">
        <v>324331</v>
      </c>
      <c r="AV3090" t="s">
        <v>324332</v>
      </c>
      <c r="AW3090" t="s">
        <v>324333</v>
      </c>
      <c r="AX3090" t="s">
        <v>324334</v>
      </c>
      <c r="AY3090" t="s">
        <v>324335</v>
      </c>
      <c r="AZ3090" t="s">
        <v>324336</v>
      </c>
      <c r="BA3090" t="s">
        <v>324337</v>
      </c>
      <c r="BB3090" t="s">
        <v>324338</v>
      </c>
      <c r="BC3090" t="s">
        <v>324339</v>
      </c>
      <c r="BD3090" t="s">
        <v>324340</v>
      </c>
      <c r="BE3090" t="s">
        <v>324341</v>
      </c>
      <c r="BF3090" t="s">
        <v>324342</v>
      </c>
      <c r="BG3090" t="s">
        <v>324343</v>
      </c>
      <c r="BH3090" t="s">
        <v>324344</v>
      </c>
      <c r="BI3090" t="s">
        <v>324345</v>
      </c>
      <c r="BJ3090" t="s">
        <v>324346</v>
      </c>
      <c r="BK3090" t="s">
        <v>324347</v>
      </c>
      <c r="BL3090" t="s">
        <v>324348</v>
      </c>
      <c r="BM3090" t="s">
        <v>324349</v>
      </c>
      <c r="BN3090" t="s">
        <v>324350</v>
      </c>
      <c r="BO3090" t="s">
        <v>324351</v>
      </c>
      <c r="BP3090" t="s">
        <v>324352</v>
      </c>
      <c r="BQ3090" t="s">
        <v>324353</v>
      </c>
      <c r="BR3090" t="s">
        <v>324354</v>
      </c>
      <c r="BS3090" t="s">
        <v>324355</v>
      </c>
      <c r="BT3090" t="s">
        <v>324356</v>
      </c>
      <c r="BU3090" t="s">
        <v>324357</v>
      </c>
      <c r="BV3090" t="s">
        <v>324358</v>
      </c>
      <c r="BW3090" t="s">
        <v>324359</v>
      </c>
      <c r="BX3090" t="s">
        <v>324360</v>
      </c>
      <c r="BY3090" t="s">
        <v>324361</v>
      </c>
      <c r="BZ3090" t="s">
        <v>324362</v>
      </c>
      <c r="CA3090" t="s">
        <v>324363</v>
      </c>
      <c r="CB3090" t="s">
        <v>324364</v>
      </c>
      <c r="CC3090" t="s">
        <v>324365</v>
      </c>
      <c r="CD3090" t="s">
        <v>324366</v>
      </c>
      <c r="CE3090" t="s">
        <v>324367</v>
      </c>
      <c r="CF3090" t="s">
        <v>324368</v>
      </c>
      <c r="CG3090" t="s">
        <v>324369</v>
      </c>
      <c r="CH3090" t="s">
        <v>324370</v>
      </c>
      <c r="CI3090" t="s">
        <v>324371</v>
      </c>
      <c r="CJ3090" t="s">
        <v>324372</v>
      </c>
      <c r="CK3090" t="s">
        <v>324373</v>
      </c>
      <c r="CL3090" t="s">
        <v>324374</v>
      </c>
      <c r="CM3090" t="s">
        <v>324375</v>
      </c>
      <c r="CN3090" t="s">
        <v>324376</v>
      </c>
      <c r="CO3090" t="s">
        <v>324377</v>
      </c>
      <c r="CP3090" t="s">
        <v>324378</v>
      </c>
      <c r="CQ3090" t="s">
        <v>324379</v>
      </c>
      <c r="CR3090" t="s">
        <v>324380</v>
      </c>
      <c r="CS3090" t="s">
        <v>324381</v>
      </c>
      <c r="CT3090" t="s">
        <v>324382</v>
      </c>
      <c r="CU3090" t="s">
        <v>324383</v>
      </c>
      <c r="CV3090" t="s">
        <v>324384</v>
      </c>
      <c r="CW3090" t="s">
        <v>324385</v>
      </c>
      <c r="CX3090" t="s">
        <v>324386</v>
      </c>
      <c r="CY3090" t="s">
        <v>324387</v>
      </c>
      <c r="CZ3090" t="s">
        <v>324388</v>
      </c>
      <c r="DA3090" t="s">
        <v>324389</v>
      </c>
    </row>
    <row r="3091" spans="1:105" x14ac:dyDescent="0.25">
      <c r="A3091" t="s">
        <v>324390</v>
      </c>
      <c r="B3091" t="s">
        <v>324391</v>
      </c>
      <c r="C3091" t="s">
        <v>324392</v>
      </c>
      <c r="D3091" t="s">
        <v>324393</v>
      </c>
      <c r="E3091" t="s">
        <v>324394</v>
      </c>
      <c r="F3091" t="s">
        <v>324395</v>
      </c>
      <c r="G3091" t="s">
        <v>324396</v>
      </c>
      <c r="H3091" t="s">
        <v>324397</v>
      </c>
      <c r="I3091" t="s">
        <v>324398</v>
      </c>
      <c r="J3091" t="s">
        <v>324399</v>
      </c>
      <c r="K3091" t="s">
        <v>324400</v>
      </c>
      <c r="L3091" t="s">
        <v>324401</v>
      </c>
      <c r="M3091" t="s">
        <v>324402</v>
      </c>
      <c r="N3091" t="s">
        <v>324403</v>
      </c>
      <c r="O3091" t="s">
        <v>324404</v>
      </c>
      <c r="P3091" t="s">
        <v>324405</v>
      </c>
      <c r="Q3091" t="s">
        <v>324406</v>
      </c>
      <c r="R3091" t="s">
        <v>324407</v>
      </c>
      <c r="S3091" t="s">
        <v>324408</v>
      </c>
      <c r="T3091" t="s">
        <v>324409</v>
      </c>
      <c r="U3091" t="s">
        <v>324410</v>
      </c>
      <c r="V3091" t="s">
        <v>324411</v>
      </c>
      <c r="W3091" t="s">
        <v>324412</v>
      </c>
      <c r="X3091" t="s">
        <v>324413</v>
      </c>
      <c r="Y3091" t="s">
        <v>324414</v>
      </c>
      <c r="Z3091" t="s">
        <v>324415</v>
      </c>
      <c r="AA3091" t="s">
        <v>324416</v>
      </c>
      <c r="AB3091" t="s">
        <v>324417</v>
      </c>
      <c r="AC3091" t="s">
        <v>324418</v>
      </c>
      <c r="AD3091" t="s">
        <v>324419</v>
      </c>
      <c r="AE3091" t="s">
        <v>324420</v>
      </c>
      <c r="AF3091" t="s">
        <v>324421</v>
      </c>
      <c r="AG3091" t="s">
        <v>324422</v>
      </c>
      <c r="AH3091" t="s">
        <v>324423</v>
      </c>
      <c r="AI3091" t="s">
        <v>324424</v>
      </c>
      <c r="AJ3091" t="s">
        <v>324425</v>
      </c>
      <c r="AK3091" t="s">
        <v>324426</v>
      </c>
      <c r="AL3091" t="s">
        <v>324427</v>
      </c>
      <c r="AM3091" t="s">
        <v>324428</v>
      </c>
      <c r="AN3091" t="s">
        <v>324429</v>
      </c>
      <c r="AO3091" t="s">
        <v>324430</v>
      </c>
      <c r="AP3091" t="s">
        <v>324431</v>
      </c>
      <c r="AQ3091" t="s">
        <v>324432</v>
      </c>
      <c r="AR3091" t="s">
        <v>324433</v>
      </c>
      <c r="AS3091" t="s">
        <v>324434</v>
      </c>
      <c r="AT3091" t="s">
        <v>324435</v>
      </c>
      <c r="AU3091" t="s">
        <v>324436</v>
      </c>
      <c r="AV3091" t="s">
        <v>324437</v>
      </c>
      <c r="AW3091" t="s">
        <v>324438</v>
      </c>
      <c r="AX3091" t="s">
        <v>324439</v>
      </c>
      <c r="AY3091" t="s">
        <v>324440</v>
      </c>
      <c r="AZ3091" t="s">
        <v>324441</v>
      </c>
      <c r="BA3091" t="s">
        <v>324442</v>
      </c>
      <c r="BB3091" t="s">
        <v>324443</v>
      </c>
      <c r="BC3091" t="s">
        <v>324444</v>
      </c>
      <c r="BD3091" t="s">
        <v>324445</v>
      </c>
      <c r="BE3091" t="s">
        <v>324446</v>
      </c>
      <c r="BF3091" t="s">
        <v>324447</v>
      </c>
      <c r="BG3091" t="s">
        <v>324448</v>
      </c>
      <c r="BH3091" t="s">
        <v>324449</v>
      </c>
      <c r="BI3091" t="s">
        <v>324450</v>
      </c>
      <c r="BJ3091" t="s">
        <v>324451</v>
      </c>
      <c r="BK3091" t="s">
        <v>324452</v>
      </c>
      <c r="BL3091" t="s">
        <v>324453</v>
      </c>
      <c r="BM3091" t="s">
        <v>324454</v>
      </c>
      <c r="BN3091" t="s">
        <v>324455</v>
      </c>
      <c r="BO3091" t="s">
        <v>324456</v>
      </c>
      <c r="BP3091" t="s">
        <v>324457</v>
      </c>
      <c r="BQ3091" t="s">
        <v>324458</v>
      </c>
      <c r="BR3091" t="s">
        <v>324459</v>
      </c>
      <c r="BS3091" t="s">
        <v>324460</v>
      </c>
      <c r="BT3091" t="s">
        <v>324461</v>
      </c>
      <c r="BU3091" t="s">
        <v>324462</v>
      </c>
      <c r="BV3091" t="s">
        <v>324463</v>
      </c>
      <c r="BW3091" t="s">
        <v>324464</v>
      </c>
      <c r="BX3091" t="s">
        <v>324465</v>
      </c>
      <c r="BY3091" t="s">
        <v>324466</v>
      </c>
      <c r="BZ3091" t="s">
        <v>324467</v>
      </c>
      <c r="CA3091" t="s">
        <v>324468</v>
      </c>
      <c r="CB3091" t="s">
        <v>324469</v>
      </c>
      <c r="CC3091" t="s">
        <v>324470</v>
      </c>
      <c r="CD3091" t="s">
        <v>324471</v>
      </c>
      <c r="CE3091" t="s">
        <v>324472</v>
      </c>
      <c r="CF3091" t="s">
        <v>324473</v>
      </c>
      <c r="CG3091" t="s">
        <v>324474</v>
      </c>
      <c r="CH3091" t="s">
        <v>324475</v>
      </c>
      <c r="CI3091" t="s">
        <v>324476</v>
      </c>
      <c r="CJ3091" t="s">
        <v>324477</v>
      </c>
      <c r="CK3091" t="s">
        <v>324478</v>
      </c>
      <c r="CL3091" t="s">
        <v>324479</v>
      </c>
      <c r="CM3091" t="s">
        <v>324480</v>
      </c>
      <c r="CN3091" t="s">
        <v>324481</v>
      </c>
      <c r="CO3091" t="s">
        <v>324482</v>
      </c>
      <c r="CP3091" t="s">
        <v>324483</v>
      </c>
      <c r="CQ3091" t="s">
        <v>324484</v>
      </c>
      <c r="CR3091" t="s">
        <v>324485</v>
      </c>
      <c r="CS3091" t="s">
        <v>324486</v>
      </c>
      <c r="CT3091" t="s">
        <v>324487</v>
      </c>
      <c r="CU3091" t="s">
        <v>324488</v>
      </c>
      <c r="CV3091" t="s">
        <v>324489</v>
      </c>
      <c r="CW3091" t="s">
        <v>324490</v>
      </c>
      <c r="CX3091" t="s">
        <v>324491</v>
      </c>
      <c r="CY3091" t="s">
        <v>324492</v>
      </c>
      <c r="CZ3091" t="s">
        <v>324493</v>
      </c>
      <c r="DA3091" t="s">
        <v>324494</v>
      </c>
    </row>
    <row r="3092" spans="1:105" x14ac:dyDescent="0.25">
      <c r="A3092" t="s">
        <v>324495</v>
      </c>
      <c r="B3092" t="s">
        <v>324496</v>
      </c>
      <c r="C3092" t="s">
        <v>324497</v>
      </c>
      <c r="D3092" t="s">
        <v>324498</v>
      </c>
      <c r="E3092" t="s">
        <v>324499</v>
      </c>
      <c r="F3092" t="s">
        <v>324500</v>
      </c>
      <c r="G3092" t="s">
        <v>324501</v>
      </c>
      <c r="H3092" t="s">
        <v>324502</v>
      </c>
      <c r="I3092" t="s">
        <v>324503</v>
      </c>
      <c r="J3092" t="s">
        <v>324504</v>
      </c>
      <c r="K3092" t="s">
        <v>324505</v>
      </c>
      <c r="L3092" t="s">
        <v>324506</v>
      </c>
      <c r="M3092" t="s">
        <v>324507</v>
      </c>
      <c r="N3092" t="s">
        <v>324508</v>
      </c>
      <c r="O3092" t="s">
        <v>324509</v>
      </c>
      <c r="P3092" t="s">
        <v>324510</v>
      </c>
      <c r="Q3092" t="s">
        <v>324511</v>
      </c>
      <c r="R3092" t="s">
        <v>324512</v>
      </c>
      <c r="S3092" t="s">
        <v>324513</v>
      </c>
      <c r="T3092" t="s">
        <v>324514</v>
      </c>
      <c r="U3092" t="s">
        <v>324515</v>
      </c>
      <c r="V3092" t="s">
        <v>324516</v>
      </c>
      <c r="W3092" t="s">
        <v>324517</v>
      </c>
      <c r="X3092" t="s">
        <v>324518</v>
      </c>
      <c r="Y3092" t="s">
        <v>324519</v>
      </c>
      <c r="Z3092" t="s">
        <v>324520</v>
      </c>
      <c r="AA3092" t="s">
        <v>324521</v>
      </c>
      <c r="AB3092" t="s">
        <v>324522</v>
      </c>
      <c r="AC3092" t="s">
        <v>324523</v>
      </c>
      <c r="AD3092" t="s">
        <v>324524</v>
      </c>
      <c r="AE3092" t="s">
        <v>324525</v>
      </c>
      <c r="AF3092" t="s">
        <v>324526</v>
      </c>
      <c r="AG3092" t="s">
        <v>324527</v>
      </c>
      <c r="AH3092" t="s">
        <v>324528</v>
      </c>
      <c r="AI3092" t="s">
        <v>324529</v>
      </c>
      <c r="AJ3092" t="s">
        <v>324530</v>
      </c>
      <c r="AK3092" t="s">
        <v>324531</v>
      </c>
      <c r="AL3092" t="s">
        <v>324532</v>
      </c>
      <c r="AM3092" t="s">
        <v>324533</v>
      </c>
      <c r="AN3092" t="s">
        <v>324534</v>
      </c>
      <c r="AO3092" t="s">
        <v>324535</v>
      </c>
      <c r="AP3092" t="s">
        <v>324536</v>
      </c>
      <c r="AQ3092" t="s">
        <v>324537</v>
      </c>
      <c r="AR3092" t="s">
        <v>324538</v>
      </c>
      <c r="AS3092" t="s">
        <v>324539</v>
      </c>
      <c r="AT3092" t="s">
        <v>324540</v>
      </c>
      <c r="AU3092" t="s">
        <v>324541</v>
      </c>
      <c r="AV3092" t="s">
        <v>324542</v>
      </c>
      <c r="AW3092" t="s">
        <v>324543</v>
      </c>
      <c r="AX3092" t="s">
        <v>324544</v>
      </c>
      <c r="AY3092" t="s">
        <v>324545</v>
      </c>
      <c r="AZ3092" t="s">
        <v>324546</v>
      </c>
      <c r="BA3092" t="s">
        <v>324547</v>
      </c>
      <c r="BB3092" t="s">
        <v>324548</v>
      </c>
      <c r="BC3092" t="s">
        <v>324549</v>
      </c>
      <c r="BD3092" t="s">
        <v>324550</v>
      </c>
      <c r="BE3092" t="s">
        <v>324551</v>
      </c>
      <c r="BF3092" t="s">
        <v>324552</v>
      </c>
      <c r="BG3092" t="s">
        <v>324553</v>
      </c>
      <c r="BH3092" t="s">
        <v>324554</v>
      </c>
      <c r="BI3092" t="s">
        <v>324555</v>
      </c>
      <c r="BJ3092" t="s">
        <v>324556</v>
      </c>
      <c r="BK3092" t="s">
        <v>324557</v>
      </c>
      <c r="BL3092" t="s">
        <v>324558</v>
      </c>
      <c r="BM3092" t="s">
        <v>324559</v>
      </c>
      <c r="BN3092" t="s">
        <v>324560</v>
      </c>
      <c r="BO3092" t="s">
        <v>324561</v>
      </c>
      <c r="BP3092" t="s">
        <v>324562</v>
      </c>
      <c r="BQ3092" t="s">
        <v>324563</v>
      </c>
      <c r="BR3092" t="s">
        <v>324564</v>
      </c>
      <c r="BS3092" t="s">
        <v>324565</v>
      </c>
      <c r="BT3092" t="s">
        <v>324566</v>
      </c>
      <c r="BU3092" t="s">
        <v>324567</v>
      </c>
      <c r="BV3092" t="s">
        <v>324568</v>
      </c>
      <c r="BW3092" t="s">
        <v>324569</v>
      </c>
      <c r="BX3092" t="s">
        <v>324570</v>
      </c>
      <c r="BY3092" t="s">
        <v>324571</v>
      </c>
      <c r="BZ3092" t="s">
        <v>324572</v>
      </c>
      <c r="CA3092" t="s">
        <v>324573</v>
      </c>
      <c r="CB3092" t="s">
        <v>324574</v>
      </c>
      <c r="CC3092" t="s">
        <v>324575</v>
      </c>
      <c r="CD3092" t="s">
        <v>324576</v>
      </c>
      <c r="CE3092" t="s">
        <v>324577</v>
      </c>
      <c r="CF3092" t="s">
        <v>324578</v>
      </c>
      <c r="CG3092" t="s">
        <v>324579</v>
      </c>
      <c r="CH3092" t="s">
        <v>324580</v>
      </c>
      <c r="CI3092" t="s">
        <v>324581</v>
      </c>
      <c r="CJ3092" t="s">
        <v>324582</v>
      </c>
      <c r="CK3092" t="s">
        <v>324583</v>
      </c>
      <c r="CL3092" t="s">
        <v>324584</v>
      </c>
      <c r="CM3092" t="s">
        <v>324585</v>
      </c>
      <c r="CN3092" t="s">
        <v>324586</v>
      </c>
      <c r="CO3092" t="s">
        <v>324587</v>
      </c>
      <c r="CP3092" t="s">
        <v>324588</v>
      </c>
      <c r="CQ3092" t="s">
        <v>324589</v>
      </c>
      <c r="CR3092" t="s">
        <v>324590</v>
      </c>
      <c r="CS3092" t="s">
        <v>324591</v>
      </c>
      <c r="CT3092" t="s">
        <v>324592</v>
      </c>
      <c r="CU3092" t="s">
        <v>324593</v>
      </c>
      <c r="CV3092" t="s">
        <v>324594</v>
      </c>
      <c r="CW3092" t="s">
        <v>324595</v>
      </c>
      <c r="CX3092" t="s">
        <v>324596</v>
      </c>
      <c r="CY3092" t="s">
        <v>324597</v>
      </c>
      <c r="CZ3092" t="s">
        <v>324598</v>
      </c>
      <c r="DA3092" t="s">
        <v>324599</v>
      </c>
    </row>
    <row r="3093" spans="1:105" x14ac:dyDescent="0.25">
      <c r="A3093" t="s">
        <v>324600</v>
      </c>
      <c r="B3093" t="s">
        <v>324601</v>
      </c>
      <c r="C3093" t="s">
        <v>324602</v>
      </c>
      <c r="D3093" t="s">
        <v>324603</v>
      </c>
      <c r="E3093" t="s">
        <v>324604</v>
      </c>
      <c r="F3093" t="s">
        <v>324605</v>
      </c>
      <c r="G3093" t="s">
        <v>324606</v>
      </c>
      <c r="H3093" t="s">
        <v>324607</v>
      </c>
      <c r="I3093" t="s">
        <v>324608</v>
      </c>
      <c r="J3093" t="s">
        <v>324609</v>
      </c>
      <c r="K3093" t="s">
        <v>324610</v>
      </c>
      <c r="L3093" t="s">
        <v>324611</v>
      </c>
      <c r="M3093" t="s">
        <v>324612</v>
      </c>
      <c r="N3093" t="s">
        <v>324613</v>
      </c>
      <c r="O3093" t="s">
        <v>324614</v>
      </c>
      <c r="P3093" t="s">
        <v>324615</v>
      </c>
      <c r="Q3093" t="s">
        <v>324616</v>
      </c>
      <c r="R3093" t="s">
        <v>324617</v>
      </c>
      <c r="S3093" t="s">
        <v>324618</v>
      </c>
      <c r="T3093" t="s">
        <v>324619</v>
      </c>
      <c r="U3093" t="s">
        <v>324620</v>
      </c>
      <c r="V3093" t="s">
        <v>324621</v>
      </c>
      <c r="W3093" t="s">
        <v>324622</v>
      </c>
      <c r="X3093" t="s">
        <v>324623</v>
      </c>
      <c r="Y3093" t="s">
        <v>324624</v>
      </c>
      <c r="Z3093" t="s">
        <v>324625</v>
      </c>
      <c r="AA3093" t="s">
        <v>324626</v>
      </c>
      <c r="AB3093" t="s">
        <v>324627</v>
      </c>
      <c r="AC3093" t="s">
        <v>324628</v>
      </c>
      <c r="AD3093" t="s">
        <v>324629</v>
      </c>
      <c r="AE3093" t="s">
        <v>324630</v>
      </c>
      <c r="AF3093" t="s">
        <v>324631</v>
      </c>
      <c r="AG3093" t="s">
        <v>324632</v>
      </c>
      <c r="AH3093" t="s">
        <v>324633</v>
      </c>
      <c r="AI3093" t="s">
        <v>324634</v>
      </c>
      <c r="AJ3093" t="s">
        <v>324635</v>
      </c>
      <c r="AK3093" t="s">
        <v>324636</v>
      </c>
      <c r="AL3093" t="s">
        <v>324637</v>
      </c>
      <c r="AM3093" t="s">
        <v>324638</v>
      </c>
      <c r="AN3093" t="s">
        <v>324639</v>
      </c>
      <c r="AO3093" t="s">
        <v>324640</v>
      </c>
      <c r="AP3093" t="s">
        <v>324641</v>
      </c>
      <c r="AQ3093" t="s">
        <v>324642</v>
      </c>
      <c r="AR3093" t="s">
        <v>324643</v>
      </c>
      <c r="AS3093" t="s">
        <v>324644</v>
      </c>
      <c r="AT3093" t="s">
        <v>324645</v>
      </c>
      <c r="AU3093" t="s">
        <v>324646</v>
      </c>
      <c r="AV3093" t="s">
        <v>324647</v>
      </c>
      <c r="AW3093" t="s">
        <v>324648</v>
      </c>
      <c r="AX3093" t="s">
        <v>324649</v>
      </c>
      <c r="AY3093" t="s">
        <v>324650</v>
      </c>
      <c r="AZ3093" t="s">
        <v>324651</v>
      </c>
      <c r="BA3093" t="s">
        <v>324652</v>
      </c>
      <c r="BB3093" t="s">
        <v>324653</v>
      </c>
      <c r="BC3093" t="s">
        <v>324654</v>
      </c>
      <c r="BD3093" t="s">
        <v>324655</v>
      </c>
      <c r="BE3093" t="s">
        <v>324656</v>
      </c>
      <c r="BF3093" t="s">
        <v>324657</v>
      </c>
      <c r="BG3093" t="s">
        <v>324658</v>
      </c>
      <c r="BH3093" t="s">
        <v>324659</v>
      </c>
      <c r="BI3093" t="s">
        <v>324660</v>
      </c>
      <c r="BJ3093" t="s">
        <v>324661</v>
      </c>
      <c r="BK3093" t="s">
        <v>324662</v>
      </c>
      <c r="BL3093" t="s">
        <v>324663</v>
      </c>
      <c r="BM3093" t="s">
        <v>324664</v>
      </c>
      <c r="BN3093" t="s">
        <v>324665</v>
      </c>
      <c r="BO3093" t="s">
        <v>324666</v>
      </c>
      <c r="BP3093" t="s">
        <v>324667</v>
      </c>
      <c r="BQ3093" t="s">
        <v>324668</v>
      </c>
      <c r="BR3093" t="s">
        <v>324669</v>
      </c>
      <c r="BS3093" t="s">
        <v>324670</v>
      </c>
      <c r="BT3093" t="s">
        <v>324671</v>
      </c>
      <c r="BU3093" t="s">
        <v>324672</v>
      </c>
      <c r="BV3093" t="s">
        <v>324673</v>
      </c>
      <c r="BW3093" t="s">
        <v>324674</v>
      </c>
      <c r="BX3093" t="s">
        <v>324675</v>
      </c>
      <c r="BY3093" t="s">
        <v>324676</v>
      </c>
      <c r="BZ3093" t="s">
        <v>324677</v>
      </c>
      <c r="CA3093" t="s">
        <v>324678</v>
      </c>
      <c r="CB3093" t="s">
        <v>324679</v>
      </c>
      <c r="CC3093" t="s">
        <v>324680</v>
      </c>
      <c r="CD3093" t="s">
        <v>324681</v>
      </c>
      <c r="CE3093" t="s">
        <v>324682</v>
      </c>
      <c r="CF3093" t="s">
        <v>324683</v>
      </c>
      <c r="CG3093" t="s">
        <v>324684</v>
      </c>
      <c r="CH3093" t="s">
        <v>324685</v>
      </c>
      <c r="CI3093" t="s">
        <v>324686</v>
      </c>
      <c r="CJ3093" t="s">
        <v>324687</v>
      </c>
      <c r="CK3093" t="s">
        <v>324688</v>
      </c>
      <c r="CL3093" t="s">
        <v>324689</v>
      </c>
      <c r="CM3093" t="s">
        <v>324690</v>
      </c>
      <c r="CN3093" t="s">
        <v>324691</v>
      </c>
      <c r="CO3093" t="s">
        <v>324692</v>
      </c>
      <c r="CP3093" t="s">
        <v>324693</v>
      </c>
      <c r="CQ3093" t="s">
        <v>324694</v>
      </c>
      <c r="CR3093" t="s">
        <v>324695</v>
      </c>
      <c r="CS3093" t="s">
        <v>324696</v>
      </c>
      <c r="CT3093" t="s">
        <v>324697</v>
      </c>
      <c r="CU3093" t="s">
        <v>324698</v>
      </c>
      <c r="CV3093" t="s">
        <v>324699</v>
      </c>
      <c r="CW3093" t="s">
        <v>324700</v>
      </c>
      <c r="CX3093" t="s">
        <v>324701</v>
      </c>
      <c r="CY3093" t="s">
        <v>324702</v>
      </c>
      <c r="CZ3093" t="s">
        <v>324703</v>
      </c>
      <c r="DA3093" t="s">
        <v>324704</v>
      </c>
    </row>
    <row r="3094" spans="1:105" x14ac:dyDescent="0.25">
      <c r="A3094" t="s">
        <v>324705</v>
      </c>
      <c r="B3094" t="s">
        <v>324706</v>
      </c>
      <c r="C3094" t="s">
        <v>324707</v>
      </c>
      <c r="D3094" t="s">
        <v>324708</v>
      </c>
      <c r="E3094" t="s">
        <v>324709</v>
      </c>
      <c r="F3094" t="s">
        <v>324710</v>
      </c>
      <c r="G3094" t="s">
        <v>324711</v>
      </c>
      <c r="H3094" t="s">
        <v>324712</v>
      </c>
      <c r="I3094" t="s">
        <v>324713</v>
      </c>
      <c r="J3094" t="s">
        <v>324714</v>
      </c>
      <c r="K3094" t="s">
        <v>324715</v>
      </c>
      <c r="L3094" t="s">
        <v>324716</v>
      </c>
      <c r="M3094" t="s">
        <v>324717</v>
      </c>
      <c r="N3094" t="s">
        <v>324718</v>
      </c>
      <c r="O3094" t="s">
        <v>324719</v>
      </c>
      <c r="P3094" t="s">
        <v>324720</v>
      </c>
      <c r="Q3094" t="s">
        <v>324721</v>
      </c>
      <c r="R3094" t="s">
        <v>324722</v>
      </c>
      <c r="S3094" t="s">
        <v>324723</v>
      </c>
      <c r="T3094" t="s">
        <v>324724</v>
      </c>
      <c r="U3094" t="s">
        <v>324725</v>
      </c>
      <c r="V3094" t="s">
        <v>324726</v>
      </c>
      <c r="W3094" t="s">
        <v>324727</v>
      </c>
      <c r="X3094" t="s">
        <v>324728</v>
      </c>
      <c r="Y3094" t="s">
        <v>324729</v>
      </c>
      <c r="Z3094" t="s">
        <v>324730</v>
      </c>
      <c r="AA3094" t="s">
        <v>324731</v>
      </c>
      <c r="AB3094" t="s">
        <v>324732</v>
      </c>
      <c r="AC3094" t="s">
        <v>324733</v>
      </c>
      <c r="AD3094" t="s">
        <v>324734</v>
      </c>
      <c r="AE3094" t="s">
        <v>324735</v>
      </c>
      <c r="AF3094" t="s">
        <v>324736</v>
      </c>
      <c r="AG3094" t="s">
        <v>324737</v>
      </c>
      <c r="AH3094" t="s">
        <v>324738</v>
      </c>
      <c r="AI3094" t="s">
        <v>324739</v>
      </c>
      <c r="AJ3094" t="s">
        <v>324740</v>
      </c>
      <c r="AK3094" t="s">
        <v>324741</v>
      </c>
      <c r="AL3094" t="s">
        <v>324742</v>
      </c>
      <c r="AM3094" t="s">
        <v>324743</v>
      </c>
      <c r="AN3094" t="s">
        <v>324744</v>
      </c>
      <c r="AO3094" t="s">
        <v>324745</v>
      </c>
      <c r="AP3094" t="s">
        <v>324746</v>
      </c>
      <c r="AQ3094" t="s">
        <v>324747</v>
      </c>
      <c r="AR3094" t="s">
        <v>324748</v>
      </c>
      <c r="AS3094" t="s">
        <v>324749</v>
      </c>
      <c r="AT3094" t="s">
        <v>324750</v>
      </c>
      <c r="AU3094" t="s">
        <v>324751</v>
      </c>
      <c r="AV3094" t="s">
        <v>324752</v>
      </c>
      <c r="AW3094" t="s">
        <v>324753</v>
      </c>
      <c r="AX3094" t="s">
        <v>324754</v>
      </c>
      <c r="AY3094" t="s">
        <v>324755</v>
      </c>
      <c r="AZ3094" t="s">
        <v>324756</v>
      </c>
      <c r="BA3094" t="s">
        <v>324757</v>
      </c>
      <c r="BB3094" t="s">
        <v>324758</v>
      </c>
      <c r="BC3094" t="s">
        <v>324759</v>
      </c>
      <c r="BD3094" t="s">
        <v>324760</v>
      </c>
      <c r="BE3094" t="s">
        <v>324761</v>
      </c>
      <c r="BF3094" t="s">
        <v>324762</v>
      </c>
      <c r="BG3094" t="s">
        <v>324763</v>
      </c>
      <c r="BH3094" t="s">
        <v>324764</v>
      </c>
      <c r="BI3094" t="s">
        <v>324765</v>
      </c>
      <c r="BJ3094" t="s">
        <v>324766</v>
      </c>
      <c r="BK3094" t="s">
        <v>324767</v>
      </c>
      <c r="BL3094" t="s">
        <v>324768</v>
      </c>
      <c r="BM3094" t="s">
        <v>324769</v>
      </c>
      <c r="BN3094" t="s">
        <v>324770</v>
      </c>
      <c r="BO3094" t="s">
        <v>324771</v>
      </c>
      <c r="BP3094" t="s">
        <v>324772</v>
      </c>
      <c r="BQ3094" t="s">
        <v>324773</v>
      </c>
      <c r="BR3094" t="s">
        <v>324774</v>
      </c>
      <c r="BS3094" t="s">
        <v>324775</v>
      </c>
      <c r="BT3094" t="s">
        <v>324776</v>
      </c>
      <c r="BU3094" t="s">
        <v>324777</v>
      </c>
      <c r="BV3094" t="s">
        <v>324778</v>
      </c>
      <c r="BW3094" t="s">
        <v>324779</v>
      </c>
      <c r="BX3094" t="s">
        <v>324780</v>
      </c>
      <c r="BY3094" t="s">
        <v>324781</v>
      </c>
      <c r="BZ3094" t="s">
        <v>324782</v>
      </c>
      <c r="CA3094" t="s">
        <v>324783</v>
      </c>
      <c r="CB3094" t="s">
        <v>324784</v>
      </c>
      <c r="CC3094" t="s">
        <v>324785</v>
      </c>
      <c r="CD3094" t="s">
        <v>324786</v>
      </c>
      <c r="CE3094" t="s">
        <v>324787</v>
      </c>
      <c r="CF3094" t="s">
        <v>324788</v>
      </c>
      <c r="CG3094" t="s">
        <v>324789</v>
      </c>
      <c r="CH3094" t="s">
        <v>324790</v>
      </c>
      <c r="CI3094" t="s">
        <v>324791</v>
      </c>
      <c r="CJ3094" t="s">
        <v>324792</v>
      </c>
      <c r="CK3094" t="s">
        <v>324793</v>
      </c>
      <c r="CL3094" t="s">
        <v>324794</v>
      </c>
      <c r="CM3094" t="s">
        <v>324795</v>
      </c>
      <c r="CN3094" t="s">
        <v>324796</v>
      </c>
      <c r="CO3094" t="s">
        <v>324797</v>
      </c>
      <c r="CP3094" t="s">
        <v>324798</v>
      </c>
      <c r="CQ3094" t="s">
        <v>324799</v>
      </c>
      <c r="CR3094" t="s">
        <v>324800</v>
      </c>
      <c r="CS3094" t="s">
        <v>324801</v>
      </c>
      <c r="CT3094" t="s">
        <v>324802</v>
      </c>
      <c r="CU3094" t="s">
        <v>324803</v>
      </c>
      <c r="CV3094" t="s">
        <v>324804</v>
      </c>
      <c r="CW3094" t="s">
        <v>324805</v>
      </c>
      <c r="CX3094" t="s">
        <v>324806</v>
      </c>
      <c r="CY3094" t="s">
        <v>324807</v>
      </c>
      <c r="CZ3094" t="s">
        <v>324808</v>
      </c>
      <c r="DA3094" t="s">
        <v>324809</v>
      </c>
    </row>
    <row r="3095" spans="1:105" x14ac:dyDescent="0.25">
      <c r="A3095" t="s">
        <v>324810</v>
      </c>
      <c r="B3095" t="s">
        <v>324811</v>
      </c>
      <c r="C3095" t="s">
        <v>324812</v>
      </c>
      <c r="D3095" t="s">
        <v>324813</v>
      </c>
      <c r="E3095" t="s">
        <v>324814</v>
      </c>
      <c r="F3095" t="s">
        <v>324815</v>
      </c>
      <c r="G3095" t="s">
        <v>324816</v>
      </c>
      <c r="H3095" t="s">
        <v>324817</v>
      </c>
      <c r="I3095" t="s">
        <v>324818</v>
      </c>
      <c r="J3095" t="s">
        <v>324819</v>
      </c>
      <c r="K3095" t="s">
        <v>324820</v>
      </c>
      <c r="L3095" t="s">
        <v>324821</v>
      </c>
      <c r="M3095" t="s">
        <v>324822</v>
      </c>
      <c r="N3095" t="s">
        <v>324823</v>
      </c>
      <c r="O3095" t="s">
        <v>324824</v>
      </c>
      <c r="P3095" t="s">
        <v>324825</v>
      </c>
      <c r="Q3095" t="s">
        <v>324826</v>
      </c>
      <c r="R3095" t="s">
        <v>324827</v>
      </c>
      <c r="S3095" t="s">
        <v>324828</v>
      </c>
      <c r="T3095" t="s">
        <v>324829</v>
      </c>
      <c r="U3095" t="s">
        <v>324830</v>
      </c>
      <c r="V3095" t="s">
        <v>324831</v>
      </c>
      <c r="W3095" t="s">
        <v>324832</v>
      </c>
      <c r="X3095" t="s">
        <v>324833</v>
      </c>
      <c r="Y3095" t="s">
        <v>324834</v>
      </c>
      <c r="Z3095" t="s">
        <v>324835</v>
      </c>
      <c r="AA3095" t="s">
        <v>324836</v>
      </c>
      <c r="AB3095" t="s">
        <v>324837</v>
      </c>
      <c r="AC3095" t="s">
        <v>324838</v>
      </c>
      <c r="AD3095" t="s">
        <v>324839</v>
      </c>
      <c r="AE3095" t="s">
        <v>324840</v>
      </c>
      <c r="AF3095" t="s">
        <v>324841</v>
      </c>
      <c r="AG3095" t="s">
        <v>324842</v>
      </c>
      <c r="AH3095" t="s">
        <v>324843</v>
      </c>
      <c r="AI3095" t="s">
        <v>324844</v>
      </c>
      <c r="AJ3095" t="s">
        <v>324845</v>
      </c>
      <c r="AK3095" t="s">
        <v>324846</v>
      </c>
      <c r="AL3095" t="s">
        <v>324847</v>
      </c>
      <c r="AM3095" t="s">
        <v>324848</v>
      </c>
      <c r="AN3095" t="s">
        <v>324849</v>
      </c>
      <c r="AO3095" t="s">
        <v>324850</v>
      </c>
      <c r="AP3095" t="s">
        <v>324851</v>
      </c>
      <c r="AQ3095" t="s">
        <v>324852</v>
      </c>
      <c r="AR3095" t="s">
        <v>324853</v>
      </c>
      <c r="AS3095" t="s">
        <v>324854</v>
      </c>
      <c r="AT3095" t="s">
        <v>324855</v>
      </c>
      <c r="AU3095" t="s">
        <v>324856</v>
      </c>
      <c r="AV3095" t="s">
        <v>324857</v>
      </c>
      <c r="AW3095" t="s">
        <v>324858</v>
      </c>
      <c r="AX3095" t="s">
        <v>324859</v>
      </c>
      <c r="AY3095" t="s">
        <v>324860</v>
      </c>
      <c r="AZ3095" t="s">
        <v>324861</v>
      </c>
      <c r="BA3095" t="s">
        <v>324862</v>
      </c>
      <c r="BB3095" t="s">
        <v>324863</v>
      </c>
      <c r="BC3095" t="s">
        <v>324864</v>
      </c>
      <c r="BD3095" t="s">
        <v>324865</v>
      </c>
      <c r="BE3095" t="s">
        <v>324866</v>
      </c>
      <c r="BF3095" t="s">
        <v>324867</v>
      </c>
      <c r="BG3095" t="s">
        <v>324868</v>
      </c>
      <c r="BH3095" t="s">
        <v>324869</v>
      </c>
      <c r="BI3095" t="s">
        <v>324870</v>
      </c>
      <c r="BJ3095" t="s">
        <v>324871</v>
      </c>
      <c r="BK3095" t="s">
        <v>324872</v>
      </c>
      <c r="BL3095" t="s">
        <v>324873</v>
      </c>
      <c r="BM3095" t="s">
        <v>324874</v>
      </c>
      <c r="BN3095" t="s">
        <v>324875</v>
      </c>
      <c r="BO3095" t="s">
        <v>324876</v>
      </c>
      <c r="BP3095" t="s">
        <v>324877</v>
      </c>
      <c r="BQ3095" t="s">
        <v>324878</v>
      </c>
      <c r="BR3095" t="s">
        <v>324879</v>
      </c>
      <c r="BS3095" t="s">
        <v>324880</v>
      </c>
      <c r="BT3095" t="s">
        <v>324881</v>
      </c>
      <c r="BU3095" t="s">
        <v>324882</v>
      </c>
      <c r="BV3095" t="s">
        <v>324883</v>
      </c>
      <c r="BW3095" t="s">
        <v>324884</v>
      </c>
      <c r="BX3095" t="s">
        <v>324885</v>
      </c>
      <c r="BY3095" t="s">
        <v>324886</v>
      </c>
      <c r="BZ3095" t="s">
        <v>324887</v>
      </c>
      <c r="CA3095" t="s">
        <v>324888</v>
      </c>
      <c r="CB3095" t="s">
        <v>324889</v>
      </c>
      <c r="CC3095" t="s">
        <v>324890</v>
      </c>
      <c r="CD3095" t="s">
        <v>324891</v>
      </c>
      <c r="CE3095" t="s">
        <v>324892</v>
      </c>
      <c r="CF3095" t="s">
        <v>324893</v>
      </c>
      <c r="CG3095" t="s">
        <v>324894</v>
      </c>
      <c r="CH3095" t="s">
        <v>324895</v>
      </c>
      <c r="CI3095" t="s">
        <v>324896</v>
      </c>
      <c r="CJ3095" t="s">
        <v>324897</v>
      </c>
      <c r="CK3095" t="s">
        <v>324898</v>
      </c>
      <c r="CL3095" t="s">
        <v>324899</v>
      </c>
      <c r="CM3095" t="s">
        <v>324900</v>
      </c>
      <c r="CN3095" t="s">
        <v>324901</v>
      </c>
      <c r="CO3095" t="s">
        <v>324902</v>
      </c>
      <c r="CP3095" t="s">
        <v>324903</v>
      </c>
      <c r="CQ3095" t="s">
        <v>324904</v>
      </c>
      <c r="CR3095" t="s">
        <v>324905</v>
      </c>
      <c r="CS3095" t="s">
        <v>324906</v>
      </c>
      <c r="CT3095" t="s">
        <v>324907</v>
      </c>
      <c r="CU3095" t="s">
        <v>324908</v>
      </c>
      <c r="CV3095" t="s">
        <v>324909</v>
      </c>
      <c r="CW3095" t="s">
        <v>324910</v>
      </c>
      <c r="CX3095" t="s">
        <v>324911</v>
      </c>
      <c r="CY3095" t="s">
        <v>324912</v>
      </c>
      <c r="CZ3095" t="s">
        <v>324913</v>
      </c>
      <c r="DA3095" t="s">
        <v>324914</v>
      </c>
    </row>
    <row r="3096" spans="1:105" x14ac:dyDescent="0.25">
      <c r="A3096" t="s">
        <v>324915</v>
      </c>
      <c r="B3096" t="s">
        <v>324916</v>
      </c>
      <c r="C3096" t="s">
        <v>324917</v>
      </c>
      <c r="D3096" t="s">
        <v>324918</v>
      </c>
      <c r="E3096" t="s">
        <v>324919</v>
      </c>
      <c r="F3096" t="s">
        <v>324920</v>
      </c>
      <c r="G3096" t="s">
        <v>324921</v>
      </c>
      <c r="H3096" t="s">
        <v>324922</v>
      </c>
      <c r="I3096" t="s">
        <v>324923</v>
      </c>
      <c r="J3096" t="s">
        <v>324924</v>
      </c>
      <c r="K3096" t="s">
        <v>324925</v>
      </c>
      <c r="L3096" t="s">
        <v>324926</v>
      </c>
      <c r="M3096" t="s">
        <v>324927</v>
      </c>
      <c r="N3096" t="s">
        <v>324928</v>
      </c>
      <c r="O3096" t="s">
        <v>324929</v>
      </c>
      <c r="P3096" t="s">
        <v>324930</v>
      </c>
      <c r="Q3096" t="s">
        <v>324931</v>
      </c>
      <c r="R3096" t="s">
        <v>324932</v>
      </c>
      <c r="S3096" t="s">
        <v>324933</v>
      </c>
      <c r="T3096" t="s">
        <v>324934</v>
      </c>
      <c r="U3096" t="s">
        <v>324935</v>
      </c>
      <c r="V3096" t="s">
        <v>324936</v>
      </c>
      <c r="W3096" t="s">
        <v>324937</v>
      </c>
      <c r="X3096" t="s">
        <v>324938</v>
      </c>
      <c r="Y3096" t="s">
        <v>324939</v>
      </c>
      <c r="Z3096" t="s">
        <v>324940</v>
      </c>
      <c r="AA3096" t="s">
        <v>324941</v>
      </c>
      <c r="AB3096" t="s">
        <v>324942</v>
      </c>
      <c r="AC3096" t="s">
        <v>324943</v>
      </c>
      <c r="AD3096" t="s">
        <v>324944</v>
      </c>
      <c r="AE3096" t="s">
        <v>324945</v>
      </c>
      <c r="AF3096" t="s">
        <v>324946</v>
      </c>
      <c r="AG3096" t="s">
        <v>324947</v>
      </c>
      <c r="AH3096" t="s">
        <v>324948</v>
      </c>
      <c r="AI3096" t="s">
        <v>324949</v>
      </c>
      <c r="AJ3096" t="s">
        <v>324950</v>
      </c>
      <c r="AK3096" t="s">
        <v>324951</v>
      </c>
      <c r="AL3096" t="s">
        <v>324952</v>
      </c>
      <c r="AM3096" t="s">
        <v>324953</v>
      </c>
      <c r="AN3096" t="s">
        <v>324954</v>
      </c>
      <c r="AO3096" t="s">
        <v>324955</v>
      </c>
      <c r="AP3096" t="s">
        <v>324956</v>
      </c>
      <c r="AQ3096" t="s">
        <v>324957</v>
      </c>
      <c r="AR3096" t="s">
        <v>324958</v>
      </c>
      <c r="AS3096" t="s">
        <v>324959</v>
      </c>
      <c r="AT3096" t="s">
        <v>324960</v>
      </c>
      <c r="AU3096" t="s">
        <v>324961</v>
      </c>
      <c r="AV3096" t="s">
        <v>324962</v>
      </c>
      <c r="AW3096" t="s">
        <v>324963</v>
      </c>
      <c r="AX3096" t="s">
        <v>324964</v>
      </c>
      <c r="AY3096" t="s">
        <v>324965</v>
      </c>
      <c r="AZ3096" t="s">
        <v>324966</v>
      </c>
      <c r="BA3096" t="s">
        <v>324967</v>
      </c>
      <c r="BB3096" t="s">
        <v>324968</v>
      </c>
      <c r="BC3096" t="s">
        <v>324969</v>
      </c>
      <c r="BD3096" t="s">
        <v>324970</v>
      </c>
      <c r="BE3096" t="s">
        <v>324971</v>
      </c>
      <c r="BF3096" t="s">
        <v>324972</v>
      </c>
      <c r="BG3096" t="s">
        <v>324973</v>
      </c>
      <c r="BH3096" t="s">
        <v>324974</v>
      </c>
      <c r="BI3096" t="s">
        <v>324975</v>
      </c>
      <c r="BJ3096" t="s">
        <v>324976</v>
      </c>
      <c r="BK3096" t="s">
        <v>324977</v>
      </c>
      <c r="BL3096" t="s">
        <v>324978</v>
      </c>
      <c r="BM3096" t="s">
        <v>324979</v>
      </c>
      <c r="BN3096" t="s">
        <v>324980</v>
      </c>
      <c r="BO3096" t="s">
        <v>324981</v>
      </c>
      <c r="BP3096" t="s">
        <v>324982</v>
      </c>
      <c r="BQ3096" t="s">
        <v>324983</v>
      </c>
      <c r="BR3096" t="s">
        <v>324984</v>
      </c>
      <c r="BS3096" t="s">
        <v>324985</v>
      </c>
      <c r="BT3096" t="s">
        <v>324986</v>
      </c>
      <c r="BU3096" t="s">
        <v>324987</v>
      </c>
      <c r="BV3096" t="s">
        <v>324988</v>
      </c>
      <c r="BW3096" t="s">
        <v>324989</v>
      </c>
      <c r="BX3096" t="s">
        <v>324990</v>
      </c>
      <c r="BY3096" t="s">
        <v>324991</v>
      </c>
      <c r="BZ3096" t="s">
        <v>324992</v>
      </c>
      <c r="CA3096" t="s">
        <v>324993</v>
      </c>
      <c r="CB3096" t="s">
        <v>324994</v>
      </c>
      <c r="CC3096" t="s">
        <v>324995</v>
      </c>
      <c r="CD3096" t="s">
        <v>324996</v>
      </c>
      <c r="CE3096" t="s">
        <v>324997</v>
      </c>
      <c r="CF3096" t="s">
        <v>324998</v>
      </c>
      <c r="CG3096" t="s">
        <v>324999</v>
      </c>
      <c r="CH3096" t="s">
        <v>325000</v>
      </c>
      <c r="CI3096" t="s">
        <v>325001</v>
      </c>
      <c r="CJ3096" t="s">
        <v>325002</v>
      </c>
      <c r="CK3096" t="s">
        <v>325003</v>
      </c>
      <c r="CL3096" t="s">
        <v>325004</v>
      </c>
      <c r="CM3096" t="s">
        <v>325005</v>
      </c>
      <c r="CN3096" t="s">
        <v>325006</v>
      </c>
      <c r="CO3096" t="s">
        <v>325007</v>
      </c>
      <c r="CP3096" t="s">
        <v>325008</v>
      </c>
      <c r="CQ3096" t="s">
        <v>325009</v>
      </c>
      <c r="CR3096" t="s">
        <v>325010</v>
      </c>
      <c r="CS3096" t="s">
        <v>325011</v>
      </c>
      <c r="CT3096" t="s">
        <v>325012</v>
      </c>
      <c r="CU3096" t="s">
        <v>325013</v>
      </c>
      <c r="CV3096" t="s">
        <v>325014</v>
      </c>
      <c r="CW3096" t="s">
        <v>325015</v>
      </c>
      <c r="CX3096" t="s">
        <v>325016</v>
      </c>
      <c r="CY3096" t="s">
        <v>325017</v>
      </c>
      <c r="CZ3096" t="s">
        <v>325018</v>
      </c>
      <c r="DA3096" t="s">
        <v>325019</v>
      </c>
    </row>
    <row r="3097" spans="1:105" x14ac:dyDescent="0.25">
      <c r="A3097" t="s">
        <v>325020</v>
      </c>
      <c r="B3097" t="s">
        <v>325021</v>
      </c>
      <c r="C3097" t="s">
        <v>325022</v>
      </c>
      <c r="D3097" t="s">
        <v>325023</v>
      </c>
      <c r="E3097" t="s">
        <v>325024</v>
      </c>
      <c r="F3097" t="s">
        <v>325025</v>
      </c>
      <c r="G3097" t="s">
        <v>325026</v>
      </c>
      <c r="H3097" t="s">
        <v>325027</v>
      </c>
      <c r="I3097" t="s">
        <v>325028</v>
      </c>
      <c r="J3097" t="s">
        <v>325029</v>
      </c>
      <c r="K3097" t="s">
        <v>325030</v>
      </c>
      <c r="L3097" t="s">
        <v>325031</v>
      </c>
      <c r="M3097" t="s">
        <v>325032</v>
      </c>
      <c r="N3097" t="s">
        <v>325033</v>
      </c>
      <c r="O3097" t="s">
        <v>325034</v>
      </c>
      <c r="P3097" t="s">
        <v>325035</v>
      </c>
      <c r="Q3097" t="s">
        <v>325036</v>
      </c>
      <c r="R3097" t="s">
        <v>325037</v>
      </c>
      <c r="S3097" t="s">
        <v>325038</v>
      </c>
      <c r="T3097" t="s">
        <v>325039</v>
      </c>
      <c r="U3097" t="s">
        <v>325040</v>
      </c>
      <c r="V3097" t="s">
        <v>325041</v>
      </c>
      <c r="W3097" t="s">
        <v>325042</v>
      </c>
      <c r="X3097" t="s">
        <v>325043</v>
      </c>
      <c r="Y3097" t="s">
        <v>325044</v>
      </c>
      <c r="Z3097" t="s">
        <v>325045</v>
      </c>
      <c r="AA3097" t="s">
        <v>325046</v>
      </c>
      <c r="AB3097" t="s">
        <v>325047</v>
      </c>
      <c r="AC3097" t="s">
        <v>325048</v>
      </c>
      <c r="AD3097" t="s">
        <v>325049</v>
      </c>
      <c r="AE3097" t="s">
        <v>325050</v>
      </c>
      <c r="AF3097" t="s">
        <v>325051</v>
      </c>
      <c r="AG3097" t="s">
        <v>325052</v>
      </c>
      <c r="AH3097" t="s">
        <v>325053</v>
      </c>
      <c r="AI3097" t="s">
        <v>325054</v>
      </c>
      <c r="AJ3097" t="s">
        <v>325055</v>
      </c>
      <c r="AK3097" t="s">
        <v>325056</v>
      </c>
      <c r="AL3097" t="s">
        <v>325057</v>
      </c>
      <c r="AM3097" t="s">
        <v>325058</v>
      </c>
      <c r="AN3097" t="s">
        <v>325059</v>
      </c>
      <c r="AO3097" t="s">
        <v>325060</v>
      </c>
      <c r="AP3097" t="s">
        <v>325061</v>
      </c>
      <c r="AQ3097" t="s">
        <v>325062</v>
      </c>
      <c r="AR3097" t="s">
        <v>325063</v>
      </c>
      <c r="AS3097" t="s">
        <v>325064</v>
      </c>
      <c r="AT3097" t="s">
        <v>325065</v>
      </c>
      <c r="AU3097" t="s">
        <v>325066</v>
      </c>
      <c r="AV3097" t="s">
        <v>325067</v>
      </c>
      <c r="AW3097" t="s">
        <v>325068</v>
      </c>
      <c r="AX3097" t="s">
        <v>325069</v>
      </c>
      <c r="AY3097" t="s">
        <v>325070</v>
      </c>
      <c r="AZ3097" t="s">
        <v>325071</v>
      </c>
      <c r="BA3097" t="s">
        <v>325072</v>
      </c>
      <c r="BB3097" t="s">
        <v>325073</v>
      </c>
      <c r="BC3097" t="s">
        <v>325074</v>
      </c>
      <c r="BD3097" t="s">
        <v>325075</v>
      </c>
      <c r="BE3097" t="s">
        <v>325076</v>
      </c>
      <c r="BF3097" t="s">
        <v>325077</v>
      </c>
      <c r="BG3097" t="s">
        <v>325078</v>
      </c>
      <c r="BH3097" t="s">
        <v>325079</v>
      </c>
      <c r="BI3097" t="s">
        <v>325080</v>
      </c>
      <c r="BJ3097" t="s">
        <v>325081</v>
      </c>
      <c r="BK3097" t="s">
        <v>325082</v>
      </c>
      <c r="BL3097" t="s">
        <v>325083</v>
      </c>
      <c r="BM3097" t="s">
        <v>325084</v>
      </c>
      <c r="BN3097" t="s">
        <v>325085</v>
      </c>
      <c r="BO3097" t="s">
        <v>325086</v>
      </c>
      <c r="BP3097" t="s">
        <v>325087</v>
      </c>
      <c r="BQ3097" t="s">
        <v>325088</v>
      </c>
      <c r="BR3097" t="s">
        <v>325089</v>
      </c>
      <c r="BS3097" t="s">
        <v>325090</v>
      </c>
      <c r="BT3097" t="s">
        <v>325091</v>
      </c>
      <c r="BU3097" t="s">
        <v>325092</v>
      </c>
      <c r="BV3097" t="s">
        <v>325093</v>
      </c>
      <c r="BW3097" t="s">
        <v>325094</v>
      </c>
      <c r="BX3097" t="s">
        <v>325095</v>
      </c>
      <c r="BY3097" t="s">
        <v>325096</v>
      </c>
      <c r="BZ3097" t="s">
        <v>325097</v>
      </c>
      <c r="CA3097" t="s">
        <v>325098</v>
      </c>
      <c r="CB3097" t="s">
        <v>325099</v>
      </c>
      <c r="CC3097" t="s">
        <v>325100</v>
      </c>
      <c r="CD3097" t="s">
        <v>325101</v>
      </c>
      <c r="CE3097" t="s">
        <v>325102</v>
      </c>
      <c r="CF3097" t="s">
        <v>325103</v>
      </c>
      <c r="CG3097" t="s">
        <v>325104</v>
      </c>
      <c r="CH3097" t="s">
        <v>325105</v>
      </c>
      <c r="CI3097" t="s">
        <v>325106</v>
      </c>
      <c r="CJ3097" t="s">
        <v>325107</v>
      </c>
      <c r="CK3097" t="s">
        <v>325108</v>
      </c>
      <c r="CL3097" t="s">
        <v>325109</v>
      </c>
      <c r="CM3097" t="s">
        <v>325110</v>
      </c>
      <c r="CN3097" t="s">
        <v>325111</v>
      </c>
      <c r="CO3097" t="s">
        <v>325112</v>
      </c>
      <c r="CP3097" t="s">
        <v>325113</v>
      </c>
      <c r="CQ3097" t="s">
        <v>325114</v>
      </c>
      <c r="CR3097" t="s">
        <v>325115</v>
      </c>
      <c r="CS3097" t="s">
        <v>325116</v>
      </c>
      <c r="CT3097" t="s">
        <v>325117</v>
      </c>
      <c r="CU3097" t="s">
        <v>325118</v>
      </c>
      <c r="CV3097" t="s">
        <v>325119</v>
      </c>
      <c r="CW3097" t="s">
        <v>325120</v>
      </c>
      <c r="CX3097" t="s">
        <v>325121</v>
      </c>
      <c r="CY3097" t="s">
        <v>325122</v>
      </c>
      <c r="CZ3097" t="s">
        <v>325123</v>
      </c>
      <c r="DA3097" t="s">
        <v>325124</v>
      </c>
    </row>
    <row r="3098" spans="1:105" x14ac:dyDescent="0.25">
      <c r="A3098" t="s">
        <v>325125</v>
      </c>
      <c r="B3098" t="s">
        <v>325126</v>
      </c>
      <c r="C3098" t="s">
        <v>325127</v>
      </c>
      <c r="D3098" t="s">
        <v>325128</v>
      </c>
      <c r="E3098" t="s">
        <v>325129</v>
      </c>
      <c r="F3098" t="s">
        <v>325130</v>
      </c>
      <c r="G3098" t="s">
        <v>325131</v>
      </c>
      <c r="H3098" t="s">
        <v>325132</v>
      </c>
      <c r="I3098" t="s">
        <v>325133</v>
      </c>
      <c r="J3098" t="s">
        <v>325134</v>
      </c>
      <c r="K3098" t="s">
        <v>325135</v>
      </c>
      <c r="L3098" t="s">
        <v>325136</v>
      </c>
      <c r="M3098" t="s">
        <v>325137</v>
      </c>
      <c r="N3098" t="s">
        <v>325138</v>
      </c>
      <c r="O3098" t="s">
        <v>325139</v>
      </c>
      <c r="P3098" t="s">
        <v>325140</v>
      </c>
      <c r="Q3098" t="s">
        <v>325141</v>
      </c>
      <c r="R3098" t="s">
        <v>325142</v>
      </c>
      <c r="S3098" t="s">
        <v>325143</v>
      </c>
      <c r="T3098" t="s">
        <v>325144</v>
      </c>
      <c r="U3098" t="s">
        <v>325145</v>
      </c>
      <c r="V3098" t="s">
        <v>325146</v>
      </c>
      <c r="W3098" t="s">
        <v>325147</v>
      </c>
      <c r="X3098" t="s">
        <v>325148</v>
      </c>
      <c r="Y3098" t="s">
        <v>325149</v>
      </c>
      <c r="Z3098" t="s">
        <v>325150</v>
      </c>
      <c r="AA3098" t="s">
        <v>325151</v>
      </c>
      <c r="AB3098" t="s">
        <v>325152</v>
      </c>
      <c r="AC3098" t="s">
        <v>325153</v>
      </c>
      <c r="AD3098" t="s">
        <v>325154</v>
      </c>
      <c r="AE3098" t="s">
        <v>325155</v>
      </c>
      <c r="AF3098" t="s">
        <v>325156</v>
      </c>
      <c r="AG3098" t="s">
        <v>325157</v>
      </c>
      <c r="AH3098" t="s">
        <v>325158</v>
      </c>
      <c r="AI3098" t="s">
        <v>325159</v>
      </c>
      <c r="AJ3098" t="s">
        <v>325160</v>
      </c>
      <c r="AK3098" t="s">
        <v>325161</v>
      </c>
      <c r="AL3098" t="s">
        <v>325162</v>
      </c>
      <c r="AM3098" t="s">
        <v>325163</v>
      </c>
      <c r="AN3098" t="s">
        <v>325164</v>
      </c>
      <c r="AO3098" t="s">
        <v>325165</v>
      </c>
      <c r="AP3098" t="s">
        <v>325166</v>
      </c>
      <c r="AQ3098" t="s">
        <v>325167</v>
      </c>
      <c r="AR3098" t="s">
        <v>325168</v>
      </c>
      <c r="AS3098" t="s">
        <v>325169</v>
      </c>
      <c r="AT3098" t="s">
        <v>325170</v>
      </c>
      <c r="AU3098" t="s">
        <v>325171</v>
      </c>
      <c r="AV3098" t="s">
        <v>325172</v>
      </c>
      <c r="AW3098" t="s">
        <v>325173</v>
      </c>
      <c r="AX3098" t="s">
        <v>325174</v>
      </c>
      <c r="AY3098" t="s">
        <v>325175</v>
      </c>
      <c r="AZ3098" t="s">
        <v>325176</v>
      </c>
      <c r="BA3098" t="s">
        <v>325177</v>
      </c>
      <c r="BB3098" t="s">
        <v>325178</v>
      </c>
      <c r="BC3098" t="s">
        <v>325179</v>
      </c>
      <c r="BD3098" t="s">
        <v>325180</v>
      </c>
      <c r="BE3098" t="s">
        <v>325181</v>
      </c>
      <c r="BF3098" t="s">
        <v>325182</v>
      </c>
      <c r="BG3098" t="s">
        <v>325183</v>
      </c>
      <c r="BH3098" t="s">
        <v>325184</v>
      </c>
      <c r="BI3098" t="s">
        <v>325185</v>
      </c>
      <c r="BJ3098" t="s">
        <v>325186</v>
      </c>
      <c r="BK3098" t="s">
        <v>325187</v>
      </c>
      <c r="BL3098" t="s">
        <v>325188</v>
      </c>
      <c r="BM3098" t="s">
        <v>325189</v>
      </c>
      <c r="BN3098" t="s">
        <v>325190</v>
      </c>
      <c r="BO3098" t="s">
        <v>325191</v>
      </c>
      <c r="BP3098" t="s">
        <v>325192</v>
      </c>
      <c r="BQ3098" t="s">
        <v>325193</v>
      </c>
      <c r="BR3098" t="s">
        <v>325194</v>
      </c>
      <c r="BS3098" t="s">
        <v>325195</v>
      </c>
      <c r="BT3098" t="s">
        <v>325196</v>
      </c>
      <c r="BU3098" t="s">
        <v>325197</v>
      </c>
      <c r="BV3098" t="s">
        <v>325198</v>
      </c>
      <c r="BW3098" t="s">
        <v>325199</v>
      </c>
      <c r="BX3098" t="s">
        <v>325200</v>
      </c>
      <c r="BY3098" t="s">
        <v>325201</v>
      </c>
      <c r="BZ3098" t="s">
        <v>325202</v>
      </c>
      <c r="CA3098" t="s">
        <v>325203</v>
      </c>
      <c r="CB3098" t="s">
        <v>325204</v>
      </c>
      <c r="CC3098" t="s">
        <v>325205</v>
      </c>
      <c r="CD3098" t="s">
        <v>325206</v>
      </c>
      <c r="CE3098" t="s">
        <v>325207</v>
      </c>
      <c r="CF3098" t="s">
        <v>325208</v>
      </c>
      <c r="CG3098" t="s">
        <v>325209</v>
      </c>
      <c r="CH3098" t="s">
        <v>325210</v>
      </c>
      <c r="CI3098" t="s">
        <v>325211</v>
      </c>
      <c r="CJ3098" t="s">
        <v>325212</v>
      </c>
      <c r="CK3098" t="s">
        <v>325213</v>
      </c>
      <c r="CL3098" t="s">
        <v>325214</v>
      </c>
      <c r="CM3098" t="s">
        <v>325215</v>
      </c>
      <c r="CN3098" t="s">
        <v>325216</v>
      </c>
      <c r="CO3098" t="s">
        <v>325217</v>
      </c>
      <c r="CP3098" t="s">
        <v>325218</v>
      </c>
      <c r="CQ3098" t="s">
        <v>325219</v>
      </c>
      <c r="CR3098" t="s">
        <v>325220</v>
      </c>
      <c r="CS3098" t="s">
        <v>325221</v>
      </c>
      <c r="CT3098" t="s">
        <v>325222</v>
      </c>
      <c r="CU3098" t="s">
        <v>325223</v>
      </c>
      <c r="CV3098" t="s">
        <v>325224</v>
      </c>
      <c r="CW3098" t="s">
        <v>325225</v>
      </c>
      <c r="CX3098" t="s">
        <v>325226</v>
      </c>
      <c r="CY3098" t="s">
        <v>325227</v>
      </c>
      <c r="CZ3098" t="s">
        <v>325228</v>
      </c>
      <c r="DA3098" t="s">
        <v>325229</v>
      </c>
    </row>
    <row r="3099" spans="1:105" x14ac:dyDescent="0.25">
      <c r="A3099" t="s">
        <v>325230</v>
      </c>
      <c r="B3099" t="s">
        <v>325231</v>
      </c>
      <c r="C3099" t="s">
        <v>325232</v>
      </c>
      <c r="D3099" t="s">
        <v>325233</v>
      </c>
      <c r="E3099" t="s">
        <v>325234</v>
      </c>
      <c r="F3099" t="s">
        <v>325235</v>
      </c>
      <c r="G3099" t="s">
        <v>325236</v>
      </c>
      <c r="H3099" t="s">
        <v>325237</v>
      </c>
      <c r="I3099" t="s">
        <v>325238</v>
      </c>
      <c r="J3099" t="s">
        <v>325239</v>
      </c>
      <c r="K3099" t="s">
        <v>325240</v>
      </c>
      <c r="L3099" t="s">
        <v>325241</v>
      </c>
      <c r="M3099" t="s">
        <v>325242</v>
      </c>
      <c r="N3099" t="s">
        <v>325243</v>
      </c>
      <c r="O3099" t="s">
        <v>325244</v>
      </c>
      <c r="P3099" t="s">
        <v>325245</v>
      </c>
      <c r="Q3099" t="s">
        <v>325246</v>
      </c>
      <c r="R3099" t="s">
        <v>325247</v>
      </c>
      <c r="S3099" t="s">
        <v>325248</v>
      </c>
      <c r="T3099" t="s">
        <v>325249</v>
      </c>
      <c r="U3099" t="s">
        <v>325250</v>
      </c>
      <c r="V3099" t="s">
        <v>325251</v>
      </c>
      <c r="W3099" t="s">
        <v>325252</v>
      </c>
      <c r="X3099" t="s">
        <v>325253</v>
      </c>
      <c r="Y3099" t="s">
        <v>325254</v>
      </c>
      <c r="Z3099" t="s">
        <v>325255</v>
      </c>
      <c r="AA3099" t="s">
        <v>325256</v>
      </c>
      <c r="AB3099" t="s">
        <v>325257</v>
      </c>
      <c r="AC3099" t="s">
        <v>325258</v>
      </c>
      <c r="AD3099" t="s">
        <v>325259</v>
      </c>
      <c r="AE3099" t="s">
        <v>325260</v>
      </c>
      <c r="AF3099" t="s">
        <v>325261</v>
      </c>
      <c r="AG3099" t="s">
        <v>325262</v>
      </c>
      <c r="AH3099" t="s">
        <v>325263</v>
      </c>
      <c r="AI3099" t="s">
        <v>325264</v>
      </c>
      <c r="AJ3099" t="s">
        <v>325265</v>
      </c>
      <c r="AK3099" t="s">
        <v>325266</v>
      </c>
      <c r="AL3099" t="s">
        <v>325267</v>
      </c>
      <c r="AM3099" t="s">
        <v>325268</v>
      </c>
      <c r="AN3099" t="s">
        <v>325269</v>
      </c>
      <c r="AO3099" t="s">
        <v>325270</v>
      </c>
      <c r="AP3099" t="s">
        <v>325271</v>
      </c>
      <c r="AQ3099" t="s">
        <v>325272</v>
      </c>
      <c r="AR3099" t="s">
        <v>325273</v>
      </c>
      <c r="AS3099" t="s">
        <v>325274</v>
      </c>
      <c r="AT3099" t="s">
        <v>325275</v>
      </c>
      <c r="AU3099" t="s">
        <v>325276</v>
      </c>
      <c r="AV3099" t="s">
        <v>325277</v>
      </c>
      <c r="AW3099" t="s">
        <v>325278</v>
      </c>
      <c r="AX3099" t="s">
        <v>325279</v>
      </c>
      <c r="AY3099" t="s">
        <v>325280</v>
      </c>
      <c r="AZ3099" t="s">
        <v>325281</v>
      </c>
      <c r="BA3099" t="s">
        <v>325282</v>
      </c>
      <c r="BB3099" t="s">
        <v>325283</v>
      </c>
      <c r="BC3099" t="s">
        <v>325284</v>
      </c>
      <c r="BD3099" t="s">
        <v>325285</v>
      </c>
      <c r="BE3099" t="s">
        <v>325286</v>
      </c>
      <c r="BF3099" t="s">
        <v>325287</v>
      </c>
      <c r="BG3099" t="s">
        <v>325288</v>
      </c>
      <c r="BH3099" t="s">
        <v>325289</v>
      </c>
      <c r="BI3099" t="s">
        <v>325290</v>
      </c>
      <c r="BJ3099" t="s">
        <v>325291</v>
      </c>
      <c r="BK3099" t="s">
        <v>325292</v>
      </c>
      <c r="BL3099" t="s">
        <v>325293</v>
      </c>
      <c r="BM3099" t="s">
        <v>325294</v>
      </c>
      <c r="BN3099" t="s">
        <v>325295</v>
      </c>
      <c r="BO3099" t="s">
        <v>325296</v>
      </c>
      <c r="BP3099" t="s">
        <v>325297</v>
      </c>
      <c r="BQ3099" t="s">
        <v>325298</v>
      </c>
      <c r="BR3099" t="s">
        <v>325299</v>
      </c>
      <c r="BS3099" t="s">
        <v>325300</v>
      </c>
      <c r="BT3099" t="s">
        <v>325301</v>
      </c>
      <c r="BU3099" t="s">
        <v>325302</v>
      </c>
      <c r="BV3099" t="s">
        <v>325303</v>
      </c>
      <c r="BW3099" t="s">
        <v>325304</v>
      </c>
      <c r="BX3099" t="s">
        <v>325305</v>
      </c>
      <c r="BY3099" t="s">
        <v>325306</v>
      </c>
      <c r="BZ3099" t="s">
        <v>325307</v>
      </c>
      <c r="CA3099" t="s">
        <v>325308</v>
      </c>
      <c r="CB3099" t="s">
        <v>325309</v>
      </c>
      <c r="CC3099" t="s">
        <v>325310</v>
      </c>
      <c r="CD3099" t="s">
        <v>325311</v>
      </c>
      <c r="CE3099" t="s">
        <v>325312</v>
      </c>
      <c r="CF3099" t="s">
        <v>325313</v>
      </c>
      <c r="CG3099" t="s">
        <v>325314</v>
      </c>
      <c r="CH3099" t="s">
        <v>325315</v>
      </c>
      <c r="CI3099" t="s">
        <v>325316</v>
      </c>
      <c r="CJ3099" t="s">
        <v>325317</v>
      </c>
      <c r="CK3099" t="s">
        <v>325318</v>
      </c>
      <c r="CL3099" t="s">
        <v>325319</v>
      </c>
      <c r="CM3099" t="s">
        <v>325320</v>
      </c>
      <c r="CN3099" t="s">
        <v>325321</v>
      </c>
      <c r="CO3099" t="s">
        <v>325322</v>
      </c>
      <c r="CP3099" t="s">
        <v>325323</v>
      </c>
      <c r="CQ3099" t="s">
        <v>325324</v>
      </c>
      <c r="CR3099" t="s">
        <v>325325</v>
      </c>
      <c r="CS3099" t="s">
        <v>325326</v>
      </c>
      <c r="CT3099" t="s">
        <v>325327</v>
      </c>
      <c r="CU3099" t="s">
        <v>325328</v>
      </c>
      <c r="CV3099" t="s">
        <v>325329</v>
      </c>
      <c r="CW3099" t="s">
        <v>325330</v>
      </c>
      <c r="CX3099" t="s">
        <v>325331</v>
      </c>
      <c r="CY3099" t="s">
        <v>325332</v>
      </c>
      <c r="CZ3099" t="s">
        <v>325333</v>
      </c>
      <c r="DA3099" t="s">
        <v>325334</v>
      </c>
    </row>
    <row r="3100" spans="1:105" x14ac:dyDescent="0.25">
      <c r="A3100" t="s">
        <v>325335</v>
      </c>
      <c r="B3100" t="s">
        <v>325336</v>
      </c>
      <c r="C3100" t="s">
        <v>325337</v>
      </c>
      <c r="D3100" t="s">
        <v>325338</v>
      </c>
      <c r="E3100" t="s">
        <v>325339</v>
      </c>
      <c r="F3100" t="s">
        <v>325340</v>
      </c>
      <c r="G3100" t="s">
        <v>325341</v>
      </c>
      <c r="H3100" t="s">
        <v>325342</v>
      </c>
      <c r="I3100" t="s">
        <v>325343</v>
      </c>
      <c r="J3100" t="s">
        <v>325344</v>
      </c>
      <c r="K3100" t="s">
        <v>325345</v>
      </c>
      <c r="L3100" t="s">
        <v>325346</v>
      </c>
      <c r="M3100" t="s">
        <v>325347</v>
      </c>
      <c r="N3100" t="s">
        <v>325348</v>
      </c>
      <c r="O3100" t="s">
        <v>325349</v>
      </c>
      <c r="P3100" t="s">
        <v>325350</v>
      </c>
      <c r="Q3100" t="s">
        <v>325351</v>
      </c>
      <c r="R3100" t="s">
        <v>325352</v>
      </c>
      <c r="S3100" t="s">
        <v>325353</v>
      </c>
      <c r="T3100" t="s">
        <v>325354</v>
      </c>
      <c r="U3100" t="s">
        <v>325355</v>
      </c>
      <c r="V3100" t="s">
        <v>325356</v>
      </c>
      <c r="W3100" t="s">
        <v>325357</v>
      </c>
      <c r="X3100" t="s">
        <v>325358</v>
      </c>
      <c r="Y3100" t="s">
        <v>325359</v>
      </c>
      <c r="Z3100" t="s">
        <v>325360</v>
      </c>
      <c r="AA3100" t="s">
        <v>325361</v>
      </c>
      <c r="AB3100" t="s">
        <v>325362</v>
      </c>
      <c r="AC3100" t="s">
        <v>325363</v>
      </c>
      <c r="AD3100" t="s">
        <v>325364</v>
      </c>
      <c r="AE3100" t="s">
        <v>325365</v>
      </c>
      <c r="AF3100" t="s">
        <v>325366</v>
      </c>
      <c r="AG3100" t="s">
        <v>325367</v>
      </c>
      <c r="AH3100" t="s">
        <v>325368</v>
      </c>
      <c r="AI3100" t="s">
        <v>325369</v>
      </c>
      <c r="AJ3100" t="s">
        <v>325370</v>
      </c>
      <c r="AK3100" t="s">
        <v>325371</v>
      </c>
      <c r="AL3100" t="s">
        <v>325372</v>
      </c>
      <c r="AM3100" t="s">
        <v>325373</v>
      </c>
      <c r="AN3100" t="s">
        <v>325374</v>
      </c>
      <c r="AO3100" t="s">
        <v>325375</v>
      </c>
      <c r="AP3100" t="s">
        <v>325376</v>
      </c>
      <c r="AQ3100" t="s">
        <v>325377</v>
      </c>
      <c r="AR3100" t="s">
        <v>325378</v>
      </c>
      <c r="AS3100" t="s">
        <v>325379</v>
      </c>
      <c r="AT3100" t="s">
        <v>325380</v>
      </c>
      <c r="AU3100" t="s">
        <v>325381</v>
      </c>
      <c r="AV3100" t="s">
        <v>325382</v>
      </c>
      <c r="AW3100" t="s">
        <v>325383</v>
      </c>
      <c r="AX3100" t="s">
        <v>325384</v>
      </c>
      <c r="AY3100" t="s">
        <v>325385</v>
      </c>
      <c r="AZ3100" t="s">
        <v>325386</v>
      </c>
      <c r="BA3100" t="s">
        <v>325387</v>
      </c>
      <c r="BB3100" t="s">
        <v>325388</v>
      </c>
      <c r="BC3100" t="s">
        <v>325389</v>
      </c>
      <c r="BD3100" t="s">
        <v>325390</v>
      </c>
      <c r="BE3100" t="s">
        <v>325391</v>
      </c>
      <c r="BF3100" t="s">
        <v>325392</v>
      </c>
      <c r="BG3100" t="s">
        <v>325393</v>
      </c>
      <c r="BH3100" t="s">
        <v>325394</v>
      </c>
      <c r="BI3100" t="s">
        <v>325395</v>
      </c>
      <c r="BJ3100" t="s">
        <v>325396</v>
      </c>
      <c r="BK3100" t="s">
        <v>325397</v>
      </c>
      <c r="BL3100" t="s">
        <v>325398</v>
      </c>
      <c r="BM3100" t="s">
        <v>325399</v>
      </c>
      <c r="BN3100" t="s">
        <v>325400</v>
      </c>
      <c r="BO3100" t="s">
        <v>325401</v>
      </c>
      <c r="BP3100" t="s">
        <v>325402</v>
      </c>
      <c r="BQ3100" t="s">
        <v>325403</v>
      </c>
      <c r="BR3100" t="s">
        <v>325404</v>
      </c>
      <c r="BS3100" t="s">
        <v>325405</v>
      </c>
      <c r="BT3100" t="s">
        <v>325406</v>
      </c>
      <c r="BU3100" t="s">
        <v>325407</v>
      </c>
      <c r="BV3100" t="s">
        <v>325408</v>
      </c>
      <c r="BW3100" t="s">
        <v>325409</v>
      </c>
      <c r="BX3100" t="s">
        <v>325410</v>
      </c>
      <c r="BY3100" t="s">
        <v>325411</v>
      </c>
      <c r="BZ3100" t="s">
        <v>325412</v>
      </c>
      <c r="CA3100" t="s">
        <v>325413</v>
      </c>
      <c r="CB3100" t="s">
        <v>325414</v>
      </c>
      <c r="CC3100" t="s">
        <v>325415</v>
      </c>
      <c r="CD3100" t="s">
        <v>325416</v>
      </c>
      <c r="CE3100" t="s">
        <v>325417</v>
      </c>
      <c r="CF3100" t="s">
        <v>325418</v>
      </c>
      <c r="CG3100" t="s">
        <v>325419</v>
      </c>
      <c r="CH3100" t="s">
        <v>325420</v>
      </c>
      <c r="CI3100" t="s">
        <v>325421</v>
      </c>
      <c r="CJ3100" t="s">
        <v>325422</v>
      </c>
      <c r="CK3100" t="s">
        <v>325423</v>
      </c>
      <c r="CL3100" t="s">
        <v>325424</v>
      </c>
      <c r="CM3100" t="s">
        <v>325425</v>
      </c>
      <c r="CN3100" t="s">
        <v>325426</v>
      </c>
      <c r="CO3100" t="s">
        <v>325427</v>
      </c>
      <c r="CP3100" t="s">
        <v>325428</v>
      </c>
      <c r="CQ3100" t="s">
        <v>325429</v>
      </c>
      <c r="CR3100" t="s">
        <v>325430</v>
      </c>
      <c r="CS3100" t="s">
        <v>325431</v>
      </c>
      <c r="CT3100" t="s">
        <v>325432</v>
      </c>
      <c r="CU3100" t="s">
        <v>325433</v>
      </c>
      <c r="CV3100" t="s">
        <v>325434</v>
      </c>
      <c r="CW3100" t="s">
        <v>325435</v>
      </c>
      <c r="CX3100" t="s">
        <v>325436</v>
      </c>
      <c r="CY3100" t="s">
        <v>325437</v>
      </c>
      <c r="CZ3100" t="s">
        <v>325438</v>
      </c>
      <c r="DA3100" t="s">
        <v>325439</v>
      </c>
    </row>
    <row r="3101" spans="1:105" x14ac:dyDescent="0.25">
      <c r="A3101" t="s">
        <v>325440</v>
      </c>
      <c r="B3101" t="s">
        <v>325441</v>
      </c>
      <c r="C3101" t="s">
        <v>325442</v>
      </c>
      <c r="D3101" t="s">
        <v>325443</v>
      </c>
      <c r="E3101" t="s">
        <v>325444</v>
      </c>
      <c r="F3101" t="s">
        <v>325445</v>
      </c>
      <c r="G3101" t="s">
        <v>325446</v>
      </c>
      <c r="H3101" t="s">
        <v>325447</v>
      </c>
      <c r="I3101" t="s">
        <v>325448</v>
      </c>
      <c r="J3101" t="s">
        <v>325449</v>
      </c>
      <c r="K3101" t="s">
        <v>325450</v>
      </c>
      <c r="L3101" t="s">
        <v>325451</v>
      </c>
      <c r="M3101" t="s">
        <v>325452</v>
      </c>
      <c r="N3101" t="s">
        <v>325453</v>
      </c>
      <c r="O3101" t="s">
        <v>325454</v>
      </c>
      <c r="P3101" t="s">
        <v>325455</v>
      </c>
      <c r="Q3101" t="s">
        <v>325456</v>
      </c>
      <c r="R3101" t="s">
        <v>325457</v>
      </c>
      <c r="S3101" t="s">
        <v>325458</v>
      </c>
      <c r="T3101" t="s">
        <v>325459</v>
      </c>
      <c r="U3101" t="s">
        <v>325460</v>
      </c>
      <c r="V3101" t="s">
        <v>325461</v>
      </c>
      <c r="W3101" t="s">
        <v>325462</v>
      </c>
      <c r="X3101" t="s">
        <v>325463</v>
      </c>
      <c r="Y3101" t="s">
        <v>325464</v>
      </c>
      <c r="Z3101" t="s">
        <v>325465</v>
      </c>
      <c r="AA3101" t="s">
        <v>325466</v>
      </c>
      <c r="AB3101" t="s">
        <v>325467</v>
      </c>
      <c r="AC3101" t="s">
        <v>325468</v>
      </c>
      <c r="AD3101" t="s">
        <v>325469</v>
      </c>
      <c r="AE3101" t="s">
        <v>325470</v>
      </c>
      <c r="AF3101" t="s">
        <v>325471</v>
      </c>
      <c r="AG3101" t="s">
        <v>325472</v>
      </c>
      <c r="AH3101" t="s">
        <v>325473</v>
      </c>
      <c r="AI3101" t="s">
        <v>325474</v>
      </c>
      <c r="AJ3101" t="s">
        <v>325475</v>
      </c>
      <c r="AK3101" t="s">
        <v>325476</v>
      </c>
      <c r="AL3101" t="s">
        <v>325477</v>
      </c>
      <c r="AM3101" t="s">
        <v>325478</v>
      </c>
      <c r="AN3101" t="s">
        <v>325479</v>
      </c>
      <c r="AO3101" t="s">
        <v>325480</v>
      </c>
      <c r="AP3101" t="s">
        <v>325481</v>
      </c>
      <c r="AQ3101" t="s">
        <v>325482</v>
      </c>
      <c r="AR3101" t="s">
        <v>325483</v>
      </c>
      <c r="AS3101" t="s">
        <v>325484</v>
      </c>
      <c r="AT3101" t="s">
        <v>325485</v>
      </c>
      <c r="AU3101" t="s">
        <v>325486</v>
      </c>
      <c r="AV3101" t="s">
        <v>325487</v>
      </c>
      <c r="AW3101" t="s">
        <v>325488</v>
      </c>
      <c r="AX3101" t="s">
        <v>325489</v>
      </c>
      <c r="AY3101" t="s">
        <v>325490</v>
      </c>
      <c r="AZ3101" t="s">
        <v>325491</v>
      </c>
      <c r="BA3101" t="s">
        <v>325492</v>
      </c>
      <c r="BB3101" t="s">
        <v>325493</v>
      </c>
      <c r="BC3101" t="s">
        <v>325494</v>
      </c>
      <c r="BD3101" t="s">
        <v>325495</v>
      </c>
      <c r="BE3101" t="s">
        <v>325496</v>
      </c>
      <c r="BF3101" t="s">
        <v>325497</v>
      </c>
      <c r="BG3101" t="s">
        <v>325498</v>
      </c>
      <c r="BH3101" t="s">
        <v>325499</v>
      </c>
      <c r="BI3101" t="s">
        <v>325500</v>
      </c>
      <c r="BJ3101" t="s">
        <v>325501</v>
      </c>
      <c r="BK3101" t="s">
        <v>325502</v>
      </c>
      <c r="BL3101" t="s">
        <v>325503</v>
      </c>
      <c r="BM3101" t="s">
        <v>325504</v>
      </c>
      <c r="BN3101" t="s">
        <v>325505</v>
      </c>
      <c r="BO3101" t="s">
        <v>325506</v>
      </c>
      <c r="BP3101" t="s">
        <v>325507</v>
      </c>
      <c r="BQ3101" t="s">
        <v>325508</v>
      </c>
      <c r="BR3101" t="s">
        <v>325509</v>
      </c>
      <c r="BS3101" t="s">
        <v>325510</v>
      </c>
      <c r="BT3101" t="s">
        <v>325511</v>
      </c>
      <c r="BU3101" t="s">
        <v>325512</v>
      </c>
      <c r="BV3101" t="s">
        <v>325513</v>
      </c>
      <c r="BW3101" t="s">
        <v>325514</v>
      </c>
      <c r="BX3101" t="s">
        <v>325515</v>
      </c>
      <c r="BY3101" t="s">
        <v>325516</v>
      </c>
      <c r="BZ3101" t="s">
        <v>325517</v>
      </c>
      <c r="CA3101" t="s">
        <v>325518</v>
      </c>
      <c r="CB3101" t="s">
        <v>325519</v>
      </c>
      <c r="CC3101" t="s">
        <v>325520</v>
      </c>
      <c r="CD3101" t="s">
        <v>325521</v>
      </c>
      <c r="CE3101" t="s">
        <v>325522</v>
      </c>
      <c r="CF3101" t="s">
        <v>325523</v>
      </c>
      <c r="CG3101" t="s">
        <v>325524</v>
      </c>
      <c r="CH3101" t="s">
        <v>325525</v>
      </c>
      <c r="CI3101" t="s">
        <v>325526</v>
      </c>
      <c r="CJ3101" t="s">
        <v>325527</v>
      </c>
      <c r="CK3101" t="s">
        <v>325528</v>
      </c>
      <c r="CL3101" t="s">
        <v>325529</v>
      </c>
      <c r="CM3101" t="s">
        <v>325530</v>
      </c>
      <c r="CN3101" t="s">
        <v>325531</v>
      </c>
      <c r="CO3101" t="s">
        <v>325532</v>
      </c>
      <c r="CP3101" t="s">
        <v>325533</v>
      </c>
      <c r="CQ3101" t="s">
        <v>325534</v>
      </c>
      <c r="CR3101" t="s">
        <v>325535</v>
      </c>
      <c r="CS3101" t="s">
        <v>325536</v>
      </c>
      <c r="CT3101" t="s">
        <v>325537</v>
      </c>
      <c r="CU3101" t="s">
        <v>325538</v>
      </c>
      <c r="CV3101" t="s">
        <v>325539</v>
      </c>
      <c r="CW3101" t="s">
        <v>325540</v>
      </c>
      <c r="CX3101" t="s">
        <v>325541</v>
      </c>
      <c r="CY3101" t="s">
        <v>325542</v>
      </c>
      <c r="CZ3101" t="s">
        <v>325543</v>
      </c>
      <c r="DA3101" t="s">
        <v>325544</v>
      </c>
    </row>
    <row r="3102" spans="1:105" x14ac:dyDescent="0.25">
      <c r="A3102" t="s">
        <v>325545</v>
      </c>
      <c r="B3102" t="s">
        <v>325546</v>
      </c>
      <c r="C3102" t="s">
        <v>325547</v>
      </c>
      <c r="D3102" t="s">
        <v>325548</v>
      </c>
      <c r="E3102" t="s">
        <v>325549</v>
      </c>
      <c r="F3102" t="s">
        <v>325550</v>
      </c>
      <c r="G3102" t="s">
        <v>325551</v>
      </c>
      <c r="H3102" t="s">
        <v>325552</v>
      </c>
      <c r="I3102" t="s">
        <v>325553</v>
      </c>
      <c r="J3102" t="s">
        <v>325554</v>
      </c>
      <c r="K3102" t="s">
        <v>325555</v>
      </c>
      <c r="L3102" t="s">
        <v>325556</v>
      </c>
      <c r="M3102" t="s">
        <v>325557</v>
      </c>
      <c r="N3102" t="s">
        <v>325558</v>
      </c>
      <c r="O3102" t="s">
        <v>325559</v>
      </c>
      <c r="P3102" t="s">
        <v>325560</v>
      </c>
      <c r="Q3102" t="s">
        <v>325561</v>
      </c>
      <c r="R3102" t="s">
        <v>325562</v>
      </c>
      <c r="S3102" t="s">
        <v>325563</v>
      </c>
      <c r="T3102" t="s">
        <v>325564</v>
      </c>
      <c r="U3102" t="s">
        <v>325565</v>
      </c>
      <c r="V3102" t="s">
        <v>325566</v>
      </c>
      <c r="W3102" t="s">
        <v>325567</v>
      </c>
      <c r="X3102" t="s">
        <v>325568</v>
      </c>
      <c r="Y3102" t="s">
        <v>325569</v>
      </c>
      <c r="Z3102" t="s">
        <v>325570</v>
      </c>
      <c r="AA3102" t="s">
        <v>325571</v>
      </c>
      <c r="AB3102" t="s">
        <v>325572</v>
      </c>
      <c r="AC3102" t="s">
        <v>325573</v>
      </c>
      <c r="AD3102" t="s">
        <v>325574</v>
      </c>
      <c r="AE3102" t="s">
        <v>325575</v>
      </c>
      <c r="AF3102" t="s">
        <v>325576</v>
      </c>
      <c r="AG3102" t="s">
        <v>325577</v>
      </c>
      <c r="AH3102" t="s">
        <v>325578</v>
      </c>
      <c r="AI3102" t="s">
        <v>325579</v>
      </c>
      <c r="AJ3102" t="s">
        <v>325580</v>
      </c>
      <c r="AK3102" t="s">
        <v>325581</v>
      </c>
      <c r="AL3102" t="s">
        <v>325582</v>
      </c>
      <c r="AM3102" t="s">
        <v>325583</v>
      </c>
      <c r="AN3102" t="s">
        <v>325584</v>
      </c>
      <c r="AO3102" t="s">
        <v>325585</v>
      </c>
      <c r="AP3102" t="s">
        <v>325586</v>
      </c>
      <c r="AQ3102" t="s">
        <v>325587</v>
      </c>
      <c r="AR3102" t="s">
        <v>325588</v>
      </c>
      <c r="AS3102" t="s">
        <v>325589</v>
      </c>
      <c r="AT3102" t="s">
        <v>325590</v>
      </c>
      <c r="AU3102" t="s">
        <v>325591</v>
      </c>
      <c r="AV3102" t="s">
        <v>325592</v>
      </c>
      <c r="AW3102" t="s">
        <v>325593</v>
      </c>
      <c r="AX3102" t="s">
        <v>325594</v>
      </c>
      <c r="AY3102" t="s">
        <v>325595</v>
      </c>
      <c r="AZ3102" t="s">
        <v>325596</v>
      </c>
      <c r="BA3102" t="s">
        <v>325597</v>
      </c>
      <c r="BB3102" t="s">
        <v>325598</v>
      </c>
      <c r="BC3102" t="s">
        <v>325599</v>
      </c>
      <c r="BD3102" t="s">
        <v>325600</v>
      </c>
      <c r="BE3102" t="s">
        <v>325601</v>
      </c>
      <c r="BF3102" t="s">
        <v>325602</v>
      </c>
      <c r="BG3102" t="s">
        <v>325603</v>
      </c>
      <c r="BH3102" t="s">
        <v>325604</v>
      </c>
      <c r="BI3102" t="s">
        <v>325605</v>
      </c>
      <c r="BJ3102" t="s">
        <v>325606</v>
      </c>
      <c r="BK3102" t="s">
        <v>325607</v>
      </c>
      <c r="BL3102" t="s">
        <v>325608</v>
      </c>
      <c r="BM3102" t="s">
        <v>325609</v>
      </c>
      <c r="BN3102" t="s">
        <v>325610</v>
      </c>
      <c r="BO3102" t="s">
        <v>325611</v>
      </c>
      <c r="BP3102" t="s">
        <v>325612</v>
      </c>
      <c r="BQ3102" t="s">
        <v>325613</v>
      </c>
      <c r="BR3102" t="s">
        <v>325614</v>
      </c>
      <c r="BS3102" t="s">
        <v>325615</v>
      </c>
      <c r="BT3102" t="s">
        <v>325616</v>
      </c>
      <c r="BU3102" t="s">
        <v>325617</v>
      </c>
      <c r="BV3102" t="s">
        <v>325618</v>
      </c>
      <c r="BW3102" t="s">
        <v>325619</v>
      </c>
      <c r="BX3102" t="s">
        <v>325620</v>
      </c>
      <c r="BY3102" t="s">
        <v>325621</v>
      </c>
      <c r="BZ3102" t="s">
        <v>325622</v>
      </c>
      <c r="CA3102" t="s">
        <v>325623</v>
      </c>
      <c r="CB3102" t="s">
        <v>325624</v>
      </c>
      <c r="CC3102" t="s">
        <v>325625</v>
      </c>
      <c r="CD3102" t="s">
        <v>325626</v>
      </c>
      <c r="CE3102" t="s">
        <v>325627</v>
      </c>
      <c r="CF3102" t="s">
        <v>325628</v>
      </c>
      <c r="CG3102" t="s">
        <v>325629</v>
      </c>
      <c r="CH3102" t="s">
        <v>325630</v>
      </c>
      <c r="CI3102" t="s">
        <v>325631</v>
      </c>
      <c r="CJ3102" t="s">
        <v>325632</v>
      </c>
      <c r="CK3102" t="s">
        <v>325633</v>
      </c>
      <c r="CL3102" t="s">
        <v>325634</v>
      </c>
      <c r="CM3102" t="s">
        <v>325635</v>
      </c>
      <c r="CN3102" t="s">
        <v>325636</v>
      </c>
      <c r="CO3102" t="s">
        <v>325637</v>
      </c>
      <c r="CP3102" t="s">
        <v>325638</v>
      </c>
      <c r="CQ3102" t="s">
        <v>325639</v>
      </c>
      <c r="CR3102" t="s">
        <v>325640</v>
      </c>
      <c r="CS3102" t="s">
        <v>325641</v>
      </c>
      <c r="CT3102" t="s">
        <v>325642</v>
      </c>
      <c r="CU3102" t="s">
        <v>325643</v>
      </c>
      <c r="CV3102" t="s">
        <v>325644</v>
      </c>
      <c r="CW3102" t="s">
        <v>325645</v>
      </c>
      <c r="CX3102" t="s">
        <v>325646</v>
      </c>
      <c r="CY3102" t="s">
        <v>325647</v>
      </c>
      <c r="CZ3102" t="s">
        <v>325648</v>
      </c>
      <c r="DA3102" t="s">
        <v>325649</v>
      </c>
    </row>
    <row r="3103" spans="1:105" x14ac:dyDescent="0.25">
      <c r="A3103" t="s">
        <v>325650</v>
      </c>
      <c r="B3103" t="s">
        <v>325651</v>
      </c>
      <c r="C3103" t="s">
        <v>325652</v>
      </c>
      <c r="D3103" t="s">
        <v>325653</v>
      </c>
      <c r="E3103" t="s">
        <v>325654</v>
      </c>
      <c r="F3103" t="s">
        <v>325655</v>
      </c>
      <c r="G3103" t="s">
        <v>325656</v>
      </c>
      <c r="H3103" t="s">
        <v>325657</v>
      </c>
      <c r="I3103" t="s">
        <v>325658</v>
      </c>
      <c r="J3103" t="s">
        <v>325659</v>
      </c>
      <c r="K3103" t="s">
        <v>325660</v>
      </c>
      <c r="L3103" t="s">
        <v>325661</v>
      </c>
      <c r="M3103" t="s">
        <v>325662</v>
      </c>
      <c r="N3103" t="s">
        <v>325663</v>
      </c>
      <c r="O3103" t="s">
        <v>325664</v>
      </c>
      <c r="P3103" t="s">
        <v>325665</v>
      </c>
      <c r="Q3103" t="s">
        <v>325666</v>
      </c>
      <c r="R3103" t="s">
        <v>325667</v>
      </c>
      <c r="S3103" t="s">
        <v>325668</v>
      </c>
      <c r="T3103" t="s">
        <v>325669</v>
      </c>
      <c r="U3103" t="s">
        <v>325670</v>
      </c>
      <c r="V3103" t="s">
        <v>325671</v>
      </c>
      <c r="W3103" t="s">
        <v>325672</v>
      </c>
      <c r="X3103" t="s">
        <v>325673</v>
      </c>
      <c r="Y3103" t="s">
        <v>325674</v>
      </c>
      <c r="Z3103" t="s">
        <v>325675</v>
      </c>
      <c r="AA3103" t="s">
        <v>325676</v>
      </c>
      <c r="AB3103" t="s">
        <v>325677</v>
      </c>
      <c r="AC3103" t="s">
        <v>325678</v>
      </c>
      <c r="AD3103" t="s">
        <v>325679</v>
      </c>
      <c r="AE3103" t="s">
        <v>325680</v>
      </c>
      <c r="AF3103" t="s">
        <v>325681</v>
      </c>
      <c r="AG3103" t="s">
        <v>325682</v>
      </c>
      <c r="AH3103" t="s">
        <v>325683</v>
      </c>
      <c r="AI3103" t="s">
        <v>325684</v>
      </c>
      <c r="AJ3103" t="s">
        <v>325685</v>
      </c>
      <c r="AK3103" t="s">
        <v>325686</v>
      </c>
      <c r="AL3103" t="s">
        <v>325687</v>
      </c>
      <c r="AM3103" t="s">
        <v>325688</v>
      </c>
      <c r="AN3103" t="s">
        <v>325689</v>
      </c>
      <c r="AO3103" t="s">
        <v>325690</v>
      </c>
      <c r="AP3103" t="s">
        <v>325691</v>
      </c>
      <c r="AQ3103" t="s">
        <v>325692</v>
      </c>
      <c r="AR3103" t="s">
        <v>325693</v>
      </c>
      <c r="AS3103" t="s">
        <v>325694</v>
      </c>
      <c r="AT3103" t="s">
        <v>325695</v>
      </c>
      <c r="AU3103" t="s">
        <v>325696</v>
      </c>
      <c r="AV3103" t="s">
        <v>325697</v>
      </c>
      <c r="AW3103" t="s">
        <v>325698</v>
      </c>
      <c r="AX3103" t="s">
        <v>325699</v>
      </c>
      <c r="AY3103" t="s">
        <v>325700</v>
      </c>
      <c r="AZ3103" t="s">
        <v>325701</v>
      </c>
      <c r="BA3103" t="s">
        <v>325702</v>
      </c>
      <c r="BB3103" t="s">
        <v>325703</v>
      </c>
      <c r="BC3103" t="s">
        <v>325704</v>
      </c>
      <c r="BD3103" t="s">
        <v>325705</v>
      </c>
      <c r="BE3103" t="s">
        <v>325706</v>
      </c>
      <c r="BF3103" t="s">
        <v>325707</v>
      </c>
      <c r="BG3103" t="s">
        <v>325708</v>
      </c>
      <c r="BH3103" t="s">
        <v>325709</v>
      </c>
      <c r="BI3103" t="s">
        <v>325710</v>
      </c>
      <c r="BJ3103" t="s">
        <v>325711</v>
      </c>
      <c r="BK3103" t="s">
        <v>325712</v>
      </c>
      <c r="BL3103" t="s">
        <v>325713</v>
      </c>
      <c r="BM3103" t="s">
        <v>325714</v>
      </c>
      <c r="BN3103" t="s">
        <v>325715</v>
      </c>
      <c r="BO3103" t="s">
        <v>325716</v>
      </c>
      <c r="BP3103" t="s">
        <v>325717</v>
      </c>
      <c r="BQ3103" t="s">
        <v>325718</v>
      </c>
      <c r="BR3103" t="s">
        <v>325719</v>
      </c>
      <c r="BS3103" t="s">
        <v>325720</v>
      </c>
      <c r="BT3103" t="s">
        <v>325721</v>
      </c>
      <c r="BU3103" t="s">
        <v>325722</v>
      </c>
      <c r="BV3103" t="s">
        <v>325723</v>
      </c>
      <c r="BW3103" t="s">
        <v>325724</v>
      </c>
      <c r="BX3103" t="s">
        <v>325725</v>
      </c>
      <c r="BY3103" t="s">
        <v>325726</v>
      </c>
      <c r="BZ3103" t="s">
        <v>325727</v>
      </c>
      <c r="CA3103" t="s">
        <v>325728</v>
      </c>
      <c r="CB3103" t="s">
        <v>325729</v>
      </c>
      <c r="CC3103" t="s">
        <v>325730</v>
      </c>
      <c r="CD3103" t="s">
        <v>325731</v>
      </c>
      <c r="CE3103" t="s">
        <v>325732</v>
      </c>
      <c r="CF3103" t="s">
        <v>325733</v>
      </c>
      <c r="CG3103" t="s">
        <v>325734</v>
      </c>
      <c r="CH3103" t="s">
        <v>325735</v>
      </c>
      <c r="CI3103" t="s">
        <v>325736</v>
      </c>
      <c r="CJ3103" t="s">
        <v>325737</v>
      </c>
      <c r="CK3103" t="s">
        <v>325738</v>
      </c>
      <c r="CL3103" t="s">
        <v>325739</v>
      </c>
      <c r="CM3103" t="s">
        <v>325740</v>
      </c>
      <c r="CN3103" t="s">
        <v>325741</v>
      </c>
      <c r="CO3103" t="s">
        <v>325742</v>
      </c>
      <c r="CP3103" t="s">
        <v>325743</v>
      </c>
      <c r="CQ3103" t="s">
        <v>325744</v>
      </c>
      <c r="CR3103" t="s">
        <v>325745</v>
      </c>
      <c r="CS3103" t="s">
        <v>325746</v>
      </c>
      <c r="CT3103" t="s">
        <v>325747</v>
      </c>
      <c r="CU3103" t="s">
        <v>325748</v>
      </c>
      <c r="CV3103" t="s">
        <v>325749</v>
      </c>
      <c r="CW3103" t="s">
        <v>325750</v>
      </c>
      <c r="CX3103" t="s">
        <v>325751</v>
      </c>
      <c r="CY3103" t="s">
        <v>325752</v>
      </c>
      <c r="CZ3103" t="s">
        <v>325753</v>
      </c>
      <c r="DA3103" t="s">
        <v>325754</v>
      </c>
    </row>
    <row r="3104" spans="1:105" x14ac:dyDescent="0.25">
      <c r="A3104" t="s">
        <v>325755</v>
      </c>
      <c r="B3104" t="s">
        <v>325756</v>
      </c>
      <c r="C3104" t="s">
        <v>325757</v>
      </c>
      <c r="D3104" t="s">
        <v>325758</v>
      </c>
      <c r="E3104" t="s">
        <v>325759</v>
      </c>
      <c r="F3104" t="s">
        <v>325760</v>
      </c>
      <c r="G3104" t="s">
        <v>325761</v>
      </c>
      <c r="H3104" t="s">
        <v>325762</v>
      </c>
      <c r="I3104" t="s">
        <v>325763</v>
      </c>
      <c r="J3104" t="s">
        <v>325764</v>
      </c>
      <c r="K3104" t="s">
        <v>325765</v>
      </c>
      <c r="L3104" t="s">
        <v>325766</v>
      </c>
      <c r="M3104" t="s">
        <v>325767</v>
      </c>
      <c r="N3104" t="s">
        <v>325768</v>
      </c>
      <c r="O3104" t="s">
        <v>325769</v>
      </c>
      <c r="P3104" t="s">
        <v>325770</v>
      </c>
      <c r="Q3104" t="s">
        <v>325771</v>
      </c>
      <c r="R3104" t="s">
        <v>325772</v>
      </c>
      <c r="S3104" t="s">
        <v>325773</v>
      </c>
      <c r="T3104" t="s">
        <v>325774</v>
      </c>
      <c r="U3104" t="s">
        <v>325775</v>
      </c>
      <c r="V3104" t="s">
        <v>325776</v>
      </c>
      <c r="W3104" t="s">
        <v>325777</v>
      </c>
      <c r="X3104" t="s">
        <v>325778</v>
      </c>
      <c r="Y3104" t="s">
        <v>325779</v>
      </c>
      <c r="Z3104" t="s">
        <v>325780</v>
      </c>
      <c r="AA3104" t="s">
        <v>325781</v>
      </c>
      <c r="AB3104" t="s">
        <v>325782</v>
      </c>
      <c r="AC3104" t="s">
        <v>325783</v>
      </c>
      <c r="AD3104" t="s">
        <v>325784</v>
      </c>
      <c r="AE3104" t="s">
        <v>325785</v>
      </c>
      <c r="AF3104" t="s">
        <v>325786</v>
      </c>
      <c r="AG3104" t="s">
        <v>325787</v>
      </c>
      <c r="AH3104" t="s">
        <v>325788</v>
      </c>
      <c r="AI3104" t="s">
        <v>325789</v>
      </c>
      <c r="AJ3104" t="s">
        <v>325790</v>
      </c>
      <c r="AK3104" t="s">
        <v>325791</v>
      </c>
      <c r="AL3104" t="s">
        <v>325792</v>
      </c>
      <c r="AM3104" t="s">
        <v>325793</v>
      </c>
      <c r="AN3104" t="s">
        <v>325794</v>
      </c>
      <c r="AO3104" t="s">
        <v>325795</v>
      </c>
      <c r="AP3104" t="s">
        <v>325796</v>
      </c>
      <c r="AQ3104" t="s">
        <v>325797</v>
      </c>
      <c r="AR3104" t="s">
        <v>325798</v>
      </c>
      <c r="AS3104" t="s">
        <v>325799</v>
      </c>
      <c r="AT3104" t="s">
        <v>325800</v>
      </c>
      <c r="AU3104" t="s">
        <v>325801</v>
      </c>
      <c r="AV3104" t="s">
        <v>325802</v>
      </c>
      <c r="AW3104" t="s">
        <v>325803</v>
      </c>
      <c r="AX3104" t="s">
        <v>325804</v>
      </c>
      <c r="AY3104" t="s">
        <v>325805</v>
      </c>
      <c r="AZ3104" t="s">
        <v>325806</v>
      </c>
      <c r="BA3104" t="s">
        <v>325807</v>
      </c>
      <c r="BB3104" t="s">
        <v>325808</v>
      </c>
      <c r="BC3104" t="s">
        <v>325809</v>
      </c>
      <c r="BD3104" t="s">
        <v>325810</v>
      </c>
      <c r="BE3104" t="s">
        <v>325811</v>
      </c>
      <c r="BF3104" t="s">
        <v>325812</v>
      </c>
      <c r="BG3104" t="s">
        <v>325813</v>
      </c>
      <c r="BH3104" t="s">
        <v>325814</v>
      </c>
      <c r="BI3104" t="s">
        <v>325815</v>
      </c>
      <c r="BJ3104" t="s">
        <v>325816</v>
      </c>
      <c r="BK3104" t="s">
        <v>325817</v>
      </c>
      <c r="BL3104" t="s">
        <v>325818</v>
      </c>
      <c r="BM3104" t="s">
        <v>325819</v>
      </c>
      <c r="BN3104" t="s">
        <v>325820</v>
      </c>
      <c r="BO3104" t="s">
        <v>325821</v>
      </c>
      <c r="BP3104" t="s">
        <v>325822</v>
      </c>
      <c r="BQ3104" t="s">
        <v>325823</v>
      </c>
      <c r="BR3104" t="s">
        <v>325824</v>
      </c>
      <c r="BS3104" t="s">
        <v>325825</v>
      </c>
      <c r="BT3104" t="s">
        <v>325826</v>
      </c>
      <c r="BU3104" t="s">
        <v>325827</v>
      </c>
      <c r="BV3104" t="s">
        <v>325828</v>
      </c>
      <c r="BW3104" t="s">
        <v>325829</v>
      </c>
      <c r="BX3104" t="s">
        <v>325830</v>
      </c>
      <c r="BY3104" t="s">
        <v>325831</v>
      </c>
      <c r="BZ3104" t="s">
        <v>325832</v>
      </c>
      <c r="CA3104" t="s">
        <v>325833</v>
      </c>
      <c r="CB3104" t="s">
        <v>325834</v>
      </c>
      <c r="CC3104" t="s">
        <v>325835</v>
      </c>
      <c r="CD3104" t="s">
        <v>325836</v>
      </c>
      <c r="CE3104" t="s">
        <v>325837</v>
      </c>
      <c r="CF3104" t="s">
        <v>325838</v>
      </c>
      <c r="CG3104" t="s">
        <v>325839</v>
      </c>
      <c r="CH3104" t="s">
        <v>325840</v>
      </c>
      <c r="CI3104" t="s">
        <v>325841</v>
      </c>
      <c r="CJ3104" t="s">
        <v>325842</v>
      </c>
      <c r="CK3104" t="s">
        <v>325843</v>
      </c>
      <c r="CL3104" t="s">
        <v>325844</v>
      </c>
      <c r="CM3104" t="s">
        <v>325845</v>
      </c>
      <c r="CN3104" t="s">
        <v>325846</v>
      </c>
      <c r="CO3104" t="s">
        <v>325847</v>
      </c>
      <c r="CP3104" t="s">
        <v>325848</v>
      </c>
      <c r="CQ3104" t="s">
        <v>325849</v>
      </c>
      <c r="CR3104" t="s">
        <v>325850</v>
      </c>
      <c r="CS3104" t="s">
        <v>325851</v>
      </c>
      <c r="CT3104" t="s">
        <v>325852</v>
      </c>
      <c r="CU3104" t="s">
        <v>325853</v>
      </c>
      <c r="CV3104" t="s">
        <v>325854</v>
      </c>
      <c r="CW3104" t="s">
        <v>325855</v>
      </c>
      <c r="CX3104" t="s">
        <v>325856</v>
      </c>
      <c r="CY3104" t="s">
        <v>325857</v>
      </c>
      <c r="CZ3104" t="s">
        <v>325858</v>
      </c>
      <c r="DA3104" t="s">
        <v>325859</v>
      </c>
    </row>
    <row r="3105" spans="1:105" x14ac:dyDescent="0.25">
      <c r="A3105" t="s">
        <v>325860</v>
      </c>
      <c r="B3105" t="s">
        <v>325861</v>
      </c>
      <c r="C3105" t="s">
        <v>325862</v>
      </c>
      <c r="D3105" t="s">
        <v>325863</v>
      </c>
      <c r="E3105" t="s">
        <v>325864</v>
      </c>
      <c r="F3105" t="s">
        <v>325865</v>
      </c>
      <c r="G3105" t="s">
        <v>325866</v>
      </c>
      <c r="H3105" t="s">
        <v>325867</v>
      </c>
      <c r="I3105" t="s">
        <v>325868</v>
      </c>
      <c r="J3105" t="s">
        <v>325869</v>
      </c>
      <c r="K3105" t="s">
        <v>325870</v>
      </c>
      <c r="L3105" t="s">
        <v>325871</v>
      </c>
      <c r="M3105" t="s">
        <v>325872</v>
      </c>
      <c r="N3105" t="s">
        <v>325873</v>
      </c>
      <c r="O3105" t="s">
        <v>325874</v>
      </c>
      <c r="P3105" t="s">
        <v>325875</v>
      </c>
      <c r="Q3105" t="s">
        <v>325876</v>
      </c>
      <c r="R3105" t="s">
        <v>325877</v>
      </c>
      <c r="S3105" t="s">
        <v>325878</v>
      </c>
      <c r="T3105" t="s">
        <v>325879</v>
      </c>
      <c r="U3105" t="s">
        <v>325880</v>
      </c>
      <c r="V3105" t="s">
        <v>325881</v>
      </c>
      <c r="W3105" t="s">
        <v>325882</v>
      </c>
      <c r="X3105" t="s">
        <v>325883</v>
      </c>
      <c r="Y3105" t="s">
        <v>325884</v>
      </c>
      <c r="Z3105" t="s">
        <v>325885</v>
      </c>
      <c r="AA3105" t="s">
        <v>325886</v>
      </c>
      <c r="AB3105" t="s">
        <v>325887</v>
      </c>
      <c r="AC3105" t="s">
        <v>325888</v>
      </c>
      <c r="AD3105" t="s">
        <v>325889</v>
      </c>
      <c r="AE3105" t="s">
        <v>325890</v>
      </c>
      <c r="AF3105" t="s">
        <v>325891</v>
      </c>
      <c r="AG3105" t="s">
        <v>325892</v>
      </c>
      <c r="AH3105" t="s">
        <v>325893</v>
      </c>
      <c r="AI3105" t="s">
        <v>325894</v>
      </c>
      <c r="AJ3105" t="s">
        <v>325895</v>
      </c>
      <c r="AK3105" t="s">
        <v>325896</v>
      </c>
      <c r="AL3105" t="s">
        <v>325897</v>
      </c>
      <c r="AM3105" t="s">
        <v>325898</v>
      </c>
      <c r="AN3105" t="s">
        <v>325899</v>
      </c>
      <c r="AO3105" t="s">
        <v>325900</v>
      </c>
      <c r="AP3105" t="s">
        <v>325901</v>
      </c>
      <c r="AQ3105" t="s">
        <v>325902</v>
      </c>
      <c r="AR3105" t="s">
        <v>325903</v>
      </c>
      <c r="AS3105" t="s">
        <v>325904</v>
      </c>
      <c r="AT3105" t="s">
        <v>325905</v>
      </c>
      <c r="AU3105" t="s">
        <v>325906</v>
      </c>
      <c r="AV3105" t="s">
        <v>325907</v>
      </c>
      <c r="AW3105" t="s">
        <v>325908</v>
      </c>
      <c r="AX3105" t="s">
        <v>325909</v>
      </c>
      <c r="AY3105" t="s">
        <v>325910</v>
      </c>
      <c r="AZ3105" t="s">
        <v>325911</v>
      </c>
      <c r="BA3105" t="s">
        <v>325912</v>
      </c>
      <c r="BB3105" t="s">
        <v>325913</v>
      </c>
      <c r="BC3105" t="s">
        <v>325914</v>
      </c>
      <c r="BD3105" t="s">
        <v>325915</v>
      </c>
      <c r="BE3105" t="s">
        <v>325916</v>
      </c>
      <c r="BF3105" t="s">
        <v>325917</v>
      </c>
      <c r="BG3105" t="s">
        <v>325918</v>
      </c>
      <c r="BH3105" t="s">
        <v>325919</v>
      </c>
      <c r="BI3105" t="s">
        <v>325920</v>
      </c>
      <c r="BJ3105" t="s">
        <v>325921</v>
      </c>
      <c r="BK3105" t="s">
        <v>325922</v>
      </c>
      <c r="BL3105" t="s">
        <v>325923</v>
      </c>
      <c r="BM3105" t="s">
        <v>325924</v>
      </c>
      <c r="BN3105" t="s">
        <v>325925</v>
      </c>
      <c r="BO3105" t="s">
        <v>325926</v>
      </c>
      <c r="BP3105" t="s">
        <v>325927</v>
      </c>
      <c r="BQ3105" t="s">
        <v>325928</v>
      </c>
      <c r="BR3105" t="s">
        <v>325929</v>
      </c>
      <c r="BS3105" t="s">
        <v>325930</v>
      </c>
      <c r="BT3105" t="s">
        <v>325931</v>
      </c>
      <c r="BU3105" t="s">
        <v>325932</v>
      </c>
      <c r="BV3105" t="s">
        <v>325933</v>
      </c>
      <c r="BW3105" t="s">
        <v>325934</v>
      </c>
      <c r="BX3105" t="s">
        <v>325935</v>
      </c>
      <c r="BY3105" t="s">
        <v>325936</v>
      </c>
      <c r="BZ3105" t="s">
        <v>325937</v>
      </c>
      <c r="CA3105" t="s">
        <v>325938</v>
      </c>
      <c r="CB3105" t="s">
        <v>325939</v>
      </c>
      <c r="CC3105" t="s">
        <v>325940</v>
      </c>
      <c r="CD3105" t="s">
        <v>325941</v>
      </c>
      <c r="CE3105" t="s">
        <v>325942</v>
      </c>
      <c r="CF3105" t="s">
        <v>325943</v>
      </c>
      <c r="CG3105" t="s">
        <v>325944</v>
      </c>
      <c r="CH3105" t="s">
        <v>325945</v>
      </c>
      <c r="CI3105" t="s">
        <v>325946</v>
      </c>
      <c r="CJ3105" t="s">
        <v>325947</v>
      </c>
      <c r="CK3105" t="s">
        <v>325948</v>
      </c>
      <c r="CL3105" t="s">
        <v>325949</v>
      </c>
      <c r="CM3105" t="s">
        <v>325950</v>
      </c>
      <c r="CN3105" t="s">
        <v>325951</v>
      </c>
      <c r="CO3105" t="s">
        <v>325952</v>
      </c>
      <c r="CP3105" t="s">
        <v>325953</v>
      </c>
      <c r="CQ3105" t="s">
        <v>325954</v>
      </c>
      <c r="CR3105" t="s">
        <v>325955</v>
      </c>
      <c r="CS3105" t="s">
        <v>325956</v>
      </c>
      <c r="CT3105" t="s">
        <v>325957</v>
      </c>
      <c r="CU3105" t="s">
        <v>325958</v>
      </c>
      <c r="CV3105" t="s">
        <v>325959</v>
      </c>
      <c r="CW3105" t="s">
        <v>325960</v>
      </c>
      <c r="CX3105" t="s">
        <v>325961</v>
      </c>
      <c r="CY3105" t="s">
        <v>325962</v>
      </c>
      <c r="CZ3105" t="s">
        <v>325963</v>
      </c>
      <c r="DA3105" t="s">
        <v>325964</v>
      </c>
    </row>
    <row r="3106" spans="1:105" x14ac:dyDescent="0.25">
      <c r="A3106" t="s">
        <v>325965</v>
      </c>
      <c r="B3106" t="s">
        <v>325966</v>
      </c>
      <c r="C3106" t="s">
        <v>325967</v>
      </c>
      <c r="D3106" t="s">
        <v>325968</v>
      </c>
      <c r="E3106" t="s">
        <v>325969</v>
      </c>
      <c r="F3106" t="s">
        <v>325970</v>
      </c>
      <c r="G3106" t="s">
        <v>325971</v>
      </c>
      <c r="H3106" t="s">
        <v>325972</v>
      </c>
      <c r="I3106" t="s">
        <v>325973</v>
      </c>
      <c r="J3106" t="s">
        <v>325974</v>
      </c>
      <c r="K3106" t="s">
        <v>325975</v>
      </c>
      <c r="L3106" t="s">
        <v>325976</v>
      </c>
      <c r="M3106" t="s">
        <v>325977</v>
      </c>
      <c r="N3106" t="s">
        <v>325978</v>
      </c>
      <c r="O3106" t="s">
        <v>325979</v>
      </c>
      <c r="P3106" t="s">
        <v>325980</v>
      </c>
      <c r="Q3106" t="s">
        <v>325981</v>
      </c>
      <c r="R3106" t="s">
        <v>325982</v>
      </c>
      <c r="S3106" t="s">
        <v>325983</v>
      </c>
      <c r="T3106" t="s">
        <v>325984</v>
      </c>
      <c r="U3106" t="s">
        <v>325985</v>
      </c>
      <c r="V3106" t="s">
        <v>325986</v>
      </c>
      <c r="W3106" t="s">
        <v>325987</v>
      </c>
      <c r="X3106" t="s">
        <v>325988</v>
      </c>
      <c r="Y3106" t="s">
        <v>325989</v>
      </c>
      <c r="Z3106" t="s">
        <v>325990</v>
      </c>
      <c r="AA3106" t="s">
        <v>325991</v>
      </c>
      <c r="AB3106" t="s">
        <v>325992</v>
      </c>
      <c r="AC3106" t="s">
        <v>325993</v>
      </c>
      <c r="AD3106" t="s">
        <v>325994</v>
      </c>
      <c r="AE3106" t="s">
        <v>325995</v>
      </c>
      <c r="AF3106" t="s">
        <v>325996</v>
      </c>
      <c r="AG3106" t="s">
        <v>325997</v>
      </c>
      <c r="AH3106" t="s">
        <v>325998</v>
      </c>
      <c r="AI3106" t="s">
        <v>325999</v>
      </c>
      <c r="AJ3106" t="s">
        <v>326000</v>
      </c>
      <c r="AK3106" t="s">
        <v>326001</v>
      </c>
      <c r="AL3106" t="s">
        <v>326002</v>
      </c>
      <c r="AM3106" t="s">
        <v>326003</v>
      </c>
      <c r="AN3106" t="s">
        <v>326004</v>
      </c>
      <c r="AO3106" t="s">
        <v>326005</v>
      </c>
      <c r="AP3106" t="s">
        <v>326006</v>
      </c>
      <c r="AQ3106" t="s">
        <v>326007</v>
      </c>
      <c r="AR3106" t="s">
        <v>326008</v>
      </c>
      <c r="AS3106" t="s">
        <v>326009</v>
      </c>
      <c r="AT3106" t="s">
        <v>326010</v>
      </c>
      <c r="AU3106" t="s">
        <v>326011</v>
      </c>
      <c r="AV3106" t="s">
        <v>326012</v>
      </c>
      <c r="AW3106" t="s">
        <v>326013</v>
      </c>
      <c r="AX3106" t="s">
        <v>326014</v>
      </c>
      <c r="AY3106" t="s">
        <v>326015</v>
      </c>
      <c r="AZ3106" t="s">
        <v>326016</v>
      </c>
      <c r="BA3106" t="s">
        <v>326017</v>
      </c>
      <c r="BB3106" t="s">
        <v>326018</v>
      </c>
      <c r="BC3106" t="s">
        <v>326019</v>
      </c>
      <c r="BD3106" t="s">
        <v>326020</v>
      </c>
      <c r="BE3106" t="s">
        <v>326021</v>
      </c>
      <c r="BF3106" t="s">
        <v>326022</v>
      </c>
      <c r="BG3106" t="s">
        <v>326023</v>
      </c>
      <c r="BH3106" t="s">
        <v>326024</v>
      </c>
      <c r="BI3106" t="s">
        <v>326025</v>
      </c>
      <c r="BJ3106" t="s">
        <v>326026</v>
      </c>
      <c r="BK3106" t="s">
        <v>326027</v>
      </c>
      <c r="BL3106" t="s">
        <v>326028</v>
      </c>
      <c r="BM3106" t="s">
        <v>326029</v>
      </c>
      <c r="BN3106" t="s">
        <v>326030</v>
      </c>
      <c r="BO3106" t="s">
        <v>326031</v>
      </c>
      <c r="BP3106" t="s">
        <v>326032</v>
      </c>
      <c r="BQ3106" t="s">
        <v>326033</v>
      </c>
      <c r="BR3106" t="s">
        <v>326034</v>
      </c>
      <c r="BS3106" t="s">
        <v>326035</v>
      </c>
      <c r="BT3106" t="s">
        <v>326036</v>
      </c>
      <c r="BU3106" t="s">
        <v>326037</v>
      </c>
      <c r="BV3106" t="s">
        <v>326038</v>
      </c>
      <c r="BW3106" t="s">
        <v>326039</v>
      </c>
      <c r="BX3106" t="s">
        <v>326040</v>
      </c>
      <c r="BY3106" t="s">
        <v>326041</v>
      </c>
      <c r="BZ3106" t="s">
        <v>326042</v>
      </c>
      <c r="CA3106" t="s">
        <v>326043</v>
      </c>
      <c r="CB3106" t="s">
        <v>326044</v>
      </c>
      <c r="CC3106" t="s">
        <v>326045</v>
      </c>
      <c r="CD3106" t="s">
        <v>326046</v>
      </c>
      <c r="CE3106" t="s">
        <v>326047</v>
      </c>
      <c r="CF3106" t="s">
        <v>326048</v>
      </c>
      <c r="CG3106" t="s">
        <v>326049</v>
      </c>
      <c r="CH3106" t="s">
        <v>326050</v>
      </c>
      <c r="CI3106" t="s">
        <v>326051</v>
      </c>
      <c r="CJ3106" t="s">
        <v>326052</v>
      </c>
      <c r="CK3106" t="s">
        <v>326053</v>
      </c>
      <c r="CL3106" t="s">
        <v>326054</v>
      </c>
      <c r="CM3106" t="s">
        <v>326055</v>
      </c>
      <c r="CN3106" t="s">
        <v>326056</v>
      </c>
      <c r="CO3106" t="s">
        <v>326057</v>
      </c>
      <c r="CP3106" t="s">
        <v>326058</v>
      </c>
      <c r="CQ3106" t="s">
        <v>326059</v>
      </c>
      <c r="CR3106" t="s">
        <v>326060</v>
      </c>
      <c r="CS3106" t="s">
        <v>326061</v>
      </c>
      <c r="CT3106" t="s">
        <v>326062</v>
      </c>
      <c r="CU3106" t="s">
        <v>326063</v>
      </c>
      <c r="CV3106" t="s">
        <v>326064</v>
      </c>
      <c r="CW3106" t="s">
        <v>326065</v>
      </c>
      <c r="CX3106" t="s">
        <v>326066</v>
      </c>
      <c r="CY3106" t="s">
        <v>326067</v>
      </c>
      <c r="CZ3106" t="s">
        <v>326068</v>
      </c>
      <c r="DA3106" t="s">
        <v>326069</v>
      </c>
    </row>
    <row r="3107" spans="1:105" x14ac:dyDescent="0.25">
      <c r="A3107" t="s">
        <v>326070</v>
      </c>
      <c r="B3107" t="s">
        <v>326071</v>
      </c>
      <c r="C3107" t="s">
        <v>326072</v>
      </c>
      <c r="D3107" t="s">
        <v>326073</v>
      </c>
      <c r="E3107" t="s">
        <v>326074</v>
      </c>
      <c r="F3107" t="s">
        <v>326075</v>
      </c>
      <c r="G3107" t="s">
        <v>326076</v>
      </c>
      <c r="H3107" t="s">
        <v>326077</v>
      </c>
      <c r="I3107" t="s">
        <v>326078</v>
      </c>
      <c r="J3107" t="s">
        <v>326079</v>
      </c>
      <c r="K3107" t="s">
        <v>326080</v>
      </c>
      <c r="L3107" t="s">
        <v>326081</v>
      </c>
      <c r="M3107" t="s">
        <v>326082</v>
      </c>
      <c r="N3107" t="s">
        <v>326083</v>
      </c>
      <c r="O3107" t="s">
        <v>326084</v>
      </c>
      <c r="P3107" t="s">
        <v>326085</v>
      </c>
      <c r="Q3107" t="s">
        <v>326086</v>
      </c>
      <c r="R3107" t="s">
        <v>326087</v>
      </c>
      <c r="S3107" t="s">
        <v>326088</v>
      </c>
      <c r="T3107" t="s">
        <v>326089</v>
      </c>
      <c r="U3107" t="s">
        <v>326090</v>
      </c>
      <c r="V3107" t="s">
        <v>326091</v>
      </c>
      <c r="W3107" t="s">
        <v>326092</v>
      </c>
      <c r="X3107" t="s">
        <v>326093</v>
      </c>
      <c r="Y3107" t="s">
        <v>326094</v>
      </c>
      <c r="Z3107" t="s">
        <v>326095</v>
      </c>
      <c r="AA3107" t="s">
        <v>326096</v>
      </c>
      <c r="AB3107" t="s">
        <v>326097</v>
      </c>
      <c r="AC3107" t="s">
        <v>326098</v>
      </c>
      <c r="AD3107" t="s">
        <v>326099</v>
      </c>
      <c r="AE3107" t="s">
        <v>326100</v>
      </c>
      <c r="AF3107" t="s">
        <v>326101</v>
      </c>
      <c r="AG3107" t="s">
        <v>326102</v>
      </c>
      <c r="AH3107" t="s">
        <v>326103</v>
      </c>
      <c r="AI3107" t="s">
        <v>326104</v>
      </c>
      <c r="AJ3107" t="s">
        <v>326105</v>
      </c>
      <c r="AK3107" t="s">
        <v>326106</v>
      </c>
      <c r="AL3107" t="s">
        <v>326107</v>
      </c>
      <c r="AM3107" t="s">
        <v>326108</v>
      </c>
      <c r="AN3107" t="s">
        <v>326109</v>
      </c>
      <c r="AO3107" t="s">
        <v>326110</v>
      </c>
      <c r="AP3107" t="s">
        <v>326111</v>
      </c>
      <c r="AQ3107" t="s">
        <v>326112</v>
      </c>
      <c r="AR3107" t="s">
        <v>326113</v>
      </c>
      <c r="AS3107" t="s">
        <v>326114</v>
      </c>
      <c r="AT3107" t="s">
        <v>326115</v>
      </c>
      <c r="AU3107" t="s">
        <v>326116</v>
      </c>
      <c r="AV3107" t="s">
        <v>326117</v>
      </c>
      <c r="AW3107" t="s">
        <v>326118</v>
      </c>
      <c r="AX3107" t="s">
        <v>326119</v>
      </c>
      <c r="AY3107" t="s">
        <v>326120</v>
      </c>
      <c r="AZ3107" t="s">
        <v>326121</v>
      </c>
      <c r="BA3107" t="s">
        <v>326122</v>
      </c>
      <c r="BB3107" t="s">
        <v>326123</v>
      </c>
      <c r="BC3107" t="s">
        <v>326124</v>
      </c>
      <c r="BD3107" t="s">
        <v>326125</v>
      </c>
      <c r="BE3107" t="s">
        <v>326126</v>
      </c>
      <c r="BF3107" t="s">
        <v>326127</v>
      </c>
      <c r="BG3107" t="s">
        <v>326128</v>
      </c>
      <c r="BH3107" t="s">
        <v>326129</v>
      </c>
      <c r="BI3107" t="s">
        <v>326130</v>
      </c>
      <c r="BJ3107" t="s">
        <v>326131</v>
      </c>
      <c r="BK3107" t="s">
        <v>326132</v>
      </c>
      <c r="BL3107" t="s">
        <v>326133</v>
      </c>
      <c r="BM3107" t="s">
        <v>326134</v>
      </c>
      <c r="BN3107" t="s">
        <v>326135</v>
      </c>
      <c r="BO3107" t="s">
        <v>326136</v>
      </c>
      <c r="BP3107" t="s">
        <v>326137</v>
      </c>
      <c r="BQ3107" t="s">
        <v>326138</v>
      </c>
      <c r="BR3107" t="s">
        <v>326139</v>
      </c>
      <c r="BS3107" t="s">
        <v>326140</v>
      </c>
      <c r="BT3107" t="s">
        <v>326141</v>
      </c>
      <c r="BU3107" t="s">
        <v>326142</v>
      </c>
      <c r="BV3107" t="s">
        <v>326143</v>
      </c>
      <c r="BW3107" t="s">
        <v>326144</v>
      </c>
      <c r="BX3107" t="s">
        <v>326145</v>
      </c>
      <c r="BY3107" t="s">
        <v>326146</v>
      </c>
      <c r="BZ3107" t="s">
        <v>326147</v>
      </c>
      <c r="CA3107" t="s">
        <v>326148</v>
      </c>
      <c r="CB3107" t="s">
        <v>326149</v>
      </c>
      <c r="CC3107" t="s">
        <v>326150</v>
      </c>
      <c r="CD3107" t="s">
        <v>326151</v>
      </c>
      <c r="CE3107" t="s">
        <v>326152</v>
      </c>
      <c r="CF3107" t="s">
        <v>326153</v>
      </c>
      <c r="CG3107" t="s">
        <v>326154</v>
      </c>
      <c r="CH3107" t="s">
        <v>326155</v>
      </c>
      <c r="CI3107" t="s">
        <v>326156</v>
      </c>
      <c r="CJ3107" t="s">
        <v>326157</v>
      </c>
      <c r="CK3107" t="s">
        <v>326158</v>
      </c>
      <c r="CL3107" t="s">
        <v>326159</v>
      </c>
      <c r="CM3107" t="s">
        <v>326160</v>
      </c>
      <c r="CN3107" t="s">
        <v>326161</v>
      </c>
      <c r="CO3107" t="s">
        <v>326162</v>
      </c>
      <c r="CP3107" t="s">
        <v>326163</v>
      </c>
      <c r="CQ3107" t="s">
        <v>326164</v>
      </c>
      <c r="CR3107" t="s">
        <v>326165</v>
      </c>
      <c r="CS3107" t="s">
        <v>326166</v>
      </c>
      <c r="CT3107" t="s">
        <v>326167</v>
      </c>
      <c r="CU3107" t="s">
        <v>326168</v>
      </c>
      <c r="CV3107" t="s">
        <v>326169</v>
      </c>
      <c r="CW3107" t="s">
        <v>326170</v>
      </c>
      <c r="CX3107" t="s">
        <v>326171</v>
      </c>
      <c r="CY3107" t="s">
        <v>326172</v>
      </c>
      <c r="CZ3107" t="s">
        <v>326173</v>
      </c>
      <c r="DA3107" t="s">
        <v>326174</v>
      </c>
    </row>
    <row r="3108" spans="1:105" x14ac:dyDescent="0.25">
      <c r="A3108" t="s">
        <v>326175</v>
      </c>
      <c r="B3108" t="s">
        <v>326176</v>
      </c>
      <c r="C3108" t="s">
        <v>326177</v>
      </c>
      <c r="D3108" t="s">
        <v>326178</v>
      </c>
      <c r="E3108" t="s">
        <v>326179</v>
      </c>
      <c r="F3108" t="s">
        <v>326180</v>
      </c>
      <c r="G3108" t="s">
        <v>326181</v>
      </c>
      <c r="H3108" t="s">
        <v>326182</v>
      </c>
      <c r="I3108" t="s">
        <v>326183</v>
      </c>
      <c r="J3108" t="s">
        <v>326184</v>
      </c>
      <c r="K3108" t="s">
        <v>326185</v>
      </c>
      <c r="L3108" t="s">
        <v>326186</v>
      </c>
      <c r="M3108" t="s">
        <v>326187</v>
      </c>
      <c r="N3108" t="s">
        <v>326188</v>
      </c>
      <c r="O3108" t="s">
        <v>326189</v>
      </c>
      <c r="P3108" t="s">
        <v>326190</v>
      </c>
      <c r="Q3108" t="s">
        <v>326191</v>
      </c>
      <c r="R3108" t="s">
        <v>326192</v>
      </c>
      <c r="S3108" t="s">
        <v>326193</v>
      </c>
      <c r="T3108" t="s">
        <v>326194</v>
      </c>
      <c r="U3108" t="s">
        <v>326195</v>
      </c>
      <c r="V3108" t="s">
        <v>326196</v>
      </c>
      <c r="W3108" t="s">
        <v>326197</v>
      </c>
      <c r="X3108" t="s">
        <v>326198</v>
      </c>
      <c r="Y3108" t="s">
        <v>326199</v>
      </c>
      <c r="Z3108" t="s">
        <v>326200</v>
      </c>
      <c r="AA3108" t="s">
        <v>326201</v>
      </c>
      <c r="AB3108" t="s">
        <v>326202</v>
      </c>
      <c r="AC3108" t="s">
        <v>326203</v>
      </c>
      <c r="AD3108" t="s">
        <v>326204</v>
      </c>
      <c r="AE3108" t="s">
        <v>326205</v>
      </c>
      <c r="AF3108" t="s">
        <v>326206</v>
      </c>
      <c r="AG3108" t="s">
        <v>326207</v>
      </c>
      <c r="AH3108" t="s">
        <v>326208</v>
      </c>
      <c r="AI3108" t="s">
        <v>326209</v>
      </c>
      <c r="AJ3108" t="s">
        <v>326210</v>
      </c>
      <c r="AK3108" t="s">
        <v>326211</v>
      </c>
      <c r="AL3108" t="s">
        <v>326212</v>
      </c>
      <c r="AM3108" t="s">
        <v>326213</v>
      </c>
      <c r="AN3108" t="s">
        <v>326214</v>
      </c>
      <c r="AO3108" t="s">
        <v>326215</v>
      </c>
      <c r="AP3108" t="s">
        <v>326216</v>
      </c>
      <c r="AQ3108" t="s">
        <v>326217</v>
      </c>
      <c r="AR3108" t="s">
        <v>326218</v>
      </c>
      <c r="AS3108" t="s">
        <v>326219</v>
      </c>
      <c r="AT3108" t="s">
        <v>326220</v>
      </c>
      <c r="AU3108" t="s">
        <v>326221</v>
      </c>
      <c r="AV3108" t="s">
        <v>326222</v>
      </c>
      <c r="AW3108" t="s">
        <v>326223</v>
      </c>
      <c r="AX3108" t="s">
        <v>326224</v>
      </c>
      <c r="AY3108" t="s">
        <v>326225</v>
      </c>
      <c r="AZ3108" t="s">
        <v>326226</v>
      </c>
      <c r="BA3108" t="s">
        <v>326227</v>
      </c>
      <c r="BB3108" t="s">
        <v>326228</v>
      </c>
      <c r="BC3108" t="s">
        <v>326229</v>
      </c>
      <c r="BD3108" t="s">
        <v>326230</v>
      </c>
      <c r="BE3108" t="s">
        <v>326231</v>
      </c>
      <c r="BF3108" t="s">
        <v>326232</v>
      </c>
      <c r="BG3108" t="s">
        <v>326233</v>
      </c>
      <c r="BH3108" t="s">
        <v>326234</v>
      </c>
      <c r="BI3108" t="s">
        <v>326235</v>
      </c>
      <c r="BJ3108" t="s">
        <v>326236</v>
      </c>
      <c r="BK3108" t="s">
        <v>326237</v>
      </c>
      <c r="BL3108" t="s">
        <v>326238</v>
      </c>
      <c r="BM3108" t="s">
        <v>326239</v>
      </c>
      <c r="BN3108" t="s">
        <v>326240</v>
      </c>
      <c r="BO3108" t="s">
        <v>326241</v>
      </c>
      <c r="BP3108" t="s">
        <v>326242</v>
      </c>
      <c r="BQ3108" t="s">
        <v>326243</v>
      </c>
      <c r="BR3108" t="s">
        <v>326244</v>
      </c>
      <c r="BS3108" t="s">
        <v>326245</v>
      </c>
      <c r="BT3108" t="s">
        <v>326246</v>
      </c>
      <c r="BU3108" t="s">
        <v>326247</v>
      </c>
      <c r="BV3108" t="s">
        <v>326248</v>
      </c>
      <c r="BW3108" t="s">
        <v>326249</v>
      </c>
      <c r="BX3108" t="s">
        <v>326250</v>
      </c>
      <c r="BY3108" t="s">
        <v>326251</v>
      </c>
      <c r="BZ3108" t="s">
        <v>326252</v>
      </c>
      <c r="CA3108" t="s">
        <v>326253</v>
      </c>
      <c r="CB3108" t="s">
        <v>326254</v>
      </c>
      <c r="CC3108" t="s">
        <v>326255</v>
      </c>
      <c r="CD3108" t="s">
        <v>326256</v>
      </c>
      <c r="CE3108" t="s">
        <v>326257</v>
      </c>
      <c r="CF3108" t="s">
        <v>326258</v>
      </c>
      <c r="CG3108" t="s">
        <v>326259</v>
      </c>
      <c r="CH3108" t="s">
        <v>326260</v>
      </c>
      <c r="CI3108" t="s">
        <v>326261</v>
      </c>
      <c r="CJ3108" t="s">
        <v>326262</v>
      </c>
      <c r="CK3108" t="s">
        <v>326263</v>
      </c>
      <c r="CL3108" t="s">
        <v>326264</v>
      </c>
      <c r="CM3108" t="s">
        <v>326265</v>
      </c>
      <c r="CN3108" t="s">
        <v>326266</v>
      </c>
      <c r="CO3108" t="s">
        <v>326267</v>
      </c>
      <c r="CP3108" t="s">
        <v>326268</v>
      </c>
      <c r="CQ3108" t="s">
        <v>326269</v>
      </c>
      <c r="CR3108" t="s">
        <v>326270</v>
      </c>
      <c r="CS3108" t="s">
        <v>326271</v>
      </c>
      <c r="CT3108" t="s">
        <v>326272</v>
      </c>
      <c r="CU3108" t="s">
        <v>326273</v>
      </c>
      <c r="CV3108" t="s">
        <v>326274</v>
      </c>
      <c r="CW3108" t="s">
        <v>326275</v>
      </c>
      <c r="CX3108" t="s">
        <v>326276</v>
      </c>
      <c r="CY3108" t="s">
        <v>326277</v>
      </c>
      <c r="CZ3108" t="s">
        <v>326278</v>
      </c>
      <c r="DA3108" t="s">
        <v>326279</v>
      </c>
    </row>
    <row r="3109" spans="1:105" x14ac:dyDescent="0.25">
      <c r="A3109" t="s">
        <v>326280</v>
      </c>
      <c r="B3109" t="s">
        <v>326281</v>
      </c>
      <c r="C3109" t="s">
        <v>326282</v>
      </c>
      <c r="D3109" t="s">
        <v>326283</v>
      </c>
      <c r="E3109" t="s">
        <v>326284</v>
      </c>
      <c r="F3109" t="s">
        <v>326285</v>
      </c>
      <c r="G3109" t="s">
        <v>326286</v>
      </c>
      <c r="H3109" t="s">
        <v>326287</v>
      </c>
      <c r="I3109" t="s">
        <v>326288</v>
      </c>
      <c r="J3109" t="s">
        <v>326289</v>
      </c>
      <c r="K3109" t="s">
        <v>326290</v>
      </c>
      <c r="L3109" t="s">
        <v>326291</v>
      </c>
      <c r="M3109" t="s">
        <v>326292</v>
      </c>
      <c r="N3109" t="s">
        <v>326293</v>
      </c>
      <c r="O3109" t="s">
        <v>326294</v>
      </c>
      <c r="P3109" t="s">
        <v>326295</v>
      </c>
      <c r="Q3109" t="s">
        <v>326296</v>
      </c>
      <c r="R3109" t="s">
        <v>326297</v>
      </c>
      <c r="S3109" t="s">
        <v>326298</v>
      </c>
      <c r="T3109" t="s">
        <v>326299</v>
      </c>
      <c r="U3109" t="s">
        <v>326300</v>
      </c>
      <c r="V3109" t="s">
        <v>326301</v>
      </c>
      <c r="W3109" t="s">
        <v>326302</v>
      </c>
      <c r="X3109" t="s">
        <v>326303</v>
      </c>
      <c r="Y3109" t="s">
        <v>326304</v>
      </c>
      <c r="Z3109" t="s">
        <v>326305</v>
      </c>
      <c r="AA3109" t="s">
        <v>326306</v>
      </c>
      <c r="AB3109" t="s">
        <v>326307</v>
      </c>
      <c r="AC3109" t="s">
        <v>326308</v>
      </c>
      <c r="AD3109" t="s">
        <v>326309</v>
      </c>
      <c r="AE3109" t="s">
        <v>326310</v>
      </c>
      <c r="AF3109" t="s">
        <v>326311</v>
      </c>
      <c r="AG3109" t="s">
        <v>326312</v>
      </c>
      <c r="AH3109" t="s">
        <v>326313</v>
      </c>
      <c r="AI3109" t="s">
        <v>326314</v>
      </c>
      <c r="AJ3109" t="s">
        <v>326315</v>
      </c>
      <c r="AK3109" t="s">
        <v>326316</v>
      </c>
      <c r="AL3109" t="s">
        <v>326317</v>
      </c>
      <c r="AM3109" t="s">
        <v>326318</v>
      </c>
      <c r="AN3109" t="s">
        <v>326319</v>
      </c>
      <c r="AO3109" t="s">
        <v>326320</v>
      </c>
      <c r="AP3109" t="s">
        <v>326321</v>
      </c>
      <c r="AQ3109" t="s">
        <v>326322</v>
      </c>
      <c r="AR3109" t="s">
        <v>326323</v>
      </c>
      <c r="AS3109" t="s">
        <v>326324</v>
      </c>
      <c r="AT3109" t="s">
        <v>326325</v>
      </c>
      <c r="AU3109" t="s">
        <v>326326</v>
      </c>
      <c r="AV3109" t="s">
        <v>326327</v>
      </c>
      <c r="AW3109" t="s">
        <v>326328</v>
      </c>
      <c r="AX3109" t="s">
        <v>326329</v>
      </c>
      <c r="AY3109" t="s">
        <v>326330</v>
      </c>
      <c r="AZ3109" t="s">
        <v>326331</v>
      </c>
      <c r="BA3109" t="s">
        <v>326332</v>
      </c>
      <c r="BB3109" t="s">
        <v>326333</v>
      </c>
      <c r="BC3109" t="s">
        <v>326334</v>
      </c>
      <c r="BD3109" t="s">
        <v>326335</v>
      </c>
      <c r="BE3109" t="s">
        <v>326336</v>
      </c>
      <c r="BF3109" t="s">
        <v>326337</v>
      </c>
      <c r="BG3109" t="s">
        <v>326338</v>
      </c>
      <c r="BH3109" t="s">
        <v>326339</v>
      </c>
      <c r="BI3109" t="s">
        <v>326340</v>
      </c>
      <c r="BJ3109" t="s">
        <v>326341</v>
      </c>
      <c r="BK3109" t="s">
        <v>326342</v>
      </c>
      <c r="BL3109" t="s">
        <v>326343</v>
      </c>
      <c r="BM3109" t="s">
        <v>326344</v>
      </c>
      <c r="BN3109" t="s">
        <v>326345</v>
      </c>
      <c r="BO3109" t="s">
        <v>326346</v>
      </c>
      <c r="BP3109" t="s">
        <v>326347</v>
      </c>
      <c r="BQ3109" t="s">
        <v>326348</v>
      </c>
      <c r="BR3109" t="s">
        <v>326349</v>
      </c>
      <c r="BS3109" t="s">
        <v>326350</v>
      </c>
      <c r="BT3109" t="s">
        <v>326351</v>
      </c>
      <c r="BU3109" t="s">
        <v>326352</v>
      </c>
      <c r="BV3109" t="s">
        <v>326353</v>
      </c>
      <c r="BW3109" t="s">
        <v>326354</v>
      </c>
      <c r="BX3109" t="s">
        <v>326355</v>
      </c>
      <c r="BY3109" t="s">
        <v>326356</v>
      </c>
      <c r="BZ3109" t="s">
        <v>326357</v>
      </c>
      <c r="CA3109" t="s">
        <v>326358</v>
      </c>
      <c r="CB3109" t="s">
        <v>326359</v>
      </c>
      <c r="CC3109" t="s">
        <v>326360</v>
      </c>
      <c r="CD3109" t="s">
        <v>326361</v>
      </c>
      <c r="CE3109" t="s">
        <v>326362</v>
      </c>
      <c r="CF3109" t="s">
        <v>326363</v>
      </c>
      <c r="CG3109" t="s">
        <v>326364</v>
      </c>
      <c r="CH3109" t="s">
        <v>326365</v>
      </c>
      <c r="CI3109" t="s">
        <v>326366</v>
      </c>
      <c r="CJ3109" t="s">
        <v>326367</v>
      </c>
      <c r="CK3109" t="s">
        <v>326368</v>
      </c>
      <c r="CL3109" t="s">
        <v>326369</v>
      </c>
      <c r="CM3109" t="s">
        <v>326370</v>
      </c>
      <c r="CN3109" t="s">
        <v>326371</v>
      </c>
      <c r="CO3109" t="s">
        <v>326372</v>
      </c>
      <c r="CP3109" t="s">
        <v>326373</v>
      </c>
      <c r="CQ3109" t="s">
        <v>326374</v>
      </c>
      <c r="CR3109" t="s">
        <v>326375</v>
      </c>
      <c r="CS3109" t="s">
        <v>326376</v>
      </c>
      <c r="CT3109" t="s">
        <v>326377</v>
      </c>
      <c r="CU3109" t="s">
        <v>326378</v>
      </c>
      <c r="CV3109" t="s">
        <v>326379</v>
      </c>
      <c r="CW3109" t="s">
        <v>326380</v>
      </c>
      <c r="CX3109" t="s">
        <v>326381</v>
      </c>
      <c r="CY3109" t="s">
        <v>326382</v>
      </c>
      <c r="CZ3109" t="s">
        <v>326383</v>
      </c>
      <c r="DA3109" t="s">
        <v>326384</v>
      </c>
    </row>
    <row r="3110" spans="1:105" x14ac:dyDescent="0.25">
      <c r="A3110" t="s">
        <v>326385</v>
      </c>
      <c r="B3110" t="s">
        <v>326386</v>
      </c>
      <c r="C3110" t="s">
        <v>326387</v>
      </c>
      <c r="D3110" t="s">
        <v>326388</v>
      </c>
      <c r="E3110" t="s">
        <v>326389</v>
      </c>
      <c r="F3110" t="s">
        <v>326390</v>
      </c>
      <c r="G3110" t="s">
        <v>326391</v>
      </c>
      <c r="H3110" t="s">
        <v>326392</v>
      </c>
      <c r="I3110" t="s">
        <v>326393</v>
      </c>
      <c r="J3110" t="s">
        <v>326394</v>
      </c>
      <c r="K3110" t="s">
        <v>326395</v>
      </c>
      <c r="L3110" t="s">
        <v>326396</v>
      </c>
      <c r="M3110" t="s">
        <v>326397</v>
      </c>
      <c r="N3110" t="s">
        <v>326398</v>
      </c>
      <c r="O3110" t="s">
        <v>326399</v>
      </c>
      <c r="P3110" t="s">
        <v>326400</v>
      </c>
      <c r="Q3110" t="s">
        <v>326401</v>
      </c>
      <c r="R3110" t="s">
        <v>326402</v>
      </c>
      <c r="S3110" t="s">
        <v>326403</v>
      </c>
      <c r="T3110" t="s">
        <v>326404</v>
      </c>
      <c r="U3110" t="s">
        <v>326405</v>
      </c>
      <c r="V3110" t="s">
        <v>326406</v>
      </c>
      <c r="W3110" t="s">
        <v>326407</v>
      </c>
      <c r="X3110" t="s">
        <v>326408</v>
      </c>
      <c r="Y3110" t="s">
        <v>326409</v>
      </c>
      <c r="Z3110" t="s">
        <v>326410</v>
      </c>
      <c r="AA3110" t="s">
        <v>326411</v>
      </c>
      <c r="AB3110" t="s">
        <v>326412</v>
      </c>
      <c r="AC3110" t="s">
        <v>326413</v>
      </c>
      <c r="AD3110" t="s">
        <v>326414</v>
      </c>
      <c r="AE3110" t="s">
        <v>326415</v>
      </c>
      <c r="AF3110" t="s">
        <v>326416</v>
      </c>
      <c r="AG3110" t="s">
        <v>326417</v>
      </c>
      <c r="AH3110" t="s">
        <v>326418</v>
      </c>
      <c r="AI3110" t="s">
        <v>326419</v>
      </c>
      <c r="AJ3110" t="s">
        <v>326420</v>
      </c>
      <c r="AK3110" t="s">
        <v>326421</v>
      </c>
      <c r="AL3110" t="s">
        <v>326422</v>
      </c>
      <c r="AM3110" t="s">
        <v>326423</v>
      </c>
      <c r="AN3110" t="s">
        <v>326424</v>
      </c>
      <c r="AO3110" t="s">
        <v>326425</v>
      </c>
      <c r="AP3110" t="s">
        <v>326426</v>
      </c>
      <c r="AQ3110" t="s">
        <v>326427</v>
      </c>
      <c r="AR3110" t="s">
        <v>326428</v>
      </c>
      <c r="AS3110" t="s">
        <v>326429</v>
      </c>
      <c r="AT3110" t="s">
        <v>326430</v>
      </c>
      <c r="AU3110" t="s">
        <v>326431</v>
      </c>
      <c r="AV3110" t="s">
        <v>326432</v>
      </c>
      <c r="AW3110" t="s">
        <v>326433</v>
      </c>
      <c r="AX3110" t="s">
        <v>326434</v>
      </c>
      <c r="AY3110" t="s">
        <v>326435</v>
      </c>
      <c r="AZ3110" t="s">
        <v>326436</v>
      </c>
      <c r="BA3110" t="s">
        <v>326437</v>
      </c>
      <c r="BB3110" t="s">
        <v>326438</v>
      </c>
      <c r="BC3110" t="s">
        <v>326439</v>
      </c>
      <c r="BD3110" t="s">
        <v>326440</v>
      </c>
      <c r="BE3110" t="s">
        <v>326441</v>
      </c>
      <c r="BF3110" t="s">
        <v>326442</v>
      </c>
      <c r="BG3110" t="s">
        <v>326443</v>
      </c>
      <c r="BH3110" t="s">
        <v>326444</v>
      </c>
      <c r="BI3110" t="s">
        <v>326445</v>
      </c>
      <c r="BJ3110" t="s">
        <v>326446</v>
      </c>
      <c r="BK3110" t="s">
        <v>326447</v>
      </c>
      <c r="BL3110" t="s">
        <v>326448</v>
      </c>
      <c r="BM3110" t="s">
        <v>326449</v>
      </c>
      <c r="BN3110" t="s">
        <v>326450</v>
      </c>
      <c r="BO3110" t="s">
        <v>326451</v>
      </c>
      <c r="BP3110" t="s">
        <v>326452</v>
      </c>
      <c r="BQ3110" t="s">
        <v>326453</v>
      </c>
      <c r="BR3110" t="s">
        <v>326454</v>
      </c>
      <c r="BS3110" t="s">
        <v>326455</v>
      </c>
      <c r="BT3110" t="s">
        <v>326456</v>
      </c>
      <c r="BU3110" t="s">
        <v>326457</v>
      </c>
      <c r="BV3110" t="s">
        <v>326458</v>
      </c>
      <c r="BW3110" t="s">
        <v>326459</v>
      </c>
      <c r="BX3110" t="s">
        <v>326460</v>
      </c>
      <c r="BY3110" t="s">
        <v>326461</v>
      </c>
      <c r="BZ3110" t="s">
        <v>326462</v>
      </c>
      <c r="CA3110" t="s">
        <v>326463</v>
      </c>
      <c r="CB3110" t="s">
        <v>326464</v>
      </c>
      <c r="CC3110" t="s">
        <v>326465</v>
      </c>
      <c r="CD3110" t="s">
        <v>326466</v>
      </c>
      <c r="CE3110" t="s">
        <v>326467</v>
      </c>
      <c r="CF3110" t="s">
        <v>326468</v>
      </c>
      <c r="CG3110" t="s">
        <v>326469</v>
      </c>
      <c r="CH3110" t="s">
        <v>326470</v>
      </c>
      <c r="CI3110" t="s">
        <v>326471</v>
      </c>
      <c r="CJ3110" t="s">
        <v>326472</v>
      </c>
      <c r="CK3110" t="s">
        <v>326473</v>
      </c>
      <c r="CL3110" t="s">
        <v>326474</v>
      </c>
      <c r="CM3110" t="s">
        <v>326475</v>
      </c>
      <c r="CN3110" t="s">
        <v>326476</v>
      </c>
      <c r="CO3110" t="s">
        <v>326477</v>
      </c>
      <c r="CP3110" t="s">
        <v>326478</v>
      </c>
      <c r="CQ3110" t="s">
        <v>326479</v>
      </c>
      <c r="CR3110" t="s">
        <v>326480</v>
      </c>
      <c r="CS3110" t="s">
        <v>326481</v>
      </c>
      <c r="CT3110" t="s">
        <v>326482</v>
      </c>
      <c r="CU3110" t="s">
        <v>326483</v>
      </c>
      <c r="CV3110" t="s">
        <v>326484</v>
      </c>
      <c r="CW3110" t="s">
        <v>326485</v>
      </c>
      <c r="CX3110" t="s">
        <v>326486</v>
      </c>
      <c r="CY3110" t="s">
        <v>326487</v>
      </c>
      <c r="CZ3110" t="s">
        <v>326488</v>
      </c>
      <c r="DA3110" t="s">
        <v>326489</v>
      </c>
    </row>
    <row r="3111" spans="1:105" x14ac:dyDescent="0.25">
      <c r="A3111" t="s">
        <v>326490</v>
      </c>
      <c r="B3111" t="s">
        <v>326491</v>
      </c>
      <c r="C3111" t="s">
        <v>326492</v>
      </c>
      <c r="D3111" t="s">
        <v>326493</v>
      </c>
      <c r="E3111" t="s">
        <v>326494</v>
      </c>
      <c r="F3111" t="s">
        <v>326495</v>
      </c>
      <c r="G3111" t="s">
        <v>326496</v>
      </c>
      <c r="H3111" t="s">
        <v>326497</v>
      </c>
      <c r="I3111" t="s">
        <v>326498</v>
      </c>
      <c r="J3111" t="s">
        <v>326499</v>
      </c>
      <c r="K3111" t="s">
        <v>326500</v>
      </c>
      <c r="L3111" t="s">
        <v>326501</v>
      </c>
      <c r="M3111" t="s">
        <v>326502</v>
      </c>
      <c r="N3111" t="s">
        <v>326503</v>
      </c>
      <c r="O3111" t="s">
        <v>326504</v>
      </c>
      <c r="P3111" t="s">
        <v>326505</v>
      </c>
      <c r="Q3111" t="s">
        <v>326506</v>
      </c>
      <c r="R3111" t="s">
        <v>326507</v>
      </c>
      <c r="S3111" t="s">
        <v>326508</v>
      </c>
      <c r="T3111" t="s">
        <v>326509</v>
      </c>
      <c r="U3111" t="s">
        <v>326510</v>
      </c>
      <c r="V3111" t="s">
        <v>326511</v>
      </c>
      <c r="W3111" t="s">
        <v>326512</v>
      </c>
      <c r="X3111" t="s">
        <v>326513</v>
      </c>
      <c r="Y3111" t="s">
        <v>326514</v>
      </c>
      <c r="Z3111" t="s">
        <v>326515</v>
      </c>
      <c r="AA3111" t="s">
        <v>326516</v>
      </c>
      <c r="AB3111" t="s">
        <v>326517</v>
      </c>
      <c r="AC3111" t="s">
        <v>326518</v>
      </c>
      <c r="AD3111" t="s">
        <v>326519</v>
      </c>
      <c r="AE3111" t="s">
        <v>326520</v>
      </c>
      <c r="AF3111" t="s">
        <v>326521</v>
      </c>
      <c r="AG3111" t="s">
        <v>326522</v>
      </c>
      <c r="AH3111" t="s">
        <v>326523</v>
      </c>
      <c r="AI3111" t="s">
        <v>326524</v>
      </c>
      <c r="AJ3111" t="s">
        <v>326525</v>
      </c>
      <c r="AK3111" t="s">
        <v>326526</v>
      </c>
      <c r="AL3111" t="s">
        <v>326527</v>
      </c>
      <c r="AM3111" t="s">
        <v>326528</v>
      </c>
      <c r="AN3111" t="s">
        <v>326529</v>
      </c>
      <c r="AO3111" t="s">
        <v>326530</v>
      </c>
      <c r="AP3111" t="s">
        <v>326531</v>
      </c>
      <c r="AQ3111" t="s">
        <v>326532</v>
      </c>
      <c r="AR3111" t="s">
        <v>326533</v>
      </c>
      <c r="AS3111" t="s">
        <v>326534</v>
      </c>
      <c r="AT3111" t="s">
        <v>326535</v>
      </c>
      <c r="AU3111" t="s">
        <v>326536</v>
      </c>
      <c r="AV3111" t="s">
        <v>326537</v>
      </c>
      <c r="AW3111" t="s">
        <v>326538</v>
      </c>
      <c r="AX3111" t="s">
        <v>326539</v>
      </c>
      <c r="AY3111" t="s">
        <v>326540</v>
      </c>
      <c r="AZ3111" t="s">
        <v>326541</v>
      </c>
      <c r="BA3111" t="s">
        <v>326542</v>
      </c>
      <c r="BB3111" t="s">
        <v>326543</v>
      </c>
      <c r="BC3111" t="s">
        <v>326544</v>
      </c>
      <c r="BD3111" t="s">
        <v>326545</v>
      </c>
      <c r="BE3111" t="s">
        <v>326546</v>
      </c>
      <c r="BF3111" t="s">
        <v>326547</v>
      </c>
      <c r="BG3111" t="s">
        <v>326548</v>
      </c>
      <c r="BH3111" t="s">
        <v>326549</v>
      </c>
      <c r="BI3111" t="s">
        <v>326550</v>
      </c>
      <c r="BJ3111" t="s">
        <v>326551</v>
      </c>
      <c r="BK3111" t="s">
        <v>326552</v>
      </c>
      <c r="BL3111" t="s">
        <v>326553</v>
      </c>
      <c r="BM3111" t="s">
        <v>326554</v>
      </c>
      <c r="BN3111" t="s">
        <v>326555</v>
      </c>
      <c r="BO3111" t="s">
        <v>326556</v>
      </c>
      <c r="BP3111" t="s">
        <v>326557</v>
      </c>
      <c r="BQ3111" t="s">
        <v>326558</v>
      </c>
      <c r="BR3111" t="s">
        <v>326559</v>
      </c>
      <c r="BS3111" t="s">
        <v>326560</v>
      </c>
      <c r="BT3111" t="s">
        <v>326561</v>
      </c>
      <c r="BU3111" t="s">
        <v>326562</v>
      </c>
      <c r="BV3111" t="s">
        <v>326563</v>
      </c>
      <c r="BW3111" t="s">
        <v>326564</v>
      </c>
      <c r="BX3111" t="s">
        <v>326565</v>
      </c>
      <c r="BY3111" t="s">
        <v>326566</v>
      </c>
      <c r="BZ3111" t="s">
        <v>326567</v>
      </c>
      <c r="CA3111" t="s">
        <v>326568</v>
      </c>
      <c r="CB3111" t="s">
        <v>326569</v>
      </c>
      <c r="CC3111" t="s">
        <v>326570</v>
      </c>
      <c r="CD3111" t="s">
        <v>326571</v>
      </c>
      <c r="CE3111" t="s">
        <v>326572</v>
      </c>
      <c r="CF3111" t="s">
        <v>326573</v>
      </c>
      <c r="CG3111" t="s">
        <v>326574</v>
      </c>
      <c r="CH3111" t="s">
        <v>326575</v>
      </c>
      <c r="CI3111" t="s">
        <v>326576</v>
      </c>
      <c r="CJ3111" t="s">
        <v>326577</v>
      </c>
      <c r="CK3111" t="s">
        <v>326578</v>
      </c>
      <c r="CL3111" t="s">
        <v>326579</v>
      </c>
      <c r="CM3111" t="s">
        <v>326580</v>
      </c>
      <c r="CN3111" t="s">
        <v>326581</v>
      </c>
      <c r="CO3111" t="s">
        <v>326582</v>
      </c>
      <c r="CP3111" t="s">
        <v>326583</v>
      </c>
      <c r="CQ3111" t="s">
        <v>326584</v>
      </c>
      <c r="CR3111" t="s">
        <v>326585</v>
      </c>
      <c r="CS3111" t="s">
        <v>326586</v>
      </c>
      <c r="CT3111" t="s">
        <v>326587</v>
      </c>
      <c r="CU3111" t="s">
        <v>326588</v>
      </c>
      <c r="CV3111" t="s">
        <v>326589</v>
      </c>
      <c r="CW3111" t="s">
        <v>326590</v>
      </c>
      <c r="CX3111" t="s">
        <v>326591</v>
      </c>
      <c r="CY3111" t="s">
        <v>326592</v>
      </c>
      <c r="CZ3111" t="s">
        <v>326593</v>
      </c>
      <c r="DA3111" t="s">
        <v>326594</v>
      </c>
    </row>
    <row r="3112" spans="1:105" x14ac:dyDescent="0.25">
      <c r="A3112" t="s">
        <v>326595</v>
      </c>
      <c r="B3112" t="s">
        <v>326596</v>
      </c>
      <c r="C3112" t="s">
        <v>326597</v>
      </c>
      <c r="D3112" t="s">
        <v>326598</v>
      </c>
      <c r="E3112" t="s">
        <v>326599</v>
      </c>
      <c r="F3112" t="s">
        <v>326600</v>
      </c>
      <c r="G3112" t="s">
        <v>326601</v>
      </c>
      <c r="H3112" t="s">
        <v>326602</v>
      </c>
      <c r="I3112" t="s">
        <v>326603</v>
      </c>
      <c r="J3112" t="s">
        <v>326604</v>
      </c>
      <c r="K3112" t="s">
        <v>326605</v>
      </c>
      <c r="L3112" t="s">
        <v>326606</v>
      </c>
      <c r="M3112" t="s">
        <v>326607</v>
      </c>
      <c r="N3112" t="s">
        <v>326608</v>
      </c>
      <c r="O3112" t="s">
        <v>326609</v>
      </c>
      <c r="P3112" t="s">
        <v>326610</v>
      </c>
      <c r="Q3112" t="s">
        <v>326611</v>
      </c>
      <c r="R3112" t="s">
        <v>326612</v>
      </c>
      <c r="S3112" t="s">
        <v>326613</v>
      </c>
      <c r="T3112" t="s">
        <v>326614</v>
      </c>
      <c r="U3112" t="s">
        <v>326615</v>
      </c>
      <c r="V3112" t="s">
        <v>326616</v>
      </c>
      <c r="W3112" t="s">
        <v>326617</v>
      </c>
      <c r="X3112" t="s">
        <v>326618</v>
      </c>
      <c r="Y3112" t="s">
        <v>326619</v>
      </c>
      <c r="Z3112" t="s">
        <v>326620</v>
      </c>
      <c r="AA3112" t="s">
        <v>326621</v>
      </c>
      <c r="AB3112" t="s">
        <v>326622</v>
      </c>
      <c r="AC3112" t="s">
        <v>326623</v>
      </c>
      <c r="AD3112" t="s">
        <v>326624</v>
      </c>
      <c r="AE3112" t="s">
        <v>326625</v>
      </c>
      <c r="AF3112" t="s">
        <v>326626</v>
      </c>
      <c r="AG3112" t="s">
        <v>326627</v>
      </c>
      <c r="AH3112" t="s">
        <v>326628</v>
      </c>
      <c r="AI3112" t="s">
        <v>326629</v>
      </c>
      <c r="AJ3112" t="s">
        <v>326630</v>
      </c>
      <c r="AK3112" t="s">
        <v>326631</v>
      </c>
      <c r="AL3112" t="s">
        <v>326632</v>
      </c>
      <c r="AM3112" t="s">
        <v>326633</v>
      </c>
      <c r="AN3112" t="s">
        <v>326634</v>
      </c>
      <c r="AO3112" t="s">
        <v>326635</v>
      </c>
      <c r="AP3112" t="s">
        <v>326636</v>
      </c>
      <c r="AQ3112" t="s">
        <v>326637</v>
      </c>
      <c r="AR3112" t="s">
        <v>326638</v>
      </c>
      <c r="AS3112" t="s">
        <v>326639</v>
      </c>
      <c r="AT3112" t="s">
        <v>326640</v>
      </c>
      <c r="AU3112" t="s">
        <v>326641</v>
      </c>
      <c r="AV3112" t="s">
        <v>326642</v>
      </c>
      <c r="AW3112" t="s">
        <v>326643</v>
      </c>
      <c r="AX3112" t="s">
        <v>326644</v>
      </c>
      <c r="AY3112" t="s">
        <v>326645</v>
      </c>
      <c r="AZ3112" t="s">
        <v>326646</v>
      </c>
      <c r="BA3112" t="s">
        <v>326647</v>
      </c>
      <c r="BB3112" t="s">
        <v>326648</v>
      </c>
      <c r="BC3112" t="s">
        <v>326649</v>
      </c>
      <c r="BD3112" t="s">
        <v>326650</v>
      </c>
      <c r="BE3112" t="s">
        <v>326651</v>
      </c>
      <c r="BF3112" t="s">
        <v>326652</v>
      </c>
      <c r="BG3112" t="s">
        <v>326653</v>
      </c>
      <c r="BH3112" t="s">
        <v>326654</v>
      </c>
      <c r="BI3112" t="s">
        <v>326655</v>
      </c>
      <c r="BJ3112" t="s">
        <v>326656</v>
      </c>
      <c r="BK3112" t="s">
        <v>326657</v>
      </c>
      <c r="BL3112" t="s">
        <v>326658</v>
      </c>
      <c r="BM3112" t="s">
        <v>326659</v>
      </c>
      <c r="BN3112" t="s">
        <v>326660</v>
      </c>
      <c r="BO3112" t="s">
        <v>326661</v>
      </c>
      <c r="BP3112" t="s">
        <v>326662</v>
      </c>
      <c r="BQ3112" t="s">
        <v>326663</v>
      </c>
      <c r="BR3112" t="s">
        <v>326664</v>
      </c>
      <c r="BS3112" t="s">
        <v>326665</v>
      </c>
      <c r="BT3112" t="s">
        <v>326666</v>
      </c>
      <c r="BU3112" t="s">
        <v>326667</v>
      </c>
      <c r="BV3112" t="s">
        <v>326668</v>
      </c>
      <c r="BW3112" t="s">
        <v>326669</v>
      </c>
      <c r="BX3112" t="s">
        <v>326670</v>
      </c>
      <c r="BY3112" t="s">
        <v>326671</v>
      </c>
      <c r="BZ3112" t="s">
        <v>326672</v>
      </c>
      <c r="CA3112" t="s">
        <v>326673</v>
      </c>
      <c r="CB3112" t="s">
        <v>326674</v>
      </c>
      <c r="CC3112" t="s">
        <v>326675</v>
      </c>
      <c r="CD3112" t="s">
        <v>326676</v>
      </c>
      <c r="CE3112" t="s">
        <v>326677</v>
      </c>
      <c r="CF3112" t="s">
        <v>326678</v>
      </c>
      <c r="CG3112" t="s">
        <v>326679</v>
      </c>
      <c r="CH3112" t="s">
        <v>326680</v>
      </c>
      <c r="CI3112" t="s">
        <v>326681</v>
      </c>
      <c r="CJ3112" t="s">
        <v>326682</v>
      </c>
      <c r="CK3112" t="s">
        <v>326683</v>
      </c>
      <c r="CL3112" t="s">
        <v>326684</v>
      </c>
      <c r="CM3112" t="s">
        <v>326685</v>
      </c>
      <c r="CN3112" t="s">
        <v>326686</v>
      </c>
      <c r="CO3112" t="s">
        <v>326687</v>
      </c>
      <c r="CP3112" t="s">
        <v>326688</v>
      </c>
      <c r="CQ3112" t="s">
        <v>326689</v>
      </c>
      <c r="CR3112" t="s">
        <v>326690</v>
      </c>
      <c r="CS3112" t="s">
        <v>326691</v>
      </c>
      <c r="CT3112" t="s">
        <v>326692</v>
      </c>
      <c r="CU3112" t="s">
        <v>326693</v>
      </c>
      <c r="CV3112" t="s">
        <v>326694</v>
      </c>
      <c r="CW3112" t="s">
        <v>326695</v>
      </c>
      <c r="CX3112" t="s">
        <v>326696</v>
      </c>
      <c r="CY3112" t="s">
        <v>326697</v>
      </c>
      <c r="CZ3112" t="s">
        <v>326698</v>
      </c>
      <c r="DA3112" t="s">
        <v>326699</v>
      </c>
    </row>
    <row r="3113" spans="1:105" x14ac:dyDescent="0.25">
      <c r="A3113" t="s">
        <v>326700</v>
      </c>
      <c r="B3113" t="s">
        <v>326701</v>
      </c>
      <c r="C3113" t="s">
        <v>326702</v>
      </c>
      <c r="D3113" t="s">
        <v>326703</v>
      </c>
      <c r="E3113" t="s">
        <v>326704</v>
      </c>
      <c r="F3113" t="s">
        <v>326705</v>
      </c>
      <c r="G3113" t="s">
        <v>326706</v>
      </c>
      <c r="H3113" t="s">
        <v>326707</v>
      </c>
      <c r="I3113" t="s">
        <v>326708</v>
      </c>
      <c r="J3113" t="s">
        <v>326709</v>
      </c>
      <c r="K3113" t="s">
        <v>326710</v>
      </c>
      <c r="L3113" t="s">
        <v>326711</v>
      </c>
      <c r="M3113" t="s">
        <v>326712</v>
      </c>
      <c r="N3113" t="s">
        <v>326713</v>
      </c>
      <c r="O3113" t="s">
        <v>326714</v>
      </c>
      <c r="P3113" t="s">
        <v>326715</v>
      </c>
      <c r="Q3113" t="s">
        <v>326716</v>
      </c>
      <c r="R3113" t="s">
        <v>326717</v>
      </c>
      <c r="S3113" t="s">
        <v>326718</v>
      </c>
      <c r="T3113" t="s">
        <v>326719</v>
      </c>
      <c r="U3113" t="s">
        <v>326720</v>
      </c>
      <c r="V3113" t="s">
        <v>326721</v>
      </c>
      <c r="W3113" t="s">
        <v>326722</v>
      </c>
      <c r="X3113" t="s">
        <v>326723</v>
      </c>
      <c r="Y3113" t="s">
        <v>326724</v>
      </c>
      <c r="Z3113" t="s">
        <v>326725</v>
      </c>
      <c r="AA3113" t="s">
        <v>326726</v>
      </c>
      <c r="AB3113" t="s">
        <v>326727</v>
      </c>
      <c r="AC3113" t="s">
        <v>326728</v>
      </c>
      <c r="AD3113" t="s">
        <v>326729</v>
      </c>
      <c r="AE3113" t="s">
        <v>326730</v>
      </c>
      <c r="AF3113" t="s">
        <v>326731</v>
      </c>
      <c r="AG3113" t="s">
        <v>326732</v>
      </c>
      <c r="AH3113" t="s">
        <v>326733</v>
      </c>
      <c r="AI3113" t="s">
        <v>326734</v>
      </c>
      <c r="AJ3113" t="s">
        <v>326735</v>
      </c>
      <c r="AK3113" t="s">
        <v>326736</v>
      </c>
      <c r="AL3113" t="s">
        <v>326737</v>
      </c>
      <c r="AM3113" t="s">
        <v>326738</v>
      </c>
      <c r="AN3113" t="s">
        <v>326739</v>
      </c>
      <c r="AO3113" t="s">
        <v>326740</v>
      </c>
      <c r="AP3113" t="s">
        <v>326741</v>
      </c>
      <c r="AQ3113" t="s">
        <v>326742</v>
      </c>
      <c r="AR3113" t="s">
        <v>326743</v>
      </c>
      <c r="AS3113" t="s">
        <v>326744</v>
      </c>
      <c r="AT3113" t="s">
        <v>326745</v>
      </c>
      <c r="AU3113" t="s">
        <v>326746</v>
      </c>
      <c r="AV3113" t="s">
        <v>326747</v>
      </c>
      <c r="AW3113" t="s">
        <v>326748</v>
      </c>
      <c r="AX3113" t="s">
        <v>326749</v>
      </c>
      <c r="AY3113" t="s">
        <v>326750</v>
      </c>
      <c r="AZ3113" t="s">
        <v>326751</v>
      </c>
      <c r="BA3113" t="s">
        <v>326752</v>
      </c>
      <c r="BB3113" t="s">
        <v>326753</v>
      </c>
      <c r="BC3113" t="s">
        <v>326754</v>
      </c>
      <c r="BD3113" t="s">
        <v>326755</v>
      </c>
      <c r="BE3113" t="s">
        <v>326756</v>
      </c>
      <c r="BF3113" t="s">
        <v>326757</v>
      </c>
      <c r="BG3113" t="s">
        <v>326758</v>
      </c>
      <c r="BH3113" t="s">
        <v>326759</v>
      </c>
      <c r="BI3113" t="s">
        <v>326760</v>
      </c>
      <c r="BJ3113" t="s">
        <v>326761</v>
      </c>
      <c r="BK3113" t="s">
        <v>326762</v>
      </c>
      <c r="BL3113" t="s">
        <v>326763</v>
      </c>
      <c r="BM3113" t="s">
        <v>326764</v>
      </c>
      <c r="BN3113" t="s">
        <v>326765</v>
      </c>
      <c r="BO3113" t="s">
        <v>326766</v>
      </c>
      <c r="BP3113" t="s">
        <v>326767</v>
      </c>
      <c r="BQ3113" t="s">
        <v>326768</v>
      </c>
      <c r="BR3113" t="s">
        <v>326769</v>
      </c>
      <c r="BS3113" t="s">
        <v>326770</v>
      </c>
      <c r="BT3113" t="s">
        <v>326771</v>
      </c>
      <c r="BU3113" t="s">
        <v>326772</v>
      </c>
      <c r="BV3113" t="s">
        <v>326773</v>
      </c>
      <c r="BW3113" t="s">
        <v>326774</v>
      </c>
      <c r="BX3113" t="s">
        <v>326775</v>
      </c>
      <c r="BY3113" t="s">
        <v>326776</v>
      </c>
      <c r="BZ3113" t="s">
        <v>326777</v>
      </c>
      <c r="CA3113" t="s">
        <v>326778</v>
      </c>
      <c r="CB3113" t="s">
        <v>326779</v>
      </c>
      <c r="CC3113" t="s">
        <v>326780</v>
      </c>
      <c r="CD3113" t="s">
        <v>326781</v>
      </c>
      <c r="CE3113" t="s">
        <v>326782</v>
      </c>
      <c r="CF3113" t="s">
        <v>326783</v>
      </c>
      <c r="CG3113" t="s">
        <v>326784</v>
      </c>
      <c r="CH3113" t="s">
        <v>326785</v>
      </c>
      <c r="CI3113" t="s">
        <v>326786</v>
      </c>
      <c r="CJ3113" t="s">
        <v>326787</v>
      </c>
      <c r="CK3113" t="s">
        <v>326788</v>
      </c>
      <c r="CL3113" t="s">
        <v>326789</v>
      </c>
      <c r="CM3113" t="s">
        <v>326790</v>
      </c>
      <c r="CN3113" t="s">
        <v>326791</v>
      </c>
      <c r="CO3113" t="s">
        <v>326792</v>
      </c>
      <c r="CP3113" t="s">
        <v>326793</v>
      </c>
      <c r="CQ3113" t="s">
        <v>326794</v>
      </c>
      <c r="CR3113" t="s">
        <v>326795</v>
      </c>
      <c r="CS3113" t="s">
        <v>326796</v>
      </c>
      <c r="CT3113" t="s">
        <v>326797</v>
      </c>
      <c r="CU3113" t="s">
        <v>326798</v>
      </c>
      <c r="CV3113" t="s">
        <v>326799</v>
      </c>
      <c r="CW3113" t="s">
        <v>326800</v>
      </c>
      <c r="CX3113" t="s">
        <v>326801</v>
      </c>
      <c r="CY3113" t="s">
        <v>326802</v>
      </c>
      <c r="CZ3113" t="s">
        <v>326803</v>
      </c>
      <c r="DA3113" t="s">
        <v>326804</v>
      </c>
    </row>
    <row r="3114" spans="1:105" x14ac:dyDescent="0.25">
      <c r="A3114" t="s">
        <v>326805</v>
      </c>
      <c r="B3114" t="s">
        <v>326806</v>
      </c>
      <c r="C3114" t="s">
        <v>326807</v>
      </c>
      <c r="D3114" t="s">
        <v>326808</v>
      </c>
      <c r="E3114" t="s">
        <v>326809</v>
      </c>
      <c r="F3114" t="s">
        <v>326810</v>
      </c>
      <c r="G3114" t="s">
        <v>326811</v>
      </c>
      <c r="H3114" t="s">
        <v>326812</v>
      </c>
      <c r="I3114" t="s">
        <v>326813</v>
      </c>
      <c r="J3114" t="s">
        <v>326814</v>
      </c>
      <c r="K3114" t="s">
        <v>326815</v>
      </c>
      <c r="L3114" t="s">
        <v>326816</v>
      </c>
      <c r="M3114" t="s">
        <v>326817</v>
      </c>
      <c r="N3114" t="s">
        <v>326818</v>
      </c>
      <c r="O3114" t="s">
        <v>326819</v>
      </c>
      <c r="P3114" t="s">
        <v>326820</v>
      </c>
      <c r="Q3114" t="s">
        <v>326821</v>
      </c>
      <c r="R3114" t="s">
        <v>326822</v>
      </c>
      <c r="S3114" t="s">
        <v>326823</v>
      </c>
      <c r="T3114" t="s">
        <v>326824</v>
      </c>
      <c r="U3114" t="s">
        <v>326825</v>
      </c>
      <c r="V3114" t="s">
        <v>326826</v>
      </c>
      <c r="W3114" t="s">
        <v>326827</v>
      </c>
      <c r="X3114" t="s">
        <v>326828</v>
      </c>
      <c r="Y3114" t="s">
        <v>326829</v>
      </c>
      <c r="Z3114" t="s">
        <v>326830</v>
      </c>
      <c r="AA3114" t="s">
        <v>326831</v>
      </c>
      <c r="AB3114" t="s">
        <v>326832</v>
      </c>
      <c r="AC3114" t="s">
        <v>326833</v>
      </c>
      <c r="AD3114" t="s">
        <v>326834</v>
      </c>
      <c r="AE3114" t="s">
        <v>326835</v>
      </c>
      <c r="AF3114" t="s">
        <v>326836</v>
      </c>
      <c r="AG3114" t="s">
        <v>326837</v>
      </c>
      <c r="AH3114" t="s">
        <v>326838</v>
      </c>
      <c r="AI3114" t="s">
        <v>326839</v>
      </c>
      <c r="AJ3114" t="s">
        <v>326840</v>
      </c>
      <c r="AK3114" t="s">
        <v>326841</v>
      </c>
      <c r="AL3114" t="s">
        <v>326842</v>
      </c>
      <c r="AM3114" t="s">
        <v>326843</v>
      </c>
      <c r="AN3114" t="s">
        <v>326844</v>
      </c>
      <c r="AO3114" t="s">
        <v>326845</v>
      </c>
      <c r="AP3114" t="s">
        <v>326846</v>
      </c>
      <c r="AQ3114" t="s">
        <v>326847</v>
      </c>
      <c r="AR3114" t="s">
        <v>326848</v>
      </c>
      <c r="AS3114" t="s">
        <v>326849</v>
      </c>
      <c r="AT3114" t="s">
        <v>326850</v>
      </c>
      <c r="AU3114" t="s">
        <v>326851</v>
      </c>
      <c r="AV3114" t="s">
        <v>326852</v>
      </c>
      <c r="AW3114" t="s">
        <v>326853</v>
      </c>
      <c r="AX3114" t="s">
        <v>326854</v>
      </c>
      <c r="AY3114" t="s">
        <v>326855</v>
      </c>
      <c r="AZ3114" t="s">
        <v>326856</v>
      </c>
      <c r="BA3114" t="s">
        <v>326857</v>
      </c>
      <c r="BB3114" t="s">
        <v>326858</v>
      </c>
      <c r="BC3114" t="s">
        <v>326859</v>
      </c>
      <c r="BD3114" t="s">
        <v>326860</v>
      </c>
      <c r="BE3114" t="s">
        <v>326861</v>
      </c>
      <c r="BF3114" t="s">
        <v>326862</v>
      </c>
      <c r="BG3114" t="s">
        <v>326863</v>
      </c>
      <c r="BH3114" t="s">
        <v>326864</v>
      </c>
      <c r="BI3114" t="s">
        <v>326865</v>
      </c>
      <c r="BJ3114" t="s">
        <v>326866</v>
      </c>
      <c r="BK3114" t="s">
        <v>326867</v>
      </c>
      <c r="BL3114" t="s">
        <v>326868</v>
      </c>
      <c r="BM3114" t="s">
        <v>326869</v>
      </c>
      <c r="BN3114" t="s">
        <v>326870</v>
      </c>
      <c r="BO3114" t="s">
        <v>326871</v>
      </c>
      <c r="BP3114" t="s">
        <v>326872</v>
      </c>
      <c r="BQ3114" t="s">
        <v>326873</v>
      </c>
      <c r="BR3114" t="s">
        <v>326874</v>
      </c>
      <c r="BS3114" t="s">
        <v>326875</v>
      </c>
      <c r="BT3114" t="s">
        <v>326876</v>
      </c>
      <c r="BU3114" t="s">
        <v>326877</v>
      </c>
      <c r="BV3114" t="s">
        <v>326878</v>
      </c>
      <c r="BW3114" t="s">
        <v>326879</v>
      </c>
      <c r="BX3114" t="s">
        <v>326880</v>
      </c>
      <c r="BY3114" t="s">
        <v>326881</v>
      </c>
      <c r="BZ3114" t="s">
        <v>326882</v>
      </c>
      <c r="CA3114" t="s">
        <v>326883</v>
      </c>
      <c r="CB3114" t="s">
        <v>326884</v>
      </c>
      <c r="CC3114" t="s">
        <v>326885</v>
      </c>
      <c r="CD3114" t="s">
        <v>326886</v>
      </c>
      <c r="CE3114" t="s">
        <v>326887</v>
      </c>
      <c r="CF3114" t="s">
        <v>326888</v>
      </c>
      <c r="CG3114" t="s">
        <v>326889</v>
      </c>
      <c r="CH3114" t="s">
        <v>326890</v>
      </c>
      <c r="CI3114" t="s">
        <v>326891</v>
      </c>
      <c r="CJ3114" t="s">
        <v>326892</v>
      </c>
      <c r="CK3114" t="s">
        <v>326893</v>
      </c>
      <c r="CL3114" t="s">
        <v>326894</v>
      </c>
      <c r="CM3114" t="s">
        <v>326895</v>
      </c>
      <c r="CN3114" t="s">
        <v>326896</v>
      </c>
      <c r="CO3114" t="s">
        <v>326897</v>
      </c>
      <c r="CP3114" t="s">
        <v>326898</v>
      </c>
      <c r="CQ3114" t="s">
        <v>326899</v>
      </c>
      <c r="CR3114" t="s">
        <v>326900</v>
      </c>
      <c r="CS3114" t="s">
        <v>326901</v>
      </c>
      <c r="CT3114" t="s">
        <v>326902</v>
      </c>
      <c r="CU3114" t="s">
        <v>326903</v>
      </c>
      <c r="CV3114" t="s">
        <v>326904</v>
      </c>
      <c r="CW3114" t="s">
        <v>326905</v>
      </c>
      <c r="CX3114" t="s">
        <v>326906</v>
      </c>
      <c r="CY3114" t="s">
        <v>326907</v>
      </c>
      <c r="CZ3114" t="s">
        <v>326908</v>
      </c>
      <c r="DA3114" t="s">
        <v>326909</v>
      </c>
    </row>
    <row r="3115" spans="1:105" x14ac:dyDescent="0.25">
      <c r="A3115" t="s">
        <v>326910</v>
      </c>
      <c r="B3115" t="s">
        <v>326911</v>
      </c>
      <c r="C3115" t="s">
        <v>326912</v>
      </c>
      <c r="D3115" t="s">
        <v>326913</v>
      </c>
      <c r="E3115" t="s">
        <v>326914</v>
      </c>
      <c r="F3115" t="s">
        <v>326915</v>
      </c>
      <c r="G3115" t="s">
        <v>326916</v>
      </c>
      <c r="H3115" t="s">
        <v>326917</v>
      </c>
      <c r="I3115" t="s">
        <v>326918</v>
      </c>
      <c r="J3115" t="s">
        <v>326919</v>
      </c>
      <c r="K3115" t="s">
        <v>326920</v>
      </c>
      <c r="L3115" t="s">
        <v>326921</v>
      </c>
      <c r="M3115" t="s">
        <v>326922</v>
      </c>
      <c r="N3115" t="s">
        <v>326923</v>
      </c>
      <c r="O3115" t="s">
        <v>326924</v>
      </c>
      <c r="P3115" t="s">
        <v>326925</v>
      </c>
      <c r="Q3115" t="s">
        <v>326926</v>
      </c>
      <c r="R3115" t="s">
        <v>326927</v>
      </c>
      <c r="S3115" t="s">
        <v>326928</v>
      </c>
      <c r="T3115" t="s">
        <v>326929</v>
      </c>
      <c r="U3115" t="s">
        <v>326930</v>
      </c>
      <c r="V3115" t="s">
        <v>326931</v>
      </c>
      <c r="W3115" t="s">
        <v>326932</v>
      </c>
      <c r="X3115" t="s">
        <v>326933</v>
      </c>
      <c r="Y3115" t="s">
        <v>326934</v>
      </c>
      <c r="Z3115" t="s">
        <v>326935</v>
      </c>
      <c r="AA3115" t="s">
        <v>326936</v>
      </c>
      <c r="AB3115" t="s">
        <v>326937</v>
      </c>
      <c r="AC3115" t="s">
        <v>326938</v>
      </c>
      <c r="AD3115" t="s">
        <v>326939</v>
      </c>
      <c r="AE3115" t="s">
        <v>326940</v>
      </c>
      <c r="AF3115" t="s">
        <v>326941</v>
      </c>
      <c r="AG3115" t="s">
        <v>326942</v>
      </c>
      <c r="AH3115" t="s">
        <v>326943</v>
      </c>
      <c r="AI3115" t="s">
        <v>326944</v>
      </c>
      <c r="AJ3115" t="s">
        <v>326945</v>
      </c>
      <c r="AK3115" t="s">
        <v>326946</v>
      </c>
      <c r="AL3115" t="s">
        <v>326947</v>
      </c>
      <c r="AM3115" t="s">
        <v>326948</v>
      </c>
      <c r="AN3115" t="s">
        <v>326949</v>
      </c>
      <c r="AO3115" t="s">
        <v>326950</v>
      </c>
      <c r="AP3115" t="s">
        <v>326951</v>
      </c>
      <c r="AQ3115" t="s">
        <v>326952</v>
      </c>
      <c r="AR3115" t="s">
        <v>326953</v>
      </c>
      <c r="AS3115" t="s">
        <v>326954</v>
      </c>
      <c r="AT3115" t="s">
        <v>326955</v>
      </c>
      <c r="AU3115" t="s">
        <v>326956</v>
      </c>
      <c r="AV3115" t="s">
        <v>326957</v>
      </c>
      <c r="AW3115" t="s">
        <v>326958</v>
      </c>
      <c r="AX3115" t="s">
        <v>326959</v>
      </c>
      <c r="AY3115" t="s">
        <v>326960</v>
      </c>
      <c r="AZ3115" t="s">
        <v>326961</v>
      </c>
      <c r="BA3115" t="s">
        <v>326962</v>
      </c>
      <c r="BB3115" t="s">
        <v>326963</v>
      </c>
      <c r="BC3115" t="s">
        <v>326964</v>
      </c>
      <c r="BD3115" t="s">
        <v>326965</v>
      </c>
      <c r="BE3115" t="s">
        <v>326966</v>
      </c>
      <c r="BF3115" t="s">
        <v>326967</v>
      </c>
      <c r="BG3115" t="s">
        <v>326968</v>
      </c>
      <c r="BH3115" t="s">
        <v>326969</v>
      </c>
      <c r="BI3115" t="s">
        <v>326970</v>
      </c>
      <c r="BJ3115" t="s">
        <v>326971</v>
      </c>
      <c r="BK3115" t="s">
        <v>326972</v>
      </c>
      <c r="BL3115" t="s">
        <v>326973</v>
      </c>
      <c r="BM3115" t="s">
        <v>326974</v>
      </c>
      <c r="BN3115" t="s">
        <v>326975</v>
      </c>
      <c r="BO3115" t="s">
        <v>326976</v>
      </c>
      <c r="BP3115" t="s">
        <v>326977</v>
      </c>
      <c r="BQ3115" t="s">
        <v>326978</v>
      </c>
      <c r="BR3115" t="s">
        <v>326979</v>
      </c>
      <c r="BS3115" t="s">
        <v>326980</v>
      </c>
      <c r="BT3115" t="s">
        <v>326981</v>
      </c>
      <c r="BU3115" t="s">
        <v>326982</v>
      </c>
      <c r="BV3115" t="s">
        <v>326983</v>
      </c>
      <c r="BW3115" t="s">
        <v>326984</v>
      </c>
      <c r="BX3115" t="s">
        <v>326985</v>
      </c>
      <c r="BY3115" t="s">
        <v>326986</v>
      </c>
      <c r="BZ3115" t="s">
        <v>326987</v>
      </c>
      <c r="CA3115" t="s">
        <v>326988</v>
      </c>
      <c r="CB3115" t="s">
        <v>326989</v>
      </c>
      <c r="CC3115" t="s">
        <v>326990</v>
      </c>
      <c r="CD3115" t="s">
        <v>326991</v>
      </c>
      <c r="CE3115" t="s">
        <v>326992</v>
      </c>
      <c r="CF3115" t="s">
        <v>326993</v>
      </c>
      <c r="CG3115" t="s">
        <v>326994</v>
      </c>
      <c r="CH3115" t="s">
        <v>326995</v>
      </c>
      <c r="CI3115" t="s">
        <v>326996</v>
      </c>
      <c r="CJ3115" t="s">
        <v>326997</v>
      </c>
      <c r="CK3115" t="s">
        <v>326998</v>
      </c>
      <c r="CL3115" t="s">
        <v>326999</v>
      </c>
      <c r="CM3115" t="s">
        <v>327000</v>
      </c>
      <c r="CN3115" t="s">
        <v>327001</v>
      </c>
      <c r="CO3115" t="s">
        <v>327002</v>
      </c>
      <c r="CP3115" t="s">
        <v>327003</v>
      </c>
      <c r="CQ3115" t="s">
        <v>327004</v>
      </c>
      <c r="CR3115" t="s">
        <v>327005</v>
      </c>
      <c r="CS3115" t="s">
        <v>327006</v>
      </c>
      <c r="CT3115" t="s">
        <v>327007</v>
      </c>
      <c r="CU3115" t="s">
        <v>327008</v>
      </c>
      <c r="CV3115" t="s">
        <v>327009</v>
      </c>
      <c r="CW3115" t="s">
        <v>327010</v>
      </c>
      <c r="CX3115" t="s">
        <v>327011</v>
      </c>
      <c r="CY3115" t="s">
        <v>327012</v>
      </c>
      <c r="CZ3115" t="s">
        <v>327013</v>
      </c>
      <c r="DA3115" t="s">
        <v>327014</v>
      </c>
    </row>
    <row r="3116" spans="1:105" x14ac:dyDescent="0.25">
      <c r="A3116" t="s">
        <v>327015</v>
      </c>
      <c r="B3116" t="s">
        <v>327016</v>
      </c>
      <c r="C3116" t="s">
        <v>327017</v>
      </c>
      <c r="D3116" t="s">
        <v>327018</v>
      </c>
      <c r="E3116" t="s">
        <v>327019</v>
      </c>
      <c r="F3116" t="s">
        <v>327020</v>
      </c>
      <c r="G3116" t="s">
        <v>327021</v>
      </c>
      <c r="H3116" t="s">
        <v>327022</v>
      </c>
      <c r="I3116" t="s">
        <v>327023</v>
      </c>
      <c r="J3116" t="s">
        <v>327024</v>
      </c>
      <c r="K3116" t="s">
        <v>327025</v>
      </c>
      <c r="L3116" t="s">
        <v>327026</v>
      </c>
      <c r="M3116" t="s">
        <v>327027</v>
      </c>
      <c r="N3116" t="s">
        <v>327028</v>
      </c>
      <c r="O3116" t="s">
        <v>327029</v>
      </c>
      <c r="P3116" t="s">
        <v>327030</v>
      </c>
      <c r="Q3116" t="s">
        <v>327031</v>
      </c>
      <c r="R3116" t="s">
        <v>327032</v>
      </c>
      <c r="S3116" t="s">
        <v>327033</v>
      </c>
      <c r="T3116" t="s">
        <v>327034</v>
      </c>
      <c r="U3116" t="s">
        <v>327035</v>
      </c>
      <c r="V3116" t="s">
        <v>327036</v>
      </c>
      <c r="W3116" t="s">
        <v>327037</v>
      </c>
      <c r="X3116" t="s">
        <v>327038</v>
      </c>
      <c r="Y3116" t="s">
        <v>327039</v>
      </c>
      <c r="Z3116" t="s">
        <v>327040</v>
      </c>
      <c r="AA3116" t="s">
        <v>327041</v>
      </c>
      <c r="AB3116" t="s">
        <v>327042</v>
      </c>
      <c r="AC3116" t="s">
        <v>327043</v>
      </c>
      <c r="AD3116" t="s">
        <v>327044</v>
      </c>
      <c r="AE3116" t="s">
        <v>327045</v>
      </c>
      <c r="AF3116" t="s">
        <v>327046</v>
      </c>
      <c r="AG3116" t="s">
        <v>327047</v>
      </c>
      <c r="AH3116" t="s">
        <v>327048</v>
      </c>
      <c r="AI3116" t="s">
        <v>327049</v>
      </c>
      <c r="AJ3116" t="s">
        <v>327050</v>
      </c>
      <c r="AK3116" t="s">
        <v>327051</v>
      </c>
      <c r="AL3116" t="s">
        <v>327052</v>
      </c>
      <c r="AM3116" t="s">
        <v>327053</v>
      </c>
      <c r="AN3116" t="s">
        <v>327054</v>
      </c>
      <c r="AO3116" t="s">
        <v>327055</v>
      </c>
      <c r="AP3116" t="s">
        <v>327056</v>
      </c>
      <c r="AQ3116" t="s">
        <v>327057</v>
      </c>
      <c r="AR3116" t="s">
        <v>327058</v>
      </c>
      <c r="AS3116" t="s">
        <v>327059</v>
      </c>
      <c r="AT3116" t="s">
        <v>327060</v>
      </c>
      <c r="AU3116" t="s">
        <v>327061</v>
      </c>
      <c r="AV3116" t="s">
        <v>327062</v>
      </c>
      <c r="AW3116" t="s">
        <v>327063</v>
      </c>
      <c r="AX3116" t="s">
        <v>327064</v>
      </c>
      <c r="AY3116" t="s">
        <v>327065</v>
      </c>
      <c r="AZ3116" t="s">
        <v>327066</v>
      </c>
      <c r="BA3116" t="s">
        <v>327067</v>
      </c>
      <c r="BB3116" t="s">
        <v>327068</v>
      </c>
      <c r="BC3116" t="s">
        <v>327069</v>
      </c>
      <c r="BD3116" t="s">
        <v>327070</v>
      </c>
      <c r="BE3116" t="s">
        <v>327071</v>
      </c>
      <c r="BF3116" t="s">
        <v>327072</v>
      </c>
      <c r="BG3116" t="s">
        <v>327073</v>
      </c>
      <c r="BH3116" t="s">
        <v>327074</v>
      </c>
      <c r="BI3116" t="s">
        <v>327075</v>
      </c>
      <c r="BJ3116" t="s">
        <v>327076</v>
      </c>
      <c r="BK3116" t="s">
        <v>327077</v>
      </c>
      <c r="BL3116" t="s">
        <v>327078</v>
      </c>
      <c r="BM3116" t="s">
        <v>327079</v>
      </c>
      <c r="BN3116" t="s">
        <v>327080</v>
      </c>
      <c r="BO3116" t="s">
        <v>327081</v>
      </c>
      <c r="BP3116" t="s">
        <v>327082</v>
      </c>
      <c r="BQ3116" t="s">
        <v>327083</v>
      </c>
      <c r="BR3116" t="s">
        <v>327084</v>
      </c>
      <c r="BS3116" t="s">
        <v>327085</v>
      </c>
      <c r="BT3116" t="s">
        <v>327086</v>
      </c>
      <c r="BU3116" t="s">
        <v>327087</v>
      </c>
      <c r="BV3116" t="s">
        <v>327088</v>
      </c>
      <c r="BW3116" t="s">
        <v>327089</v>
      </c>
      <c r="BX3116" t="s">
        <v>327090</v>
      </c>
      <c r="BY3116" t="s">
        <v>327091</v>
      </c>
      <c r="BZ3116" t="s">
        <v>327092</v>
      </c>
      <c r="CA3116" t="s">
        <v>327093</v>
      </c>
      <c r="CB3116" t="s">
        <v>327094</v>
      </c>
      <c r="CC3116" t="s">
        <v>327095</v>
      </c>
      <c r="CD3116" t="s">
        <v>327096</v>
      </c>
      <c r="CE3116" t="s">
        <v>327097</v>
      </c>
      <c r="CF3116" t="s">
        <v>327098</v>
      </c>
      <c r="CG3116" t="s">
        <v>327099</v>
      </c>
      <c r="CH3116" t="s">
        <v>327100</v>
      </c>
      <c r="CI3116" t="s">
        <v>327101</v>
      </c>
      <c r="CJ3116" t="s">
        <v>327102</v>
      </c>
      <c r="CK3116" t="s">
        <v>327103</v>
      </c>
      <c r="CL3116" t="s">
        <v>327104</v>
      </c>
      <c r="CM3116" t="s">
        <v>327105</v>
      </c>
      <c r="CN3116" t="s">
        <v>327106</v>
      </c>
      <c r="CO3116" t="s">
        <v>327107</v>
      </c>
      <c r="CP3116" t="s">
        <v>327108</v>
      </c>
      <c r="CQ3116" t="s">
        <v>327109</v>
      </c>
      <c r="CR3116" t="s">
        <v>327110</v>
      </c>
      <c r="CS3116" t="s">
        <v>327111</v>
      </c>
      <c r="CT3116" t="s">
        <v>327112</v>
      </c>
      <c r="CU3116" t="s">
        <v>327113</v>
      </c>
      <c r="CV3116" t="s">
        <v>327114</v>
      </c>
      <c r="CW3116" t="s">
        <v>327115</v>
      </c>
      <c r="CX3116" t="s">
        <v>327116</v>
      </c>
      <c r="CY3116" t="s">
        <v>327117</v>
      </c>
      <c r="CZ3116" t="s">
        <v>327118</v>
      </c>
      <c r="DA3116" t="s">
        <v>327119</v>
      </c>
    </row>
    <row r="3117" spans="1:105" x14ac:dyDescent="0.25">
      <c r="A3117" t="s">
        <v>327120</v>
      </c>
      <c r="B3117" t="s">
        <v>327121</v>
      </c>
      <c r="C3117" t="s">
        <v>327122</v>
      </c>
      <c r="D3117" t="s">
        <v>327123</v>
      </c>
      <c r="E3117" t="s">
        <v>327124</v>
      </c>
      <c r="F3117" t="s">
        <v>327125</v>
      </c>
      <c r="G3117" t="s">
        <v>327126</v>
      </c>
      <c r="H3117" t="s">
        <v>327127</v>
      </c>
      <c r="I3117" t="s">
        <v>327128</v>
      </c>
      <c r="J3117" t="s">
        <v>327129</v>
      </c>
      <c r="K3117" t="s">
        <v>327130</v>
      </c>
      <c r="L3117" t="s">
        <v>327131</v>
      </c>
      <c r="M3117" t="s">
        <v>327132</v>
      </c>
      <c r="N3117" t="s">
        <v>327133</v>
      </c>
      <c r="O3117" t="s">
        <v>327134</v>
      </c>
      <c r="P3117" t="s">
        <v>327135</v>
      </c>
      <c r="Q3117" t="s">
        <v>327136</v>
      </c>
      <c r="R3117" t="s">
        <v>327137</v>
      </c>
      <c r="S3117" t="s">
        <v>327138</v>
      </c>
      <c r="T3117" t="s">
        <v>327139</v>
      </c>
      <c r="U3117" t="s">
        <v>327140</v>
      </c>
      <c r="V3117" t="s">
        <v>327141</v>
      </c>
      <c r="W3117" t="s">
        <v>327142</v>
      </c>
      <c r="X3117" t="s">
        <v>327143</v>
      </c>
      <c r="Y3117" t="s">
        <v>327144</v>
      </c>
      <c r="Z3117" t="s">
        <v>327145</v>
      </c>
      <c r="AA3117" t="s">
        <v>327146</v>
      </c>
      <c r="AB3117" t="s">
        <v>327147</v>
      </c>
      <c r="AC3117" t="s">
        <v>327148</v>
      </c>
      <c r="AD3117" t="s">
        <v>327149</v>
      </c>
      <c r="AE3117" t="s">
        <v>327150</v>
      </c>
      <c r="AF3117" t="s">
        <v>327151</v>
      </c>
      <c r="AG3117" t="s">
        <v>327152</v>
      </c>
      <c r="AH3117" t="s">
        <v>327153</v>
      </c>
      <c r="AI3117" t="s">
        <v>327154</v>
      </c>
      <c r="AJ3117" t="s">
        <v>327155</v>
      </c>
      <c r="AK3117" t="s">
        <v>327156</v>
      </c>
      <c r="AL3117" t="s">
        <v>327157</v>
      </c>
      <c r="AM3117" t="s">
        <v>327158</v>
      </c>
      <c r="AN3117" t="s">
        <v>327159</v>
      </c>
      <c r="AO3117" t="s">
        <v>327160</v>
      </c>
      <c r="AP3117" t="s">
        <v>327161</v>
      </c>
      <c r="AQ3117" t="s">
        <v>327162</v>
      </c>
      <c r="AR3117" t="s">
        <v>327163</v>
      </c>
      <c r="AS3117" t="s">
        <v>327164</v>
      </c>
      <c r="AT3117" t="s">
        <v>327165</v>
      </c>
      <c r="AU3117" t="s">
        <v>327166</v>
      </c>
      <c r="AV3117" t="s">
        <v>327167</v>
      </c>
      <c r="AW3117" t="s">
        <v>327168</v>
      </c>
      <c r="AX3117" t="s">
        <v>327169</v>
      </c>
      <c r="AY3117" t="s">
        <v>327170</v>
      </c>
      <c r="AZ3117" t="s">
        <v>327171</v>
      </c>
      <c r="BA3117" t="s">
        <v>327172</v>
      </c>
      <c r="BB3117" t="s">
        <v>327173</v>
      </c>
      <c r="BC3117" t="s">
        <v>327174</v>
      </c>
      <c r="BD3117" t="s">
        <v>327175</v>
      </c>
      <c r="BE3117" t="s">
        <v>327176</v>
      </c>
      <c r="BF3117" t="s">
        <v>327177</v>
      </c>
      <c r="BG3117" t="s">
        <v>327178</v>
      </c>
      <c r="BH3117" t="s">
        <v>327179</v>
      </c>
      <c r="BI3117" t="s">
        <v>327180</v>
      </c>
      <c r="BJ3117" t="s">
        <v>327181</v>
      </c>
      <c r="BK3117" t="s">
        <v>327182</v>
      </c>
      <c r="BL3117" t="s">
        <v>327183</v>
      </c>
      <c r="BM3117" t="s">
        <v>327184</v>
      </c>
      <c r="BN3117" t="s">
        <v>327185</v>
      </c>
      <c r="BO3117" t="s">
        <v>327186</v>
      </c>
      <c r="BP3117" t="s">
        <v>327187</v>
      </c>
      <c r="BQ3117" t="s">
        <v>327188</v>
      </c>
      <c r="BR3117" t="s">
        <v>327189</v>
      </c>
      <c r="BS3117" t="s">
        <v>327190</v>
      </c>
      <c r="BT3117" t="s">
        <v>327191</v>
      </c>
      <c r="BU3117" t="s">
        <v>327192</v>
      </c>
      <c r="BV3117" t="s">
        <v>327193</v>
      </c>
      <c r="BW3117" t="s">
        <v>327194</v>
      </c>
      <c r="BX3117" t="s">
        <v>327195</v>
      </c>
      <c r="BY3117" t="s">
        <v>327196</v>
      </c>
      <c r="BZ3117" t="s">
        <v>327197</v>
      </c>
      <c r="CA3117" t="s">
        <v>327198</v>
      </c>
      <c r="CB3117" t="s">
        <v>327199</v>
      </c>
      <c r="CC3117" t="s">
        <v>327200</v>
      </c>
      <c r="CD3117" t="s">
        <v>327201</v>
      </c>
      <c r="CE3117" t="s">
        <v>327202</v>
      </c>
      <c r="CF3117" t="s">
        <v>327203</v>
      </c>
      <c r="CG3117" t="s">
        <v>327204</v>
      </c>
      <c r="CH3117" t="s">
        <v>327205</v>
      </c>
      <c r="CI3117" t="s">
        <v>327206</v>
      </c>
      <c r="CJ3117" t="s">
        <v>327207</v>
      </c>
      <c r="CK3117" t="s">
        <v>327208</v>
      </c>
      <c r="CL3117" t="s">
        <v>327209</v>
      </c>
      <c r="CM3117" t="s">
        <v>327210</v>
      </c>
      <c r="CN3117" t="s">
        <v>327211</v>
      </c>
      <c r="CO3117" t="s">
        <v>327212</v>
      </c>
      <c r="CP3117" t="s">
        <v>327213</v>
      </c>
      <c r="CQ3117" t="s">
        <v>327214</v>
      </c>
      <c r="CR3117" t="s">
        <v>327215</v>
      </c>
      <c r="CS3117" t="s">
        <v>327216</v>
      </c>
      <c r="CT3117" t="s">
        <v>327217</v>
      </c>
      <c r="CU3117" t="s">
        <v>327218</v>
      </c>
      <c r="CV3117" t="s">
        <v>327219</v>
      </c>
      <c r="CW3117" t="s">
        <v>327220</v>
      </c>
      <c r="CX3117" t="s">
        <v>327221</v>
      </c>
      <c r="CY3117" t="s">
        <v>327222</v>
      </c>
      <c r="CZ3117" t="s">
        <v>327223</v>
      </c>
      <c r="DA3117" t="s">
        <v>327224</v>
      </c>
    </row>
    <row r="3118" spans="1:105" x14ac:dyDescent="0.25">
      <c r="A3118" t="s">
        <v>327225</v>
      </c>
      <c r="B3118" t="s">
        <v>327226</v>
      </c>
      <c r="C3118" t="s">
        <v>327227</v>
      </c>
      <c r="D3118" t="s">
        <v>327228</v>
      </c>
      <c r="E3118" t="s">
        <v>327229</v>
      </c>
      <c r="F3118" t="s">
        <v>327230</v>
      </c>
      <c r="G3118" t="s">
        <v>327231</v>
      </c>
      <c r="H3118" t="s">
        <v>327232</v>
      </c>
      <c r="I3118" t="s">
        <v>327233</v>
      </c>
      <c r="J3118" t="s">
        <v>327234</v>
      </c>
      <c r="K3118" t="s">
        <v>327235</v>
      </c>
      <c r="L3118" t="s">
        <v>327236</v>
      </c>
      <c r="M3118" t="s">
        <v>327237</v>
      </c>
      <c r="N3118" t="s">
        <v>327238</v>
      </c>
      <c r="O3118" t="s">
        <v>327239</v>
      </c>
      <c r="P3118" t="s">
        <v>327240</v>
      </c>
      <c r="Q3118" t="s">
        <v>327241</v>
      </c>
      <c r="R3118" t="s">
        <v>327242</v>
      </c>
      <c r="S3118" t="s">
        <v>327243</v>
      </c>
      <c r="T3118" t="s">
        <v>327244</v>
      </c>
      <c r="U3118" t="s">
        <v>327245</v>
      </c>
      <c r="V3118" t="s">
        <v>327246</v>
      </c>
      <c r="W3118" t="s">
        <v>327247</v>
      </c>
      <c r="X3118" t="s">
        <v>327248</v>
      </c>
      <c r="Y3118" t="s">
        <v>327249</v>
      </c>
      <c r="Z3118" t="s">
        <v>327250</v>
      </c>
      <c r="AA3118" t="s">
        <v>327251</v>
      </c>
      <c r="AB3118" t="s">
        <v>327252</v>
      </c>
      <c r="AC3118" t="s">
        <v>327253</v>
      </c>
      <c r="AD3118" t="s">
        <v>327254</v>
      </c>
      <c r="AE3118" t="s">
        <v>327255</v>
      </c>
      <c r="AF3118" t="s">
        <v>327256</v>
      </c>
      <c r="AG3118" t="s">
        <v>327257</v>
      </c>
      <c r="AH3118" t="s">
        <v>327258</v>
      </c>
      <c r="AI3118" t="s">
        <v>327259</v>
      </c>
      <c r="AJ3118" t="s">
        <v>327260</v>
      </c>
      <c r="AK3118" t="s">
        <v>327261</v>
      </c>
      <c r="AL3118" t="s">
        <v>327262</v>
      </c>
      <c r="AM3118" t="s">
        <v>327263</v>
      </c>
      <c r="AN3118" t="s">
        <v>327264</v>
      </c>
      <c r="AO3118" t="s">
        <v>327265</v>
      </c>
      <c r="AP3118" t="s">
        <v>327266</v>
      </c>
      <c r="AQ3118" t="s">
        <v>327267</v>
      </c>
      <c r="AR3118" t="s">
        <v>327268</v>
      </c>
      <c r="AS3118" t="s">
        <v>327269</v>
      </c>
      <c r="AT3118" t="s">
        <v>327270</v>
      </c>
      <c r="AU3118" t="s">
        <v>327271</v>
      </c>
      <c r="AV3118" t="s">
        <v>327272</v>
      </c>
      <c r="AW3118" t="s">
        <v>327273</v>
      </c>
      <c r="AX3118" t="s">
        <v>327274</v>
      </c>
      <c r="AY3118" t="s">
        <v>327275</v>
      </c>
      <c r="AZ3118" t="s">
        <v>327276</v>
      </c>
      <c r="BA3118" t="s">
        <v>327277</v>
      </c>
      <c r="BB3118" t="s">
        <v>327278</v>
      </c>
      <c r="BC3118" t="s">
        <v>327279</v>
      </c>
      <c r="BD3118" t="s">
        <v>327280</v>
      </c>
      <c r="BE3118" t="s">
        <v>327281</v>
      </c>
      <c r="BF3118" t="s">
        <v>327282</v>
      </c>
      <c r="BG3118" t="s">
        <v>327283</v>
      </c>
      <c r="BH3118" t="s">
        <v>327284</v>
      </c>
      <c r="BI3118" t="s">
        <v>327285</v>
      </c>
      <c r="BJ3118" t="s">
        <v>327286</v>
      </c>
      <c r="BK3118" t="s">
        <v>327287</v>
      </c>
      <c r="BL3118" t="s">
        <v>327288</v>
      </c>
      <c r="BM3118" t="s">
        <v>327289</v>
      </c>
      <c r="BN3118" t="s">
        <v>327290</v>
      </c>
      <c r="BO3118" t="s">
        <v>327291</v>
      </c>
      <c r="BP3118" t="s">
        <v>327292</v>
      </c>
      <c r="BQ3118" t="s">
        <v>327293</v>
      </c>
      <c r="BR3118" t="s">
        <v>327294</v>
      </c>
      <c r="BS3118" t="s">
        <v>327295</v>
      </c>
      <c r="BT3118" t="s">
        <v>327296</v>
      </c>
      <c r="BU3118" t="s">
        <v>327297</v>
      </c>
      <c r="BV3118" t="s">
        <v>327298</v>
      </c>
      <c r="BW3118" t="s">
        <v>327299</v>
      </c>
      <c r="BX3118" t="s">
        <v>327300</v>
      </c>
      <c r="BY3118" t="s">
        <v>327301</v>
      </c>
      <c r="BZ3118" t="s">
        <v>327302</v>
      </c>
      <c r="CA3118" t="s">
        <v>327303</v>
      </c>
      <c r="CB3118" t="s">
        <v>327304</v>
      </c>
      <c r="CC3118" t="s">
        <v>327305</v>
      </c>
      <c r="CD3118" t="s">
        <v>327306</v>
      </c>
      <c r="CE3118" t="s">
        <v>327307</v>
      </c>
      <c r="CF3118" t="s">
        <v>327308</v>
      </c>
      <c r="CG3118" t="s">
        <v>327309</v>
      </c>
      <c r="CH3118" t="s">
        <v>327310</v>
      </c>
      <c r="CI3118" t="s">
        <v>327311</v>
      </c>
      <c r="CJ3118" t="s">
        <v>327312</v>
      </c>
      <c r="CK3118" t="s">
        <v>327313</v>
      </c>
      <c r="CL3118" t="s">
        <v>327314</v>
      </c>
      <c r="CM3118" t="s">
        <v>327315</v>
      </c>
      <c r="CN3118" t="s">
        <v>327316</v>
      </c>
      <c r="CO3118" t="s">
        <v>327317</v>
      </c>
      <c r="CP3118" t="s">
        <v>327318</v>
      </c>
      <c r="CQ3118" t="s">
        <v>327319</v>
      </c>
      <c r="CR3118" t="s">
        <v>327320</v>
      </c>
      <c r="CS3118" t="s">
        <v>327321</v>
      </c>
      <c r="CT3118" t="s">
        <v>327322</v>
      </c>
      <c r="CU3118" t="s">
        <v>327323</v>
      </c>
      <c r="CV3118" t="s">
        <v>327324</v>
      </c>
      <c r="CW3118" t="s">
        <v>327325</v>
      </c>
      <c r="CX3118" t="s">
        <v>327326</v>
      </c>
      <c r="CY3118" t="s">
        <v>327327</v>
      </c>
      <c r="CZ3118" t="s">
        <v>327328</v>
      </c>
      <c r="DA3118" t="s">
        <v>327329</v>
      </c>
    </row>
    <row r="3119" spans="1:105" x14ac:dyDescent="0.25">
      <c r="A3119" t="s">
        <v>327330</v>
      </c>
      <c r="B3119" t="s">
        <v>327331</v>
      </c>
      <c r="C3119" t="s">
        <v>327332</v>
      </c>
      <c r="D3119" t="s">
        <v>327333</v>
      </c>
      <c r="E3119" t="s">
        <v>327334</v>
      </c>
      <c r="F3119" t="s">
        <v>327335</v>
      </c>
      <c r="G3119" t="s">
        <v>327336</v>
      </c>
      <c r="H3119" t="s">
        <v>327337</v>
      </c>
      <c r="I3119" t="s">
        <v>327338</v>
      </c>
      <c r="J3119" t="s">
        <v>327339</v>
      </c>
      <c r="K3119" t="s">
        <v>327340</v>
      </c>
      <c r="L3119" t="s">
        <v>327341</v>
      </c>
      <c r="M3119" t="s">
        <v>327342</v>
      </c>
      <c r="N3119" t="s">
        <v>327343</v>
      </c>
      <c r="O3119" t="s">
        <v>327344</v>
      </c>
      <c r="P3119" t="s">
        <v>327345</v>
      </c>
      <c r="Q3119" t="s">
        <v>327346</v>
      </c>
      <c r="R3119" t="s">
        <v>327347</v>
      </c>
      <c r="S3119" t="s">
        <v>327348</v>
      </c>
      <c r="T3119" t="s">
        <v>327349</v>
      </c>
      <c r="U3119" t="s">
        <v>327350</v>
      </c>
      <c r="V3119" t="s">
        <v>327351</v>
      </c>
      <c r="W3119" t="s">
        <v>327352</v>
      </c>
      <c r="X3119" t="s">
        <v>327353</v>
      </c>
      <c r="Y3119" t="s">
        <v>327354</v>
      </c>
      <c r="Z3119" t="s">
        <v>327355</v>
      </c>
      <c r="AA3119" t="s">
        <v>327356</v>
      </c>
      <c r="AB3119" t="s">
        <v>327357</v>
      </c>
      <c r="AC3119" t="s">
        <v>327358</v>
      </c>
      <c r="AD3119" t="s">
        <v>327359</v>
      </c>
      <c r="AE3119" t="s">
        <v>327360</v>
      </c>
      <c r="AF3119" t="s">
        <v>327361</v>
      </c>
      <c r="AG3119" t="s">
        <v>327362</v>
      </c>
      <c r="AH3119" t="s">
        <v>327363</v>
      </c>
      <c r="AI3119" t="s">
        <v>327364</v>
      </c>
      <c r="AJ3119" t="s">
        <v>327365</v>
      </c>
      <c r="AK3119" t="s">
        <v>327366</v>
      </c>
      <c r="AL3119" t="s">
        <v>327367</v>
      </c>
      <c r="AM3119" t="s">
        <v>327368</v>
      </c>
      <c r="AN3119" t="s">
        <v>327369</v>
      </c>
      <c r="AO3119" t="s">
        <v>327370</v>
      </c>
      <c r="AP3119" t="s">
        <v>327371</v>
      </c>
      <c r="AQ3119" t="s">
        <v>327372</v>
      </c>
      <c r="AR3119" t="s">
        <v>327373</v>
      </c>
      <c r="AS3119" t="s">
        <v>327374</v>
      </c>
      <c r="AT3119" t="s">
        <v>327375</v>
      </c>
      <c r="AU3119" t="s">
        <v>327376</v>
      </c>
      <c r="AV3119" t="s">
        <v>327377</v>
      </c>
      <c r="AW3119" t="s">
        <v>327378</v>
      </c>
      <c r="AX3119" t="s">
        <v>327379</v>
      </c>
      <c r="AY3119" t="s">
        <v>327380</v>
      </c>
      <c r="AZ3119" t="s">
        <v>327381</v>
      </c>
      <c r="BA3119" t="s">
        <v>327382</v>
      </c>
      <c r="BB3119" t="s">
        <v>327383</v>
      </c>
      <c r="BC3119" t="s">
        <v>327384</v>
      </c>
      <c r="BD3119" t="s">
        <v>327385</v>
      </c>
      <c r="BE3119" t="s">
        <v>327386</v>
      </c>
      <c r="BF3119" t="s">
        <v>327387</v>
      </c>
      <c r="BG3119" t="s">
        <v>327388</v>
      </c>
      <c r="BH3119" t="s">
        <v>327389</v>
      </c>
      <c r="BI3119" t="s">
        <v>327390</v>
      </c>
      <c r="BJ3119" t="s">
        <v>327391</v>
      </c>
      <c r="BK3119" t="s">
        <v>327392</v>
      </c>
      <c r="BL3119" t="s">
        <v>327393</v>
      </c>
      <c r="BM3119" t="s">
        <v>327394</v>
      </c>
      <c r="BN3119" t="s">
        <v>327395</v>
      </c>
      <c r="BO3119" t="s">
        <v>327396</v>
      </c>
      <c r="BP3119" t="s">
        <v>327397</v>
      </c>
      <c r="BQ3119" t="s">
        <v>327398</v>
      </c>
      <c r="BR3119" t="s">
        <v>327399</v>
      </c>
      <c r="BS3119" t="s">
        <v>327400</v>
      </c>
      <c r="BT3119" t="s">
        <v>327401</v>
      </c>
      <c r="BU3119" t="s">
        <v>327402</v>
      </c>
      <c r="BV3119" t="s">
        <v>327403</v>
      </c>
      <c r="BW3119" t="s">
        <v>327404</v>
      </c>
      <c r="BX3119" t="s">
        <v>327405</v>
      </c>
      <c r="BY3119" t="s">
        <v>327406</v>
      </c>
      <c r="BZ3119" t="s">
        <v>327407</v>
      </c>
      <c r="CA3119" t="s">
        <v>327408</v>
      </c>
      <c r="CB3119" t="s">
        <v>327409</v>
      </c>
      <c r="CC3119" t="s">
        <v>327410</v>
      </c>
      <c r="CD3119" t="s">
        <v>327411</v>
      </c>
      <c r="CE3119" t="s">
        <v>327412</v>
      </c>
      <c r="CF3119" t="s">
        <v>327413</v>
      </c>
      <c r="CG3119" t="s">
        <v>327414</v>
      </c>
      <c r="CH3119" t="s">
        <v>327415</v>
      </c>
      <c r="CI3119" t="s">
        <v>327416</v>
      </c>
      <c r="CJ3119" t="s">
        <v>327417</v>
      </c>
      <c r="CK3119" t="s">
        <v>327418</v>
      </c>
      <c r="CL3119" t="s">
        <v>327419</v>
      </c>
      <c r="CM3119" t="s">
        <v>327420</v>
      </c>
      <c r="CN3119" t="s">
        <v>327421</v>
      </c>
      <c r="CO3119" t="s">
        <v>327422</v>
      </c>
      <c r="CP3119" t="s">
        <v>327423</v>
      </c>
      <c r="CQ3119" t="s">
        <v>327424</v>
      </c>
      <c r="CR3119" t="s">
        <v>327425</v>
      </c>
      <c r="CS3119" t="s">
        <v>327426</v>
      </c>
      <c r="CT3119" t="s">
        <v>327427</v>
      </c>
      <c r="CU3119" t="s">
        <v>327428</v>
      </c>
      <c r="CV3119" t="s">
        <v>327429</v>
      </c>
      <c r="CW3119" t="s">
        <v>327430</v>
      </c>
      <c r="CX3119" t="s">
        <v>327431</v>
      </c>
      <c r="CY3119" t="s">
        <v>327432</v>
      </c>
      <c r="CZ3119" t="s">
        <v>327433</v>
      </c>
      <c r="DA3119" t="s">
        <v>327434</v>
      </c>
    </row>
    <row r="3120" spans="1:105" x14ac:dyDescent="0.25">
      <c r="A3120" t="s">
        <v>327435</v>
      </c>
      <c r="B3120" t="s">
        <v>327436</v>
      </c>
      <c r="C3120" t="s">
        <v>327437</v>
      </c>
      <c r="D3120" t="s">
        <v>327438</v>
      </c>
      <c r="E3120" t="s">
        <v>327439</v>
      </c>
      <c r="F3120" t="s">
        <v>327440</v>
      </c>
      <c r="G3120" t="s">
        <v>327441</v>
      </c>
      <c r="H3120" t="s">
        <v>327442</v>
      </c>
      <c r="I3120" t="s">
        <v>327443</v>
      </c>
      <c r="J3120" t="s">
        <v>327444</v>
      </c>
      <c r="K3120" t="s">
        <v>327445</v>
      </c>
      <c r="L3120" t="s">
        <v>327446</v>
      </c>
      <c r="M3120" t="s">
        <v>327447</v>
      </c>
      <c r="N3120" t="s">
        <v>327448</v>
      </c>
      <c r="O3120" t="s">
        <v>327449</v>
      </c>
      <c r="P3120" t="s">
        <v>327450</v>
      </c>
      <c r="Q3120" t="s">
        <v>327451</v>
      </c>
      <c r="R3120" t="s">
        <v>327452</v>
      </c>
      <c r="S3120" t="s">
        <v>327453</v>
      </c>
      <c r="T3120" t="s">
        <v>327454</v>
      </c>
      <c r="U3120" t="s">
        <v>327455</v>
      </c>
      <c r="V3120" t="s">
        <v>327456</v>
      </c>
      <c r="W3120" t="s">
        <v>327457</v>
      </c>
      <c r="X3120" t="s">
        <v>327458</v>
      </c>
      <c r="Y3120" t="s">
        <v>327459</v>
      </c>
      <c r="Z3120" t="s">
        <v>327460</v>
      </c>
      <c r="AA3120" t="s">
        <v>327461</v>
      </c>
      <c r="AB3120" t="s">
        <v>327462</v>
      </c>
      <c r="AC3120" t="s">
        <v>327463</v>
      </c>
      <c r="AD3120" t="s">
        <v>327464</v>
      </c>
      <c r="AE3120" t="s">
        <v>327465</v>
      </c>
      <c r="AF3120" t="s">
        <v>327466</v>
      </c>
      <c r="AG3120" t="s">
        <v>327467</v>
      </c>
      <c r="AH3120" t="s">
        <v>327468</v>
      </c>
      <c r="AI3120" t="s">
        <v>327469</v>
      </c>
      <c r="AJ3120" t="s">
        <v>327470</v>
      </c>
      <c r="AK3120" t="s">
        <v>327471</v>
      </c>
      <c r="AL3120" t="s">
        <v>327472</v>
      </c>
      <c r="AM3120" t="s">
        <v>327473</v>
      </c>
      <c r="AN3120" t="s">
        <v>327474</v>
      </c>
      <c r="AO3120" t="s">
        <v>327475</v>
      </c>
      <c r="AP3120" t="s">
        <v>327476</v>
      </c>
      <c r="AQ3120" t="s">
        <v>327477</v>
      </c>
      <c r="AR3120" t="s">
        <v>327478</v>
      </c>
      <c r="AS3120" t="s">
        <v>327479</v>
      </c>
      <c r="AT3120" t="s">
        <v>327480</v>
      </c>
      <c r="AU3120" t="s">
        <v>327481</v>
      </c>
      <c r="AV3120" t="s">
        <v>327482</v>
      </c>
      <c r="AW3120" t="s">
        <v>327483</v>
      </c>
      <c r="AX3120" t="s">
        <v>327484</v>
      </c>
      <c r="AY3120" t="s">
        <v>327485</v>
      </c>
      <c r="AZ3120" t="s">
        <v>327486</v>
      </c>
      <c r="BA3120" t="s">
        <v>327487</v>
      </c>
      <c r="BB3120" t="s">
        <v>327488</v>
      </c>
      <c r="BC3120" t="s">
        <v>327489</v>
      </c>
      <c r="BD3120" t="s">
        <v>327490</v>
      </c>
      <c r="BE3120" t="s">
        <v>327491</v>
      </c>
      <c r="BF3120" t="s">
        <v>327492</v>
      </c>
      <c r="BG3120" t="s">
        <v>327493</v>
      </c>
      <c r="BH3120" t="s">
        <v>327494</v>
      </c>
      <c r="BI3120" t="s">
        <v>327495</v>
      </c>
      <c r="BJ3120" t="s">
        <v>327496</v>
      </c>
      <c r="BK3120" t="s">
        <v>327497</v>
      </c>
      <c r="BL3120" t="s">
        <v>327498</v>
      </c>
      <c r="BM3120" t="s">
        <v>327499</v>
      </c>
      <c r="BN3120" t="s">
        <v>327500</v>
      </c>
      <c r="BO3120" t="s">
        <v>327501</v>
      </c>
      <c r="BP3120" t="s">
        <v>327502</v>
      </c>
      <c r="BQ3120" t="s">
        <v>327503</v>
      </c>
      <c r="BR3120" t="s">
        <v>327504</v>
      </c>
      <c r="BS3120" t="s">
        <v>327505</v>
      </c>
      <c r="BT3120" t="s">
        <v>327506</v>
      </c>
      <c r="BU3120" t="s">
        <v>327507</v>
      </c>
      <c r="BV3120" t="s">
        <v>327508</v>
      </c>
      <c r="BW3120" t="s">
        <v>327509</v>
      </c>
      <c r="BX3120" t="s">
        <v>327510</v>
      </c>
      <c r="BY3120" t="s">
        <v>327511</v>
      </c>
      <c r="BZ3120" t="s">
        <v>327512</v>
      </c>
      <c r="CA3120" t="s">
        <v>327513</v>
      </c>
      <c r="CB3120" t="s">
        <v>327514</v>
      </c>
      <c r="CC3120" t="s">
        <v>327515</v>
      </c>
      <c r="CD3120" t="s">
        <v>327516</v>
      </c>
      <c r="CE3120" t="s">
        <v>327517</v>
      </c>
      <c r="CF3120" t="s">
        <v>327518</v>
      </c>
      <c r="CG3120" t="s">
        <v>327519</v>
      </c>
      <c r="CH3120" t="s">
        <v>327520</v>
      </c>
      <c r="CI3120" t="s">
        <v>327521</v>
      </c>
      <c r="CJ3120" t="s">
        <v>327522</v>
      </c>
      <c r="CK3120" t="s">
        <v>327523</v>
      </c>
      <c r="CL3120" t="s">
        <v>327524</v>
      </c>
      <c r="CM3120" t="s">
        <v>327525</v>
      </c>
      <c r="CN3120" t="s">
        <v>327526</v>
      </c>
      <c r="CO3120" t="s">
        <v>327527</v>
      </c>
      <c r="CP3120" t="s">
        <v>327528</v>
      </c>
      <c r="CQ3120" t="s">
        <v>327529</v>
      </c>
      <c r="CR3120" t="s">
        <v>327530</v>
      </c>
      <c r="CS3120" t="s">
        <v>327531</v>
      </c>
      <c r="CT3120" t="s">
        <v>327532</v>
      </c>
      <c r="CU3120" t="s">
        <v>327533</v>
      </c>
      <c r="CV3120" t="s">
        <v>327534</v>
      </c>
      <c r="CW3120" t="s">
        <v>327535</v>
      </c>
      <c r="CX3120" t="s">
        <v>327536</v>
      </c>
      <c r="CY3120" t="s">
        <v>327537</v>
      </c>
      <c r="CZ3120" t="s">
        <v>327538</v>
      </c>
      <c r="DA3120" t="s">
        <v>327539</v>
      </c>
    </row>
    <row r="3121" spans="1:105" x14ac:dyDescent="0.25">
      <c r="A3121" t="s">
        <v>327540</v>
      </c>
      <c r="B3121" t="s">
        <v>327541</v>
      </c>
      <c r="C3121" t="s">
        <v>327542</v>
      </c>
      <c r="D3121" t="s">
        <v>327543</v>
      </c>
      <c r="E3121" t="s">
        <v>327544</v>
      </c>
      <c r="F3121" t="s">
        <v>327545</v>
      </c>
      <c r="G3121" t="s">
        <v>327546</v>
      </c>
      <c r="H3121" t="s">
        <v>327547</v>
      </c>
      <c r="I3121" t="s">
        <v>327548</v>
      </c>
      <c r="J3121" t="s">
        <v>327549</v>
      </c>
      <c r="K3121" t="s">
        <v>327550</v>
      </c>
      <c r="L3121" t="s">
        <v>327551</v>
      </c>
      <c r="M3121" t="s">
        <v>327552</v>
      </c>
      <c r="N3121" t="s">
        <v>327553</v>
      </c>
      <c r="O3121" t="s">
        <v>327554</v>
      </c>
      <c r="P3121" t="s">
        <v>327555</v>
      </c>
      <c r="Q3121" t="s">
        <v>327556</v>
      </c>
      <c r="R3121" t="s">
        <v>327557</v>
      </c>
      <c r="S3121" t="s">
        <v>327558</v>
      </c>
      <c r="T3121" t="s">
        <v>327559</v>
      </c>
      <c r="U3121" t="s">
        <v>327560</v>
      </c>
      <c r="V3121" t="s">
        <v>327561</v>
      </c>
      <c r="W3121" t="s">
        <v>327562</v>
      </c>
      <c r="X3121" t="s">
        <v>327563</v>
      </c>
      <c r="Y3121" t="s">
        <v>327564</v>
      </c>
      <c r="Z3121" t="s">
        <v>327565</v>
      </c>
      <c r="AA3121" t="s">
        <v>327566</v>
      </c>
      <c r="AB3121" t="s">
        <v>327567</v>
      </c>
      <c r="AC3121" t="s">
        <v>327568</v>
      </c>
      <c r="AD3121" t="s">
        <v>327569</v>
      </c>
      <c r="AE3121" t="s">
        <v>327570</v>
      </c>
      <c r="AF3121" t="s">
        <v>327571</v>
      </c>
      <c r="AG3121" t="s">
        <v>327572</v>
      </c>
      <c r="AH3121" t="s">
        <v>327573</v>
      </c>
      <c r="AI3121" t="s">
        <v>327574</v>
      </c>
      <c r="AJ3121" t="s">
        <v>327575</v>
      </c>
      <c r="AK3121" t="s">
        <v>327576</v>
      </c>
      <c r="AL3121" t="s">
        <v>327577</v>
      </c>
      <c r="AM3121" t="s">
        <v>327578</v>
      </c>
      <c r="AN3121" t="s">
        <v>327579</v>
      </c>
      <c r="AO3121" t="s">
        <v>327580</v>
      </c>
      <c r="AP3121" t="s">
        <v>327581</v>
      </c>
      <c r="AQ3121" t="s">
        <v>327582</v>
      </c>
      <c r="AR3121" t="s">
        <v>327583</v>
      </c>
      <c r="AS3121" t="s">
        <v>327584</v>
      </c>
      <c r="AT3121" t="s">
        <v>327585</v>
      </c>
      <c r="AU3121" t="s">
        <v>327586</v>
      </c>
      <c r="AV3121" t="s">
        <v>327587</v>
      </c>
      <c r="AW3121" t="s">
        <v>327588</v>
      </c>
      <c r="AX3121" t="s">
        <v>327589</v>
      </c>
      <c r="AY3121" t="s">
        <v>327590</v>
      </c>
      <c r="AZ3121" t="s">
        <v>327591</v>
      </c>
      <c r="BA3121" t="s">
        <v>327592</v>
      </c>
      <c r="BB3121" t="s">
        <v>327593</v>
      </c>
      <c r="BC3121" t="s">
        <v>327594</v>
      </c>
      <c r="BD3121" t="s">
        <v>327595</v>
      </c>
      <c r="BE3121" t="s">
        <v>327596</v>
      </c>
      <c r="BF3121" t="s">
        <v>327597</v>
      </c>
      <c r="BG3121" t="s">
        <v>327598</v>
      </c>
      <c r="BH3121" t="s">
        <v>327599</v>
      </c>
      <c r="BI3121" t="s">
        <v>327600</v>
      </c>
      <c r="BJ3121" t="s">
        <v>327601</v>
      </c>
      <c r="BK3121" t="s">
        <v>327602</v>
      </c>
      <c r="BL3121" t="s">
        <v>327603</v>
      </c>
      <c r="BM3121" t="s">
        <v>327604</v>
      </c>
      <c r="BN3121" t="s">
        <v>327605</v>
      </c>
      <c r="BO3121" t="s">
        <v>327606</v>
      </c>
      <c r="BP3121" t="s">
        <v>327607</v>
      </c>
      <c r="BQ3121" t="s">
        <v>327608</v>
      </c>
      <c r="BR3121" t="s">
        <v>327609</v>
      </c>
      <c r="BS3121" t="s">
        <v>327610</v>
      </c>
      <c r="BT3121" t="s">
        <v>327611</v>
      </c>
      <c r="BU3121" t="s">
        <v>327612</v>
      </c>
      <c r="BV3121" t="s">
        <v>327613</v>
      </c>
      <c r="BW3121" t="s">
        <v>327614</v>
      </c>
      <c r="BX3121" t="s">
        <v>327615</v>
      </c>
      <c r="BY3121" t="s">
        <v>327616</v>
      </c>
      <c r="BZ3121" t="s">
        <v>327617</v>
      </c>
      <c r="CA3121" t="s">
        <v>327618</v>
      </c>
      <c r="CB3121" t="s">
        <v>327619</v>
      </c>
      <c r="CC3121" t="s">
        <v>327620</v>
      </c>
      <c r="CD3121" t="s">
        <v>327621</v>
      </c>
      <c r="CE3121" t="s">
        <v>327622</v>
      </c>
      <c r="CF3121" t="s">
        <v>327623</v>
      </c>
      <c r="CG3121" t="s">
        <v>327624</v>
      </c>
      <c r="CH3121" t="s">
        <v>327625</v>
      </c>
      <c r="CI3121" t="s">
        <v>327626</v>
      </c>
      <c r="CJ3121" t="s">
        <v>327627</v>
      </c>
      <c r="CK3121" t="s">
        <v>327628</v>
      </c>
      <c r="CL3121" t="s">
        <v>327629</v>
      </c>
      <c r="CM3121" t="s">
        <v>327630</v>
      </c>
      <c r="CN3121" t="s">
        <v>327631</v>
      </c>
      <c r="CO3121" t="s">
        <v>327632</v>
      </c>
      <c r="CP3121" t="s">
        <v>327633</v>
      </c>
      <c r="CQ3121" t="s">
        <v>327634</v>
      </c>
      <c r="CR3121" t="s">
        <v>327635</v>
      </c>
      <c r="CS3121" t="s">
        <v>327636</v>
      </c>
      <c r="CT3121" t="s">
        <v>327637</v>
      </c>
      <c r="CU3121" t="s">
        <v>327638</v>
      </c>
      <c r="CV3121" t="s">
        <v>327639</v>
      </c>
      <c r="CW3121" t="s">
        <v>327640</v>
      </c>
      <c r="CX3121" t="s">
        <v>327641</v>
      </c>
      <c r="CY3121" t="s">
        <v>327642</v>
      </c>
      <c r="CZ3121" t="s">
        <v>327643</v>
      </c>
      <c r="DA3121" t="s">
        <v>327644</v>
      </c>
    </row>
    <row r="3122" spans="1:105" x14ac:dyDescent="0.25">
      <c r="A3122" t="s">
        <v>327645</v>
      </c>
      <c r="B3122" t="s">
        <v>327646</v>
      </c>
      <c r="C3122" t="s">
        <v>327647</v>
      </c>
      <c r="D3122" t="s">
        <v>327648</v>
      </c>
      <c r="E3122" t="s">
        <v>327649</v>
      </c>
      <c r="F3122" t="s">
        <v>327650</v>
      </c>
      <c r="G3122" t="s">
        <v>327651</v>
      </c>
      <c r="H3122" t="s">
        <v>327652</v>
      </c>
      <c r="I3122" t="s">
        <v>327653</v>
      </c>
      <c r="J3122" t="s">
        <v>327654</v>
      </c>
      <c r="K3122" t="s">
        <v>327655</v>
      </c>
      <c r="L3122" t="s">
        <v>327656</v>
      </c>
      <c r="M3122" t="s">
        <v>327657</v>
      </c>
      <c r="N3122" t="s">
        <v>327658</v>
      </c>
      <c r="O3122" t="s">
        <v>327659</v>
      </c>
      <c r="P3122" t="s">
        <v>327660</v>
      </c>
      <c r="Q3122" t="s">
        <v>327661</v>
      </c>
      <c r="R3122" t="s">
        <v>327662</v>
      </c>
      <c r="S3122" t="s">
        <v>327663</v>
      </c>
      <c r="T3122" t="s">
        <v>327664</v>
      </c>
      <c r="U3122" t="s">
        <v>327665</v>
      </c>
      <c r="V3122" t="s">
        <v>327666</v>
      </c>
      <c r="W3122" t="s">
        <v>327667</v>
      </c>
      <c r="X3122" t="s">
        <v>327668</v>
      </c>
      <c r="Y3122" t="s">
        <v>327669</v>
      </c>
      <c r="Z3122" t="s">
        <v>327670</v>
      </c>
      <c r="AA3122" t="s">
        <v>327671</v>
      </c>
      <c r="AB3122" t="s">
        <v>327672</v>
      </c>
      <c r="AC3122" t="s">
        <v>327673</v>
      </c>
      <c r="AD3122" t="s">
        <v>327674</v>
      </c>
      <c r="AE3122" t="s">
        <v>327675</v>
      </c>
      <c r="AF3122" t="s">
        <v>327676</v>
      </c>
      <c r="AG3122" t="s">
        <v>327677</v>
      </c>
      <c r="AH3122" t="s">
        <v>327678</v>
      </c>
      <c r="AI3122" t="s">
        <v>327679</v>
      </c>
      <c r="AJ3122" t="s">
        <v>327680</v>
      </c>
      <c r="AK3122" t="s">
        <v>327681</v>
      </c>
      <c r="AL3122" t="s">
        <v>327682</v>
      </c>
      <c r="AM3122" t="s">
        <v>327683</v>
      </c>
      <c r="AN3122" t="s">
        <v>327684</v>
      </c>
      <c r="AO3122" t="s">
        <v>327685</v>
      </c>
      <c r="AP3122" t="s">
        <v>327686</v>
      </c>
      <c r="AQ3122" t="s">
        <v>327687</v>
      </c>
      <c r="AR3122" t="s">
        <v>327688</v>
      </c>
      <c r="AS3122" t="s">
        <v>327689</v>
      </c>
      <c r="AT3122" t="s">
        <v>327690</v>
      </c>
      <c r="AU3122" t="s">
        <v>327691</v>
      </c>
      <c r="AV3122" t="s">
        <v>327692</v>
      </c>
      <c r="AW3122" t="s">
        <v>327693</v>
      </c>
      <c r="AX3122" t="s">
        <v>327694</v>
      </c>
      <c r="AY3122" t="s">
        <v>327695</v>
      </c>
      <c r="AZ3122" t="s">
        <v>327696</v>
      </c>
      <c r="BA3122" t="s">
        <v>327697</v>
      </c>
      <c r="BB3122" t="s">
        <v>327698</v>
      </c>
      <c r="BC3122" t="s">
        <v>327699</v>
      </c>
      <c r="BD3122" t="s">
        <v>327700</v>
      </c>
      <c r="BE3122" t="s">
        <v>327701</v>
      </c>
      <c r="BF3122" t="s">
        <v>327702</v>
      </c>
      <c r="BG3122" t="s">
        <v>327703</v>
      </c>
      <c r="BH3122" t="s">
        <v>327704</v>
      </c>
      <c r="BI3122" t="s">
        <v>327705</v>
      </c>
      <c r="BJ3122" t="s">
        <v>327706</v>
      </c>
      <c r="BK3122" t="s">
        <v>327707</v>
      </c>
      <c r="BL3122" t="s">
        <v>327708</v>
      </c>
      <c r="BM3122" t="s">
        <v>327709</v>
      </c>
      <c r="BN3122" t="s">
        <v>327710</v>
      </c>
      <c r="BO3122" t="s">
        <v>327711</v>
      </c>
      <c r="BP3122" t="s">
        <v>327712</v>
      </c>
      <c r="BQ3122" t="s">
        <v>327713</v>
      </c>
      <c r="BR3122" t="s">
        <v>327714</v>
      </c>
      <c r="BS3122" t="s">
        <v>327715</v>
      </c>
      <c r="BT3122" t="s">
        <v>327716</v>
      </c>
      <c r="BU3122" t="s">
        <v>327717</v>
      </c>
      <c r="BV3122" t="s">
        <v>327718</v>
      </c>
      <c r="BW3122" t="s">
        <v>327719</v>
      </c>
      <c r="BX3122" t="s">
        <v>327720</v>
      </c>
      <c r="BY3122" t="s">
        <v>327721</v>
      </c>
      <c r="BZ3122" t="s">
        <v>327722</v>
      </c>
      <c r="CA3122" t="s">
        <v>327723</v>
      </c>
      <c r="CB3122" t="s">
        <v>327724</v>
      </c>
      <c r="CC3122" t="s">
        <v>327725</v>
      </c>
      <c r="CD3122" t="s">
        <v>327726</v>
      </c>
      <c r="CE3122" t="s">
        <v>327727</v>
      </c>
      <c r="CF3122" t="s">
        <v>327728</v>
      </c>
      <c r="CG3122" t="s">
        <v>327729</v>
      </c>
      <c r="CH3122" t="s">
        <v>327730</v>
      </c>
      <c r="CI3122" t="s">
        <v>327731</v>
      </c>
      <c r="CJ3122" t="s">
        <v>327732</v>
      </c>
      <c r="CK3122" t="s">
        <v>327733</v>
      </c>
      <c r="CL3122" t="s">
        <v>327734</v>
      </c>
      <c r="CM3122" t="s">
        <v>327735</v>
      </c>
      <c r="CN3122" t="s">
        <v>327736</v>
      </c>
      <c r="CO3122" t="s">
        <v>327737</v>
      </c>
      <c r="CP3122" t="s">
        <v>327738</v>
      </c>
      <c r="CQ3122" t="s">
        <v>327739</v>
      </c>
      <c r="CR3122" t="s">
        <v>327740</v>
      </c>
      <c r="CS3122" t="s">
        <v>327741</v>
      </c>
      <c r="CT3122" t="s">
        <v>327742</v>
      </c>
      <c r="CU3122" t="s">
        <v>327743</v>
      </c>
      <c r="CV3122" t="s">
        <v>327744</v>
      </c>
      <c r="CW3122" t="s">
        <v>327745</v>
      </c>
      <c r="CX3122" t="s">
        <v>327746</v>
      </c>
      <c r="CY3122" t="s">
        <v>327747</v>
      </c>
      <c r="CZ3122" t="s">
        <v>327748</v>
      </c>
      <c r="DA3122" t="s">
        <v>327749</v>
      </c>
    </row>
    <row r="3123" spans="1:105" x14ac:dyDescent="0.25">
      <c r="A3123" t="s">
        <v>327750</v>
      </c>
      <c r="B3123" t="s">
        <v>327751</v>
      </c>
      <c r="C3123" t="s">
        <v>327752</v>
      </c>
      <c r="D3123" t="s">
        <v>327753</v>
      </c>
      <c r="E3123" t="s">
        <v>327754</v>
      </c>
      <c r="F3123" t="s">
        <v>327755</v>
      </c>
      <c r="G3123" t="s">
        <v>327756</v>
      </c>
      <c r="H3123" t="s">
        <v>327757</v>
      </c>
      <c r="I3123" t="s">
        <v>327758</v>
      </c>
      <c r="J3123" t="s">
        <v>327759</v>
      </c>
      <c r="K3123" t="s">
        <v>327760</v>
      </c>
      <c r="L3123" t="s">
        <v>327761</v>
      </c>
      <c r="M3123" t="s">
        <v>327762</v>
      </c>
      <c r="N3123" t="s">
        <v>327763</v>
      </c>
      <c r="O3123" t="s">
        <v>327764</v>
      </c>
      <c r="P3123" t="s">
        <v>327765</v>
      </c>
      <c r="Q3123" t="s">
        <v>327766</v>
      </c>
      <c r="R3123" t="s">
        <v>327767</v>
      </c>
      <c r="S3123" t="s">
        <v>327768</v>
      </c>
      <c r="T3123" t="s">
        <v>327769</v>
      </c>
      <c r="U3123" t="s">
        <v>327770</v>
      </c>
      <c r="V3123" t="s">
        <v>327771</v>
      </c>
      <c r="W3123" t="s">
        <v>327772</v>
      </c>
      <c r="X3123" t="s">
        <v>327773</v>
      </c>
      <c r="Y3123" t="s">
        <v>327774</v>
      </c>
      <c r="Z3123" t="s">
        <v>327775</v>
      </c>
      <c r="AA3123" t="s">
        <v>327776</v>
      </c>
      <c r="AB3123" t="s">
        <v>327777</v>
      </c>
      <c r="AC3123" t="s">
        <v>327778</v>
      </c>
      <c r="AD3123" t="s">
        <v>327779</v>
      </c>
      <c r="AE3123" t="s">
        <v>327780</v>
      </c>
      <c r="AF3123" t="s">
        <v>327781</v>
      </c>
      <c r="AG3123" t="s">
        <v>327782</v>
      </c>
      <c r="AH3123" t="s">
        <v>327783</v>
      </c>
      <c r="AI3123" t="s">
        <v>327784</v>
      </c>
      <c r="AJ3123" t="s">
        <v>327785</v>
      </c>
      <c r="AK3123" t="s">
        <v>327786</v>
      </c>
      <c r="AL3123" t="s">
        <v>327787</v>
      </c>
      <c r="AM3123" t="s">
        <v>327788</v>
      </c>
      <c r="AN3123" t="s">
        <v>327789</v>
      </c>
      <c r="AO3123" t="s">
        <v>327790</v>
      </c>
      <c r="AP3123" t="s">
        <v>327791</v>
      </c>
      <c r="AQ3123" t="s">
        <v>327792</v>
      </c>
      <c r="AR3123" t="s">
        <v>327793</v>
      </c>
      <c r="AS3123" t="s">
        <v>327794</v>
      </c>
      <c r="AT3123" t="s">
        <v>327795</v>
      </c>
      <c r="AU3123" t="s">
        <v>327796</v>
      </c>
      <c r="AV3123" t="s">
        <v>327797</v>
      </c>
      <c r="AW3123" t="s">
        <v>327798</v>
      </c>
      <c r="AX3123" t="s">
        <v>327799</v>
      </c>
      <c r="AY3123" t="s">
        <v>327800</v>
      </c>
      <c r="AZ3123" t="s">
        <v>327801</v>
      </c>
      <c r="BA3123" t="s">
        <v>327802</v>
      </c>
      <c r="BB3123" t="s">
        <v>327803</v>
      </c>
      <c r="BC3123" t="s">
        <v>327804</v>
      </c>
      <c r="BD3123" t="s">
        <v>327805</v>
      </c>
      <c r="BE3123" t="s">
        <v>327806</v>
      </c>
      <c r="BF3123" t="s">
        <v>327807</v>
      </c>
      <c r="BG3123" t="s">
        <v>327808</v>
      </c>
      <c r="BH3123" t="s">
        <v>327809</v>
      </c>
      <c r="BI3123" t="s">
        <v>327810</v>
      </c>
      <c r="BJ3123" t="s">
        <v>327811</v>
      </c>
      <c r="BK3123" t="s">
        <v>327812</v>
      </c>
      <c r="BL3123" t="s">
        <v>327813</v>
      </c>
      <c r="BM3123" t="s">
        <v>327814</v>
      </c>
      <c r="BN3123" t="s">
        <v>327815</v>
      </c>
      <c r="BO3123" t="s">
        <v>327816</v>
      </c>
      <c r="BP3123" t="s">
        <v>327817</v>
      </c>
      <c r="BQ3123" t="s">
        <v>327818</v>
      </c>
      <c r="BR3123" t="s">
        <v>327819</v>
      </c>
      <c r="BS3123" t="s">
        <v>327820</v>
      </c>
      <c r="BT3123" t="s">
        <v>327821</v>
      </c>
      <c r="BU3123" t="s">
        <v>327822</v>
      </c>
      <c r="BV3123" t="s">
        <v>327823</v>
      </c>
      <c r="BW3123" t="s">
        <v>327824</v>
      </c>
      <c r="BX3123" t="s">
        <v>327825</v>
      </c>
      <c r="BY3123" t="s">
        <v>327826</v>
      </c>
      <c r="BZ3123" t="s">
        <v>327827</v>
      </c>
      <c r="CA3123" t="s">
        <v>327828</v>
      </c>
      <c r="CB3123" t="s">
        <v>327829</v>
      </c>
      <c r="CC3123" t="s">
        <v>327830</v>
      </c>
      <c r="CD3123" t="s">
        <v>327831</v>
      </c>
      <c r="CE3123" t="s">
        <v>327832</v>
      </c>
      <c r="CF3123" t="s">
        <v>327833</v>
      </c>
      <c r="CG3123" t="s">
        <v>327834</v>
      </c>
      <c r="CH3123" t="s">
        <v>327835</v>
      </c>
      <c r="CI3123" t="s">
        <v>327836</v>
      </c>
      <c r="CJ3123" t="s">
        <v>327837</v>
      </c>
      <c r="CK3123" t="s">
        <v>327838</v>
      </c>
      <c r="CL3123" t="s">
        <v>327839</v>
      </c>
      <c r="CM3123" t="s">
        <v>327840</v>
      </c>
      <c r="CN3123" t="s">
        <v>327841</v>
      </c>
      <c r="CO3123" t="s">
        <v>327842</v>
      </c>
      <c r="CP3123" t="s">
        <v>327843</v>
      </c>
      <c r="CQ3123" t="s">
        <v>327844</v>
      </c>
      <c r="CR3123" t="s">
        <v>327845</v>
      </c>
      <c r="CS3123" t="s">
        <v>327846</v>
      </c>
      <c r="CT3123" t="s">
        <v>327847</v>
      </c>
      <c r="CU3123" t="s">
        <v>327848</v>
      </c>
      <c r="CV3123" t="s">
        <v>327849</v>
      </c>
      <c r="CW3123" t="s">
        <v>327850</v>
      </c>
      <c r="CX3123" t="s">
        <v>327851</v>
      </c>
      <c r="CY3123" t="s">
        <v>327852</v>
      </c>
      <c r="CZ3123" t="s">
        <v>327853</v>
      </c>
      <c r="DA3123" t="s">
        <v>327854</v>
      </c>
    </row>
    <row r="3124" spans="1:105" x14ac:dyDescent="0.25">
      <c r="A3124" t="s">
        <v>327855</v>
      </c>
      <c r="B3124" t="s">
        <v>327856</v>
      </c>
      <c r="C3124" t="s">
        <v>327857</v>
      </c>
      <c r="D3124" t="s">
        <v>327858</v>
      </c>
      <c r="E3124" t="s">
        <v>327859</v>
      </c>
      <c r="F3124" t="s">
        <v>327860</v>
      </c>
      <c r="G3124" t="s">
        <v>327861</v>
      </c>
      <c r="H3124" t="s">
        <v>327862</v>
      </c>
      <c r="I3124" t="s">
        <v>327863</v>
      </c>
      <c r="J3124" t="s">
        <v>327864</v>
      </c>
      <c r="K3124" t="s">
        <v>327865</v>
      </c>
      <c r="L3124" t="s">
        <v>327866</v>
      </c>
      <c r="M3124" t="s">
        <v>327867</v>
      </c>
      <c r="N3124" t="s">
        <v>327868</v>
      </c>
      <c r="O3124" t="s">
        <v>327869</v>
      </c>
      <c r="P3124" t="s">
        <v>327870</v>
      </c>
      <c r="Q3124" t="s">
        <v>327871</v>
      </c>
      <c r="R3124" t="s">
        <v>327872</v>
      </c>
      <c r="S3124" t="s">
        <v>327873</v>
      </c>
      <c r="T3124" t="s">
        <v>327874</v>
      </c>
      <c r="U3124" t="s">
        <v>327875</v>
      </c>
      <c r="V3124" t="s">
        <v>327876</v>
      </c>
      <c r="W3124" t="s">
        <v>327877</v>
      </c>
      <c r="X3124" t="s">
        <v>327878</v>
      </c>
      <c r="Y3124" t="s">
        <v>327879</v>
      </c>
      <c r="Z3124" t="s">
        <v>327880</v>
      </c>
      <c r="AA3124" t="s">
        <v>327881</v>
      </c>
      <c r="AB3124" t="s">
        <v>327882</v>
      </c>
      <c r="AC3124" t="s">
        <v>327883</v>
      </c>
      <c r="AD3124" t="s">
        <v>327884</v>
      </c>
      <c r="AE3124" t="s">
        <v>327885</v>
      </c>
      <c r="AF3124" t="s">
        <v>327886</v>
      </c>
      <c r="AG3124" t="s">
        <v>327887</v>
      </c>
      <c r="AH3124" t="s">
        <v>327888</v>
      </c>
      <c r="AI3124" t="s">
        <v>327889</v>
      </c>
      <c r="AJ3124" t="s">
        <v>327890</v>
      </c>
      <c r="AK3124" t="s">
        <v>327891</v>
      </c>
      <c r="AL3124" t="s">
        <v>327892</v>
      </c>
      <c r="AM3124" t="s">
        <v>327893</v>
      </c>
      <c r="AN3124" t="s">
        <v>327894</v>
      </c>
      <c r="AO3124" t="s">
        <v>327895</v>
      </c>
      <c r="AP3124" t="s">
        <v>327896</v>
      </c>
      <c r="AQ3124" t="s">
        <v>327897</v>
      </c>
      <c r="AR3124" t="s">
        <v>327898</v>
      </c>
      <c r="AS3124" t="s">
        <v>327899</v>
      </c>
      <c r="AT3124" t="s">
        <v>327900</v>
      </c>
      <c r="AU3124" t="s">
        <v>327901</v>
      </c>
      <c r="AV3124" t="s">
        <v>327902</v>
      </c>
      <c r="AW3124" t="s">
        <v>327903</v>
      </c>
      <c r="AX3124" t="s">
        <v>327904</v>
      </c>
      <c r="AY3124" t="s">
        <v>327905</v>
      </c>
      <c r="AZ3124" t="s">
        <v>327906</v>
      </c>
      <c r="BA3124" t="s">
        <v>327907</v>
      </c>
      <c r="BB3124" t="s">
        <v>327908</v>
      </c>
      <c r="BC3124" t="s">
        <v>327909</v>
      </c>
      <c r="BD3124" t="s">
        <v>327910</v>
      </c>
      <c r="BE3124" t="s">
        <v>327911</v>
      </c>
      <c r="BF3124" t="s">
        <v>327912</v>
      </c>
      <c r="BG3124" t="s">
        <v>327913</v>
      </c>
      <c r="BH3124" t="s">
        <v>327914</v>
      </c>
      <c r="BI3124" t="s">
        <v>327915</v>
      </c>
      <c r="BJ3124" t="s">
        <v>327916</v>
      </c>
      <c r="BK3124" t="s">
        <v>327917</v>
      </c>
      <c r="BL3124" t="s">
        <v>327918</v>
      </c>
      <c r="BM3124" t="s">
        <v>327919</v>
      </c>
      <c r="BN3124" t="s">
        <v>327920</v>
      </c>
      <c r="BO3124" t="s">
        <v>327921</v>
      </c>
      <c r="BP3124" t="s">
        <v>327922</v>
      </c>
      <c r="BQ3124" t="s">
        <v>327923</v>
      </c>
      <c r="BR3124" t="s">
        <v>327924</v>
      </c>
      <c r="BS3124" t="s">
        <v>327925</v>
      </c>
      <c r="BT3124" t="s">
        <v>327926</v>
      </c>
      <c r="BU3124" t="s">
        <v>327927</v>
      </c>
      <c r="BV3124" t="s">
        <v>327928</v>
      </c>
      <c r="BW3124" t="s">
        <v>327929</v>
      </c>
      <c r="BX3124" t="s">
        <v>327930</v>
      </c>
      <c r="BY3124" t="s">
        <v>327931</v>
      </c>
      <c r="BZ3124" t="s">
        <v>327932</v>
      </c>
      <c r="CA3124" t="s">
        <v>327933</v>
      </c>
      <c r="CB3124" t="s">
        <v>327934</v>
      </c>
      <c r="CC3124" t="s">
        <v>327935</v>
      </c>
      <c r="CD3124" t="s">
        <v>327936</v>
      </c>
      <c r="CE3124" t="s">
        <v>327937</v>
      </c>
      <c r="CF3124" t="s">
        <v>327938</v>
      </c>
      <c r="CG3124" t="s">
        <v>327939</v>
      </c>
      <c r="CH3124" t="s">
        <v>327940</v>
      </c>
      <c r="CI3124" t="s">
        <v>327941</v>
      </c>
      <c r="CJ3124" t="s">
        <v>327942</v>
      </c>
      <c r="CK3124" t="s">
        <v>327943</v>
      </c>
      <c r="CL3124" t="s">
        <v>327944</v>
      </c>
      <c r="CM3124" t="s">
        <v>327945</v>
      </c>
      <c r="CN3124" t="s">
        <v>327946</v>
      </c>
      <c r="CO3124" t="s">
        <v>327947</v>
      </c>
      <c r="CP3124" t="s">
        <v>327948</v>
      </c>
      <c r="CQ3124" t="s">
        <v>327949</v>
      </c>
      <c r="CR3124" t="s">
        <v>327950</v>
      </c>
      <c r="CS3124" t="s">
        <v>327951</v>
      </c>
      <c r="CT3124" t="s">
        <v>327952</v>
      </c>
      <c r="CU3124" t="s">
        <v>327953</v>
      </c>
      <c r="CV3124" t="s">
        <v>327954</v>
      </c>
      <c r="CW3124" t="s">
        <v>327955</v>
      </c>
      <c r="CX3124" t="s">
        <v>327956</v>
      </c>
      <c r="CY3124" t="s">
        <v>327957</v>
      </c>
      <c r="CZ3124" t="s">
        <v>327958</v>
      </c>
      <c r="DA3124" t="s">
        <v>327959</v>
      </c>
    </row>
    <row r="3125" spans="1:105" x14ac:dyDescent="0.25">
      <c r="A3125" t="s">
        <v>327960</v>
      </c>
      <c r="B3125" t="s">
        <v>327961</v>
      </c>
      <c r="C3125" t="s">
        <v>327962</v>
      </c>
      <c r="D3125" t="s">
        <v>327963</v>
      </c>
      <c r="E3125" t="s">
        <v>327964</v>
      </c>
      <c r="F3125" t="s">
        <v>327965</v>
      </c>
      <c r="G3125" t="s">
        <v>327966</v>
      </c>
      <c r="H3125" t="s">
        <v>327967</v>
      </c>
      <c r="I3125" t="s">
        <v>327968</v>
      </c>
      <c r="J3125" t="s">
        <v>327969</v>
      </c>
      <c r="K3125" t="s">
        <v>327970</v>
      </c>
      <c r="L3125" t="s">
        <v>327971</v>
      </c>
      <c r="M3125" t="s">
        <v>327972</v>
      </c>
      <c r="N3125" t="s">
        <v>327973</v>
      </c>
      <c r="O3125" t="s">
        <v>327974</v>
      </c>
      <c r="P3125" t="s">
        <v>327975</v>
      </c>
      <c r="Q3125" t="s">
        <v>327976</v>
      </c>
      <c r="R3125" t="s">
        <v>327977</v>
      </c>
      <c r="S3125" t="s">
        <v>327978</v>
      </c>
      <c r="T3125" t="s">
        <v>327979</v>
      </c>
      <c r="U3125" t="s">
        <v>327980</v>
      </c>
      <c r="V3125" t="s">
        <v>327981</v>
      </c>
      <c r="W3125" t="s">
        <v>327982</v>
      </c>
      <c r="X3125" t="s">
        <v>327983</v>
      </c>
      <c r="Y3125" t="s">
        <v>327984</v>
      </c>
      <c r="Z3125" t="s">
        <v>327985</v>
      </c>
      <c r="AA3125" t="s">
        <v>327986</v>
      </c>
      <c r="AB3125" t="s">
        <v>327987</v>
      </c>
      <c r="AC3125" t="s">
        <v>327988</v>
      </c>
      <c r="AD3125" t="s">
        <v>327989</v>
      </c>
      <c r="AE3125" t="s">
        <v>327990</v>
      </c>
      <c r="AF3125" t="s">
        <v>327991</v>
      </c>
      <c r="AG3125" t="s">
        <v>327992</v>
      </c>
      <c r="AH3125" t="s">
        <v>327993</v>
      </c>
      <c r="AI3125" t="s">
        <v>327994</v>
      </c>
      <c r="AJ3125" t="s">
        <v>327995</v>
      </c>
      <c r="AK3125" t="s">
        <v>327996</v>
      </c>
      <c r="AL3125" t="s">
        <v>327997</v>
      </c>
      <c r="AM3125" t="s">
        <v>327998</v>
      </c>
      <c r="AN3125" t="s">
        <v>327999</v>
      </c>
      <c r="AO3125" t="s">
        <v>328000</v>
      </c>
      <c r="AP3125" t="s">
        <v>328001</v>
      </c>
      <c r="AQ3125" t="s">
        <v>328002</v>
      </c>
      <c r="AR3125" t="s">
        <v>328003</v>
      </c>
      <c r="AS3125" t="s">
        <v>328004</v>
      </c>
      <c r="AT3125" t="s">
        <v>328005</v>
      </c>
      <c r="AU3125" t="s">
        <v>328006</v>
      </c>
      <c r="AV3125" t="s">
        <v>328007</v>
      </c>
      <c r="AW3125" t="s">
        <v>328008</v>
      </c>
      <c r="AX3125" t="s">
        <v>328009</v>
      </c>
      <c r="AY3125" t="s">
        <v>328010</v>
      </c>
      <c r="AZ3125" t="s">
        <v>328011</v>
      </c>
      <c r="BA3125" t="s">
        <v>328012</v>
      </c>
      <c r="BB3125" t="s">
        <v>328013</v>
      </c>
      <c r="BC3125" t="s">
        <v>328014</v>
      </c>
      <c r="BD3125" t="s">
        <v>328015</v>
      </c>
      <c r="BE3125" t="s">
        <v>328016</v>
      </c>
      <c r="BF3125" t="s">
        <v>328017</v>
      </c>
      <c r="BG3125" t="s">
        <v>328018</v>
      </c>
      <c r="BH3125" t="s">
        <v>328019</v>
      </c>
      <c r="BI3125" t="s">
        <v>328020</v>
      </c>
      <c r="BJ3125" t="s">
        <v>328021</v>
      </c>
      <c r="BK3125" t="s">
        <v>328022</v>
      </c>
      <c r="BL3125" t="s">
        <v>328023</v>
      </c>
      <c r="BM3125" t="s">
        <v>328024</v>
      </c>
      <c r="BN3125" t="s">
        <v>328025</v>
      </c>
      <c r="BO3125" t="s">
        <v>328026</v>
      </c>
      <c r="BP3125" t="s">
        <v>328027</v>
      </c>
      <c r="BQ3125" t="s">
        <v>328028</v>
      </c>
      <c r="BR3125" t="s">
        <v>328029</v>
      </c>
      <c r="BS3125" t="s">
        <v>328030</v>
      </c>
      <c r="BT3125" t="s">
        <v>328031</v>
      </c>
      <c r="BU3125" t="s">
        <v>328032</v>
      </c>
      <c r="BV3125" t="s">
        <v>328033</v>
      </c>
      <c r="BW3125" t="s">
        <v>328034</v>
      </c>
      <c r="BX3125" t="s">
        <v>328035</v>
      </c>
      <c r="BY3125" t="s">
        <v>328036</v>
      </c>
      <c r="BZ3125" t="s">
        <v>328037</v>
      </c>
      <c r="CA3125" t="s">
        <v>328038</v>
      </c>
      <c r="CB3125" t="s">
        <v>328039</v>
      </c>
      <c r="CC3125" t="s">
        <v>328040</v>
      </c>
      <c r="CD3125" t="s">
        <v>328041</v>
      </c>
      <c r="CE3125" t="s">
        <v>328042</v>
      </c>
      <c r="CF3125" t="s">
        <v>328043</v>
      </c>
      <c r="CG3125" t="s">
        <v>328044</v>
      </c>
      <c r="CH3125" t="s">
        <v>328045</v>
      </c>
      <c r="CI3125" t="s">
        <v>328046</v>
      </c>
      <c r="CJ3125" t="s">
        <v>328047</v>
      </c>
      <c r="CK3125" t="s">
        <v>328048</v>
      </c>
      <c r="CL3125" t="s">
        <v>328049</v>
      </c>
      <c r="CM3125" t="s">
        <v>328050</v>
      </c>
      <c r="CN3125" t="s">
        <v>328051</v>
      </c>
      <c r="CO3125" t="s">
        <v>328052</v>
      </c>
      <c r="CP3125" t="s">
        <v>328053</v>
      </c>
      <c r="CQ3125" t="s">
        <v>328054</v>
      </c>
      <c r="CR3125" t="s">
        <v>328055</v>
      </c>
      <c r="CS3125" t="s">
        <v>328056</v>
      </c>
      <c r="CT3125" t="s">
        <v>328057</v>
      </c>
      <c r="CU3125" t="s">
        <v>328058</v>
      </c>
      <c r="CV3125" t="s">
        <v>328059</v>
      </c>
      <c r="CW3125" t="s">
        <v>328060</v>
      </c>
      <c r="CX3125" t="s">
        <v>328061</v>
      </c>
      <c r="CY3125" t="s">
        <v>328062</v>
      </c>
      <c r="CZ3125" t="s">
        <v>328063</v>
      </c>
      <c r="DA3125" t="s">
        <v>328064</v>
      </c>
    </row>
    <row r="3126" spans="1:105" x14ac:dyDescent="0.25">
      <c r="A3126" t="s">
        <v>328065</v>
      </c>
      <c r="B3126" t="s">
        <v>328066</v>
      </c>
      <c r="C3126" t="s">
        <v>328067</v>
      </c>
      <c r="D3126" t="s">
        <v>328068</v>
      </c>
      <c r="E3126" t="s">
        <v>328069</v>
      </c>
      <c r="F3126" t="s">
        <v>328070</v>
      </c>
      <c r="G3126" t="s">
        <v>328071</v>
      </c>
      <c r="H3126" t="s">
        <v>328072</v>
      </c>
      <c r="I3126" t="s">
        <v>328073</v>
      </c>
      <c r="J3126" t="s">
        <v>328074</v>
      </c>
      <c r="K3126" t="s">
        <v>328075</v>
      </c>
      <c r="L3126" t="s">
        <v>328076</v>
      </c>
      <c r="M3126" t="s">
        <v>328077</v>
      </c>
      <c r="N3126" t="s">
        <v>328078</v>
      </c>
      <c r="O3126" t="s">
        <v>328079</v>
      </c>
      <c r="P3126" t="s">
        <v>328080</v>
      </c>
      <c r="Q3126" t="s">
        <v>328081</v>
      </c>
      <c r="R3126" t="s">
        <v>328082</v>
      </c>
      <c r="S3126" t="s">
        <v>328083</v>
      </c>
      <c r="T3126" t="s">
        <v>328084</v>
      </c>
      <c r="U3126" t="s">
        <v>328085</v>
      </c>
      <c r="V3126" t="s">
        <v>328086</v>
      </c>
      <c r="W3126" t="s">
        <v>328087</v>
      </c>
      <c r="X3126" t="s">
        <v>328088</v>
      </c>
      <c r="Y3126" t="s">
        <v>328089</v>
      </c>
      <c r="Z3126" t="s">
        <v>328090</v>
      </c>
      <c r="AA3126" t="s">
        <v>328091</v>
      </c>
      <c r="AB3126" t="s">
        <v>328092</v>
      </c>
      <c r="AC3126" t="s">
        <v>328093</v>
      </c>
      <c r="AD3126" t="s">
        <v>328094</v>
      </c>
      <c r="AE3126" t="s">
        <v>328095</v>
      </c>
      <c r="AF3126" t="s">
        <v>328096</v>
      </c>
      <c r="AG3126" t="s">
        <v>328097</v>
      </c>
      <c r="AH3126" t="s">
        <v>328098</v>
      </c>
      <c r="AI3126" t="s">
        <v>328099</v>
      </c>
      <c r="AJ3126" t="s">
        <v>328100</v>
      </c>
      <c r="AK3126" t="s">
        <v>328101</v>
      </c>
      <c r="AL3126" t="s">
        <v>328102</v>
      </c>
      <c r="AM3126" t="s">
        <v>328103</v>
      </c>
      <c r="AN3126" t="s">
        <v>328104</v>
      </c>
      <c r="AO3126" t="s">
        <v>328105</v>
      </c>
      <c r="AP3126" t="s">
        <v>328106</v>
      </c>
      <c r="AQ3126" t="s">
        <v>328107</v>
      </c>
      <c r="AR3126" t="s">
        <v>328108</v>
      </c>
      <c r="AS3126" t="s">
        <v>328109</v>
      </c>
      <c r="AT3126" t="s">
        <v>328110</v>
      </c>
      <c r="AU3126" t="s">
        <v>328111</v>
      </c>
      <c r="AV3126" t="s">
        <v>328112</v>
      </c>
      <c r="AW3126" t="s">
        <v>328113</v>
      </c>
      <c r="AX3126" t="s">
        <v>328114</v>
      </c>
      <c r="AY3126" t="s">
        <v>328115</v>
      </c>
      <c r="AZ3126" t="s">
        <v>328116</v>
      </c>
      <c r="BA3126" t="s">
        <v>328117</v>
      </c>
      <c r="BB3126" t="s">
        <v>328118</v>
      </c>
      <c r="BC3126" t="s">
        <v>328119</v>
      </c>
      <c r="BD3126" t="s">
        <v>328120</v>
      </c>
      <c r="BE3126" t="s">
        <v>328121</v>
      </c>
      <c r="BF3126" t="s">
        <v>328122</v>
      </c>
      <c r="BG3126" t="s">
        <v>328123</v>
      </c>
      <c r="BH3126" t="s">
        <v>328124</v>
      </c>
      <c r="BI3126" t="s">
        <v>328125</v>
      </c>
      <c r="BJ3126" t="s">
        <v>328126</v>
      </c>
      <c r="BK3126" t="s">
        <v>328127</v>
      </c>
      <c r="BL3126" t="s">
        <v>328128</v>
      </c>
      <c r="BM3126" t="s">
        <v>328129</v>
      </c>
      <c r="BN3126" t="s">
        <v>328130</v>
      </c>
      <c r="BO3126" t="s">
        <v>328131</v>
      </c>
      <c r="BP3126" t="s">
        <v>328132</v>
      </c>
      <c r="BQ3126" t="s">
        <v>328133</v>
      </c>
      <c r="BR3126" t="s">
        <v>328134</v>
      </c>
      <c r="BS3126" t="s">
        <v>328135</v>
      </c>
      <c r="BT3126" t="s">
        <v>328136</v>
      </c>
      <c r="BU3126" t="s">
        <v>328137</v>
      </c>
      <c r="BV3126" t="s">
        <v>328138</v>
      </c>
      <c r="BW3126" t="s">
        <v>328139</v>
      </c>
      <c r="BX3126" t="s">
        <v>328140</v>
      </c>
      <c r="BY3126" t="s">
        <v>328141</v>
      </c>
      <c r="BZ3126" t="s">
        <v>328142</v>
      </c>
      <c r="CA3126" t="s">
        <v>328143</v>
      </c>
      <c r="CB3126" t="s">
        <v>328144</v>
      </c>
      <c r="CC3126" t="s">
        <v>328145</v>
      </c>
      <c r="CD3126" t="s">
        <v>328146</v>
      </c>
      <c r="CE3126" t="s">
        <v>328147</v>
      </c>
      <c r="CF3126" t="s">
        <v>328148</v>
      </c>
      <c r="CG3126" t="s">
        <v>328149</v>
      </c>
      <c r="CH3126" t="s">
        <v>328150</v>
      </c>
      <c r="CI3126" t="s">
        <v>328151</v>
      </c>
      <c r="CJ3126" t="s">
        <v>328152</v>
      </c>
      <c r="CK3126" t="s">
        <v>328153</v>
      </c>
      <c r="CL3126" t="s">
        <v>328154</v>
      </c>
      <c r="CM3126" t="s">
        <v>328155</v>
      </c>
      <c r="CN3126" t="s">
        <v>328156</v>
      </c>
      <c r="CO3126" t="s">
        <v>328157</v>
      </c>
      <c r="CP3126" t="s">
        <v>328158</v>
      </c>
      <c r="CQ3126" t="s">
        <v>328159</v>
      </c>
      <c r="CR3126" t="s">
        <v>328160</v>
      </c>
      <c r="CS3126" t="s">
        <v>328161</v>
      </c>
      <c r="CT3126" t="s">
        <v>328162</v>
      </c>
      <c r="CU3126" t="s">
        <v>328163</v>
      </c>
      <c r="CV3126" t="s">
        <v>328164</v>
      </c>
      <c r="CW3126" t="s">
        <v>328165</v>
      </c>
      <c r="CX3126" t="s">
        <v>328166</v>
      </c>
      <c r="CY3126" t="s">
        <v>328167</v>
      </c>
      <c r="CZ3126" t="s">
        <v>328168</v>
      </c>
      <c r="DA3126" t="s">
        <v>328169</v>
      </c>
    </row>
    <row r="3127" spans="1:105" x14ac:dyDescent="0.25">
      <c r="A3127" t="s">
        <v>328170</v>
      </c>
      <c r="B3127" t="s">
        <v>328171</v>
      </c>
      <c r="C3127" t="s">
        <v>328172</v>
      </c>
      <c r="D3127" t="s">
        <v>328173</v>
      </c>
      <c r="E3127" t="s">
        <v>328174</v>
      </c>
      <c r="F3127" t="s">
        <v>328175</v>
      </c>
      <c r="G3127" t="s">
        <v>328176</v>
      </c>
      <c r="H3127" t="s">
        <v>328177</v>
      </c>
      <c r="I3127" t="s">
        <v>328178</v>
      </c>
      <c r="J3127" t="s">
        <v>328179</v>
      </c>
      <c r="K3127" t="s">
        <v>328180</v>
      </c>
      <c r="L3127" t="s">
        <v>328181</v>
      </c>
      <c r="M3127" t="s">
        <v>328182</v>
      </c>
      <c r="N3127" t="s">
        <v>328183</v>
      </c>
      <c r="O3127" t="s">
        <v>328184</v>
      </c>
      <c r="P3127" t="s">
        <v>328185</v>
      </c>
      <c r="Q3127" t="s">
        <v>328186</v>
      </c>
      <c r="R3127" t="s">
        <v>328187</v>
      </c>
      <c r="S3127" t="s">
        <v>328188</v>
      </c>
      <c r="T3127" t="s">
        <v>328189</v>
      </c>
      <c r="U3127" t="s">
        <v>328190</v>
      </c>
      <c r="V3127" t="s">
        <v>328191</v>
      </c>
      <c r="W3127" t="s">
        <v>328192</v>
      </c>
      <c r="X3127" t="s">
        <v>328193</v>
      </c>
      <c r="Y3127" t="s">
        <v>328194</v>
      </c>
      <c r="Z3127" t="s">
        <v>328195</v>
      </c>
      <c r="AA3127" t="s">
        <v>328196</v>
      </c>
      <c r="AB3127" t="s">
        <v>328197</v>
      </c>
      <c r="AC3127" t="s">
        <v>328198</v>
      </c>
      <c r="AD3127" t="s">
        <v>328199</v>
      </c>
      <c r="AE3127" t="s">
        <v>328200</v>
      </c>
      <c r="AF3127" t="s">
        <v>328201</v>
      </c>
      <c r="AG3127" t="s">
        <v>328202</v>
      </c>
      <c r="AH3127" t="s">
        <v>328203</v>
      </c>
      <c r="AI3127" t="s">
        <v>328204</v>
      </c>
      <c r="AJ3127" t="s">
        <v>328205</v>
      </c>
      <c r="AK3127" t="s">
        <v>328206</v>
      </c>
      <c r="AL3127" t="s">
        <v>328207</v>
      </c>
      <c r="AM3127" t="s">
        <v>328208</v>
      </c>
      <c r="AN3127" t="s">
        <v>328209</v>
      </c>
      <c r="AO3127" t="s">
        <v>328210</v>
      </c>
      <c r="AP3127" t="s">
        <v>328211</v>
      </c>
      <c r="AQ3127" t="s">
        <v>328212</v>
      </c>
      <c r="AR3127" t="s">
        <v>328213</v>
      </c>
      <c r="AS3127" t="s">
        <v>328214</v>
      </c>
      <c r="AT3127" t="s">
        <v>328215</v>
      </c>
      <c r="AU3127" t="s">
        <v>328216</v>
      </c>
      <c r="AV3127" t="s">
        <v>328217</v>
      </c>
      <c r="AW3127" t="s">
        <v>328218</v>
      </c>
      <c r="AX3127" t="s">
        <v>328219</v>
      </c>
      <c r="AY3127" t="s">
        <v>328220</v>
      </c>
      <c r="AZ3127" t="s">
        <v>328221</v>
      </c>
      <c r="BA3127" t="s">
        <v>328222</v>
      </c>
      <c r="BB3127" t="s">
        <v>328223</v>
      </c>
      <c r="BC3127" t="s">
        <v>328224</v>
      </c>
      <c r="BD3127" t="s">
        <v>328225</v>
      </c>
      <c r="BE3127" t="s">
        <v>328226</v>
      </c>
      <c r="BF3127" t="s">
        <v>328227</v>
      </c>
      <c r="BG3127" t="s">
        <v>328228</v>
      </c>
      <c r="BH3127" t="s">
        <v>328229</v>
      </c>
      <c r="BI3127" t="s">
        <v>328230</v>
      </c>
      <c r="BJ3127" t="s">
        <v>328231</v>
      </c>
      <c r="BK3127" t="s">
        <v>328232</v>
      </c>
      <c r="BL3127" t="s">
        <v>328233</v>
      </c>
      <c r="BM3127" t="s">
        <v>328234</v>
      </c>
      <c r="BN3127" t="s">
        <v>328235</v>
      </c>
      <c r="BO3127" t="s">
        <v>328236</v>
      </c>
      <c r="BP3127" t="s">
        <v>328237</v>
      </c>
      <c r="BQ3127" t="s">
        <v>328238</v>
      </c>
      <c r="BR3127" t="s">
        <v>328239</v>
      </c>
      <c r="BS3127" t="s">
        <v>328240</v>
      </c>
      <c r="BT3127" t="s">
        <v>328241</v>
      </c>
      <c r="BU3127" t="s">
        <v>328242</v>
      </c>
      <c r="BV3127" t="s">
        <v>328243</v>
      </c>
      <c r="BW3127" t="s">
        <v>328244</v>
      </c>
      <c r="BX3127" t="s">
        <v>328245</v>
      </c>
      <c r="BY3127" t="s">
        <v>328246</v>
      </c>
      <c r="BZ3127" t="s">
        <v>328247</v>
      </c>
      <c r="CA3127" t="s">
        <v>328248</v>
      </c>
      <c r="CB3127" t="s">
        <v>328249</v>
      </c>
      <c r="CC3127" t="s">
        <v>328250</v>
      </c>
      <c r="CD3127" t="s">
        <v>328251</v>
      </c>
      <c r="CE3127" t="s">
        <v>328252</v>
      </c>
      <c r="CF3127" t="s">
        <v>328253</v>
      </c>
      <c r="CG3127" t="s">
        <v>328254</v>
      </c>
      <c r="CH3127" t="s">
        <v>328255</v>
      </c>
      <c r="CI3127" t="s">
        <v>328256</v>
      </c>
      <c r="CJ3127" t="s">
        <v>328257</v>
      </c>
      <c r="CK3127" t="s">
        <v>328258</v>
      </c>
      <c r="CL3127" t="s">
        <v>328259</v>
      </c>
      <c r="CM3127" t="s">
        <v>328260</v>
      </c>
      <c r="CN3127" t="s">
        <v>328261</v>
      </c>
      <c r="CO3127" t="s">
        <v>328262</v>
      </c>
      <c r="CP3127" t="s">
        <v>328263</v>
      </c>
      <c r="CQ3127" t="s">
        <v>328264</v>
      </c>
      <c r="CR3127" t="s">
        <v>328265</v>
      </c>
      <c r="CS3127" t="s">
        <v>328266</v>
      </c>
      <c r="CT3127" t="s">
        <v>328267</v>
      </c>
      <c r="CU3127" t="s">
        <v>328268</v>
      </c>
      <c r="CV3127" t="s">
        <v>328269</v>
      </c>
      <c r="CW3127" t="s">
        <v>328270</v>
      </c>
      <c r="CX3127" t="s">
        <v>328271</v>
      </c>
      <c r="CY3127" t="s">
        <v>328272</v>
      </c>
      <c r="CZ3127" t="s">
        <v>328273</v>
      </c>
      <c r="DA3127" t="s">
        <v>328274</v>
      </c>
    </row>
    <row r="3128" spans="1:105" x14ac:dyDescent="0.25">
      <c r="A3128" t="s">
        <v>328275</v>
      </c>
      <c r="B3128" t="s">
        <v>328276</v>
      </c>
      <c r="C3128" t="s">
        <v>328277</v>
      </c>
      <c r="D3128" t="s">
        <v>328278</v>
      </c>
      <c r="E3128" t="s">
        <v>328279</v>
      </c>
      <c r="F3128" t="s">
        <v>328280</v>
      </c>
      <c r="G3128" t="s">
        <v>328281</v>
      </c>
      <c r="H3128" t="s">
        <v>328282</v>
      </c>
      <c r="I3128" t="s">
        <v>328283</v>
      </c>
      <c r="J3128" t="s">
        <v>328284</v>
      </c>
      <c r="K3128" t="s">
        <v>328285</v>
      </c>
      <c r="L3128" t="s">
        <v>328286</v>
      </c>
      <c r="M3128" t="s">
        <v>328287</v>
      </c>
      <c r="N3128" t="s">
        <v>328288</v>
      </c>
      <c r="O3128" t="s">
        <v>328289</v>
      </c>
      <c r="P3128" t="s">
        <v>328290</v>
      </c>
      <c r="Q3128" t="s">
        <v>328291</v>
      </c>
      <c r="R3128" t="s">
        <v>328292</v>
      </c>
      <c r="S3128" t="s">
        <v>328293</v>
      </c>
      <c r="T3128" t="s">
        <v>328294</v>
      </c>
      <c r="U3128" t="s">
        <v>328295</v>
      </c>
      <c r="V3128" t="s">
        <v>328296</v>
      </c>
      <c r="W3128" t="s">
        <v>328297</v>
      </c>
      <c r="X3128" t="s">
        <v>328298</v>
      </c>
      <c r="Y3128" t="s">
        <v>328299</v>
      </c>
      <c r="Z3128" t="s">
        <v>328300</v>
      </c>
      <c r="AA3128" t="s">
        <v>328301</v>
      </c>
      <c r="AB3128" t="s">
        <v>328302</v>
      </c>
      <c r="AC3128" t="s">
        <v>328303</v>
      </c>
      <c r="AD3128" t="s">
        <v>328304</v>
      </c>
      <c r="AE3128" t="s">
        <v>328305</v>
      </c>
      <c r="AF3128" t="s">
        <v>328306</v>
      </c>
      <c r="AG3128" t="s">
        <v>328307</v>
      </c>
      <c r="AH3128" t="s">
        <v>328308</v>
      </c>
      <c r="AI3128" t="s">
        <v>328309</v>
      </c>
      <c r="AJ3128" t="s">
        <v>328310</v>
      </c>
      <c r="AK3128" t="s">
        <v>328311</v>
      </c>
      <c r="AL3128" t="s">
        <v>328312</v>
      </c>
      <c r="AM3128" t="s">
        <v>328313</v>
      </c>
      <c r="AN3128" t="s">
        <v>328314</v>
      </c>
      <c r="AO3128" t="s">
        <v>328315</v>
      </c>
      <c r="AP3128" t="s">
        <v>328316</v>
      </c>
      <c r="AQ3128" t="s">
        <v>328317</v>
      </c>
      <c r="AR3128" t="s">
        <v>328318</v>
      </c>
      <c r="AS3128" t="s">
        <v>328319</v>
      </c>
      <c r="AT3128" t="s">
        <v>328320</v>
      </c>
      <c r="AU3128" t="s">
        <v>328321</v>
      </c>
      <c r="AV3128" t="s">
        <v>328322</v>
      </c>
      <c r="AW3128" t="s">
        <v>328323</v>
      </c>
      <c r="AX3128" t="s">
        <v>328324</v>
      </c>
      <c r="AY3128" t="s">
        <v>328325</v>
      </c>
      <c r="AZ3128" t="s">
        <v>328326</v>
      </c>
      <c r="BA3128" t="s">
        <v>328327</v>
      </c>
      <c r="BB3128" t="s">
        <v>328328</v>
      </c>
      <c r="BC3128" t="s">
        <v>328329</v>
      </c>
      <c r="BD3128" t="s">
        <v>328330</v>
      </c>
      <c r="BE3128" t="s">
        <v>328331</v>
      </c>
      <c r="BF3128" t="s">
        <v>328332</v>
      </c>
      <c r="BG3128" t="s">
        <v>328333</v>
      </c>
      <c r="BH3128" t="s">
        <v>328334</v>
      </c>
      <c r="BI3128" t="s">
        <v>328335</v>
      </c>
      <c r="BJ3128" t="s">
        <v>328336</v>
      </c>
      <c r="BK3128" t="s">
        <v>328337</v>
      </c>
      <c r="BL3128" t="s">
        <v>328338</v>
      </c>
      <c r="BM3128" t="s">
        <v>328339</v>
      </c>
      <c r="BN3128" t="s">
        <v>328340</v>
      </c>
      <c r="BO3128" t="s">
        <v>328341</v>
      </c>
      <c r="BP3128" t="s">
        <v>328342</v>
      </c>
      <c r="BQ3128" t="s">
        <v>328343</v>
      </c>
      <c r="BR3128" t="s">
        <v>328344</v>
      </c>
      <c r="BS3128" t="s">
        <v>328345</v>
      </c>
      <c r="BT3128" t="s">
        <v>328346</v>
      </c>
      <c r="BU3128" t="s">
        <v>328347</v>
      </c>
      <c r="BV3128" t="s">
        <v>328348</v>
      </c>
      <c r="BW3128" t="s">
        <v>328349</v>
      </c>
      <c r="BX3128" t="s">
        <v>328350</v>
      </c>
      <c r="BY3128" t="s">
        <v>328351</v>
      </c>
      <c r="BZ3128" t="s">
        <v>328352</v>
      </c>
      <c r="CA3128" t="s">
        <v>328353</v>
      </c>
      <c r="CB3128" t="s">
        <v>328354</v>
      </c>
      <c r="CC3128" t="s">
        <v>328355</v>
      </c>
      <c r="CD3128" t="s">
        <v>328356</v>
      </c>
      <c r="CE3128" t="s">
        <v>328357</v>
      </c>
      <c r="CF3128" t="s">
        <v>328358</v>
      </c>
      <c r="CG3128" t="s">
        <v>328359</v>
      </c>
      <c r="CH3128" t="s">
        <v>328360</v>
      </c>
      <c r="CI3128" t="s">
        <v>328361</v>
      </c>
      <c r="CJ3128" t="s">
        <v>328362</v>
      </c>
      <c r="CK3128" t="s">
        <v>328363</v>
      </c>
      <c r="CL3128" t="s">
        <v>328364</v>
      </c>
      <c r="CM3128" t="s">
        <v>328365</v>
      </c>
      <c r="CN3128" t="s">
        <v>328366</v>
      </c>
      <c r="CO3128" t="s">
        <v>328367</v>
      </c>
      <c r="CP3128" t="s">
        <v>328368</v>
      </c>
      <c r="CQ3128" t="s">
        <v>328369</v>
      </c>
      <c r="CR3128" t="s">
        <v>328370</v>
      </c>
      <c r="CS3128" t="s">
        <v>328371</v>
      </c>
      <c r="CT3128" t="s">
        <v>328372</v>
      </c>
      <c r="CU3128" t="s">
        <v>328373</v>
      </c>
      <c r="CV3128" t="s">
        <v>328374</v>
      </c>
      <c r="CW3128" t="s">
        <v>328375</v>
      </c>
      <c r="CX3128" t="s">
        <v>328376</v>
      </c>
      <c r="CY3128" t="s">
        <v>328377</v>
      </c>
      <c r="CZ3128" t="s">
        <v>328378</v>
      </c>
      <c r="DA3128" t="s">
        <v>328379</v>
      </c>
    </row>
    <row r="3129" spans="1:105" x14ac:dyDescent="0.25">
      <c r="A3129" t="s">
        <v>328380</v>
      </c>
      <c r="B3129" t="s">
        <v>328381</v>
      </c>
      <c r="C3129" t="s">
        <v>328382</v>
      </c>
      <c r="D3129" t="s">
        <v>328383</v>
      </c>
      <c r="E3129" t="s">
        <v>328384</v>
      </c>
      <c r="F3129" t="s">
        <v>328385</v>
      </c>
      <c r="G3129" t="s">
        <v>328386</v>
      </c>
      <c r="H3129" t="s">
        <v>328387</v>
      </c>
      <c r="I3129" t="s">
        <v>328388</v>
      </c>
      <c r="J3129" t="s">
        <v>328389</v>
      </c>
      <c r="K3129" t="s">
        <v>328390</v>
      </c>
      <c r="L3129" t="s">
        <v>328391</v>
      </c>
      <c r="M3129" t="s">
        <v>328392</v>
      </c>
      <c r="N3129" t="s">
        <v>328393</v>
      </c>
      <c r="O3129" t="s">
        <v>328394</v>
      </c>
      <c r="P3129" t="s">
        <v>328395</v>
      </c>
      <c r="Q3129" t="s">
        <v>328396</v>
      </c>
      <c r="R3129" t="s">
        <v>328397</v>
      </c>
      <c r="S3129" t="s">
        <v>328398</v>
      </c>
      <c r="T3129" t="s">
        <v>328399</v>
      </c>
      <c r="U3129" t="s">
        <v>328400</v>
      </c>
      <c r="V3129" t="s">
        <v>328401</v>
      </c>
      <c r="W3129" t="s">
        <v>328402</v>
      </c>
      <c r="X3129" t="s">
        <v>328403</v>
      </c>
      <c r="Y3129" t="s">
        <v>328404</v>
      </c>
      <c r="Z3129" t="s">
        <v>328405</v>
      </c>
      <c r="AA3129" t="s">
        <v>328406</v>
      </c>
      <c r="AB3129" t="s">
        <v>328407</v>
      </c>
      <c r="AC3129" t="s">
        <v>328408</v>
      </c>
      <c r="AD3129" t="s">
        <v>328409</v>
      </c>
      <c r="AE3129" t="s">
        <v>328410</v>
      </c>
      <c r="AF3129" t="s">
        <v>328411</v>
      </c>
      <c r="AG3129" t="s">
        <v>328412</v>
      </c>
      <c r="AH3129" t="s">
        <v>328413</v>
      </c>
      <c r="AI3129" t="s">
        <v>328414</v>
      </c>
      <c r="AJ3129" t="s">
        <v>328415</v>
      </c>
      <c r="AK3129" t="s">
        <v>328416</v>
      </c>
      <c r="AL3129" t="s">
        <v>328417</v>
      </c>
      <c r="AM3129" t="s">
        <v>328418</v>
      </c>
      <c r="AN3129" t="s">
        <v>328419</v>
      </c>
      <c r="AO3129" t="s">
        <v>328420</v>
      </c>
      <c r="AP3129" t="s">
        <v>328421</v>
      </c>
      <c r="AQ3129" t="s">
        <v>328422</v>
      </c>
      <c r="AR3129" t="s">
        <v>328423</v>
      </c>
      <c r="AS3129" t="s">
        <v>328424</v>
      </c>
      <c r="AT3129" t="s">
        <v>328425</v>
      </c>
      <c r="AU3129" t="s">
        <v>328426</v>
      </c>
      <c r="AV3129" t="s">
        <v>328427</v>
      </c>
      <c r="AW3129" t="s">
        <v>328428</v>
      </c>
      <c r="AX3129" t="s">
        <v>328429</v>
      </c>
      <c r="AY3129" t="s">
        <v>328430</v>
      </c>
      <c r="AZ3129" t="s">
        <v>328431</v>
      </c>
      <c r="BA3129" t="s">
        <v>328432</v>
      </c>
      <c r="BB3129" t="s">
        <v>328433</v>
      </c>
      <c r="BC3129" t="s">
        <v>328434</v>
      </c>
      <c r="BD3129" t="s">
        <v>328435</v>
      </c>
      <c r="BE3129" t="s">
        <v>328436</v>
      </c>
      <c r="BF3129" t="s">
        <v>328437</v>
      </c>
      <c r="BG3129" t="s">
        <v>328438</v>
      </c>
      <c r="BH3129" t="s">
        <v>328439</v>
      </c>
      <c r="BI3129" t="s">
        <v>328440</v>
      </c>
      <c r="BJ3129" t="s">
        <v>328441</v>
      </c>
      <c r="BK3129" t="s">
        <v>328442</v>
      </c>
      <c r="BL3129" t="s">
        <v>328443</v>
      </c>
      <c r="BM3129" t="s">
        <v>328444</v>
      </c>
      <c r="BN3129" t="s">
        <v>328445</v>
      </c>
      <c r="BO3129" t="s">
        <v>328446</v>
      </c>
      <c r="BP3129" t="s">
        <v>328447</v>
      </c>
      <c r="BQ3129" t="s">
        <v>328448</v>
      </c>
      <c r="BR3129" t="s">
        <v>328449</v>
      </c>
      <c r="BS3129" t="s">
        <v>328450</v>
      </c>
      <c r="BT3129" t="s">
        <v>328451</v>
      </c>
      <c r="BU3129" t="s">
        <v>328452</v>
      </c>
      <c r="BV3129" t="s">
        <v>328453</v>
      </c>
      <c r="BW3129" t="s">
        <v>328454</v>
      </c>
      <c r="BX3129" t="s">
        <v>328455</v>
      </c>
      <c r="BY3129" t="s">
        <v>328456</v>
      </c>
      <c r="BZ3129" t="s">
        <v>328457</v>
      </c>
      <c r="CA3129" t="s">
        <v>328458</v>
      </c>
      <c r="CB3129" t="s">
        <v>328459</v>
      </c>
      <c r="CC3129" t="s">
        <v>328460</v>
      </c>
      <c r="CD3129" t="s">
        <v>328461</v>
      </c>
      <c r="CE3129" t="s">
        <v>328462</v>
      </c>
      <c r="CF3129" t="s">
        <v>328463</v>
      </c>
      <c r="CG3129" t="s">
        <v>328464</v>
      </c>
      <c r="CH3129" t="s">
        <v>328465</v>
      </c>
      <c r="CI3129" t="s">
        <v>328466</v>
      </c>
      <c r="CJ3129" t="s">
        <v>328467</v>
      </c>
      <c r="CK3129" t="s">
        <v>328468</v>
      </c>
      <c r="CL3129" t="s">
        <v>328469</v>
      </c>
      <c r="CM3129" t="s">
        <v>328470</v>
      </c>
      <c r="CN3129" t="s">
        <v>328471</v>
      </c>
      <c r="CO3129" t="s">
        <v>328472</v>
      </c>
      <c r="CP3129" t="s">
        <v>328473</v>
      </c>
      <c r="CQ3129" t="s">
        <v>328474</v>
      </c>
      <c r="CR3129" t="s">
        <v>328475</v>
      </c>
      <c r="CS3129" t="s">
        <v>328476</v>
      </c>
      <c r="CT3129" t="s">
        <v>328477</v>
      </c>
      <c r="CU3129" t="s">
        <v>328478</v>
      </c>
      <c r="CV3129" t="s">
        <v>328479</v>
      </c>
      <c r="CW3129" t="s">
        <v>328480</v>
      </c>
      <c r="CX3129" t="s">
        <v>328481</v>
      </c>
      <c r="CY3129" t="s">
        <v>328482</v>
      </c>
      <c r="CZ3129" t="s">
        <v>328483</v>
      </c>
      <c r="DA3129" t="s">
        <v>328484</v>
      </c>
    </row>
    <row r="3130" spans="1:105" x14ac:dyDescent="0.25">
      <c r="A3130" t="s">
        <v>328485</v>
      </c>
      <c r="B3130" t="s">
        <v>328486</v>
      </c>
      <c r="C3130" t="s">
        <v>328487</v>
      </c>
      <c r="D3130" t="s">
        <v>328488</v>
      </c>
      <c r="E3130" t="s">
        <v>328489</v>
      </c>
      <c r="F3130" t="s">
        <v>328490</v>
      </c>
      <c r="G3130" t="s">
        <v>328491</v>
      </c>
      <c r="H3130" t="s">
        <v>328492</v>
      </c>
      <c r="I3130" t="s">
        <v>328493</v>
      </c>
      <c r="J3130" t="s">
        <v>328494</v>
      </c>
      <c r="K3130" t="s">
        <v>328495</v>
      </c>
      <c r="L3130" t="s">
        <v>328496</v>
      </c>
      <c r="M3130" t="s">
        <v>328497</v>
      </c>
      <c r="N3130" t="s">
        <v>328498</v>
      </c>
      <c r="O3130" t="s">
        <v>328499</v>
      </c>
      <c r="P3130" t="s">
        <v>328500</v>
      </c>
      <c r="Q3130" t="s">
        <v>328501</v>
      </c>
      <c r="R3130" t="s">
        <v>328502</v>
      </c>
      <c r="S3130" t="s">
        <v>328503</v>
      </c>
      <c r="T3130" t="s">
        <v>328504</v>
      </c>
      <c r="U3130" t="s">
        <v>328505</v>
      </c>
      <c r="V3130" t="s">
        <v>328506</v>
      </c>
      <c r="W3130" t="s">
        <v>328507</v>
      </c>
      <c r="X3130" t="s">
        <v>328508</v>
      </c>
      <c r="Y3130" t="s">
        <v>328509</v>
      </c>
      <c r="Z3130" t="s">
        <v>328510</v>
      </c>
      <c r="AA3130" t="s">
        <v>328511</v>
      </c>
      <c r="AB3130" t="s">
        <v>328512</v>
      </c>
      <c r="AC3130" t="s">
        <v>328513</v>
      </c>
      <c r="AD3130" t="s">
        <v>328514</v>
      </c>
      <c r="AE3130" t="s">
        <v>328515</v>
      </c>
      <c r="AF3130" t="s">
        <v>328516</v>
      </c>
      <c r="AG3130" t="s">
        <v>328517</v>
      </c>
      <c r="AH3130" t="s">
        <v>328518</v>
      </c>
      <c r="AI3130" t="s">
        <v>328519</v>
      </c>
      <c r="AJ3130" t="s">
        <v>328520</v>
      </c>
      <c r="AK3130" t="s">
        <v>328521</v>
      </c>
      <c r="AL3130" t="s">
        <v>328522</v>
      </c>
      <c r="AM3130" t="s">
        <v>328523</v>
      </c>
      <c r="AN3130" t="s">
        <v>328524</v>
      </c>
      <c r="AO3130" t="s">
        <v>328525</v>
      </c>
      <c r="AP3130" t="s">
        <v>328526</v>
      </c>
      <c r="AQ3130" t="s">
        <v>328527</v>
      </c>
      <c r="AR3130" t="s">
        <v>328528</v>
      </c>
      <c r="AS3130" t="s">
        <v>328529</v>
      </c>
      <c r="AT3130" t="s">
        <v>328530</v>
      </c>
      <c r="AU3130" t="s">
        <v>328531</v>
      </c>
      <c r="AV3130" t="s">
        <v>328532</v>
      </c>
      <c r="AW3130" t="s">
        <v>328533</v>
      </c>
      <c r="AX3130" t="s">
        <v>328534</v>
      </c>
      <c r="AY3130" t="s">
        <v>328535</v>
      </c>
      <c r="AZ3130" t="s">
        <v>328536</v>
      </c>
      <c r="BA3130" t="s">
        <v>328537</v>
      </c>
      <c r="BB3130" t="s">
        <v>328538</v>
      </c>
      <c r="BC3130" t="s">
        <v>328539</v>
      </c>
      <c r="BD3130" t="s">
        <v>328540</v>
      </c>
      <c r="BE3130" t="s">
        <v>328541</v>
      </c>
      <c r="BF3130" t="s">
        <v>328542</v>
      </c>
      <c r="BG3130" t="s">
        <v>328543</v>
      </c>
      <c r="BH3130" t="s">
        <v>328544</v>
      </c>
      <c r="BI3130" t="s">
        <v>328545</v>
      </c>
      <c r="BJ3130" t="s">
        <v>328546</v>
      </c>
      <c r="BK3130" t="s">
        <v>328547</v>
      </c>
      <c r="BL3130" t="s">
        <v>328548</v>
      </c>
      <c r="BM3130" t="s">
        <v>328549</v>
      </c>
      <c r="BN3130" t="s">
        <v>328550</v>
      </c>
      <c r="BO3130" t="s">
        <v>328551</v>
      </c>
      <c r="BP3130" t="s">
        <v>328552</v>
      </c>
      <c r="BQ3130" t="s">
        <v>328553</v>
      </c>
      <c r="BR3130" t="s">
        <v>328554</v>
      </c>
      <c r="BS3130" t="s">
        <v>328555</v>
      </c>
      <c r="BT3130" t="s">
        <v>328556</v>
      </c>
      <c r="BU3130" t="s">
        <v>328557</v>
      </c>
      <c r="BV3130" t="s">
        <v>328558</v>
      </c>
      <c r="BW3130" t="s">
        <v>328559</v>
      </c>
      <c r="BX3130" t="s">
        <v>328560</v>
      </c>
      <c r="BY3130" t="s">
        <v>328561</v>
      </c>
      <c r="BZ3130" t="s">
        <v>328562</v>
      </c>
      <c r="CA3130" t="s">
        <v>328563</v>
      </c>
      <c r="CB3130" t="s">
        <v>328564</v>
      </c>
      <c r="CC3130" t="s">
        <v>328565</v>
      </c>
      <c r="CD3130" t="s">
        <v>328566</v>
      </c>
      <c r="CE3130" t="s">
        <v>328567</v>
      </c>
      <c r="CF3130" t="s">
        <v>328568</v>
      </c>
      <c r="CG3130" t="s">
        <v>328569</v>
      </c>
      <c r="CH3130" t="s">
        <v>328570</v>
      </c>
      <c r="CI3130" t="s">
        <v>328571</v>
      </c>
      <c r="CJ3130" t="s">
        <v>328572</v>
      </c>
      <c r="CK3130" t="s">
        <v>328573</v>
      </c>
      <c r="CL3130" t="s">
        <v>328574</v>
      </c>
      <c r="CM3130" t="s">
        <v>328575</v>
      </c>
      <c r="CN3130" t="s">
        <v>328576</v>
      </c>
      <c r="CO3130" t="s">
        <v>328577</v>
      </c>
      <c r="CP3130" t="s">
        <v>328578</v>
      </c>
      <c r="CQ3130" t="s">
        <v>328579</v>
      </c>
      <c r="CR3130" t="s">
        <v>328580</v>
      </c>
      <c r="CS3130" t="s">
        <v>328581</v>
      </c>
      <c r="CT3130" t="s">
        <v>328582</v>
      </c>
      <c r="CU3130" t="s">
        <v>328583</v>
      </c>
      <c r="CV3130" t="s">
        <v>328584</v>
      </c>
      <c r="CW3130" t="s">
        <v>328585</v>
      </c>
      <c r="CX3130" t="s">
        <v>328586</v>
      </c>
      <c r="CY3130" t="s">
        <v>328587</v>
      </c>
      <c r="CZ3130" t="s">
        <v>328588</v>
      </c>
      <c r="DA3130" t="s">
        <v>328589</v>
      </c>
    </row>
    <row r="3131" spans="1:105" x14ac:dyDescent="0.25">
      <c r="A3131" t="s">
        <v>328590</v>
      </c>
      <c r="B3131" t="s">
        <v>328591</v>
      </c>
      <c r="C3131" t="s">
        <v>328592</v>
      </c>
      <c r="D3131" t="s">
        <v>328593</v>
      </c>
      <c r="E3131" t="s">
        <v>328594</v>
      </c>
      <c r="F3131" t="s">
        <v>328595</v>
      </c>
      <c r="G3131" t="s">
        <v>328596</v>
      </c>
      <c r="H3131" t="s">
        <v>328597</v>
      </c>
      <c r="I3131" t="s">
        <v>328598</v>
      </c>
      <c r="J3131" t="s">
        <v>328599</v>
      </c>
      <c r="K3131" t="s">
        <v>328600</v>
      </c>
      <c r="L3131" t="s">
        <v>328601</v>
      </c>
      <c r="M3131" t="s">
        <v>328602</v>
      </c>
      <c r="N3131" t="s">
        <v>328603</v>
      </c>
      <c r="O3131" t="s">
        <v>328604</v>
      </c>
      <c r="P3131" t="s">
        <v>328605</v>
      </c>
      <c r="Q3131" t="s">
        <v>328606</v>
      </c>
      <c r="R3131" t="s">
        <v>328607</v>
      </c>
      <c r="S3131" t="s">
        <v>328608</v>
      </c>
      <c r="T3131" t="s">
        <v>328609</v>
      </c>
      <c r="U3131" t="s">
        <v>328610</v>
      </c>
      <c r="V3131" t="s">
        <v>328611</v>
      </c>
      <c r="W3131" t="s">
        <v>328612</v>
      </c>
      <c r="X3131" t="s">
        <v>328613</v>
      </c>
      <c r="Y3131" t="s">
        <v>328614</v>
      </c>
      <c r="Z3131" t="s">
        <v>328615</v>
      </c>
      <c r="AA3131" t="s">
        <v>328616</v>
      </c>
      <c r="AB3131" t="s">
        <v>328617</v>
      </c>
      <c r="AC3131" t="s">
        <v>328618</v>
      </c>
      <c r="AD3131" t="s">
        <v>328619</v>
      </c>
      <c r="AE3131" t="s">
        <v>328620</v>
      </c>
      <c r="AF3131" t="s">
        <v>328621</v>
      </c>
      <c r="AG3131" t="s">
        <v>328622</v>
      </c>
      <c r="AH3131" t="s">
        <v>328623</v>
      </c>
      <c r="AI3131" t="s">
        <v>328624</v>
      </c>
      <c r="AJ3131" t="s">
        <v>328625</v>
      </c>
      <c r="AK3131" t="s">
        <v>328626</v>
      </c>
      <c r="AL3131" t="s">
        <v>328627</v>
      </c>
      <c r="AM3131" t="s">
        <v>328628</v>
      </c>
      <c r="AN3131" t="s">
        <v>328629</v>
      </c>
      <c r="AO3131" t="s">
        <v>328630</v>
      </c>
      <c r="AP3131" t="s">
        <v>328631</v>
      </c>
      <c r="AQ3131" t="s">
        <v>328632</v>
      </c>
      <c r="AR3131" t="s">
        <v>328633</v>
      </c>
      <c r="AS3131" t="s">
        <v>328634</v>
      </c>
      <c r="AT3131" t="s">
        <v>328635</v>
      </c>
      <c r="AU3131" t="s">
        <v>328636</v>
      </c>
      <c r="AV3131" t="s">
        <v>328637</v>
      </c>
      <c r="AW3131" t="s">
        <v>328638</v>
      </c>
      <c r="AX3131" t="s">
        <v>328639</v>
      </c>
      <c r="AY3131" t="s">
        <v>328640</v>
      </c>
      <c r="AZ3131" t="s">
        <v>328641</v>
      </c>
      <c r="BA3131" t="s">
        <v>328642</v>
      </c>
      <c r="BB3131" t="s">
        <v>328643</v>
      </c>
      <c r="BC3131" t="s">
        <v>328644</v>
      </c>
      <c r="BD3131" t="s">
        <v>328645</v>
      </c>
      <c r="BE3131" t="s">
        <v>328646</v>
      </c>
      <c r="BF3131" t="s">
        <v>328647</v>
      </c>
      <c r="BG3131" t="s">
        <v>328648</v>
      </c>
      <c r="BH3131" t="s">
        <v>328649</v>
      </c>
      <c r="BI3131" t="s">
        <v>328650</v>
      </c>
      <c r="BJ3131" t="s">
        <v>328651</v>
      </c>
      <c r="BK3131" t="s">
        <v>328652</v>
      </c>
      <c r="BL3131" t="s">
        <v>328653</v>
      </c>
      <c r="BM3131" t="s">
        <v>328654</v>
      </c>
      <c r="BN3131" t="s">
        <v>328655</v>
      </c>
      <c r="BO3131" t="s">
        <v>328656</v>
      </c>
      <c r="BP3131" t="s">
        <v>328657</v>
      </c>
      <c r="BQ3131" t="s">
        <v>328658</v>
      </c>
      <c r="BR3131" t="s">
        <v>328659</v>
      </c>
      <c r="BS3131" t="s">
        <v>328660</v>
      </c>
      <c r="BT3131" t="s">
        <v>328661</v>
      </c>
      <c r="BU3131" t="s">
        <v>328662</v>
      </c>
      <c r="BV3131" t="s">
        <v>328663</v>
      </c>
      <c r="BW3131" t="s">
        <v>328664</v>
      </c>
      <c r="BX3131" t="s">
        <v>328665</v>
      </c>
      <c r="BY3131" t="s">
        <v>328666</v>
      </c>
      <c r="BZ3131" t="s">
        <v>328667</v>
      </c>
      <c r="CA3131" t="s">
        <v>328668</v>
      </c>
      <c r="CB3131" t="s">
        <v>328669</v>
      </c>
      <c r="CC3131" t="s">
        <v>328670</v>
      </c>
      <c r="CD3131" t="s">
        <v>328671</v>
      </c>
      <c r="CE3131" t="s">
        <v>328672</v>
      </c>
      <c r="CF3131" t="s">
        <v>328673</v>
      </c>
      <c r="CG3131" t="s">
        <v>328674</v>
      </c>
      <c r="CH3131" t="s">
        <v>328675</v>
      </c>
      <c r="CI3131" t="s">
        <v>328676</v>
      </c>
      <c r="CJ3131" t="s">
        <v>328677</v>
      </c>
      <c r="CK3131" t="s">
        <v>328678</v>
      </c>
      <c r="CL3131" t="s">
        <v>328679</v>
      </c>
      <c r="CM3131" t="s">
        <v>328680</v>
      </c>
      <c r="CN3131" t="s">
        <v>328681</v>
      </c>
      <c r="CO3131" t="s">
        <v>328682</v>
      </c>
      <c r="CP3131" t="s">
        <v>328683</v>
      </c>
      <c r="CQ3131" t="s">
        <v>328684</v>
      </c>
      <c r="CR3131" t="s">
        <v>328685</v>
      </c>
      <c r="CS3131" t="s">
        <v>328686</v>
      </c>
      <c r="CT3131" t="s">
        <v>328687</v>
      </c>
      <c r="CU3131" t="s">
        <v>328688</v>
      </c>
      <c r="CV3131" t="s">
        <v>328689</v>
      </c>
      <c r="CW3131" t="s">
        <v>328690</v>
      </c>
      <c r="CX3131" t="s">
        <v>328691</v>
      </c>
      <c r="CY3131" t="s">
        <v>328692</v>
      </c>
      <c r="CZ3131" t="s">
        <v>328693</v>
      </c>
      <c r="DA3131" t="s">
        <v>328694</v>
      </c>
    </row>
    <row r="3132" spans="1:105" x14ac:dyDescent="0.25">
      <c r="A3132" t="s">
        <v>328695</v>
      </c>
      <c r="B3132" t="s">
        <v>328696</v>
      </c>
      <c r="C3132" t="s">
        <v>328697</v>
      </c>
      <c r="D3132" t="s">
        <v>328698</v>
      </c>
      <c r="E3132" t="s">
        <v>328699</v>
      </c>
      <c r="F3132" t="s">
        <v>328700</v>
      </c>
      <c r="G3132" t="s">
        <v>328701</v>
      </c>
      <c r="H3132" t="s">
        <v>328702</v>
      </c>
      <c r="I3132" t="s">
        <v>328703</v>
      </c>
      <c r="J3132" t="s">
        <v>328704</v>
      </c>
      <c r="K3132" t="s">
        <v>328705</v>
      </c>
      <c r="L3132" t="s">
        <v>328706</v>
      </c>
      <c r="M3132" t="s">
        <v>328707</v>
      </c>
      <c r="N3132" t="s">
        <v>328708</v>
      </c>
      <c r="O3132" t="s">
        <v>328709</v>
      </c>
      <c r="P3132" t="s">
        <v>328710</v>
      </c>
      <c r="Q3132" t="s">
        <v>328711</v>
      </c>
      <c r="R3132" t="s">
        <v>328712</v>
      </c>
      <c r="S3132" t="s">
        <v>328713</v>
      </c>
      <c r="T3132" t="s">
        <v>328714</v>
      </c>
      <c r="U3132" t="s">
        <v>328715</v>
      </c>
      <c r="V3132" t="s">
        <v>328716</v>
      </c>
      <c r="W3132" t="s">
        <v>328717</v>
      </c>
      <c r="X3132" t="s">
        <v>328718</v>
      </c>
      <c r="Y3132" t="s">
        <v>328719</v>
      </c>
      <c r="Z3132" t="s">
        <v>328720</v>
      </c>
      <c r="AA3132" t="s">
        <v>328721</v>
      </c>
      <c r="AB3132" t="s">
        <v>328722</v>
      </c>
      <c r="AC3132" t="s">
        <v>328723</v>
      </c>
      <c r="AD3132" t="s">
        <v>328724</v>
      </c>
      <c r="AE3132" t="s">
        <v>328725</v>
      </c>
      <c r="AF3132" t="s">
        <v>328726</v>
      </c>
      <c r="AG3132" t="s">
        <v>328727</v>
      </c>
      <c r="AH3132" t="s">
        <v>328728</v>
      </c>
      <c r="AI3132" t="s">
        <v>328729</v>
      </c>
      <c r="AJ3132" t="s">
        <v>328730</v>
      </c>
      <c r="AK3132" t="s">
        <v>328731</v>
      </c>
      <c r="AL3132" t="s">
        <v>328732</v>
      </c>
      <c r="AM3132" t="s">
        <v>328733</v>
      </c>
      <c r="AN3132" t="s">
        <v>328734</v>
      </c>
      <c r="AO3132" t="s">
        <v>328735</v>
      </c>
      <c r="AP3132" t="s">
        <v>328736</v>
      </c>
      <c r="AQ3132" t="s">
        <v>328737</v>
      </c>
      <c r="AR3132" t="s">
        <v>328738</v>
      </c>
      <c r="AS3132" t="s">
        <v>328739</v>
      </c>
      <c r="AT3132" t="s">
        <v>328740</v>
      </c>
      <c r="AU3132" t="s">
        <v>328741</v>
      </c>
      <c r="AV3132" t="s">
        <v>328742</v>
      </c>
      <c r="AW3132" t="s">
        <v>328743</v>
      </c>
      <c r="AX3132" t="s">
        <v>328744</v>
      </c>
      <c r="AY3132" t="s">
        <v>328745</v>
      </c>
      <c r="AZ3132" t="s">
        <v>328746</v>
      </c>
      <c r="BA3132" t="s">
        <v>328747</v>
      </c>
      <c r="BB3132" t="s">
        <v>328748</v>
      </c>
      <c r="BC3132" t="s">
        <v>328749</v>
      </c>
      <c r="BD3132" t="s">
        <v>328750</v>
      </c>
      <c r="BE3132" t="s">
        <v>328751</v>
      </c>
      <c r="BF3132" t="s">
        <v>328752</v>
      </c>
      <c r="BG3132" t="s">
        <v>328753</v>
      </c>
      <c r="BH3132" t="s">
        <v>328754</v>
      </c>
      <c r="BI3132" t="s">
        <v>328755</v>
      </c>
      <c r="BJ3132" t="s">
        <v>328756</v>
      </c>
      <c r="BK3132" t="s">
        <v>328757</v>
      </c>
      <c r="BL3132" t="s">
        <v>328758</v>
      </c>
      <c r="BM3132" t="s">
        <v>328759</v>
      </c>
      <c r="BN3132" t="s">
        <v>328760</v>
      </c>
      <c r="BO3132" t="s">
        <v>328761</v>
      </c>
      <c r="BP3132" t="s">
        <v>328762</v>
      </c>
      <c r="BQ3132" t="s">
        <v>328763</v>
      </c>
      <c r="BR3132" t="s">
        <v>328764</v>
      </c>
      <c r="BS3132" t="s">
        <v>328765</v>
      </c>
      <c r="BT3132" t="s">
        <v>328766</v>
      </c>
      <c r="BU3132" t="s">
        <v>328767</v>
      </c>
      <c r="BV3132" t="s">
        <v>328768</v>
      </c>
      <c r="BW3132" t="s">
        <v>328769</v>
      </c>
      <c r="BX3132" t="s">
        <v>328770</v>
      </c>
      <c r="BY3132" t="s">
        <v>328771</v>
      </c>
      <c r="BZ3132" t="s">
        <v>328772</v>
      </c>
      <c r="CA3132" t="s">
        <v>328773</v>
      </c>
      <c r="CB3132" t="s">
        <v>328774</v>
      </c>
      <c r="CC3132" t="s">
        <v>328775</v>
      </c>
      <c r="CD3132" t="s">
        <v>328776</v>
      </c>
      <c r="CE3132" t="s">
        <v>328777</v>
      </c>
      <c r="CF3132" t="s">
        <v>328778</v>
      </c>
      <c r="CG3132" t="s">
        <v>328779</v>
      </c>
      <c r="CH3132" t="s">
        <v>328780</v>
      </c>
      <c r="CI3132" t="s">
        <v>328781</v>
      </c>
      <c r="CJ3132" t="s">
        <v>328782</v>
      </c>
      <c r="CK3132" t="s">
        <v>328783</v>
      </c>
      <c r="CL3132" t="s">
        <v>328784</v>
      </c>
      <c r="CM3132" t="s">
        <v>328785</v>
      </c>
      <c r="CN3132" t="s">
        <v>328786</v>
      </c>
      <c r="CO3132" t="s">
        <v>328787</v>
      </c>
      <c r="CP3132" t="s">
        <v>328788</v>
      </c>
      <c r="CQ3132" t="s">
        <v>328789</v>
      </c>
      <c r="CR3132" t="s">
        <v>328790</v>
      </c>
      <c r="CS3132" t="s">
        <v>328791</v>
      </c>
      <c r="CT3132" t="s">
        <v>328792</v>
      </c>
      <c r="CU3132" t="s">
        <v>328793</v>
      </c>
      <c r="CV3132" t="s">
        <v>328794</v>
      </c>
      <c r="CW3132" t="s">
        <v>328795</v>
      </c>
      <c r="CX3132" t="s">
        <v>328796</v>
      </c>
      <c r="CY3132" t="s">
        <v>328797</v>
      </c>
      <c r="CZ3132" t="s">
        <v>328798</v>
      </c>
      <c r="DA3132" t="s">
        <v>328799</v>
      </c>
    </row>
    <row r="3133" spans="1:105" x14ac:dyDescent="0.25">
      <c r="A3133" t="s">
        <v>328800</v>
      </c>
      <c r="B3133" t="s">
        <v>328801</v>
      </c>
      <c r="C3133" t="s">
        <v>328802</v>
      </c>
      <c r="D3133" t="s">
        <v>328803</v>
      </c>
      <c r="E3133" t="s">
        <v>328804</v>
      </c>
      <c r="F3133" t="s">
        <v>328805</v>
      </c>
      <c r="G3133" t="s">
        <v>328806</v>
      </c>
      <c r="H3133" t="s">
        <v>328807</v>
      </c>
      <c r="I3133" t="s">
        <v>328808</v>
      </c>
      <c r="J3133" t="s">
        <v>328809</v>
      </c>
      <c r="K3133" t="s">
        <v>328810</v>
      </c>
      <c r="L3133" t="s">
        <v>328811</v>
      </c>
      <c r="M3133" t="s">
        <v>328812</v>
      </c>
      <c r="N3133" t="s">
        <v>328813</v>
      </c>
      <c r="O3133" t="s">
        <v>328814</v>
      </c>
      <c r="P3133" t="s">
        <v>328815</v>
      </c>
      <c r="Q3133" t="s">
        <v>328816</v>
      </c>
      <c r="R3133" t="s">
        <v>328817</v>
      </c>
      <c r="S3133" t="s">
        <v>328818</v>
      </c>
      <c r="T3133" t="s">
        <v>328819</v>
      </c>
      <c r="U3133" t="s">
        <v>328820</v>
      </c>
      <c r="V3133" t="s">
        <v>328821</v>
      </c>
      <c r="W3133" t="s">
        <v>328822</v>
      </c>
      <c r="X3133" t="s">
        <v>328823</v>
      </c>
      <c r="Y3133" t="s">
        <v>328824</v>
      </c>
      <c r="Z3133" t="s">
        <v>328825</v>
      </c>
      <c r="AA3133" t="s">
        <v>328826</v>
      </c>
      <c r="AB3133" t="s">
        <v>328827</v>
      </c>
      <c r="AC3133" t="s">
        <v>328828</v>
      </c>
      <c r="AD3133" t="s">
        <v>328829</v>
      </c>
      <c r="AE3133" t="s">
        <v>328830</v>
      </c>
      <c r="AF3133" t="s">
        <v>328831</v>
      </c>
      <c r="AG3133" t="s">
        <v>328832</v>
      </c>
      <c r="AH3133" t="s">
        <v>328833</v>
      </c>
      <c r="AI3133" t="s">
        <v>328834</v>
      </c>
      <c r="AJ3133" t="s">
        <v>328835</v>
      </c>
      <c r="AK3133" t="s">
        <v>328836</v>
      </c>
      <c r="AL3133" t="s">
        <v>328837</v>
      </c>
      <c r="AM3133" t="s">
        <v>328838</v>
      </c>
      <c r="AN3133" t="s">
        <v>328839</v>
      </c>
      <c r="AO3133" t="s">
        <v>328840</v>
      </c>
      <c r="AP3133" t="s">
        <v>328841</v>
      </c>
      <c r="AQ3133" t="s">
        <v>328842</v>
      </c>
      <c r="AR3133" t="s">
        <v>328843</v>
      </c>
      <c r="AS3133" t="s">
        <v>328844</v>
      </c>
      <c r="AT3133" t="s">
        <v>328845</v>
      </c>
      <c r="AU3133" t="s">
        <v>328846</v>
      </c>
      <c r="AV3133" t="s">
        <v>328847</v>
      </c>
      <c r="AW3133" t="s">
        <v>328848</v>
      </c>
      <c r="AX3133" t="s">
        <v>328849</v>
      </c>
      <c r="AY3133" t="s">
        <v>328850</v>
      </c>
      <c r="AZ3133" t="s">
        <v>328851</v>
      </c>
      <c r="BA3133" t="s">
        <v>328852</v>
      </c>
      <c r="BB3133" t="s">
        <v>328853</v>
      </c>
      <c r="BC3133" t="s">
        <v>328854</v>
      </c>
      <c r="BD3133" t="s">
        <v>328855</v>
      </c>
      <c r="BE3133" t="s">
        <v>328856</v>
      </c>
      <c r="BF3133" t="s">
        <v>328857</v>
      </c>
      <c r="BG3133" t="s">
        <v>328858</v>
      </c>
      <c r="BH3133" t="s">
        <v>328859</v>
      </c>
      <c r="BI3133" t="s">
        <v>328860</v>
      </c>
      <c r="BJ3133" t="s">
        <v>328861</v>
      </c>
      <c r="BK3133" t="s">
        <v>328862</v>
      </c>
      <c r="BL3133" t="s">
        <v>328863</v>
      </c>
      <c r="BM3133" t="s">
        <v>328864</v>
      </c>
      <c r="BN3133" t="s">
        <v>328865</v>
      </c>
      <c r="BO3133" t="s">
        <v>328866</v>
      </c>
      <c r="BP3133" t="s">
        <v>328867</v>
      </c>
      <c r="BQ3133" t="s">
        <v>328868</v>
      </c>
      <c r="BR3133" t="s">
        <v>328869</v>
      </c>
      <c r="BS3133" t="s">
        <v>328870</v>
      </c>
      <c r="BT3133" t="s">
        <v>328871</v>
      </c>
      <c r="BU3133" t="s">
        <v>328872</v>
      </c>
      <c r="BV3133" t="s">
        <v>328873</v>
      </c>
      <c r="BW3133" t="s">
        <v>328874</v>
      </c>
      <c r="BX3133" t="s">
        <v>328875</v>
      </c>
      <c r="BY3133" t="s">
        <v>328876</v>
      </c>
      <c r="BZ3133" t="s">
        <v>328877</v>
      </c>
      <c r="CA3133" t="s">
        <v>328878</v>
      </c>
      <c r="CB3133" t="s">
        <v>328879</v>
      </c>
      <c r="CC3133" t="s">
        <v>328880</v>
      </c>
      <c r="CD3133" t="s">
        <v>328881</v>
      </c>
      <c r="CE3133" t="s">
        <v>328882</v>
      </c>
      <c r="CF3133" t="s">
        <v>328883</v>
      </c>
      <c r="CG3133" t="s">
        <v>328884</v>
      </c>
      <c r="CH3133" t="s">
        <v>328885</v>
      </c>
      <c r="CI3133" t="s">
        <v>328886</v>
      </c>
      <c r="CJ3133" t="s">
        <v>328887</v>
      </c>
      <c r="CK3133" t="s">
        <v>328888</v>
      </c>
      <c r="CL3133" t="s">
        <v>328889</v>
      </c>
      <c r="CM3133" t="s">
        <v>328890</v>
      </c>
      <c r="CN3133" t="s">
        <v>328891</v>
      </c>
      <c r="CO3133" t="s">
        <v>328892</v>
      </c>
      <c r="CP3133" t="s">
        <v>328893</v>
      </c>
      <c r="CQ3133" t="s">
        <v>328894</v>
      </c>
      <c r="CR3133" t="s">
        <v>328895</v>
      </c>
      <c r="CS3133" t="s">
        <v>328896</v>
      </c>
      <c r="CT3133" t="s">
        <v>328897</v>
      </c>
      <c r="CU3133" t="s">
        <v>328898</v>
      </c>
      <c r="CV3133" t="s">
        <v>328899</v>
      </c>
      <c r="CW3133" t="s">
        <v>328900</v>
      </c>
      <c r="CX3133" t="s">
        <v>328901</v>
      </c>
      <c r="CY3133" t="s">
        <v>328902</v>
      </c>
      <c r="CZ3133" t="s">
        <v>328903</v>
      </c>
      <c r="DA3133" t="s">
        <v>328904</v>
      </c>
    </row>
    <row r="3134" spans="1:105" x14ac:dyDescent="0.25">
      <c r="A3134" t="s">
        <v>328905</v>
      </c>
      <c r="B3134" t="s">
        <v>328906</v>
      </c>
      <c r="C3134" t="s">
        <v>328907</v>
      </c>
      <c r="D3134" t="s">
        <v>328908</v>
      </c>
      <c r="E3134" t="s">
        <v>328909</v>
      </c>
      <c r="F3134" t="s">
        <v>328910</v>
      </c>
      <c r="G3134" t="s">
        <v>328911</v>
      </c>
      <c r="H3134" t="s">
        <v>328912</v>
      </c>
      <c r="I3134" t="s">
        <v>328913</v>
      </c>
      <c r="J3134" t="s">
        <v>328914</v>
      </c>
      <c r="K3134" t="s">
        <v>328915</v>
      </c>
      <c r="L3134" t="s">
        <v>328916</v>
      </c>
      <c r="M3134" t="s">
        <v>328917</v>
      </c>
      <c r="N3134" t="s">
        <v>328918</v>
      </c>
      <c r="O3134" t="s">
        <v>328919</v>
      </c>
      <c r="P3134" t="s">
        <v>328920</v>
      </c>
      <c r="Q3134" t="s">
        <v>328921</v>
      </c>
      <c r="R3134" t="s">
        <v>328922</v>
      </c>
      <c r="S3134" t="s">
        <v>328923</v>
      </c>
      <c r="T3134" t="s">
        <v>328924</v>
      </c>
      <c r="U3134" t="s">
        <v>328925</v>
      </c>
      <c r="V3134" t="s">
        <v>328926</v>
      </c>
      <c r="W3134" t="s">
        <v>328927</v>
      </c>
      <c r="X3134" t="s">
        <v>328928</v>
      </c>
      <c r="Y3134" t="s">
        <v>328929</v>
      </c>
      <c r="Z3134" t="s">
        <v>328930</v>
      </c>
      <c r="AA3134" t="s">
        <v>328931</v>
      </c>
      <c r="AB3134" t="s">
        <v>328932</v>
      </c>
      <c r="AC3134" t="s">
        <v>328933</v>
      </c>
      <c r="AD3134" t="s">
        <v>328934</v>
      </c>
      <c r="AE3134" t="s">
        <v>328935</v>
      </c>
      <c r="AF3134" t="s">
        <v>328936</v>
      </c>
      <c r="AG3134" t="s">
        <v>328937</v>
      </c>
      <c r="AH3134" t="s">
        <v>328938</v>
      </c>
      <c r="AI3134" t="s">
        <v>328939</v>
      </c>
      <c r="AJ3134" t="s">
        <v>328940</v>
      </c>
      <c r="AK3134" t="s">
        <v>328941</v>
      </c>
      <c r="AL3134" t="s">
        <v>328942</v>
      </c>
      <c r="AM3134" t="s">
        <v>328943</v>
      </c>
      <c r="AN3134" t="s">
        <v>328944</v>
      </c>
      <c r="AO3134" t="s">
        <v>328945</v>
      </c>
      <c r="AP3134" t="s">
        <v>328946</v>
      </c>
      <c r="AQ3134" t="s">
        <v>328947</v>
      </c>
      <c r="AR3134" t="s">
        <v>328948</v>
      </c>
      <c r="AS3134" t="s">
        <v>328949</v>
      </c>
      <c r="AT3134" t="s">
        <v>328950</v>
      </c>
      <c r="AU3134" t="s">
        <v>328951</v>
      </c>
      <c r="AV3134" t="s">
        <v>328952</v>
      </c>
      <c r="AW3134" t="s">
        <v>328953</v>
      </c>
      <c r="AX3134" t="s">
        <v>328954</v>
      </c>
      <c r="AY3134" t="s">
        <v>328955</v>
      </c>
      <c r="AZ3134" t="s">
        <v>328956</v>
      </c>
      <c r="BA3134" t="s">
        <v>328957</v>
      </c>
      <c r="BB3134" t="s">
        <v>328958</v>
      </c>
      <c r="BC3134" t="s">
        <v>328959</v>
      </c>
      <c r="BD3134" t="s">
        <v>328960</v>
      </c>
      <c r="BE3134" t="s">
        <v>328961</v>
      </c>
      <c r="BF3134" t="s">
        <v>328962</v>
      </c>
      <c r="BG3134" t="s">
        <v>328963</v>
      </c>
      <c r="BH3134" t="s">
        <v>328964</v>
      </c>
      <c r="BI3134" t="s">
        <v>328965</v>
      </c>
      <c r="BJ3134" t="s">
        <v>328966</v>
      </c>
      <c r="BK3134" t="s">
        <v>328967</v>
      </c>
      <c r="BL3134" t="s">
        <v>328968</v>
      </c>
      <c r="BM3134" t="s">
        <v>328969</v>
      </c>
      <c r="BN3134" t="s">
        <v>328970</v>
      </c>
      <c r="BO3134" t="s">
        <v>328971</v>
      </c>
      <c r="BP3134" t="s">
        <v>328972</v>
      </c>
      <c r="BQ3134" t="s">
        <v>328973</v>
      </c>
      <c r="BR3134" t="s">
        <v>328974</v>
      </c>
      <c r="BS3134" t="s">
        <v>328975</v>
      </c>
      <c r="BT3134" t="s">
        <v>328976</v>
      </c>
      <c r="BU3134" t="s">
        <v>328977</v>
      </c>
      <c r="BV3134" t="s">
        <v>328978</v>
      </c>
      <c r="BW3134" t="s">
        <v>328979</v>
      </c>
      <c r="BX3134" t="s">
        <v>328980</v>
      </c>
      <c r="BY3134" t="s">
        <v>328981</v>
      </c>
      <c r="BZ3134" t="s">
        <v>328982</v>
      </c>
      <c r="CA3134" t="s">
        <v>328983</v>
      </c>
      <c r="CB3134" t="s">
        <v>328984</v>
      </c>
      <c r="CC3134" t="s">
        <v>328985</v>
      </c>
      <c r="CD3134" t="s">
        <v>328986</v>
      </c>
      <c r="CE3134" t="s">
        <v>328987</v>
      </c>
      <c r="CF3134" t="s">
        <v>328988</v>
      </c>
      <c r="CG3134" t="s">
        <v>328989</v>
      </c>
      <c r="CH3134" t="s">
        <v>328990</v>
      </c>
      <c r="CI3134" t="s">
        <v>328991</v>
      </c>
      <c r="CJ3134" t="s">
        <v>328992</v>
      </c>
      <c r="CK3134" t="s">
        <v>328993</v>
      </c>
      <c r="CL3134" t="s">
        <v>328994</v>
      </c>
      <c r="CM3134" t="s">
        <v>328995</v>
      </c>
      <c r="CN3134" t="s">
        <v>328996</v>
      </c>
      <c r="CO3134" t="s">
        <v>328997</v>
      </c>
      <c r="CP3134" t="s">
        <v>328998</v>
      </c>
      <c r="CQ3134" t="s">
        <v>328999</v>
      </c>
      <c r="CR3134" t="s">
        <v>329000</v>
      </c>
      <c r="CS3134" t="s">
        <v>329001</v>
      </c>
      <c r="CT3134" t="s">
        <v>329002</v>
      </c>
      <c r="CU3134" t="s">
        <v>329003</v>
      </c>
      <c r="CV3134" t="s">
        <v>329004</v>
      </c>
      <c r="CW3134" t="s">
        <v>329005</v>
      </c>
      <c r="CX3134" t="s">
        <v>329006</v>
      </c>
      <c r="CY3134" t="s">
        <v>329007</v>
      </c>
      <c r="CZ3134" t="s">
        <v>329008</v>
      </c>
      <c r="DA3134" t="s">
        <v>329009</v>
      </c>
    </row>
    <row r="3135" spans="1:105" x14ac:dyDescent="0.25">
      <c r="A3135" t="s">
        <v>329010</v>
      </c>
      <c r="B3135" t="s">
        <v>329011</v>
      </c>
      <c r="C3135" t="s">
        <v>329012</v>
      </c>
      <c r="D3135" t="s">
        <v>329013</v>
      </c>
      <c r="E3135" t="s">
        <v>329014</v>
      </c>
      <c r="F3135" t="s">
        <v>329015</v>
      </c>
      <c r="G3135" t="s">
        <v>329016</v>
      </c>
      <c r="H3135" t="s">
        <v>329017</v>
      </c>
      <c r="I3135" t="s">
        <v>329018</v>
      </c>
      <c r="J3135" t="s">
        <v>329019</v>
      </c>
      <c r="K3135" t="s">
        <v>329020</v>
      </c>
      <c r="L3135" t="s">
        <v>329021</v>
      </c>
      <c r="M3135" t="s">
        <v>329022</v>
      </c>
      <c r="N3135" t="s">
        <v>329023</v>
      </c>
      <c r="O3135" t="s">
        <v>329024</v>
      </c>
      <c r="P3135" t="s">
        <v>329025</v>
      </c>
      <c r="Q3135" t="s">
        <v>329026</v>
      </c>
      <c r="R3135" t="s">
        <v>329027</v>
      </c>
      <c r="S3135" t="s">
        <v>329028</v>
      </c>
      <c r="T3135" t="s">
        <v>329029</v>
      </c>
      <c r="U3135" t="s">
        <v>329030</v>
      </c>
      <c r="V3135" t="s">
        <v>329031</v>
      </c>
      <c r="W3135" t="s">
        <v>329032</v>
      </c>
      <c r="X3135" t="s">
        <v>329033</v>
      </c>
      <c r="Y3135" t="s">
        <v>329034</v>
      </c>
      <c r="Z3135" t="s">
        <v>329035</v>
      </c>
      <c r="AA3135" t="s">
        <v>329036</v>
      </c>
      <c r="AB3135" t="s">
        <v>329037</v>
      </c>
      <c r="AC3135" t="s">
        <v>329038</v>
      </c>
      <c r="AD3135" t="s">
        <v>329039</v>
      </c>
      <c r="AE3135" t="s">
        <v>329040</v>
      </c>
      <c r="AF3135" t="s">
        <v>329041</v>
      </c>
      <c r="AG3135" t="s">
        <v>329042</v>
      </c>
      <c r="AH3135" t="s">
        <v>329043</v>
      </c>
      <c r="AI3135" t="s">
        <v>329044</v>
      </c>
      <c r="AJ3135" t="s">
        <v>329045</v>
      </c>
      <c r="AK3135" t="s">
        <v>329046</v>
      </c>
      <c r="AL3135" t="s">
        <v>329047</v>
      </c>
      <c r="AM3135" t="s">
        <v>329048</v>
      </c>
      <c r="AN3135" t="s">
        <v>329049</v>
      </c>
      <c r="AO3135" t="s">
        <v>329050</v>
      </c>
      <c r="AP3135" t="s">
        <v>329051</v>
      </c>
      <c r="AQ3135" t="s">
        <v>329052</v>
      </c>
      <c r="AR3135" t="s">
        <v>329053</v>
      </c>
      <c r="AS3135" t="s">
        <v>329054</v>
      </c>
      <c r="AT3135" t="s">
        <v>329055</v>
      </c>
      <c r="AU3135" t="s">
        <v>329056</v>
      </c>
      <c r="AV3135" t="s">
        <v>329057</v>
      </c>
      <c r="AW3135" t="s">
        <v>329058</v>
      </c>
      <c r="AX3135" t="s">
        <v>329059</v>
      </c>
      <c r="AY3135" t="s">
        <v>329060</v>
      </c>
      <c r="AZ3135" t="s">
        <v>329061</v>
      </c>
      <c r="BA3135" t="s">
        <v>329062</v>
      </c>
      <c r="BB3135" t="s">
        <v>329063</v>
      </c>
      <c r="BC3135" t="s">
        <v>329064</v>
      </c>
      <c r="BD3135" t="s">
        <v>329065</v>
      </c>
      <c r="BE3135" t="s">
        <v>329066</v>
      </c>
      <c r="BF3135" t="s">
        <v>329067</v>
      </c>
      <c r="BG3135" t="s">
        <v>329068</v>
      </c>
      <c r="BH3135" t="s">
        <v>329069</v>
      </c>
      <c r="BI3135" t="s">
        <v>329070</v>
      </c>
      <c r="BJ3135" t="s">
        <v>329071</v>
      </c>
      <c r="BK3135" t="s">
        <v>329072</v>
      </c>
      <c r="BL3135" t="s">
        <v>329073</v>
      </c>
      <c r="BM3135" t="s">
        <v>329074</v>
      </c>
      <c r="BN3135" t="s">
        <v>329075</v>
      </c>
      <c r="BO3135" t="s">
        <v>329076</v>
      </c>
      <c r="BP3135" t="s">
        <v>329077</v>
      </c>
      <c r="BQ3135" t="s">
        <v>329078</v>
      </c>
      <c r="BR3135" t="s">
        <v>329079</v>
      </c>
      <c r="BS3135" t="s">
        <v>329080</v>
      </c>
      <c r="BT3135" t="s">
        <v>329081</v>
      </c>
      <c r="BU3135" t="s">
        <v>329082</v>
      </c>
      <c r="BV3135" t="s">
        <v>329083</v>
      </c>
      <c r="BW3135" t="s">
        <v>329084</v>
      </c>
      <c r="BX3135" t="s">
        <v>329085</v>
      </c>
      <c r="BY3135" t="s">
        <v>329086</v>
      </c>
      <c r="BZ3135" t="s">
        <v>329087</v>
      </c>
      <c r="CA3135" t="s">
        <v>329088</v>
      </c>
      <c r="CB3135" t="s">
        <v>329089</v>
      </c>
      <c r="CC3135" t="s">
        <v>329090</v>
      </c>
      <c r="CD3135" t="s">
        <v>329091</v>
      </c>
      <c r="CE3135" t="s">
        <v>329092</v>
      </c>
      <c r="CF3135" t="s">
        <v>329093</v>
      </c>
      <c r="CG3135" t="s">
        <v>329094</v>
      </c>
      <c r="CH3135" t="s">
        <v>329095</v>
      </c>
      <c r="CI3135" t="s">
        <v>329096</v>
      </c>
      <c r="CJ3135" t="s">
        <v>329097</v>
      </c>
      <c r="CK3135" t="s">
        <v>329098</v>
      </c>
      <c r="CL3135" t="s">
        <v>329099</v>
      </c>
      <c r="CM3135" t="s">
        <v>329100</v>
      </c>
      <c r="CN3135" t="s">
        <v>329101</v>
      </c>
      <c r="CO3135" t="s">
        <v>329102</v>
      </c>
      <c r="CP3135" t="s">
        <v>329103</v>
      </c>
      <c r="CQ3135" t="s">
        <v>329104</v>
      </c>
      <c r="CR3135" t="s">
        <v>329105</v>
      </c>
      <c r="CS3135" t="s">
        <v>329106</v>
      </c>
      <c r="CT3135" t="s">
        <v>329107</v>
      </c>
      <c r="CU3135" t="s">
        <v>329108</v>
      </c>
      <c r="CV3135" t="s">
        <v>329109</v>
      </c>
      <c r="CW3135" t="s">
        <v>329110</v>
      </c>
      <c r="CX3135" t="s">
        <v>329111</v>
      </c>
      <c r="CY3135" t="s">
        <v>329112</v>
      </c>
      <c r="CZ3135" t="s">
        <v>329113</v>
      </c>
      <c r="DA3135" t="s">
        <v>329114</v>
      </c>
    </row>
    <row r="3136" spans="1:105" x14ac:dyDescent="0.25">
      <c r="A3136" t="s">
        <v>329115</v>
      </c>
      <c r="B3136" t="s">
        <v>329116</v>
      </c>
      <c r="C3136" t="s">
        <v>329117</v>
      </c>
      <c r="D3136" t="s">
        <v>329118</v>
      </c>
      <c r="E3136" t="s">
        <v>329119</v>
      </c>
      <c r="F3136" t="s">
        <v>329120</v>
      </c>
      <c r="G3136" t="s">
        <v>329121</v>
      </c>
      <c r="H3136" t="s">
        <v>329122</v>
      </c>
      <c r="I3136" t="s">
        <v>329123</v>
      </c>
      <c r="J3136" t="s">
        <v>329124</v>
      </c>
      <c r="K3136" t="s">
        <v>329125</v>
      </c>
      <c r="L3136" t="s">
        <v>329126</v>
      </c>
      <c r="M3136" t="s">
        <v>329127</v>
      </c>
      <c r="N3136" t="s">
        <v>329128</v>
      </c>
      <c r="O3136" t="s">
        <v>329129</v>
      </c>
      <c r="P3136" t="s">
        <v>329130</v>
      </c>
      <c r="Q3136" t="s">
        <v>329131</v>
      </c>
      <c r="R3136" t="s">
        <v>329132</v>
      </c>
      <c r="S3136" t="s">
        <v>329133</v>
      </c>
      <c r="T3136" t="s">
        <v>329134</v>
      </c>
      <c r="U3136" t="s">
        <v>329135</v>
      </c>
      <c r="V3136" t="s">
        <v>329136</v>
      </c>
      <c r="W3136" t="s">
        <v>329137</v>
      </c>
      <c r="X3136" t="s">
        <v>329138</v>
      </c>
      <c r="Y3136" t="s">
        <v>329139</v>
      </c>
      <c r="Z3136" t="s">
        <v>329140</v>
      </c>
      <c r="AA3136" t="s">
        <v>329141</v>
      </c>
      <c r="AB3136" t="s">
        <v>329142</v>
      </c>
      <c r="AC3136" t="s">
        <v>329143</v>
      </c>
      <c r="AD3136" t="s">
        <v>329144</v>
      </c>
      <c r="AE3136" t="s">
        <v>329145</v>
      </c>
      <c r="AF3136" t="s">
        <v>329146</v>
      </c>
      <c r="AG3136" t="s">
        <v>329147</v>
      </c>
      <c r="AH3136" t="s">
        <v>329148</v>
      </c>
      <c r="AI3136" t="s">
        <v>329149</v>
      </c>
      <c r="AJ3136" t="s">
        <v>329150</v>
      </c>
      <c r="AK3136" t="s">
        <v>329151</v>
      </c>
      <c r="AL3136" t="s">
        <v>329152</v>
      </c>
      <c r="AM3136" t="s">
        <v>329153</v>
      </c>
      <c r="AN3136" t="s">
        <v>329154</v>
      </c>
      <c r="AO3136" t="s">
        <v>329155</v>
      </c>
      <c r="AP3136" t="s">
        <v>329156</v>
      </c>
      <c r="AQ3136" t="s">
        <v>329157</v>
      </c>
      <c r="AR3136" t="s">
        <v>329158</v>
      </c>
      <c r="AS3136" t="s">
        <v>329159</v>
      </c>
      <c r="AT3136" t="s">
        <v>329160</v>
      </c>
      <c r="AU3136" t="s">
        <v>329161</v>
      </c>
      <c r="AV3136" t="s">
        <v>329162</v>
      </c>
      <c r="AW3136" t="s">
        <v>329163</v>
      </c>
      <c r="AX3136" t="s">
        <v>329164</v>
      </c>
      <c r="AY3136" t="s">
        <v>329165</v>
      </c>
      <c r="AZ3136" t="s">
        <v>329166</v>
      </c>
      <c r="BA3136" t="s">
        <v>329167</v>
      </c>
      <c r="BB3136" t="s">
        <v>329168</v>
      </c>
      <c r="BC3136" t="s">
        <v>329169</v>
      </c>
      <c r="BD3136" t="s">
        <v>329170</v>
      </c>
      <c r="BE3136" t="s">
        <v>329171</v>
      </c>
      <c r="BF3136" t="s">
        <v>329172</v>
      </c>
      <c r="BG3136" t="s">
        <v>329173</v>
      </c>
      <c r="BH3136" t="s">
        <v>329174</v>
      </c>
      <c r="BI3136" t="s">
        <v>329175</v>
      </c>
      <c r="BJ3136" t="s">
        <v>329176</v>
      </c>
      <c r="BK3136" t="s">
        <v>329177</v>
      </c>
      <c r="BL3136" t="s">
        <v>329178</v>
      </c>
      <c r="BM3136" t="s">
        <v>329179</v>
      </c>
      <c r="BN3136" t="s">
        <v>329180</v>
      </c>
      <c r="BO3136" t="s">
        <v>329181</v>
      </c>
      <c r="BP3136" t="s">
        <v>329182</v>
      </c>
      <c r="BQ3136" t="s">
        <v>329183</v>
      </c>
      <c r="BR3136" t="s">
        <v>329184</v>
      </c>
      <c r="BS3136" t="s">
        <v>329185</v>
      </c>
      <c r="BT3136" t="s">
        <v>329186</v>
      </c>
      <c r="BU3136" t="s">
        <v>329187</v>
      </c>
      <c r="BV3136" t="s">
        <v>329188</v>
      </c>
      <c r="BW3136" t="s">
        <v>329189</v>
      </c>
      <c r="BX3136" t="s">
        <v>329190</v>
      </c>
      <c r="BY3136" t="s">
        <v>329191</v>
      </c>
      <c r="BZ3136" t="s">
        <v>329192</v>
      </c>
      <c r="CA3136" t="s">
        <v>329193</v>
      </c>
      <c r="CB3136" t="s">
        <v>329194</v>
      </c>
      <c r="CC3136" t="s">
        <v>329195</v>
      </c>
      <c r="CD3136" t="s">
        <v>329196</v>
      </c>
      <c r="CE3136" t="s">
        <v>329197</v>
      </c>
      <c r="CF3136" t="s">
        <v>329198</v>
      </c>
      <c r="CG3136" t="s">
        <v>329199</v>
      </c>
      <c r="CH3136" t="s">
        <v>329200</v>
      </c>
      <c r="CI3136" t="s">
        <v>329201</v>
      </c>
      <c r="CJ3136" t="s">
        <v>329202</v>
      </c>
      <c r="CK3136" t="s">
        <v>329203</v>
      </c>
      <c r="CL3136" t="s">
        <v>329204</v>
      </c>
      <c r="CM3136" t="s">
        <v>329205</v>
      </c>
      <c r="CN3136" t="s">
        <v>329206</v>
      </c>
      <c r="CO3136" t="s">
        <v>329207</v>
      </c>
      <c r="CP3136" t="s">
        <v>329208</v>
      </c>
      <c r="CQ3136" t="s">
        <v>329209</v>
      </c>
      <c r="CR3136" t="s">
        <v>329210</v>
      </c>
      <c r="CS3136" t="s">
        <v>329211</v>
      </c>
      <c r="CT3136" t="s">
        <v>329212</v>
      </c>
      <c r="CU3136" t="s">
        <v>329213</v>
      </c>
      <c r="CV3136" t="s">
        <v>329214</v>
      </c>
      <c r="CW3136" t="s">
        <v>329215</v>
      </c>
      <c r="CX3136" t="s">
        <v>329216</v>
      </c>
      <c r="CY3136" t="s">
        <v>329217</v>
      </c>
      <c r="CZ3136" t="s">
        <v>329218</v>
      </c>
      <c r="DA3136" t="s">
        <v>329219</v>
      </c>
    </row>
    <row r="3137" spans="1:105" x14ac:dyDescent="0.25">
      <c r="A3137" t="s">
        <v>329220</v>
      </c>
      <c r="B3137" t="s">
        <v>329221</v>
      </c>
      <c r="C3137" t="s">
        <v>329222</v>
      </c>
      <c r="D3137" t="s">
        <v>329223</v>
      </c>
      <c r="E3137" t="s">
        <v>329224</v>
      </c>
      <c r="F3137" t="s">
        <v>329225</v>
      </c>
      <c r="G3137" t="s">
        <v>329226</v>
      </c>
      <c r="H3137" t="s">
        <v>329227</v>
      </c>
      <c r="I3137" t="s">
        <v>329228</v>
      </c>
      <c r="J3137" t="s">
        <v>329229</v>
      </c>
      <c r="K3137" t="s">
        <v>329230</v>
      </c>
      <c r="L3137" t="s">
        <v>329231</v>
      </c>
      <c r="M3137" t="s">
        <v>329232</v>
      </c>
      <c r="N3137" t="s">
        <v>329233</v>
      </c>
      <c r="O3137" t="s">
        <v>329234</v>
      </c>
      <c r="P3137" t="s">
        <v>329235</v>
      </c>
      <c r="Q3137" t="s">
        <v>329236</v>
      </c>
      <c r="R3137" t="s">
        <v>329237</v>
      </c>
      <c r="S3137" t="s">
        <v>329238</v>
      </c>
      <c r="T3137" t="s">
        <v>329239</v>
      </c>
      <c r="U3137" t="s">
        <v>329240</v>
      </c>
      <c r="V3137" t="s">
        <v>329241</v>
      </c>
      <c r="W3137" t="s">
        <v>329242</v>
      </c>
      <c r="X3137" t="s">
        <v>329243</v>
      </c>
      <c r="Y3137" t="s">
        <v>329244</v>
      </c>
      <c r="Z3137" t="s">
        <v>329245</v>
      </c>
      <c r="AA3137" t="s">
        <v>329246</v>
      </c>
      <c r="AB3137" t="s">
        <v>329247</v>
      </c>
      <c r="AC3137" t="s">
        <v>329248</v>
      </c>
      <c r="AD3137" t="s">
        <v>329249</v>
      </c>
      <c r="AE3137" t="s">
        <v>329250</v>
      </c>
      <c r="AF3137" t="s">
        <v>329251</v>
      </c>
      <c r="AG3137" t="s">
        <v>329252</v>
      </c>
      <c r="AH3137" t="s">
        <v>329253</v>
      </c>
      <c r="AI3137" t="s">
        <v>329254</v>
      </c>
      <c r="AJ3137" t="s">
        <v>329255</v>
      </c>
      <c r="AK3137" t="s">
        <v>329256</v>
      </c>
      <c r="AL3137" t="s">
        <v>329257</v>
      </c>
      <c r="AM3137" t="s">
        <v>329258</v>
      </c>
      <c r="AN3137" t="s">
        <v>329259</v>
      </c>
      <c r="AO3137" t="s">
        <v>329260</v>
      </c>
      <c r="AP3137" t="s">
        <v>329261</v>
      </c>
      <c r="AQ3137" t="s">
        <v>329262</v>
      </c>
      <c r="AR3137" t="s">
        <v>329263</v>
      </c>
      <c r="AS3137" t="s">
        <v>329264</v>
      </c>
      <c r="AT3137" t="s">
        <v>329265</v>
      </c>
      <c r="AU3137" t="s">
        <v>329266</v>
      </c>
      <c r="AV3137" t="s">
        <v>329267</v>
      </c>
      <c r="AW3137" t="s">
        <v>329268</v>
      </c>
      <c r="AX3137" t="s">
        <v>329269</v>
      </c>
      <c r="AY3137" t="s">
        <v>329270</v>
      </c>
      <c r="AZ3137" t="s">
        <v>329271</v>
      </c>
      <c r="BA3137" t="s">
        <v>329272</v>
      </c>
      <c r="BB3137" t="s">
        <v>329273</v>
      </c>
      <c r="BC3137" t="s">
        <v>329274</v>
      </c>
      <c r="BD3137" t="s">
        <v>329275</v>
      </c>
      <c r="BE3137" t="s">
        <v>329276</v>
      </c>
      <c r="BF3137" t="s">
        <v>329277</v>
      </c>
      <c r="BG3137" t="s">
        <v>329278</v>
      </c>
      <c r="BH3137" t="s">
        <v>329279</v>
      </c>
      <c r="BI3137" t="s">
        <v>329280</v>
      </c>
      <c r="BJ3137" t="s">
        <v>329281</v>
      </c>
      <c r="BK3137" t="s">
        <v>329282</v>
      </c>
      <c r="BL3137" t="s">
        <v>329283</v>
      </c>
      <c r="BM3137" t="s">
        <v>329284</v>
      </c>
      <c r="BN3137" t="s">
        <v>329285</v>
      </c>
      <c r="BO3137" t="s">
        <v>329286</v>
      </c>
      <c r="BP3137" t="s">
        <v>329287</v>
      </c>
      <c r="BQ3137" t="s">
        <v>329288</v>
      </c>
      <c r="BR3137" t="s">
        <v>329289</v>
      </c>
      <c r="BS3137" t="s">
        <v>329290</v>
      </c>
      <c r="BT3137" t="s">
        <v>329291</v>
      </c>
      <c r="BU3137" t="s">
        <v>329292</v>
      </c>
      <c r="BV3137" t="s">
        <v>329293</v>
      </c>
      <c r="BW3137" t="s">
        <v>329294</v>
      </c>
      <c r="BX3137" t="s">
        <v>329295</v>
      </c>
      <c r="BY3137" t="s">
        <v>329296</v>
      </c>
      <c r="BZ3137" t="s">
        <v>329297</v>
      </c>
      <c r="CA3137" t="s">
        <v>329298</v>
      </c>
      <c r="CB3137" t="s">
        <v>329299</v>
      </c>
      <c r="CC3137" t="s">
        <v>329300</v>
      </c>
      <c r="CD3137" t="s">
        <v>329301</v>
      </c>
      <c r="CE3137" t="s">
        <v>329302</v>
      </c>
      <c r="CF3137" t="s">
        <v>329303</v>
      </c>
      <c r="CG3137" t="s">
        <v>329304</v>
      </c>
      <c r="CH3137" t="s">
        <v>329305</v>
      </c>
      <c r="CI3137" t="s">
        <v>329306</v>
      </c>
      <c r="CJ3137" t="s">
        <v>329307</v>
      </c>
      <c r="CK3137" t="s">
        <v>329308</v>
      </c>
      <c r="CL3137" t="s">
        <v>329309</v>
      </c>
      <c r="CM3137" t="s">
        <v>329310</v>
      </c>
      <c r="CN3137" t="s">
        <v>329311</v>
      </c>
      <c r="CO3137" t="s">
        <v>329312</v>
      </c>
      <c r="CP3137" t="s">
        <v>329313</v>
      </c>
      <c r="CQ3137" t="s">
        <v>329314</v>
      </c>
      <c r="CR3137" t="s">
        <v>329315</v>
      </c>
      <c r="CS3137" t="s">
        <v>329316</v>
      </c>
      <c r="CT3137" t="s">
        <v>329317</v>
      </c>
      <c r="CU3137" t="s">
        <v>329318</v>
      </c>
      <c r="CV3137" t="s">
        <v>329319</v>
      </c>
      <c r="CW3137" t="s">
        <v>329320</v>
      </c>
      <c r="CX3137" t="s">
        <v>329321</v>
      </c>
      <c r="CY3137" t="s">
        <v>329322</v>
      </c>
      <c r="CZ3137" t="s">
        <v>329323</v>
      </c>
      <c r="DA3137" t="s">
        <v>329324</v>
      </c>
    </row>
    <row r="3138" spans="1:105" x14ac:dyDescent="0.25">
      <c r="A3138" t="s">
        <v>329325</v>
      </c>
      <c r="B3138" t="s">
        <v>329326</v>
      </c>
      <c r="C3138" t="s">
        <v>329327</v>
      </c>
      <c r="D3138" t="s">
        <v>329328</v>
      </c>
      <c r="E3138" t="s">
        <v>329329</v>
      </c>
      <c r="F3138" t="s">
        <v>329330</v>
      </c>
      <c r="G3138" t="s">
        <v>329331</v>
      </c>
      <c r="H3138" t="s">
        <v>329332</v>
      </c>
      <c r="I3138" t="s">
        <v>329333</v>
      </c>
      <c r="J3138" t="s">
        <v>329334</v>
      </c>
      <c r="K3138" t="s">
        <v>329335</v>
      </c>
      <c r="L3138" t="s">
        <v>329336</v>
      </c>
      <c r="M3138" t="s">
        <v>329337</v>
      </c>
      <c r="N3138" t="s">
        <v>329338</v>
      </c>
      <c r="O3138" t="s">
        <v>329339</v>
      </c>
      <c r="P3138" t="s">
        <v>329340</v>
      </c>
      <c r="Q3138" t="s">
        <v>329341</v>
      </c>
      <c r="R3138" t="s">
        <v>329342</v>
      </c>
      <c r="S3138" t="s">
        <v>329343</v>
      </c>
      <c r="T3138" t="s">
        <v>329344</v>
      </c>
      <c r="U3138" t="s">
        <v>329345</v>
      </c>
      <c r="V3138" t="s">
        <v>329346</v>
      </c>
      <c r="W3138" t="s">
        <v>329347</v>
      </c>
      <c r="X3138" t="s">
        <v>329348</v>
      </c>
      <c r="Y3138" t="s">
        <v>329349</v>
      </c>
      <c r="Z3138" t="s">
        <v>329350</v>
      </c>
      <c r="AA3138" t="s">
        <v>329351</v>
      </c>
      <c r="AB3138" t="s">
        <v>329352</v>
      </c>
      <c r="AC3138" t="s">
        <v>329353</v>
      </c>
      <c r="AD3138" t="s">
        <v>329354</v>
      </c>
      <c r="AE3138" t="s">
        <v>329355</v>
      </c>
      <c r="AF3138" t="s">
        <v>329356</v>
      </c>
      <c r="AG3138" t="s">
        <v>329357</v>
      </c>
      <c r="AH3138" t="s">
        <v>329358</v>
      </c>
      <c r="AI3138" t="s">
        <v>329359</v>
      </c>
      <c r="AJ3138" t="s">
        <v>329360</v>
      </c>
      <c r="AK3138" t="s">
        <v>329361</v>
      </c>
      <c r="AL3138" t="s">
        <v>329362</v>
      </c>
      <c r="AM3138" t="s">
        <v>329363</v>
      </c>
      <c r="AN3138" t="s">
        <v>329364</v>
      </c>
      <c r="AO3138" t="s">
        <v>329365</v>
      </c>
      <c r="AP3138" t="s">
        <v>329366</v>
      </c>
      <c r="AQ3138" t="s">
        <v>329367</v>
      </c>
      <c r="AR3138" t="s">
        <v>329368</v>
      </c>
      <c r="AS3138" t="s">
        <v>329369</v>
      </c>
      <c r="AT3138" t="s">
        <v>329370</v>
      </c>
      <c r="AU3138" t="s">
        <v>329371</v>
      </c>
      <c r="AV3138" t="s">
        <v>329372</v>
      </c>
      <c r="AW3138" t="s">
        <v>329373</v>
      </c>
      <c r="AX3138" t="s">
        <v>329374</v>
      </c>
      <c r="AY3138" t="s">
        <v>329375</v>
      </c>
      <c r="AZ3138" t="s">
        <v>329376</v>
      </c>
      <c r="BA3138" t="s">
        <v>329377</v>
      </c>
      <c r="BB3138" t="s">
        <v>329378</v>
      </c>
      <c r="BC3138" t="s">
        <v>329379</v>
      </c>
      <c r="BD3138" t="s">
        <v>329380</v>
      </c>
      <c r="BE3138" t="s">
        <v>329381</v>
      </c>
      <c r="BF3138" t="s">
        <v>329382</v>
      </c>
      <c r="BG3138" t="s">
        <v>329383</v>
      </c>
      <c r="BH3138" t="s">
        <v>329384</v>
      </c>
      <c r="BI3138" t="s">
        <v>329385</v>
      </c>
      <c r="BJ3138" t="s">
        <v>329386</v>
      </c>
      <c r="BK3138" t="s">
        <v>329387</v>
      </c>
      <c r="BL3138" t="s">
        <v>329388</v>
      </c>
      <c r="BM3138" t="s">
        <v>329389</v>
      </c>
      <c r="BN3138" t="s">
        <v>329390</v>
      </c>
      <c r="BO3138" t="s">
        <v>329391</v>
      </c>
      <c r="BP3138" t="s">
        <v>329392</v>
      </c>
      <c r="BQ3138" t="s">
        <v>329393</v>
      </c>
      <c r="BR3138" t="s">
        <v>329394</v>
      </c>
      <c r="BS3138" t="s">
        <v>329395</v>
      </c>
      <c r="BT3138" t="s">
        <v>329396</v>
      </c>
      <c r="BU3138" t="s">
        <v>329397</v>
      </c>
      <c r="BV3138" t="s">
        <v>329398</v>
      </c>
      <c r="BW3138" t="s">
        <v>329399</v>
      </c>
      <c r="BX3138" t="s">
        <v>329400</v>
      </c>
      <c r="BY3138" t="s">
        <v>329401</v>
      </c>
      <c r="BZ3138" t="s">
        <v>329402</v>
      </c>
      <c r="CA3138" t="s">
        <v>329403</v>
      </c>
      <c r="CB3138" t="s">
        <v>329404</v>
      </c>
      <c r="CC3138" t="s">
        <v>329405</v>
      </c>
      <c r="CD3138" t="s">
        <v>329406</v>
      </c>
      <c r="CE3138" t="s">
        <v>329407</v>
      </c>
      <c r="CF3138" t="s">
        <v>329408</v>
      </c>
      <c r="CG3138" t="s">
        <v>329409</v>
      </c>
      <c r="CH3138" t="s">
        <v>329410</v>
      </c>
      <c r="CI3138" t="s">
        <v>329411</v>
      </c>
      <c r="CJ3138" t="s">
        <v>329412</v>
      </c>
      <c r="CK3138" t="s">
        <v>329413</v>
      </c>
      <c r="CL3138" t="s">
        <v>329414</v>
      </c>
      <c r="CM3138" t="s">
        <v>329415</v>
      </c>
      <c r="CN3138" t="s">
        <v>329416</v>
      </c>
      <c r="CO3138" t="s">
        <v>329417</v>
      </c>
      <c r="CP3138" t="s">
        <v>329418</v>
      </c>
      <c r="CQ3138" t="s">
        <v>329419</v>
      </c>
      <c r="CR3138" t="s">
        <v>329420</v>
      </c>
      <c r="CS3138" t="s">
        <v>329421</v>
      </c>
      <c r="CT3138" t="s">
        <v>329422</v>
      </c>
      <c r="CU3138" t="s">
        <v>329423</v>
      </c>
      <c r="CV3138" t="s">
        <v>329424</v>
      </c>
      <c r="CW3138" t="s">
        <v>329425</v>
      </c>
      <c r="CX3138" t="s">
        <v>329426</v>
      </c>
      <c r="CY3138" t="s">
        <v>329427</v>
      </c>
      <c r="CZ3138" t="s">
        <v>329428</v>
      </c>
      <c r="DA3138" t="s">
        <v>329429</v>
      </c>
    </row>
    <row r="3139" spans="1:105" x14ac:dyDescent="0.25">
      <c r="A3139" t="s">
        <v>329430</v>
      </c>
      <c r="B3139" t="s">
        <v>329431</v>
      </c>
      <c r="C3139" t="s">
        <v>329432</v>
      </c>
      <c r="D3139" t="s">
        <v>329433</v>
      </c>
      <c r="E3139" t="s">
        <v>329434</v>
      </c>
      <c r="F3139" t="s">
        <v>329435</v>
      </c>
      <c r="G3139" t="s">
        <v>329436</v>
      </c>
      <c r="H3139" t="s">
        <v>329437</v>
      </c>
      <c r="I3139" t="s">
        <v>329438</v>
      </c>
      <c r="J3139" t="s">
        <v>329439</v>
      </c>
      <c r="K3139" t="s">
        <v>329440</v>
      </c>
      <c r="L3139" t="s">
        <v>329441</v>
      </c>
      <c r="M3139" t="s">
        <v>329442</v>
      </c>
      <c r="N3139" t="s">
        <v>329443</v>
      </c>
      <c r="O3139" t="s">
        <v>329444</v>
      </c>
      <c r="P3139" t="s">
        <v>329445</v>
      </c>
      <c r="Q3139" t="s">
        <v>329446</v>
      </c>
      <c r="R3139" t="s">
        <v>329447</v>
      </c>
      <c r="S3139" t="s">
        <v>329448</v>
      </c>
      <c r="T3139" t="s">
        <v>329449</v>
      </c>
      <c r="U3139" t="s">
        <v>329450</v>
      </c>
      <c r="V3139" t="s">
        <v>329451</v>
      </c>
      <c r="W3139" t="s">
        <v>329452</v>
      </c>
      <c r="X3139" t="s">
        <v>329453</v>
      </c>
      <c r="Y3139" t="s">
        <v>329454</v>
      </c>
      <c r="Z3139" t="s">
        <v>329455</v>
      </c>
      <c r="AA3139" t="s">
        <v>329456</v>
      </c>
      <c r="AB3139" t="s">
        <v>329457</v>
      </c>
      <c r="AC3139" t="s">
        <v>329458</v>
      </c>
      <c r="AD3139" t="s">
        <v>329459</v>
      </c>
      <c r="AE3139" t="s">
        <v>329460</v>
      </c>
      <c r="AF3139" t="s">
        <v>329461</v>
      </c>
      <c r="AG3139" t="s">
        <v>329462</v>
      </c>
      <c r="AH3139" t="s">
        <v>329463</v>
      </c>
      <c r="AI3139" t="s">
        <v>329464</v>
      </c>
      <c r="AJ3139" t="s">
        <v>329465</v>
      </c>
      <c r="AK3139" t="s">
        <v>329466</v>
      </c>
      <c r="AL3139" t="s">
        <v>329467</v>
      </c>
      <c r="AM3139" t="s">
        <v>329468</v>
      </c>
      <c r="AN3139" t="s">
        <v>329469</v>
      </c>
      <c r="AO3139" t="s">
        <v>329470</v>
      </c>
      <c r="AP3139" t="s">
        <v>329471</v>
      </c>
      <c r="AQ3139" t="s">
        <v>329472</v>
      </c>
      <c r="AR3139" t="s">
        <v>329473</v>
      </c>
      <c r="AS3139" t="s">
        <v>329474</v>
      </c>
      <c r="AT3139" t="s">
        <v>329475</v>
      </c>
      <c r="AU3139" t="s">
        <v>329476</v>
      </c>
      <c r="AV3139" t="s">
        <v>329477</v>
      </c>
      <c r="AW3139" t="s">
        <v>329478</v>
      </c>
      <c r="AX3139" t="s">
        <v>329479</v>
      </c>
      <c r="AY3139" t="s">
        <v>329480</v>
      </c>
      <c r="AZ3139" t="s">
        <v>329481</v>
      </c>
      <c r="BA3139" t="s">
        <v>329482</v>
      </c>
      <c r="BB3139" t="s">
        <v>329483</v>
      </c>
      <c r="BC3139" t="s">
        <v>329484</v>
      </c>
      <c r="BD3139" t="s">
        <v>329485</v>
      </c>
      <c r="BE3139" t="s">
        <v>329486</v>
      </c>
      <c r="BF3139" t="s">
        <v>329487</v>
      </c>
      <c r="BG3139" t="s">
        <v>329488</v>
      </c>
      <c r="BH3139" t="s">
        <v>329489</v>
      </c>
      <c r="BI3139" t="s">
        <v>329490</v>
      </c>
      <c r="BJ3139" t="s">
        <v>329491</v>
      </c>
      <c r="BK3139" t="s">
        <v>329492</v>
      </c>
      <c r="BL3139" t="s">
        <v>329493</v>
      </c>
      <c r="BM3139" t="s">
        <v>329494</v>
      </c>
      <c r="BN3139" t="s">
        <v>329495</v>
      </c>
      <c r="BO3139" t="s">
        <v>329496</v>
      </c>
      <c r="BP3139" t="s">
        <v>329497</v>
      </c>
      <c r="BQ3139" t="s">
        <v>329498</v>
      </c>
      <c r="BR3139" t="s">
        <v>329499</v>
      </c>
      <c r="BS3139" t="s">
        <v>329500</v>
      </c>
      <c r="BT3139" t="s">
        <v>329501</v>
      </c>
      <c r="BU3139" t="s">
        <v>329502</v>
      </c>
      <c r="BV3139" t="s">
        <v>329503</v>
      </c>
      <c r="BW3139" t="s">
        <v>329504</v>
      </c>
      <c r="BX3139" t="s">
        <v>329505</v>
      </c>
      <c r="BY3139" t="s">
        <v>329506</v>
      </c>
      <c r="BZ3139" t="s">
        <v>329507</v>
      </c>
      <c r="CA3139" t="s">
        <v>329508</v>
      </c>
      <c r="CB3139" t="s">
        <v>329509</v>
      </c>
      <c r="CC3139" t="s">
        <v>329510</v>
      </c>
      <c r="CD3139" t="s">
        <v>329511</v>
      </c>
      <c r="CE3139" t="s">
        <v>329512</v>
      </c>
      <c r="CF3139" t="s">
        <v>329513</v>
      </c>
      <c r="CG3139" t="s">
        <v>329514</v>
      </c>
      <c r="CH3139" t="s">
        <v>329515</v>
      </c>
      <c r="CI3139" t="s">
        <v>329516</v>
      </c>
      <c r="CJ3139" t="s">
        <v>329517</v>
      </c>
      <c r="CK3139" t="s">
        <v>329518</v>
      </c>
      <c r="CL3139" t="s">
        <v>329519</v>
      </c>
      <c r="CM3139" t="s">
        <v>329520</v>
      </c>
      <c r="CN3139" t="s">
        <v>329521</v>
      </c>
      <c r="CO3139" t="s">
        <v>329522</v>
      </c>
      <c r="CP3139" t="s">
        <v>329523</v>
      </c>
      <c r="CQ3139" t="s">
        <v>329524</v>
      </c>
      <c r="CR3139" t="s">
        <v>329525</v>
      </c>
      <c r="CS3139" t="s">
        <v>329526</v>
      </c>
      <c r="CT3139" t="s">
        <v>329527</v>
      </c>
      <c r="CU3139" t="s">
        <v>329528</v>
      </c>
      <c r="CV3139" t="s">
        <v>329529</v>
      </c>
      <c r="CW3139" t="s">
        <v>329530</v>
      </c>
      <c r="CX3139" t="s">
        <v>329531</v>
      </c>
      <c r="CY3139" t="s">
        <v>329532</v>
      </c>
      <c r="CZ3139" t="s">
        <v>329533</v>
      </c>
      <c r="DA3139" t="s">
        <v>329534</v>
      </c>
    </row>
    <row r="3140" spans="1:105" x14ac:dyDescent="0.25">
      <c r="A3140" t="s">
        <v>329535</v>
      </c>
      <c r="B3140" t="s">
        <v>329536</v>
      </c>
      <c r="C3140" t="s">
        <v>329537</v>
      </c>
      <c r="D3140" t="s">
        <v>329538</v>
      </c>
      <c r="E3140" t="s">
        <v>329539</v>
      </c>
      <c r="F3140" t="s">
        <v>329540</v>
      </c>
      <c r="G3140" t="s">
        <v>329541</v>
      </c>
      <c r="H3140" t="s">
        <v>329542</v>
      </c>
      <c r="I3140" t="s">
        <v>329543</v>
      </c>
      <c r="J3140" t="s">
        <v>329544</v>
      </c>
      <c r="K3140" t="s">
        <v>329545</v>
      </c>
      <c r="L3140" t="s">
        <v>329546</v>
      </c>
      <c r="M3140" t="s">
        <v>329547</v>
      </c>
      <c r="N3140" t="s">
        <v>329548</v>
      </c>
      <c r="O3140" t="s">
        <v>329549</v>
      </c>
      <c r="P3140" t="s">
        <v>329550</v>
      </c>
      <c r="Q3140" t="s">
        <v>329551</v>
      </c>
      <c r="R3140" t="s">
        <v>329552</v>
      </c>
      <c r="S3140" t="s">
        <v>329553</v>
      </c>
      <c r="T3140" t="s">
        <v>329554</v>
      </c>
      <c r="U3140" t="s">
        <v>329555</v>
      </c>
      <c r="V3140" t="s">
        <v>329556</v>
      </c>
      <c r="W3140" t="s">
        <v>329557</v>
      </c>
      <c r="X3140" t="s">
        <v>329558</v>
      </c>
      <c r="Y3140" t="s">
        <v>329559</v>
      </c>
      <c r="Z3140" t="s">
        <v>329560</v>
      </c>
      <c r="AA3140" t="s">
        <v>329561</v>
      </c>
      <c r="AB3140" t="s">
        <v>329562</v>
      </c>
      <c r="AC3140" t="s">
        <v>329563</v>
      </c>
      <c r="AD3140" t="s">
        <v>329564</v>
      </c>
      <c r="AE3140" t="s">
        <v>329565</v>
      </c>
      <c r="AF3140" t="s">
        <v>329566</v>
      </c>
      <c r="AG3140" t="s">
        <v>329567</v>
      </c>
      <c r="AH3140" t="s">
        <v>329568</v>
      </c>
      <c r="AI3140" t="s">
        <v>329569</v>
      </c>
      <c r="AJ3140" t="s">
        <v>329570</v>
      </c>
      <c r="AK3140" t="s">
        <v>329571</v>
      </c>
      <c r="AL3140" t="s">
        <v>329572</v>
      </c>
      <c r="AM3140" t="s">
        <v>329573</v>
      </c>
      <c r="AN3140" t="s">
        <v>329574</v>
      </c>
      <c r="AO3140" t="s">
        <v>329575</v>
      </c>
      <c r="AP3140" t="s">
        <v>329576</v>
      </c>
      <c r="AQ3140" t="s">
        <v>329577</v>
      </c>
      <c r="AR3140" t="s">
        <v>329578</v>
      </c>
      <c r="AS3140" t="s">
        <v>329579</v>
      </c>
      <c r="AT3140" t="s">
        <v>329580</v>
      </c>
      <c r="AU3140" t="s">
        <v>329581</v>
      </c>
      <c r="AV3140" t="s">
        <v>329582</v>
      </c>
      <c r="AW3140" t="s">
        <v>329583</v>
      </c>
      <c r="AX3140" t="s">
        <v>329584</v>
      </c>
      <c r="AY3140" t="s">
        <v>329585</v>
      </c>
      <c r="AZ3140" t="s">
        <v>329586</v>
      </c>
      <c r="BA3140" t="s">
        <v>329587</v>
      </c>
      <c r="BB3140" t="s">
        <v>329588</v>
      </c>
      <c r="BC3140" t="s">
        <v>329589</v>
      </c>
      <c r="BD3140" t="s">
        <v>329590</v>
      </c>
      <c r="BE3140" t="s">
        <v>329591</v>
      </c>
      <c r="BF3140" t="s">
        <v>329592</v>
      </c>
      <c r="BG3140" t="s">
        <v>329593</v>
      </c>
      <c r="BH3140" t="s">
        <v>329594</v>
      </c>
      <c r="BI3140" t="s">
        <v>329595</v>
      </c>
      <c r="BJ3140" t="s">
        <v>329596</v>
      </c>
      <c r="BK3140" t="s">
        <v>329597</v>
      </c>
      <c r="BL3140" t="s">
        <v>329598</v>
      </c>
      <c r="BM3140" t="s">
        <v>329599</v>
      </c>
      <c r="BN3140" t="s">
        <v>329600</v>
      </c>
      <c r="BO3140" t="s">
        <v>329601</v>
      </c>
      <c r="BP3140" t="s">
        <v>329602</v>
      </c>
      <c r="BQ3140" t="s">
        <v>329603</v>
      </c>
      <c r="BR3140" t="s">
        <v>329604</v>
      </c>
      <c r="BS3140" t="s">
        <v>329605</v>
      </c>
      <c r="BT3140" t="s">
        <v>329606</v>
      </c>
      <c r="BU3140" t="s">
        <v>329607</v>
      </c>
      <c r="BV3140" t="s">
        <v>329608</v>
      </c>
      <c r="BW3140" t="s">
        <v>329609</v>
      </c>
      <c r="BX3140" t="s">
        <v>329610</v>
      </c>
      <c r="BY3140" t="s">
        <v>329611</v>
      </c>
      <c r="BZ3140" t="s">
        <v>329612</v>
      </c>
      <c r="CA3140" t="s">
        <v>329613</v>
      </c>
      <c r="CB3140" t="s">
        <v>329614</v>
      </c>
      <c r="CC3140" t="s">
        <v>329615</v>
      </c>
      <c r="CD3140" t="s">
        <v>329616</v>
      </c>
      <c r="CE3140" t="s">
        <v>329617</v>
      </c>
      <c r="CF3140" t="s">
        <v>329618</v>
      </c>
      <c r="CG3140" t="s">
        <v>329619</v>
      </c>
      <c r="CH3140" t="s">
        <v>329620</v>
      </c>
      <c r="CI3140" t="s">
        <v>329621</v>
      </c>
      <c r="CJ3140" t="s">
        <v>329622</v>
      </c>
      <c r="CK3140" t="s">
        <v>329623</v>
      </c>
      <c r="CL3140" t="s">
        <v>329624</v>
      </c>
      <c r="CM3140" t="s">
        <v>329625</v>
      </c>
      <c r="CN3140" t="s">
        <v>329626</v>
      </c>
      <c r="CO3140" t="s">
        <v>329627</v>
      </c>
      <c r="CP3140" t="s">
        <v>329628</v>
      </c>
      <c r="CQ3140" t="s">
        <v>329629</v>
      </c>
      <c r="CR3140" t="s">
        <v>329630</v>
      </c>
      <c r="CS3140" t="s">
        <v>329631</v>
      </c>
      <c r="CT3140" t="s">
        <v>329632</v>
      </c>
      <c r="CU3140" t="s">
        <v>329633</v>
      </c>
      <c r="CV3140" t="s">
        <v>329634</v>
      </c>
      <c r="CW3140" t="s">
        <v>329635</v>
      </c>
      <c r="CX3140" t="s">
        <v>329636</v>
      </c>
      <c r="CY3140" t="s">
        <v>329637</v>
      </c>
      <c r="CZ3140" t="s">
        <v>329638</v>
      </c>
      <c r="DA3140" t="s">
        <v>329639</v>
      </c>
    </row>
    <row r="3141" spans="1:105" x14ac:dyDescent="0.25">
      <c r="A3141" t="s">
        <v>329640</v>
      </c>
      <c r="B3141" t="s">
        <v>329641</v>
      </c>
      <c r="C3141" t="s">
        <v>329642</v>
      </c>
      <c r="D3141" t="s">
        <v>329643</v>
      </c>
      <c r="E3141" t="s">
        <v>329644</v>
      </c>
      <c r="F3141" t="s">
        <v>329645</v>
      </c>
      <c r="G3141" t="s">
        <v>329646</v>
      </c>
      <c r="H3141" t="s">
        <v>329647</v>
      </c>
      <c r="I3141" t="s">
        <v>329648</v>
      </c>
      <c r="J3141" t="s">
        <v>329649</v>
      </c>
      <c r="K3141" t="s">
        <v>329650</v>
      </c>
      <c r="L3141" t="s">
        <v>329651</v>
      </c>
      <c r="M3141" t="s">
        <v>329652</v>
      </c>
      <c r="N3141" t="s">
        <v>329653</v>
      </c>
      <c r="O3141" t="s">
        <v>329654</v>
      </c>
      <c r="P3141" t="s">
        <v>329655</v>
      </c>
      <c r="Q3141" t="s">
        <v>329656</v>
      </c>
      <c r="R3141" t="s">
        <v>329657</v>
      </c>
      <c r="S3141" t="s">
        <v>329658</v>
      </c>
      <c r="T3141" t="s">
        <v>329659</v>
      </c>
      <c r="U3141" t="s">
        <v>329660</v>
      </c>
      <c r="V3141" t="s">
        <v>329661</v>
      </c>
      <c r="W3141" t="s">
        <v>329662</v>
      </c>
      <c r="X3141" t="s">
        <v>329663</v>
      </c>
      <c r="Y3141" t="s">
        <v>329664</v>
      </c>
      <c r="Z3141" t="s">
        <v>329665</v>
      </c>
      <c r="AA3141" t="s">
        <v>329666</v>
      </c>
      <c r="AB3141" t="s">
        <v>329667</v>
      </c>
      <c r="AC3141" t="s">
        <v>329668</v>
      </c>
      <c r="AD3141" t="s">
        <v>329669</v>
      </c>
      <c r="AE3141" t="s">
        <v>329670</v>
      </c>
      <c r="AF3141" t="s">
        <v>329671</v>
      </c>
      <c r="AG3141" t="s">
        <v>329672</v>
      </c>
      <c r="AH3141" t="s">
        <v>329673</v>
      </c>
      <c r="AI3141" t="s">
        <v>329674</v>
      </c>
      <c r="AJ3141" t="s">
        <v>329675</v>
      </c>
      <c r="AK3141" t="s">
        <v>329676</v>
      </c>
      <c r="AL3141" t="s">
        <v>329677</v>
      </c>
      <c r="AM3141" t="s">
        <v>329678</v>
      </c>
      <c r="AN3141" t="s">
        <v>329679</v>
      </c>
      <c r="AO3141" t="s">
        <v>329680</v>
      </c>
      <c r="AP3141" t="s">
        <v>329681</v>
      </c>
      <c r="AQ3141" t="s">
        <v>329682</v>
      </c>
      <c r="AR3141" t="s">
        <v>329683</v>
      </c>
      <c r="AS3141" t="s">
        <v>329684</v>
      </c>
      <c r="AT3141" t="s">
        <v>329685</v>
      </c>
      <c r="AU3141" t="s">
        <v>329686</v>
      </c>
      <c r="AV3141" t="s">
        <v>329687</v>
      </c>
      <c r="AW3141" t="s">
        <v>329688</v>
      </c>
      <c r="AX3141" t="s">
        <v>329689</v>
      </c>
      <c r="AY3141" t="s">
        <v>329690</v>
      </c>
      <c r="AZ3141" t="s">
        <v>329691</v>
      </c>
      <c r="BA3141" t="s">
        <v>329692</v>
      </c>
      <c r="BB3141" t="s">
        <v>329693</v>
      </c>
      <c r="BC3141" t="s">
        <v>329694</v>
      </c>
      <c r="BD3141" t="s">
        <v>329695</v>
      </c>
      <c r="BE3141" t="s">
        <v>329696</v>
      </c>
      <c r="BF3141" t="s">
        <v>329697</v>
      </c>
      <c r="BG3141" t="s">
        <v>329698</v>
      </c>
      <c r="BH3141" t="s">
        <v>329699</v>
      </c>
      <c r="BI3141" t="s">
        <v>329700</v>
      </c>
      <c r="BJ3141" t="s">
        <v>329701</v>
      </c>
      <c r="BK3141" t="s">
        <v>329702</v>
      </c>
      <c r="BL3141" t="s">
        <v>329703</v>
      </c>
      <c r="BM3141" t="s">
        <v>329704</v>
      </c>
      <c r="BN3141" t="s">
        <v>329705</v>
      </c>
      <c r="BO3141" t="s">
        <v>329706</v>
      </c>
      <c r="BP3141" t="s">
        <v>329707</v>
      </c>
      <c r="BQ3141" t="s">
        <v>329708</v>
      </c>
      <c r="BR3141" t="s">
        <v>329709</v>
      </c>
      <c r="BS3141" t="s">
        <v>329710</v>
      </c>
      <c r="BT3141" t="s">
        <v>329711</v>
      </c>
      <c r="BU3141" t="s">
        <v>329712</v>
      </c>
      <c r="BV3141" t="s">
        <v>329713</v>
      </c>
      <c r="BW3141" t="s">
        <v>329714</v>
      </c>
      <c r="BX3141" t="s">
        <v>329715</v>
      </c>
      <c r="BY3141" t="s">
        <v>329716</v>
      </c>
      <c r="BZ3141" t="s">
        <v>329717</v>
      </c>
      <c r="CA3141" t="s">
        <v>329718</v>
      </c>
      <c r="CB3141" t="s">
        <v>329719</v>
      </c>
      <c r="CC3141" t="s">
        <v>329720</v>
      </c>
      <c r="CD3141" t="s">
        <v>329721</v>
      </c>
      <c r="CE3141" t="s">
        <v>329722</v>
      </c>
      <c r="CF3141" t="s">
        <v>329723</v>
      </c>
      <c r="CG3141" t="s">
        <v>329724</v>
      </c>
      <c r="CH3141" t="s">
        <v>329725</v>
      </c>
      <c r="CI3141" t="s">
        <v>329726</v>
      </c>
      <c r="CJ3141" t="s">
        <v>329727</v>
      </c>
      <c r="CK3141" t="s">
        <v>329728</v>
      </c>
      <c r="CL3141" t="s">
        <v>329729</v>
      </c>
      <c r="CM3141" t="s">
        <v>329730</v>
      </c>
      <c r="CN3141" t="s">
        <v>329731</v>
      </c>
      <c r="CO3141" t="s">
        <v>329732</v>
      </c>
      <c r="CP3141" t="s">
        <v>329733</v>
      </c>
      <c r="CQ3141" t="s">
        <v>329734</v>
      </c>
      <c r="CR3141" t="s">
        <v>329735</v>
      </c>
      <c r="CS3141" t="s">
        <v>329736</v>
      </c>
      <c r="CT3141" t="s">
        <v>329737</v>
      </c>
      <c r="CU3141" t="s">
        <v>329738</v>
      </c>
      <c r="CV3141" t="s">
        <v>329739</v>
      </c>
      <c r="CW3141" t="s">
        <v>329740</v>
      </c>
      <c r="CX3141" t="s">
        <v>329741</v>
      </c>
      <c r="CY3141" t="s">
        <v>329742</v>
      </c>
      <c r="CZ3141" t="s">
        <v>329743</v>
      </c>
      <c r="DA3141" t="s">
        <v>329744</v>
      </c>
    </row>
    <row r="3142" spans="1:105" x14ac:dyDescent="0.25">
      <c r="A3142" t="s">
        <v>329745</v>
      </c>
      <c r="B3142" t="s">
        <v>329746</v>
      </c>
      <c r="C3142" t="s">
        <v>329747</v>
      </c>
      <c r="D3142" t="s">
        <v>329748</v>
      </c>
      <c r="E3142" t="s">
        <v>329749</v>
      </c>
      <c r="F3142" t="s">
        <v>329750</v>
      </c>
      <c r="G3142" t="s">
        <v>329751</v>
      </c>
      <c r="H3142" t="s">
        <v>329752</v>
      </c>
      <c r="I3142" t="s">
        <v>329753</v>
      </c>
      <c r="J3142" t="s">
        <v>329754</v>
      </c>
      <c r="K3142" t="s">
        <v>329755</v>
      </c>
      <c r="L3142" t="s">
        <v>329756</v>
      </c>
      <c r="M3142" t="s">
        <v>329757</v>
      </c>
      <c r="N3142" t="s">
        <v>329758</v>
      </c>
      <c r="O3142" t="s">
        <v>329759</v>
      </c>
      <c r="P3142" t="s">
        <v>329760</v>
      </c>
      <c r="Q3142" t="s">
        <v>329761</v>
      </c>
      <c r="R3142" t="s">
        <v>329762</v>
      </c>
      <c r="S3142" t="s">
        <v>329763</v>
      </c>
      <c r="T3142" t="s">
        <v>329764</v>
      </c>
      <c r="U3142" t="s">
        <v>329765</v>
      </c>
      <c r="V3142" t="s">
        <v>329766</v>
      </c>
      <c r="W3142" t="s">
        <v>329767</v>
      </c>
      <c r="X3142" t="s">
        <v>329768</v>
      </c>
      <c r="Y3142" t="s">
        <v>329769</v>
      </c>
      <c r="Z3142" t="s">
        <v>329770</v>
      </c>
      <c r="AA3142" t="s">
        <v>329771</v>
      </c>
      <c r="AB3142" t="s">
        <v>329772</v>
      </c>
      <c r="AC3142" t="s">
        <v>329773</v>
      </c>
      <c r="AD3142" t="s">
        <v>329774</v>
      </c>
      <c r="AE3142" t="s">
        <v>329775</v>
      </c>
      <c r="AF3142" t="s">
        <v>329776</v>
      </c>
      <c r="AG3142" t="s">
        <v>329777</v>
      </c>
      <c r="AH3142" t="s">
        <v>329778</v>
      </c>
      <c r="AI3142" t="s">
        <v>329779</v>
      </c>
      <c r="AJ3142" t="s">
        <v>329780</v>
      </c>
      <c r="AK3142" t="s">
        <v>329781</v>
      </c>
      <c r="AL3142" t="s">
        <v>329782</v>
      </c>
      <c r="AM3142" t="s">
        <v>329783</v>
      </c>
      <c r="AN3142" t="s">
        <v>329784</v>
      </c>
      <c r="AO3142" t="s">
        <v>329785</v>
      </c>
      <c r="AP3142" t="s">
        <v>329786</v>
      </c>
      <c r="AQ3142" t="s">
        <v>329787</v>
      </c>
      <c r="AR3142" t="s">
        <v>329788</v>
      </c>
      <c r="AS3142" t="s">
        <v>329789</v>
      </c>
      <c r="AT3142" t="s">
        <v>329790</v>
      </c>
      <c r="AU3142" t="s">
        <v>329791</v>
      </c>
      <c r="AV3142" t="s">
        <v>329792</v>
      </c>
      <c r="AW3142" t="s">
        <v>329793</v>
      </c>
      <c r="AX3142" t="s">
        <v>329794</v>
      </c>
      <c r="AY3142" t="s">
        <v>329795</v>
      </c>
      <c r="AZ3142" t="s">
        <v>329796</v>
      </c>
      <c r="BA3142" t="s">
        <v>329797</v>
      </c>
      <c r="BB3142" t="s">
        <v>329798</v>
      </c>
      <c r="BC3142" t="s">
        <v>329799</v>
      </c>
      <c r="BD3142" t="s">
        <v>329800</v>
      </c>
      <c r="BE3142" t="s">
        <v>329801</v>
      </c>
      <c r="BF3142" t="s">
        <v>329802</v>
      </c>
      <c r="BG3142" t="s">
        <v>329803</v>
      </c>
      <c r="BH3142" t="s">
        <v>329804</v>
      </c>
      <c r="BI3142" t="s">
        <v>329805</v>
      </c>
      <c r="BJ3142" t="s">
        <v>329806</v>
      </c>
      <c r="BK3142" t="s">
        <v>329807</v>
      </c>
      <c r="BL3142" t="s">
        <v>329808</v>
      </c>
      <c r="BM3142" t="s">
        <v>329809</v>
      </c>
      <c r="BN3142" t="s">
        <v>329810</v>
      </c>
      <c r="BO3142" t="s">
        <v>329811</v>
      </c>
      <c r="BP3142" t="s">
        <v>329812</v>
      </c>
      <c r="BQ3142" t="s">
        <v>329813</v>
      </c>
      <c r="BR3142" t="s">
        <v>329814</v>
      </c>
      <c r="BS3142" t="s">
        <v>329815</v>
      </c>
      <c r="BT3142" t="s">
        <v>329816</v>
      </c>
      <c r="BU3142" t="s">
        <v>329817</v>
      </c>
      <c r="BV3142" t="s">
        <v>329818</v>
      </c>
      <c r="BW3142" t="s">
        <v>329819</v>
      </c>
      <c r="BX3142" t="s">
        <v>329820</v>
      </c>
      <c r="BY3142" t="s">
        <v>329821</v>
      </c>
      <c r="BZ3142" t="s">
        <v>329822</v>
      </c>
      <c r="CA3142" t="s">
        <v>329823</v>
      </c>
      <c r="CB3142" t="s">
        <v>329824</v>
      </c>
      <c r="CC3142" t="s">
        <v>329825</v>
      </c>
      <c r="CD3142" t="s">
        <v>329826</v>
      </c>
      <c r="CE3142" t="s">
        <v>329827</v>
      </c>
      <c r="CF3142" t="s">
        <v>329828</v>
      </c>
      <c r="CG3142" t="s">
        <v>329829</v>
      </c>
      <c r="CH3142" t="s">
        <v>329830</v>
      </c>
      <c r="CI3142" t="s">
        <v>329831</v>
      </c>
      <c r="CJ3142" t="s">
        <v>329832</v>
      </c>
      <c r="CK3142" t="s">
        <v>329833</v>
      </c>
      <c r="CL3142" t="s">
        <v>329834</v>
      </c>
      <c r="CM3142" t="s">
        <v>329835</v>
      </c>
      <c r="CN3142" t="s">
        <v>329836</v>
      </c>
      <c r="CO3142" t="s">
        <v>329837</v>
      </c>
      <c r="CP3142" t="s">
        <v>329838</v>
      </c>
      <c r="CQ3142" t="s">
        <v>329839</v>
      </c>
      <c r="CR3142" t="s">
        <v>329840</v>
      </c>
      <c r="CS3142" t="s">
        <v>329841</v>
      </c>
      <c r="CT3142" t="s">
        <v>329842</v>
      </c>
      <c r="CU3142" t="s">
        <v>329843</v>
      </c>
      <c r="CV3142" t="s">
        <v>329844</v>
      </c>
      <c r="CW3142" t="s">
        <v>329845</v>
      </c>
      <c r="CX3142" t="s">
        <v>329846</v>
      </c>
      <c r="CY3142" t="s">
        <v>329847</v>
      </c>
      <c r="CZ3142" t="s">
        <v>329848</v>
      </c>
      <c r="DA3142" t="s">
        <v>329849</v>
      </c>
    </row>
    <row r="3143" spans="1:105" x14ac:dyDescent="0.25">
      <c r="A3143" t="s">
        <v>329850</v>
      </c>
      <c r="B3143" t="s">
        <v>329851</v>
      </c>
      <c r="C3143" t="s">
        <v>329852</v>
      </c>
      <c r="D3143" t="s">
        <v>329853</v>
      </c>
      <c r="E3143" t="s">
        <v>329854</v>
      </c>
      <c r="F3143" t="s">
        <v>329855</v>
      </c>
      <c r="G3143" t="s">
        <v>329856</v>
      </c>
      <c r="H3143" t="s">
        <v>329857</v>
      </c>
      <c r="I3143" t="s">
        <v>329858</v>
      </c>
      <c r="J3143" t="s">
        <v>329859</v>
      </c>
      <c r="K3143" t="s">
        <v>329860</v>
      </c>
      <c r="L3143" t="s">
        <v>329861</v>
      </c>
      <c r="M3143" t="s">
        <v>329862</v>
      </c>
      <c r="N3143" t="s">
        <v>329863</v>
      </c>
      <c r="O3143" t="s">
        <v>329864</v>
      </c>
      <c r="P3143" t="s">
        <v>329865</v>
      </c>
      <c r="Q3143" t="s">
        <v>329866</v>
      </c>
      <c r="R3143" t="s">
        <v>329867</v>
      </c>
      <c r="S3143" t="s">
        <v>329868</v>
      </c>
      <c r="T3143" t="s">
        <v>329869</v>
      </c>
      <c r="U3143" t="s">
        <v>329870</v>
      </c>
      <c r="V3143" t="s">
        <v>329871</v>
      </c>
      <c r="W3143" t="s">
        <v>329872</v>
      </c>
      <c r="X3143" t="s">
        <v>329873</v>
      </c>
      <c r="Y3143" t="s">
        <v>329874</v>
      </c>
      <c r="Z3143" t="s">
        <v>329875</v>
      </c>
      <c r="AA3143" t="s">
        <v>329876</v>
      </c>
      <c r="AB3143" t="s">
        <v>329877</v>
      </c>
      <c r="AC3143" t="s">
        <v>329878</v>
      </c>
      <c r="AD3143" t="s">
        <v>329879</v>
      </c>
      <c r="AE3143" t="s">
        <v>329880</v>
      </c>
      <c r="AF3143" t="s">
        <v>329881</v>
      </c>
      <c r="AG3143" t="s">
        <v>329882</v>
      </c>
      <c r="AH3143" t="s">
        <v>329883</v>
      </c>
      <c r="AI3143" t="s">
        <v>329884</v>
      </c>
      <c r="AJ3143" t="s">
        <v>329885</v>
      </c>
      <c r="AK3143" t="s">
        <v>329886</v>
      </c>
      <c r="AL3143" t="s">
        <v>329887</v>
      </c>
      <c r="AM3143" t="s">
        <v>329888</v>
      </c>
      <c r="AN3143" t="s">
        <v>329889</v>
      </c>
      <c r="AO3143" t="s">
        <v>329890</v>
      </c>
      <c r="AP3143" t="s">
        <v>329891</v>
      </c>
      <c r="AQ3143" t="s">
        <v>329892</v>
      </c>
      <c r="AR3143" t="s">
        <v>329893</v>
      </c>
      <c r="AS3143" t="s">
        <v>329894</v>
      </c>
      <c r="AT3143" t="s">
        <v>329895</v>
      </c>
      <c r="AU3143" t="s">
        <v>329896</v>
      </c>
      <c r="AV3143" t="s">
        <v>329897</v>
      </c>
      <c r="AW3143" t="s">
        <v>329898</v>
      </c>
      <c r="AX3143" t="s">
        <v>329899</v>
      </c>
      <c r="AY3143" t="s">
        <v>329900</v>
      </c>
      <c r="AZ3143" t="s">
        <v>329901</v>
      </c>
      <c r="BA3143" t="s">
        <v>329902</v>
      </c>
      <c r="BB3143" t="s">
        <v>329903</v>
      </c>
      <c r="BC3143" t="s">
        <v>329904</v>
      </c>
      <c r="BD3143" t="s">
        <v>329905</v>
      </c>
      <c r="BE3143" t="s">
        <v>329906</v>
      </c>
      <c r="BF3143" t="s">
        <v>329907</v>
      </c>
      <c r="BG3143" t="s">
        <v>329908</v>
      </c>
      <c r="BH3143" t="s">
        <v>329909</v>
      </c>
      <c r="BI3143" t="s">
        <v>329910</v>
      </c>
      <c r="BJ3143" t="s">
        <v>329911</v>
      </c>
      <c r="BK3143" t="s">
        <v>329912</v>
      </c>
      <c r="BL3143" t="s">
        <v>329913</v>
      </c>
      <c r="BM3143" t="s">
        <v>329914</v>
      </c>
      <c r="BN3143" t="s">
        <v>329915</v>
      </c>
      <c r="BO3143" t="s">
        <v>329916</v>
      </c>
      <c r="BP3143" t="s">
        <v>329917</v>
      </c>
      <c r="BQ3143" t="s">
        <v>329918</v>
      </c>
      <c r="BR3143" t="s">
        <v>329919</v>
      </c>
      <c r="BS3143" t="s">
        <v>329920</v>
      </c>
      <c r="BT3143" t="s">
        <v>329921</v>
      </c>
      <c r="BU3143" t="s">
        <v>329922</v>
      </c>
      <c r="BV3143" t="s">
        <v>329923</v>
      </c>
      <c r="BW3143" t="s">
        <v>329924</v>
      </c>
      <c r="BX3143" t="s">
        <v>329925</v>
      </c>
      <c r="BY3143" t="s">
        <v>329926</v>
      </c>
      <c r="BZ3143" t="s">
        <v>329927</v>
      </c>
      <c r="CA3143" t="s">
        <v>329928</v>
      </c>
      <c r="CB3143" t="s">
        <v>329929</v>
      </c>
      <c r="CC3143" t="s">
        <v>329930</v>
      </c>
      <c r="CD3143" t="s">
        <v>329931</v>
      </c>
      <c r="CE3143" t="s">
        <v>329932</v>
      </c>
      <c r="CF3143" t="s">
        <v>329933</v>
      </c>
      <c r="CG3143" t="s">
        <v>329934</v>
      </c>
      <c r="CH3143" t="s">
        <v>329935</v>
      </c>
      <c r="CI3143" t="s">
        <v>329936</v>
      </c>
      <c r="CJ3143" t="s">
        <v>329937</v>
      </c>
      <c r="CK3143" t="s">
        <v>329938</v>
      </c>
      <c r="CL3143" t="s">
        <v>329939</v>
      </c>
      <c r="CM3143" t="s">
        <v>329940</v>
      </c>
      <c r="CN3143" t="s">
        <v>329941</v>
      </c>
      <c r="CO3143" t="s">
        <v>329942</v>
      </c>
      <c r="CP3143" t="s">
        <v>329943</v>
      </c>
      <c r="CQ3143" t="s">
        <v>329944</v>
      </c>
      <c r="CR3143" t="s">
        <v>329945</v>
      </c>
      <c r="CS3143" t="s">
        <v>329946</v>
      </c>
      <c r="CT3143" t="s">
        <v>329947</v>
      </c>
      <c r="CU3143" t="s">
        <v>329948</v>
      </c>
      <c r="CV3143" t="s">
        <v>329949</v>
      </c>
      <c r="CW3143" t="s">
        <v>329950</v>
      </c>
      <c r="CX3143" t="s">
        <v>329951</v>
      </c>
      <c r="CY3143" t="s">
        <v>329952</v>
      </c>
      <c r="CZ3143" t="s">
        <v>329953</v>
      </c>
      <c r="DA3143" t="s">
        <v>329954</v>
      </c>
    </row>
    <row r="3144" spans="1:105" x14ac:dyDescent="0.25">
      <c r="A3144" t="s">
        <v>329955</v>
      </c>
      <c r="B3144" t="s">
        <v>329956</v>
      </c>
      <c r="C3144" t="s">
        <v>329957</v>
      </c>
      <c r="D3144" t="s">
        <v>329958</v>
      </c>
      <c r="E3144" t="s">
        <v>329959</v>
      </c>
      <c r="F3144" t="s">
        <v>329960</v>
      </c>
      <c r="G3144" t="s">
        <v>329961</v>
      </c>
      <c r="H3144" t="s">
        <v>329962</v>
      </c>
      <c r="I3144" t="s">
        <v>329963</v>
      </c>
      <c r="J3144" t="s">
        <v>329964</v>
      </c>
      <c r="K3144" t="s">
        <v>329965</v>
      </c>
      <c r="L3144" t="s">
        <v>329966</v>
      </c>
      <c r="M3144" t="s">
        <v>329967</v>
      </c>
      <c r="N3144" t="s">
        <v>329968</v>
      </c>
      <c r="O3144" t="s">
        <v>329969</v>
      </c>
      <c r="P3144" t="s">
        <v>329970</v>
      </c>
      <c r="Q3144" t="s">
        <v>329971</v>
      </c>
      <c r="R3144" t="s">
        <v>329972</v>
      </c>
      <c r="S3144" t="s">
        <v>329973</v>
      </c>
      <c r="T3144" t="s">
        <v>329974</v>
      </c>
      <c r="U3144" t="s">
        <v>329975</v>
      </c>
      <c r="V3144" t="s">
        <v>329976</v>
      </c>
      <c r="W3144" t="s">
        <v>329977</v>
      </c>
      <c r="X3144" t="s">
        <v>329978</v>
      </c>
      <c r="Y3144" t="s">
        <v>329979</v>
      </c>
      <c r="Z3144" t="s">
        <v>329980</v>
      </c>
      <c r="AA3144" t="s">
        <v>329981</v>
      </c>
      <c r="AB3144" t="s">
        <v>329982</v>
      </c>
      <c r="AC3144" t="s">
        <v>329983</v>
      </c>
      <c r="AD3144" t="s">
        <v>329984</v>
      </c>
      <c r="AE3144" t="s">
        <v>329985</v>
      </c>
      <c r="AF3144" t="s">
        <v>329986</v>
      </c>
      <c r="AG3144" t="s">
        <v>329987</v>
      </c>
      <c r="AH3144" t="s">
        <v>329988</v>
      </c>
      <c r="AI3144" t="s">
        <v>329989</v>
      </c>
      <c r="AJ3144" t="s">
        <v>329990</v>
      </c>
      <c r="AK3144" t="s">
        <v>329991</v>
      </c>
      <c r="AL3144" t="s">
        <v>329992</v>
      </c>
      <c r="AM3144" t="s">
        <v>329993</v>
      </c>
      <c r="AN3144" t="s">
        <v>329994</v>
      </c>
      <c r="AO3144" t="s">
        <v>329995</v>
      </c>
      <c r="AP3144" t="s">
        <v>329996</v>
      </c>
      <c r="AQ3144" t="s">
        <v>329997</v>
      </c>
      <c r="AR3144" t="s">
        <v>329998</v>
      </c>
      <c r="AS3144" t="s">
        <v>329999</v>
      </c>
      <c r="AT3144" t="s">
        <v>330000</v>
      </c>
      <c r="AU3144" t="s">
        <v>330001</v>
      </c>
      <c r="AV3144" t="s">
        <v>330002</v>
      </c>
      <c r="AW3144" t="s">
        <v>330003</v>
      </c>
      <c r="AX3144" t="s">
        <v>330004</v>
      </c>
      <c r="AY3144" t="s">
        <v>330005</v>
      </c>
      <c r="AZ3144" t="s">
        <v>330006</v>
      </c>
      <c r="BA3144" t="s">
        <v>330007</v>
      </c>
      <c r="BB3144" t="s">
        <v>330008</v>
      </c>
      <c r="BC3144" t="s">
        <v>330009</v>
      </c>
      <c r="BD3144" t="s">
        <v>330010</v>
      </c>
      <c r="BE3144" t="s">
        <v>330011</v>
      </c>
      <c r="BF3144" t="s">
        <v>330012</v>
      </c>
      <c r="BG3144" t="s">
        <v>330013</v>
      </c>
      <c r="BH3144" t="s">
        <v>330014</v>
      </c>
      <c r="BI3144" t="s">
        <v>330015</v>
      </c>
      <c r="BJ3144" t="s">
        <v>330016</v>
      </c>
      <c r="BK3144" t="s">
        <v>330017</v>
      </c>
      <c r="BL3144" t="s">
        <v>330018</v>
      </c>
      <c r="BM3144" t="s">
        <v>330019</v>
      </c>
      <c r="BN3144" t="s">
        <v>330020</v>
      </c>
      <c r="BO3144" t="s">
        <v>330021</v>
      </c>
      <c r="BP3144" t="s">
        <v>330022</v>
      </c>
      <c r="BQ3144" t="s">
        <v>330023</v>
      </c>
      <c r="BR3144" t="s">
        <v>330024</v>
      </c>
      <c r="BS3144" t="s">
        <v>330025</v>
      </c>
      <c r="BT3144" t="s">
        <v>330026</v>
      </c>
      <c r="BU3144" t="s">
        <v>330027</v>
      </c>
      <c r="BV3144" t="s">
        <v>330028</v>
      </c>
      <c r="BW3144" t="s">
        <v>330029</v>
      </c>
      <c r="BX3144" t="s">
        <v>330030</v>
      </c>
      <c r="BY3144" t="s">
        <v>330031</v>
      </c>
      <c r="BZ3144" t="s">
        <v>330032</v>
      </c>
      <c r="CA3144" t="s">
        <v>330033</v>
      </c>
      <c r="CB3144" t="s">
        <v>330034</v>
      </c>
      <c r="CC3144" t="s">
        <v>330035</v>
      </c>
      <c r="CD3144" t="s">
        <v>330036</v>
      </c>
      <c r="CE3144" t="s">
        <v>330037</v>
      </c>
      <c r="CF3144" t="s">
        <v>330038</v>
      </c>
      <c r="CG3144" t="s">
        <v>330039</v>
      </c>
      <c r="CH3144" t="s">
        <v>330040</v>
      </c>
      <c r="CI3144" t="s">
        <v>330041</v>
      </c>
      <c r="CJ3144" t="s">
        <v>330042</v>
      </c>
      <c r="CK3144" t="s">
        <v>330043</v>
      </c>
      <c r="CL3144" t="s">
        <v>330044</v>
      </c>
      <c r="CM3144" t="s">
        <v>330045</v>
      </c>
      <c r="CN3144" t="s">
        <v>330046</v>
      </c>
      <c r="CO3144" t="s">
        <v>330047</v>
      </c>
      <c r="CP3144" t="s">
        <v>330048</v>
      </c>
      <c r="CQ3144" t="s">
        <v>330049</v>
      </c>
      <c r="CR3144" t="s">
        <v>330050</v>
      </c>
      <c r="CS3144" t="s">
        <v>330051</v>
      </c>
      <c r="CT3144" t="s">
        <v>330052</v>
      </c>
      <c r="CU3144" t="s">
        <v>330053</v>
      </c>
      <c r="CV3144" t="s">
        <v>330054</v>
      </c>
      <c r="CW3144" t="s">
        <v>330055</v>
      </c>
      <c r="CX3144" t="s">
        <v>330056</v>
      </c>
      <c r="CY3144" t="s">
        <v>330057</v>
      </c>
      <c r="CZ3144" t="s">
        <v>330058</v>
      </c>
      <c r="DA3144" t="s">
        <v>330059</v>
      </c>
    </row>
    <row r="3145" spans="1:105" x14ac:dyDescent="0.25">
      <c r="A3145" t="s">
        <v>330060</v>
      </c>
      <c r="B3145" t="s">
        <v>330061</v>
      </c>
      <c r="C3145" t="s">
        <v>330062</v>
      </c>
      <c r="D3145" t="s">
        <v>330063</v>
      </c>
      <c r="E3145" t="s">
        <v>330064</v>
      </c>
      <c r="F3145" t="s">
        <v>330065</v>
      </c>
      <c r="G3145" t="s">
        <v>330066</v>
      </c>
      <c r="H3145" t="s">
        <v>330067</v>
      </c>
      <c r="I3145" t="s">
        <v>330068</v>
      </c>
      <c r="J3145" t="s">
        <v>330069</v>
      </c>
      <c r="K3145" t="s">
        <v>330070</v>
      </c>
      <c r="L3145" t="s">
        <v>330071</v>
      </c>
      <c r="M3145" t="s">
        <v>330072</v>
      </c>
      <c r="N3145" t="s">
        <v>330073</v>
      </c>
      <c r="O3145" t="s">
        <v>330074</v>
      </c>
      <c r="P3145" t="s">
        <v>330075</v>
      </c>
      <c r="Q3145" t="s">
        <v>330076</v>
      </c>
      <c r="R3145" t="s">
        <v>330077</v>
      </c>
      <c r="S3145" t="s">
        <v>330078</v>
      </c>
      <c r="T3145" t="s">
        <v>330079</v>
      </c>
      <c r="U3145" t="s">
        <v>330080</v>
      </c>
      <c r="V3145" t="s">
        <v>330081</v>
      </c>
      <c r="W3145" t="s">
        <v>330082</v>
      </c>
      <c r="X3145" t="s">
        <v>330083</v>
      </c>
      <c r="Y3145" t="s">
        <v>330084</v>
      </c>
      <c r="Z3145" t="s">
        <v>330085</v>
      </c>
      <c r="AA3145" t="s">
        <v>330086</v>
      </c>
      <c r="AB3145" t="s">
        <v>330087</v>
      </c>
      <c r="AC3145" t="s">
        <v>330088</v>
      </c>
      <c r="AD3145" t="s">
        <v>330089</v>
      </c>
      <c r="AE3145" t="s">
        <v>330090</v>
      </c>
      <c r="AF3145" t="s">
        <v>330091</v>
      </c>
      <c r="AG3145" t="s">
        <v>330092</v>
      </c>
      <c r="AH3145" t="s">
        <v>330093</v>
      </c>
      <c r="AI3145" t="s">
        <v>330094</v>
      </c>
      <c r="AJ3145" t="s">
        <v>330095</v>
      </c>
      <c r="AK3145" t="s">
        <v>330096</v>
      </c>
      <c r="AL3145" t="s">
        <v>330097</v>
      </c>
      <c r="AM3145" t="s">
        <v>330098</v>
      </c>
      <c r="AN3145" t="s">
        <v>330099</v>
      </c>
      <c r="AO3145" t="s">
        <v>330100</v>
      </c>
      <c r="AP3145" t="s">
        <v>330101</v>
      </c>
      <c r="AQ3145" t="s">
        <v>330102</v>
      </c>
      <c r="AR3145" t="s">
        <v>330103</v>
      </c>
      <c r="AS3145" t="s">
        <v>330104</v>
      </c>
      <c r="AT3145" t="s">
        <v>330105</v>
      </c>
      <c r="AU3145" t="s">
        <v>330106</v>
      </c>
      <c r="AV3145" t="s">
        <v>330107</v>
      </c>
      <c r="AW3145" t="s">
        <v>330108</v>
      </c>
      <c r="AX3145" t="s">
        <v>330109</v>
      </c>
      <c r="AY3145" t="s">
        <v>330110</v>
      </c>
      <c r="AZ3145" t="s">
        <v>330111</v>
      </c>
      <c r="BA3145" t="s">
        <v>330112</v>
      </c>
      <c r="BB3145" t="s">
        <v>330113</v>
      </c>
      <c r="BC3145" t="s">
        <v>330114</v>
      </c>
      <c r="BD3145" t="s">
        <v>330115</v>
      </c>
      <c r="BE3145" t="s">
        <v>330116</v>
      </c>
      <c r="BF3145" t="s">
        <v>330117</v>
      </c>
      <c r="BG3145" t="s">
        <v>330118</v>
      </c>
      <c r="BH3145" t="s">
        <v>330119</v>
      </c>
      <c r="BI3145" t="s">
        <v>330120</v>
      </c>
      <c r="BJ3145" t="s">
        <v>330121</v>
      </c>
      <c r="BK3145" t="s">
        <v>330122</v>
      </c>
      <c r="BL3145" t="s">
        <v>330123</v>
      </c>
      <c r="BM3145" t="s">
        <v>330124</v>
      </c>
      <c r="BN3145" t="s">
        <v>330125</v>
      </c>
      <c r="BO3145" t="s">
        <v>330126</v>
      </c>
      <c r="BP3145" t="s">
        <v>330127</v>
      </c>
      <c r="BQ3145" t="s">
        <v>330128</v>
      </c>
      <c r="BR3145" t="s">
        <v>330129</v>
      </c>
      <c r="BS3145" t="s">
        <v>330130</v>
      </c>
      <c r="BT3145" t="s">
        <v>330131</v>
      </c>
      <c r="BU3145" t="s">
        <v>330132</v>
      </c>
      <c r="BV3145" t="s">
        <v>330133</v>
      </c>
      <c r="BW3145" t="s">
        <v>330134</v>
      </c>
      <c r="BX3145" t="s">
        <v>330135</v>
      </c>
      <c r="BY3145" t="s">
        <v>330136</v>
      </c>
      <c r="BZ3145" t="s">
        <v>330137</v>
      </c>
      <c r="CA3145" t="s">
        <v>330138</v>
      </c>
      <c r="CB3145" t="s">
        <v>330139</v>
      </c>
      <c r="CC3145" t="s">
        <v>330140</v>
      </c>
      <c r="CD3145" t="s">
        <v>330141</v>
      </c>
      <c r="CE3145" t="s">
        <v>330142</v>
      </c>
      <c r="CF3145" t="s">
        <v>330143</v>
      </c>
      <c r="CG3145" t="s">
        <v>330144</v>
      </c>
      <c r="CH3145" t="s">
        <v>330145</v>
      </c>
      <c r="CI3145" t="s">
        <v>330146</v>
      </c>
      <c r="CJ3145" t="s">
        <v>330147</v>
      </c>
      <c r="CK3145" t="s">
        <v>330148</v>
      </c>
      <c r="CL3145" t="s">
        <v>330149</v>
      </c>
      <c r="CM3145" t="s">
        <v>330150</v>
      </c>
      <c r="CN3145" t="s">
        <v>330151</v>
      </c>
      <c r="CO3145" t="s">
        <v>330152</v>
      </c>
      <c r="CP3145" t="s">
        <v>330153</v>
      </c>
      <c r="CQ3145" t="s">
        <v>330154</v>
      </c>
      <c r="CR3145" t="s">
        <v>330155</v>
      </c>
      <c r="CS3145" t="s">
        <v>330156</v>
      </c>
      <c r="CT3145" t="s">
        <v>330157</v>
      </c>
      <c r="CU3145" t="s">
        <v>330158</v>
      </c>
      <c r="CV3145" t="s">
        <v>330159</v>
      </c>
      <c r="CW3145" t="s">
        <v>330160</v>
      </c>
      <c r="CX3145" t="s">
        <v>330161</v>
      </c>
      <c r="CY3145" t="s">
        <v>330162</v>
      </c>
      <c r="CZ3145" t="s">
        <v>330163</v>
      </c>
      <c r="DA3145" t="s">
        <v>330164</v>
      </c>
    </row>
    <row r="3146" spans="1:105" x14ac:dyDescent="0.25">
      <c r="A3146" t="s">
        <v>330165</v>
      </c>
      <c r="B3146" t="s">
        <v>330166</v>
      </c>
      <c r="C3146" t="s">
        <v>330167</v>
      </c>
      <c r="D3146" t="s">
        <v>330168</v>
      </c>
      <c r="E3146" t="s">
        <v>330169</v>
      </c>
      <c r="F3146" t="s">
        <v>330170</v>
      </c>
      <c r="G3146" t="s">
        <v>330171</v>
      </c>
      <c r="H3146" t="s">
        <v>330172</v>
      </c>
      <c r="I3146" t="s">
        <v>330173</v>
      </c>
      <c r="J3146" t="s">
        <v>330174</v>
      </c>
      <c r="K3146" t="s">
        <v>330175</v>
      </c>
      <c r="L3146" t="s">
        <v>330176</v>
      </c>
      <c r="M3146" t="s">
        <v>330177</v>
      </c>
      <c r="N3146" t="s">
        <v>330178</v>
      </c>
      <c r="O3146" t="s">
        <v>330179</v>
      </c>
      <c r="P3146" t="s">
        <v>330180</v>
      </c>
      <c r="Q3146" t="s">
        <v>330181</v>
      </c>
      <c r="R3146" t="s">
        <v>330182</v>
      </c>
      <c r="S3146" t="s">
        <v>330183</v>
      </c>
      <c r="T3146" t="s">
        <v>330184</v>
      </c>
      <c r="U3146" t="s">
        <v>330185</v>
      </c>
      <c r="V3146" t="s">
        <v>330186</v>
      </c>
      <c r="W3146" t="s">
        <v>330187</v>
      </c>
      <c r="X3146" t="s">
        <v>330188</v>
      </c>
      <c r="Y3146" t="s">
        <v>330189</v>
      </c>
      <c r="Z3146" t="s">
        <v>330190</v>
      </c>
      <c r="AA3146" t="s">
        <v>330191</v>
      </c>
      <c r="AB3146" t="s">
        <v>330192</v>
      </c>
      <c r="AC3146" t="s">
        <v>330193</v>
      </c>
      <c r="AD3146" t="s">
        <v>330194</v>
      </c>
      <c r="AE3146" t="s">
        <v>330195</v>
      </c>
      <c r="AF3146" t="s">
        <v>330196</v>
      </c>
      <c r="AG3146" t="s">
        <v>330197</v>
      </c>
      <c r="AH3146" t="s">
        <v>330198</v>
      </c>
      <c r="AI3146" t="s">
        <v>330199</v>
      </c>
      <c r="AJ3146" t="s">
        <v>330200</v>
      </c>
      <c r="AK3146" t="s">
        <v>330201</v>
      </c>
      <c r="AL3146" t="s">
        <v>330202</v>
      </c>
      <c r="AM3146" t="s">
        <v>330203</v>
      </c>
      <c r="AN3146" t="s">
        <v>330204</v>
      </c>
      <c r="AO3146" t="s">
        <v>330205</v>
      </c>
      <c r="AP3146" t="s">
        <v>330206</v>
      </c>
      <c r="AQ3146" t="s">
        <v>330207</v>
      </c>
      <c r="AR3146" t="s">
        <v>330208</v>
      </c>
      <c r="AS3146" t="s">
        <v>330209</v>
      </c>
      <c r="AT3146" t="s">
        <v>330210</v>
      </c>
      <c r="AU3146" t="s">
        <v>330211</v>
      </c>
      <c r="AV3146" t="s">
        <v>330212</v>
      </c>
      <c r="AW3146" t="s">
        <v>330213</v>
      </c>
      <c r="AX3146" t="s">
        <v>330214</v>
      </c>
      <c r="AY3146" t="s">
        <v>330215</v>
      </c>
      <c r="AZ3146" t="s">
        <v>330216</v>
      </c>
      <c r="BA3146" t="s">
        <v>330217</v>
      </c>
      <c r="BB3146" t="s">
        <v>330218</v>
      </c>
      <c r="BC3146" t="s">
        <v>330219</v>
      </c>
      <c r="BD3146" t="s">
        <v>330220</v>
      </c>
      <c r="BE3146" t="s">
        <v>330221</v>
      </c>
      <c r="BF3146" t="s">
        <v>330222</v>
      </c>
      <c r="BG3146" t="s">
        <v>330223</v>
      </c>
      <c r="BH3146" t="s">
        <v>330224</v>
      </c>
      <c r="BI3146" t="s">
        <v>330225</v>
      </c>
      <c r="BJ3146" t="s">
        <v>330226</v>
      </c>
      <c r="BK3146" t="s">
        <v>330227</v>
      </c>
      <c r="BL3146" t="s">
        <v>330228</v>
      </c>
      <c r="BM3146" t="s">
        <v>330229</v>
      </c>
      <c r="BN3146" t="s">
        <v>330230</v>
      </c>
      <c r="BO3146" t="s">
        <v>330231</v>
      </c>
      <c r="BP3146" t="s">
        <v>330232</v>
      </c>
      <c r="BQ3146" t="s">
        <v>330233</v>
      </c>
      <c r="BR3146" t="s">
        <v>330234</v>
      </c>
      <c r="BS3146" t="s">
        <v>330235</v>
      </c>
      <c r="BT3146" t="s">
        <v>330236</v>
      </c>
      <c r="BU3146" t="s">
        <v>330237</v>
      </c>
      <c r="BV3146" t="s">
        <v>330238</v>
      </c>
      <c r="BW3146" t="s">
        <v>330239</v>
      </c>
      <c r="BX3146" t="s">
        <v>330240</v>
      </c>
      <c r="BY3146" t="s">
        <v>330241</v>
      </c>
      <c r="BZ3146" t="s">
        <v>330242</v>
      </c>
      <c r="CA3146" t="s">
        <v>330243</v>
      </c>
      <c r="CB3146" t="s">
        <v>330244</v>
      </c>
      <c r="CC3146" t="s">
        <v>330245</v>
      </c>
      <c r="CD3146" t="s">
        <v>330246</v>
      </c>
      <c r="CE3146" t="s">
        <v>330247</v>
      </c>
      <c r="CF3146" t="s">
        <v>330248</v>
      </c>
      <c r="CG3146" t="s">
        <v>330249</v>
      </c>
      <c r="CH3146" t="s">
        <v>330250</v>
      </c>
      <c r="CI3146" t="s">
        <v>330251</v>
      </c>
      <c r="CJ3146" t="s">
        <v>330252</v>
      </c>
      <c r="CK3146" t="s">
        <v>330253</v>
      </c>
      <c r="CL3146" t="s">
        <v>330254</v>
      </c>
      <c r="CM3146" t="s">
        <v>330255</v>
      </c>
      <c r="CN3146" t="s">
        <v>330256</v>
      </c>
      <c r="CO3146" t="s">
        <v>330257</v>
      </c>
      <c r="CP3146" t="s">
        <v>330258</v>
      </c>
      <c r="CQ3146" t="s">
        <v>330259</v>
      </c>
      <c r="CR3146" t="s">
        <v>330260</v>
      </c>
      <c r="CS3146" t="s">
        <v>330261</v>
      </c>
      <c r="CT3146" t="s">
        <v>330262</v>
      </c>
      <c r="CU3146" t="s">
        <v>330263</v>
      </c>
      <c r="CV3146" t="s">
        <v>330264</v>
      </c>
      <c r="CW3146" t="s">
        <v>330265</v>
      </c>
      <c r="CX3146" t="s">
        <v>330266</v>
      </c>
      <c r="CY3146" t="s">
        <v>330267</v>
      </c>
      <c r="CZ3146" t="s">
        <v>330268</v>
      </c>
      <c r="DA3146" t="s">
        <v>330269</v>
      </c>
    </row>
    <row r="3147" spans="1:105" x14ac:dyDescent="0.25">
      <c r="A3147" t="s">
        <v>330270</v>
      </c>
      <c r="B3147" t="s">
        <v>330271</v>
      </c>
      <c r="C3147" t="s">
        <v>330272</v>
      </c>
      <c r="D3147" t="s">
        <v>330273</v>
      </c>
      <c r="E3147" t="s">
        <v>330274</v>
      </c>
      <c r="F3147" t="s">
        <v>330275</v>
      </c>
      <c r="G3147" t="s">
        <v>330276</v>
      </c>
      <c r="H3147" t="s">
        <v>330277</v>
      </c>
      <c r="I3147" t="s">
        <v>330278</v>
      </c>
      <c r="J3147" t="s">
        <v>330279</v>
      </c>
      <c r="K3147" t="s">
        <v>330280</v>
      </c>
      <c r="L3147" t="s">
        <v>330281</v>
      </c>
      <c r="M3147" t="s">
        <v>330282</v>
      </c>
      <c r="N3147" t="s">
        <v>330283</v>
      </c>
      <c r="O3147" t="s">
        <v>330284</v>
      </c>
      <c r="P3147" t="s">
        <v>330285</v>
      </c>
      <c r="Q3147" t="s">
        <v>330286</v>
      </c>
      <c r="R3147" t="s">
        <v>330287</v>
      </c>
      <c r="S3147" t="s">
        <v>330288</v>
      </c>
      <c r="T3147" t="s">
        <v>330289</v>
      </c>
      <c r="U3147" t="s">
        <v>330290</v>
      </c>
      <c r="V3147" t="s">
        <v>330291</v>
      </c>
      <c r="W3147" t="s">
        <v>330292</v>
      </c>
      <c r="X3147" t="s">
        <v>330293</v>
      </c>
      <c r="Y3147" t="s">
        <v>330294</v>
      </c>
      <c r="Z3147" t="s">
        <v>330295</v>
      </c>
      <c r="AA3147" t="s">
        <v>330296</v>
      </c>
      <c r="AB3147" t="s">
        <v>330297</v>
      </c>
      <c r="AC3147" t="s">
        <v>330298</v>
      </c>
      <c r="AD3147" t="s">
        <v>330299</v>
      </c>
      <c r="AE3147" t="s">
        <v>330300</v>
      </c>
      <c r="AF3147" t="s">
        <v>330301</v>
      </c>
      <c r="AG3147" t="s">
        <v>330302</v>
      </c>
      <c r="AH3147" t="s">
        <v>330303</v>
      </c>
      <c r="AI3147" t="s">
        <v>330304</v>
      </c>
      <c r="AJ3147" t="s">
        <v>330305</v>
      </c>
      <c r="AK3147" t="s">
        <v>330306</v>
      </c>
      <c r="AL3147" t="s">
        <v>330307</v>
      </c>
      <c r="AM3147" t="s">
        <v>330308</v>
      </c>
      <c r="AN3147" t="s">
        <v>330309</v>
      </c>
      <c r="AO3147" t="s">
        <v>330310</v>
      </c>
      <c r="AP3147" t="s">
        <v>330311</v>
      </c>
      <c r="AQ3147" t="s">
        <v>330312</v>
      </c>
      <c r="AR3147" t="s">
        <v>330313</v>
      </c>
      <c r="AS3147" t="s">
        <v>330314</v>
      </c>
      <c r="AT3147" t="s">
        <v>330315</v>
      </c>
      <c r="AU3147" t="s">
        <v>330316</v>
      </c>
      <c r="AV3147" t="s">
        <v>330317</v>
      </c>
      <c r="AW3147" t="s">
        <v>330318</v>
      </c>
      <c r="AX3147" t="s">
        <v>330319</v>
      </c>
      <c r="AY3147" t="s">
        <v>330320</v>
      </c>
      <c r="AZ3147" t="s">
        <v>330321</v>
      </c>
      <c r="BA3147" t="s">
        <v>330322</v>
      </c>
      <c r="BB3147" t="s">
        <v>330323</v>
      </c>
      <c r="BC3147" t="s">
        <v>330324</v>
      </c>
      <c r="BD3147" t="s">
        <v>330325</v>
      </c>
      <c r="BE3147" t="s">
        <v>330326</v>
      </c>
      <c r="BF3147" t="s">
        <v>330327</v>
      </c>
      <c r="BG3147" t="s">
        <v>330328</v>
      </c>
      <c r="BH3147" t="s">
        <v>330329</v>
      </c>
      <c r="BI3147" t="s">
        <v>330330</v>
      </c>
      <c r="BJ3147" t="s">
        <v>330331</v>
      </c>
      <c r="BK3147" t="s">
        <v>330332</v>
      </c>
      <c r="BL3147" t="s">
        <v>330333</v>
      </c>
      <c r="BM3147" t="s">
        <v>330334</v>
      </c>
      <c r="BN3147" t="s">
        <v>330335</v>
      </c>
      <c r="BO3147" t="s">
        <v>330336</v>
      </c>
      <c r="BP3147" t="s">
        <v>330337</v>
      </c>
      <c r="BQ3147" t="s">
        <v>330338</v>
      </c>
      <c r="BR3147" t="s">
        <v>330339</v>
      </c>
      <c r="BS3147" t="s">
        <v>330340</v>
      </c>
      <c r="BT3147" t="s">
        <v>330341</v>
      </c>
      <c r="BU3147" t="s">
        <v>330342</v>
      </c>
      <c r="BV3147" t="s">
        <v>330343</v>
      </c>
      <c r="BW3147" t="s">
        <v>330344</v>
      </c>
      <c r="BX3147" t="s">
        <v>330345</v>
      </c>
      <c r="BY3147" t="s">
        <v>330346</v>
      </c>
      <c r="BZ3147" t="s">
        <v>330347</v>
      </c>
      <c r="CA3147" t="s">
        <v>330348</v>
      </c>
      <c r="CB3147" t="s">
        <v>330349</v>
      </c>
      <c r="CC3147" t="s">
        <v>330350</v>
      </c>
      <c r="CD3147" t="s">
        <v>330351</v>
      </c>
      <c r="CE3147" t="s">
        <v>330352</v>
      </c>
      <c r="CF3147" t="s">
        <v>330353</v>
      </c>
      <c r="CG3147" t="s">
        <v>330354</v>
      </c>
      <c r="CH3147" t="s">
        <v>330355</v>
      </c>
      <c r="CI3147" t="s">
        <v>330356</v>
      </c>
      <c r="CJ3147" t="s">
        <v>330357</v>
      </c>
      <c r="CK3147" t="s">
        <v>330358</v>
      </c>
      <c r="CL3147" t="s">
        <v>330359</v>
      </c>
      <c r="CM3147" t="s">
        <v>330360</v>
      </c>
      <c r="CN3147" t="s">
        <v>330361</v>
      </c>
      <c r="CO3147" t="s">
        <v>330362</v>
      </c>
      <c r="CP3147" t="s">
        <v>330363</v>
      </c>
      <c r="CQ3147" t="s">
        <v>330364</v>
      </c>
      <c r="CR3147" t="s">
        <v>330365</v>
      </c>
      <c r="CS3147" t="s">
        <v>330366</v>
      </c>
      <c r="CT3147" t="s">
        <v>330367</v>
      </c>
      <c r="CU3147" t="s">
        <v>330368</v>
      </c>
      <c r="CV3147" t="s">
        <v>330369</v>
      </c>
      <c r="CW3147" t="s">
        <v>330370</v>
      </c>
      <c r="CX3147" t="s">
        <v>330371</v>
      </c>
      <c r="CY3147" t="s">
        <v>330372</v>
      </c>
      <c r="CZ3147" t="s">
        <v>330373</v>
      </c>
      <c r="DA3147" t="s">
        <v>330374</v>
      </c>
    </row>
    <row r="3148" spans="1:105" x14ac:dyDescent="0.25">
      <c r="A3148" t="s">
        <v>330375</v>
      </c>
      <c r="B3148" t="s">
        <v>330376</v>
      </c>
      <c r="C3148" t="s">
        <v>330377</v>
      </c>
      <c r="D3148" t="s">
        <v>330378</v>
      </c>
      <c r="E3148" t="s">
        <v>330379</v>
      </c>
      <c r="F3148" t="s">
        <v>330380</v>
      </c>
      <c r="G3148" t="s">
        <v>330381</v>
      </c>
      <c r="H3148" t="s">
        <v>330382</v>
      </c>
      <c r="I3148" t="s">
        <v>330383</v>
      </c>
      <c r="J3148" t="s">
        <v>330384</v>
      </c>
      <c r="K3148" t="s">
        <v>330385</v>
      </c>
      <c r="L3148" t="s">
        <v>330386</v>
      </c>
      <c r="M3148" t="s">
        <v>330387</v>
      </c>
      <c r="N3148" t="s">
        <v>330388</v>
      </c>
      <c r="O3148" t="s">
        <v>330389</v>
      </c>
      <c r="P3148" t="s">
        <v>330390</v>
      </c>
      <c r="Q3148" t="s">
        <v>330391</v>
      </c>
      <c r="R3148" t="s">
        <v>330392</v>
      </c>
      <c r="S3148" t="s">
        <v>330393</v>
      </c>
      <c r="T3148" t="s">
        <v>330394</v>
      </c>
      <c r="U3148" t="s">
        <v>330395</v>
      </c>
      <c r="V3148" t="s">
        <v>330396</v>
      </c>
      <c r="W3148" t="s">
        <v>330397</v>
      </c>
      <c r="X3148" t="s">
        <v>330398</v>
      </c>
      <c r="Y3148" t="s">
        <v>330399</v>
      </c>
      <c r="Z3148" t="s">
        <v>330400</v>
      </c>
      <c r="AA3148" t="s">
        <v>330401</v>
      </c>
      <c r="AB3148" t="s">
        <v>330402</v>
      </c>
      <c r="AC3148" t="s">
        <v>330403</v>
      </c>
      <c r="AD3148" t="s">
        <v>330404</v>
      </c>
      <c r="AE3148" t="s">
        <v>330405</v>
      </c>
      <c r="AF3148" t="s">
        <v>330406</v>
      </c>
      <c r="AG3148" t="s">
        <v>330407</v>
      </c>
      <c r="AH3148" t="s">
        <v>330408</v>
      </c>
      <c r="AI3148" t="s">
        <v>330409</v>
      </c>
      <c r="AJ3148" t="s">
        <v>330410</v>
      </c>
      <c r="AK3148" t="s">
        <v>330411</v>
      </c>
      <c r="AL3148" t="s">
        <v>330412</v>
      </c>
      <c r="AM3148" t="s">
        <v>330413</v>
      </c>
      <c r="AN3148" t="s">
        <v>330414</v>
      </c>
      <c r="AO3148" t="s">
        <v>330415</v>
      </c>
      <c r="AP3148" t="s">
        <v>330416</v>
      </c>
      <c r="AQ3148" t="s">
        <v>330417</v>
      </c>
      <c r="AR3148" t="s">
        <v>330418</v>
      </c>
      <c r="AS3148" t="s">
        <v>330419</v>
      </c>
      <c r="AT3148" t="s">
        <v>330420</v>
      </c>
      <c r="AU3148" t="s">
        <v>330421</v>
      </c>
      <c r="AV3148" t="s">
        <v>330422</v>
      </c>
      <c r="AW3148" t="s">
        <v>330423</v>
      </c>
      <c r="AX3148" t="s">
        <v>330424</v>
      </c>
      <c r="AY3148" t="s">
        <v>330425</v>
      </c>
      <c r="AZ3148" t="s">
        <v>330426</v>
      </c>
      <c r="BA3148" t="s">
        <v>330427</v>
      </c>
      <c r="BB3148" t="s">
        <v>330428</v>
      </c>
      <c r="BC3148" t="s">
        <v>330429</v>
      </c>
      <c r="BD3148" t="s">
        <v>330430</v>
      </c>
      <c r="BE3148" t="s">
        <v>330431</v>
      </c>
      <c r="BF3148" t="s">
        <v>330432</v>
      </c>
      <c r="BG3148" t="s">
        <v>330433</v>
      </c>
      <c r="BH3148" t="s">
        <v>330434</v>
      </c>
      <c r="BI3148" t="s">
        <v>330435</v>
      </c>
      <c r="BJ3148" t="s">
        <v>330436</v>
      </c>
      <c r="BK3148" t="s">
        <v>330437</v>
      </c>
      <c r="BL3148" t="s">
        <v>330438</v>
      </c>
      <c r="BM3148" t="s">
        <v>330439</v>
      </c>
      <c r="BN3148" t="s">
        <v>330440</v>
      </c>
      <c r="BO3148" t="s">
        <v>330441</v>
      </c>
      <c r="BP3148" t="s">
        <v>330442</v>
      </c>
      <c r="BQ3148" t="s">
        <v>330443</v>
      </c>
      <c r="BR3148" t="s">
        <v>330444</v>
      </c>
      <c r="BS3148" t="s">
        <v>330445</v>
      </c>
      <c r="BT3148" t="s">
        <v>330446</v>
      </c>
      <c r="BU3148" t="s">
        <v>330447</v>
      </c>
      <c r="BV3148" t="s">
        <v>330448</v>
      </c>
      <c r="BW3148" t="s">
        <v>330449</v>
      </c>
      <c r="BX3148" t="s">
        <v>330450</v>
      </c>
      <c r="BY3148" t="s">
        <v>330451</v>
      </c>
      <c r="BZ3148" t="s">
        <v>330452</v>
      </c>
      <c r="CA3148" t="s">
        <v>330453</v>
      </c>
      <c r="CB3148" t="s">
        <v>330454</v>
      </c>
      <c r="CC3148" t="s">
        <v>330455</v>
      </c>
      <c r="CD3148" t="s">
        <v>330456</v>
      </c>
      <c r="CE3148" t="s">
        <v>330457</v>
      </c>
      <c r="CF3148" t="s">
        <v>330458</v>
      </c>
      <c r="CG3148" t="s">
        <v>330459</v>
      </c>
      <c r="CH3148" t="s">
        <v>330460</v>
      </c>
      <c r="CI3148" t="s">
        <v>330461</v>
      </c>
      <c r="CJ3148" t="s">
        <v>330462</v>
      </c>
      <c r="CK3148" t="s">
        <v>330463</v>
      </c>
      <c r="CL3148" t="s">
        <v>330464</v>
      </c>
      <c r="CM3148" t="s">
        <v>330465</v>
      </c>
      <c r="CN3148" t="s">
        <v>330466</v>
      </c>
      <c r="CO3148" t="s">
        <v>330467</v>
      </c>
      <c r="CP3148" t="s">
        <v>330468</v>
      </c>
      <c r="CQ3148" t="s">
        <v>330469</v>
      </c>
      <c r="CR3148" t="s">
        <v>330470</v>
      </c>
      <c r="CS3148" t="s">
        <v>330471</v>
      </c>
      <c r="CT3148" t="s">
        <v>330472</v>
      </c>
      <c r="CU3148" t="s">
        <v>330473</v>
      </c>
      <c r="CV3148" t="s">
        <v>330474</v>
      </c>
      <c r="CW3148" t="s">
        <v>330475</v>
      </c>
      <c r="CX3148" t="s">
        <v>330476</v>
      </c>
      <c r="CY3148" t="s">
        <v>330477</v>
      </c>
      <c r="CZ3148" t="s">
        <v>330478</v>
      </c>
      <c r="DA3148" t="s">
        <v>330479</v>
      </c>
    </row>
    <row r="3149" spans="1:105" x14ac:dyDescent="0.25">
      <c r="A3149" t="s">
        <v>330480</v>
      </c>
      <c r="B3149" t="s">
        <v>330481</v>
      </c>
      <c r="C3149" t="s">
        <v>330482</v>
      </c>
      <c r="D3149" t="s">
        <v>330483</v>
      </c>
      <c r="E3149" t="s">
        <v>330484</v>
      </c>
      <c r="F3149" t="s">
        <v>330485</v>
      </c>
      <c r="G3149" t="s">
        <v>330486</v>
      </c>
      <c r="H3149" t="s">
        <v>330487</v>
      </c>
      <c r="I3149" t="s">
        <v>330488</v>
      </c>
      <c r="J3149" t="s">
        <v>330489</v>
      </c>
      <c r="K3149" t="s">
        <v>330490</v>
      </c>
      <c r="L3149" t="s">
        <v>330491</v>
      </c>
      <c r="M3149" t="s">
        <v>330492</v>
      </c>
      <c r="N3149" t="s">
        <v>330493</v>
      </c>
      <c r="O3149" t="s">
        <v>330494</v>
      </c>
      <c r="P3149" t="s">
        <v>330495</v>
      </c>
      <c r="Q3149" t="s">
        <v>330496</v>
      </c>
      <c r="R3149" t="s">
        <v>330497</v>
      </c>
      <c r="S3149" t="s">
        <v>330498</v>
      </c>
      <c r="T3149" t="s">
        <v>330499</v>
      </c>
      <c r="U3149" t="s">
        <v>330500</v>
      </c>
      <c r="V3149" t="s">
        <v>330501</v>
      </c>
      <c r="W3149" t="s">
        <v>330502</v>
      </c>
      <c r="X3149" t="s">
        <v>330503</v>
      </c>
      <c r="Y3149" t="s">
        <v>330504</v>
      </c>
      <c r="Z3149" t="s">
        <v>330505</v>
      </c>
      <c r="AA3149" t="s">
        <v>330506</v>
      </c>
      <c r="AB3149" t="s">
        <v>330507</v>
      </c>
      <c r="AC3149" t="s">
        <v>330508</v>
      </c>
      <c r="AD3149" t="s">
        <v>330509</v>
      </c>
      <c r="AE3149" t="s">
        <v>330510</v>
      </c>
      <c r="AF3149" t="s">
        <v>330511</v>
      </c>
      <c r="AG3149" t="s">
        <v>330512</v>
      </c>
      <c r="AH3149" t="s">
        <v>330513</v>
      </c>
      <c r="AI3149" t="s">
        <v>330514</v>
      </c>
      <c r="AJ3149" t="s">
        <v>330515</v>
      </c>
      <c r="AK3149" t="s">
        <v>330516</v>
      </c>
      <c r="AL3149" t="s">
        <v>330517</v>
      </c>
      <c r="AM3149" t="s">
        <v>330518</v>
      </c>
      <c r="AN3149" t="s">
        <v>330519</v>
      </c>
      <c r="AO3149" t="s">
        <v>330520</v>
      </c>
      <c r="AP3149" t="s">
        <v>330521</v>
      </c>
      <c r="AQ3149" t="s">
        <v>330522</v>
      </c>
      <c r="AR3149" t="s">
        <v>330523</v>
      </c>
      <c r="AS3149" t="s">
        <v>330524</v>
      </c>
      <c r="AT3149" t="s">
        <v>330525</v>
      </c>
      <c r="AU3149" t="s">
        <v>330526</v>
      </c>
      <c r="AV3149" t="s">
        <v>330527</v>
      </c>
      <c r="AW3149" t="s">
        <v>330528</v>
      </c>
      <c r="AX3149" t="s">
        <v>330529</v>
      </c>
      <c r="AY3149" t="s">
        <v>330530</v>
      </c>
      <c r="AZ3149" t="s">
        <v>330531</v>
      </c>
      <c r="BA3149" t="s">
        <v>330532</v>
      </c>
      <c r="BB3149" t="s">
        <v>330533</v>
      </c>
      <c r="BC3149" t="s">
        <v>330534</v>
      </c>
      <c r="BD3149" t="s">
        <v>330535</v>
      </c>
      <c r="BE3149" t="s">
        <v>330536</v>
      </c>
      <c r="BF3149" t="s">
        <v>330537</v>
      </c>
      <c r="BG3149" t="s">
        <v>330538</v>
      </c>
      <c r="BH3149" t="s">
        <v>330539</v>
      </c>
      <c r="BI3149" t="s">
        <v>330540</v>
      </c>
      <c r="BJ3149" t="s">
        <v>330541</v>
      </c>
      <c r="BK3149" t="s">
        <v>330542</v>
      </c>
      <c r="BL3149" t="s">
        <v>330543</v>
      </c>
      <c r="BM3149" t="s">
        <v>330544</v>
      </c>
      <c r="BN3149" t="s">
        <v>330545</v>
      </c>
      <c r="BO3149" t="s">
        <v>330546</v>
      </c>
      <c r="BP3149" t="s">
        <v>330547</v>
      </c>
      <c r="BQ3149" t="s">
        <v>330548</v>
      </c>
      <c r="BR3149" t="s">
        <v>330549</v>
      </c>
      <c r="BS3149" t="s">
        <v>330550</v>
      </c>
      <c r="BT3149" t="s">
        <v>330551</v>
      </c>
      <c r="BU3149" t="s">
        <v>330552</v>
      </c>
      <c r="BV3149" t="s">
        <v>330553</v>
      </c>
      <c r="BW3149" t="s">
        <v>330554</v>
      </c>
      <c r="BX3149" t="s">
        <v>330555</v>
      </c>
      <c r="BY3149" t="s">
        <v>330556</v>
      </c>
      <c r="BZ3149" t="s">
        <v>330557</v>
      </c>
      <c r="CA3149" t="s">
        <v>330558</v>
      </c>
      <c r="CB3149" t="s">
        <v>330559</v>
      </c>
      <c r="CC3149" t="s">
        <v>330560</v>
      </c>
      <c r="CD3149" t="s">
        <v>330561</v>
      </c>
      <c r="CE3149" t="s">
        <v>330562</v>
      </c>
      <c r="CF3149" t="s">
        <v>330563</v>
      </c>
      <c r="CG3149" t="s">
        <v>330564</v>
      </c>
      <c r="CH3149" t="s">
        <v>330565</v>
      </c>
      <c r="CI3149" t="s">
        <v>330566</v>
      </c>
      <c r="CJ3149" t="s">
        <v>330567</v>
      </c>
      <c r="CK3149" t="s">
        <v>330568</v>
      </c>
      <c r="CL3149" t="s">
        <v>330569</v>
      </c>
      <c r="CM3149" t="s">
        <v>330570</v>
      </c>
      <c r="CN3149" t="s">
        <v>330571</v>
      </c>
      <c r="CO3149" t="s">
        <v>330572</v>
      </c>
      <c r="CP3149" t="s">
        <v>330573</v>
      </c>
      <c r="CQ3149" t="s">
        <v>330574</v>
      </c>
      <c r="CR3149" t="s">
        <v>330575</v>
      </c>
      <c r="CS3149" t="s">
        <v>330576</v>
      </c>
      <c r="CT3149" t="s">
        <v>330577</v>
      </c>
      <c r="CU3149" t="s">
        <v>330578</v>
      </c>
      <c r="CV3149" t="s">
        <v>330579</v>
      </c>
      <c r="CW3149" t="s">
        <v>330580</v>
      </c>
      <c r="CX3149" t="s">
        <v>330581</v>
      </c>
      <c r="CY3149" t="s">
        <v>330582</v>
      </c>
      <c r="CZ3149" t="s">
        <v>330583</v>
      </c>
      <c r="DA3149" t="s">
        <v>330584</v>
      </c>
    </row>
    <row r="3150" spans="1:105" x14ac:dyDescent="0.25">
      <c r="A3150" t="s">
        <v>330585</v>
      </c>
      <c r="B3150" t="s">
        <v>330586</v>
      </c>
      <c r="C3150" t="s">
        <v>330587</v>
      </c>
      <c r="D3150" t="s">
        <v>330588</v>
      </c>
      <c r="E3150" t="s">
        <v>330589</v>
      </c>
      <c r="F3150" t="s">
        <v>330590</v>
      </c>
      <c r="G3150" t="s">
        <v>330591</v>
      </c>
      <c r="H3150" t="s">
        <v>330592</v>
      </c>
      <c r="I3150" t="s">
        <v>330593</v>
      </c>
      <c r="J3150" t="s">
        <v>330594</v>
      </c>
      <c r="K3150" t="s">
        <v>330595</v>
      </c>
      <c r="L3150" t="s">
        <v>330596</v>
      </c>
      <c r="M3150" t="s">
        <v>330597</v>
      </c>
      <c r="N3150" t="s">
        <v>330598</v>
      </c>
      <c r="O3150" t="s">
        <v>330599</v>
      </c>
      <c r="P3150" t="s">
        <v>330600</v>
      </c>
      <c r="Q3150" t="s">
        <v>330601</v>
      </c>
      <c r="R3150" t="s">
        <v>330602</v>
      </c>
      <c r="S3150" t="s">
        <v>330603</v>
      </c>
      <c r="T3150" t="s">
        <v>330604</v>
      </c>
      <c r="U3150" t="s">
        <v>330605</v>
      </c>
      <c r="V3150" t="s">
        <v>330606</v>
      </c>
      <c r="W3150" t="s">
        <v>330607</v>
      </c>
      <c r="X3150" t="s">
        <v>330608</v>
      </c>
      <c r="Y3150" t="s">
        <v>330609</v>
      </c>
      <c r="Z3150" t="s">
        <v>330610</v>
      </c>
      <c r="AA3150" t="s">
        <v>330611</v>
      </c>
      <c r="AB3150" t="s">
        <v>330612</v>
      </c>
      <c r="AC3150" t="s">
        <v>330613</v>
      </c>
      <c r="AD3150" t="s">
        <v>330614</v>
      </c>
      <c r="AE3150" t="s">
        <v>330615</v>
      </c>
      <c r="AF3150" t="s">
        <v>330616</v>
      </c>
      <c r="AG3150" t="s">
        <v>330617</v>
      </c>
      <c r="AH3150" t="s">
        <v>330618</v>
      </c>
      <c r="AI3150" t="s">
        <v>330619</v>
      </c>
      <c r="AJ3150" t="s">
        <v>330620</v>
      </c>
      <c r="AK3150" t="s">
        <v>330621</v>
      </c>
      <c r="AL3150" t="s">
        <v>330622</v>
      </c>
      <c r="AM3150" t="s">
        <v>330623</v>
      </c>
      <c r="AN3150" t="s">
        <v>330624</v>
      </c>
      <c r="AO3150" t="s">
        <v>330625</v>
      </c>
      <c r="AP3150" t="s">
        <v>330626</v>
      </c>
      <c r="AQ3150" t="s">
        <v>330627</v>
      </c>
      <c r="AR3150" t="s">
        <v>330628</v>
      </c>
      <c r="AS3150" t="s">
        <v>330629</v>
      </c>
      <c r="AT3150" t="s">
        <v>330630</v>
      </c>
      <c r="AU3150" t="s">
        <v>330631</v>
      </c>
      <c r="AV3150" t="s">
        <v>330632</v>
      </c>
      <c r="AW3150" t="s">
        <v>330633</v>
      </c>
      <c r="AX3150" t="s">
        <v>330634</v>
      </c>
      <c r="AY3150" t="s">
        <v>330635</v>
      </c>
      <c r="AZ3150" t="s">
        <v>330636</v>
      </c>
      <c r="BA3150" t="s">
        <v>330637</v>
      </c>
      <c r="BB3150" t="s">
        <v>330638</v>
      </c>
      <c r="BC3150" t="s">
        <v>330639</v>
      </c>
      <c r="BD3150" t="s">
        <v>330640</v>
      </c>
      <c r="BE3150" t="s">
        <v>330641</v>
      </c>
      <c r="BF3150" t="s">
        <v>330642</v>
      </c>
      <c r="BG3150" t="s">
        <v>330643</v>
      </c>
      <c r="BH3150" t="s">
        <v>330644</v>
      </c>
      <c r="BI3150" t="s">
        <v>330645</v>
      </c>
      <c r="BJ3150" t="s">
        <v>330646</v>
      </c>
      <c r="BK3150" t="s">
        <v>330647</v>
      </c>
      <c r="BL3150" t="s">
        <v>330648</v>
      </c>
      <c r="BM3150" t="s">
        <v>330649</v>
      </c>
      <c r="BN3150" t="s">
        <v>330650</v>
      </c>
      <c r="BO3150" t="s">
        <v>330651</v>
      </c>
      <c r="BP3150" t="s">
        <v>330652</v>
      </c>
      <c r="BQ3150" t="s">
        <v>330653</v>
      </c>
      <c r="BR3150" t="s">
        <v>330654</v>
      </c>
      <c r="BS3150" t="s">
        <v>330655</v>
      </c>
      <c r="BT3150" t="s">
        <v>330656</v>
      </c>
      <c r="BU3150" t="s">
        <v>330657</v>
      </c>
      <c r="BV3150" t="s">
        <v>330658</v>
      </c>
      <c r="BW3150" t="s">
        <v>330659</v>
      </c>
      <c r="BX3150" t="s">
        <v>330660</v>
      </c>
      <c r="BY3150" t="s">
        <v>330661</v>
      </c>
      <c r="BZ3150" t="s">
        <v>330662</v>
      </c>
      <c r="CA3150" t="s">
        <v>330663</v>
      </c>
      <c r="CB3150" t="s">
        <v>330664</v>
      </c>
      <c r="CC3150" t="s">
        <v>330665</v>
      </c>
      <c r="CD3150" t="s">
        <v>330666</v>
      </c>
      <c r="CE3150" t="s">
        <v>330667</v>
      </c>
      <c r="CF3150" t="s">
        <v>330668</v>
      </c>
      <c r="CG3150" t="s">
        <v>330669</v>
      </c>
      <c r="CH3150" t="s">
        <v>330670</v>
      </c>
      <c r="CI3150" t="s">
        <v>330671</v>
      </c>
      <c r="CJ3150" t="s">
        <v>330672</v>
      </c>
      <c r="CK3150" t="s">
        <v>330673</v>
      </c>
      <c r="CL3150" t="s">
        <v>330674</v>
      </c>
      <c r="CM3150" t="s">
        <v>330675</v>
      </c>
      <c r="CN3150" t="s">
        <v>330676</v>
      </c>
      <c r="CO3150" t="s">
        <v>330677</v>
      </c>
      <c r="CP3150" t="s">
        <v>330678</v>
      </c>
      <c r="CQ3150" t="s">
        <v>330679</v>
      </c>
      <c r="CR3150" t="s">
        <v>330680</v>
      </c>
      <c r="CS3150" t="s">
        <v>330681</v>
      </c>
      <c r="CT3150" t="s">
        <v>330682</v>
      </c>
      <c r="CU3150" t="s">
        <v>330683</v>
      </c>
      <c r="CV3150" t="s">
        <v>330684</v>
      </c>
      <c r="CW3150" t="s">
        <v>330685</v>
      </c>
      <c r="CX3150" t="s">
        <v>330686</v>
      </c>
      <c r="CY3150" t="s">
        <v>330687</v>
      </c>
      <c r="CZ3150" t="s">
        <v>330688</v>
      </c>
      <c r="DA3150" t="s">
        <v>330689</v>
      </c>
    </row>
    <row r="3151" spans="1:105" x14ac:dyDescent="0.25">
      <c r="A3151" t="s">
        <v>330690</v>
      </c>
      <c r="B3151" t="s">
        <v>330691</v>
      </c>
      <c r="C3151" t="s">
        <v>330692</v>
      </c>
      <c r="D3151" t="s">
        <v>330693</v>
      </c>
      <c r="E3151" t="s">
        <v>330694</v>
      </c>
      <c r="F3151" t="s">
        <v>330695</v>
      </c>
      <c r="G3151" t="s">
        <v>330696</v>
      </c>
      <c r="H3151" t="s">
        <v>330697</v>
      </c>
      <c r="I3151" t="s">
        <v>330698</v>
      </c>
      <c r="J3151" t="s">
        <v>330699</v>
      </c>
      <c r="K3151" t="s">
        <v>330700</v>
      </c>
      <c r="L3151" t="s">
        <v>330701</v>
      </c>
      <c r="M3151" t="s">
        <v>330702</v>
      </c>
      <c r="N3151" t="s">
        <v>330703</v>
      </c>
      <c r="O3151" t="s">
        <v>330704</v>
      </c>
      <c r="P3151" t="s">
        <v>330705</v>
      </c>
      <c r="Q3151" t="s">
        <v>330706</v>
      </c>
      <c r="R3151" t="s">
        <v>330707</v>
      </c>
      <c r="S3151" t="s">
        <v>330708</v>
      </c>
      <c r="T3151" t="s">
        <v>330709</v>
      </c>
      <c r="U3151" t="s">
        <v>330710</v>
      </c>
      <c r="V3151" t="s">
        <v>330711</v>
      </c>
      <c r="W3151" t="s">
        <v>330712</v>
      </c>
      <c r="X3151" t="s">
        <v>330713</v>
      </c>
      <c r="Y3151" t="s">
        <v>330714</v>
      </c>
      <c r="Z3151" t="s">
        <v>330715</v>
      </c>
      <c r="AA3151" t="s">
        <v>330716</v>
      </c>
      <c r="AB3151" t="s">
        <v>330717</v>
      </c>
      <c r="AC3151" t="s">
        <v>330718</v>
      </c>
      <c r="AD3151" t="s">
        <v>330719</v>
      </c>
      <c r="AE3151" t="s">
        <v>330720</v>
      </c>
      <c r="AF3151" t="s">
        <v>330721</v>
      </c>
      <c r="AG3151" t="s">
        <v>330722</v>
      </c>
      <c r="AH3151" t="s">
        <v>330723</v>
      </c>
      <c r="AI3151" t="s">
        <v>330724</v>
      </c>
      <c r="AJ3151" t="s">
        <v>330725</v>
      </c>
      <c r="AK3151" t="s">
        <v>330726</v>
      </c>
      <c r="AL3151" t="s">
        <v>330727</v>
      </c>
      <c r="AM3151" t="s">
        <v>330728</v>
      </c>
      <c r="AN3151" t="s">
        <v>330729</v>
      </c>
      <c r="AO3151" t="s">
        <v>330730</v>
      </c>
      <c r="AP3151" t="s">
        <v>330731</v>
      </c>
      <c r="AQ3151" t="s">
        <v>330732</v>
      </c>
      <c r="AR3151" t="s">
        <v>330733</v>
      </c>
      <c r="AS3151" t="s">
        <v>330734</v>
      </c>
      <c r="AT3151" t="s">
        <v>330735</v>
      </c>
      <c r="AU3151" t="s">
        <v>330736</v>
      </c>
      <c r="AV3151" t="s">
        <v>330737</v>
      </c>
      <c r="AW3151" t="s">
        <v>330738</v>
      </c>
      <c r="AX3151" t="s">
        <v>330739</v>
      </c>
      <c r="AY3151" t="s">
        <v>330740</v>
      </c>
      <c r="AZ3151" t="s">
        <v>330741</v>
      </c>
      <c r="BA3151" t="s">
        <v>330742</v>
      </c>
      <c r="BB3151" t="s">
        <v>330743</v>
      </c>
      <c r="BC3151" t="s">
        <v>330744</v>
      </c>
      <c r="BD3151" t="s">
        <v>330745</v>
      </c>
      <c r="BE3151" t="s">
        <v>330746</v>
      </c>
      <c r="BF3151" t="s">
        <v>330747</v>
      </c>
      <c r="BG3151" t="s">
        <v>330748</v>
      </c>
      <c r="BH3151" t="s">
        <v>330749</v>
      </c>
      <c r="BI3151" t="s">
        <v>330750</v>
      </c>
      <c r="BJ3151" t="s">
        <v>330751</v>
      </c>
      <c r="BK3151" t="s">
        <v>330752</v>
      </c>
      <c r="BL3151" t="s">
        <v>330753</v>
      </c>
      <c r="BM3151" t="s">
        <v>330754</v>
      </c>
      <c r="BN3151" t="s">
        <v>330755</v>
      </c>
      <c r="BO3151" t="s">
        <v>330756</v>
      </c>
      <c r="BP3151" t="s">
        <v>330757</v>
      </c>
      <c r="BQ3151" t="s">
        <v>330758</v>
      </c>
      <c r="BR3151" t="s">
        <v>330759</v>
      </c>
      <c r="BS3151" t="s">
        <v>330760</v>
      </c>
      <c r="BT3151" t="s">
        <v>330761</v>
      </c>
      <c r="BU3151" t="s">
        <v>330762</v>
      </c>
      <c r="BV3151" t="s">
        <v>330763</v>
      </c>
      <c r="BW3151" t="s">
        <v>330764</v>
      </c>
      <c r="BX3151" t="s">
        <v>330765</v>
      </c>
      <c r="BY3151" t="s">
        <v>330766</v>
      </c>
      <c r="BZ3151" t="s">
        <v>330767</v>
      </c>
      <c r="CA3151" t="s">
        <v>330768</v>
      </c>
      <c r="CB3151" t="s">
        <v>330769</v>
      </c>
      <c r="CC3151" t="s">
        <v>330770</v>
      </c>
      <c r="CD3151" t="s">
        <v>330771</v>
      </c>
      <c r="CE3151" t="s">
        <v>330772</v>
      </c>
      <c r="CF3151" t="s">
        <v>330773</v>
      </c>
      <c r="CG3151" t="s">
        <v>330774</v>
      </c>
      <c r="CH3151" t="s">
        <v>330775</v>
      </c>
      <c r="CI3151" t="s">
        <v>330776</v>
      </c>
      <c r="CJ3151" t="s">
        <v>330777</v>
      </c>
      <c r="CK3151" t="s">
        <v>330778</v>
      </c>
      <c r="CL3151" t="s">
        <v>330779</v>
      </c>
      <c r="CM3151" t="s">
        <v>330780</v>
      </c>
      <c r="CN3151" t="s">
        <v>330781</v>
      </c>
      <c r="CO3151" t="s">
        <v>330782</v>
      </c>
      <c r="CP3151" t="s">
        <v>330783</v>
      </c>
      <c r="CQ3151" t="s">
        <v>330784</v>
      </c>
      <c r="CR3151" t="s">
        <v>330785</v>
      </c>
      <c r="CS3151" t="s">
        <v>330786</v>
      </c>
      <c r="CT3151" t="s">
        <v>330787</v>
      </c>
      <c r="CU3151" t="s">
        <v>330788</v>
      </c>
      <c r="CV3151" t="s">
        <v>330789</v>
      </c>
      <c r="CW3151" t="s">
        <v>330790</v>
      </c>
      <c r="CX3151" t="s">
        <v>330791</v>
      </c>
      <c r="CY3151" t="s">
        <v>330792</v>
      </c>
      <c r="CZ3151" t="s">
        <v>330793</v>
      </c>
      <c r="DA3151" t="s">
        <v>330794</v>
      </c>
    </row>
    <row r="3152" spans="1:105" x14ac:dyDescent="0.25">
      <c r="A3152" t="s">
        <v>330795</v>
      </c>
      <c r="B3152" t="s">
        <v>330796</v>
      </c>
      <c r="C3152" t="s">
        <v>330797</v>
      </c>
      <c r="D3152" t="s">
        <v>330798</v>
      </c>
      <c r="E3152" t="s">
        <v>330799</v>
      </c>
      <c r="F3152" t="s">
        <v>330800</v>
      </c>
      <c r="G3152" t="s">
        <v>330801</v>
      </c>
      <c r="H3152" t="s">
        <v>330802</v>
      </c>
      <c r="I3152" t="s">
        <v>330803</v>
      </c>
      <c r="J3152" t="s">
        <v>330804</v>
      </c>
      <c r="K3152" t="s">
        <v>330805</v>
      </c>
      <c r="L3152" t="s">
        <v>330806</v>
      </c>
      <c r="M3152" t="s">
        <v>330807</v>
      </c>
      <c r="N3152" t="s">
        <v>330808</v>
      </c>
      <c r="O3152" t="s">
        <v>330809</v>
      </c>
      <c r="P3152" t="s">
        <v>330810</v>
      </c>
      <c r="Q3152" t="s">
        <v>330811</v>
      </c>
      <c r="R3152" t="s">
        <v>330812</v>
      </c>
      <c r="S3152" t="s">
        <v>330813</v>
      </c>
      <c r="T3152" t="s">
        <v>330814</v>
      </c>
      <c r="U3152" t="s">
        <v>330815</v>
      </c>
      <c r="V3152" t="s">
        <v>330816</v>
      </c>
      <c r="W3152" t="s">
        <v>330817</v>
      </c>
      <c r="X3152" t="s">
        <v>330818</v>
      </c>
      <c r="Y3152" t="s">
        <v>330819</v>
      </c>
      <c r="Z3152" t="s">
        <v>330820</v>
      </c>
      <c r="AA3152" t="s">
        <v>330821</v>
      </c>
      <c r="AB3152" t="s">
        <v>330822</v>
      </c>
      <c r="AC3152" t="s">
        <v>330823</v>
      </c>
      <c r="AD3152" t="s">
        <v>330824</v>
      </c>
      <c r="AE3152" t="s">
        <v>330825</v>
      </c>
      <c r="AF3152" t="s">
        <v>330826</v>
      </c>
      <c r="AG3152" t="s">
        <v>330827</v>
      </c>
      <c r="AH3152" t="s">
        <v>330828</v>
      </c>
      <c r="AI3152" t="s">
        <v>330829</v>
      </c>
      <c r="AJ3152" t="s">
        <v>330830</v>
      </c>
      <c r="AK3152" t="s">
        <v>330831</v>
      </c>
      <c r="AL3152" t="s">
        <v>330832</v>
      </c>
      <c r="AM3152" t="s">
        <v>330833</v>
      </c>
      <c r="AN3152" t="s">
        <v>330834</v>
      </c>
      <c r="AO3152" t="s">
        <v>330835</v>
      </c>
      <c r="AP3152" t="s">
        <v>330836</v>
      </c>
      <c r="AQ3152" t="s">
        <v>330837</v>
      </c>
      <c r="AR3152" t="s">
        <v>330838</v>
      </c>
      <c r="AS3152" t="s">
        <v>330839</v>
      </c>
      <c r="AT3152" t="s">
        <v>330840</v>
      </c>
      <c r="AU3152" t="s">
        <v>330841</v>
      </c>
      <c r="AV3152" t="s">
        <v>330842</v>
      </c>
      <c r="AW3152" t="s">
        <v>330843</v>
      </c>
      <c r="AX3152" t="s">
        <v>330844</v>
      </c>
      <c r="AY3152" t="s">
        <v>330845</v>
      </c>
      <c r="AZ3152" t="s">
        <v>330846</v>
      </c>
      <c r="BA3152" t="s">
        <v>330847</v>
      </c>
      <c r="BB3152" t="s">
        <v>330848</v>
      </c>
      <c r="BC3152" t="s">
        <v>330849</v>
      </c>
      <c r="BD3152" t="s">
        <v>330850</v>
      </c>
      <c r="BE3152" t="s">
        <v>330851</v>
      </c>
      <c r="BF3152" t="s">
        <v>330852</v>
      </c>
      <c r="BG3152" t="s">
        <v>330853</v>
      </c>
      <c r="BH3152" t="s">
        <v>330854</v>
      </c>
      <c r="BI3152" t="s">
        <v>330855</v>
      </c>
      <c r="BJ3152" t="s">
        <v>330856</v>
      </c>
      <c r="BK3152" t="s">
        <v>330857</v>
      </c>
      <c r="BL3152" t="s">
        <v>330858</v>
      </c>
      <c r="BM3152" t="s">
        <v>330859</v>
      </c>
      <c r="BN3152" t="s">
        <v>330860</v>
      </c>
      <c r="BO3152" t="s">
        <v>330861</v>
      </c>
      <c r="BP3152" t="s">
        <v>330862</v>
      </c>
      <c r="BQ3152" t="s">
        <v>330863</v>
      </c>
      <c r="BR3152" t="s">
        <v>330864</v>
      </c>
      <c r="BS3152" t="s">
        <v>330865</v>
      </c>
      <c r="BT3152" t="s">
        <v>330866</v>
      </c>
      <c r="BU3152" t="s">
        <v>330867</v>
      </c>
      <c r="BV3152" t="s">
        <v>330868</v>
      </c>
      <c r="BW3152" t="s">
        <v>330869</v>
      </c>
      <c r="BX3152" t="s">
        <v>330870</v>
      </c>
      <c r="BY3152" t="s">
        <v>330871</v>
      </c>
      <c r="BZ3152" t="s">
        <v>330872</v>
      </c>
      <c r="CA3152" t="s">
        <v>330873</v>
      </c>
      <c r="CB3152" t="s">
        <v>330874</v>
      </c>
      <c r="CC3152" t="s">
        <v>330875</v>
      </c>
      <c r="CD3152" t="s">
        <v>330876</v>
      </c>
      <c r="CE3152" t="s">
        <v>330877</v>
      </c>
      <c r="CF3152" t="s">
        <v>330878</v>
      </c>
      <c r="CG3152" t="s">
        <v>330879</v>
      </c>
      <c r="CH3152" t="s">
        <v>330880</v>
      </c>
      <c r="CI3152" t="s">
        <v>330881</v>
      </c>
      <c r="CJ3152" t="s">
        <v>330882</v>
      </c>
      <c r="CK3152" t="s">
        <v>330883</v>
      </c>
      <c r="CL3152" t="s">
        <v>330884</v>
      </c>
      <c r="CM3152" t="s">
        <v>330885</v>
      </c>
      <c r="CN3152" t="s">
        <v>330886</v>
      </c>
      <c r="CO3152" t="s">
        <v>330887</v>
      </c>
      <c r="CP3152" t="s">
        <v>330888</v>
      </c>
      <c r="CQ3152" t="s">
        <v>330889</v>
      </c>
      <c r="CR3152" t="s">
        <v>330890</v>
      </c>
      <c r="CS3152" t="s">
        <v>330891</v>
      </c>
      <c r="CT3152" t="s">
        <v>330892</v>
      </c>
      <c r="CU3152" t="s">
        <v>330893</v>
      </c>
      <c r="CV3152" t="s">
        <v>330894</v>
      </c>
      <c r="CW3152" t="s">
        <v>330895</v>
      </c>
      <c r="CX3152" t="s">
        <v>330896</v>
      </c>
      <c r="CY3152" t="s">
        <v>330897</v>
      </c>
      <c r="CZ3152" t="s">
        <v>330898</v>
      </c>
      <c r="DA3152" t="s">
        <v>330899</v>
      </c>
    </row>
    <row r="3153" spans="1:105" x14ac:dyDescent="0.25">
      <c r="A3153" t="s">
        <v>330900</v>
      </c>
      <c r="B3153" t="s">
        <v>330901</v>
      </c>
      <c r="C3153" t="s">
        <v>330902</v>
      </c>
      <c r="D3153" t="s">
        <v>330903</v>
      </c>
      <c r="E3153" t="s">
        <v>330904</v>
      </c>
      <c r="F3153" t="s">
        <v>330905</v>
      </c>
      <c r="G3153" t="s">
        <v>330906</v>
      </c>
      <c r="H3153" t="s">
        <v>330907</v>
      </c>
      <c r="I3153" t="s">
        <v>330908</v>
      </c>
      <c r="J3153" t="s">
        <v>330909</v>
      </c>
      <c r="K3153" t="s">
        <v>330910</v>
      </c>
      <c r="L3153" t="s">
        <v>330911</v>
      </c>
      <c r="M3153" t="s">
        <v>330912</v>
      </c>
      <c r="N3153" t="s">
        <v>330913</v>
      </c>
      <c r="O3153" t="s">
        <v>330914</v>
      </c>
      <c r="P3153" t="s">
        <v>330915</v>
      </c>
      <c r="Q3153" t="s">
        <v>330916</v>
      </c>
      <c r="R3153" t="s">
        <v>330917</v>
      </c>
      <c r="S3153" t="s">
        <v>330918</v>
      </c>
      <c r="T3153" t="s">
        <v>330919</v>
      </c>
      <c r="U3153" t="s">
        <v>330920</v>
      </c>
      <c r="V3153" t="s">
        <v>330921</v>
      </c>
      <c r="W3153" t="s">
        <v>330922</v>
      </c>
      <c r="X3153" t="s">
        <v>330923</v>
      </c>
      <c r="Y3153" t="s">
        <v>330924</v>
      </c>
      <c r="Z3153" t="s">
        <v>330925</v>
      </c>
      <c r="AA3153" t="s">
        <v>330926</v>
      </c>
      <c r="AB3153" t="s">
        <v>330927</v>
      </c>
      <c r="AC3153" t="s">
        <v>330928</v>
      </c>
      <c r="AD3153" t="s">
        <v>330929</v>
      </c>
      <c r="AE3153" t="s">
        <v>330930</v>
      </c>
      <c r="AF3153" t="s">
        <v>330931</v>
      </c>
      <c r="AG3153" t="s">
        <v>330932</v>
      </c>
      <c r="AH3153" t="s">
        <v>330933</v>
      </c>
      <c r="AI3153" t="s">
        <v>330934</v>
      </c>
      <c r="AJ3153" t="s">
        <v>330935</v>
      </c>
      <c r="AK3153" t="s">
        <v>330936</v>
      </c>
      <c r="AL3153" t="s">
        <v>330937</v>
      </c>
      <c r="AM3153" t="s">
        <v>330938</v>
      </c>
      <c r="AN3153" t="s">
        <v>330939</v>
      </c>
      <c r="AO3153" t="s">
        <v>330940</v>
      </c>
      <c r="AP3153" t="s">
        <v>330941</v>
      </c>
      <c r="AQ3153" t="s">
        <v>330942</v>
      </c>
      <c r="AR3153" t="s">
        <v>330943</v>
      </c>
      <c r="AS3153" t="s">
        <v>330944</v>
      </c>
      <c r="AT3153" t="s">
        <v>330945</v>
      </c>
      <c r="AU3153" t="s">
        <v>330946</v>
      </c>
      <c r="AV3153" t="s">
        <v>330947</v>
      </c>
      <c r="AW3153" t="s">
        <v>330948</v>
      </c>
      <c r="AX3153" t="s">
        <v>330949</v>
      </c>
      <c r="AY3153" t="s">
        <v>330950</v>
      </c>
      <c r="AZ3153" t="s">
        <v>330951</v>
      </c>
      <c r="BA3153" t="s">
        <v>330952</v>
      </c>
      <c r="BB3153" t="s">
        <v>330953</v>
      </c>
      <c r="BC3153" t="s">
        <v>330954</v>
      </c>
      <c r="BD3153" t="s">
        <v>330955</v>
      </c>
      <c r="BE3153" t="s">
        <v>330956</v>
      </c>
      <c r="BF3153" t="s">
        <v>330957</v>
      </c>
      <c r="BG3153" t="s">
        <v>330958</v>
      </c>
      <c r="BH3153" t="s">
        <v>330959</v>
      </c>
      <c r="BI3153" t="s">
        <v>330960</v>
      </c>
      <c r="BJ3153" t="s">
        <v>330961</v>
      </c>
      <c r="BK3153" t="s">
        <v>330962</v>
      </c>
      <c r="BL3153" t="s">
        <v>330963</v>
      </c>
      <c r="BM3153" t="s">
        <v>330964</v>
      </c>
      <c r="BN3153" t="s">
        <v>330965</v>
      </c>
      <c r="BO3153" t="s">
        <v>330966</v>
      </c>
      <c r="BP3153" t="s">
        <v>330967</v>
      </c>
      <c r="BQ3153" t="s">
        <v>330968</v>
      </c>
      <c r="BR3153" t="s">
        <v>330969</v>
      </c>
      <c r="BS3153" t="s">
        <v>330970</v>
      </c>
      <c r="BT3153" t="s">
        <v>330971</v>
      </c>
      <c r="BU3153" t="s">
        <v>330972</v>
      </c>
      <c r="BV3153" t="s">
        <v>330973</v>
      </c>
      <c r="BW3153" t="s">
        <v>330974</v>
      </c>
      <c r="BX3153" t="s">
        <v>330975</v>
      </c>
      <c r="BY3153" t="s">
        <v>330976</v>
      </c>
      <c r="BZ3153" t="s">
        <v>330977</v>
      </c>
      <c r="CA3153" t="s">
        <v>330978</v>
      </c>
      <c r="CB3153" t="s">
        <v>330979</v>
      </c>
      <c r="CC3153" t="s">
        <v>330980</v>
      </c>
      <c r="CD3153" t="s">
        <v>330981</v>
      </c>
      <c r="CE3153" t="s">
        <v>330982</v>
      </c>
      <c r="CF3153" t="s">
        <v>330983</v>
      </c>
      <c r="CG3153" t="s">
        <v>330984</v>
      </c>
      <c r="CH3153" t="s">
        <v>330985</v>
      </c>
      <c r="CI3153" t="s">
        <v>330986</v>
      </c>
      <c r="CJ3153" t="s">
        <v>330987</v>
      </c>
      <c r="CK3153" t="s">
        <v>330988</v>
      </c>
      <c r="CL3153" t="s">
        <v>330989</v>
      </c>
      <c r="CM3153" t="s">
        <v>330990</v>
      </c>
      <c r="CN3153" t="s">
        <v>330991</v>
      </c>
      <c r="CO3153" t="s">
        <v>330992</v>
      </c>
      <c r="CP3153" t="s">
        <v>330993</v>
      </c>
      <c r="CQ3153" t="s">
        <v>330994</v>
      </c>
      <c r="CR3153" t="s">
        <v>330995</v>
      </c>
      <c r="CS3153" t="s">
        <v>330996</v>
      </c>
      <c r="CT3153" t="s">
        <v>330997</v>
      </c>
      <c r="CU3153" t="s">
        <v>330998</v>
      </c>
      <c r="CV3153" t="s">
        <v>330999</v>
      </c>
      <c r="CW3153" t="s">
        <v>331000</v>
      </c>
      <c r="CX3153" t="s">
        <v>331001</v>
      </c>
      <c r="CY3153" t="s">
        <v>331002</v>
      </c>
      <c r="CZ3153" t="s">
        <v>331003</v>
      </c>
      <c r="DA3153" t="s">
        <v>331004</v>
      </c>
    </row>
    <row r="3154" spans="1:105" x14ac:dyDescent="0.25">
      <c r="A3154" t="s">
        <v>331005</v>
      </c>
      <c r="B3154" t="s">
        <v>331006</v>
      </c>
      <c r="C3154" t="s">
        <v>331007</v>
      </c>
      <c r="D3154" t="s">
        <v>331008</v>
      </c>
      <c r="E3154" t="s">
        <v>331009</v>
      </c>
      <c r="F3154" t="s">
        <v>331010</v>
      </c>
      <c r="G3154" t="s">
        <v>331011</v>
      </c>
      <c r="H3154" t="s">
        <v>331012</v>
      </c>
      <c r="I3154" t="s">
        <v>331013</v>
      </c>
      <c r="J3154" t="s">
        <v>331014</v>
      </c>
      <c r="K3154" t="s">
        <v>331015</v>
      </c>
      <c r="L3154" t="s">
        <v>331016</v>
      </c>
      <c r="M3154" t="s">
        <v>331017</v>
      </c>
      <c r="N3154" t="s">
        <v>331018</v>
      </c>
      <c r="O3154" t="s">
        <v>331019</v>
      </c>
      <c r="P3154" t="s">
        <v>331020</v>
      </c>
      <c r="Q3154" t="s">
        <v>331021</v>
      </c>
      <c r="R3154" t="s">
        <v>331022</v>
      </c>
      <c r="S3154" t="s">
        <v>331023</v>
      </c>
      <c r="T3154" t="s">
        <v>331024</v>
      </c>
      <c r="U3154" t="s">
        <v>331025</v>
      </c>
      <c r="V3154" t="s">
        <v>331026</v>
      </c>
      <c r="W3154" t="s">
        <v>331027</v>
      </c>
      <c r="X3154" t="s">
        <v>331028</v>
      </c>
      <c r="Y3154" t="s">
        <v>331029</v>
      </c>
      <c r="Z3154" t="s">
        <v>331030</v>
      </c>
      <c r="AA3154" t="s">
        <v>331031</v>
      </c>
      <c r="AB3154" t="s">
        <v>331032</v>
      </c>
      <c r="AC3154" t="s">
        <v>331033</v>
      </c>
      <c r="AD3154" t="s">
        <v>331034</v>
      </c>
      <c r="AE3154" t="s">
        <v>331035</v>
      </c>
      <c r="AF3154" t="s">
        <v>331036</v>
      </c>
      <c r="AG3154" t="s">
        <v>331037</v>
      </c>
      <c r="AH3154" t="s">
        <v>331038</v>
      </c>
      <c r="AI3154" t="s">
        <v>331039</v>
      </c>
      <c r="AJ3154" t="s">
        <v>331040</v>
      </c>
      <c r="AK3154" t="s">
        <v>331041</v>
      </c>
      <c r="AL3154" t="s">
        <v>331042</v>
      </c>
      <c r="AM3154" t="s">
        <v>331043</v>
      </c>
      <c r="AN3154" t="s">
        <v>331044</v>
      </c>
      <c r="AO3154" t="s">
        <v>331045</v>
      </c>
      <c r="AP3154" t="s">
        <v>331046</v>
      </c>
      <c r="AQ3154" t="s">
        <v>331047</v>
      </c>
      <c r="AR3154" t="s">
        <v>331048</v>
      </c>
      <c r="AS3154" t="s">
        <v>331049</v>
      </c>
      <c r="AT3154" t="s">
        <v>331050</v>
      </c>
      <c r="AU3154" t="s">
        <v>331051</v>
      </c>
      <c r="AV3154" t="s">
        <v>331052</v>
      </c>
      <c r="AW3154" t="s">
        <v>331053</v>
      </c>
      <c r="AX3154" t="s">
        <v>331054</v>
      </c>
      <c r="AY3154" t="s">
        <v>331055</v>
      </c>
      <c r="AZ3154" t="s">
        <v>331056</v>
      </c>
      <c r="BA3154" t="s">
        <v>331057</v>
      </c>
      <c r="BB3154" t="s">
        <v>331058</v>
      </c>
      <c r="BC3154" t="s">
        <v>331059</v>
      </c>
      <c r="BD3154" t="s">
        <v>331060</v>
      </c>
      <c r="BE3154" t="s">
        <v>331061</v>
      </c>
      <c r="BF3154" t="s">
        <v>331062</v>
      </c>
      <c r="BG3154" t="s">
        <v>331063</v>
      </c>
      <c r="BH3154" t="s">
        <v>331064</v>
      </c>
      <c r="BI3154" t="s">
        <v>331065</v>
      </c>
      <c r="BJ3154" t="s">
        <v>331066</v>
      </c>
      <c r="BK3154" t="s">
        <v>331067</v>
      </c>
      <c r="BL3154" t="s">
        <v>331068</v>
      </c>
      <c r="BM3154" t="s">
        <v>331069</v>
      </c>
      <c r="BN3154" t="s">
        <v>331070</v>
      </c>
      <c r="BO3154" t="s">
        <v>331071</v>
      </c>
      <c r="BP3154" t="s">
        <v>331072</v>
      </c>
      <c r="BQ3154" t="s">
        <v>331073</v>
      </c>
      <c r="BR3154" t="s">
        <v>331074</v>
      </c>
      <c r="BS3154" t="s">
        <v>331075</v>
      </c>
      <c r="BT3154" t="s">
        <v>331076</v>
      </c>
      <c r="BU3154" t="s">
        <v>331077</v>
      </c>
      <c r="BV3154" t="s">
        <v>331078</v>
      </c>
      <c r="BW3154" t="s">
        <v>331079</v>
      </c>
      <c r="BX3154" t="s">
        <v>331080</v>
      </c>
      <c r="BY3154" t="s">
        <v>331081</v>
      </c>
      <c r="BZ3154" t="s">
        <v>331082</v>
      </c>
      <c r="CA3154" t="s">
        <v>331083</v>
      </c>
      <c r="CB3154" t="s">
        <v>331084</v>
      </c>
      <c r="CC3154" t="s">
        <v>331085</v>
      </c>
      <c r="CD3154" t="s">
        <v>331086</v>
      </c>
      <c r="CE3154" t="s">
        <v>331087</v>
      </c>
      <c r="CF3154" t="s">
        <v>331088</v>
      </c>
      <c r="CG3154" t="s">
        <v>331089</v>
      </c>
      <c r="CH3154" t="s">
        <v>331090</v>
      </c>
      <c r="CI3154" t="s">
        <v>331091</v>
      </c>
      <c r="CJ3154" t="s">
        <v>331092</v>
      </c>
      <c r="CK3154" t="s">
        <v>331093</v>
      </c>
      <c r="CL3154" t="s">
        <v>331094</v>
      </c>
      <c r="CM3154" t="s">
        <v>331095</v>
      </c>
      <c r="CN3154" t="s">
        <v>331096</v>
      </c>
      <c r="CO3154" t="s">
        <v>331097</v>
      </c>
      <c r="CP3154" t="s">
        <v>331098</v>
      </c>
      <c r="CQ3154" t="s">
        <v>331099</v>
      </c>
      <c r="CR3154" t="s">
        <v>331100</v>
      </c>
      <c r="CS3154" t="s">
        <v>331101</v>
      </c>
      <c r="CT3154" t="s">
        <v>331102</v>
      </c>
      <c r="CU3154" t="s">
        <v>331103</v>
      </c>
      <c r="CV3154" t="s">
        <v>331104</v>
      </c>
      <c r="CW3154" t="s">
        <v>331105</v>
      </c>
      <c r="CX3154" t="s">
        <v>331106</v>
      </c>
      <c r="CY3154" t="s">
        <v>331107</v>
      </c>
      <c r="CZ3154" t="s">
        <v>331108</v>
      </c>
      <c r="DA3154" t="s">
        <v>331109</v>
      </c>
    </row>
    <row r="3155" spans="1:105" x14ac:dyDescent="0.25">
      <c r="A3155" t="s">
        <v>331110</v>
      </c>
      <c r="B3155" t="s">
        <v>331111</v>
      </c>
      <c r="C3155" t="s">
        <v>331112</v>
      </c>
      <c r="D3155" t="s">
        <v>331113</v>
      </c>
      <c r="E3155" t="s">
        <v>331114</v>
      </c>
      <c r="F3155" t="s">
        <v>331115</v>
      </c>
      <c r="G3155" t="s">
        <v>331116</v>
      </c>
      <c r="H3155" t="s">
        <v>331117</v>
      </c>
      <c r="I3155" t="s">
        <v>331118</v>
      </c>
      <c r="J3155" t="s">
        <v>331119</v>
      </c>
      <c r="K3155" t="s">
        <v>331120</v>
      </c>
      <c r="L3155" t="s">
        <v>331121</v>
      </c>
      <c r="M3155" t="s">
        <v>331122</v>
      </c>
      <c r="N3155" t="s">
        <v>331123</v>
      </c>
      <c r="O3155" t="s">
        <v>331124</v>
      </c>
      <c r="P3155" t="s">
        <v>331125</v>
      </c>
      <c r="Q3155" t="s">
        <v>331126</v>
      </c>
      <c r="R3155" t="s">
        <v>331127</v>
      </c>
      <c r="S3155" t="s">
        <v>331128</v>
      </c>
      <c r="T3155" t="s">
        <v>331129</v>
      </c>
      <c r="U3155" t="s">
        <v>331130</v>
      </c>
      <c r="V3155" t="s">
        <v>331131</v>
      </c>
      <c r="W3155" t="s">
        <v>331132</v>
      </c>
      <c r="X3155" t="s">
        <v>331133</v>
      </c>
      <c r="Y3155" t="s">
        <v>331134</v>
      </c>
      <c r="Z3155" t="s">
        <v>331135</v>
      </c>
      <c r="AA3155" t="s">
        <v>331136</v>
      </c>
      <c r="AB3155" t="s">
        <v>331137</v>
      </c>
      <c r="AC3155" t="s">
        <v>331138</v>
      </c>
      <c r="AD3155" t="s">
        <v>331139</v>
      </c>
      <c r="AE3155" t="s">
        <v>331140</v>
      </c>
      <c r="AF3155" t="s">
        <v>331141</v>
      </c>
      <c r="AG3155" t="s">
        <v>331142</v>
      </c>
      <c r="AH3155" t="s">
        <v>331143</v>
      </c>
      <c r="AI3155" t="s">
        <v>331144</v>
      </c>
      <c r="AJ3155" t="s">
        <v>331145</v>
      </c>
      <c r="AK3155" t="s">
        <v>331146</v>
      </c>
      <c r="AL3155" t="s">
        <v>331147</v>
      </c>
      <c r="AM3155" t="s">
        <v>331148</v>
      </c>
      <c r="AN3155" t="s">
        <v>331149</v>
      </c>
      <c r="AO3155" t="s">
        <v>331150</v>
      </c>
      <c r="AP3155" t="s">
        <v>331151</v>
      </c>
      <c r="AQ3155" t="s">
        <v>331152</v>
      </c>
      <c r="AR3155" t="s">
        <v>331153</v>
      </c>
      <c r="AS3155" t="s">
        <v>331154</v>
      </c>
      <c r="AT3155" t="s">
        <v>331155</v>
      </c>
      <c r="AU3155" t="s">
        <v>331156</v>
      </c>
      <c r="AV3155" t="s">
        <v>331157</v>
      </c>
      <c r="AW3155" t="s">
        <v>331158</v>
      </c>
      <c r="AX3155" t="s">
        <v>331159</v>
      </c>
      <c r="AY3155" t="s">
        <v>331160</v>
      </c>
      <c r="AZ3155" t="s">
        <v>331161</v>
      </c>
      <c r="BA3155" t="s">
        <v>331162</v>
      </c>
      <c r="BB3155" t="s">
        <v>331163</v>
      </c>
      <c r="BC3155" t="s">
        <v>331164</v>
      </c>
      <c r="BD3155" t="s">
        <v>331165</v>
      </c>
      <c r="BE3155" t="s">
        <v>331166</v>
      </c>
      <c r="BF3155" t="s">
        <v>331167</v>
      </c>
      <c r="BG3155" t="s">
        <v>331168</v>
      </c>
      <c r="BH3155" t="s">
        <v>331169</v>
      </c>
      <c r="BI3155" t="s">
        <v>331170</v>
      </c>
      <c r="BJ3155" t="s">
        <v>331171</v>
      </c>
      <c r="BK3155" t="s">
        <v>331172</v>
      </c>
      <c r="BL3155" t="s">
        <v>331173</v>
      </c>
      <c r="BM3155" t="s">
        <v>331174</v>
      </c>
      <c r="BN3155" t="s">
        <v>331175</v>
      </c>
      <c r="BO3155" t="s">
        <v>331176</v>
      </c>
      <c r="BP3155" t="s">
        <v>331177</v>
      </c>
      <c r="BQ3155" t="s">
        <v>331178</v>
      </c>
      <c r="BR3155" t="s">
        <v>331179</v>
      </c>
      <c r="BS3155" t="s">
        <v>331180</v>
      </c>
      <c r="BT3155" t="s">
        <v>331181</v>
      </c>
      <c r="BU3155" t="s">
        <v>331182</v>
      </c>
      <c r="BV3155" t="s">
        <v>331183</v>
      </c>
      <c r="BW3155" t="s">
        <v>331184</v>
      </c>
      <c r="BX3155" t="s">
        <v>331185</v>
      </c>
      <c r="BY3155" t="s">
        <v>331186</v>
      </c>
      <c r="BZ3155" t="s">
        <v>331187</v>
      </c>
      <c r="CA3155" t="s">
        <v>331188</v>
      </c>
      <c r="CB3155" t="s">
        <v>331189</v>
      </c>
      <c r="CC3155" t="s">
        <v>331190</v>
      </c>
      <c r="CD3155" t="s">
        <v>331191</v>
      </c>
      <c r="CE3155" t="s">
        <v>331192</v>
      </c>
      <c r="CF3155" t="s">
        <v>331193</v>
      </c>
      <c r="CG3155" t="s">
        <v>331194</v>
      </c>
      <c r="CH3155" t="s">
        <v>331195</v>
      </c>
      <c r="CI3155" t="s">
        <v>331196</v>
      </c>
      <c r="CJ3155" t="s">
        <v>331197</v>
      </c>
      <c r="CK3155" t="s">
        <v>331198</v>
      </c>
      <c r="CL3155" t="s">
        <v>331199</v>
      </c>
      <c r="CM3155" t="s">
        <v>331200</v>
      </c>
      <c r="CN3155" t="s">
        <v>331201</v>
      </c>
      <c r="CO3155" t="s">
        <v>331202</v>
      </c>
      <c r="CP3155" t="s">
        <v>331203</v>
      </c>
      <c r="CQ3155" t="s">
        <v>331204</v>
      </c>
      <c r="CR3155" t="s">
        <v>331205</v>
      </c>
      <c r="CS3155" t="s">
        <v>331206</v>
      </c>
      <c r="CT3155" t="s">
        <v>331207</v>
      </c>
      <c r="CU3155" t="s">
        <v>331208</v>
      </c>
      <c r="CV3155" t="s">
        <v>331209</v>
      </c>
      <c r="CW3155" t="s">
        <v>331210</v>
      </c>
      <c r="CX3155" t="s">
        <v>331211</v>
      </c>
      <c r="CY3155" t="s">
        <v>331212</v>
      </c>
      <c r="CZ3155" t="s">
        <v>331213</v>
      </c>
      <c r="DA3155" t="s">
        <v>331214</v>
      </c>
    </row>
    <row r="3156" spans="1:105" x14ac:dyDescent="0.25">
      <c r="A3156" t="s">
        <v>331215</v>
      </c>
      <c r="B3156" t="s">
        <v>331216</v>
      </c>
      <c r="C3156" t="s">
        <v>331217</v>
      </c>
      <c r="D3156" t="s">
        <v>331218</v>
      </c>
      <c r="E3156" t="s">
        <v>331219</v>
      </c>
      <c r="F3156" t="s">
        <v>331220</v>
      </c>
      <c r="G3156" t="s">
        <v>331221</v>
      </c>
      <c r="H3156" t="s">
        <v>331222</v>
      </c>
      <c r="I3156" t="s">
        <v>331223</v>
      </c>
      <c r="J3156" t="s">
        <v>331224</v>
      </c>
      <c r="K3156" t="s">
        <v>331225</v>
      </c>
      <c r="L3156" t="s">
        <v>331226</v>
      </c>
      <c r="M3156" t="s">
        <v>331227</v>
      </c>
      <c r="N3156" t="s">
        <v>331228</v>
      </c>
      <c r="O3156" t="s">
        <v>331229</v>
      </c>
      <c r="P3156" t="s">
        <v>331230</v>
      </c>
      <c r="Q3156" t="s">
        <v>331231</v>
      </c>
      <c r="R3156" t="s">
        <v>331232</v>
      </c>
      <c r="S3156" t="s">
        <v>331233</v>
      </c>
      <c r="T3156" t="s">
        <v>331234</v>
      </c>
      <c r="U3156" t="s">
        <v>331235</v>
      </c>
      <c r="V3156" t="s">
        <v>331236</v>
      </c>
      <c r="W3156" t="s">
        <v>331237</v>
      </c>
      <c r="X3156" t="s">
        <v>331238</v>
      </c>
      <c r="Y3156" t="s">
        <v>331239</v>
      </c>
      <c r="Z3156" t="s">
        <v>331240</v>
      </c>
      <c r="AA3156" t="s">
        <v>331241</v>
      </c>
      <c r="AB3156" t="s">
        <v>331242</v>
      </c>
      <c r="AC3156" t="s">
        <v>331243</v>
      </c>
      <c r="AD3156" t="s">
        <v>331244</v>
      </c>
      <c r="AE3156" t="s">
        <v>331245</v>
      </c>
      <c r="AF3156" t="s">
        <v>331246</v>
      </c>
      <c r="AG3156" t="s">
        <v>331247</v>
      </c>
      <c r="AH3156" t="s">
        <v>331248</v>
      </c>
      <c r="AI3156" t="s">
        <v>331249</v>
      </c>
      <c r="AJ3156" t="s">
        <v>331250</v>
      </c>
      <c r="AK3156" t="s">
        <v>331251</v>
      </c>
      <c r="AL3156" t="s">
        <v>331252</v>
      </c>
      <c r="AM3156" t="s">
        <v>331253</v>
      </c>
      <c r="AN3156" t="s">
        <v>331254</v>
      </c>
      <c r="AO3156" t="s">
        <v>331255</v>
      </c>
      <c r="AP3156" t="s">
        <v>331256</v>
      </c>
      <c r="AQ3156" t="s">
        <v>331257</v>
      </c>
      <c r="AR3156" t="s">
        <v>331258</v>
      </c>
      <c r="AS3156" t="s">
        <v>331259</v>
      </c>
      <c r="AT3156" t="s">
        <v>331260</v>
      </c>
      <c r="AU3156" t="s">
        <v>331261</v>
      </c>
      <c r="AV3156" t="s">
        <v>331262</v>
      </c>
      <c r="AW3156" t="s">
        <v>331263</v>
      </c>
      <c r="AX3156" t="s">
        <v>331264</v>
      </c>
      <c r="AY3156" t="s">
        <v>331265</v>
      </c>
      <c r="AZ3156" t="s">
        <v>331266</v>
      </c>
      <c r="BA3156" t="s">
        <v>331267</v>
      </c>
      <c r="BB3156" t="s">
        <v>331268</v>
      </c>
      <c r="BC3156" t="s">
        <v>331269</v>
      </c>
      <c r="BD3156" t="s">
        <v>331270</v>
      </c>
      <c r="BE3156" t="s">
        <v>331271</v>
      </c>
      <c r="BF3156" t="s">
        <v>331272</v>
      </c>
      <c r="BG3156" t="s">
        <v>331273</v>
      </c>
      <c r="BH3156" t="s">
        <v>331274</v>
      </c>
      <c r="BI3156" t="s">
        <v>331275</v>
      </c>
      <c r="BJ3156" t="s">
        <v>331276</v>
      </c>
      <c r="BK3156" t="s">
        <v>331277</v>
      </c>
      <c r="BL3156" t="s">
        <v>331278</v>
      </c>
      <c r="BM3156" t="s">
        <v>331279</v>
      </c>
      <c r="BN3156" t="s">
        <v>331280</v>
      </c>
      <c r="BO3156" t="s">
        <v>331281</v>
      </c>
      <c r="BP3156" t="s">
        <v>331282</v>
      </c>
      <c r="BQ3156" t="s">
        <v>331283</v>
      </c>
      <c r="BR3156" t="s">
        <v>331284</v>
      </c>
      <c r="BS3156" t="s">
        <v>331285</v>
      </c>
      <c r="BT3156" t="s">
        <v>331286</v>
      </c>
      <c r="BU3156" t="s">
        <v>331287</v>
      </c>
      <c r="BV3156" t="s">
        <v>331288</v>
      </c>
      <c r="BW3156" t="s">
        <v>331289</v>
      </c>
      <c r="BX3156" t="s">
        <v>331290</v>
      </c>
      <c r="BY3156" t="s">
        <v>331291</v>
      </c>
      <c r="BZ3156" t="s">
        <v>331292</v>
      </c>
      <c r="CA3156" t="s">
        <v>331293</v>
      </c>
      <c r="CB3156" t="s">
        <v>331294</v>
      </c>
      <c r="CC3156" t="s">
        <v>331295</v>
      </c>
      <c r="CD3156" t="s">
        <v>331296</v>
      </c>
      <c r="CE3156" t="s">
        <v>331297</v>
      </c>
      <c r="CF3156" t="s">
        <v>331298</v>
      </c>
      <c r="CG3156" t="s">
        <v>331299</v>
      </c>
      <c r="CH3156" t="s">
        <v>331300</v>
      </c>
      <c r="CI3156" t="s">
        <v>331301</v>
      </c>
      <c r="CJ3156" t="s">
        <v>331302</v>
      </c>
      <c r="CK3156" t="s">
        <v>331303</v>
      </c>
      <c r="CL3156" t="s">
        <v>331304</v>
      </c>
      <c r="CM3156" t="s">
        <v>331305</v>
      </c>
      <c r="CN3156" t="s">
        <v>331306</v>
      </c>
      <c r="CO3156" t="s">
        <v>331307</v>
      </c>
      <c r="CP3156" t="s">
        <v>331308</v>
      </c>
      <c r="CQ3156" t="s">
        <v>331309</v>
      </c>
      <c r="CR3156" t="s">
        <v>331310</v>
      </c>
      <c r="CS3156" t="s">
        <v>331311</v>
      </c>
      <c r="CT3156" t="s">
        <v>331312</v>
      </c>
      <c r="CU3156" t="s">
        <v>331313</v>
      </c>
      <c r="CV3156" t="s">
        <v>331314</v>
      </c>
      <c r="CW3156" t="s">
        <v>331315</v>
      </c>
      <c r="CX3156" t="s">
        <v>331316</v>
      </c>
      <c r="CY3156" t="s">
        <v>331317</v>
      </c>
      <c r="CZ3156" t="s">
        <v>331318</v>
      </c>
      <c r="DA3156" t="s">
        <v>331319</v>
      </c>
    </row>
    <row r="3157" spans="1:105" x14ac:dyDescent="0.25">
      <c r="A3157" t="s">
        <v>331320</v>
      </c>
      <c r="B3157" t="s">
        <v>331321</v>
      </c>
      <c r="C3157" t="s">
        <v>331322</v>
      </c>
      <c r="D3157" t="s">
        <v>331323</v>
      </c>
      <c r="E3157" t="s">
        <v>331324</v>
      </c>
      <c r="F3157" t="s">
        <v>331325</v>
      </c>
      <c r="G3157" t="s">
        <v>331326</v>
      </c>
      <c r="H3157" t="s">
        <v>331327</v>
      </c>
      <c r="I3157" t="s">
        <v>331328</v>
      </c>
      <c r="J3157" t="s">
        <v>331329</v>
      </c>
      <c r="K3157" t="s">
        <v>331330</v>
      </c>
      <c r="L3157" t="s">
        <v>331331</v>
      </c>
      <c r="M3157" t="s">
        <v>331332</v>
      </c>
      <c r="N3157" t="s">
        <v>331333</v>
      </c>
      <c r="O3157" t="s">
        <v>331334</v>
      </c>
      <c r="P3157" t="s">
        <v>331335</v>
      </c>
      <c r="Q3157" t="s">
        <v>331336</v>
      </c>
      <c r="R3157" t="s">
        <v>331337</v>
      </c>
      <c r="S3157" t="s">
        <v>331338</v>
      </c>
      <c r="T3157" t="s">
        <v>331339</v>
      </c>
      <c r="U3157" t="s">
        <v>331340</v>
      </c>
      <c r="V3157" t="s">
        <v>331341</v>
      </c>
      <c r="W3157" t="s">
        <v>331342</v>
      </c>
      <c r="X3157" t="s">
        <v>331343</v>
      </c>
      <c r="Y3157" t="s">
        <v>331344</v>
      </c>
      <c r="Z3157" t="s">
        <v>331345</v>
      </c>
      <c r="AA3157" t="s">
        <v>331346</v>
      </c>
      <c r="AB3157" t="s">
        <v>331347</v>
      </c>
      <c r="AC3157" t="s">
        <v>331348</v>
      </c>
      <c r="AD3157" t="s">
        <v>331349</v>
      </c>
      <c r="AE3157" t="s">
        <v>331350</v>
      </c>
      <c r="AF3157" t="s">
        <v>331351</v>
      </c>
      <c r="AG3157" t="s">
        <v>331352</v>
      </c>
      <c r="AH3157" t="s">
        <v>331353</v>
      </c>
      <c r="AI3157" t="s">
        <v>331354</v>
      </c>
      <c r="AJ3157" t="s">
        <v>331355</v>
      </c>
      <c r="AK3157" t="s">
        <v>331356</v>
      </c>
      <c r="AL3157" t="s">
        <v>331357</v>
      </c>
      <c r="AM3157" t="s">
        <v>331358</v>
      </c>
      <c r="AN3157" t="s">
        <v>331359</v>
      </c>
      <c r="AO3157" t="s">
        <v>331360</v>
      </c>
      <c r="AP3157" t="s">
        <v>331361</v>
      </c>
      <c r="AQ3157" t="s">
        <v>331362</v>
      </c>
      <c r="AR3157" t="s">
        <v>331363</v>
      </c>
      <c r="AS3157" t="s">
        <v>331364</v>
      </c>
      <c r="AT3157" t="s">
        <v>331365</v>
      </c>
      <c r="AU3157" t="s">
        <v>331366</v>
      </c>
      <c r="AV3157" t="s">
        <v>331367</v>
      </c>
      <c r="AW3157" t="s">
        <v>331368</v>
      </c>
      <c r="AX3157" t="s">
        <v>331369</v>
      </c>
      <c r="AY3157" t="s">
        <v>331370</v>
      </c>
      <c r="AZ3157" t="s">
        <v>331371</v>
      </c>
      <c r="BA3157" t="s">
        <v>331372</v>
      </c>
      <c r="BB3157" t="s">
        <v>331373</v>
      </c>
      <c r="BC3157" t="s">
        <v>331374</v>
      </c>
      <c r="BD3157" t="s">
        <v>331375</v>
      </c>
      <c r="BE3157" t="s">
        <v>331376</v>
      </c>
      <c r="BF3157" t="s">
        <v>331377</v>
      </c>
      <c r="BG3157" t="s">
        <v>331378</v>
      </c>
      <c r="BH3157" t="s">
        <v>331379</v>
      </c>
      <c r="BI3157" t="s">
        <v>331380</v>
      </c>
      <c r="BJ3157" t="s">
        <v>331381</v>
      </c>
      <c r="BK3157" t="s">
        <v>331382</v>
      </c>
      <c r="BL3157" t="s">
        <v>331383</v>
      </c>
      <c r="BM3157" t="s">
        <v>331384</v>
      </c>
      <c r="BN3157" t="s">
        <v>331385</v>
      </c>
      <c r="BO3157" t="s">
        <v>331386</v>
      </c>
      <c r="BP3157" t="s">
        <v>331387</v>
      </c>
      <c r="BQ3157" t="s">
        <v>331388</v>
      </c>
      <c r="BR3157" t="s">
        <v>331389</v>
      </c>
      <c r="BS3157" t="s">
        <v>331390</v>
      </c>
      <c r="BT3157" t="s">
        <v>331391</v>
      </c>
      <c r="BU3157" t="s">
        <v>331392</v>
      </c>
      <c r="BV3157" t="s">
        <v>331393</v>
      </c>
      <c r="BW3157" t="s">
        <v>331394</v>
      </c>
      <c r="BX3157" t="s">
        <v>331395</v>
      </c>
      <c r="BY3157" t="s">
        <v>331396</v>
      </c>
      <c r="BZ3157" t="s">
        <v>331397</v>
      </c>
      <c r="CA3157" t="s">
        <v>331398</v>
      </c>
      <c r="CB3157" t="s">
        <v>331399</v>
      </c>
      <c r="CC3157" t="s">
        <v>331400</v>
      </c>
      <c r="CD3157" t="s">
        <v>331401</v>
      </c>
      <c r="CE3157" t="s">
        <v>331402</v>
      </c>
      <c r="CF3157" t="s">
        <v>331403</v>
      </c>
      <c r="CG3157" t="s">
        <v>331404</v>
      </c>
      <c r="CH3157" t="s">
        <v>331405</v>
      </c>
      <c r="CI3157" t="s">
        <v>331406</v>
      </c>
      <c r="CJ3157" t="s">
        <v>331407</v>
      </c>
      <c r="CK3157" t="s">
        <v>331408</v>
      </c>
      <c r="CL3157" t="s">
        <v>331409</v>
      </c>
      <c r="CM3157" t="s">
        <v>331410</v>
      </c>
      <c r="CN3157" t="s">
        <v>331411</v>
      </c>
      <c r="CO3157" t="s">
        <v>331412</v>
      </c>
      <c r="CP3157" t="s">
        <v>331413</v>
      </c>
      <c r="CQ3157" t="s">
        <v>331414</v>
      </c>
      <c r="CR3157" t="s">
        <v>331415</v>
      </c>
      <c r="CS3157" t="s">
        <v>331416</v>
      </c>
      <c r="CT3157" t="s">
        <v>331417</v>
      </c>
      <c r="CU3157" t="s">
        <v>331418</v>
      </c>
      <c r="CV3157" t="s">
        <v>331419</v>
      </c>
      <c r="CW3157" t="s">
        <v>331420</v>
      </c>
      <c r="CX3157" t="s">
        <v>331421</v>
      </c>
      <c r="CY3157" t="s">
        <v>331422</v>
      </c>
      <c r="CZ3157" t="s">
        <v>331423</v>
      </c>
      <c r="DA3157" t="s">
        <v>331424</v>
      </c>
    </row>
    <row r="3158" spans="1:105" x14ac:dyDescent="0.25">
      <c r="A3158" t="s">
        <v>331425</v>
      </c>
      <c r="B3158" t="s">
        <v>331426</v>
      </c>
      <c r="C3158" t="s">
        <v>331427</v>
      </c>
      <c r="D3158" t="s">
        <v>331428</v>
      </c>
      <c r="E3158" t="s">
        <v>331429</v>
      </c>
      <c r="F3158" t="s">
        <v>331430</v>
      </c>
      <c r="G3158" t="s">
        <v>331431</v>
      </c>
      <c r="H3158" t="s">
        <v>331432</v>
      </c>
      <c r="I3158" t="s">
        <v>331433</v>
      </c>
      <c r="J3158" t="s">
        <v>331434</v>
      </c>
      <c r="K3158" t="s">
        <v>331435</v>
      </c>
      <c r="L3158" t="s">
        <v>331436</v>
      </c>
      <c r="M3158" t="s">
        <v>331437</v>
      </c>
      <c r="N3158" t="s">
        <v>331438</v>
      </c>
      <c r="O3158" t="s">
        <v>331439</v>
      </c>
      <c r="P3158" t="s">
        <v>331440</v>
      </c>
      <c r="Q3158" t="s">
        <v>331441</v>
      </c>
      <c r="R3158" t="s">
        <v>331442</v>
      </c>
      <c r="S3158" t="s">
        <v>331443</v>
      </c>
      <c r="T3158" t="s">
        <v>331444</v>
      </c>
      <c r="U3158" t="s">
        <v>331445</v>
      </c>
      <c r="V3158" t="s">
        <v>331446</v>
      </c>
      <c r="W3158" t="s">
        <v>331447</v>
      </c>
      <c r="X3158" t="s">
        <v>331448</v>
      </c>
      <c r="Y3158" t="s">
        <v>331449</v>
      </c>
      <c r="Z3158" t="s">
        <v>331450</v>
      </c>
      <c r="AA3158" t="s">
        <v>331451</v>
      </c>
      <c r="AB3158" t="s">
        <v>331452</v>
      </c>
      <c r="AC3158" t="s">
        <v>331453</v>
      </c>
      <c r="AD3158" t="s">
        <v>331454</v>
      </c>
      <c r="AE3158" t="s">
        <v>331455</v>
      </c>
      <c r="AF3158" t="s">
        <v>331456</v>
      </c>
      <c r="AG3158" t="s">
        <v>331457</v>
      </c>
      <c r="AH3158" t="s">
        <v>331458</v>
      </c>
      <c r="AI3158" t="s">
        <v>331459</v>
      </c>
      <c r="AJ3158" t="s">
        <v>331460</v>
      </c>
      <c r="AK3158" t="s">
        <v>331461</v>
      </c>
      <c r="AL3158" t="s">
        <v>331462</v>
      </c>
      <c r="AM3158" t="s">
        <v>331463</v>
      </c>
      <c r="AN3158" t="s">
        <v>331464</v>
      </c>
      <c r="AO3158" t="s">
        <v>331465</v>
      </c>
      <c r="AP3158" t="s">
        <v>331466</v>
      </c>
      <c r="AQ3158" t="s">
        <v>331467</v>
      </c>
      <c r="AR3158" t="s">
        <v>331468</v>
      </c>
      <c r="AS3158" t="s">
        <v>331469</v>
      </c>
      <c r="AT3158" t="s">
        <v>331470</v>
      </c>
      <c r="AU3158" t="s">
        <v>331471</v>
      </c>
      <c r="AV3158" t="s">
        <v>331472</v>
      </c>
      <c r="AW3158" t="s">
        <v>331473</v>
      </c>
      <c r="AX3158" t="s">
        <v>331474</v>
      </c>
      <c r="AY3158" t="s">
        <v>331475</v>
      </c>
      <c r="AZ3158" t="s">
        <v>331476</v>
      </c>
      <c r="BA3158" t="s">
        <v>331477</v>
      </c>
      <c r="BB3158" t="s">
        <v>331478</v>
      </c>
      <c r="BC3158" t="s">
        <v>331479</v>
      </c>
      <c r="BD3158" t="s">
        <v>331480</v>
      </c>
      <c r="BE3158" t="s">
        <v>331481</v>
      </c>
      <c r="BF3158" t="s">
        <v>331482</v>
      </c>
      <c r="BG3158" t="s">
        <v>331483</v>
      </c>
      <c r="BH3158" t="s">
        <v>331484</v>
      </c>
      <c r="BI3158" t="s">
        <v>331485</v>
      </c>
      <c r="BJ3158" t="s">
        <v>331486</v>
      </c>
      <c r="BK3158" t="s">
        <v>331487</v>
      </c>
      <c r="BL3158" t="s">
        <v>331488</v>
      </c>
      <c r="BM3158" t="s">
        <v>331489</v>
      </c>
      <c r="BN3158" t="s">
        <v>331490</v>
      </c>
      <c r="BO3158" t="s">
        <v>331491</v>
      </c>
      <c r="BP3158" t="s">
        <v>331492</v>
      </c>
      <c r="BQ3158" t="s">
        <v>331493</v>
      </c>
      <c r="BR3158" t="s">
        <v>331494</v>
      </c>
      <c r="BS3158" t="s">
        <v>331495</v>
      </c>
      <c r="BT3158" t="s">
        <v>331496</v>
      </c>
      <c r="BU3158" t="s">
        <v>331497</v>
      </c>
      <c r="BV3158" t="s">
        <v>331498</v>
      </c>
      <c r="BW3158" t="s">
        <v>331499</v>
      </c>
      <c r="BX3158" t="s">
        <v>331500</v>
      </c>
      <c r="BY3158" t="s">
        <v>331501</v>
      </c>
      <c r="BZ3158" t="s">
        <v>331502</v>
      </c>
      <c r="CA3158" t="s">
        <v>331503</v>
      </c>
      <c r="CB3158" t="s">
        <v>331504</v>
      </c>
      <c r="CC3158" t="s">
        <v>331505</v>
      </c>
      <c r="CD3158" t="s">
        <v>331506</v>
      </c>
      <c r="CE3158" t="s">
        <v>331507</v>
      </c>
      <c r="CF3158" t="s">
        <v>331508</v>
      </c>
      <c r="CG3158" t="s">
        <v>331509</v>
      </c>
      <c r="CH3158" t="s">
        <v>331510</v>
      </c>
      <c r="CI3158" t="s">
        <v>331511</v>
      </c>
      <c r="CJ3158" t="s">
        <v>331512</v>
      </c>
      <c r="CK3158" t="s">
        <v>331513</v>
      </c>
      <c r="CL3158" t="s">
        <v>331514</v>
      </c>
      <c r="CM3158" t="s">
        <v>331515</v>
      </c>
      <c r="CN3158" t="s">
        <v>331516</v>
      </c>
      <c r="CO3158" t="s">
        <v>331517</v>
      </c>
      <c r="CP3158" t="s">
        <v>331518</v>
      </c>
      <c r="CQ3158" t="s">
        <v>331519</v>
      </c>
      <c r="CR3158" t="s">
        <v>331520</v>
      </c>
      <c r="CS3158" t="s">
        <v>331521</v>
      </c>
      <c r="CT3158" t="s">
        <v>331522</v>
      </c>
      <c r="CU3158" t="s">
        <v>331523</v>
      </c>
      <c r="CV3158" t="s">
        <v>331524</v>
      </c>
      <c r="CW3158" t="s">
        <v>331525</v>
      </c>
      <c r="CX3158" t="s">
        <v>331526</v>
      </c>
      <c r="CY3158" t="s">
        <v>331527</v>
      </c>
      <c r="CZ3158" t="s">
        <v>331528</v>
      </c>
      <c r="DA3158" t="s">
        <v>331529</v>
      </c>
    </row>
    <row r="3159" spans="1:105" x14ac:dyDescent="0.25">
      <c r="A3159" t="s">
        <v>331530</v>
      </c>
      <c r="B3159" t="s">
        <v>331531</v>
      </c>
      <c r="C3159" t="s">
        <v>331532</v>
      </c>
      <c r="D3159" t="s">
        <v>331533</v>
      </c>
      <c r="E3159" t="s">
        <v>331534</v>
      </c>
      <c r="F3159" t="s">
        <v>331535</v>
      </c>
      <c r="G3159" t="s">
        <v>331536</v>
      </c>
      <c r="H3159" t="s">
        <v>331537</v>
      </c>
      <c r="I3159" t="s">
        <v>331538</v>
      </c>
      <c r="J3159" t="s">
        <v>331539</v>
      </c>
      <c r="K3159" t="s">
        <v>331540</v>
      </c>
      <c r="L3159" t="s">
        <v>331541</v>
      </c>
      <c r="M3159" t="s">
        <v>331542</v>
      </c>
      <c r="N3159" t="s">
        <v>331543</v>
      </c>
      <c r="O3159" t="s">
        <v>331544</v>
      </c>
      <c r="P3159" t="s">
        <v>331545</v>
      </c>
      <c r="Q3159" t="s">
        <v>331546</v>
      </c>
      <c r="R3159" t="s">
        <v>331547</v>
      </c>
      <c r="S3159" t="s">
        <v>331548</v>
      </c>
      <c r="T3159" t="s">
        <v>331549</v>
      </c>
      <c r="U3159" t="s">
        <v>331550</v>
      </c>
      <c r="V3159" t="s">
        <v>331551</v>
      </c>
      <c r="W3159" t="s">
        <v>331552</v>
      </c>
      <c r="X3159" t="s">
        <v>331553</v>
      </c>
      <c r="Y3159" t="s">
        <v>331554</v>
      </c>
      <c r="Z3159" t="s">
        <v>331555</v>
      </c>
      <c r="AA3159" t="s">
        <v>331556</v>
      </c>
      <c r="AB3159" t="s">
        <v>331557</v>
      </c>
      <c r="AC3159" t="s">
        <v>331558</v>
      </c>
      <c r="AD3159" t="s">
        <v>331559</v>
      </c>
      <c r="AE3159" t="s">
        <v>331560</v>
      </c>
      <c r="AF3159" t="s">
        <v>331561</v>
      </c>
      <c r="AG3159" t="s">
        <v>331562</v>
      </c>
      <c r="AH3159" t="s">
        <v>331563</v>
      </c>
      <c r="AI3159" t="s">
        <v>331564</v>
      </c>
      <c r="AJ3159" t="s">
        <v>331565</v>
      </c>
      <c r="AK3159" t="s">
        <v>331566</v>
      </c>
      <c r="AL3159" t="s">
        <v>331567</v>
      </c>
      <c r="AM3159" t="s">
        <v>331568</v>
      </c>
      <c r="AN3159" t="s">
        <v>331569</v>
      </c>
      <c r="AO3159" t="s">
        <v>331570</v>
      </c>
      <c r="AP3159" t="s">
        <v>331571</v>
      </c>
      <c r="AQ3159" t="s">
        <v>331572</v>
      </c>
      <c r="AR3159" t="s">
        <v>331573</v>
      </c>
      <c r="AS3159" t="s">
        <v>331574</v>
      </c>
      <c r="AT3159" t="s">
        <v>331575</v>
      </c>
      <c r="AU3159" t="s">
        <v>331576</v>
      </c>
      <c r="AV3159" t="s">
        <v>331577</v>
      </c>
      <c r="AW3159" t="s">
        <v>331578</v>
      </c>
      <c r="AX3159" t="s">
        <v>331579</v>
      </c>
      <c r="AY3159" t="s">
        <v>331580</v>
      </c>
      <c r="AZ3159" t="s">
        <v>331581</v>
      </c>
      <c r="BA3159" t="s">
        <v>331582</v>
      </c>
      <c r="BB3159" t="s">
        <v>331583</v>
      </c>
      <c r="BC3159" t="s">
        <v>331584</v>
      </c>
      <c r="BD3159" t="s">
        <v>331585</v>
      </c>
      <c r="BE3159" t="s">
        <v>331586</v>
      </c>
      <c r="BF3159" t="s">
        <v>331587</v>
      </c>
      <c r="BG3159" t="s">
        <v>331588</v>
      </c>
      <c r="BH3159" t="s">
        <v>331589</v>
      </c>
      <c r="BI3159" t="s">
        <v>331590</v>
      </c>
      <c r="BJ3159" t="s">
        <v>331591</v>
      </c>
      <c r="BK3159" t="s">
        <v>331592</v>
      </c>
      <c r="BL3159" t="s">
        <v>331593</v>
      </c>
      <c r="BM3159" t="s">
        <v>331594</v>
      </c>
      <c r="BN3159" t="s">
        <v>331595</v>
      </c>
      <c r="BO3159" t="s">
        <v>331596</v>
      </c>
      <c r="BP3159" t="s">
        <v>331597</v>
      </c>
      <c r="BQ3159" t="s">
        <v>331598</v>
      </c>
      <c r="BR3159" t="s">
        <v>331599</v>
      </c>
      <c r="BS3159" t="s">
        <v>331600</v>
      </c>
      <c r="BT3159" t="s">
        <v>331601</v>
      </c>
      <c r="BU3159" t="s">
        <v>331602</v>
      </c>
      <c r="BV3159" t="s">
        <v>331603</v>
      </c>
      <c r="BW3159" t="s">
        <v>331604</v>
      </c>
      <c r="BX3159" t="s">
        <v>331605</v>
      </c>
      <c r="BY3159" t="s">
        <v>331606</v>
      </c>
      <c r="BZ3159" t="s">
        <v>331607</v>
      </c>
      <c r="CA3159" t="s">
        <v>331608</v>
      </c>
      <c r="CB3159" t="s">
        <v>331609</v>
      </c>
      <c r="CC3159" t="s">
        <v>331610</v>
      </c>
      <c r="CD3159" t="s">
        <v>331611</v>
      </c>
      <c r="CE3159" t="s">
        <v>331612</v>
      </c>
      <c r="CF3159" t="s">
        <v>331613</v>
      </c>
      <c r="CG3159" t="s">
        <v>331614</v>
      </c>
      <c r="CH3159" t="s">
        <v>331615</v>
      </c>
      <c r="CI3159" t="s">
        <v>331616</v>
      </c>
      <c r="CJ3159" t="s">
        <v>331617</v>
      </c>
      <c r="CK3159" t="s">
        <v>331618</v>
      </c>
      <c r="CL3159" t="s">
        <v>331619</v>
      </c>
      <c r="CM3159" t="s">
        <v>331620</v>
      </c>
      <c r="CN3159" t="s">
        <v>331621</v>
      </c>
      <c r="CO3159" t="s">
        <v>331622</v>
      </c>
      <c r="CP3159" t="s">
        <v>331623</v>
      </c>
      <c r="CQ3159" t="s">
        <v>331624</v>
      </c>
      <c r="CR3159" t="s">
        <v>331625</v>
      </c>
      <c r="CS3159" t="s">
        <v>331626</v>
      </c>
      <c r="CT3159" t="s">
        <v>331627</v>
      </c>
      <c r="CU3159" t="s">
        <v>331628</v>
      </c>
      <c r="CV3159" t="s">
        <v>331629</v>
      </c>
      <c r="CW3159" t="s">
        <v>331630</v>
      </c>
      <c r="CX3159" t="s">
        <v>331631</v>
      </c>
      <c r="CY3159" t="s">
        <v>331632</v>
      </c>
      <c r="CZ3159" t="s">
        <v>331633</v>
      </c>
      <c r="DA3159" t="s">
        <v>331634</v>
      </c>
    </row>
    <row r="3160" spans="1:105" x14ac:dyDescent="0.25">
      <c r="A3160" t="s">
        <v>331635</v>
      </c>
      <c r="B3160" t="s">
        <v>331636</v>
      </c>
      <c r="C3160" t="s">
        <v>331637</v>
      </c>
      <c r="D3160" t="s">
        <v>331638</v>
      </c>
      <c r="E3160" t="s">
        <v>331639</v>
      </c>
      <c r="F3160" t="s">
        <v>331640</v>
      </c>
      <c r="G3160" t="s">
        <v>331641</v>
      </c>
      <c r="H3160" t="s">
        <v>331642</v>
      </c>
      <c r="I3160" t="s">
        <v>331643</v>
      </c>
      <c r="J3160" t="s">
        <v>331644</v>
      </c>
      <c r="K3160" t="s">
        <v>331645</v>
      </c>
      <c r="L3160" t="s">
        <v>331646</v>
      </c>
      <c r="M3160" t="s">
        <v>331647</v>
      </c>
      <c r="N3160" t="s">
        <v>331648</v>
      </c>
      <c r="O3160" t="s">
        <v>331649</v>
      </c>
      <c r="P3160" t="s">
        <v>331650</v>
      </c>
      <c r="Q3160" t="s">
        <v>331651</v>
      </c>
      <c r="R3160" t="s">
        <v>331652</v>
      </c>
      <c r="S3160" t="s">
        <v>331653</v>
      </c>
      <c r="T3160" t="s">
        <v>331654</v>
      </c>
      <c r="U3160" t="s">
        <v>331655</v>
      </c>
      <c r="V3160" t="s">
        <v>331656</v>
      </c>
      <c r="W3160" t="s">
        <v>331657</v>
      </c>
      <c r="X3160" t="s">
        <v>331658</v>
      </c>
      <c r="Y3160" t="s">
        <v>331659</v>
      </c>
      <c r="Z3160" t="s">
        <v>331660</v>
      </c>
      <c r="AA3160" t="s">
        <v>331661</v>
      </c>
      <c r="AB3160" t="s">
        <v>331662</v>
      </c>
      <c r="AC3160" t="s">
        <v>331663</v>
      </c>
      <c r="AD3160" t="s">
        <v>331664</v>
      </c>
      <c r="AE3160" t="s">
        <v>331665</v>
      </c>
      <c r="AF3160" t="s">
        <v>331666</v>
      </c>
      <c r="AG3160" t="s">
        <v>331667</v>
      </c>
      <c r="AH3160" t="s">
        <v>331668</v>
      </c>
      <c r="AI3160" t="s">
        <v>331669</v>
      </c>
      <c r="AJ3160" t="s">
        <v>331670</v>
      </c>
      <c r="AK3160" t="s">
        <v>331671</v>
      </c>
      <c r="AL3160" t="s">
        <v>331672</v>
      </c>
      <c r="AM3160" t="s">
        <v>331673</v>
      </c>
      <c r="AN3160" t="s">
        <v>331674</v>
      </c>
      <c r="AO3160" t="s">
        <v>331675</v>
      </c>
      <c r="AP3160" t="s">
        <v>331676</v>
      </c>
      <c r="AQ3160" t="s">
        <v>331677</v>
      </c>
      <c r="AR3160" t="s">
        <v>331678</v>
      </c>
      <c r="AS3160" t="s">
        <v>331679</v>
      </c>
      <c r="AT3160" t="s">
        <v>331680</v>
      </c>
      <c r="AU3160" t="s">
        <v>331681</v>
      </c>
      <c r="AV3160" t="s">
        <v>331682</v>
      </c>
      <c r="AW3160" t="s">
        <v>331683</v>
      </c>
      <c r="AX3160" t="s">
        <v>331684</v>
      </c>
      <c r="AY3160" t="s">
        <v>331685</v>
      </c>
      <c r="AZ3160" t="s">
        <v>331686</v>
      </c>
      <c r="BA3160" t="s">
        <v>331687</v>
      </c>
      <c r="BB3160" t="s">
        <v>331688</v>
      </c>
      <c r="BC3160" t="s">
        <v>331689</v>
      </c>
      <c r="BD3160" t="s">
        <v>331690</v>
      </c>
      <c r="BE3160" t="s">
        <v>331691</v>
      </c>
      <c r="BF3160" t="s">
        <v>331692</v>
      </c>
      <c r="BG3160" t="s">
        <v>331693</v>
      </c>
      <c r="BH3160" t="s">
        <v>331694</v>
      </c>
      <c r="BI3160" t="s">
        <v>331695</v>
      </c>
      <c r="BJ3160" t="s">
        <v>331696</v>
      </c>
      <c r="BK3160" t="s">
        <v>331697</v>
      </c>
      <c r="BL3160" t="s">
        <v>331698</v>
      </c>
      <c r="BM3160" t="s">
        <v>331699</v>
      </c>
      <c r="BN3160" t="s">
        <v>331700</v>
      </c>
      <c r="BO3160" t="s">
        <v>331701</v>
      </c>
      <c r="BP3160" t="s">
        <v>331702</v>
      </c>
      <c r="BQ3160" t="s">
        <v>331703</v>
      </c>
      <c r="BR3160" t="s">
        <v>331704</v>
      </c>
      <c r="BS3160" t="s">
        <v>331705</v>
      </c>
      <c r="BT3160" t="s">
        <v>331706</v>
      </c>
      <c r="BU3160" t="s">
        <v>331707</v>
      </c>
      <c r="BV3160" t="s">
        <v>331708</v>
      </c>
      <c r="BW3160" t="s">
        <v>331709</v>
      </c>
      <c r="BX3160" t="s">
        <v>331710</v>
      </c>
      <c r="BY3160" t="s">
        <v>331711</v>
      </c>
      <c r="BZ3160" t="s">
        <v>331712</v>
      </c>
      <c r="CA3160" t="s">
        <v>331713</v>
      </c>
      <c r="CB3160" t="s">
        <v>331714</v>
      </c>
      <c r="CC3160" t="s">
        <v>331715</v>
      </c>
      <c r="CD3160" t="s">
        <v>331716</v>
      </c>
      <c r="CE3160" t="s">
        <v>331717</v>
      </c>
      <c r="CF3160" t="s">
        <v>331718</v>
      </c>
      <c r="CG3160" t="s">
        <v>331719</v>
      </c>
      <c r="CH3160" t="s">
        <v>331720</v>
      </c>
      <c r="CI3160" t="s">
        <v>331721</v>
      </c>
      <c r="CJ3160" t="s">
        <v>331722</v>
      </c>
      <c r="CK3160" t="s">
        <v>331723</v>
      </c>
      <c r="CL3160" t="s">
        <v>331724</v>
      </c>
      <c r="CM3160" t="s">
        <v>331725</v>
      </c>
      <c r="CN3160" t="s">
        <v>331726</v>
      </c>
      <c r="CO3160" t="s">
        <v>331727</v>
      </c>
      <c r="CP3160" t="s">
        <v>331728</v>
      </c>
      <c r="CQ3160" t="s">
        <v>331729</v>
      </c>
      <c r="CR3160" t="s">
        <v>331730</v>
      </c>
      <c r="CS3160" t="s">
        <v>331731</v>
      </c>
      <c r="CT3160" t="s">
        <v>331732</v>
      </c>
      <c r="CU3160" t="s">
        <v>331733</v>
      </c>
      <c r="CV3160" t="s">
        <v>331734</v>
      </c>
      <c r="CW3160" t="s">
        <v>331735</v>
      </c>
      <c r="CX3160" t="s">
        <v>331736</v>
      </c>
      <c r="CY3160" t="s">
        <v>331737</v>
      </c>
      <c r="CZ3160" t="s">
        <v>331738</v>
      </c>
      <c r="DA3160" t="s">
        <v>331739</v>
      </c>
    </row>
    <row r="3161" spans="1:105" x14ac:dyDescent="0.25">
      <c r="A3161" t="s">
        <v>331740</v>
      </c>
      <c r="B3161" t="s">
        <v>331741</v>
      </c>
      <c r="C3161" t="s">
        <v>331742</v>
      </c>
      <c r="D3161" t="s">
        <v>331743</v>
      </c>
      <c r="E3161" t="s">
        <v>331744</v>
      </c>
      <c r="F3161" t="s">
        <v>331745</v>
      </c>
      <c r="G3161" t="s">
        <v>331746</v>
      </c>
      <c r="H3161" t="s">
        <v>331747</v>
      </c>
      <c r="I3161" t="s">
        <v>331748</v>
      </c>
      <c r="J3161" t="s">
        <v>331749</v>
      </c>
      <c r="K3161" t="s">
        <v>331750</v>
      </c>
      <c r="L3161">
        <v>99098024</v>
      </c>
      <c r="M3161" t="s">
        <v>331751</v>
      </c>
      <c r="N3161" t="s">
        <v>331752</v>
      </c>
      <c r="O3161" t="s">
        <v>331753</v>
      </c>
      <c r="P3161" t="s">
        <v>331754</v>
      </c>
      <c r="Q3161" t="s">
        <v>331755</v>
      </c>
      <c r="R3161" t="s">
        <v>331756</v>
      </c>
      <c r="S3161" t="s">
        <v>331757</v>
      </c>
      <c r="T3161" t="s">
        <v>331758</v>
      </c>
      <c r="U3161" t="s">
        <v>331759</v>
      </c>
      <c r="V3161" t="s">
        <v>331760</v>
      </c>
      <c r="W3161" t="s">
        <v>331761</v>
      </c>
      <c r="X3161" t="s">
        <v>331762</v>
      </c>
      <c r="Y3161" t="s">
        <v>331763</v>
      </c>
      <c r="Z3161" t="s">
        <v>331764</v>
      </c>
      <c r="AA3161" t="s">
        <v>331765</v>
      </c>
      <c r="AB3161" t="s">
        <v>331766</v>
      </c>
      <c r="AC3161" t="s">
        <v>331767</v>
      </c>
      <c r="AD3161" t="s">
        <v>331768</v>
      </c>
      <c r="AE3161" t="s">
        <v>331769</v>
      </c>
      <c r="AF3161" t="s">
        <v>331770</v>
      </c>
      <c r="AG3161" t="s">
        <v>331771</v>
      </c>
      <c r="AH3161" t="s">
        <v>331772</v>
      </c>
      <c r="AI3161" t="s">
        <v>331773</v>
      </c>
      <c r="AJ3161" t="s">
        <v>331774</v>
      </c>
      <c r="AK3161" t="s">
        <v>331775</v>
      </c>
      <c r="AL3161" t="s">
        <v>331776</v>
      </c>
      <c r="AM3161" t="s">
        <v>331777</v>
      </c>
      <c r="AN3161" t="s">
        <v>331778</v>
      </c>
      <c r="AO3161" t="s">
        <v>331779</v>
      </c>
      <c r="AP3161" t="s">
        <v>331780</v>
      </c>
      <c r="AQ3161" t="s">
        <v>331781</v>
      </c>
      <c r="AR3161" t="s">
        <v>331782</v>
      </c>
      <c r="AS3161" t="s">
        <v>331783</v>
      </c>
      <c r="AT3161" t="s">
        <v>331784</v>
      </c>
      <c r="AU3161" t="s">
        <v>331785</v>
      </c>
      <c r="AV3161" t="s">
        <v>331786</v>
      </c>
      <c r="AW3161" t="s">
        <v>331787</v>
      </c>
      <c r="AX3161" t="s">
        <v>331788</v>
      </c>
      <c r="AY3161" t="s">
        <v>331789</v>
      </c>
      <c r="AZ3161" t="s">
        <v>331790</v>
      </c>
      <c r="BA3161" t="s">
        <v>331791</v>
      </c>
      <c r="BB3161" t="s">
        <v>331792</v>
      </c>
      <c r="BC3161" t="s">
        <v>331793</v>
      </c>
      <c r="BD3161" t="s">
        <v>331794</v>
      </c>
      <c r="BE3161" t="s">
        <v>331795</v>
      </c>
      <c r="BF3161" t="s">
        <v>331796</v>
      </c>
      <c r="BG3161" t="s">
        <v>331797</v>
      </c>
      <c r="BH3161" t="s">
        <v>331798</v>
      </c>
      <c r="BI3161" t="s">
        <v>331799</v>
      </c>
      <c r="BJ3161" t="s">
        <v>331800</v>
      </c>
      <c r="BK3161" t="s">
        <v>331801</v>
      </c>
      <c r="BL3161" t="s">
        <v>331802</v>
      </c>
      <c r="BM3161" t="s">
        <v>331803</v>
      </c>
      <c r="BN3161" t="s">
        <v>331804</v>
      </c>
      <c r="BO3161" t="s">
        <v>331805</v>
      </c>
      <c r="BP3161" t="s">
        <v>331806</v>
      </c>
      <c r="BQ3161" t="s">
        <v>331807</v>
      </c>
      <c r="BR3161" t="s">
        <v>331808</v>
      </c>
      <c r="BS3161" t="s">
        <v>331809</v>
      </c>
      <c r="BT3161" t="s">
        <v>331810</v>
      </c>
      <c r="BU3161" t="s">
        <v>331811</v>
      </c>
      <c r="BV3161" t="s">
        <v>331812</v>
      </c>
      <c r="BW3161" t="s">
        <v>331813</v>
      </c>
      <c r="BX3161" t="s">
        <v>331814</v>
      </c>
      <c r="BY3161" t="s">
        <v>331815</v>
      </c>
      <c r="BZ3161" t="s">
        <v>331816</v>
      </c>
      <c r="CA3161" t="s">
        <v>331817</v>
      </c>
      <c r="CB3161" t="s">
        <v>331818</v>
      </c>
      <c r="CC3161" t="s">
        <v>331819</v>
      </c>
      <c r="CD3161" t="s">
        <v>331820</v>
      </c>
      <c r="CE3161" t="s">
        <v>331821</v>
      </c>
      <c r="CF3161" t="s">
        <v>331822</v>
      </c>
      <c r="CG3161" t="s">
        <v>331823</v>
      </c>
      <c r="CH3161" t="s">
        <v>331824</v>
      </c>
      <c r="CI3161" t="s">
        <v>331825</v>
      </c>
      <c r="CJ3161" t="s">
        <v>331826</v>
      </c>
      <c r="CK3161" t="s">
        <v>331827</v>
      </c>
      <c r="CL3161" t="s">
        <v>331828</v>
      </c>
      <c r="CM3161" t="s">
        <v>331829</v>
      </c>
      <c r="CN3161" t="s">
        <v>331830</v>
      </c>
      <c r="CO3161" t="s">
        <v>331831</v>
      </c>
      <c r="CP3161" t="s">
        <v>331832</v>
      </c>
      <c r="CQ3161" t="s">
        <v>331833</v>
      </c>
      <c r="CR3161" t="s">
        <v>331834</v>
      </c>
      <c r="CS3161" t="s">
        <v>331835</v>
      </c>
      <c r="CT3161" t="s">
        <v>331836</v>
      </c>
      <c r="CU3161" t="s">
        <v>331837</v>
      </c>
      <c r="CV3161" t="s">
        <v>331838</v>
      </c>
      <c r="CW3161" t="s">
        <v>331839</v>
      </c>
      <c r="CX3161" t="s">
        <v>331840</v>
      </c>
      <c r="CY3161" t="s">
        <v>331841</v>
      </c>
      <c r="CZ3161" t="s">
        <v>331842</v>
      </c>
      <c r="DA3161" t="s">
        <v>331843</v>
      </c>
    </row>
    <row r="3162" spans="1:105" x14ac:dyDescent="0.25">
      <c r="A3162" t="s">
        <v>331844</v>
      </c>
      <c r="B3162" t="s">
        <v>331845</v>
      </c>
      <c r="C3162" t="s">
        <v>331846</v>
      </c>
      <c r="D3162" t="s">
        <v>331847</v>
      </c>
      <c r="E3162" t="s">
        <v>331848</v>
      </c>
      <c r="F3162" t="s">
        <v>331849</v>
      </c>
      <c r="G3162" t="s">
        <v>331850</v>
      </c>
      <c r="H3162" t="s">
        <v>331851</v>
      </c>
      <c r="I3162" t="s">
        <v>331852</v>
      </c>
      <c r="J3162" t="s">
        <v>331853</v>
      </c>
      <c r="K3162" t="s">
        <v>331854</v>
      </c>
      <c r="L3162" t="s">
        <v>331855</v>
      </c>
      <c r="M3162" t="s">
        <v>331856</v>
      </c>
      <c r="N3162" t="s">
        <v>331857</v>
      </c>
      <c r="O3162" t="s">
        <v>331858</v>
      </c>
      <c r="P3162" t="s">
        <v>331859</v>
      </c>
      <c r="Q3162" t="s">
        <v>331860</v>
      </c>
      <c r="R3162" t="s">
        <v>331861</v>
      </c>
      <c r="S3162" t="s">
        <v>331862</v>
      </c>
      <c r="T3162" t="s">
        <v>331863</v>
      </c>
      <c r="U3162" t="s">
        <v>331864</v>
      </c>
      <c r="V3162" t="s">
        <v>331865</v>
      </c>
      <c r="W3162" t="s">
        <v>331866</v>
      </c>
      <c r="X3162" t="s">
        <v>331867</v>
      </c>
      <c r="Y3162" t="s">
        <v>331868</v>
      </c>
      <c r="Z3162" t="s">
        <v>331869</v>
      </c>
      <c r="AA3162" t="s">
        <v>331870</v>
      </c>
      <c r="AB3162" t="s">
        <v>331871</v>
      </c>
      <c r="AC3162" t="s">
        <v>331872</v>
      </c>
      <c r="AD3162" t="s">
        <v>331873</v>
      </c>
      <c r="AE3162" t="s">
        <v>331874</v>
      </c>
      <c r="AF3162" t="s">
        <v>331875</v>
      </c>
      <c r="AG3162" t="s">
        <v>331876</v>
      </c>
      <c r="AH3162" t="s">
        <v>331877</v>
      </c>
      <c r="AI3162" t="s">
        <v>331878</v>
      </c>
      <c r="AJ3162" t="s">
        <v>331879</v>
      </c>
      <c r="AK3162" t="s">
        <v>331880</v>
      </c>
      <c r="AL3162" t="s">
        <v>331881</v>
      </c>
      <c r="AM3162" t="s">
        <v>331882</v>
      </c>
      <c r="AN3162" t="s">
        <v>331883</v>
      </c>
      <c r="AO3162" t="s">
        <v>331884</v>
      </c>
      <c r="AP3162" t="s">
        <v>331885</v>
      </c>
      <c r="AQ3162" t="s">
        <v>331886</v>
      </c>
      <c r="AR3162" t="s">
        <v>331887</v>
      </c>
      <c r="AS3162" t="s">
        <v>331888</v>
      </c>
      <c r="AT3162" t="s">
        <v>331889</v>
      </c>
      <c r="AU3162" t="s">
        <v>331890</v>
      </c>
      <c r="AV3162" t="s">
        <v>331891</v>
      </c>
      <c r="AW3162" t="s">
        <v>331892</v>
      </c>
      <c r="AX3162" t="s">
        <v>331893</v>
      </c>
      <c r="AY3162" t="s">
        <v>331894</v>
      </c>
      <c r="AZ3162" t="s">
        <v>331895</v>
      </c>
      <c r="BA3162" t="s">
        <v>331896</v>
      </c>
      <c r="BB3162" t="s">
        <v>331897</v>
      </c>
      <c r="BC3162" t="s">
        <v>331898</v>
      </c>
      <c r="BD3162" t="s">
        <v>331899</v>
      </c>
      <c r="BE3162" t="s">
        <v>331900</v>
      </c>
      <c r="BF3162" t="s">
        <v>331901</v>
      </c>
      <c r="BG3162" t="s">
        <v>331902</v>
      </c>
      <c r="BH3162" t="s">
        <v>331903</v>
      </c>
      <c r="BI3162" t="s">
        <v>331904</v>
      </c>
      <c r="BJ3162" t="s">
        <v>331905</v>
      </c>
      <c r="BK3162" t="s">
        <v>331906</v>
      </c>
      <c r="BL3162" t="s">
        <v>331907</v>
      </c>
      <c r="BM3162" t="s">
        <v>331908</v>
      </c>
      <c r="BN3162" t="s">
        <v>331909</v>
      </c>
      <c r="BO3162" t="s">
        <v>331910</v>
      </c>
      <c r="BP3162" t="s">
        <v>331911</v>
      </c>
      <c r="BQ3162" t="s">
        <v>331912</v>
      </c>
      <c r="BR3162" t="s">
        <v>331913</v>
      </c>
      <c r="BS3162" t="s">
        <v>331914</v>
      </c>
      <c r="BT3162" t="s">
        <v>331915</v>
      </c>
      <c r="BU3162" t="s">
        <v>331916</v>
      </c>
      <c r="BV3162" t="s">
        <v>331917</v>
      </c>
      <c r="BW3162" t="s">
        <v>331918</v>
      </c>
      <c r="BX3162" t="s">
        <v>331919</v>
      </c>
      <c r="BY3162" t="s">
        <v>331920</v>
      </c>
      <c r="BZ3162" t="s">
        <v>331921</v>
      </c>
      <c r="CA3162" t="s">
        <v>331922</v>
      </c>
      <c r="CB3162" t="s">
        <v>331923</v>
      </c>
      <c r="CC3162" t="s">
        <v>331924</v>
      </c>
      <c r="CD3162" t="s">
        <v>331925</v>
      </c>
      <c r="CE3162" t="s">
        <v>331926</v>
      </c>
      <c r="CF3162" t="s">
        <v>331927</v>
      </c>
      <c r="CG3162" t="s">
        <v>331928</v>
      </c>
      <c r="CH3162" t="s">
        <v>331929</v>
      </c>
      <c r="CI3162" t="s">
        <v>331930</v>
      </c>
      <c r="CJ3162" t="s">
        <v>331931</v>
      </c>
      <c r="CK3162" t="s">
        <v>331932</v>
      </c>
      <c r="CL3162" t="s">
        <v>331933</v>
      </c>
      <c r="CM3162" t="s">
        <v>331934</v>
      </c>
      <c r="CN3162" t="s">
        <v>331935</v>
      </c>
      <c r="CO3162" t="s">
        <v>331936</v>
      </c>
      <c r="CP3162" t="s">
        <v>331937</v>
      </c>
      <c r="CQ3162" t="s">
        <v>331938</v>
      </c>
      <c r="CR3162" t="s">
        <v>331939</v>
      </c>
      <c r="CS3162" t="s">
        <v>331940</v>
      </c>
      <c r="CT3162" t="s">
        <v>331941</v>
      </c>
      <c r="CU3162" t="s">
        <v>331942</v>
      </c>
      <c r="CV3162" t="s">
        <v>331943</v>
      </c>
      <c r="CW3162" t="s">
        <v>331944</v>
      </c>
      <c r="CX3162" t="s">
        <v>331945</v>
      </c>
      <c r="CY3162" t="s">
        <v>331946</v>
      </c>
      <c r="CZ3162" t="s">
        <v>331947</v>
      </c>
      <c r="DA3162" t="s">
        <v>331948</v>
      </c>
    </row>
    <row r="3163" spans="1:105" x14ac:dyDescent="0.25">
      <c r="A3163" t="s">
        <v>331949</v>
      </c>
      <c r="B3163" t="s">
        <v>331950</v>
      </c>
      <c r="C3163" t="s">
        <v>331951</v>
      </c>
      <c r="D3163" t="s">
        <v>331952</v>
      </c>
      <c r="E3163" t="s">
        <v>331953</v>
      </c>
      <c r="F3163" t="s">
        <v>331954</v>
      </c>
      <c r="G3163" t="s">
        <v>331955</v>
      </c>
      <c r="H3163" t="s">
        <v>331956</v>
      </c>
      <c r="I3163" t="s">
        <v>331957</v>
      </c>
      <c r="J3163" t="s">
        <v>331958</v>
      </c>
      <c r="K3163" t="s">
        <v>331959</v>
      </c>
      <c r="L3163" t="s">
        <v>331960</v>
      </c>
      <c r="M3163" t="s">
        <v>331961</v>
      </c>
      <c r="N3163" t="s">
        <v>331962</v>
      </c>
      <c r="O3163" t="s">
        <v>331963</v>
      </c>
      <c r="P3163" t="s">
        <v>331964</v>
      </c>
      <c r="Q3163" t="s">
        <v>331965</v>
      </c>
      <c r="R3163" t="s">
        <v>331966</v>
      </c>
      <c r="S3163" t="s">
        <v>331967</v>
      </c>
      <c r="T3163" t="s">
        <v>331968</v>
      </c>
      <c r="U3163" t="s">
        <v>331969</v>
      </c>
      <c r="V3163" t="s">
        <v>331970</v>
      </c>
      <c r="W3163" t="s">
        <v>331971</v>
      </c>
      <c r="X3163" t="s">
        <v>331972</v>
      </c>
      <c r="Y3163" t="s">
        <v>331973</v>
      </c>
      <c r="Z3163" t="s">
        <v>331974</v>
      </c>
      <c r="AA3163" t="s">
        <v>331975</v>
      </c>
      <c r="AB3163" t="s">
        <v>331976</v>
      </c>
      <c r="AC3163" t="s">
        <v>331977</v>
      </c>
      <c r="AD3163" t="s">
        <v>331978</v>
      </c>
      <c r="AE3163" t="s">
        <v>331979</v>
      </c>
      <c r="AF3163" t="s">
        <v>331980</v>
      </c>
      <c r="AG3163" t="s">
        <v>331981</v>
      </c>
      <c r="AH3163" t="s">
        <v>331982</v>
      </c>
      <c r="AI3163" t="s">
        <v>331983</v>
      </c>
      <c r="AJ3163" t="s">
        <v>331984</v>
      </c>
      <c r="AK3163" t="s">
        <v>331985</v>
      </c>
      <c r="AL3163" t="s">
        <v>331986</v>
      </c>
      <c r="AM3163" t="s">
        <v>331987</v>
      </c>
      <c r="AN3163" t="s">
        <v>331988</v>
      </c>
      <c r="AO3163" t="s">
        <v>331989</v>
      </c>
      <c r="AP3163" t="s">
        <v>331990</v>
      </c>
      <c r="AQ3163" t="s">
        <v>331991</v>
      </c>
      <c r="AR3163" t="s">
        <v>331992</v>
      </c>
      <c r="AS3163" t="s">
        <v>331993</v>
      </c>
      <c r="AT3163" t="s">
        <v>331994</v>
      </c>
      <c r="AU3163" t="s">
        <v>331995</v>
      </c>
      <c r="AV3163" t="s">
        <v>331996</v>
      </c>
      <c r="AW3163" t="s">
        <v>331997</v>
      </c>
      <c r="AX3163" t="s">
        <v>331998</v>
      </c>
      <c r="AY3163" t="s">
        <v>331999</v>
      </c>
      <c r="AZ3163" t="s">
        <v>332000</v>
      </c>
      <c r="BA3163" t="s">
        <v>332001</v>
      </c>
      <c r="BB3163" t="s">
        <v>332002</v>
      </c>
      <c r="BC3163" t="s">
        <v>332003</v>
      </c>
      <c r="BD3163" t="s">
        <v>332004</v>
      </c>
      <c r="BE3163" t="s">
        <v>332005</v>
      </c>
      <c r="BF3163" t="s">
        <v>332006</v>
      </c>
      <c r="BG3163" t="s">
        <v>332007</v>
      </c>
      <c r="BH3163" t="s">
        <v>332008</v>
      </c>
      <c r="BI3163" t="s">
        <v>332009</v>
      </c>
      <c r="BJ3163" t="s">
        <v>332010</v>
      </c>
      <c r="BK3163" t="s">
        <v>332011</v>
      </c>
      <c r="BL3163" t="s">
        <v>332012</v>
      </c>
      <c r="BM3163" t="s">
        <v>332013</v>
      </c>
      <c r="BN3163" t="s">
        <v>332014</v>
      </c>
      <c r="BO3163" t="s">
        <v>332015</v>
      </c>
      <c r="BP3163" t="s">
        <v>332016</v>
      </c>
      <c r="BQ3163" t="s">
        <v>332017</v>
      </c>
      <c r="BR3163" t="s">
        <v>332018</v>
      </c>
      <c r="BS3163" t="s">
        <v>332019</v>
      </c>
      <c r="BT3163" t="s">
        <v>332020</v>
      </c>
      <c r="BU3163" t="s">
        <v>332021</v>
      </c>
      <c r="BV3163" t="s">
        <v>332022</v>
      </c>
      <c r="BW3163" t="s">
        <v>332023</v>
      </c>
      <c r="BX3163" t="s">
        <v>332024</v>
      </c>
      <c r="BY3163" t="s">
        <v>332025</v>
      </c>
      <c r="BZ3163" t="s">
        <v>332026</v>
      </c>
      <c r="CA3163" t="s">
        <v>332027</v>
      </c>
      <c r="CB3163" t="s">
        <v>332028</v>
      </c>
      <c r="CC3163" t="s">
        <v>332029</v>
      </c>
      <c r="CD3163" t="s">
        <v>332030</v>
      </c>
      <c r="CE3163" t="s">
        <v>332031</v>
      </c>
      <c r="CF3163" t="s">
        <v>332032</v>
      </c>
      <c r="CG3163" t="s">
        <v>332033</v>
      </c>
      <c r="CH3163" t="s">
        <v>332034</v>
      </c>
      <c r="CI3163" t="s">
        <v>332035</v>
      </c>
      <c r="CJ3163" t="s">
        <v>332036</v>
      </c>
      <c r="CK3163" t="s">
        <v>332037</v>
      </c>
      <c r="CL3163" t="s">
        <v>332038</v>
      </c>
      <c r="CM3163" t="s">
        <v>332039</v>
      </c>
      <c r="CN3163" t="s">
        <v>332040</v>
      </c>
      <c r="CO3163" t="s">
        <v>332041</v>
      </c>
      <c r="CP3163" t="s">
        <v>332042</v>
      </c>
      <c r="CQ3163" t="s">
        <v>332043</v>
      </c>
      <c r="CR3163" t="s">
        <v>332044</v>
      </c>
      <c r="CS3163" t="s">
        <v>332045</v>
      </c>
      <c r="CT3163" t="s">
        <v>332046</v>
      </c>
      <c r="CU3163" t="s">
        <v>332047</v>
      </c>
      <c r="CV3163" t="s">
        <v>332048</v>
      </c>
      <c r="CW3163" t="s">
        <v>332049</v>
      </c>
      <c r="CX3163" t="s">
        <v>332050</v>
      </c>
      <c r="CY3163" t="s">
        <v>332051</v>
      </c>
      <c r="CZ3163" t="s">
        <v>332052</v>
      </c>
      <c r="DA3163" t="s">
        <v>332053</v>
      </c>
    </row>
    <row r="3164" spans="1:105" x14ac:dyDescent="0.25">
      <c r="A3164" t="s">
        <v>332054</v>
      </c>
      <c r="B3164" t="s">
        <v>332055</v>
      </c>
      <c r="C3164" t="s">
        <v>332056</v>
      </c>
      <c r="D3164" t="s">
        <v>332057</v>
      </c>
      <c r="E3164" t="s">
        <v>332058</v>
      </c>
      <c r="F3164" t="s">
        <v>332059</v>
      </c>
      <c r="G3164" t="s">
        <v>332060</v>
      </c>
      <c r="H3164" t="s">
        <v>332061</v>
      </c>
      <c r="I3164" t="s">
        <v>332062</v>
      </c>
      <c r="J3164" t="s">
        <v>332063</v>
      </c>
      <c r="K3164" t="s">
        <v>332064</v>
      </c>
      <c r="L3164" t="s">
        <v>332065</v>
      </c>
      <c r="M3164" t="s">
        <v>332066</v>
      </c>
      <c r="N3164" t="s">
        <v>332067</v>
      </c>
      <c r="O3164" t="s">
        <v>332068</v>
      </c>
      <c r="P3164" t="s">
        <v>332069</v>
      </c>
      <c r="Q3164" t="s">
        <v>332070</v>
      </c>
      <c r="R3164" t="s">
        <v>332071</v>
      </c>
      <c r="S3164" t="s">
        <v>332072</v>
      </c>
      <c r="T3164" t="s">
        <v>332073</v>
      </c>
      <c r="U3164" t="s">
        <v>332074</v>
      </c>
      <c r="V3164" t="s">
        <v>332075</v>
      </c>
      <c r="W3164" t="s">
        <v>332076</v>
      </c>
      <c r="X3164" t="s">
        <v>332077</v>
      </c>
      <c r="Y3164" t="s">
        <v>332078</v>
      </c>
      <c r="Z3164" t="s">
        <v>332079</v>
      </c>
      <c r="AA3164" t="s">
        <v>332080</v>
      </c>
      <c r="AB3164" t="s">
        <v>332081</v>
      </c>
      <c r="AC3164" t="s">
        <v>332082</v>
      </c>
      <c r="AD3164" t="s">
        <v>332083</v>
      </c>
      <c r="AE3164" t="s">
        <v>332084</v>
      </c>
      <c r="AF3164" t="s">
        <v>332085</v>
      </c>
      <c r="AG3164" t="s">
        <v>332086</v>
      </c>
      <c r="AH3164" t="s">
        <v>332087</v>
      </c>
      <c r="AI3164" t="s">
        <v>332088</v>
      </c>
      <c r="AJ3164" t="s">
        <v>332089</v>
      </c>
      <c r="AK3164" t="s">
        <v>332090</v>
      </c>
      <c r="AL3164" t="s">
        <v>332091</v>
      </c>
      <c r="AM3164" t="s">
        <v>332092</v>
      </c>
      <c r="AN3164" t="s">
        <v>332093</v>
      </c>
      <c r="AO3164" t="s">
        <v>332094</v>
      </c>
      <c r="AP3164" t="s">
        <v>332095</v>
      </c>
      <c r="AQ3164" t="s">
        <v>332096</v>
      </c>
      <c r="AR3164" t="s">
        <v>332097</v>
      </c>
      <c r="AS3164" t="s">
        <v>332098</v>
      </c>
      <c r="AT3164" t="s">
        <v>332099</v>
      </c>
      <c r="AU3164" t="s">
        <v>332100</v>
      </c>
      <c r="AV3164" t="s">
        <v>332101</v>
      </c>
      <c r="AW3164" t="s">
        <v>332102</v>
      </c>
      <c r="AX3164" t="s">
        <v>332103</v>
      </c>
      <c r="AY3164" t="s">
        <v>332104</v>
      </c>
      <c r="AZ3164" t="s">
        <v>332105</v>
      </c>
      <c r="BA3164" t="s">
        <v>332106</v>
      </c>
      <c r="BB3164" t="s">
        <v>332107</v>
      </c>
      <c r="BC3164" t="s">
        <v>332108</v>
      </c>
      <c r="BD3164" t="s">
        <v>332109</v>
      </c>
      <c r="BE3164" t="s">
        <v>332110</v>
      </c>
      <c r="BF3164" t="s">
        <v>332111</v>
      </c>
      <c r="BG3164" t="s">
        <v>332112</v>
      </c>
      <c r="BH3164" t="s">
        <v>332113</v>
      </c>
      <c r="BI3164" t="s">
        <v>332114</v>
      </c>
      <c r="BJ3164" t="s">
        <v>332115</v>
      </c>
      <c r="BK3164" t="s">
        <v>332116</v>
      </c>
      <c r="BL3164" t="s">
        <v>332117</v>
      </c>
      <c r="BM3164" t="s">
        <v>332118</v>
      </c>
      <c r="BN3164" t="s">
        <v>332119</v>
      </c>
      <c r="BO3164" t="s">
        <v>332120</v>
      </c>
      <c r="BP3164" t="s">
        <v>332121</v>
      </c>
      <c r="BQ3164" t="s">
        <v>332122</v>
      </c>
      <c r="BR3164" t="s">
        <v>332123</v>
      </c>
      <c r="BS3164" t="s">
        <v>332124</v>
      </c>
      <c r="BT3164" t="s">
        <v>332125</v>
      </c>
      <c r="BU3164" t="s">
        <v>332126</v>
      </c>
      <c r="BV3164" t="s">
        <v>332127</v>
      </c>
      <c r="BW3164" t="s">
        <v>332128</v>
      </c>
      <c r="BX3164" t="s">
        <v>332129</v>
      </c>
      <c r="BY3164" t="s">
        <v>332130</v>
      </c>
      <c r="BZ3164" t="s">
        <v>332131</v>
      </c>
      <c r="CA3164" t="s">
        <v>332132</v>
      </c>
      <c r="CB3164" t="s">
        <v>332133</v>
      </c>
      <c r="CC3164" t="s">
        <v>332134</v>
      </c>
      <c r="CD3164" t="s">
        <v>332135</v>
      </c>
      <c r="CE3164" t="s">
        <v>332136</v>
      </c>
      <c r="CF3164" t="s">
        <v>332137</v>
      </c>
      <c r="CG3164" t="s">
        <v>332138</v>
      </c>
      <c r="CH3164" t="s">
        <v>332139</v>
      </c>
      <c r="CI3164" t="s">
        <v>332140</v>
      </c>
      <c r="CJ3164" t="s">
        <v>332141</v>
      </c>
      <c r="CK3164" t="s">
        <v>332142</v>
      </c>
      <c r="CL3164" t="s">
        <v>332143</v>
      </c>
      <c r="CM3164" t="s">
        <v>332144</v>
      </c>
      <c r="CN3164" t="s">
        <v>332145</v>
      </c>
      <c r="CO3164" t="s">
        <v>332146</v>
      </c>
      <c r="CP3164" t="s">
        <v>332147</v>
      </c>
      <c r="CQ3164" t="s">
        <v>332148</v>
      </c>
      <c r="CR3164" t="s">
        <v>332149</v>
      </c>
      <c r="CS3164" t="s">
        <v>332150</v>
      </c>
      <c r="CT3164" t="s">
        <v>332151</v>
      </c>
      <c r="CU3164" t="s">
        <v>332152</v>
      </c>
      <c r="CV3164" t="s">
        <v>332153</v>
      </c>
      <c r="CW3164" t="s">
        <v>332154</v>
      </c>
      <c r="CX3164" t="s">
        <v>332155</v>
      </c>
      <c r="CY3164" t="s">
        <v>332156</v>
      </c>
      <c r="CZ3164" t="s">
        <v>332157</v>
      </c>
      <c r="DA3164" t="s">
        <v>332158</v>
      </c>
    </row>
    <row r="3165" spans="1:105" x14ac:dyDescent="0.25">
      <c r="A3165" t="s">
        <v>332159</v>
      </c>
      <c r="B3165" t="s">
        <v>332160</v>
      </c>
      <c r="C3165" t="s">
        <v>332161</v>
      </c>
      <c r="D3165" t="s">
        <v>332162</v>
      </c>
      <c r="E3165" t="s">
        <v>332163</v>
      </c>
      <c r="F3165" t="s">
        <v>332164</v>
      </c>
      <c r="G3165" t="s">
        <v>332165</v>
      </c>
      <c r="H3165" t="s">
        <v>332166</v>
      </c>
      <c r="I3165" t="s">
        <v>332167</v>
      </c>
      <c r="J3165" t="s">
        <v>332168</v>
      </c>
      <c r="K3165" t="s">
        <v>332169</v>
      </c>
      <c r="L3165" t="s">
        <v>332170</v>
      </c>
      <c r="M3165" t="s">
        <v>332171</v>
      </c>
      <c r="N3165" t="s">
        <v>332172</v>
      </c>
      <c r="O3165" t="s">
        <v>332173</v>
      </c>
      <c r="P3165" t="s">
        <v>332174</v>
      </c>
      <c r="Q3165" t="s">
        <v>332175</v>
      </c>
      <c r="R3165" t="s">
        <v>332176</v>
      </c>
      <c r="S3165" t="s">
        <v>332177</v>
      </c>
      <c r="T3165" t="s">
        <v>332178</v>
      </c>
      <c r="U3165" t="s">
        <v>332179</v>
      </c>
      <c r="V3165" t="s">
        <v>332180</v>
      </c>
      <c r="W3165" t="s">
        <v>332181</v>
      </c>
      <c r="X3165" t="s">
        <v>332182</v>
      </c>
      <c r="Y3165" t="s">
        <v>332183</v>
      </c>
      <c r="Z3165" t="s">
        <v>332184</v>
      </c>
      <c r="AA3165" t="s">
        <v>332185</v>
      </c>
      <c r="AB3165" t="s">
        <v>332186</v>
      </c>
      <c r="AC3165" t="s">
        <v>332187</v>
      </c>
      <c r="AD3165" t="s">
        <v>332188</v>
      </c>
      <c r="AE3165" t="s">
        <v>332189</v>
      </c>
      <c r="AF3165" t="s">
        <v>332190</v>
      </c>
      <c r="AG3165" t="s">
        <v>332191</v>
      </c>
      <c r="AH3165" t="s">
        <v>332192</v>
      </c>
      <c r="AI3165" t="s">
        <v>332193</v>
      </c>
      <c r="AJ3165" t="s">
        <v>332194</v>
      </c>
      <c r="AK3165" t="s">
        <v>332195</v>
      </c>
      <c r="AL3165" t="s">
        <v>332196</v>
      </c>
      <c r="AM3165" t="s">
        <v>332197</v>
      </c>
      <c r="AN3165" t="s">
        <v>332198</v>
      </c>
      <c r="AO3165" t="s">
        <v>332199</v>
      </c>
      <c r="AP3165" t="s">
        <v>332200</v>
      </c>
      <c r="AQ3165" t="s">
        <v>332201</v>
      </c>
      <c r="AR3165" t="s">
        <v>332202</v>
      </c>
      <c r="AS3165" t="s">
        <v>332203</v>
      </c>
      <c r="AT3165" t="s">
        <v>332204</v>
      </c>
      <c r="AU3165" t="s">
        <v>332205</v>
      </c>
      <c r="AV3165" t="s">
        <v>332206</v>
      </c>
      <c r="AW3165" t="s">
        <v>332207</v>
      </c>
      <c r="AX3165" t="s">
        <v>332208</v>
      </c>
      <c r="AY3165" t="s">
        <v>332209</v>
      </c>
      <c r="AZ3165" t="s">
        <v>332210</v>
      </c>
      <c r="BA3165" t="s">
        <v>332211</v>
      </c>
      <c r="BB3165" t="s">
        <v>332212</v>
      </c>
      <c r="BC3165" t="s">
        <v>332213</v>
      </c>
      <c r="BD3165" t="s">
        <v>332214</v>
      </c>
      <c r="BE3165" t="s">
        <v>332215</v>
      </c>
      <c r="BF3165" t="s">
        <v>332216</v>
      </c>
      <c r="BG3165" t="s">
        <v>332217</v>
      </c>
      <c r="BH3165" t="s">
        <v>332218</v>
      </c>
      <c r="BI3165" t="s">
        <v>332219</v>
      </c>
      <c r="BJ3165" t="s">
        <v>332220</v>
      </c>
      <c r="BK3165" t="s">
        <v>332221</v>
      </c>
      <c r="BL3165" t="s">
        <v>332222</v>
      </c>
      <c r="BM3165" t="s">
        <v>332223</v>
      </c>
      <c r="BN3165" t="s">
        <v>332224</v>
      </c>
      <c r="BO3165" t="s">
        <v>332225</v>
      </c>
      <c r="BP3165" t="s">
        <v>332226</v>
      </c>
      <c r="BQ3165" t="s">
        <v>332227</v>
      </c>
      <c r="BR3165" t="s">
        <v>332228</v>
      </c>
      <c r="BS3165" t="s">
        <v>332229</v>
      </c>
      <c r="BT3165" t="s">
        <v>332230</v>
      </c>
      <c r="BU3165" t="s">
        <v>332231</v>
      </c>
      <c r="BV3165" t="s">
        <v>332232</v>
      </c>
      <c r="BW3165" t="s">
        <v>332233</v>
      </c>
      <c r="BX3165" t="s">
        <v>332234</v>
      </c>
      <c r="BY3165" t="s">
        <v>332235</v>
      </c>
      <c r="BZ3165" t="s">
        <v>332236</v>
      </c>
      <c r="CA3165" t="s">
        <v>332237</v>
      </c>
      <c r="CB3165" t="s">
        <v>332238</v>
      </c>
      <c r="CC3165" t="s">
        <v>332239</v>
      </c>
      <c r="CD3165" t="s">
        <v>332240</v>
      </c>
      <c r="CE3165" t="s">
        <v>332241</v>
      </c>
      <c r="CF3165" t="s">
        <v>332242</v>
      </c>
      <c r="CG3165" t="s">
        <v>332243</v>
      </c>
      <c r="CH3165" t="s">
        <v>332244</v>
      </c>
      <c r="CI3165" t="s">
        <v>332245</v>
      </c>
      <c r="CJ3165" t="s">
        <v>332246</v>
      </c>
      <c r="CK3165" t="s">
        <v>332247</v>
      </c>
      <c r="CL3165" t="s">
        <v>332248</v>
      </c>
      <c r="CM3165" t="s">
        <v>332249</v>
      </c>
      <c r="CN3165" t="s">
        <v>332250</v>
      </c>
      <c r="CO3165" t="s">
        <v>332251</v>
      </c>
      <c r="CP3165" t="s">
        <v>332252</v>
      </c>
      <c r="CQ3165" t="s">
        <v>332253</v>
      </c>
      <c r="CR3165" t="s">
        <v>332254</v>
      </c>
      <c r="CS3165" t="s">
        <v>332255</v>
      </c>
      <c r="CT3165" t="s">
        <v>332256</v>
      </c>
      <c r="CU3165" t="s">
        <v>332257</v>
      </c>
      <c r="CV3165" t="s">
        <v>332258</v>
      </c>
      <c r="CW3165" t="s">
        <v>332259</v>
      </c>
      <c r="CX3165" t="s">
        <v>332260</v>
      </c>
      <c r="CY3165" t="s">
        <v>332261</v>
      </c>
      <c r="CZ3165" t="s">
        <v>332262</v>
      </c>
      <c r="DA3165" t="s">
        <v>332263</v>
      </c>
    </row>
    <row r="3166" spans="1:105" x14ac:dyDescent="0.25">
      <c r="A3166" t="s">
        <v>332264</v>
      </c>
      <c r="B3166" t="s">
        <v>332265</v>
      </c>
      <c r="C3166" t="s">
        <v>332266</v>
      </c>
      <c r="D3166" t="s">
        <v>332267</v>
      </c>
      <c r="E3166" t="s">
        <v>332268</v>
      </c>
      <c r="F3166" t="s">
        <v>332269</v>
      </c>
      <c r="G3166" t="s">
        <v>332270</v>
      </c>
      <c r="H3166" t="s">
        <v>332271</v>
      </c>
      <c r="I3166" t="s">
        <v>332272</v>
      </c>
      <c r="J3166" t="s">
        <v>332273</v>
      </c>
      <c r="K3166" t="s">
        <v>332274</v>
      </c>
      <c r="L3166" t="s">
        <v>332275</v>
      </c>
      <c r="M3166" t="s">
        <v>332276</v>
      </c>
      <c r="N3166" t="s">
        <v>332277</v>
      </c>
      <c r="O3166" t="s">
        <v>332278</v>
      </c>
      <c r="P3166" t="s">
        <v>332279</v>
      </c>
      <c r="Q3166" t="s">
        <v>332280</v>
      </c>
      <c r="R3166" t="s">
        <v>332281</v>
      </c>
      <c r="S3166" t="s">
        <v>332282</v>
      </c>
      <c r="T3166" t="s">
        <v>332283</v>
      </c>
      <c r="U3166" t="s">
        <v>332284</v>
      </c>
      <c r="V3166" t="s">
        <v>332285</v>
      </c>
      <c r="W3166" t="s">
        <v>332286</v>
      </c>
      <c r="X3166" t="s">
        <v>332287</v>
      </c>
      <c r="Y3166" t="s">
        <v>332288</v>
      </c>
      <c r="Z3166" t="s">
        <v>332289</v>
      </c>
      <c r="AA3166" t="s">
        <v>332290</v>
      </c>
      <c r="AB3166" t="s">
        <v>332291</v>
      </c>
      <c r="AC3166" t="s">
        <v>332292</v>
      </c>
      <c r="AD3166" t="s">
        <v>332293</v>
      </c>
      <c r="AE3166" t="s">
        <v>332294</v>
      </c>
      <c r="AF3166" t="s">
        <v>332295</v>
      </c>
      <c r="AG3166" t="s">
        <v>332296</v>
      </c>
      <c r="AH3166" t="s">
        <v>332297</v>
      </c>
      <c r="AI3166" t="s">
        <v>332298</v>
      </c>
      <c r="AJ3166" t="s">
        <v>332299</v>
      </c>
      <c r="AK3166" t="s">
        <v>332300</v>
      </c>
      <c r="AL3166" t="s">
        <v>332301</v>
      </c>
      <c r="AM3166" t="s">
        <v>332302</v>
      </c>
      <c r="AN3166" t="s">
        <v>332303</v>
      </c>
      <c r="AO3166" t="s">
        <v>332304</v>
      </c>
      <c r="AP3166" t="s">
        <v>332305</v>
      </c>
      <c r="AQ3166" t="s">
        <v>332306</v>
      </c>
      <c r="AR3166" t="s">
        <v>332307</v>
      </c>
      <c r="AS3166" t="s">
        <v>332308</v>
      </c>
      <c r="AT3166" t="s">
        <v>332309</v>
      </c>
      <c r="AU3166" t="s">
        <v>332310</v>
      </c>
      <c r="AV3166" t="s">
        <v>332311</v>
      </c>
      <c r="AW3166" t="s">
        <v>332312</v>
      </c>
      <c r="AX3166" t="s">
        <v>332313</v>
      </c>
      <c r="AY3166" t="s">
        <v>332314</v>
      </c>
      <c r="AZ3166" t="s">
        <v>332315</v>
      </c>
      <c r="BA3166" t="s">
        <v>332316</v>
      </c>
      <c r="BB3166" t="s">
        <v>332317</v>
      </c>
      <c r="BC3166" t="s">
        <v>332318</v>
      </c>
      <c r="BD3166" t="s">
        <v>332319</v>
      </c>
      <c r="BE3166" t="s">
        <v>332320</v>
      </c>
      <c r="BF3166" t="s">
        <v>332321</v>
      </c>
      <c r="BG3166" t="s">
        <v>332322</v>
      </c>
      <c r="BH3166" t="s">
        <v>332323</v>
      </c>
      <c r="BI3166" t="s">
        <v>332324</v>
      </c>
      <c r="BJ3166" t="s">
        <v>332325</v>
      </c>
      <c r="BK3166" t="s">
        <v>332326</v>
      </c>
      <c r="BL3166" t="s">
        <v>332327</v>
      </c>
      <c r="BM3166" t="s">
        <v>332328</v>
      </c>
      <c r="BN3166" t="s">
        <v>332329</v>
      </c>
      <c r="BO3166" t="s">
        <v>332330</v>
      </c>
      <c r="BP3166" t="s">
        <v>332331</v>
      </c>
      <c r="BQ3166" t="s">
        <v>332332</v>
      </c>
      <c r="BR3166" t="s">
        <v>332333</v>
      </c>
      <c r="BS3166" t="s">
        <v>332334</v>
      </c>
      <c r="BT3166" t="s">
        <v>332335</v>
      </c>
      <c r="BU3166" t="s">
        <v>332336</v>
      </c>
      <c r="BV3166" t="s">
        <v>332337</v>
      </c>
      <c r="BW3166" t="s">
        <v>332338</v>
      </c>
      <c r="BX3166" t="s">
        <v>332339</v>
      </c>
      <c r="BY3166" t="s">
        <v>332340</v>
      </c>
      <c r="BZ3166" t="s">
        <v>332341</v>
      </c>
      <c r="CA3166" t="s">
        <v>332342</v>
      </c>
      <c r="CB3166" t="s">
        <v>332343</v>
      </c>
      <c r="CC3166" t="s">
        <v>332344</v>
      </c>
      <c r="CD3166" t="s">
        <v>332345</v>
      </c>
      <c r="CE3166" t="s">
        <v>332346</v>
      </c>
      <c r="CF3166" t="s">
        <v>332347</v>
      </c>
      <c r="CG3166" t="s">
        <v>332348</v>
      </c>
      <c r="CH3166" t="s">
        <v>332349</v>
      </c>
      <c r="CI3166" t="s">
        <v>332350</v>
      </c>
      <c r="CJ3166" t="s">
        <v>332351</v>
      </c>
      <c r="CK3166" t="s">
        <v>332352</v>
      </c>
      <c r="CL3166" t="s">
        <v>332353</v>
      </c>
      <c r="CM3166" t="s">
        <v>332354</v>
      </c>
      <c r="CN3166" t="s">
        <v>332355</v>
      </c>
      <c r="CO3166" t="s">
        <v>332356</v>
      </c>
      <c r="CP3166" t="s">
        <v>332357</v>
      </c>
      <c r="CQ3166" t="s">
        <v>332358</v>
      </c>
      <c r="CR3166" t="s">
        <v>332359</v>
      </c>
      <c r="CS3166" t="s">
        <v>332360</v>
      </c>
      <c r="CT3166" t="s">
        <v>332361</v>
      </c>
      <c r="CU3166" t="s">
        <v>332362</v>
      </c>
      <c r="CV3166" t="s">
        <v>332363</v>
      </c>
      <c r="CW3166" t="s">
        <v>332364</v>
      </c>
      <c r="CX3166" t="s">
        <v>332365</v>
      </c>
      <c r="CY3166" t="s">
        <v>332366</v>
      </c>
      <c r="CZ3166" t="s">
        <v>332367</v>
      </c>
      <c r="DA3166" t="s">
        <v>332368</v>
      </c>
    </row>
    <row r="3167" spans="1:105" x14ac:dyDescent="0.25">
      <c r="A3167" t="s">
        <v>332369</v>
      </c>
      <c r="B3167" t="s">
        <v>332370</v>
      </c>
      <c r="C3167" t="s">
        <v>332371</v>
      </c>
      <c r="D3167" t="s">
        <v>332372</v>
      </c>
      <c r="E3167" t="s">
        <v>332373</v>
      </c>
      <c r="F3167" t="s">
        <v>332374</v>
      </c>
      <c r="G3167" t="s">
        <v>332375</v>
      </c>
      <c r="H3167" t="s">
        <v>332376</v>
      </c>
      <c r="I3167" t="s">
        <v>332377</v>
      </c>
      <c r="J3167" t="s">
        <v>332378</v>
      </c>
      <c r="K3167" t="s">
        <v>332379</v>
      </c>
      <c r="L3167" t="s">
        <v>332380</v>
      </c>
      <c r="M3167" t="s">
        <v>332381</v>
      </c>
      <c r="N3167" t="s">
        <v>332382</v>
      </c>
      <c r="O3167" t="s">
        <v>332383</v>
      </c>
      <c r="P3167" t="s">
        <v>332384</v>
      </c>
      <c r="Q3167" t="s">
        <v>332385</v>
      </c>
      <c r="R3167" t="s">
        <v>332386</v>
      </c>
      <c r="S3167" t="s">
        <v>332387</v>
      </c>
      <c r="T3167" t="s">
        <v>332388</v>
      </c>
      <c r="U3167" t="s">
        <v>332389</v>
      </c>
      <c r="V3167" t="s">
        <v>332390</v>
      </c>
      <c r="W3167" t="s">
        <v>332391</v>
      </c>
      <c r="X3167" t="s">
        <v>332392</v>
      </c>
      <c r="Y3167" t="s">
        <v>332393</v>
      </c>
      <c r="Z3167" t="s">
        <v>332394</v>
      </c>
      <c r="AA3167" t="s">
        <v>332395</v>
      </c>
      <c r="AB3167" t="s">
        <v>332396</v>
      </c>
      <c r="AC3167" t="s">
        <v>332397</v>
      </c>
      <c r="AD3167" t="s">
        <v>332398</v>
      </c>
      <c r="AE3167" t="s">
        <v>332399</v>
      </c>
      <c r="AF3167" t="s">
        <v>332400</v>
      </c>
      <c r="AG3167" t="s">
        <v>332401</v>
      </c>
      <c r="AH3167" t="s">
        <v>332402</v>
      </c>
      <c r="AI3167" t="s">
        <v>332403</v>
      </c>
      <c r="AJ3167" t="s">
        <v>332404</v>
      </c>
      <c r="AK3167" t="s">
        <v>332405</v>
      </c>
      <c r="AL3167" t="s">
        <v>332406</v>
      </c>
      <c r="AM3167" t="s">
        <v>332407</v>
      </c>
      <c r="AN3167" t="s">
        <v>332408</v>
      </c>
      <c r="AO3167" t="s">
        <v>332409</v>
      </c>
      <c r="AP3167" t="s">
        <v>332410</v>
      </c>
      <c r="AQ3167" t="s">
        <v>332411</v>
      </c>
      <c r="AR3167" t="s">
        <v>332412</v>
      </c>
      <c r="AS3167" t="s">
        <v>332413</v>
      </c>
      <c r="AT3167" t="s">
        <v>332414</v>
      </c>
      <c r="AU3167" t="s">
        <v>332415</v>
      </c>
      <c r="AV3167" t="s">
        <v>332416</v>
      </c>
      <c r="AW3167" t="s">
        <v>332417</v>
      </c>
      <c r="AX3167" t="s">
        <v>332418</v>
      </c>
      <c r="AY3167" t="s">
        <v>332419</v>
      </c>
      <c r="AZ3167" t="s">
        <v>332420</v>
      </c>
      <c r="BA3167" t="s">
        <v>332421</v>
      </c>
      <c r="BB3167" t="s">
        <v>332422</v>
      </c>
      <c r="BC3167" t="s">
        <v>332423</v>
      </c>
      <c r="BD3167" t="s">
        <v>332424</v>
      </c>
      <c r="BE3167" t="s">
        <v>332425</v>
      </c>
      <c r="BF3167" t="s">
        <v>332426</v>
      </c>
      <c r="BG3167" t="s">
        <v>332427</v>
      </c>
      <c r="BH3167" t="s">
        <v>332428</v>
      </c>
      <c r="BI3167" t="s">
        <v>332429</v>
      </c>
      <c r="BJ3167" t="s">
        <v>332430</v>
      </c>
      <c r="BK3167" t="s">
        <v>332431</v>
      </c>
      <c r="BL3167" t="s">
        <v>332432</v>
      </c>
      <c r="BM3167" t="s">
        <v>332433</v>
      </c>
      <c r="BN3167" t="s">
        <v>332434</v>
      </c>
      <c r="BO3167" t="s">
        <v>332435</v>
      </c>
      <c r="BP3167" t="s">
        <v>332436</v>
      </c>
      <c r="BQ3167" t="s">
        <v>332437</v>
      </c>
      <c r="BR3167" t="s">
        <v>332438</v>
      </c>
      <c r="BS3167" t="s">
        <v>332439</v>
      </c>
      <c r="BT3167" t="s">
        <v>332440</v>
      </c>
      <c r="BU3167" t="s">
        <v>332441</v>
      </c>
      <c r="BV3167" t="s">
        <v>332442</v>
      </c>
      <c r="BW3167" t="s">
        <v>332443</v>
      </c>
      <c r="BX3167" t="s">
        <v>332444</v>
      </c>
      <c r="BY3167" t="s">
        <v>332445</v>
      </c>
      <c r="BZ3167" t="s">
        <v>332446</v>
      </c>
      <c r="CA3167" t="s">
        <v>332447</v>
      </c>
      <c r="CB3167" t="s">
        <v>332448</v>
      </c>
      <c r="CC3167" t="s">
        <v>332449</v>
      </c>
      <c r="CD3167" t="s">
        <v>332450</v>
      </c>
      <c r="CE3167" t="s">
        <v>332451</v>
      </c>
      <c r="CF3167" t="s">
        <v>332452</v>
      </c>
      <c r="CG3167" t="s">
        <v>332453</v>
      </c>
      <c r="CH3167" t="s">
        <v>332454</v>
      </c>
      <c r="CI3167" t="s">
        <v>332455</v>
      </c>
      <c r="CJ3167" t="s">
        <v>332456</v>
      </c>
      <c r="CK3167" t="s">
        <v>332457</v>
      </c>
      <c r="CL3167" t="s">
        <v>332458</v>
      </c>
      <c r="CM3167" t="s">
        <v>332459</v>
      </c>
      <c r="CN3167" t="s">
        <v>332460</v>
      </c>
      <c r="CO3167" t="s">
        <v>332461</v>
      </c>
      <c r="CP3167" t="s">
        <v>332462</v>
      </c>
      <c r="CQ3167" t="s">
        <v>332463</v>
      </c>
      <c r="CR3167" t="s">
        <v>332464</v>
      </c>
      <c r="CS3167" t="s">
        <v>332465</v>
      </c>
      <c r="CT3167" t="s">
        <v>332466</v>
      </c>
      <c r="CU3167" t="s">
        <v>332467</v>
      </c>
      <c r="CV3167" t="s">
        <v>332468</v>
      </c>
      <c r="CW3167" t="s">
        <v>332469</v>
      </c>
      <c r="CX3167" t="s">
        <v>332470</v>
      </c>
      <c r="CY3167" t="s">
        <v>332471</v>
      </c>
      <c r="CZ3167" t="s">
        <v>332472</v>
      </c>
      <c r="DA3167" t="s">
        <v>332473</v>
      </c>
    </row>
    <row r="3168" spans="1:105" x14ac:dyDescent="0.25">
      <c r="A3168" t="s">
        <v>332474</v>
      </c>
      <c r="B3168" t="s">
        <v>332475</v>
      </c>
      <c r="C3168" t="s">
        <v>332476</v>
      </c>
      <c r="D3168" t="s">
        <v>332477</v>
      </c>
      <c r="E3168" t="s">
        <v>332478</v>
      </c>
      <c r="F3168" t="s">
        <v>332479</v>
      </c>
      <c r="G3168" t="s">
        <v>332480</v>
      </c>
      <c r="H3168" t="s">
        <v>332481</v>
      </c>
      <c r="I3168" t="s">
        <v>332482</v>
      </c>
      <c r="J3168" t="s">
        <v>332483</v>
      </c>
      <c r="K3168" t="s">
        <v>332484</v>
      </c>
      <c r="L3168" t="s">
        <v>332485</v>
      </c>
      <c r="M3168" t="s">
        <v>332486</v>
      </c>
      <c r="N3168" t="s">
        <v>332487</v>
      </c>
      <c r="O3168" t="s">
        <v>332488</v>
      </c>
      <c r="P3168" t="s">
        <v>332489</v>
      </c>
      <c r="Q3168" t="s">
        <v>332490</v>
      </c>
      <c r="R3168" t="s">
        <v>332491</v>
      </c>
      <c r="S3168" t="s">
        <v>332492</v>
      </c>
      <c r="T3168" t="s">
        <v>332493</v>
      </c>
      <c r="U3168" t="s">
        <v>332494</v>
      </c>
      <c r="V3168" t="s">
        <v>332495</v>
      </c>
      <c r="W3168" t="s">
        <v>332496</v>
      </c>
      <c r="X3168" t="s">
        <v>332497</v>
      </c>
      <c r="Y3168" t="s">
        <v>332498</v>
      </c>
      <c r="Z3168" t="s">
        <v>332499</v>
      </c>
      <c r="AA3168" t="s">
        <v>332500</v>
      </c>
      <c r="AB3168" t="s">
        <v>332501</v>
      </c>
      <c r="AC3168" t="s">
        <v>332502</v>
      </c>
      <c r="AD3168" t="s">
        <v>332503</v>
      </c>
      <c r="AE3168" t="s">
        <v>332504</v>
      </c>
      <c r="AF3168" t="s">
        <v>332505</v>
      </c>
      <c r="AG3168" t="s">
        <v>332506</v>
      </c>
      <c r="AH3168" t="s">
        <v>332507</v>
      </c>
      <c r="AI3168" t="s">
        <v>332508</v>
      </c>
      <c r="AJ3168" t="s">
        <v>332509</v>
      </c>
      <c r="AK3168" t="s">
        <v>332510</v>
      </c>
      <c r="AL3168" t="s">
        <v>332511</v>
      </c>
      <c r="AM3168" t="s">
        <v>332512</v>
      </c>
      <c r="AN3168" t="s">
        <v>332513</v>
      </c>
      <c r="AO3168" t="s">
        <v>332514</v>
      </c>
      <c r="AP3168" t="s">
        <v>332515</v>
      </c>
      <c r="AQ3168" t="s">
        <v>332516</v>
      </c>
      <c r="AR3168" t="s">
        <v>332517</v>
      </c>
      <c r="AS3168" t="s">
        <v>332518</v>
      </c>
      <c r="AT3168" t="s">
        <v>332519</v>
      </c>
      <c r="AU3168" t="s">
        <v>332520</v>
      </c>
      <c r="AV3168" t="s">
        <v>332521</v>
      </c>
      <c r="AW3168" t="s">
        <v>332522</v>
      </c>
      <c r="AX3168" t="s">
        <v>332523</v>
      </c>
      <c r="AY3168" t="s">
        <v>332524</v>
      </c>
      <c r="AZ3168" t="s">
        <v>332525</v>
      </c>
      <c r="BA3168" t="s">
        <v>332526</v>
      </c>
      <c r="BB3168" t="s">
        <v>332527</v>
      </c>
      <c r="BC3168" t="s">
        <v>332528</v>
      </c>
      <c r="BD3168" t="s">
        <v>332529</v>
      </c>
      <c r="BE3168" t="s">
        <v>332530</v>
      </c>
      <c r="BF3168" t="s">
        <v>332531</v>
      </c>
      <c r="BG3168" t="s">
        <v>332532</v>
      </c>
      <c r="BH3168" t="s">
        <v>332533</v>
      </c>
      <c r="BI3168" t="s">
        <v>332534</v>
      </c>
      <c r="BJ3168" t="s">
        <v>332535</v>
      </c>
      <c r="BK3168" t="s">
        <v>332536</v>
      </c>
      <c r="BL3168" t="s">
        <v>332537</v>
      </c>
      <c r="BM3168" t="s">
        <v>332538</v>
      </c>
      <c r="BN3168" t="s">
        <v>332539</v>
      </c>
      <c r="BO3168" t="s">
        <v>332540</v>
      </c>
      <c r="BP3168" t="s">
        <v>332541</v>
      </c>
      <c r="BQ3168" t="s">
        <v>332542</v>
      </c>
      <c r="BR3168" t="s">
        <v>332543</v>
      </c>
      <c r="BS3168" t="s">
        <v>332544</v>
      </c>
      <c r="BT3168" t="s">
        <v>332545</v>
      </c>
      <c r="BU3168" t="s">
        <v>332546</v>
      </c>
      <c r="BV3168" t="s">
        <v>332547</v>
      </c>
      <c r="BW3168" t="s">
        <v>332548</v>
      </c>
      <c r="BX3168" t="s">
        <v>332549</v>
      </c>
      <c r="BY3168" t="s">
        <v>332550</v>
      </c>
      <c r="BZ3168" t="s">
        <v>332551</v>
      </c>
      <c r="CA3168" t="s">
        <v>332552</v>
      </c>
      <c r="CB3168" t="s">
        <v>332553</v>
      </c>
      <c r="CC3168" t="s">
        <v>332554</v>
      </c>
      <c r="CD3168" t="s">
        <v>332555</v>
      </c>
      <c r="CE3168" t="s">
        <v>332556</v>
      </c>
      <c r="CF3168" t="s">
        <v>332557</v>
      </c>
      <c r="CG3168" t="s">
        <v>332558</v>
      </c>
      <c r="CH3168" t="s">
        <v>332559</v>
      </c>
      <c r="CI3168" t="s">
        <v>332560</v>
      </c>
      <c r="CJ3168" t="s">
        <v>332561</v>
      </c>
      <c r="CK3168" t="s">
        <v>332562</v>
      </c>
      <c r="CL3168" t="s">
        <v>332563</v>
      </c>
      <c r="CM3168" t="s">
        <v>332564</v>
      </c>
      <c r="CN3168" t="s">
        <v>332565</v>
      </c>
      <c r="CO3168" t="s">
        <v>332566</v>
      </c>
      <c r="CP3168" t="s">
        <v>332567</v>
      </c>
      <c r="CQ3168" t="s">
        <v>332568</v>
      </c>
      <c r="CR3168" t="s">
        <v>332569</v>
      </c>
      <c r="CS3168" t="s">
        <v>332570</v>
      </c>
      <c r="CT3168" t="s">
        <v>332571</v>
      </c>
      <c r="CU3168" t="s">
        <v>332572</v>
      </c>
      <c r="CV3168" t="s">
        <v>332573</v>
      </c>
      <c r="CW3168" t="s">
        <v>332574</v>
      </c>
      <c r="CX3168" t="s">
        <v>332575</v>
      </c>
      <c r="CY3168" t="s">
        <v>332576</v>
      </c>
      <c r="CZ3168" t="s">
        <v>332577</v>
      </c>
      <c r="DA3168" t="s">
        <v>332578</v>
      </c>
    </row>
    <row r="3169" spans="1:105" x14ac:dyDescent="0.25">
      <c r="A3169" t="s">
        <v>332579</v>
      </c>
      <c r="B3169" t="s">
        <v>332580</v>
      </c>
      <c r="C3169" t="s">
        <v>332581</v>
      </c>
      <c r="D3169" t="s">
        <v>332582</v>
      </c>
      <c r="E3169" t="s">
        <v>332583</v>
      </c>
      <c r="F3169" t="s">
        <v>332584</v>
      </c>
      <c r="G3169" t="s">
        <v>332585</v>
      </c>
      <c r="H3169" t="s">
        <v>332586</v>
      </c>
      <c r="I3169" t="s">
        <v>332587</v>
      </c>
      <c r="J3169" t="s">
        <v>332588</v>
      </c>
      <c r="K3169" t="s">
        <v>332589</v>
      </c>
      <c r="L3169" t="s">
        <v>332590</v>
      </c>
      <c r="M3169" t="s">
        <v>332591</v>
      </c>
      <c r="N3169" t="s">
        <v>332592</v>
      </c>
      <c r="O3169" t="s">
        <v>332593</v>
      </c>
      <c r="P3169" t="s">
        <v>332594</v>
      </c>
      <c r="Q3169" t="s">
        <v>332595</v>
      </c>
      <c r="R3169" t="s">
        <v>332596</v>
      </c>
      <c r="S3169" t="s">
        <v>332597</v>
      </c>
      <c r="T3169" t="s">
        <v>332598</v>
      </c>
      <c r="U3169" t="s">
        <v>332599</v>
      </c>
      <c r="V3169" t="s">
        <v>332600</v>
      </c>
      <c r="W3169" t="s">
        <v>332601</v>
      </c>
      <c r="X3169" t="s">
        <v>332602</v>
      </c>
      <c r="Y3169" t="s">
        <v>332603</v>
      </c>
      <c r="Z3169" t="s">
        <v>332604</v>
      </c>
      <c r="AA3169" t="s">
        <v>332605</v>
      </c>
      <c r="AB3169" t="s">
        <v>332606</v>
      </c>
      <c r="AC3169" t="s">
        <v>332607</v>
      </c>
      <c r="AD3169" t="s">
        <v>332608</v>
      </c>
      <c r="AE3169" t="s">
        <v>332609</v>
      </c>
      <c r="AF3169" t="s">
        <v>332610</v>
      </c>
      <c r="AG3169" t="s">
        <v>332611</v>
      </c>
      <c r="AH3169" t="s">
        <v>332612</v>
      </c>
      <c r="AI3169" t="s">
        <v>332613</v>
      </c>
      <c r="AJ3169" t="s">
        <v>332614</v>
      </c>
      <c r="AK3169" t="s">
        <v>332615</v>
      </c>
      <c r="AL3169" t="s">
        <v>332616</v>
      </c>
      <c r="AM3169" t="s">
        <v>332617</v>
      </c>
      <c r="AN3169" t="s">
        <v>332618</v>
      </c>
      <c r="AO3169" t="s">
        <v>332619</v>
      </c>
      <c r="AP3169" t="s">
        <v>332620</v>
      </c>
      <c r="AQ3169" t="s">
        <v>332621</v>
      </c>
      <c r="AR3169" t="s">
        <v>332622</v>
      </c>
      <c r="AS3169" t="s">
        <v>332623</v>
      </c>
      <c r="AT3169" t="s">
        <v>332624</v>
      </c>
      <c r="AU3169" t="s">
        <v>332625</v>
      </c>
      <c r="AV3169" t="s">
        <v>332626</v>
      </c>
      <c r="AW3169" t="s">
        <v>332627</v>
      </c>
      <c r="AX3169" t="s">
        <v>332628</v>
      </c>
      <c r="AY3169" t="s">
        <v>332629</v>
      </c>
      <c r="AZ3169" t="s">
        <v>332630</v>
      </c>
      <c r="BA3169" t="s">
        <v>332631</v>
      </c>
      <c r="BB3169" t="s">
        <v>332632</v>
      </c>
      <c r="BC3169" t="s">
        <v>332633</v>
      </c>
      <c r="BD3169" t="s">
        <v>332634</v>
      </c>
      <c r="BE3169" t="s">
        <v>332635</v>
      </c>
      <c r="BF3169" t="s">
        <v>332636</v>
      </c>
      <c r="BG3169" t="s">
        <v>332637</v>
      </c>
      <c r="BH3169" t="s">
        <v>332638</v>
      </c>
      <c r="BI3169" t="s">
        <v>332639</v>
      </c>
      <c r="BJ3169" t="s">
        <v>332640</v>
      </c>
      <c r="BK3169" t="s">
        <v>332641</v>
      </c>
      <c r="BL3169" t="s">
        <v>332642</v>
      </c>
      <c r="BM3169" t="s">
        <v>332643</v>
      </c>
      <c r="BN3169" t="s">
        <v>332644</v>
      </c>
      <c r="BO3169" t="s">
        <v>332645</v>
      </c>
      <c r="BP3169" t="s">
        <v>332646</v>
      </c>
      <c r="BQ3169" t="s">
        <v>332647</v>
      </c>
      <c r="BR3169" t="s">
        <v>332648</v>
      </c>
      <c r="BS3169" t="s">
        <v>332649</v>
      </c>
      <c r="BT3169" t="s">
        <v>332650</v>
      </c>
      <c r="BU3169" t="s">
        <v>332651</v>
      </c>
      <c r="BV3169" t="s">
        <v>332652</v>
      </c>
      <c r="BW3169" t="s">
        <v>332653</v>
      </c>
      <c r="BX3169" t="s">
        <v>332654</v>
      </c>
      <c r="BY3169" t="s">
        <v>332655</v>
      </c>
      <c r="BZ3169" t="s">
        <v>332656</v>
      </c>
      <c r="CA3169" t="s">
        <v>332657</v>
      </c>
      <c r="CB3169" t="s">
        <v>332658</v>
      </c>
      <c r="CC3169" t="s">
        <v>332659</v>
      </c>
      <c r="CD3169" t="s">
        <v>332660</v>
      </c>
      <c r="CE3169" t="s">
        <v>332661</v>
      </c>
      <c r="CF3169" t="s">
        <v>332662</v>
      </c>
      <c r="CG3169" t="s">
        <v>332663</v>
      </c>
      <c r="CH3169" t="s">
        <v>332664</v>
      </c>
      <c r="CI3169" t="s">
        <v>332665</v>
      </c>
      <c r="CJ3169" t="s">
        <v>332666</v>
      </c>
      <c r="CK3169" t="s">
        <v>332667</v>
      </c>
      <c r="CL3169" t="s">
        <v>332668</v>
      </c>
      <c r="CM3169" t="s">
        <v>332669</v>
      </c>
      <c r="CN3169" t="s">
        <v>332670</v>
      </c>
      <c r="CO3169" t="s">
        <v>332671</v>
      </c>
      <c r="CP3169" t="s">
        <v>332672</v>
      </c>
      <c r="CQ3169" t="s">
        <v>332673</v>
      </c>
      <c r="CR3169" t="s">
        <v>332674</v>
      </c>
      <c r="CS3169" t="s">
        <v>332675</v>
      </c>
      <c r="CT3169" t="s">
        <v>332676</v>
      </c>
      <c r="CU3169" t="s">
        <v>332677</v>
      </c>
      <c r="CV3169" t="s">
        <v>332678</v>
      </c>
      <c r="CW3169" t="s">
        <v>332679</v>
      </c>
      <c r="CX3169" t="s">
        <v>332680</v>
      </c>
      <c r="CY3169" t="s">
        <v>332681</v>
      </c>
      <c r="CZ3169" t="s">
        <v>332682</v>
      </c>
      <c r="DA3169" t="s">
        <v>332683</v>
      </c>
    </row>
    <row r="3170" spans="1:105" x14ac:dyDescent="0.25">
      <c r="A3170" t="s">
        <v>332684</v>
      </c>
      <c r="B3170" t="s">
        <v>332685</v>
      </c>
      <c r="C3170" t="s">
        <v>332686</v>
      </c>
      <c r="D3170" t="s">
        <v>332687</v>
      </c>
      <c r="E3170" t="s">
        <v>332688</v>
      </c>
      <c r="F3170" t="s">
        <v>332689</v>
      </c>
      <c r="G3170" t="s">
        <v>332690</v>
      </c>
      <c r="H3170" t="s">
        <v>332691</v>
      </c>
      <c r="I3170" t="s">
        <v>332692</v>
      </c>
      <c r="J3170" t="s">
        <v>332693</v>
      </c>
      <c r="K3170" t="s">
        <v>332694</v>
      </c>
      <c r="L3170" t="s">
        <v>332695</v>
      </c>
      <c r="M3170" t="s">
        <v>332696</v>
      </c>
      <c r="N3170" t="s">
        <v>332697</v>
      </c>
      <c r="O3170" t="s">
        <v>332698</v>
      </c>
      <c r="P3170" t="s">
        <v>332699</v>
      </c>
      <c r="Q3170" t="s">
        <v>332700</v>
      </c>
      <c r="R3170" t="s">
        <v>332701</v>
      </c>
      <c r="S3170" t="s">
        <v>332702</v>
      </c>
      <c r="T3170" t="s">
        <v>332703</v>
      </c>
      <c r="U3170" t="s">
        <v>332704</v>
      </c>
      <c r="V3170" t="s">
        <v>332705</v>
      </c>
      <c r="W3170" t="s">
        <v>332706</v>
      </c>
      <c r="X3170" t="s">
        <v>332707</v>
      </c>
      <c r="Y3170" t="s">
        <v>332708</v>
      </c>
      <c r="Z3170" t="s">
        <v>332709</v>
      </c>
      <c r="AA3170" t="s">
        <v>332710</v>
      </c>
      <c r="AB3170" t="s">
        <v>332711</v>
      </c>
      <c r="AC3170" t="s">
        <v>332712</v>
      </c>
      <c r="AD3170" t="s">
        <v>332713</v>
      </c>
      <c r="AE3170" t="s">
        <v>332714</v>
      </c>
      <c r="AF3170" t="s">
        <v>332715</v>
      </c>
      <c r="AG3170" t="s">
        <v>332716</v>
      </c>
      <c r="AH3170" t="s">
        <v>332717</v>
      </c>
      <c r="AI3170" t="s">
        <v>332718</v>
      </c>
      <c r="AJ3170" t="s">
        <v>332719</v>
      </c>
      <c r="AK3170" t="s">
        <v>332720</v>
      </c>
      <c r="AL3170" t="s">
        <v>332721</v>
      </c>
      <c r="AM3170" t="s">
        <v>332722</v>
      </c>
      <c r="AN3170" t="s">
        <v>332723</v>
      </c>
      <c r="AO3170" t="s">
        <v>332724</v>
      </c>
      <c r="AP3170" t="s">
        <v>332725</v>
      </c>
      <c r="AQ3170" t="s">
        <v>332726</v>
      </c>
      <c r="AR3170" t="s">
        <v>332727</v>
      </c>
      <c r="AS3170" t="s">
        <v>332728</v>
      </c>
      <c r="AT3170" t="s">
        <v>332729</v>
      </c>
      <c r="AU3170" t="s">
        <v>332730</v>
      </c>
      <c r="AV3170" t="s">
        <v>332731</v>
      </c>
      <c r="AW3170" t="s">
        <v>332732</v>
      </c>
      <c r="AX3170" t="s">
        <v>332733</v>
      </c>
      <c r="AY3170" t="s">
        <v>332734</v>
      </c>
      <c r="AZ3170" t="s">
        <v>332735</v>
      </c>
      <c r="BA3170" t="s">
        <v>332736</v>
      </c>
      <c r="BB3170" t="s">
        <v>332737</v>
      </c>
      <c r="BC3170" t="s">
        <v>332738</v>
      </c>
      <c r="BD3170" t="s">
        <v>332739</v>
      </c>
      <c r="BE3170" t="s">
        <v>332740</v>
      </c>
      <c r="BF3170" t="s">
        <v>332741</v>
      </c>
      <c r="BG3170" t="s">
        <v>332742</v>
      </c>
      <c r="BH3170" t="s">
        <v>332743</v>
      </c>
      <c r="BI3170" t="s">
        <v>332744</v>
      </c>
      <c r="BJ3170" t="s">
        <v>332745</v>
      </c>
      <c r="BK3170" t="s">
        <v>332746</v>
      </c>
      <c r="BL3170" t="s">
        <v>332747</v>
      </c>
      <c r="BM3170" t="s">
        <v>332748</v>
      </c>
      <c r="BN3170" t="s">
        <v>332749</v>
      </c>
      <c r="BO3170" t="s">
        <v>332750</v>
      </c>
      <c r="BP3170" t="s">
        <v>332751</v>
      </c>
      <c r="BQ3170" t="s">
        <v>332752</v>
      </c>
      <c r="BR3170" t="s">
        <v>332753</v>
      </c>
      <c r="BS3170" t="s">
        <v>332754</v>
      </c>
      <c r="BT3170" t="s">
        <v>332755</v>
      </c>
      <c r="BU3170" t="s">
        <v>332756</v>
      </c>
      <c r="BV3170" t="s">
        <v>332757</v>
      </c>
      <c r="BW3170" t="s">
        <v>332758</v>
      </c>
      <c r="BX3170" t="s">
        <v>332759</v>
      </c>
      <c r="BY3170" t="s">
        <v>332760</v>
      </c>
      <c r="BZ3170" t="s">
        <v>332761</v>
      </c>
      <c r="CA3170" t="s">
        <v>332762</v>
      </c>
      <c r="CB3170" t="s">
        <v>332763</v>
      </c>
      <c r="CC3170" t="s">
        <v>332764</v>
      </c>
      <c r="CD3170" t="s">
        <v>332765</v>
      </c>
      <c r="CE3170" t="s">
        <v>332766</v>
      </c>
      <c r="CF3170" t="s">
        <v>332767</v>
      </c>
      <c r="CG3170" t="s">
        <v>332768</v>
      </c>
      <c r="CH3170" t="s">
        <v>332769</v>
      </c>
      <c r="CI3170" t="s">
        <v>332770</v>
      </c>
      <c r="CJ3170" t="s">
        <v>332771</v>
      </c>
      <c r="CK3170" t="s">
        <v>332772</v>
      </c>
      <c r="CL3170" t="s">
        <v>332773</v>
      </c>
      <c r="CM3170" t="s">
        <v>332774</v>
      </c>
      <c r="CN3170" t="s">
        <v>332775</v>
      </c>
      <c r="CO3170" t="s">
        <v>332776</v>
      </c>
      <c r="CP3170" t="s">
        <v>332777</v>
      </c>
      <c r="CQ3170" t="s">
        <v>332778</v>
      </c>
      <c r="CR3170" t="s">
        <v>332779</v>
      </c>
      <c r="CS3170" t="s">
        <v>332780</v>
      </c>
      <c r="CT3170" t="s">
        <v>332781</v>
      </c>
      <c r="CU3170" t="s">
        <v>332782</v>
      </c>
      <c r="CV3170" t="s">
        <v>332783</v>
      </c>
      <c r="CW3170" t="s">
        <v>332784</v>
      </c>
      <c r="CX3170" t="s">
        <v>332785</v>
      </c>
      <c r="CY3170" t="s">
        <v>332786</v>
      </c>
      <c r="CZ3170" t="s">
        <v>332787</v>
      </c>
      <c r="DA3170" t="s">
        <v>332788</v>
      </c>
    </row>
    <row r="3171" spans="1:105" x14ac:dyDescent="0.25">
      <c r="A3171" t="s">
        <v>332789</v>
      </c>
      <c r="B3171" t="s">
        <v>332790</v>
      </c>
      <c r="C3171" t="s">
        <v>332791</v>
      </c>
      <c r="D3171" t="s">
        <v>332792</v>
      </c>
      <c r="E3171" t="s">
        <v>332793</v>
      </c>
      <c r="F3171" t="s">
        <v>332794</v>
      </c>
      <c r="G3171" t="s">
        <v>332795</v>
      </c>
      <c r="H3171" t="s">
        <v>332796</v>
      </c>
      <c r="I3171" t="s">
        <v>332797</v>
      </c>
      <c r="J3171" t="s">
        <v>332798</v>
      </c>
      <c r="K3171" t="s">
        <v>332799</v>
      </c>
      <c r="L3171" t="s">
        <v>332800</v>
      </c>
      <c r="M3171" t="s">
        <v>332801</v>
      </c>
      <c r="N3171" t="s">
        <v>332802</v>
      </c>
      <c r="O3171" t="s">
        <v>332803</v>
      </c>
      <c r="P3171" t="s">
        <v>332804</v>
      </c>
      <c r="Q3171" t="s">
        <v>332805</v>
      </c>
      <c r="R3171" t="s">
        <v>332806</v>
      </c>
      <c r="S3171" t="s">
        <v>332807</v>
      </c>
      <c r="T3171" t="s">
        <v>332808</v>
      </c>
      <c r="U3171" t="s">
        <v>332809</v>
      </c>
      <c r="V3171" t="s">
        <v>332810</v>
      </c>
      <c r="W3171" t="s">
        <v>332811</v>
      </c>
      <c r="X3171" t="s">
        <v>332812</v>
      </c>
      <c r="Y3171" t="s">
        <v>332813</v>
      </c>
      <c r="Z3171" t="s">
        <v>332814</v>
      </c>
      <c r="AA3171" t="s">
        <v>332815</v>
      </c>
      <c r="AB3171" t="s">
        <v>332816</v>
      </c>
      <c r="AC3171" t="s">
        <v>332817</v>
      </c>
      <c r="AD3171" t="s">
        <v>332818</v>
      </c>
      <c r="AE3171" t="s">
        <v>332819</v>
      </c>
      <c r="AF3171" t="s">
        <v>332820</v>
      </c>
      <c r="AG3171" t="s">
        <v>332821</v>
      </c>
      <c r="AH3171" t="s">
        <v>332822</v>
      </c>
      <c r="AI3171" t="s">
        <v>332823</v>
      </c>
      <c r="AJ3171" t="s">
        <v>332824</v>
      </c>
      <c r="AK3171" t="s">
        <v>332825</v>
      </c>
      <c r="AL3171" t="s">
        <v>332826</v>
      </c>
      <c r="AM3171" t="s">
        <v>332827</v>
      </c>
      <c r="AN3171" t="s">
        <v>332828</v>
      </c>
      <c r="AO3171" t="s">
        <v>332829</v>
      </c>
      <c r="AP3171" t="s">
        <v>332830</v>
      </c>
      <c r="AQ3171" t="s">
        <v>332831</v>
      </c>
      <c r="AR3171" t="s">
        <v>332832</v>
      </c>
      <c r="AS3171" t="s">
        <v>332833</v>
      </c>
      <c r="AT3171" t="s">
        <v>332834</v>
      </c>
      <c r="AU3171" t="s">
        <v>332835</v>
      </c>
      <c r="AV3171" t="s">
        <v>332836</v>
      </c>
      <c r="AW3171" t="s">
        <v>332837</v>
      </c>
      <c r="AX3171" t="s">
        <v>332838</v>
      </c>
      <c r="AY3171" t="s">
        <v>332839</v>
      </c>
      <c r="AZ3171" t="s">
        <v>332840</v>
      </c>
      <c r="BA3171" t="s">
        <v>332841</v>
      </c>
      <c r="BB3171" t="s">
        <v>332842</v>
      </c>
      <c r="BC3171" t="s">
        <v>332843</v>
      </c>
      <c r="BD3171" t="s">
        <v>332844</v>
      </c>
      <c r="BE3171" t="s">
        <v>332845</v>
      </c>
      <c r="BF3171" t="s">
        <v>332846</v>
      </c>
      <c r="BG3171" t="s">
        <v>332847</v>
      </c>
      <c r="BH3171" t="s">
        <v>332848</v>
      </c>
      <c r="BI3171" t="s">
        <v>332849</v>
      </c>
      <c r="BJ3171" t="s">
        <v>332850</v>
      </c>
      <c r="BK3171" t="s">
        <v>332851</v>
      </c>
      <c r="BL3171" t="s">
        <v>332852</v>
      </c>
      <c r="BM3171" t="s">
        <v>332853</v>
      </c>
      <c r="BN3171" t="s">
        <v>332854</v>
      </c>
      <c r="BO3171" t="s">
        <v>332855</v>
      </c>
      <c r="BP3171" t="s">
        <v>332856</v>
      </c>
      <c r="BQ3171" t="s">
        <v>332857</v>
      </c>
      <c r="BR3171" t="s">
        <v>332858</v>
      </c>
      <c r="BS3171" t="s">
        <v>332859</v>
      </c>
      <c r="BT3171" t="s">
        <v>332860</v>
      </c>
      <c r="BU3171" t="s">
        <v>332861</v>
      </c>
      <c r="BV3171" t="s">
        <v>332862</v>
      </c>
      <c r="BW3171" t="s">
        <v>332863</v>
      </c>
      <c r="BX3171" t="s">
        <v>332864</v>
      </c>
      <c r="BY3171" t="s">
        <v>332865</v>
      </c>
      <c r="BZ3171" t="s">
        <v>332866</v>
      </c>
      <c r="CA3171" t="s">
        <v>332867</v>
      </c>
      <c r="CB3171" t="s">
        <v>332868</v>
      </c>
      <c r="CC3171" t="s">
        <v>332869</v>
      </c>
      <c r="CD3171" t="s">
        <v>332870</v>
      </c>
      <c r="CE3171" t="s">
        <v>332871</v>
      </c>
      <c r="CF3171" t="s">
        <v>332872</v>
      </c>
      <c r="CG3171" t="s">
        <v>332873</v>
      </c>
      <c r="CH3171" t="s">
        <v>332874</v>
      </c>
      <c r="CI3171" t="s">
        <v>332875</v>
      </c>
      <c r="CJ3171" t="s">
        <v>332876</v>
      </c>
      <c r="CK3171" t="s">
        <v>332877</v>
      </c>
      <c r="CL3171" t="s">
        <v>332878</v>
      </c>
      <c r="CM3171" t="s">
        <v>332879</v>
      </c>
      <c r="CN3171" t="s">
        <v>332880</v>
      </c>
      <c r="CO3171" t="s">
        <v>332881</v>
      </c>
      <c r="CP3171" t="s">
        <v>332882</v>
      </c>
      <c r="CQ3171" t="s">
        <v>332883</v>
      </c>
      <c r="CR3171" t="s">
        <v>332884</v>
      </c>
      <c r="CS3171" t="s">
        <v>332885</v>
      </c>
      <c r="CT3171" t="s">
        <v>332886</v>
      </c>
      <c r="CU3171" t="s">
        <v>332887</v>
      </c>
      <c r="CV3171" t="s">
        <v>332888</v>
      </c>
      <c r="CW3171" t="s">
        <v>332889</v>
      </c>
      <c r="CX3171" t="s">
        <v>332890</v>
      </c>
      <c r="CY3171" t="s">
        <v>332891</v>
      </c>
      <c r="CZ3171" t="s">
        <v>332892</v>
      </c>
      <c r="DA3171" t="s">
        <v>332893</v>
      </c>
    </row>
    <row r="3172" spans="1:105" x14ac:dyDescent="0.25">
      <c r="A3172" t="s">
        <v>332894</v>
      </c>
      <c r="B3172" t="s">
        <v>332895</v>
      </c>
      <c r="C3172" t="s">
        <v>332896</v>
      </c>
      <c r="D3172" t="s">
        <v>332897</v>
      </c>
      <c r="E3172" t="s">
        <v>332898</v>
      </c>
      <c r="F3172" t="s">
        <v>332899</v>
      </c>
      <c r="G3172" t="s">
        <v>332900</v>
      </c>
      <c r="H3172" t="s">
        <v>332901</v>
      </c>
      <c r="I3172" t="s">
        <v>332902</v>
      </c>
      <c r="J3172" t="s">
        <v>332903</v>
      </c>
      <c r="K3172" t="s">
        <v>332904</v>
      </c>
      <c r="L3172" t="s">
        <v>332905</v>
      </c>
      <c r="M3172" t="s">
        <v>332906</v>
      </c>
      <c r="N3172" t="s">
        <v>332907</v>
      </c>
      <c r="O3172" t="s">
        <v>332908</v>
      </c>
      <c r="P3172" t="s">
        <v>332909</v>
      </c>
      <c r="Q3172" t="s">
        <v>332910</v>
      </c>
      <c r="R3172" t="s">
        <v>332911</v>
      </c>
      <c r="S3172" t="s">
        <v>332912</v>
      </c>
      <c r="T3172" t="s">
        <v>332913</v>
      </c>
      <c r="U3172" t="s">
        <v>332914</v>
      </c>
      <c r="V3172" t="s">
        <v>332915</v>
      </c>
      <c r="W3172" t="s">
        <v>332916</v>
      </c>
      <c r="X3172" t="s">
        <v>332917</v>
      </c>
      <c r="Y3172" t="s">
        <v>332918</v>
      </c>
      <c r="Z3172" t="s">
        <v>332919</v>
      </c>
      <c r="AA3172" t="s">
        <v>332920</v>
      </c>
      <c r="AB3172" t="s">
        <v>332921</v>
      </c>
      <c r="AC3172" t="s">
        <v>332922</v>
      </c>
      <c r="AD3172" t="s">
        <v>332923</v>
      </c>
      <c r="AE3172" t="s">
        <v>332924</v>
      </c>
      <c r="AF3172" t="s">
        <v>332925</v>
      </c>
      <c r="AG3172" t="s">
        <v>332926</v>
      </c>
      <c r="AH3172" t="s">
        <v>332927</v>
      </c>
      <c r="AI3172" t="s">
        <v>332928</v>
      </c>
      <c r="AJ3172" t="s">
        <v>332929</v>
      </c>
      <c r="AK3172" t="s">
        <v>332930</v>
      </c>
      <c r="AL3172" t="s">
        <v>332931</v>
      </c>
      <c r="AM3172" t="s">
        <v>332932</v>
      </c>
      <c r="AN3172" t="s">
        <v>332933</v>
      </c>
      <c r="AO3172" t="s">
        <v>332934</v>
      </c>
      <c r="AP3172" t="s">
        <v>332935</v>
      </c>
      <c r="AQ3172" t="s">
        <v>332936</v>
      </c>
      <c r="AR3172" t="s">
        <v>332937</v>
      </c>
      <c r="AS3172" t="s">
        <v>332938</v>
      </c>
      <c r="AT3172" t="s">
        <v>332939</v>
      </c>
      <c r="AU3172" t="s">
        <v>332940</v>
      </c>
      <c r="AV3172" t="s">
        <v>332941</v>
      </c>
      <c r="AW3172" t="s">
        <v>332942</v>
      </c>
      <c r="AX3172" t="s">
        <v>332943</v>
      </c>
      <c r="AY3172" t="s">
        <v>332944</v>
      </c>
      <c r="AZ3172" t="s">
        <v>332945</v>
      </c>
      <c r="BA3172" t="s">
        <v>332946</v>
      </c>
      <c r="BB3172" t="s">
        <v>332947</v>
      </c>
      <c r="BC3172" t="s">
        <v>332948</v>
      </c>
      <c r="BD3172" t="s">
        <v>332949</v>
      </c>
      <c r="BE3172" t="s">
        <v>332950</v>
      </c>
      <c r="BF3172" t="s">
        <v>332951</v>
      </c>
      <c r="BG3172" t="s">
        <v>332952</v>
      </c>
      <c r="BH3172" t="s">
        <v>332953</v>
      </c>
      <c r="BI3172" t="s">
        <v>332954</v>
      </c>
      <c r="BJ3172" t="s">
        <v>332955</v>
      </c>
      <c r="BK3172" t="s">
        <v>332956</v>
      </c>
      <c r="BL3172" t="s">
        <v>332957</v>
      </c>
      <c r="BM3172" t="s">
        <v>332958</v>
      </c>
      <c r="BN3172" t="s">
        <v>332959</v>
      </c>
      <c r="BO3172" t="s">
        <v>332960</v>
      </c>
      <c r="BP3172" t="s">
        <v>332961</v>
      </c>
      <c r="BQ3172" t="s">
        <v>332962</v>
      </c>
      <c r="BR3172" t="s">
        <v>332963</v>
      </c>
      <c r="BS3172" t="s">
        <v>332964</v>
      </c>
      <c r="BT3172" t="s">
        <v>332965</v>
      </c>
      <c r="BU3172" t="s">
        <v>332966</v>
      </c>
      <c r="BV3172" t="s">
        <v>332967</v>
      </c>
      <c r="BW3172" t="s">
        <v>332968</v>
      </c>
      <c r="BX3172" t="s">
        <v>332969</v>
      </c>
      <c r="BY3172" t="s">
        <v>332970</v>
      </c>
      <c r="BZ3172" t="s">
        <v>332971</v>
      </c>
      <c r="CA3172" t="s">
        <v>332972</v>
      </c>
      <c r="CB3172" t="s">
        <v>332973</v>
      </c>
      <c r="CC3172" t="s">
        <v>332974</v>
      </c>
      <c r="CD3172" t="s">
        <v>332975</v>
      </c>
      <c r="CE3172" t="s">
        <v>332976</v>
      </c>
      <c r="CF3172" t="s">
        <v>332977</v>
      </c>
      <c r="CG3172" t="s">
        <v>332978</v>
      </c>
      <c r="CH3172" t="s">
        <v>332979</v>
      </c>
      <c r="CI3172" t="s">
        <v>332980</v>
      </c>
      <c r="CJ3172" t="s">
        <v>332981</v>
      </c>
      <c r="CK3172" t="s">
        <v>332982</v>
      </c>
      <c r="CL3172" t="s">
        <v>332983</v>
      </c>
      <c r="CM3172" t="s">
        <v>332984</v>
      </c>
      <c r="CN3172" t="s">
        <v>332985</v>
      </c>
      <c r="CO3172" t="s">
        <v>332986</v>
      </c>
      <c r="CP3172" t="s">
        <v>332987</v>
      </c>
      <c r="CQ3172" t="s">
        <v>332988</v>
      </c>
      <c r="CR3172" t="s">
        <v>332989</v>
      </c>
      <c r="CS3172" t="s">
        <v>332990</v>
      </c>
      <c r="CT3172" t="s">
        <v>332991</v>
      </c>
      <c r="CU3172" t="s">
        <v>332992</v>
      </c>
      <c r="CV3172" t="s">
        <v>332993</v>
      </c>
      <c r="CW3172" t="s">
        <v>332994</v>
      </c>
      <c r="CX3172" t="s">
        <v>332995</v>
      </c>
      <c r="CY3172" t="s">
        <v>332996</v>
      </c>
      <c r="CZ3172" t="s">
        <v>332997</v>
      </c>
      <c r="DA3172" t="s">
        <v>332998</v>
      </c>
    </row>
    <row r="3173" spans="1:105" x14ac:dyDescent="0.25">
      <c r="A3173" t="s">
        <v>332999</v>
      </c>
      <c r="B3173" t="s">
        <v>333000</v>
      </c>
      <c r="C3173" t="s">
        <v>333001</v>
      </c>
      <c r="D3173" t="s">
        <v>333002</v>
      </c>
      <c r="E3173" t="s">
        <v>333003</v>
      </c>
      <c r="F3173" t="s">
        <v>333004</v>
      </c>
      <c r="G3173" t="s">
        <v>333005</v>
      </c>
      <c r="H3173" t="s">
        <v>333006</v>
      </c>
      <c r="I3173" t="s">
        <v>333007</v>
      </c>
      <c r="J3173" t="s">
        <v>333008</v>
      </c>
      <c r="K3173" t="s">
        <v>333009</v>
      </c>
      <c r="L3173" t="s">
        <v>333010</v>
      </c>
      <c r="M3173" t="s">
        <v>333011</v>
      </c>
      <c r="N3173" t="s">
        <v>333012</v>
      </c>
      <c r="O3173" t="s">
        <v>333013</v>
      </c>
      <c r="P3173" t="s">
        <v>333014</v>
      </c>
      <c r="Q3173" t="s">
        <v>333015</v>
      </c>
      <c r="R3173" t="s">
        <v>333016</v>
      </c>
      <c r="S3173" t="s">
        <v>333017</v>
      </c>
      <c r="T3173" t="s">
        <v>333018</v>
      </c>
      <c r="U3173" t="s">
        <v>333019</v>
      </c>
      <c r="V3173" t="s">
        <v>333020</v>
      </c>
      <c r="W3173" t="s">
        <v>333021</v>
      </c>
      <c r="X3173" t="s">
        <v>333022</v>
      </c>
      <c r="Y3173" t="s">
        <v>333023</v>
      </c>
      <c r="Z3173" t="s">
        <v>333024</v>
      </c>
      <c r="AA3173" t="s">
        <v>333025</v>
      </c>
      <c r="AB3173" t="s">
        <v>333026</v>
      </c>
      <c r="AC3173" t="s">
        <v>333027</v>
      </c>
      <c r="AD3173" t="s">
        <v>333028</v>
      </c>
      <c r="AE3173" t="s">
        <v>333029</v>
      </c>
      <c r="AF3173" t="s">
        <v>333030</v>
      </c>
      <c r="AG3173" t="s">
        <v>333031</v>
      </c>
      <c r="AH3173" t="s">
        <v>333032</v>
      </c>
      <c r="AI3173" t="s">
        <v>333033</v>
      </c>
      <c r="AJ3173" t="s">
        <v>333034</v>
      </c>
      <c r="AK3173" t="s">
        <v>333035</v>
      </c>
      <c r="AL3173" t="s">
        <v>333036</v>
      </c>
      <c r="AM3173" t="s">
        <v>333037</v>
      </c>
      <c r="AN3173" t="s">
        <v>333038</v>
      </c>
      <c r="AO3173" t="s">
        <v>333039</v>
      </c>
      <c r="AP3173" t="s">
        <v>333040</v>
      </c>
      <c r="AQ3173" t="s">
        <v>333041</v>
      </c>
      <c r="AR3173" t="s">
        <v>333042</v>
      </c>
      <c r="AS3173" t="s">
        <v>333043</v>
      </c>
      <c r="AT3173" t="s">
        <v>333044</v>
      </c>
      <c r="AU3173" t="s">
        <v>333045</v>
      </c>
      <c r="AV3173" t="s">
        <v>333046</v>
      </c>
      <c r="AW3173" t="s">
        <v>333047</v>
      </c>
      <c r="AX3173" t="s">
        <v>333048</v>
      </c>
      <c r="AY3173" t="s">
        <v>333049</v>
      </c>
      <c r="AZ3173" t="s">
        <v>333050</v>
      </c>
      <c r="BA3173" t="s">
        <v>333051</v>
      </c>
      <c r="BB3173" t="s">
        <v>333052</v>
      </c>
      <c r="BC3173" t="s">
        <v>333053</v>
      </c>
      <c r="BD3173" t="s">
        <v>333054</v>
      </c>
      <c r="BE3173" t="s">
        <v>333055</v>
      </c>
      <c r="BF3173" t="s">
        <v>333056</v>
      </c>
      <c r="BG3173" t="s">
        <v>333057</v>
      </c>
      <c r="BH3173" t="s">
        <v>333058</v>
      </c>
      <c r="BI3173" t="s">
        <v>333059</v>
      </c>
      <c r="BJ3173" t="s">
        <v>333060</v>
      </c>
      <c r="BK3173" t="s">
        <v>333061</v>
      </c>
      <c r="BL3173" t="s">
        <v>333062</v>
      </c>
      <c r="BM3173" t="s">
        <v>333063</v>
      </c>
      <c r="BN3173" t="s">
        <v>333064</v>
      </c>
      <c r="BO3173" t="s">
        <v>333065</v>
      </c>
      <c r="BP3173" t="s">
        <v>333066</v>
      </c>
      <c r="BQ3173" t="s">
        <v>333067</v>
      </c>
      <c r="BR3173" t="s">
        <v>333068</v>
      </c>
      <c r="BS3173" t="s">
        <v>333069</v>
      </c>
      <c r="BT3173" t="s">
        <v>333070</v>
      </c>
      <c r="BU3173" t="s">
        <v>333071</v>
      </c>
      <c r="BV3173" t="s">
        <v>333072</v>
      </c>
      <c r="BW3173" t="s">
        <v>333073</v>
      </c>
      <c r="BX3173" t="s">
        <v>333074</v>
      </c>
      <c r="BY3173" t="s">
        <v>333075</v>
      </c>
      <c r="BZ3173" t="s">
        <v>333076</v>
      </c>
      <c r="CA3173" t="s">
        <v>333077</v>
      </c>
      <c r="CB3173" t="s">
        <v>333078</v>
      </c>
      <c r="CC3173" t="s">
        <v>333079</v>
      </c>
      <c r="CD3173" t="s">
        <v>333080</v>
      </c>
      <c r="CE3173" t="s">
        <v>333081</v>
      </c>
      <c r="CF3173" t="s">
        <v>333082</v>
      </c>
      <c r="CG3173" t="s">
        <v>333083</v>
      </c>
      <c r="CH3173" t="s">
        <v>333084</v>
      </c>
      <c r="CI3173" t="s">
        <v>333085</v>
      </c>
      <c r="CJ3173" t="s">
        <v>333086</v>
      </c>
      <c r="CK3173" t="s">
        <v>333087</v>
      </c>
      <c r="CL3173" t="s">
        <v>333088</v>
      </c>
      <c r="CM3173" t="s">
        <v>333089</v>
      </c>
      <c r="CN3173" t="s">
        <v>333090</v>
      </c>
      <c r="CO3173" t="s">
        <v>333091</v>
      </c>
      <c r="CP3173" t="s">
        <v>333092</v>
      </c>
      <c r="CQ3173" t="s">
        <v>333093</v>
      </c>
      <c r="CR3173" t="s">
        <v>333094</v>
      </c>
      <c r="CS3173" t="s">
        <v>333095</v>
      </c>
      <c r="CT3173" t="s">
        <v>333096</v>
      </c>
      <c r="CU3173" t="s">
        <v>333097</v>
      </c>
      <c r="CV3173" t="s">
        <v>333098</v>
      </c>
      <c r="CW3173" t="s">
        <v>333099</v>
      </c>
      <c r="CX3173" t="s">
        <v>333100</v>
      </c>
      <c r="CY3173" t="s">
        <v>333101</v>
      </c>
      <c r="CZ3173" t="s">
        <v>333102</v>
      </c>
      <c r="DA3173" t="s">
        <v>333103</v>
      </c>
    </row>
    <row r="3174" spans="1:105" x14ac:dyDescent="0.25">
      <c r="A3174" t="s">
        <v>333104</v>
      </c>
      <c r="B3174" t="s">
        <v>333105</v>
      </c>
      <c r="C3174" t="s">
        <v>333106</v>
      </c>
      <c r="D3174" t="s">
        <v>333107</v>
      </c>
      <c r="E3174" t="s">
        <v>333108</v>
      </c>
      <c r="F3174" t="s">
        <v>333109</v>
      </c>
      <c r="G3174" t="s">
        <v>333110</v>
      </c>
      <c r="H3174" t="s">
        <v>333111</v>
      </c>
      <c r="I3174" t="s">
        <v>333112</v>
      </c>
      <c r="J3174" t="s">
        <v>333113</v>
      </c>
      <c r="K3174" t="s">
        <v>333114</v>
      </c>
      <c r="L3174" t="s">
        <v>333115</v>
      </c>
      <c r="M3174" t="s">
        <v>333116</v>
      </c>
      <c r="N3174" t="s">
        <v>333117</v>
      </c>
      <c r="O3174" t="s">
        <v>333118</v>
      </c>
      <c r="P3174" t="s">
        <v>333119</v>
      </c>
      <c r="Q3174" t="s">
        <v>333120</v>
      </c>
      <c r="R3174" t="s">
        <v>333121</v>
      </c>
      <c r="S3174" t="s">
        <v>333122</v>
      </c>
      <c r="T3174" t="s">
        <v>333123</v>
      </c>
      <c r="U3174" t="s">
        <v>333124</v>
      </c>
      <c r="V3174" t="s">
        <v>333125</v>
      </c>
      <c r="W3174" t="s">
        <v>333126</v>
      </c>
      <c r="X3174" t="s">
        <v>333127</v>
      </c>
      <c r="Y3174" t="s">
        <v>333128</v>
      </c>
      <c r="Z3174" t="s">
        <v>333129</v>
      </c>
      <c r="AA3174" t="s">
        <v>333130</v>
      </c>
      <c r="AB3174" t="s">
        <v>333131</v>
      </c>
      <c r="AC3174" t="s">
        <v>333132</v>
      </c>
      <c r="AD3174" t="s">
        <v>333133</v>
      </c>
      <c r="AE3174" t="s">
        <v>333134</v>
      </c>
      <c r="AF3174" t="s">
        <v>333135</v>
      </c>
      <c r="AG3174" t="s">
        <v>333136</v>
      </c>
      <c r="AH3174" t="s">
        <v>333137</v>
      </c>
      <c r="AI3174" t="s">
        <v>333138</v>
      </c>
      <c r="AJ3174" t="s">
        <v>333139</v>
      </c>
      <c r="AK3174" t="s">
        <v>333140</v>
      </c>
      <c r="AL3174" t="s">
        <v>333141</v>
      </c>
      <c r="AM3174" t="s">
        <v>333142</v>
      </c>
      <c r="AN3174" t="s">
        <v>333143</v>
      </c>
      <c r="AO3174" t="s">
        <v>333144</v>
      </c>
      <c r="AP3174" t="s">
        <v>333145</v>
      </c>
      <c r="AQ3174" t="s">
        <v>333146</v>
      </c>
      <c r="AR3174" t="s">
        <v>333147</v>
      </c>
      <c r="AS3174" t="s">
        <v>333148</v>
      </c>
      <c r="AT3174" t="s">
        <v>333149</v>
      </c>
      <c r="AU3174" t="s">
        <v>333150</v>
      </c>
      <c r="AV3174" t="s">
        <v>333151</v>
      </c>
      <c r="AW3174" t="s">
        <v>333152</v>
      </c>
      <c r="AX3174" t="s">
        <v>333153</v>
      </c>
      <c r="AY3174" t="s">
        <v>333154</v>
      </c>
      <c r="AZ3174" t="s">
        <v>333155</v>
      </c>
      <c r="BA3174" t="s">
        <v>333156</v>
      </c>
      <c r="BB3174" t="s">
        <v>333157</v>
      </c>
      <c r="BC3174" t="s">
        <v>333158</v>
      </c>
      <c r="BD3174" t="s">
        <v>333159</v>
      </c>
      <c r="BE3174" t="s">
        <v>333160</v>
      </c>
      <c r="BF3174" t="s">
        <v>333161</v>
      </c>
      <c r="BG3174" t="s">
        <v>333162</v>
      </c>
      <c r="BH3174" t="s">
        <v>333163</v>
      </c>
      <c r="BI3174" t="s">
        <v>333164</v>
      </c>
      <c r="BJ3174" t="s">
        <v>333165</v>
      </c>
      <c r="BK3174" t="s">
        <v>333166</v>
      </c>
      <c r="BL3174" t="s">
        <v>333167</v>
      </c>
      <c r="BM3174" t="s">
        <v>333168</v>
      </c>
      <c r="BN3174" t="s">
        <v>333169</v>
      </c>
      <c r="BO3174" t="s">
        <v>333170</v>
      </c>
      <c r="BP3174" t="s">
        <v>333171</v>
      </c>
      <c r="BQ3174" t="s">
        <v>333172</v>
      </c>
      <c r="BR3174" t="s">
        <v>333173</v>
      </c>
      <c r="BS3174" t="s">
        <v>333174</v>
      </c>
      <c r="BT3174" t="s">
        <v>333175</v>
      </c>
      <c r="BU3174" t="s">
        <v>333176</v>
      </c>
      <c r="BV3174" t="s">
        <v>333177</v>
      </c>
      <c r="BW3174" t="s">
        <v>333178</v>
      </c>
      <c r="BX3174" t="s">
        <v>333179</v>
      </c>
      <c r="BY3174" t="s">
        <v>333180</v>
      </c>
      <c r="BZ3174" t="s">
        <v>333181</v>
      </c>
      <c r="CA3174" t="s">
        <v>333182</v>
      </c>
      <c r="CB3174" t="s">
        <v>333183</v>
      </c>
      <c r="CC3174" t="s">
        <v>333184</v>
      </c>
      <c r="CD3174" t="s">
        <v>333185</v>
      </c>
      <c r="CE3174" t="s">
        <v>333186</v>
      </c>
      <c r="CF3174" t="s">
        <v>333187</v>
      </c>
      <c r="CG3174" t="s">
        <v>333188</v>
      </c>
      <c r="CH3174" t="s">
        <v>333189</v>
      </c>
      <c r="CI3174" t="s">
        <v>333190</v>
      </c>
      <c r="CJ3174" t="s">
        <v>333191</v>
      </c>
      <c r="CK3174" t="s">
        <v>333192</v>
      </c>
      <c r="CL3174" t="s">
        <v>333193</v>
      </c>
      <c r="CM3174" t="s">
        <v>333194</v>
      </c>
      <c r="CN3174" t="s">
        <v>333195</v>
      </c>
      <c r="CO3174" t="s">
        <v>333196</v>
      </c>
      <c r="CP3174" t="s">
        <v>333197</v>
      </c>
      <c r="CQ3174" t="s">
        <v>333198</v>
      </c>
      <c r="CR3174" t="s">
        <v>333199</v>
      </c>
      <c r="CS3174" t="s">
        <v>333200</v>
      </c>
      <c r="CT3174" t="s">
        <v>333201</v>
      </c>
      <c r="CU3174" t="s">
        <v>333202</v>
      </c>
      <c r="CV3174" t="s">
        <v>333203</v>
      </c>
      <c r="CW3174" t="s">
        <v>333204</v>
      </c>
      <c r="CX3174" t="s">
        <v>333205</v>
      </c>
      <c r="CY3174" t="s">
        <v>333206</v>
      </c>
      <c r="CZ3174" t="s">
        <v>333207</v>
      </c>
      <c r="DA3174" t="s">
        <v>333208</v>
      </c>
    </row>
    <row r="3175" spans="1:105" x14ac:dyDescent="0.25">
      <c r="A3175" t="s">
        <v>333209</v>
      </c>
      <c r="B3175" t="s">
        <v>333210</v>
      </c>
      <c r="C3175" t="s">
        <v>333211</v>
      </c>
      <c r="D3175" t="s">
        <v>333212</v>
      </c>
      <c r="E3175" t="s">
        <v>333213</v>
      </c>
      <c r="F3175" t="s">
        <v>333214</v>
      </c>
      <c r="G3175" t="s">
        <v>333215</v>
      </c>
      <c r="H3175" t="s">
        <v>333216</v>
      </c>
      <c r="I3175" t="s">
        <v>333217</v>
      </c>
      <c r="J3175" t="s">
        <v>333218</v>
      </c>
      <c r="K3175" t="s">
        <v>333219</v>
      </c>
      <c r="L3175" t="s">
        <v>333220</v>
      </c>
      <c r="M3175" t="s">
        <v>333221</v>
      </c>
      <c r="N3175" t="s">
        <v>333222</v>
      </c>
      <c r="O3175" t="s">
        <v>333223</v>
      </c>
      <c r="P3175" t="s">
        <v>333224</v>
      </c>
      <c r="Q3175" t="s">
        <v>333225</v>
      </c>
      <c r="R3175" t="s">
        <v>333226</v>
      </c>
      <c r="S3175" t="s">
        <v>333227</v>
      </c>
      <c r="T3175" t="s">
        <v>333228</v>
      </c>
      <c r="U3175" t="s">
        <v>333229</v>
      </c>
      <c r="V3175" t="s">
        <v>333230</v>
      </c>
      <c r="W3175" t="s">
        <v>333231</v>
      </c>
      <c r="X3175" t="s">
        <v>333232</v>
      </c>
      <c r="Y3175" t="s">
        <v>333233</v>
      </c>
      <c r="Z3175" t="s">
        <v>333234</v>
      </c>
      <c r="AA3175" t="s">
        <v>333235</v>
      </c>
      <c r="AB3175" t="s">
        <v>333236</v>
      </c>
      <c r="AC3175" t="s">
        <v>333237</v>
      </c>
      <c r="AD3175" t="s">
        <v>333238</v>
      </c>
      <c r="AE3175" t="s">
        <v>333239</v>
      </c>
      <c r="AF3175" t="s">
        <v>333240</v>
      </c>
      <c r="AG3175" t="s">
        <v>333241</v>
      </c>
      <c r="AH3175" t="s">
        <v>333242</v>
      </c>
      <c r="AI3175" t="s">
        <v>333243</v>
      </c>
      <c r="AJ3175" t="s">
        <v>333244</v>
      </c>
      <c r="AK3175" t="s">
        <v>333245</v>
      </c>
      <c r="AL3175" t="s">
        <v>333246</v>
      </c>
      <c r="AM3175" t="s">
        <v>333247</v>
      </c>
      <c r="AN3175" t="s">
        <v>333248</v>
      </c>
      <c r="AO3175" t="s">
        <v>333249</v>
      </c>
      <c r="AP3175" t="s">
        <v>333250</v>
      </c>
      <c r="AQ3175" t="s">
        <v>333251</v>
      </c>
      <c r="AR3175" t="s">
        <v>333252</v>
      </c>
      <c r="AS3175" t="s">
        <v>333253</v>
      </c>
      <c r="AT3175" t="s">
        <v>333254</v>
      </c>
      <c r="AU3175" t="s">
        <v>333255</v>
      </c>
      <c r="AV3175" t="s">
        <v>333256</v>
      </c>
      <c r="AW3175" t="s">
        <v>333257</v>
      </c>
      <c r="AX3175" t="s">
        <v>333258</v>
      </c>
      <c r="AY3175" t="s">
        <v>333259</v>
      </c>
      <c r="AZ3175" t="s">
        <v>333260</v>
      </c>
      <c r="BA3175" t="s">
        <v>333261</v>
      </c>
      <c r="BB3175" t="s">
        <v>333262</v>
      </c>
      <c r="BC3175" t="s">
        <v>333263</v>
      </c>
      <c r="BD3175" t="s">
        <v>333264</v>
      </c>
      <c r="BE3175" t="s">
        <v>333265</v>
      </c>
      <c r="BF3175" t="s">
        <v>333266</v>
      </c>
      <c r="BG3175" t="s">
        <v>333267</v>
      </c>
      <c r="BH3175" t="s">
        <v>333268</v>
      </c>
      <c r="BI3175" t="s">
        <v>333269</v>
      </c>
      <c r="BJ3175" t="s">
        <v>333270</v>
      </c>
      <c r="BK3175" t="s">
        <v>333271</v>
      </c>
      <c r="BL3175" t="s">
        <v>333272</v>
      </c>
      <c r="BM3175" t="s">
        <v>333273</v>
      </c>
      <c r="BN3175" t="s">
        <v>333274</v>
      </c>
      <c r="BO3175" t="s">
        <v>333275</v>
      </c>
      <c r="BP3175" t="s">
        <v>333276</v>
      </c>
      <c r="BQ3175" t="s">
        <v>333277</v>
      </c>
      <c r="BR3175" t="s">
        <v>333278</v>
      </c>
      <c r="BS3175" t="s">
        <v>333279</v>
      </c>
      <c r="BT3175" t="s">
        <v>333280</v>
      </c>
      <c r="BU3175" t="s">
        <v>333281</v>
      </c>
      <c r="BV3175" t="s">
        <v>333282</v>
      </c>
      <c r="BW3175" t="s">
        <v>333283</v>
      </c>
      <c r="BX3175" t="s">
        <v>333284</v>
      </c>
      <c r="BY3175" t="s">
        <v>333285</v>
      </c>
      <c r="BZ3175" t="s">
        <v>333286</v>
      </c>
      <c r="CA3175" t="s">
        <v>333287</v>
      </c>
      <c r="CB3175" t="s">
        <v>333288</v>
      </c>
      <c r="CC3175" t="s">
        <v>333289</v>
      </c>
      <c r="CD3175" t="s">
        <v>333290</v>
      </c>
      <c r="CE3175" t="s">
        <v>333291</v>
      </c>
      <c r="CF3175" t="s">
        <v>333292</v>
      </c>
      <c r="CG3175" t="s">
        <v>333293</v>
      </c>
      <c r="CH3175" t="s">
        <v>333294</v>
      </c>
      <c r="CI3175" t="s">
        <v>333295</v>
      </c>
      <c r="CJ3175" t="s">
        <v>333296</v>
      </c>
      <c r="CK3175" t="s">
        <v>333297</v>
      </c>
      <c r="CL3175" t="s">
        <v>333298</v>
      </c>
      <c r="CM3175" t="s">
        <v>333299</v>
      </c>
      <c r="CN3175" t="s">
        <v>333300</v>
      </c>
      <c r="CO3175" t="s">
        <v>333301</v>
      </c>
      <c r="CP3175" t="s">
        <v>333302</v>
      </c>
      <c r="CQ3175" t="s">
        <v>333303</v>
      </c>
      <c r="CR3175" t="s">
        <v>333304</v>
      </c>
      <c r="CS3175" t="s">
        <v>333305</v>
      </c>
      <c r="CT3175" t="s">
        <v>333306</v>
      </c>
      <c r="CU3175" t="s">
        <v>333307</v>
      </c>
      <c r="CV3175" t="s">
        <v>333308</v>
      </c>
      <c r="CW3175" t="s">
        <v>333309</v>
      </c>
      <c r="CX3175" t="s">
        <v>333310</v>
      </c>
      <c r="CY3175" t="s">
        <v>333311</v>
      </c>
      <c r="CZ3175" t="s">
        <v>333312</v>
      </c>
      <c r="DA3175" t="s">
        <v>333313</v>
      </c>
    </row>
    <row r="3176" spans="1:105" x14ac:dyDescent="0.25">
      <c r="A3176" t="s">
        <v>333314</v>
      </c>
      <c r="B3176" t="s">
        <v>333315</v>
      </c>
      <c r="C3176" t="s">
        <v>333316</v>
      </c>
      <c r="D3176" t="s">
        <v>333317</v>
      </c>
      <c r="E3176" t="s">
        <v>333318</v>
      </c>
      <c r="F3176" t="s">
        <v>333319</v>
      </c>
      <c r="G3176" t="s">
        <v>333320</v>
      </c>
      <c r="H3176" t="s">
        <v>333321</v>
      </c>
      <c r="I3176" t="s">
        <v>333322</v>
      </c>
      <c r="J3176" t="s">
        <v>333323</v>
      </c>
      <c r="K3176" t="s">
        <v>333324</v>
      </c>
      <c r="L3176" t="s">
        <v>333325</v>
      </c>
      <c r="M3176" t="s">
        <v>333326</v>
      </c>
      <c r="N3176" t="s">
        <v>333327</v>
      </c>
      <c r="O3176" t="s">
        <v>333328</v>
      </c>
      <c r="P3176" t="s">
        <v>333329</v>
      </c>
      <c r="Q3176" t="s">
        <v>333330</v>
      </c>
      <c r="R3176" t="s">
        <v>333331</v>
      </c>
      <c r="S3176" t="s">
        <v>333332</v>
      </c>
      <c r="T3176" t="s">
        <v>333333</v>
      </c>
      <c r="U3176" t="s">
        <v>333334</v>
      </c>
      <c r="V3176" t="s">
        <v>333335</v>
      </c>
      <c r="W3176" t="s">
        <v>333336</v>
      </c>
      <c r="X3176" t="s">
        <v>333337</v>
      </c>
      <c r="Y3176" t="s">
        <v>333338</v>
      </c>
      <c r="Z3176" t="s">
        <v>333339</v>
      </c>
      <c r="AA3176" t="s">
        <v>333340</v>
      </c>
      <c r="AB3176" t="s">
        <v>333341</v>
      </c>
      <c r="AC3176" t="s">
        <v>333342</v>
      </c>
      <c r="AD3176" t="s">
        <v>333343</v>
      </c>
      <c r="AE3176" t="s">
        <v>333344</v>
      </c>
      <c r="AF3176" t="s">
        <v>333345</v>
      </c>
      <c r="AG3176" t="s">
        <v>333346</v>
      </c>
      <c r="AH3176" t="s">
        <v>333347</v>
      </c>
      <c r="AI3176" t="s">
        <v>333348</v>
      </c>
      <c r="AJ3176" t="s">
        <v>333349</v>
      </c>
      <c r="AK3176" t="s">
        <v>333350</v>
      </c>
      <c r="AL3176" t="s">
        <v>333351</v>
      </c>
      <c r="AM3176" t="s">
        <v>333352</v>
      </c>
      <c r="AN3176" t="s">
        <v>333353</v>
      </c>
      <c r="AO3176" t="s">
        <v>333354</v>
      </c>
      <c r="AP3176" t="s">
        <v>333355</v>
      </c>
      <c r="AQ3176" t="s">
        <v>333356</v>
      </c>
      <c r="AR3176" t="s">
        <v>333357</v>
      </c>
      <c r="AS3176" t="s">
        <v>333358</v>
      </c>
      <c r="AT3176" t="s">
        <v>333359</v>
      </c>
      <c r="AU3176" t="s">
        <v>333360</v>
      </c>
      <c r="AV3176" t="s">
        <v>333361</v>
      </c>
      <c r="AW3176" t="s">
        <v>333362</v>
      </c>
      <c r="AX3176" t="s">
        <v>333363</v>
      </c>
      <c r="AY3176" t="s">
        <v>333364</v>
      </c>
      <c r="AZ3176" t="s">
        <v>333365</v>
      </c>
      <c r="BA3176" t="s">
        <v>333366</v>
      </c>
      <c r="BB3176" t="s">
        <v>333367</v>
      </c>
      <c r="BC3176" t="s">
        <v>333368</v>
      </c>
      <c r="BD3176" t="s">
        <v>333369</v>
      </c>
      <c r="BE3176" t="s">
        <v>333370</v>
      </c>
      <c r="BF3176" t="s">
        <v>333371</v>
      </c>
      <c r="BG3176" t="s">
        <v>333372</v>
      </c>
      <c r="BH3176" t="s">
        <v>333373</v>
      </c>
      <c r="BI3176" t="s">
        <v>333374</v>
      </c>
      <c r="BJ3176" t="s">
        <v>333375</v>
      </c>
      <c r="BK3176" t="s">
        <v>333376</v>
      </c>
      <c r="BL3176" t="s">
        <v>333377</v>
      </c>
      <c r="BM3176" t="s">
        <v>333378</v>
      </c>
      <c r="BN3176" t="s">
        <v>333379</v>
      </c>
      <c r="BO3176" t="s">
        <v>333380</v>
      </c>
      <c r="BP3176" t="s">
        <v>333381</v>
      </c>
      <c r="BQ3176" t="s">
        <v>333382</v>
      </c>
      <c r="BR3176" t="s">
        <v>333383</v>
      </c>
      <c r="BS3176" t="s">
        <v>333384</v>
      </c>
      <c r="BT3176" t="s">
        <v>333385</v>
      </c>
      <c r="BU3176" t="s">
        <v>333386</v>
      </c>
      <c r="BV3176" t="s">
        <v>333387</v>
      </c>
      <c r="BW3176" t="s">
        <v>333388</v>
      </c>
      <c r="BX3176" t="s">
        <v>333389</v>
      </c>
      <c r="BY3176" t="s">
        <v>333390</v>
      </c>
      <c r="BZ3176" t="s">
        <v>333391</v>
      </c>
      <c r="CA3176" t="s">
        <v>333392</v>
      </c>
      <c r="CB3176" t="s">
        <v>333393</v>
      </c>
      <c r="CC3176" t="s">
        <v>333394</v>
      </c>
      <c r="CD3176" t="s">
        <v>333395</v>
      </c>
      <c r="CE3176" t="s">
        <v>333396</v>
      </c>
      <c r="CF3176" t="s">
        <v>333397</v>
      </c>
      <c r="CG3176" t="s">
        <v>333398</v>
      </c>
      <c r="CH3176" t="s">
        <v>333399</v>
      </c>
      <c r="CI3176" t="s">
        <v>333400</v>
      </c>
      <c r="CJ3176" t="s">
        <v>333401</v>
      </c>
      <c r="CK3176" t="s">
        <v>333402</v>
      </c>
      <c r="CL3176" t="s">
        <v>333403</v>
      </c>
      <c r="CM3176" t="s">
        <v>333404</v>
      </c>
      <c r="CN3176" t="s">
        <v>333405</v>
      </c>
      <c r="CO3176" t="s">
        <v>333406</v>
      </c>
      <c r="CP3176" t="s">
        <v>333407</v>
      </c>
      <c r="CQ3176" t="s">
        <v>333408</v>
      </c>
      <c r="CR3176" t="s">
        <v>333409</v>
      </c>
      <c r="CS3176" t="s">
        <v>333410</v>
      </c>
      <c r="CT3176" t="s">
        <v>333411</v>
      </c>
      <c r="CU3176" t="s">
        <v>333412</v>
      </c>
      <c r="CV3176" t="s">
        <v>333413</v>
      </c>
      <c r="CW3176" t="s">
        <v>333414</v>
      </c>
      <c r="CX3176" t="s">
        <v>333415</v>
      </c>
      <c r="CY3176" t="s">
        <v>333416</v>
      </c>
      <c r="CZ3176" t="s">
        <v>333417</v>
      </c>
      <c r="DA3176" t="s">
        <v>333418</v>
      </c>
    </row>
    <row r="3177" spans="1:105" x14ac:dyDescent="0.25">
      <c r="A3177" t="s">
        <v>333419</v>
      </c>
      <c r="B3177" t="s">
        <v>333420</v>
      </c>
      <c r="C3177" t="s">
        <v>333421</v>
      </c>
      <c r="D3177" t="s">
        <v>333422</v>
      </c>
      <c r="E3177" t="s">
        <v>333423</v>
      </c>
      <c r="F3177" t="s">
        <v>333424</v>
      </c>
      <c r="G3177" t="s">
        <v>333425</v>
      </c>
      <c r="H3177" t="s">
        <v>333426</v>
      </c>
      <c r="I3177" t="s">
        <v>333427</v>
      </c>
      <c r="J3177" t="s">
        <v>333428</v>
      </c>
      <c r="K3177" t="s">
        <v>333429</v>
      </c>
      <c r="L3177" t="s">
        <v>333430</v>
      </c>
      <c r="M3177" t="s">
        <v>333431</v>
      </c>
      <c r="N3177" t="s">
        <v>333432</v>
      </c>
      <c r="O3177" t="s">
        <v>333433</v>
      </c>
      <c r="P3177" t="s">
        <v>333434</v>
      </c>
      <c r="Q3177" t="s">
        <v>333435</v>
      </c>
      <c r="R3177" t="s">
        <v>333436</v>
      </c>
      <c r="S3177" t="s">
        <v>333437</v>
      </c>
      <c r="T3177" t="s">
        <v>333438</v>
      </c>
      <c r="U3177" t="s">
        <v>333439</v>
      </c>
      <c r="V3177" t="s">
        <v>333440</v>
      </c>
      <c r="W3177" t="s">
        <v>333441</v>
      </c>
      <c r="X3177" t="s">
        <v>333442</v>
      </c>
      <c r="Y3177" t="s">
        <v>333443</v>
      </c>
      <c r="Z3177" t="s">
        <v>333444</v>
      </c>
      <c r="AA3177" t="s">
        <v>333445</v>
      </c>
      <c r="AB3177" t="s">
        <v>333446</v>
      </c>
      <c r="AC3177" t="s">
        <v>333447</v>
      </c>
      <c r="AD3177" t="s">
        <v>333448</v>
      </c>
      <c r="AE3177" t="s">
        <v>333449</v>
      </c>
      <c r="AF3177" t="s">
        <v>333450</v>
      </c>
      <c r="AG3177" t="s">
        <v>333451</v>
      </c>
      <c r="AH3177" t="s">
        <v>333452</v>
      </c>
      <c r="AI3177" t="s">
        <v>333453</v>
      </c>
      <c r="AJ3177" t="s">
        <v>333454</v>
      </c>
      <c r="AK3177" t="s">
        <v>333455</v>
      </c>
      <c r="AL3177" t="s">
        <v>333456</v>
      </c>
      <c r="AM3177" t="s">
        <v>333457</v>
      </c>
      <c r="AN3177" t="s">
        <v>333458</v>
      </c>
      <c r="AO3177" t="s">
        <v>333459</v>
      </c>
      <c r="AP3177" t="s">
        <v>333460</v>
      </c>
      <c r="AQ3177" t="s">
        <v>333461</v>
      </c>
      <c r="AR3177" t="s">
        <v>333462</v>
      </c>
      <c r="AS3177" t="s">
        <v>333463</v>
      </c>
      <c r="AT3177" t="s">
        <v>333464</v>
      </c>
      <c r="AU3177" t="s">
        <v>333465</v>
      </c>
      <c r="AV3177" t="s">
        <v>333466</v>
      </c>
      <c r="AW3177" t="s">
        <v>333467</v>
      </c>
      <c r="AX3177" t="s">
        <v>333468</v>
      </c>
      <c r="AY3177" t="s">
        <v>333469</v>
      </c>
      <c r="AZ3177" t="s">
        <v>333470</v>
      </c>
      <c r="BA3177" t="s">
        <v>333471</v>
      </c>
      <c r="BB3177" t="s">
        <v>333472</v>
      </c>
      <c r="BC3177" t="s">
        <v>333473</v>
      </c>
      <c r="BD3177" t="s">
        <v>333474</v>
      </c>
      <c r="BE3177" t="s">
        <v>333475</v>
      </c>
      <c r="BF3177" t="s">
        <v>333476</v>
      </c>
      <c r="BG3177" t="s">
        <v>333477</v>
      </c>
      <c r="BH3177" t="s">
        <v>333478</v>
      </c>
      <c r="BI3177" t="s">
        <v>333479</v>
      </c>
      <c r="BJ3177" t="s">
        <v>333480</v>
      </c>
      <c r="BK3177" t="s">
        <v>333481</v>
      </c>
      <c r="BL3177" t="s">
        <v>333482</v>
      </c>
      <c r="BM3177" t="s">
        <v>333483</v>
      </c>
      <c r="BN3177" t="s">
        <v>333484</v>
      </c>
      <c r="BO3177" t="s">
        <v>333485</v>
      </c>
      <c r="BP3177" t="s">
        <v>333486</v>
      </c>
      <c r="BQ3177" t="s">
        <v>333487</v>
      </c>
      <c r="BR3177" t="s">
        <v>333488</v>
      </c>
      <c r="BS3177" t="s">
        <v>333489</v>
      </c>
      <c r="BT3177" t="s">
        <v>333490</v>
      </c>
      <c r="BU3177" t="s">
        <v>333491</v>
      </c>
      <c r="BV3177" t="s">
        <v>333492</v>
      </c>
      <c r="BW3177" t="s">
        <v>333493</v>
      </c>
      <c r="BX3177" t="s">
        <v>333494</v>
      </c>
      <c r="BY3177" t="s">
        <v>333495</v>
      </c>
      <c r="BZ3177" t="s">
        <v>333496</v>
      </c>
      <c r="CA3177" t="s">
        <v>333497</v>
      </c>
      <c r="CB3177" t="s">
        <v>333498</v>
      </c>
      <c r="CC3177" t="s">
        <v>333499</v>
      </c>
      <c r="CD3177" t="s">
        <v>333500</v>
      </c>
      <c r="CE3177" t="s">
        <v>333501</v>
      </c>
      <c r="CF3177" t="s">
        <v>333502</v>
      </c>
      <c r="CG3177" t="s">
        <v>333503</v>
      </c>
      <c r="CH3177" t="s">
        <v>333504</v>
      </c>
      <c r="CI3177" t="s">
        <v>333505</v>
      </c>
      <c r="CJ3177" t="s">
        <v>333506</v>
      </c>
      <c r="CK3177" t="s">
        <v>333507</v>
      </c>
      <c r="CL3177" t="s">
        <v>333508</v>
      </c>
      <c r="CM3177" t="s">
        <v>333509</v>
      </c>
      <c r="CN3177" t="s">
        <v>333510</v>
      </c>
      <c r="CO3177" t="s">
        <v>333511</v>
      </c>
      <c r="CP3177" t="s">
        <v>333512</v>
      </c>
      <c r="CQ3177" t="s">
        <v>333513</v>
      </c>
      <c r="CR3177" t="s">
        <v>333514</v>
      </c>
      <c r="CS3177" t="s">
        <v>333515</v>
      </c>
      <c r="CT3177" t="s">
        <v>333516</v>
      </c>
      <c r="CU3177" t="s">
        <v>333517</v>
      </c>
      <c r="CV3177" t="s">
        <v>333518</v>
      </c>
      <c r="CW3177" t="s">
        <v>333519</v>
      </c>
      <c r="CX3177" t="s">
        <v>333520</v>
      </c>
      <c r="CY3177" t="s">
        <v>333521</v>
      </c>
      <c r="CZ3177" t="s">
        <v>333522</v>
      </c>
      <c r="DA3177" t="s">
        <v>333523</v>
      </c>
    </row>
    <row r="3178" spans="1:105" x14ac:dyDescent="0.25">
      <c r="A3178" t="s">
        <v>333524</v>
      </c>
      <c r="B3178" t="s">
        <v>333525</v>
      </c>
      <c r="C3178" t="s">
        <v>333526</v>
      </c>
      <c r="D3178" t="s">
        <v>333527</v>
      </c>
      <c r="E3178" t="s">
        <v>333528</v>
      </c>
      <c r="F3178" t="s">
        <v>333529</v>
      </c>
      <c r="G3178" t="s">
        <v>333530</v>
      </c>
      <c r="H3178" t="s">
        <v>333531</v>
      </c>
      <c r="I3178" t="s">
        <v>333532</v>
      </c>
      <c r="J3178" t="s">
        <v>333533</v>
      </c>
      <c r="K3178" t="s">
        <v>333534</v>
      </c>
      <c r="L3178" t="s">
        <v>333535</v>
      </c>
      <c r="M3178" t="s">
        <v>333536</v>
      </c>
      <c r="N3178" t="s">
        <v>333537</v>
      </c>
      <c r="O3178" t="s">
        <v>333538</v>
      </c>
      <c r="P3178" t="s">
        <v>333539</v>
      </c>
      <c r="Q3178" t="s">
        <v>333540</v>
      </c>
      <c r="R3178" t="s">
        <v>333541</v>
      </c>
      <c r="S3178" t="s">
        <v>333542</v>
      </c>
      <c r="T3178" t="s">
        <v>333543</v>
      </c>
      <c r="U3178" t="s">
        <v>333544</v>
      </c>
      <c r="V3178" t="s">
        <v>333545</v>
      </c>
      <c r="W3178" t="s">
        <v>333546</v>
      </c>
      <c r="X3178" t="s">
        <v>333547</v>
      </c>
      <c r="Y3178" t="s">
        <v>333548</v>
      </c>
      <c r="Z3178" t="s">
        <v>333549</v>
      </c>
      <c r="AA3178" t="s">
        <v>333550</v>
      </c>
      <c r="AB3178" t="s">
        <v>333551</v>
      </c>
      <c r="AC3178" t="s">
        <v>333552</v>
      </c>
      <c r="AD3178" t="s">
        <v>333553</v>
      </c>
      <c r="AE3178" t="s">
        <v>333554</v>
      </c>
      <c r="AF3178" t="s">
        <v>333555</v>
      </c>
      <c r="AG3178" t="s">
        <v>333556</v>
      </c>
      <c r="AH3178" t="s">
        <v>333557</v>
      </c>
      <c r="AI3178" t="s">
        <v>333558</v>
      </c>
      <c r="AJ3178" t="s">
        <v>333559</v>
      </c>
      <c r="AK3178" t="s">
        <v>333560</v>
      </c>
      <c r="AL3178" t="s">
        <v>333561</v>
      </c>
      <c r="AM3178" t="s">
        <v>333562</v>
      </c>
      <c r="AN3178" t="s">
        <v>333563</v>
      </c>
      <c r="AO3178" t="s">
        <v>333564</v>
      </c>
      <c r="AP3178" t="s">
        <v>333565</v>
      </c>
      <c r="AQ3178" t="s">
        <v>333566</v>
      </c>
      <c r="AR3178" t="s">
        <v>333567</v>
      </c>
      <c r="AS3178" t="s">
        <v>333568</v>
      </c>
      <c r="AT3178" t="s">
        <v>333569</v>
      </c>
      <c r="AU3178" t="s">
        <v>333570</v>
      </c>
      <c r="AV3178" t="s">
        <v>333571</v>
      </c>
      <c r="AW3178" t="s">
        <v>333572</v>
      </c>
      <c r="AX3178" t="s">
        <v>333573</v>
      </c>
      <c r="AY3178" t="s">
        <v>333574</v>
      </c>
      <c r="AZ3178" t="s">
        <v>333575</v>
      </c>
      <c r="BA3178" t="s">
        <v>333576</v>
      </c>
      <c r="BB3178" t="s">
        <v>333577</v>
      </c>
      <c r="BC3178" t="s">
        <v>333578</v>
      </c>
      <c r="BD3178" t="s">
        <v>333579</v>
      </c>
      <c r="BE3178" t="s">
        <v>333580</v>
      </c>
      <c r="BF3178" t="s">
        <v>333581</v>
      </c>
      <c r="BG3178" t="s">
        <v>333582</v>
      </c>
      <c r="BH3178" t="s">
        <v>333583</v>
      </c>
      <c r="BI3178" t="s">
        <v>333584</v>
      </c>
      <c r="BJ3178" t="s">
        <v>333585</v>
      </c>
      <c r="BK3178" t="s">
        <v>333586</v>
      </c>
      <c r="BL3178" t="s">
        <v>333587</v>
      </c>
      <c r="BM3178" t="s">
        <v>333588</v>
      </c>
      <c r="BN3178" t="s">
        <v>333589</v>
      </c>
      <c r="BO3178" t="s">
        <v>333590</v>
      </c>
      <c r="BP3178" t="s">
        <v>333591</v>
      </c>
      <c r="BQ3178" t="s">
        <v>333592</v>
      </c>
      <c r="BR3178" t="s">
        <v>333593</v>
      </c>
      <c r="BS3178" t="s">
        <v>333594</v>
      </c>
      <c r="BT3178" t="s">
        <v>333595</v>
      </c>
      <c r="BU3178" t="s">
        <v>333596</v>
      </c>
      <c r="BV3178" t="s">
        <v>333597</v>
      </c>
      <c r="BW3178" t="s">
        <v>333598</v>
      </c>
      <c r="BX3178" t="s">
        <v>333599</v>
      </c>
      <c r="BY3178" t="s">
        <v>333600</v>
      </c>
      <c r="BZ3178" t="s">
        <v>333601</v>
      </c>
      <c r="CA3178" t="s">
        <v>333602</v>
      </c>
      <c r="CB3178" t="s">
        <v>333603</v>
      </c>
      <c r="CC3178" t="s">
        <v>333604</v>
      </c>
      <c r="CD3178" t="s">
        <v>333605</v>
      </c>
      <c r="CE3178" t="s">
        <v>333606</v>
      </c>
      <c r="CF3178" t="s">
        <v>333607</v>
      </c>
      <c r="CG3178" t="s">
        <v>333608</v>
      </c>
      <c r="CH3178" t="s">
        <v>333609</v>
      </c>
      <c r="CI3178" t="s">
        <v>333610</v>
      </c>
      <c r="CJ3178" t="s">
        <v>333611</v>
      </c>
      <c r="CK3178" t="s">
        <v>333612</v>
      </c>
      <c r="CL3178" t="s">
        <v>333613</v>
      </c>
      <c r="CM3178" t="s">
        <v>333614</v>
      </c>
      <c r="CN3178" t="s">
        <v>333615</v>
      </c>
      <c r="CO3178" t="s">
        <v>333616</v>
      </c>
      <c r="CP3178" t="s">
        <v>333617</v>
      </c>
      <c r="CQ3178" t="s">
        <v>333618</v>
      </c>
      <c r="CR3178" t="s">
        <v>333619</v>
      </c>
      <c r="CS3178" t="s">
        <v>333620</v>
      </c>
      <c r="CT3178" t="s">
        <v>333621</v>
      </c>
      <c r="CU3178" t="s">
        <v>333622</v>
      </c>
      <c r="CV3178" t="s">
        <v>333623</v>
      </c>
      <c r="CW3178" t="s">
        <v>333624</v>
      </c>
      <c r="CX3178" t="s">
        <v>333625</v>
      </c>
      <c r="CY3178" t="s">
        <v>333626</v>
      </c>
      <c r="CZ3178" t="s">
        <v>333627</v>
      </c>
      <c r="DA3178" t="s">
        <v>333628</v>
      </c>
    </row>
    <row r="3179" spans="1:105" x14ac:dyDescent="0.25">
      <c r="A3179" t="s">
        <v>333629</v>
      </c>
      <c r="B3179" t="s">
        <v>333630</v>
      </c>
      <c r="C3179" t="s">
        <v>333631</v>
      </c>
      <c r="D3179" t="s">
        <v>333632</v>
      </c>
      <c r="E3179" t="s">
        <v>333633</v>
      </c>
      <c r="F3179" t="s">
        <v>333634</v>
      </c>
      <c r="G3179" t="s">
        <v>333635</v>
      </c>
      <c r="H3179" t="s">
        <v>333636</v>
      </c>
      <c r="I3179" t="s">
        <v>333637</v>
      </c>
      <c r="J3179" t="s">
        <v>333638</v>
      </c>
      <c r="K3179" t="s">
        <v>333639</v>
      </c>
      <c r="L3179" t="s">
        <v>333640</v>
      </c>
      <c r="M3179" t="s">
        <v>333641</v>
      </c>
      <c r="N3179" t="s">
        <v>333642</v>
      </c>
      <c r="O3179" t="s">
        <v>333643</v>
      </c>
      <c r="P3179" t="s">
        <v>333644</v>
      </c>
      <c r="Q3179" t="s">
        <v>333645</v>
      </c>
      <c r="R3179" t="s">
        <v>333646</v>
      </c>
      <c r="S3179" t="s">
        <v>333647</v>
      </c>
      <c r="T3179" t="s">
        <v>333648</v>
      </c>
      <c r="U3179" t="s">
        <v>333649</v>
      </c>
      <c r="V3179" t="s">
        <v>333650</v>
      </c>
      <c r="W3179" t="s">
        <v>333651</v>
      </c>
      <c r="X3179" t="s">
        <v>333652</v>
      </c>
      <c r="Y3179" t="s">
        <v>333653</v>
      </c>
      <c r="Z3179" t="s">
        <v>333654</v>
      </c>
      <c r="AA3179" t="s">
        <v>333655</v>
      </c>
      <c r="AB3179" t="s">
        <v>333656</v>
      </c>
      <c r="AC3179" t="s">
        <v>333657</v>
      </c>
      <c r="AD3179" t="s">
        <v>333658</v>
      </c>
      <c r="AE3179" t="s">
        <v>333659</v>
      </c>
      <c r="AF3179" t="s">
        <v>333660</v>
      </c>
      <c r="AG3179" t="s">
        <v>333661</v>
      </c>
      <c r="AH3179" t="s">
        <v>333662</v>
      </c>
      <c r="AI3179" t="s">
        <v>333663</v>
      </c>
      <c r="AJ3179" t="s">
        <v>333664</v>
      </c>
      <c r="AK3179" t="s">
        <v>333665</v>
      </c>
      <c r="AL3179" t="s">
        <v>333666</v>
      </c>
      <c r="AM3179" t="s">
        <v>333667</v>
      </c>
      <c r="AN3179" t="s">
        <v>333668</v>
      </c>
      <c r="AO3179" t="s">
        <v>333669</v>
      </c>
      <c r="AP3179" t="s">
        <v>333670</v>
      </c>
      <c r="AQ3179" t="s">
        <v>333671</v>
      </c>
      <c r="AR3179" t="s">
        <v>333672</v>
      </c>
      <c r="AS3179" t="s">
        <v>333673</v>
      </c>
      <c r="AT3179" t="s">
        <v>333674</v>
      </c>
      <c r="AU3179" t="s">
        <v>333675</v>
      </c>
      <c r="AV3179" t="s">
        <v>333676</v>
      </c>
      <c r="AW3179" t="s">
        <v>333677</v>
      </c>
      <c r="AX3179" t="s">
        <v>333678</v>
      </c>
      <c r="AY3179" t="s">
        <v>333679</v>
      </c>
      <c r="AZ3179" t="s">
        <v>333680</v>
      </c>
      <c r="BA3179" t="s">
        <v>333681</v>
      </c>
      <c r="BB3179" t="s">
        <v>333682</v>
      </c>
      <c r="BC3179" t="s">
        <v>333683</v>
      </c>
      <c r="BD3179" t="s">
        <v>333684</v>
      </c>
      <c r="BE3179" t="s">
        <v>333685</v>
      </c>
      <c r="BF3179" t="s">
        <v>333686</v>
      </c>
      <c r="BG3179" t="s">
        <v>333687</v>
      </c>
      <c r="BH3179" t="s">
        <v>333688</v>
      </c>
      <c r="BI3179" t="s">
        <v>333689</v>
      </c>
      <c r="BJ3179" t="s">
        <v>333690</v>
      </c>
      <c r="BK3179" t="s">
        <v>333691</v>
      </c>
      <c r="BL3179" t="s">
        <v>333692</v>
      </c>
      <c r="BM3179" t="s">
        <v>333693</v>
      </c>
      <c r="BN3179" t="s">
        <v>333694</v>
      </c>
      <c r="BO3179" t="s">
        <v>333695</v>
      </c>
      <c r="BP3179" t="s">
        <v>333696</v>
      </c>
      <c r="BQ3179" t="s">
        <v>333697</v>
      </c>
      <c r="BR3179" t="s">
        <v>333698</v>
      </c>
      <c r="BS3179" t="s">
        <v>333699</v>
      </c>
      <c r="BT3179" t="s">
        <v>333700</v>
      </c>
      <c r="BU3179" t="s">
        <v>333701</v>
      </c>
      <c r="BV3179" t="s">
        <v>333702</v>
      </c>
      <c r="BW3179" t="s">
        <v>333703</v>
      </c>
      <c r="BX3179" t="s">
        <v>333704</v>
      </c>
      <c r="BY3179" t="s">
        <v>333705</v>
      </c>
      <c r="BZ3179" t="s">
        <v>333706</v>
      </c>
      <c r="CA3179" t="s">
        <v>333707</v>
      </c>
      <c r="CB3179" t="s">
        <v>333708</v>
      </c>
      <c r="CC3179" t="s">
        <v>333709</v>
      </c>
      <c r="CD3179" t="s">
        <v>333710</v>
      </c>
      <c r="CE3179" t="s">
        <v>333711</v>
      </c>
      <c r="CF3179" t="s">
        <v>333712</v>
      </c>
      <c r="CG3179" t="s">
        <v>333713</v>
      </c>
      <c r="CH3179" t="s">
        <v>333714</v>
      </c>
      <c r="CI3179" t="s">
        <v>333715</v>
      </c>
      <c r="CJ3179" t="s">
        <v>333716</v>
      </c>
      <c r="CK3179" t="s">
        <v>333717</v>
      </c>
      <c r="CL3179" t="s">
        <v>333718</v>
      </c>
      <c r="CM3179" t="s">
        <v>333719</v>
      </c>
      <c r="CN3179" t="s">
        <v>333720</v>
      </c>
      <c r="CO3179" t="s">
        <v>333721</v>
      </c>
      <c r="CP3179" t="s">
        <v>333722</v>
      </c>
      <c r="CQ3179" t="s">
        <v>333723</v>
      </c>
      <c r="CR3179" t="s">
        <v>333724</v>
      </c>
      <c r="CS3179" t="s">
        <v>333725</v>
      </c>
      <c r="CT3179" t="s">
        <v>333726</v>
      </c>
      <c r="CU3179" t="s">
        <v>333727</v>
      </c>
      <c r="CV3179" t="s">
        <v>333728</v>
      </c>
      <c r="CW3179" t="s">
        <v>333729</v>
      </c>
      <c r="CX3179" t="s">
        <v>333730</v>
      </c>
      <c r="CY3179" t="s">
        <v>333731</v>
      </c>
      <c r="CZ3179" t="s">
        <v>333732</v>
      </c>
      <c r="DA3179" t="s">
        <v>333733</v>
      </c>
    </row>
    <row r="3180" spans="1:105" x14ac:dyDescent="0.25">
      <c r="A3180" t="s">
        <v>333734</v>
      </c>
      <c r="B3180" t="s">
        <v>333735</v>
      </c>
      <c r="C3180" t="s">
        <v>333736</v>
      </c>
      <c r="D3180" t="s">
        <v>333737</v>
      </c>
      <c r="E3180" t="s">
        <v>333738</v>
      </c>
      <c r="F3180" t="s">
        <v>333739</v>
      </c>
      <c r="G3180" t="s">
        <v>333740</v>
      </c>
      <c r="H3180" t="s">
        <v>333741</v>
      </c>
      <c r="I3180" t="s">
        <v>333742</v>
      </c>
      <c r="J3180" t="s">
        <v>333743</v>
      </c>
      <c r="K3180" t="s">
        <v>333744</v>
      </c>
      <c r="L3180" t="s">
        <v>333745</v>
      </c>
      <c r="M3180" t="s">
        <v>333746</v>
      </c>
      <c r="N3180" t="s">
        <v>333747</v>
      </c>
      <c r="O3180" t="s">
        <v>333748</v>
      </c>
      <c r="P3180" t="s">
        <v>333749</v>
      </c>
      <c r="Q3180" t="s">
        <v>333750</v>
      </c>
      <c r="R3180" t="s">
        <v>333751</v>
      </c>
      <c r="S3180" t="s">
        <v>333752</v>
      </c>
      <c r="T3180" t="s">
        <v>333753</v>
      </c>
      <c r="U3180" t="s">
        <v>333754</v>
      </c>
      <c r="V3180" t="s">
        <v>333755</v>
      </c>
      <c r="W3180" t="s">
        <v>333756</v>
      </c>
      <c r="X3180" t="s">
        <v>333757</v>
      </c>
      <c r="Y3180" t="s">
        <v>333758</v>
      </c>
      <c r="Z3180" t="s">
        <v>333759</v>
      </c>
      <c r="AA3180" t="s">
        <v>333760</v>
      </c>
      <c r="AB3180" t="s">
        <v>333761</v>
      </c>
      <c r="AC3180" t="s">
        <v>333762</v>
      </c>
      <c r="AD3180" t="s">
        <v>333763</v>
      </c>
      <c r="AE3180" t="s">
        <v>333764</v>
      </c>
      <c r="AF3180" t="s">
        <v>333765</v>
      </c>
      <c r="AG3180" t="s">
        <v>333766</v>
      </c>
      <c r="AH3180" t="s">
        <v>333767</v>
      </c>
      <c r="AI3180" t="s">
        <v>333768</v>
      </c>
      <c r="AJ3180" t="s">
        <v>333769</v>
      </c>
      <c r="AK3180" t="s">
        <v>333770</v>
      </c>
      <c r="AL3180" t="s">
        <v>333771</v>
      </c>
      <c r="AM3180" t="s">
        <v>333772</v>
      </c>
      <c r="AN3180">
        <v>447210752</v>
      </c>
      <c r="AO3180" t="s">
        <v>333773</v>
      </c>
      <c r="AP3180" t="s">
        <v>333774</v>
      </c>
      <c r="AQ3180" t="s">
        <v>333775</v>
      </c>
      <c r="AR3180" t="s">
        <v>333776</v>
      </c>
      <c r="AS3180" t="s">
        <v>333777</v>
      </c>
      <c r="AT3180" t="s">
        <v>333778</v>
      </c>
      <c r="AU3180" t="s">
        <v>333779</v>
      </c>
      <c r="AV3180" t="s">
        <v>333780</v>
      </c>
      <c r="AW3180" t="s">
        <v>333781</v>
      </c>
      <c r="AX3180" t="s">
        <v>333782</v>
      </c>
      <c r="AY3180" t="s">
        <v>333783</v>
      </c>
      <c r="AZ3180" t="s">
        <v>333784</v>
      </c>
      <c r="BA3180" t="s">
        <v>333785</v>
      </c>
      <c r="BB3180" t="s">
        <v>333786</v>
      </c>
      <c r="BC3180" t="s">
        <v>333787</v>
      </c>
      <c r="BD3180" t="s">
        <v>333788</v>
      </c>
      <c r="BE3180" t="s">
        <v>333789</v>
      </c>
      <c r="BF3180" t="s">
        <v>333790</v>
      </c>
      <c r="BG3180" t="s">
        <v>333791</v>
      </c>
      <c r="BH3180" t="s">
        <v>333792</v>
      </c>
      <c r="BI3180" t="s">
        <v>333793</v>
      </c>
      <c r="BJ3180" t="s">
        <v>333794</v>
      </c>
      <c r="BK3180" t="s">
        <v>333795</v>
      </c>
      <c r="BL3180" t="s">
        <v>333796</v>
      </c>
      <c r="BM3180" t="s">
        <v>333797</v>
      </c>
      <c r="BN3180" t="s">
        <v>333798</v>
      </c>
      <c r="BO3180" t="s">
        <v>333799</v>
      </c>
      <c r="BP3180" t="s">
        <v>333800</v>
      </c>
      <c r="BQ3180" t="s">
        <v>333801</v>
      </c>
      <c r="BR3180" t="s">
        <v>333802</v>
      </c>
      <c r="BS3180" t="s">
        <v>333803</v>
      </c>
      <c r="BT3180" t="s">
        <v>333804</v>
      </c>
      <c r="BU3180" t="s">
        <v>333805</v>
      </c>
      <c r="BV3180" t="s">
        <v>333806</v>
      </c>
      <c r="BW3180" t="s">
        <v>333807</v>
      </c>
      <c r="BX3180" t="s">
        <v>333808</v>
      </c>
      <c r="BY3180" t="s">
        <v>333809</v>
      </c>
      <c r="BZ3180" t="s">
        <v>333810</v>
      </c>
      <c r="CA3180" t="s">
        <v>333811</v>
      </c>
      <c r="CB3180" t="s">
        <v>333812</v>
      </c>
      <c r="CC3180" t="s">
        <v>333813</v>
      </c>
      <c r="CD3180" t="s">
        <v>333814</v>
      </c>
      <c r="CE3180" t="s">
        <v>333815</v>
      </c>
      <c r="CF3180" t="s">
        <v>333816</v>
      </c>
      <c r="CG3180" t="s">
        <v>333817</v>
      </c>
      <c r="CH3180" t="s">
        <v>333818</v>
      </c>
      <c r="CI3180" t="s">
        <v>333819</v>
      </c>
      <c r="CJ3180" t="s">
        <v>333820</v>
      </c>
      <c r="CK3180" t="s">
        <v>333821</v>
      </c>
      <c r="CL3180" t="s">
        <v>333822</v>
      </c>
      <c r="CM3180" t="s">
        <v>333823</v>
      </c>
      <c r="CN3180" t="s">
        <v>333824</v>
      </c>
      <c r="CO3180" t="s">
        <v>333825</v>
      </c>
      <c r="CP3180" t="s">
        <v>333826</v>
      </c>
      <c r="CQ3180" t="s">
        <v>333827</v>
      </c>
      <c r="CR3180" t="s">
        <v>333828</v>
      </c>
      <c r="CS3180" t="s">
        <v>333829</v>
      </c>
      <c r="CT3180" t="s">
        <v>333830</v>
      </c>
      <c r="CU3180" t="s">
        <v>333831</v>
      </c>
      <c r="CV3180" t="s">
        <v>333832</v>
      </c>
      <c r="CW3180" t="s">
        <v>333833</v>
      </c>
      <c r="CX3180" t="s">
        <v>333834</v>
      </c>
      <c r="CY3180" t="s">
        <v>333835</v>
      </c>
      <c r="CZ3180" t="s">
        <v>333836</v>
      </c>
      <c r="DA3180" t="s">
        <v>333837</v>
      </c>
    </row>
    <row r="3181" spans="1:105" x14ac:dyDescent="0.25">
      <c r="A3181" t="s">
        <v>333838</v>
      </c>
      <c r="B3181" t="s">
        <v>333839</v>
      </c>
      <c r="C3181" t="s">
        <v>333840</v>
      </c>
      <c r="D3181" t="s">
        <v>333841</v>
      </c>
      <c r="E3181" t="s">
        <v>333842</v>
      </c>
      <c r="F3181" t="s">
        <v>333843</v>
      </c>
      <c r="G3181" t="s">
        <v>333844</v>
      </c>
      <c r="H3181" t="s">
        <v>333845</v>
      </c>
      <c r="I3181" t="s">
        <v>333846</v>
      </c>
      <c r="J3181" t="s">
        <v>333847</v>
      </c>
      <c r="K3181" t="s">
        <v>333848</v>
      </c>
      <c r="L3181" t="s">
        <v>333849</v>
      </c>
      <c r="M3181" t="s">
        <v>333850</v>
      </c>
      <c r="N3181" t="s">
        <v>333851</v>
      </c>
      <c r="O3181" t="s">
        <v>333852</v>
      </c>
      <c r="P3181" t="s">
        <v>333853</v>
      </c>
      <c r="Q3181" t="s">
        <v>333854</v>
      </c>
      <c r="R3181" t="s">
        <v>333855</v>
      </c>
      <c r="S3181" t="s">
        <v>333856</v>
      </c>
      <c r="T3181" t="s">
        <v>333857</v>
      </c>
      <c r="U3181" t="s">
        <v>333858</v>
      </c>
      <c r="V3181" t="s">
        <v>333859</v>
      </c>
      <c r="W3181" t="s">
        <v>333860</v>
      </c>
      <c r="X3181" t="s">
        <v>333861</v>
      </c>
      <c r="Y3181" t="s">
        <v>333862</v>
      </c>
      <c r="Z3181" t="s">
        <v>333863</v>
      </c>
      <c r="AA3181" t="s">
        <v>333864</v>
      </c>
      <c r="AB3181" t="s">
        <v>333865</v>
      </c>
      <c r="AC3181" t="s">
        <v>333866</v>
      </c>
      <c r="AD3181" t="s">
        <v>333867</v>
      </c>
      <c r="AE3181" t="s">
        <v>333868</v>
      </c>
      <c r="AF3181" t="s">
        <v>333869</v>
      </c>
      <c r="AG3181" t="s">
        <v>333870</v>
      </c>
      <c r="AH3181" t="s">
        <v>333871</v>
      </c>
      <c r="AI3181" t="s">
        <v>333872</v>
      </c>
      <c r="AJ3181" t="s">
        <v>333873</v>
      </c>
      <c r="AK3181" t="s">
        <v>333874</v>
      </c>
      <c r="AL3181" t="s">
        <v>333875</v>
      </c>
      <c r="AM3181" t="s">
        <v>333876</v>
      </c>
      <c r="AN3181" t="s">
        <v>333877</v>
      </c>
      <c r="AO3181" t="s">
        <v>333878</v>
      </c>
      <c r="AP3181" t="s">
        <v>333879</v>
      </c>
      <c r="AQ3181" t="s">
        <v>333880</v>
      </c>
      <c r="AR3181" t="s">
        <v>333881</v>
      </c>
      <c r="AS3181" t="s">
        <v>333882</v>
      </c>
      <c r="AT3181" t="s">
        <v>333883</v>
      </c>
      <c r="AU3181" t="s">
        <v>333884</v>
      </c>
      <c r="AV3181" t="s">
        <v>333885</v>
      </c>
      <c r="AW3181" t="s">
        <v>333886</v>
      </c>
      <c r="AX3181" t="s">
        <v>333887</v>
      </c>
      <c r="AY3181" t="s">
        <v>333888</v>
      </c>
      <c r="AZ3181" t="s">
        <v>333889</v>
      </c>
      <c r="BA3181" t="s">
        <v>333890</v>
      </c>
      <c r="BB3181" t="s">
        <v>333891</v>
      </c>
      <c r="BC3181" t="s">
        <v>333892</v>
      </c>
      <c r="BD3181" t="s">
        <v>333893</v>
      </c>
      <c r="BE3181" t="s">
        <v>333894</v>
      </c>
      <c r="BF3181" t="s">
        <v>333895</v>
      </c>
      <c r="BG3181" t="s">
        <v>333896</v>
      </c>
      <c r="BH3181" t="s">
        <v>333897</v>
      </c>
      <c r="BI3181" t="s">
        <v>333898</v>
      </c>
      <c r="BJ3181" t="s">
        <v>333899</v>
      </c>
      <c r="BK3181" t="s">
        <v>333900</v>
      </c>
      <c r="BL3181" t="s">
        <v>333901</v>
      </c>
      <c r="BM3181" t="s">
        <v>333902</v>
      </c>
      <c r="BN3181" t="s">
        <v>333903</v>
      </c>
      <c r="BO3181" t="s">
        <v>333904</v>
      </c>
      <c r="BP3181" t="s">
        <v>333905</v>
      </c>
      <c r="BQ3181" t="s">
        <v>333906</v>
      </c>
      <c r="BR3181" t="s">
        <v>333907</v>
      </c>
      <c r="BS3181" t="s">
        <v>333908</v>
      </c>
      <c r="BT3181" t="s">
        <v>333909</v>
      </c>
      <c r="BU3181" t="s">
        <v>333910</v>
      </c>
      <c r="BV3181" t="s">
        <v>333911</v>
      </c>
      <c r="BW3181" t="s">
        <v>333912</v>
      </c>
      <c r="BX3181" t="s">
        <v>333913</v>
      </c>
      <c r="BY3181" t="s">
        <v>333914</v>
      </c>
      <c r="BZ3181" t="s">
        <v>333915</v>
      </c>
      <c r="CA3181" t="s">
        <v>333916</v>
      </c>
      <c r="CB3181" t="s">
        <v>333917</v>
      </c>
      <c r="CC3181" t="s">
        <v>333918</v>
      </c>
      <c r="CD3181" t="s">
        <v>333919</v>
      </c>
      <c r="CE3181" t="s">
        <v>333920</v>
      </c>
      <c r="CF3181" t="s">
        <v>333921</v>
      </c>
      <c r="CG3181" t="s">
        <v>333922</v>
      </c>
      <c r="CH3181" t="s">
        <v>333923</v>
      </c>
      <c r="CI3181" t="s">
        <v>333924</v>
      </c>
      <c r="CJ3181" t="s">
        <v>333925</v>
      </c>
      <c r="CK3181" t="s">
        <v>333926</v>
      </c>
      <c r="CL3181" t="s">
        <v>333927</v>
      </c>
      <c r="CM3181" t="s">
        <v>333928</v>
      </c>
      <c r="CN3181" t="s">
        <v>333929</v>
      </c>
      <c r="CO3181" t="s">
        <v>333930</v>
      </c>
      <c r="CP3181" t="s">
        <v>333931</v>
      </c>
      <c r="CQ3181" t="s">
        <v>333932</v>
      </c>
      <c r="CR3181" t="s">
        <v>333933</v>
      </c>
      <c r="CS3181" t="s">
        <v>333934</v>
      </c>
      <c r="CT3181" t="s">
        <v>333935</v>
      </c>
      <c r="CU3181" t="s">
        <v>333936</v>
      </c>
      <c r="CV3181" t="s">
        <v>333937</v>
      </c>
      <c r="CW3181" t="s">
        <v>333938</v>
      </c>
      <c r="CX3181" t="s">
        <v>333939</v>
      </c>
      <c r="CY3181" t="s">
        <v>333940</v>
      </c>
      <c r="CZ3181" t="s">
        <v>333941</v>
      </c>
      <c r="DA3181" t="s">
        <v>333942</v>
      </c>
    </row>
    <row r="3182" spans="1:105" x14ac:dyDescent="0.25">
      <c r="A3182" t="s">
        <v>333943</v>
      </c>
      <c r="B3182" t="s">
        <v>333944</v>
      </c>
      <c r="C3182" t="s">
        <v>333945</v>
      </c>
      <c r="D3182" t="s">
        <v>333946</v>
      </c>
      <c r="E3182" t="s">
        <v>333947</v>
      </c>
      <c r="F3182" t="s">
        <v>333948</v>
      </c>
      <c r="G3182" t="s">
        <v>333949</v>
      </c>
      <c r="H3182" t="s">
        <v>333950</v>
      </c>
      <c r="I3182" t="s">
        <v>333951</v>
      </c>
      <c r="J3182" t="s">
        <v>333952</v>
      </c>
      <c r="K3182" t="s">
        <v>333953</v>
      </c>
      <c r="L3182" t="s">
        <v>333954</v>
      </c>
      <c r="M3182" t="s">
        <v>333955</v>
      </c>
      <c r="N3182" t="s">
        <v>333956</v>
      </c>
      <c r="O3182" t="s">
        <v>333957</v>
      </c>
      <c r="P3182" t="s">
        <v>333958</v>
      </c>
      <c r="Q3182" t="s">
        <v>333959</v>
      </c>
      <c r="R3182" t="s">
        <v>333960</v>
      </c>
      <c r="S3182" t="s">
        <v>333961</v>
      </c>
      <c r="T3182" t="s">
        <v>333962</v>
      </c>
      <c r="U3182" t="s">
        <v>333963</v>
      </c>
      <c r="V3182" t="s">
        <v>333964</v>
      </c>
      <c r="W3182" t="s">
        <v>333965</v>
      </c>
      <c r="X3182" t="s">
        <v>333966</v>
      </c>
      <c r="Y3182" t="s">
        <v>333967</v>
      </c>
      <c r="Z3182" t="s">
        <v>333968</v>
      </c>
      <c r="AA3182" t="s">
        <v>333969</v>
      </c>
      <c r="AB3182" t="s">
        <v>333970</v>
      </c>
      <c r="AC3182" t="s">
        <v>333971</v>
      </c>
      <c r="AD3182" t="s">
        <v>333972</v>
      </c>
      <c r="AE3182" t="s">
        <v>333973</v>
      </c>
      <c r="AF3182" t="s">
        <v>333974</v>
      </c>
      <c r="AG3182" t="s">
        <v>333975</v>
      </c>
      <c r="AH3182" t="s">
        <v>333976</v>
      </c>
      <c r="AI3182" t="s">
        <v>333977</v>
      </c>
      <c r="AJ3182" t="s">
        <v>333978</v>
      </c>
      <c r="AK3182" t="s">
        <v>333979</v>
      </c>
      <c r="AL3182" t="s">
        <v>333980</v>
      </c>
      <c r="AM3182" t="s">
        <v>333981</v>
      </c>
      <c r="AN3182" t="s">
        <v>333982</v>
      </c>
      <c r="AO3182" t="s">
        <v>333983</v>
      </c>
      <c r="AP3182" t="s">
        <v>333984</v>
      </c>
      <c r="AQ3182" t="s">
        <v>333985</v>
      </c>
      <c r="AR3182" t="s">
        <v>333986</v>
      </c>
      <c r="AS3182" t="s">
        <v>333987</v>
      </c>
      <c r="AT3182" t="s">
        <v>333988</v>
      </c>
      <c r="AU3182" t="s">
        <v>333989</v>
      </c>
      <c r="AV3182" t="s">
        <v>333990</v>
      </c>
      <c r="AW3182" t="s">
        <v>333991</v>
      </c>
      <c r="AX3182" t="s">
        <v>333992</v>
      </c>
      <c r="AY3182" t="s">
        <v>333993</v>
      </c>
      <c r="AZ3182" t="s">
        <v>333994</v>
      </c>
      <c r="BA3182" t="s">
        <v>333995</v>
      </c>
      <c r="BB3182" t="s">
        <v>333996</v>
      </c>
      <c r="BC3182" t="s">
        <v>333997</v>
      </c>
      <c r="BD3182" t="s">
        <v>333998</v>
      </c>
      <c r="BE3182" t="s">
        <v>333999</v>
      </c>
      <c r="BF3182" t="s">
        <v>334000</v>
      </c>
      <c r="BG3182" t="s">
        <v>334001</v>
      </c>
      <c r="BH3182" t="s">
        <v>334002</v>
      </c>
      <c r="BI3182" t="s">
        <v>334003</v>
      </c>
      <c r="BJ3182" t="s">
        <v>334004</v>
      </c>
      <c r="BK3182" t="s">
        <v>334005</v>
      </c>
      <c r="BL3182" t="s">
        <v>334006</v>
      </c>
      <c r="BM3182">
        <v>819913</v>
      </c>
      <c r="BN3182" t="s">
        <v>334007</v>
      </c>
      <c r="BO3182" t="s">
        <v>334008</v>
      </c>
      <c r="BP3182" t="s">
        <v>334009</v>
      </c>
      <c r="BQ3182" t="s">
        <v>334010</v>
      </c>
      <c r="BR3182" t="s">
        <v>334011</v>
      </c>
      <c r="BS3182" t="s">
        <v>334012</v>
      </c>
      <c r="BT3182" t="s">
        <v>334013</v>
      </c>
      <c r="BU3182" t="s">
        <v>334014</v>
      </c>
      <c r="BV3182" t="s">
        <v>334015</v>
      </c>
      <c r="BW3182" t="s">
        <v>334016</v>
      </c>
      <c r="BX3182" t="s">
        <v>334017</v>
      </c>
      <c r="BY3182" t="s">
        <v>334018</v>
      </c>
      <c r="BZ3182" t="s">
        <v>334019</v>
      </c>
      <c r="CA3182" t="s">
        <v>334020</v>
      </c>
      <c r="CB3182" t="s">
        <v>334021</v>
      </c>
      <c r="CC3182" t="s">
        <v>334022</v>
      </c>
      <c r="CD3182" t="s">
        <v>334023</v>
      </c>
      <c r="CE3182" t="s">
        <v>334024</v>
      </c>
      <c r="CF3182" t="s">
        <v>334025</v>
      </c>
      <c r="CG3182" t="s">
        <v>334026</v>
      </c>
      <c r="CH3182" t="s">
        <v>334027</v>
      </c>
      <c r="CI3182" t="s">
        <v>334028</v>
      </c>
      <c r="CJ3182" t="s">
        <v>334029</v>
      </c>
      <c r="CK3182" t="s">
        <v>334030</v>
      </c>
      <c r="CL3182" t="s">
        <v>334031</v>
      </c>
      <c r="CM3182" t="s">
        <v>334032</v>
      </c>
      <c r="CN3182" t="s">
        <v>334033</v>
      </c>
      <c r="CO3182" t="s">
        <v>334034</v>
      </c>
      <c r="CP3182" t="s">
        <v>334035</v>
      </c>
      <c r="CQ3182" t="s">
        <v>334036</v>
      </c>
      <c r="CR3182" t="s">
        <v>334037</v>
      </c>
      <c r="CS3182" t="s">
        <v>334038</v>
      </c>
      <c r="CT3182" t="s">
        <v>334039</v>
      </c>
      <c r="CU3182" t="s">
        <v>334040</v>
      </c>
      <c r="CV3182" t="s">
        <v>334041</v>
      </c>
      <c r="CW3182" t="s">
        <v>334042</v>
      </c>
      <c r="CX3182" t="s">
        <v>334043</v>
      </c>
      <c r="CY3182" t="s">
        <v>334044</v>
      </c>
      <c r="CZ3182" t="s">
        <v>334045</v>
      </c>
      <c r="DA3182" t="s">
        <v>334046</v>
      </c>
    </row>
    <row r="3183" spans="1:105" x14ac:dyDescent="0.25">
      <c r="A3183" t="s">
        <v>334047</v>
      </c>
      <c r="B3183" t="s">
        <v>334048</v>
      </c>
      <c r="C3183" t="s">
        <v>334049</v>
      </c>
      <c r="D3183" t="s">
        <v>334050</v>
      </c>
      <c r="E3183" t="s">
        <v>334051</v>
      </c>
      <c r="F3183" t="s">
        <v>334052</v>
      </c>
      <c r="G3183" t="s">
        <v>334053</v>
      </c>
      <c r="H3183" t="s">
        <v>334054</v>
      </c>
      <c r="I3183" t="s">
        <v>334055</v>
      </c>
      <c r="J3183" t="s">
        <v>334056</v>
      </c>
      <c r="K3183" t="s">
        <v>334057</v>
      </c>
      <c r="L3183" t="s">
        <v>334058</v>
      </c>
      <c r="M3183" t="s">
        <v>334059</v>
      </c>
      <c r="N3183" t="s">
        <v>334060</v>
      </c>
      <c r="O3183" t="s">
        <v>334061</v>
      </c>
      <c r="P3183" t="s">
        <v>334062</v>
      </c>
      <c r="Q3183" t="s">
        <v>334063</v>
      </c>
      <c r="R3183" t="s">
        <v>334064</v>
      </c>
      <c r="S3183" t="s">
        <v>334065</v>
      </c>
      <c r="T3183" t="s">
        <v>334066</v>
      </c>
      <c r="U3183" t="s">
        <v>334067</v>
      </c>
      <c r="V3183" t="s">
        <v>334068</v>
      </c>
      <c r="W3183" t="s">
        <v>334069</v>
      </c>
      <c r="X3183" t="s">
        <v>334070</v>
      </c>
      <c r="Y3183" t="s">
        <v>334071</v>
      </c>
      <c r="Z3183" t="s">
        <v>334072</v>
      </c>
      <c r="AA3183" t="s">
        <v>334073</v>
      </c>
      <c r="AB3183" t="s">
        <v>334074</v>
      </c>
      <c r="AC3183" t="s">
        <v>334075</v>
      </c>
      <c r="AD3183" t="s">
        <v>334076</v>
      </c>
      <c r="AE3183" t="s">
        <v>334077</v>
      </c>
      <c r="AF3183" t="s">
        <v>334078</v>
      </c>
      <c r="AG3183" t="s">
        <v>334079</v>
      </c>
      <c r="AH3183" t="s">
        <v>334080</v>
      </c>
      <c r="AI3183" t="s">
        <v>334081</v>
      </c>
      <c r="AJ3183" t="s">
        <v>334082</v>
      </c>
      <c r="AK3183" t="s">
        <v>334083</v>
      </c>
      <c r="AL3183" t="s">
        <v>334084</v>
      </c>
      <c r="AM3183" t="s">
        <v>334085</v>
      </c>
      <c r="AN3183" t="s">
        <v>334086</v>
      </c>
      <c r="AO3183" t="s">
        <v>334087</v>
      </c>
      <c r="AP3183" t="s">
        <v>334088</v>
      </c>
      <c r="AQ3183" t="s">
        <v>334089</v>
      </c>
      <c r="AR3183" t="s">
        <v>334090</v>
      </c>
      <c r="AS3183" t="s">
        <v>334091</v>
      </c>
      <c r="AT3183" t="s">
        <v>334092</v>
      </c>
      <c r="AU3183" t="s">
        <v>334093</v>
      </c>
      <c r="AV3183" t="s">
        <v>334094</v>
      </c>
      <c r="AW3183" t="s">
        <v>334095</v>
      </c>
      <c r="AX3183" t="s">
        <v>334096</v>
      </c>
      <c r="AY3183" t="s">
        <v>334097</v>
      </c>
      <c r="AZ3183" t="s">
        <v>334098</v>
      </c>
      <c r="BA3183" t="s">
        <v>334099</v>
      </c>
      <c r="BB3183" t="s">
        <v>334100</v>
      </c>
      <c r="BC3183" t="s">
        <v>334101</v>
      </c>
      <c r="BD3183" t="s">
        <v>334102</v>
      </c>
      <c r="BE3183" t="s">
        <v>334103</v>
      </c>
      <c r="BF3183" t="s">
        <v>334104</v>
      </c>
      <c r="BG3183" t="s">
        <v>334105</v>
      </c>
      <c r="BH3183" t="s">
        <v>334106</v>
      </c>
      <c r="BI3183" t="s">
        <v>334107</v>
      </c>
      <c r="BJ3183" t="s">
        <v>334108</v>
      </c>
      <c r="BK3183" t="s">
        <v>334109</v>
      </c>
      <c r="BL3183" t="s">
        <v>334110</v>
      </c>
      <c r="BM3183" t="s">
        <v>334111</v>
      </c>
      <c r="BN3183" t="s">
        <v>334112</v>
      </c>
      <c r="BO3183" t="s">
        <v>334113</v>
      </c>
      <c r="BP3183" t="s">
        <v>334114</v>
      </c>
      <c r="BQ3183" t="s">
        <v>334115</v>
      </c>
      <c r="BR3183" t="s">
        <v>334116</v>
      </c>
      <c r="BS3183" t="s">
        <v>334117</v>
      </c>
      <c r="BT3183" t="s">
        <v>334118</v>
      </c>
      <c r="BU3183" t="s">
        <v>334119</v>
      </c>
      <c r="BV3183" t="s">
        <v>334120</v>
      </c>
      <c r="BW3183" t="s">
        <v>334121</v>
      </c>
      <c r="BX3183" t="s">
        <v>334122</v>
      </c>
      <c r="BY3183" t="s">
        <v>334123</v>
      </c>
      <c r="BZ3183" t="s">
        <v>334124</v>
      </c>
      <c r="CA3183" t="s">
        <v>334125</v>
      </c>
      <c r="CB3183" t="s">
        <v>334126</v>
      </c>
      <c r="CC3183" t="s">
        <v>334127</v>
      </c>
      <c r="CD3183" t="s">
        <v>334128</v>
      </c>
      <c r="CE3183" t="s">
        <v>334129</v>
      </c>
      <c r="CF3183" t="s">
        <v>334130</v>
      </c>
      <c r="CG3183" t="s">
        <v>334131</v>
      </c>
      <c r="CH3183" t="s">
        <v>334132</v>
      </c>
      <c r="CI3183" t="s">
        <v>334133</v>
      </c>
      <c r="CJ3183" t="s">
        <v>334134</v>
      </c>
      <c r="CK3183" t="s">
        <v>334135</v>
      </c>
      <c r="CL3183" t="s">
        <v>334136</v>
      </c>
      <c r="CM3183" t="s">
        <v>334137</v>
      </c>
      <c r="CN3183" t="s">
        <v>334138</v>
      </c>
      <c r="CO3183" t="s">
        <v>334139</v>
      </c>
      <c r="CP3183" t="s">
        <v>334140</v>
      </c>
      <c r="CQ3183" t="s">
        <v>334141</v>
      </c>
      <c r="CR3183" t="s">
        <v>334142</v>
      </c>
      <c r="CS3183" t="s">
        <v>334143</v>
      </c>
      <c r="CT3183" t="s">
        <v>334144</v>
      </c>
      <c r="CU3183" t="s">
        <v>334145</v>
      </c>
      <c r="CV3183" t="s">
        <v>334146</v>
      </c>
      <c r="CW3183" t="s">
        <v>334147</v>
      </c>
      <c r="CX3183" t="s">
        <v>334148</v>
      </c>
      <c r="CY3183" t="s">
        <v>334149</v>
      </c>
      <c r="CZ3183" t="s">
        <v>334150</v>
      </c>
      <c r="DA3183" t="s">
        <v>334151</v>
      </c>
    </row>
    <row r="3184" spans="1:105" x14ac:dyDescent="0.25">
      <c r="A3184" t="s">
        <v>334152</v>
      </c>
      <c r="B3184" t="s">
        <v>334153</v>
      </c>
      <c r="C3184" t="s">
        <v>334154</v>
      </c>
      <c r="D3184" t="s">
        <v>334155</v>
      </c>
      <c r="E3184" t="s">
        <v>334156</v>
      </c>
      <c r="F3184" t="s">
        <v>334157</v>
      </c>
      <c r="G3184" t="s">
        <v>334158</v>
      </c>
      <c r="H3184" t="s">
        <v>334159</v>
      </c>
      <c r="I3184" t="s">
        <v>334160</v>
      </c>
      <c r="J3184" t="s">
        <v>334161</v>
      </c>
      <c r="K3184" t="s">
        <v>334162</v>
      </c>
      <c r="L3184" t="s">
        <v>334163</v>
      </c>
      <c r="M3184" t="s">
        <v>334164</v>
      </c>
      <c r="N3184" t="s">
        <v>334165</v>
      </c>
      <c r="O3184" t="s">
        <v>334166</v>
      </c>
      <c r="P3184" t="s">
        <v>334167</v>
      </c>
      <c r="Q3184" t="s">
        <v>334168</v>
      </c>
      <c r="R3184" t="s">
        <v>334169</v>
      </c>
      <c r="S3184" t="s">
        <v>334170</v>
      </c>
      <c r="T3184" t="s">
        <v>334171</v>
      </c>
      <c r="U3184" t="s">
        <v>334172</v>
      </c>
      <c r="V3184" t="s">
        <v>334173</v>
      </c>
      <c r="W3184" t="s">
        <v>334174</v>
      </c>
      <c r="X3184" t="s">
        <v>334175</v>
      </c>
      <c r="Y3184" t="s">
        <v>334176</v>
      </c>
      <c r="Z3184" t="s">
        <v>334177</v>
      </c>
      <c r="AA3184" t="s">
        <v>334178</v>
      </c>
      <c r="AB3184" t="s">
        <v>334179</v>
      </c>
      <c r="AC3184" t="s">
        <v>334180</v>
      </c>
      <c r="AD3184" t="s">
        <v>334181</v>
      </c>
      <c r="AE3184" t="s">
        <v>334182</v>
      </c>
      <c r="AF3184" t="s">
        <v>334183</v>
      </c>
      <c r="AG3184" t="s">
        <v>334184</v>
      </c>
      <c r="AH3184" t="s">
        <v>334185</v>
      </c>
      <c r="AI3184" t="s">
        <v>334186</v>
      </c>
      <c r="AJ3184" t="s">
        <v>334187</v>
      </c>
      <c r="AK3184" t="s">
        <v>334188</v>
      </c>
      <c r="AL3184" t="s">
        <v>334189</v>
      </c>
      <c r="AM3184" t="s">
        <v>334190</v>
      </c>
      <c r="AN3184" t="s">
        <v>334191</v>
      </c>
      <c r="AO3184" t="s">
        <v>334192</v>
      </c>
      <c r="AP3184" t="s">
        <v>334193</v>
      </c>
      <c r="AQ3184" t="s">
        <v>334194</v>
      </c>
      <c r="AR3184" t="s">
        <v>334195</v>
      </c>
      <c r="AS3184" t="s">
        <v>334196</v>
      </c>
      <c r="AT3184" t="s">
        <v>334197</v>
      </c>
      <c r="AU3184" t="s">
        <v>334198</v>
      </c>
      <c r="AV3184" t="s">
        <v>334199</v>
      </c>
      <c r="AW3184" t="s">
        <v>334200</v>
      </c>
      <c r="AX3184" t="s">
        <v>334201</v>
      </c>
      <c r="AY3184" t="s">
        <v>334202</v>
      </c>
      <c r="AZ3184" t="s">
        <v>334203</v>
      </c>
      <c r="BA3184" t="s">
        <v>334204</v>
      </c>
      <c r="BB3184" t="s">
        <v>334205</v>
      </c>
      <c r="BC3184" t="s">
        <v>334206</v>
      </c>
      <c r="BD3184" t="s">
        <v>334207</v>
      </c>
      <c r="BE3184" t="s">
        <v>334208</v>
      </c>
      <c r="BF3184" t="s">
        <v>334209</v>
      </c>
      <c r="BG3184" t="s">
        <v>334210</v>
      </c>
      <c r="BH3184" t="s">
        <v>334211</v>
      </c>
      <c r="BI3184" t="s">
        <v>334212</v>
      </c>
      <c r="BJ3184" t="s">
        <v>334213</v>
      </c>
      <c r="BK3184" t="s">
        <v>334214</v>
      </c>
      <c r="BL3184" t="s">
        <v>334215</v>
      </c>
      <c r="BM3184" t="s">
        <v>334216</v>
      </c>
      <c r="BN3184" t="s">
        <v>334217</v>
      </c>
      <c r="BO3184" t="s">
        <v>334218</v>
      </c>
      <c r="BP3184" t="s">
        <v>334219</v>
      </c>
      <c r="BQ3184" t="s">
        <v>334220</v>
      </c>
      <c r="BR3184" t="s">
        <v>334221</v>
      </c>
      <c r="BS3184" t="s">
        <v>334222</v>
      </c>
      <c r="BT3184" t="s">
        <v>334223</v>
      </c>
      <c r="BU3184" t="s">
        <v>334224</v>
      </c>
      <c r="BV3184" t="s">
        <v>334225</v>
      </c>
      <c r="BW3184" t="s">
        <v>334226</v>
      </c>
      <c r="BX3184" t="s">
        <v>334227</v>
      </c>
      <c r="BY3184" t="s">
        <v>334228</v>
      </c>
      <c r="BZ3184" t="s">
        <v>334229</v>
      </c>
      <c r="CA3184" t="s">
        <v>334230</v>
      </c>
      <c r="CB3184" t="s">
        <v>334231</v>
      </c>
      <c r="CC3184" t="s">
        <v>334232</v>
      </c>
      <c r="CD3184" t="s">
        <v>334233</v>
      </c>
      <c r="CE3184" t="s">
        <v>334234</v>
      </c>
      <c r="CF3184" t="s">
        <v>334235</v>
      </c>
      <c r="CG3184" t="s">
        <v>334236</v>
      </c>
      <c r="CH3184" t="s">
        <v>334237</v>
      </c>
      <c r="CI3184" t="s">
        <v>334238</v>
      </c>
      <c r="CJ3184" t="s">
        <v>334239</v>
      </c>
      <c r="CK3184" t="s">
        <v>334240</v>
      </c>
      <c r="CL3184" t="s">
        <v>334241</v>
      </c>
      <c r="CM3184" t="s">
        <v>334242</v>
      </c>
      <c r="CN3184" t="s">
        <v>334243</v>
      </c>
      <c r="CO3184" t="s">
        <v>334244</v>
      </c>
      <c r="CP3184" t="s">
        <v>334245</v>
      </c>
      <c r="CQ3184" t="s">
        <v>334246</v>
      </c>
      <c r="CR3184" t="s">
        <v>334247</v>
      </c>
      <c r="CS3184" t="s">
        <v>334248</v>
      </c>
      <c r="CT3184" t="s">
        <v>334249</v>
      </c>
      <c r="CU3184" t="s">
        <v>334250</v>
      </c>
      <c r="CV3184" t="s">
        <v>334251</v>
      </c>
      <c r="CW3184" t="s">
        <v>334252</v>
      </c>
      <c r="CX3184" t="s">
        <v>334253</v>
      </c>
      <c r="CY3184" t="s">
        <v>334254</v>
      </c>
      <c r="CZ3184" t="s">
        <v>334255</v>
      </c>
      <c r="DA3184" t="s">
        <v>334256</v>
      </c>
    </row>
    <row r="3185" spans="1:105" x14ac:dyDescent="0.25">
      <c r="A3185" t="s">
        <v>334257</v>
      </c>
      <c r="B3185" t="s">
        <v>334258</v>
      </c>
      <c r="C3185" t="s">
        <v>334259</v>
      </c>
      <c r="D3185" t="s">
        <v>334260</v>
      </c>
      <c r="E3185" t="s">
        <v>334261</v>
      </c>
      <c r="F3185" t="s">
        <v>334262</v>
      </c>
      <c r="G3185" t="s">
        <v>334263</v>
      </c>
      <c r="H3185" t="s">
        <v>334264</v>
      </c>
      <c r="I3185" t="s">
        <v>334265</v>
      </c>
      <c r="J3185" t="s">
        <v>334266</v>
      </c>
      <c r="K3185" t="s">
        <v>334267</v>
      </c>
      <c r="L3185" t="s">
        <v>334268</v>
      </c>
      <c r="M3185" t="s">
        <v>334269</v>
      </c>
      <c r="N3185" t="s">
        <v>334270</v>
      </c>
      <c r="O3185" t="s">
        <v>334271</v>
      </c>
      <c r="P3185" t="s">
        <v>334272</v>
      </c>
      <c r="Q3185" t="s">
        <v>334273</v>
      </c>
      <c r="R3185" t="s">
        <v>334274</v>
      </c>
      <c r="S3185" t="s">
        <v>334275</v>
      </c>
      <c r="T3185" t="s">
        <v>334276</v>
      </c>
      <c r="U3185" t="s">
        <v>334277</v>
      </c>
      <c r="V3185" t="s">
        <v>334278</v>
      </c>
      <c r="W3185" t="s">
        <v>334279</v>
      </c>
      <c r="X3185" t="s">
        <v>334280</v>
      </c>
      <c r="Y3185" t="s">
        <v>334281</v>
      </c>
      <c r="Z3185" t="s">
        <v>334282</v>
      </c>
      <c r="AA3185" t="s">
        <v>334283</v>
      </c>
      <c r="AB3185" t="s">
        <v>334284</v>
      </c>
      <c r="AC3185" t="s">
        <v>334285</v>
      </c>
      <c r="AD3185" t="s">
        <v>334286</v>
      </c>
      <c r="AE3185" t="s">
        <v>334287</v>
      </c>
      <c r="AF3185" t="s">
        <v>334288</v>
      </c>
      <c r="AG3185" t="s">
        <v>334289</v>
      </c>
      <c r="AH3185" t="s">
        <v>334290</v>
      </c>
      <c r="AI3185" t="s">
        <v>334291</v>
      </c>
      <c r="AJ3185" t="s">
        <v>334292</v>
      </c>
      <c r="AK3185" t="s">
        <v>334293</v>
      </c>
      <c r="AL3185" t="s">
        <v>334294</v>
      </c>
      <c r="AM3185" t="s">
        <v>334295</v>
      </c>
      <c r="AN3185" t="s">
        <v>334296</v>
      </c>
      <c r="AO3185" t="s">
        <v>334297</v>
      </c>
      <c r="AP3185" t="s">
        <v>334298</v>
      </c>
      <c r="AQ3185" t="s">
        <v>334299</v>
      </c>
      <c r="AR3185" t="s">
        <v>334300</v>
      </c>
      <c r="AS3185" t="s">
        <v>334301</v>
      </c>
      <c r="AT3185" t="s">
        <v>334302</v>
      </c>
      <c r="AU3185" t="s">
        <v>334303</v>
      </c>
      <c r="AV3185" t="s">
        <v>334304</v>
      </c>
      <c r="AW3185" t="s">
        <v>334305</v>
      </c>
      <c r="AX3185" t="s">
        <v>334306</v>
      </c>
      <c r="AY3185" t="s">
        <v>334307</v>
      </c>
      <c r="AZ3185" t="s">
        <v>334308</v>
      </c>
      <c r="BA3185" t="s">
        <v>334309</v>
      </c>
      <c r="BB3185" t="s">
        <v>334310</v>
      </c>
      <c r="BC3185" t="s">
        <v>334311</v>
      </c>
      <c r="BD3185" t="s">
        <v>334312</v>
      </c>
      <c r="BE3185" t="s">
        <v>334313</v>
      </c>
      <c r="BF3185" t="s">
        <v>334314</v>
      </c>
      <c r="BG3185" t="s">
        <v>334315</v>
      </c>
      <c r="BH3185" t="s">
        <v>334316</v>
      </c>
      <c r="BI3185" t="s">
        <v>334317</v>
      </c>
      <c r="BJ3185" t="s">
        <v>334318</v>
      </c>
      <c r="BK3185" t="s">
        <v>334319</v>
      </c>
      <c r="BL3185" t="s">
        <v>334320</v>
      </c>
      <c r="BM3185" t="s">
        <v>334321</v>
      </c>
      <c r="BN3185" t="s">
        <v>334322</v>
      </c>
      <c r="BO3185" t="s">
        <v>334323</v>
      </c>
      <c r="BP3185" t="s">
        <v>334324</v>
      </c>
      <c r="BQ3185" t="s">
        <v>334325</v>
      </c>
      <c r="BR3185" t="s">
        <v>334326</v>
      </c>
      <c r="BS3185" t="s">
        <v>334327</v>
      </c>
      <c r="BT3185" t="s">
        <v>334328</v>
      </c>
      <c r="BU3185" t="s">
        <v>334329</v>
      </c>
      <c r="BV3185" t="s">
        <v>334330</v>
      </c>
      <c r="BW3185" t="s">
        <v>334331</v>
      </c>
      <c r="BX3185" t="s">
        <v>334332</v>
      </c>
      <c r="BY3185" t="s">
        <v>334333</v>
      </c>
      <c r="BZ3185" t="s">
        <v>334334</v>
      </c>
      <c r="CA3185" t="s">
        <v>334335</v>
      </c>
      <c r="CB3185" t="s">
        <v>334336</v>
      </c>
      <c r="CC3185" t="s">
        <v>334337</v>
      </c>
      <c r="CD3185" t="s">
        <v>334338</v>
      </c>
      <c r="CE3185" t="s">
        <v>334339</v>
      </c>
      <c r="CF3185" t="s">
        <v>334340</v>
      </c>
      <c r="CG3185" t="s">
        <v>334341</v>
      </c>
      <c r="CH3185" t="s">
        <v>334342</v>
      </c>
      <c r="CI3185" t="s">
        <v>334343</v>
      </c>
      <c r="CJ3185" t="s">
        <v>334344</v>
      </c>
      <c r="CK3185" t="s">
        <v>334345</v>
      </c>
      <c r="CL3185" t="s">
        <v>334346</v>
      </c>
      <c r="CM3185" t="s">
        <v>334347</v>
      </c>
      <c r="CN3185" t="s">
        <v>334348</v>
      </c>
      <c r="CO3185" t="s">
        <v>334349</v>
      </c>
      <c r="CP3185" t="s">
        <v>334350</v>
      </c>
      <c r="CQ3185" t="s">
        <v>334351</v>
      </c>
      <c r="CR3185" t="s">
        <v>334352</v>
      </c>
      <c r="CS3185" t="s">
        <v>334353</v>
      </c>
      <c r="CT3185" t="s">
        <v>334354</v>
      </c>
      <c r="CU3185" t="s">
        <v>334355</v>
      </c>
      <c r="CV3185" t="s">
        <v>334356</v>
      </c>
      <c r="CW3185" t="s">
        <v>334357</v>
      </c>
      <c r="CX3185" t="s">
        <v>334358</v>
      </c>
      <c r="CY3185" t="s">
        <v>334359</v>
      </c>
      <c r="CZ3185" t="s">
        <v>334360</v>
      </c>
      <c r="DA3185" t="s">
        <v>334361</v>
      </c>
    </row>
    <row r="3186" spans="1:105" x14ac:dyDescent="0.25">
      <c r="A3186" t="s">
        <v>334362</v>
      </c>
      <c r="B3186" t="s">
        <v>334363</v>
      </c>
      <c r="C3186" t="s">
        <v>334364</v>
      </c>
      <c r="D3186" t="s">
        <v>334365</v>
      </c>
      <c r="E3186" t="s">
        <v>334366</v>
      </c>
      <c r="F3186" t="s">
        <v>334367</v>
      </c>
      <c r="G3186" t="s">
        <v>334368</v>
      </c>
      <c r="H3186" t="s">
        <v>334369</v>
      </c>
      <c r="I3186" t="s">
        <v>334370</v>
      </c>
      <c r="J3186" t="s">
        <v>334371</v>
      </c>
      <c r="K3186" t="s">
        <v>334372</v>
      </c>
      <c r="L3186" t="s">
        <v>334373</v>
      </c>
      <c r="M3186" t="s">
        <v>334374</v>
      </c>
      <c r="N3186" t="s">
        <v>334375</v>
      </c>
      <c r="O3186" t="s">
        <v>334376</v>
      </c>
      <c r="P3186" t="s">
        <v>334377</v>
      </c>
      <c r="Q3186" t="s">
        <v>334378</v>
      </c>
      <c r="R3186" t="s">
        <v>334379</v>
      </c>
      <c r="S3186" t="s">
        <v>334380</v>
      </c>
      <c r="T3186" t="s">
        <v>334381</v>
      </c>
      <c r="U3186" t="s">
        <v>334382</v>
      </c>
      <c r="V3186" t="s">
        <v>334383</v>
      </c>
      <c r="W3186" t="s">
        <v>334384</v>
      </c>
      <c r="X3186" t="s">
        <v>334385</v>
      </c>
      <c r="Y3186" t="s">
        <v>334386</v>
      </c>
      <c r="Z3186" t="s">
        <v>334387</v>
      </c>
      <c r="AA3186" t="s">
        <v>334388</v>
      </c>
      <c r="AB3186" t="s">
        <v>334389</v>
      </c>
      <c r="AC3186" t="s">
        <v>334390</v>
      </c>
      <c r="AD3186" t="s">
        <v>334391</v>
      </c>
      <c r="AE3186" t="s">
        <v>334392</v>
      </c>
      <c r="AF3186" t="s">
        <v>334393</v>
      </c>
      <c r="AG3186" t="s">
        <v>334394</v>
      </c>
      <c r="AH3186" t="s">
        <v>334395</v>
      </c>
      <c r="AI3186" t="s">
        <v>334396</v>
      </c>
      <c r="AJ3186" t="s">
        <v>334397</v>
      </c>
      <c r="AK3186" t="s">
        <v>334398</v>
      </c>
      <c r="AL3186" t="s">
        <v>334399</v>
      </c>
      <c r="AM3186" t="s">
        <v>334400</v>
      </c>
      <c r="AN3186" t="s">
        <v>334401</v>
      </c>
      <c r="AO3186" t="s">
        <v>334402</v>
      </c>
      <c r="AP3186" t="s">
        <v>334403</v>
      </c>
      <c r="AQ3186" t="s">
        <v>334404</v>
      </c>
      <c r="AR3186" t="s">
        <v>334405</v>
      </c>
      <c r="AS3186" t="s">
        <v>334406</v>
      </c>
      <c r="AT3186" t="s">
        <v>334407</v>
      </c>
      <c r="AU3186" t="s">
        <v>334408</v>
      </c>
      <c r="AV3186" t="s">
        <v>334409</v>
      </c>
      <c r="AW3186" t="s">
        <v>334410</v>
      </c>
      <c r="AX3186" t="s">
        <v>334411</v>
      </c>
      <c r="AY3186" t="s">
        <v>334412</v>
      </c>
      <c r="AZ3186" t="s">
        <v>334413</v>
      </c>
      <c r="BA3186" t="s">
        <v>334414</v>
      </c>
      <c r="BB3186" t="s">
        <v>334415</v>
      </c>
      <c r="BC3186" t="s">
        <v>334416</v>
      </c>
      <c r="BD3186" t="s">
        <v>334417</v>
      </c>
      <c r="BE3186" t="s">
        <v>334418</v>
      </c>
      <c r="BF3186" t="s">
        <v>334419</v>
      </c>
      <c r="BG3186" t="s">
        <v>334420</v>
      </c>
      <c r="BH3186" t="s">
        <v>334421</v>
      </c>
      <c r="BI3186" t="s">
        <v>334422</v>
      </c>
      <c r="BJ3186" t="s">
        <v>334423</v>
      </c>
      <c r="BK3186" t="s">
        <v>334424</v>
      </c>
      <c r="BL3186" t="s">
        <v>334425</v>
      </c>
      <c r="BM3186" t="s">
        <v>334426</v>
      </c>
      <c r="BN3186" t="s">
        <v>334427</v>
      </c>
      <c r="BO3186" t="s">
        <v>334428</v>
      </c>
      <c r="BP3186" t="s">
        <v>334429</v>
      </c>
      <c r="BQ3186" t="s">
        <v>334430</v>
      </c>
      <c r="BR3186" t="s">
        <v>334431</v>
      </c>
      <c r="BS3186" t="s">
        <v>334432</v>
      </c>
      <c r="BT3186" t="s">
        <v>334433</v>
      </c>
      <c r="BU3186" t="s">
        <v>334434</v>
      </c>
      <c r="BV3186" t="s">
        <v>334435</v>
      </c>
      <c r="BW3186" t="s">
        <v>334436</v>
      </c>
      <c r="BX3186" t="s">
        <v>334437</v>
      </c>
      <c r="BY3186" t="s">
        <v>334438</v>
      </c>
      <c r="BZ3186" t="s">
        <v>334439</v>
      </c>
      <c r="CA3186" t="s">
        <v>334440</v>
      </c>
      <c r="CB3186" t="s">
        <v>334441</v>
      </c>
      <c r="CC3186" t="s">
        <v>334442</v>
      </c>
      <c r="CD3186" t="s">
        <v>334443</v>
      </c>
      <c r="CE3186" t="s">
        <v>334444</v>
      </c>
      <c r="CF3186" t="s">
        <v>334445</v>
      </c>
      <c r="CG3186" t="s">
        <v>334446</v>
      </c>
      <c r="CH3186" t="s">
        <v>334447</v>
      </c>
      <c r="CI3186" t="s">
        <v>334448</v>
      </c>
      <c r="CJ3186" t="s">
        <v>334449</v>
      </c>
      <c r="CK3186" t="s">
        <v>334450</v>
      </c>
      <c r="CL3186" t="s">
        <v>334451</v>
      </c>
      <c r="CM3186" t="s">
        <v>334452</v>
      </c>
      <c r="CN3186" t="s">
        <v>334453</v>
      </c>
      <c r="CO3186" t="s">
        <v>334454</v>
      </c>
      <c r="CP3186" t="s">
        <v>334455</v>
      </c>
      <c r="CQ3186" t="s">
        <v>334456</v>
      </c>
      <c r="CR3186" t="s">
        <v>334457</v>
      </c>
      <c r="CS3186" t="s">
        <v>334458</v>
      </c>
      <c r="CT3186" t="s">
        <v>334459</v>
      </c>
      <c r="CU3186" t="s">
        <v>334460</v>
      </c>
      <c r="CV3186" t="s">
        <v>334461</v>
      </c>
      <c r="CW3186" t="s">
        <v>334462</v>
      </c>
      <c r="CX3186" t="s">
        <v>334463</v>
      </c>
      <c r="CY3186" t="s">
        <v>334464</v>
      </c>
      <c r="CZ3186" t="s">
        <v>334465</v>
      </c>
      <c r="DA3186" t="s">
        <v>334466</v>
      </c>
    </row>
    <row r="3187" spans="1:105" x14ac:dyDescent="0.25">
      <c r="A3187" t="s">
        <v>334467</v>
      </c>
      <c r="B3187" t="s">
        <v>334468</v>
      </c>
      <c r="C3187" t="s">
        <v>334469</v>
      </c>
      <c r="D3187" t="s">
        <v>334470</v>
      </c>
      <c r="E3187" t="s">
        <v>334471</v>
      </c>
      <c r="F3187" t="s">
        <v>334472</v>
      </c>
      <c r="G3187" t="s">
        <v>334473</v>
      </c>
      <c r="H3187" t="s">
        <v>334474</v>
      </c>
      <c r="I3187" t="s">
        <v>334475</v>
      </c>
      <c r="J3187" t="s">
        <v>334476</v>
      </c>
      <c r="K3187" t="s">
        <v>334477</v>
      </c>
      <c r="L3187" t="s">
        <v>334478</v>
      </c>
      <c r="M3187" t="s">
        <v>334479</v>
      </c>
      <c r="N3187" t="s">
        <v>334480</v>
      </c>
      <c r="O3187" t="s">
        <v>334481</v>
      </c>
      <c r="P3187" t="s">
        <v>334482</v>
      </c>
      <c r="Q3187" t="s">
        <v>334483</v>
      </c>
      <c r="R3187" t="s">
        <v>334484</v>
      </c>
      <c r="S3187" t="s">
        <v>334485</v>
      </c>
      <c r="T3187" t="s">
        <v>334486</v>
      </c>
      <c r="U3187" t="s">
        <v>334487</v>
      </c>
      <c r="V3187" t="s">
        <v>334488</v>
      </c>
      <c r="W3187" t="s">
        <v>334489</v>
      </c>
      <c r="X3187" t="s">
        <v>334490</v>
      </c>
      <c r="Y3187" t="s">
        <v>334491</v>
      </c>
      <c r="Z3187" t="s">
        <v>334492</v>
      </c>
      <c r="AA3187" t="s">
        <v>334493</v>
      </c>
      <c r="AB3187" t="s">
        <v>334494</v>
      </c>
      <c r="AC3187" t="s">
        <v>334495</v>
      </c>
      <c r="AD3187" t="s">
        <v>334496</v>
      </c>
      <c r="AE3187" t="s">
        <v>334497</v>
      </c>
      <c r="AF3187" t="s">
        <v>334498</v>
      </c>
      <c r="AG3187" t="s">
        <v>334499</v>
      </c>
      <c r="AH3187" t="s">
        <v>334500</v>
      </c>
      <c r="AI3187" t="s">
        <v>334501</v>
      </c>
      <c r="AJ3187" t="s">
        <v>334502</v>
      </c>
      <c r="AK3187" t="s">
        <v>334503</v>
      </c>
      <c r="AL3187" t="s">
        <v>334504</v>
      </c>
      <c r="AM3187" t="s">
        <v>334505</v>
      </c>
      <c r="AN3187" t="s">
        <v>334506</v>
      </c>
      <c r="AO3187" t="s">
        <v>334507</v>
      </c>
      <c r="AP3187" t="s">
        <v>334508</v>
      </c>
      <c r="AQ3187" t="s">
        <v>334509</v>
      </c>
      <c r="AR3187" t="s">
        <v>334510</v>
      </c>
      <c r="AS3187" t="s">
        <v>334511</v>
      </c>
      <c r="AT3187" t="s">
        <v>334512</v>
      </c>
      <c r="AU3187" t="s">
        <v>334513</v>
      </c>
      <c r="AV3187" t="s">
        <v>334514</v>
      </c>
      <c r="AW3187" t="s">
        <v>334515</v>
      </c>
      <c r="AX3187" t="s">
        <v>334516</v>
      </c>
      <c r="AY3187" t="s">
        <v>334517</v>
      </c>
      <c r="AZ3187" t="s">
        <v>334518</v>
      </c>
      <c r="BA3187" t="s">
        <v>334519</v>
      </c>
      <c r="BB3187" t="s">
        <v>334520</v>
      </c>
      <c r="BC3187" t="s">
        <v>334521</v>
      </c>
      <c r="BD3187" t="s">
        <v>334522</v>
      </c>
      <c r="BE3187" t="s">
        <v>334523</v>
      </c>
      <c r="BF3187" t="s">
        <v>334524</v>
      </c>
      <c r="BG3187" t="s">
        <v>334525</v>
      </c>
      <c r="BH3187" t="s">
        <v>334526</v>
      </c>
      <c r="BI3187" t="s">
        <v>334527</v>
      </c>
      <c r="BJ3187" t="s">
        <v>334528</v>
      </c>
      <c r="BK3187" t="s">
        <v>334529</v>
      </c>
      <c r="BL3187" t="s">
        <v>334530</v>
      </c>
      <c r="BM3187" t="s">
        <v>334531</v>
      </c>
      <c r="BN3187" t="s">
        <v>334532</v>
      </c>
      <c r="BO3187" t="s">
        <v>334533</v>
      </c>
      <c r="BP3187" t="s">
        <v>334534</v>
      </c>
      <c r="BQ3187" t="s">
        <v>334535</v>
      </c>
      <c r="BR3187" t="s">
        <v>334536</v>
      </c>
      <c r="BS3187" t="s">
        <v>334537</v>
      </c>
      <c r="BT3187" t="s">
        <v>334538</v>
      </c>
      <c r="BU3187" t="s">
        <v>334539</v>
      </c>
      <c r="BV3187" t="s">
        <v>334540</v>
      </c>
      <c r="BW3187" t="s">
        <v>334541</v>
      </c>
      <c r="BX3187" t="s">
        <v>334542</v>
      </c>
      <c r="BY3187" t="s">
        <v>334543</v>
      </c>
      <c r="BZ3187" t="s">
        <v>334544</v>
      </c>
      <c r="CA3187" t="s">
        <v>334545</v>
      </c>
      <c r="CB3187" t="s">
        <v>334546</v>
      </c>
      <c r="CC3187" t="s">
        <v>334547</v>
      </c>
      <c r="CD3187" t="s">
        <v>334548</v>
      </c>
      <c r="CE3187" t="s">
        <v>334549</v>
      </c>
      <c r="CF3187" t="s">
        <v>334550</v>
      </c>
      <c r="CG3187" t="s">
        <v>334551</v>
      </c>
      <c r="CH3187" t="s">
        <v>334552</v>
      </c>
      <c r="CI3187" t="s">
        <v>334553</v>
      </c>
      <c r="CJ3187" t="s">
        <v>334554</v>
      </c>
      <c r="CK3187" t="s">
        <v>334555</v>
      </c>
      <c r="CL3187" t="s">
        <v>334556</v>
      </c>
      <c r="CM3187" t="s">
        <v>334557</v>
      </c>
      <c r="CN3187" t="s">
        <v>334558</v>
      </c>
      <c r="CO3187" t="s">
        <v>334559</v>
      </c>
      <c r="CP3187" t="s">
        <v>334560</v>
      </c>
      <c r="CQ3187" t="s">
        <v>334561</v>
      </c>
      <c r="CR3187" t="s">
        <v>334562</v>
      </c>
      <c r="CS3187" t="s">
        <v>334563</v>
      </c>
      <c r="CT3187" t="s">
        <v>334564</v>
      </c>
      <c r="CU3187" t="s">
        <v>334565</v>
      </c>
      <c r="CV3187" t="s">
        <v>334566</v>
      </c>
      <c r="CW3187" t="s">
        <v>334567</v>
      </c>
      <c r="CX3187" t="s">
        <v>334568</v>
      </c>
      <c r="CY3187" t="s">
        <v>334569</v>
      </c>
      <c r="CZ3187" t="s">
        <v>334570</v>
      </c>
      <c r="DA3187" t="s">
        <v>334571</v>
      </c>
    </row>
    <row r="3188" spans="1:105" x14ac:dyDescent="0.25">
      <c r="A3188" t="s">
        <v>334572</v>
      </c>
      <c r="B3188" t="s">
        <v>334573</v>
      </c>
      <c r="C3188" t="s">
        <v>334574</v>
      </c>
      <c r="D3188" t="s">
        <v>334575</v>
      </c>
      <c r="E3188" t="s">
        <v>334576</v>
      </c>
      <c r="F3188" t="s">
        <v>334577</v>
      </c>
      <c r="G3188" t="s">
        <v>334578</v>
      </c>
      <c r="H3188" t="s">
        <v>334579</v>
      </c>
      <c r="I3188" t="s">
        <v>334580</v>
      </c>
      <c r="J3188" t="s">
        <v>334581</v>
      </c>
      <c r="K3188" t="s">
        <v>334582</v>
      </c>
      <c r="L3188" t="s">
        <v>334583</v>
      </c>
      <c r="M3188" t="s">
        <v>334584</v>
      </c>
      <c r="N3188" t="s">
        <v>334585</v>
      </c>
      <c r="O3188" t="s">
        <v>334586</v>
      </c>
      <c r="P3188" t="s">
        <v>334587</v>
      </c>
      <c r="Q3188" t="s">
        <v>334588</v>
      </c>
      <c r="R3188" t="s">
        <v>334589</v>
      </c>
      <c r="S3188" t="s">
        <v>334590</v>
      </c>
      <c r="T3188" t="s">
        <v>334591</v>
      </c>
      <c r="U3188" t="s">
        <v>334592</v>
      </c>
      <c r="V3188" t="s">
        <v>334593</v>
      </c>
      <c r="W3188" t="s">
        <v>334594</v>
      </c>
      <c r="X3188" t="s">
        <v>334595</v>
      </c>
      <c r="Y3188" t="s">
        <v>334596</v>
      </c>
      <c r="Z3188" t="s">
        <v>334597</v>
      </c>
      <c r="AA3188" t="s">
        <v>334598</v>
      </c>
      <c r="AB3188" t="s">
        <v>334599</v>
      </c>
      <c r="AC3188" t="s">
        <v>334600</v>
      </c>
      <c r="AD3188" t="s">
        <v>334601</v>
      </c>
      <c r="AE3188" t="s">
        <v>334602</v>
      </c>
      <c r="AF3188" t="s">
        <v>334603</v>
      </c>
      <c r="AG3188" t="s">
        <v>334604</v>
      </c>
      <c r="AH3188" t="s">
        <v>334605</v>
      </c>
      <c r="AI3188" t="s">
        <v>334606</v>
      </c>
      <c r="AJ3188" t="s">
        <v>334607</v>
      </c>
      <c r="AK3188" t="s">
        <v>334608</v>
      </c>
      <c r="AL3188" t="s">
        <v>334609</v>
      </c>
      <c r="AM3188" t="s">
        <v>334610</v>
      </c>
      <c r="AN3188" t="s">
        <v>334611</v>
      </c>
      <c r="AO3188" t="s">
        <v>334612</v>
      </c>
      <c r="AP3188" t="s">
        <v>334613</v>
      </c>
      <c r="AQ3188" t="s">
        <v>334614</v>
      </c>
      <c r="AR3188" t="s">
        <v>334615</v>
      </c>
      <c r="AS3188" t="s">
        <v>334616</v>
      </c>
      <c r="AT3188" t="s">
        <v>334617</v>
      </c>
      <c r="AU3188" t="s">
        <v>334618</v>
      </c>
      <c r="AV3188" t="s">
        <v>334619</v>
      </c>
      <c r="AW3188" t="s">
        <v>334620</v>
      </c>
      <c r="AX3188" t="s">
        <v>334621</v>
      </c>
      <c r="AY3188" t="s">
        <v>334622</v>
      </c>
      <c r="AZ3188" t="s">
        <v>334623</v>
      </c>
      <c r="BA3188" t="s">
        <v>334624</v>
      </c>
      <c r="BB3188" t="s">
        <v>334625</v>
      </c>
      <c r="BC3188" t="s">
        <v>334626</v>
      </c>
      <c r="BD3188" t="s">
        <v>334627</v>
      </c>
      <c r="BE3188" t="s">
        <v>334628</v>
      </c>
      <c r="BF3188" t="s">
        <v>334629</v>
      </c>
      <c r="BG3188" t="s">
        <v>334630</v>
      </c>
      <c r="BH3188" t="s">
        <v>334631</v>
      </c>
      <c r="BI3188" t="s">
        <v>334632</v>
      </c>
      <c r="BJ3188" t="s">
        <v>334633</v>
      </c>
      <c r="BK3188" t="s">
        <v>334634</v>
      </c>
      <c r="BL3188" t="s">
        <v>334635</v>
      </c>
      <c r="BM3188" t="s">
        <v>334636</v>
      </c>
      <c r="BN3188" t="s">
        <v>334637</v>
      </c>
      <c r="BO3188" t="s">
        <v>334638</v>
      </c>
      <c r="BP3188" t="s">
        <v>334639</v>
      </c>
      <c r="BQ3188" t="s">
        <v>334640</v>
      </c>
      <c r="BR3188" t="s">
        <v>334641</v>
      </c>
      <c r="BS3188" t="s">
        <v>334642</v>
      </c>
      <c r="BT3188" t="s">
        <v>334643</v>
      </c>
      <c r="BU3188" t="s">
        <v>334644</v>
      </c>
      <c r="BV3188" t="s">
        <v>334645</v>
      </c>
      <c r="BW3188" t="s">
        <v>334646</v>
      </c>
      <c r="BX3188" t="s">
        <v>334647</v>
      </c>
      <c r="BY3188" t="s">
        <v>334648</v>
      </c>
      <c r="BZ3188" t="s">
        <v>334649</v>
      </c>
      <c r="CA3188" t="s">
        <v>334650</v>
      </c>
      <c r="CB3188" t="s">
        <v>334651</v>
      </c>
      <c r="CC3188" t="s">
        <v>334652</v>
      </c>
      <c r="CD3188" t="s">
        <v>334653</v>
      </c>
      <c r="CE3188" t="s">
        <v>334654</v>
      </c>
      <c r="CF3188" t="s">
        <v>334655</v>
      </c>
      <c r="CG3188" t="s">
        <v>334656</v>
      </c>
      <c r="CH3188" t="s">
        <v>334657</v>
      </c>
      <c r="CI3188" t="s">
        <v>334658</v>
      </c>
      <c r="CJ3188" t="s">
        <v>334659</v>
      </c>
      <c r="CK3188" t="s">
        <v>334660</v>
      </c>
      <c r="CL3188" t="s">
        <v>334661</v>
      </c>
      <c r="CM3188" t="s">
        <v>334662</v>
      </c>
      <c r="CN3188" t="s">
        <v>334663</v>
      </c>
      <c r="CO3188" t="s">
        <v>334664</v>
      </c>
      <c r="CP3188" t="s">
        <v>334665</v>
      </c>
      <c r="CQ3188" t="s">
        <v>334666</v>
      </c>
      <c r="CR3188" t="s">
        <v>334667</v>
      </c>
      <c r="CS3188" t="s">
        <v>334668</v>
      </c>
      <c r="CT3188" t="s">
        <v>334669</v>
      </c>
      <c r="CU3188" t="s">
        <v>334670</v>
      </c>
      <c r="CV3188" t="s">
        <v>334671</v>
      </c>
      <c r="CW3188" t="s">
        <v>334672</v>
      </c>
      <c r="CX3188" t="s">
        <v>334673</v>
      </c>
      <c r="CY3188" t="s">
        <v>334674</v>
      </c>
      <c r="CZ3188" t="s">
        <v>334675</v>
      </c>
      <c r="DA3188" t="s">
        <v>334676</v>
      </c>
    </row>
    <row r="3189" spans="1:105" x14ac:dyDescent="0.25">
      <c r="A3189" t="s">
        <v>334677</v>
      </c>
      <c r="B3189" t="s">
        <v>334678</v>
      </c>
      <c r="C3189" t="s">
        <v>334679</v>
      </c>
      <c r="D3189" t="s">
        <v>334680</v>
      </c>
      <c r="E3189" t="s">
        <v>334681</v>
      </c>
      <c r="F3189" t="s">
        <v>334682</v>
      </c>
      <c r="G3189" t="s">
        <v>334683</v>
      </c>
      <c r="H3189" t="s">
        <v>334684</v>
      </c>
      <c r="I3189" t="s">
        <v>334685</v>
      </c>
      <c r="J3189" t="s">
        <v>334686</v>
      </c>
      <c r="K3189" t="s">
        <v>334687</v>
      </c>
      <c r="L3189" t="s">
        <v>334688</v>
      </c>
      <c r="M3189" t="s">
        <v>334689</v>
      </c>
      <c r="N3189" t="s">
        <v>334690</v>
      </c>
      <c r="O3189" t="s">
        <v>334691</v>
      </c>
      <c r="P3189" t="s">
        <v>334692</v>
      </c>
      <c r="Q3189" t="s">
        <v>334693</v>
      </c>
      <c r="R3189" t="s">
        <v>334694</v>
      </c>
      <c r="S3189" t="s">
        <v>334695</v>
      </c>
      <c r="T3189" t="s">
        <v>334696</v>
      </c>
      <c r="U3189" t="s">
        <v>334697</v>
      </c>
      <c r="V3189" t="s">
        <v>334698</v>
      </c>
      <c r="W3189" t="s">
        <v>334699</v>
      </c>
      <c r="X3189" t="s">
        <v>334700</v>
      </c>
      <c r="Y3189" t="s">
        <v>334701</v>
      </c>
      <c r="Z3189" t="s">
        <v>334702</v>
      </c>
      <c r="AA3189" t="s">
        <v>334703</v>
      </c>
      <c r="AB3189" t="s">
        <v>334704</v>
      </c>
      <c r="AC3189" t="s">
        <v>334705</v>
      </c>
      <c r="AD3189" t="s">
        <v>334706</v>
      </c>
      <c r="AE3189" t="s">
        <v>334707</v>
      </c>
      <c r="AF3189" t="s">
        <v>334708</v>
      </c>
      <c r="AG3189" t="s">
        <v>334709</v>
      </c>
      <c r="AH3189" t="s">
        <v>334710</v>
      </c>
      <c r="AI3189" t="s">
        <v>334711</v>
      </c>
      <c r="AJ3189" t="s">
        <v>334712</v>
      </c>
      <c r="AK3189" t="s">
        <v>334713</v>
      </c>
      <c r="AL3189" t="s">
        <v>334714</v>
      </c>
      <c r="AM3189" t="s">
        <v>334715</v>
      </c>
      <c r="AN3189" t="s">
        <v>334716</v>
      </c>
      <c r="AO3189" t="s">
        <v>334717</v>
      </c>
      <c r="AP3189" t="s">
        <v>334718</v>
      </c>
      <c r="AQ3189" t="s">
        <v>334719</v>
      </c>
      <c r="AR3189" t="s">
        <v>334720</v>
      </c>
      <c r="AS3189" t="s">
        <v>334721</v>
      </c>
      <c r="AT3189" t="s">
        <v>334722</v>
      </c>
      <c r="AU3189" t="s">
        <v>334723</v>
      </c>
      <c r="AV3189" t="s">
        <v>334724</v>
      </c>
      <c r="AW3189" t="s">
        <v>334725</v>
      </c>
      <c r="AX3189" t="s">
        <v>334726</v>
      </c>
      <c r="AY3189" t="s">
        <v>334727</v>
      </c>
      <c r="AZ3189" t="s">
        <v>334728</v>
      </c>
      <c r="BA3189" t="s">
        <v>334729</v>
      </c>
      <c r="BB3189" t="s">
        <v>334730</v>
      </c>
      <c r="BC3189" t="s">
        <v>334731</v>
      </c>
      <c r="BD3189" t="s">
        <v>334732</v>
      </c>
      <c r="BE3189" t="s">
        <v>334733</v>
      </c>
      <c r="BF3189" t="s">
        <v>334734</v>
      </c>
      <c r="BG3189" t="s">
        <v>334735</v>
      </c>
      <c r="BH3189" t="s">
        <v>334736</v>
      </c>
      <c r="BI3189" t="s">
        <v>334737</v>
      </c>
      <c r="BJ3189" t="s">
        <v>334738</v>
      </c>
      <c r="BK3189" t="s">
        <v>334739</v>
      </c>
      <c r="BL3189" t="s">
        <v>334740</v>
      </c>
      <c r="BM3189" t="s">
        <v>334741</v>
      </c>
      <c r="BN3189" t="s">
        <v>334742</v>
      </c>
      <c r="BO3189" t="s">
        <v>334743</v>
      </c>
      <c r="BP3189" t="s">
        <v>334744</v>
      </c>
      <c r="BQ3189" t="s">
        <v>334745</v>
      </c>
      <c r="BR3189" t="s">
        <v>334746</v>
      </c>
      <c r="BS3189" t="s">
        <v>334747</v>
      </c>
      <c r="BT3189" t="s">
        <v>334748</v>
      </c>
      <c r="BU3189" t="s">
        <v>334749</v>
      </c>
      <c r="BV3189" t="s">
        <v>334750</v>
      </c>
      <c r="BW3189" t="s">
        <v>334751</v>
      </c>
      <c r="BX3189" t="s">
        <v>334752</v>
      </c>
      <c r="BY3189" t="s">
        <v>334753</v>
      </c>
      <c r="BZ3189" t="s">
        <v>334754</v>
      </c>
      <c r="CA3189" t="s">
        <v>334755</v>
      </c>
      <c r="CB3189" t="s">
        <v>334756</v>
      </c>
      <c r="CC3189" t="s">
        <v>334757</v>
      </c>
      <c r="CD3189" t="s">
        <v>334758</v>
      </c>
      <c r="CE3189" t="s">
        <v>334759</v>
      </c>
      <c r="CF3189" t="s">
        <v>334760</v>
      </c>
      <c r="CG3189" t="s">
        <v>334761</v>
      </c>
      <c r="CH3189" t="s">
        <v>334762</v>
      </c>
      <c r="CI3189" t="s">
        <v>334763</v>
      </c>
      <c r="CJ3189" t="s">
        <v>334764</v>
      </c>
      <c r="CK3189" t="s">
        <v>334765</v>
      </c>
      <c r="CL3189" t="s">
        <v>334766</v>
      </c>
      <c r="CM3189" t="s">
        <v>334767</v>
      </c>
      <c r="CN3189" t="s">
        <v>334768</v>
      </c>
      <c r="CO3189" t="s">
        <v>334769</v>
      </c>
      <c r="CP3189" t="s">
        <v>334770</v>
      </c>
      <c r="CQ3189" t="s">
        <v>334771</v>
      </c>
      <c r="CR3189" t="s">
        <v>334772</v>
      </c>
      <c r="CS3189" t="s">
        <v>334773</v>
      </c>
      <c r="CT3189" t="s">
        <v>334774</v>
      </c>
      <c r="CU3189" t="s">
        <v>334775</v>
      </c>
      <c r="CV3189" t="s">
        <v>334776</v>
      </c>
      <c r="CW3189" t="s">
        <v>334777</v>
      </c>
      <c r="CX3189" t="s">
        <v>334778</v>
      </c>
      <c r="CY3189" t="s">
        <v>334779</v>
      </c>
      <c r="CZ3189" t="s">
        <v>334780</v>
      </c>
      <c r="DA3189" t="s">
        <v>334781</v>
      </c>
    </row>
    <row r="3190" spans="1:105" x14ac:dyDescent="0.25">
      <c r="A3190" t="s">
        <v>334782</v>
      </c>
      <c r="B3190" t="s">
        <v>334783</v>
      </c>
      <c r="C3190" t="s">
        <v>334784</v>
      </c>
      <c r="D3190" t="s">
        <v>334785</v>
      </c>
      <c r="E3190" t="s">
        <v>334786</v>
      </c>
      <c r="F3190" t="s">
        <v>334787</v>
      </c>
      <c r="G3190" t="s">
        <v>334788</v>
      </c>
      <c r="H3190" t="s">
        <v>334789</v>
      </c>
      <c r="I3190" t="s">
        <v>334790</v>
      </c>
      <c r="J3190" t="s">
        <v>334791</v>
      </c>
      <c r="K3190" t="s">
        <v>334792</v>
      </c>
      <c r="L3190" t="s">
        <v>334793</v>
      </c>
      <c r="M3190" t="s">
        <v>334794</v>
      </c>
      <c r="N3190" t="s">
        <v>334795</v>
      </c>
      <c r="O3190" t="s">
        <v>334796</v>
      </c>
      <c r="P3190" t="s">
        <v>334797</v>
      </c>
      <c r="Q3190" t="s">
        <v>334798</v>
      </c>
      <c r="R3190" t="s">
        <v>334799</v>
      </c>
      <c r="S3190" t="s">
        <v>334800</v>
      </c>
      <c r="T3190" t="s">
        <v>334801</v>
      </c>
      <c r="U3190" t="s">
        <v>334802</v>
      </c>
      <c r="V3190" t="s">
        <v>334803</v>
      </c>
      <c r="W3190" t="s">
        <v>334804</v>
      </c>
      <c r="X3190" t="s">
        <v>334805</v>
      </c>
      <c r="Y3190" t="s">
        <v>334806</v>
      </c>
      <c r="Z3190" t="s">
        <v>334807</v>
      </c>
      <c r="AA3190" t="s">
        <v>334808</v>
      </c>
      <c r="AB3190" t="s">
        <v>334809</v>
      </c>
      <c r="AC3190" t="s">
        <v>334810</v>
      </c>
      <c r="AD3190" t="s">
        <v>334811</v>
      </c>
      <c r="AE3190" t="s">
        <v>334812</v>
      </c>
      <c r="AF3190" t="s">
        <v>334813</v>
      </c>
      <c r="AG3190" t="s">
        <v>334814</v>
      </c>
      <c r="AH3190" t="s">
        <v>334815</v>
      </c>
      <c r="AI3190" t="s">
        <v>334816</v>
      </c>
      <c r="AJ3190" t="s">
        <v>334817</v>
      </c>
      <c r="AK3190" t="s">
        <v>334818</v>
      </c>
      <c r="AL3190" t="s">
        <v>334819</v>
      </c>
      <c r="AM3190" t="s">
        <v>334820</v>
      </c>
      <c r="AN3190" t="s">
        <v>334821</v>
      </c>
      <c r="AO3190" t="s">
        <v>334822</v>
      </c>
      <c r="AP3190" t="s">
        <v>334823</v>
      </c>
      <c r="AQ3190" t="s">
        <v>334824</v>
      </c>
      <c r="AR3190" t="s">
        <v>334825</v>
      </c>
      <c r="AS3190" t="s">
        <v>334826</v>
      </c>
      <c r="AT3190" t="s">
        <v>334827</v>
      </c>
      <c r="AU3190" t="s">
        <v>334828</v>
      </c>
      <c r="AV3190" t="s">
        <v>334829</v>
      </c>
      <c r="AW3190" t="s">
        <v>334830</v>
      </c>
      <c r="AX3190" t="s">
        <v>334831</v>
      </c>
      <c r="AY3190" t="s">
        <v>334832</v>
      </c>
      <c r="AZ3190" t="s">
        <v>334833</v>
      </c>
      <c r="BA3190" t="s">
        <v>334834</v>
      </c>
      <c r="BB3190" t="s">
        <v>334835</v>
      </c>
      <c r="BC3190" t="s">
        <v>334836</v>
      </c>
      <c r="BD3190" t="s">
        <v>334837</v>
      </c>
      <c r="BE3190" t="s">
        <v>334838</v>
      </c>
      <c r="BF3190" t="s">
        <v>334839</v>
      </c>
      <c r="BG3190" t="s">
        <v>334840</v>
      </c>
      <c r="BH3190" t="s">
        <v>334841</v>
      </c>
      <c r="BI3190" t="s">
        <v>334842</v>
      </c>
      <c r="BJ3190" t="s">
        <v>334843</v>
      </c>
      <c r="BK3190" t="s">
        <v>334844</v>
      </c>
      <c r="BL3190" t="s">
        <v>334845</v>
      </c>
      <c r="BM3190" t="s">
        <v>334846</v>
      </c>
      <c r="BN3190" t="s">
        <v>334847</v>
      </c>
      <c r="BO3190" t="s">
        <v>334848</v>
      </c>
      <c r="BP3190" t="s">
        <v>334849</v>
      </c>
      <c r="BQ3190" t="s">
        <v>334850</v>
      </c>
      <c r="BR3190" t="s">
        <v>334851</v>
      </c>
      <c r="BS3190" t="s">
        <v>334852</v>
      </c>
      <c r="BT3190" t="s">
        <v>334853</v>
      </c>
      <c r="BU3190" t="s">
        <v>334854</v>
      </c>
      <c r="BV3190" t="s">
        <v>334855</v>
      </c>
      <c r="BW3190" t="s">
        <v>334856</v>
      </c>
      <c r="BX3190" t="s">
        <v>334857</v>
      </c>
      <c r="BY3190" t="s">
        <v>334858</v>
      </c>
      <c r="BZ3190" t="s">
        <v>334859</v>
      </c>
      <c r="CA3190" t="s">
        <v>334860</v>
      </c>
      <c r="CB3190" t="s">
        <v>334861</v>
      </c>
      <c r="CC3190" t="s">
        <v>334862</v>
      </c>
      <c r="CD3190" t="s">
        <v>334863</v>
      </c>
      <c r="CE3190" t="s">
        <v>334864</v>
      </c>
      <c r="CF3190" t="s">
        <v>334865</v>
      </c>
      <c r="CG3190" t="s">
        <v>334866</v>
      </c>
      <c r="CH3190" t="s">
        <v>334867</v>
      </c>
      <c r="CI3190" t="s">
        <v>334868</v>
      </c>
      <c r="CJ3190" t="s">
        <v>334869</v>
      </c>
      <c r="CK3190" t="s">
        <v>334870</v>
      </c>
      <c r="CL3190" t="s">
        <v>334871</v>
      </c>
      <c r="CM3190" t="s">
        <v>334872</v>
      </c>
      <c r="CN3190" t="s">
        <v>334873</v>
      </c>
      <c r="CO3190" t="s">
        <v>334874</v>
      </c>
      <c r="CP3190" t="s">
        <v>334875</v>
      </c>
      <c r="CQ3190" t="s">
        <v>334876</v>
      </c>
      <c r="CR3190" t="s">
        <v>334877</v>
      </c>
      <c r="CS3190" t="s">
        <v>334878</v>
      </c>
      <c r="CT3190" t="s">
        <v>334879</v>
      </c>
      <c r="CU3190" t="s">
        <v>334880</v>
      </c>
      <c r="CV3190" t="s">
        <v>334881</v>
      </c>
      <c r="CW3190" t="s">
        <v>334882</v>
      </c>
      <c r="CX3190" t="s">
        <v>334883</v>
      </c>
      <c r="CY3190" t="s">
        <v>334884</v>
      </c>
      <c r="CZ3190" t="s">
        <v>334885</v>
      </c>
      <c r="DA3190" t="s">
        <v>334886</v>
      </c>
    </row>
    <row r="3191" spans="1:105" x14ac:dyDescent="0.25">
      <c r="A3191" t="s">
        <v>334887</v>
      </c>
      <c r="B3191" t="s">
        <v>334888</v>
      </c>
      <c r="C3191" t="s">
        <v>334889</v>
      </c>
      <c r="D3191" t="s">
        <v>334890</v>
      </c>
      <c r="E3191" t="s">
        <v>334891</v>
      </c>
      <c r="F3191" t="s">
        <v>334892</v>
      </c>
      <c r="G3191" t="s">
        <v>334893</v>
      </c>
      <c r="H3191" t="s">
        <v>334894</v>
      </c>
      <c r="I3191" t="s">
        <v>334895</v>
      </c>
      <c r="J3191" t="s">
        <v>334896</v>
      </c>
      <c r="K3191" t="s">
        <v>334897</v>
      </c>
      <c r="L3191" t="s">
        <v>334898</v>
      </c>
      <c r="M3191" t="s">
        <v>334899</v>
      </c>
      <c r="N3191" t="s">
        <v>334900</v>
      </c>
      <c r="O3191" t="s">
        <v>334901</v>
      </c>
      <c r="P3191" t="s">
        <v>334902</v>
      </c>
      <c r="Q3191" t="s">
        <v>334903</v>
      </c>
      <c r="R3191" t="s">
        <v>334904</v>
      </c>
      <c r="S3191" t="s">
        <v>334905</v>
      </c>
      <c r="T3191" t="s">
        <v>334906</v>
      </c>
      <c r="U3191" t="s">
        <v>334907</v>
      </c>
      <c r="V3191" t="s">
        <v>334908</v>
      </c>
      <c r="W3191" t="s">
        <v>334909</v>
      </c>
      <c r="X3191" t="s">
        <v>334910</v>
      </c>
      <c r="Y3191" t="s">
        <v>334911</v>
      </c>
      <c r="Z3191" t="s">
        <v>334912</v>
      </c>
      <c r="AA3191" t="s">
        <v>334913</v>
      </c>
      <c r="AB3191" t="s">
        <v>334914</v>
      </c>
      <c r="AC3191" t="s">
        <v>334915</v>
      </c>
      <c r="AD3191" t="s">
        <v>334916</v>
      </c>
      <c r="AE3191" t="s">
        <v>334917</v>
      </c>
      <c r="AF3191" t="s">
        <v>334918</v>
      </c>
      <c r="AG3191" t="s">
        <v>334919</v>
      </c>
      <c r="AH3191" t="s">
        <v>334920</v>
      </c>
      <c r="AI3191" t="s">
        <v>334921</v>
      </c>
      <c r="AJ3191" t="s">
        <v>334922</v>
      </c>
      <c r="AK3191" t="s">
        <v>334923</v>
      </c>
      <c r="AL3191" t="s">
        <v>334924</v>
      </c>
      <c r="AM3191" t="s">
        <v>334925</v>
      </c>
      <c r="AN3191" t="s">
        <v>334926</v>
      </c>
      <c r="AO3191" t="s">
        <v>334927</v>
      </c>
      <c r="AP3191" t="s">
        <v>334928</v>
      </c>
      <c r="AQ3191" t="s">
        <v>334929</v>
      </c>
      <c r="AR3191" t="s">
        <v>334930</v>
      </c>
      <c r="AS3191" t="s">
        <v>334931</v>
      </c>
      <c r="AT3191" t="s">
        <v>334932</v>
      </c>
      <c r="AU3191" t="s">
        <v>334933</v>
      </c>
      <c r="AV3191" t="s">
        <v>334934</v>
      </c>
      <c r="AW3191" t="s">
        <v>334935</v>
      </c>
      <c r="AX3191" t="s">
        <v>334936</v>
      </c>
      <c r="AY3191" t="s">
        <v>334937</v>
      </c>
      <c r="AZ3191" t="s">
        <v>334938</v>
      </c>
      <c r="BA3191" t="s">
        <v>334939</v>
      </c>
      <c r="BB3191" t="s">
        <v>334940</v>
      </c>
      <c r="BC3191" t="s">
        <v>334941</v>
      </c>
      <c r="BD3191" t="s">
        <v>334942</v>
      </c>
      <c r="BE3191" t="s">
        <v>334943</v>
      </c>
      <c r="BF3191" t="s">
        <v>334944</v>
      </c>
      <c r="BG3191" t="s">
        <v>334945</v>
      </c>
      <c r="BH3191" t="s">
        <v>334946</v>
      </c>
      <c r="BI3191" t="s">
        <v>334947</v>
      </c>
      <c r="BJ3191" t="s">
        <v>334948</v>
      </c>
      <c r="BK3191" t="s">
        <v>334949</v>
      </c>
      <c r="BL3191" t="s">
        <v>334950</v>
      </c>
      <c r="BM3191" t="s">
        <v>334951</v>
      </c>
      <c r="BN3191" t="s">
        <v>334952</v>
      </c>
      <c r="BO3191" t="s">
        <v>334953</v>
      </c>
      <c r="BP3191" t="s">
        <v>334954</v>
      </c>
      <c r="BQ3191" t="s">
        <v>334955</v>
      </c>
      <c r="BR3191" t="s">
        <v>334956</v>
      </c>
      <c r="BS3191" t="s">
        <v>334957</v>
      </c>
      <c r="BT3191" t="s">
        <v>334958</v>
      </c>
      <c r="BU3191" t="s">
        <v>334959</v>
      </c>
      <c r="BV3191" t="s">
        <v>334960</v>
      </c>
      <c r="BW3191" t="s">
        <v>334961</v>
      </c>
      <c r="BX3191" t="s">
        <v>334962</v>
      </c>
      <c r="BY3191" t="s">
        <v>334963</v>
      </c>
      <c r="BZ3191" t="s">
        <v>334964</v>
      </c>
      <c r="CA3191" t="s">
        <v>334965</v>
      </c>
      <c r="CB3191" t="s">
        <v>334966</v>
      </c>
      <c r="CC3191" t="s">
        <v>334967</v>
      </c>
      <c r="CD3191" t="s">
        <v>334968</v>
      </c>
      <c r="CE3191" t="s">
        <v>334969</v>
      </c>
      <c r="CF3191" t="s">
        <v>334970</v>
      </c>
      <c r="CG3191" t="s">
        <v>334971</v>
      </c>
      <c r="CH3191" t="s">
        <v>334972</v>
      </c>
      <c r="CI3191" t="s">
        <v>334973</v>
      </c>
      <c r="CJ3191" t="s">
        <v>334974</v>
      </c>
      <c r="CK3191" t="s">
        <v>334975</v>
      </c>
      <c r="CL3191" t="s">
        <v>334976</v>
      </c>
      <c r="CM3191" t="s">
        <v>334977</v>
      </c>
      <c r="CN3191" t="s">
        <v>334978</v>
      </c>
      <c r="CO3191" t="s">
        <v>334979</v>
      </c>
      <c r="CP3191" t="s">
        <v>334980</v>
      </c>
      <c r="CQ3191" t="s">
        <v>334981</v>
      </c>
      <c r="CR3191" t="s">
        <v>334982</v>
      </c>
      <c r="CS3191" t="s">
        <v>334983</v>
      </c>
      <c r="CT3191" t="s">
        <v>334984</v>
      </c>
      <c r="CU3191" t="s">
        <v>334985</v>
      </c>
      <c r="CV3191" t="s">
        <v>334986</v>
      </c>
      <c r="CW3191" t="s">
        <v>334987</v>
      </c>
      <c r="CX3191" t="s">
        <v>334988</v>
      </c>
      <c r="CY3191" t="s">
        <v>334989</v>
      </c>
      <c r="CZ3191" t="s">
        <v>334990</v>
      </c>
      <c r="DA3191" t="s">
        <v>334991</v>
      </c>
    </row>
    <row r="3192" spans="1:105" x14ac:dyDescent="0.25">
      <c r="A3192" t="s">
        <v>334992</v>
      </c>
      <c r="B3192" t="s">
        <v>334993</v>
      </c>
      <c r="C3192" t="s">
        <v>334994</v>
      </c>
      <c r="D3192" t="s">
        <v>334995</v>
      </c>
      <c r="E3192" t="s">
        <v>334996</v>
      </c>
      <c r="F3192" t="s">
        <v>334997</v>
      </c>
      <c r="G3192" t="s">
        <v>334998</v>
      </c>
      <c r="H3192" t="s">
        <v>334999</v>
      </c>
      <c r="I3192" t="s">
        <v>335000</v>
      </c>
      <c r="J3192" t="s">
        <v>335001</v>
      </c>
      <c r="K3192" t="s">
        <v>335002</v>
      </c>
      <c r="L3192" t="s">
        <v>335003</v>
      </c>
      <c r="M3192" t="s">
        <v>335004</v>
      </c>
      <c r="N3192" t="s">
        <v>335005</v>
      </c>
      <c r="O3192" t="s">
        <v>335006</v>
      </c>
      <c r="P3192" t="s">
        <v>335007</v>
      </c>
      <c r="Q3192" t="s">
        <v>335008</v>
      </c>
      <c r="R3192" t="s">
        <v>335009</v>
      </c>
      <c r="S3192" t="s">
        <v>335010</v>
      </c>
      <c r="T3192" t="s">
        <v>335011</v>
      </c>
      <c r="U3192" t="s">
        <v>335012</v>
      </c>
      <c r="V3192" t="s">
        <v>335013</v>
      </c>
      <c r="W3192" t="s">
        <v>335014</v>
      </c>
      <c r="X3192" t="s">
        <v>335015</v>
      </c>
      <c r="Y3192" t="s">
        <v>335016</v>
      </c>
      <c r="Z3192" t="s">
        <v>335017</v>
      </c>
      <c r="AA3192" t="s">
        <v>335018</v>
      </c>
      <c r="AB3192" t="s">
        <v>335019</v>
      </c>
      <c r="AC3192" t="s">
        <v>335020</v>
      </c>
      <c r="AD3192" t="s">
        <v>335021</v>
      </c>
      <c r="AE3192" t="s">
        <v>335022</v>
      </c>
      <c r="AF3192" t="s">
        <v>335023</v>
      </c>
      <c r="AG3192" t="s">
        <v>335024</v>
      </c>
      <c r="AH3192" t="s">
        <v>335025</v>
      </c>
      <c r="AI3192" t="s">
        <v>335026</v>
      </c>
      <c r="AJ3192" t="s">
        <v>335027</v>
      </c>
      <c r="AK3192" t="s">
        <v>335028</v>
      </c>
      <c r="AL3192" t="s">
        <v>335029</v>
      </c>
      <c r="AM3192" t="s">
        <v>335030</v>
      </c>
      <c r="AN3192" t="s">
        <v>335031</v>
      </c>
      <c r="AO3192" t="s">
        <v>335032</v>
      </c>
      <c r="AP3192" t="s">
        <v>335033</v>
      </c>
      <c r="AQ3192" t="s">
        <v>335034</v>
      </c>
      <c r="AR3192" t="s">
        <v>335035</v>
      </c>
      <c r="AS3192" t="s">
        <v>335036</v>
      </c>
      <c r="AT3192" t="s">
        <v>335037</v>
      </c>
      <c r="AU3192" t="s">
        <v>335038</v>
      </c>
      <c r="AV3192" t="s">
        <v>335039</v>
      </c>
      <c r="AW3192" t="s">
        <v>335040</v>
      </c>
      <c r="AX3192" t="s">
        <v>335041</v>
      </c>
      <c r="AY3192" t="s">
        <v>335042</v>
      </c>
      <c r="AZ3192" t="s">
        <v>335043</v>
      </c>
      <c r="BA3192" t="s">
        <v>335044</v>
      </c>
      <c r="BB3192" t="s">
        <v>335045</v>
      </c>
      <c r="BC3192" t="s">
        <v>335046</v>
      </c>
      <c r="BD3192" t="s">
        <v>335047</v>
      </c>
      <c r="BE3192" t="s">
        <v>335048</v>
      </c>
      <c r="BF3192" t="s">
        <v>335049</v>
      </c>
      <c r="BG3192" t="s">
        <v>335050</v>
      </c>
      <c r="BH3192" t="s">
        <v>335051</v>
      </c>
      <c r="BI3192" t="s">
        <v>335052</v>
      </c>
      <c r="BJ3192" t="s">
        <v>335053</v>
      </c>
      <c r="BK3192" t="s">
        <v>335054</v>
      </c>
      <c r="BL3192" t="s">
        <v>335055</v>
      </c>
      <c r="BM3192" t="s">
        <v>335056</v>
      </c>
      <c r="BN3192" t="s">
        <v>335057</v>
      </c>
      <c r="BO3192" t="s">
        <v>335058</v>
      </c>
      <c r="BP3192" t="s">
        <v>335059</v>
      </c>
      <c r="BQ3192" t="s">
        <v>335060</v>
      </c>
      <c r="BR3192" t="s">
        <v>335061</v>
      </c>
      <c r="BS3192" t="s">
        <v>335062</v>
      </c>
      <c r="BT3192" t="s">
        <v>335063</v>
      </c>
      <c r="BU3192" t="s">
        <v>335064</v>
      </c>
      <c r="BV3192" t="s">
        <v>335065</v>
      </c>
      <c r="BW3192" t="s">
        <v>335066</v>
      </c>
      <c r="BX3192" t="s">
        <v>335067</v>
      </c>
      <c r="BY3192" t="s">
        <v>335068</v>
      </c>
      <c r="BZ3192" t="s">
        <v>335069</v>
      </c>
      <c r="CA3192" t="s">
        <v>335070</v>
      </c>
      <c r="CB3192" t="s">
        <v>335071</v>
      </c>
      <c r="CC3192" t="s">
        <v>335072</v>
      </c>
      <c r="CD3192" t="s">
        <v>335073</v>
      </c>
      <c r="CE3192" t="s">
        <v>335074</v>
      </c>
      <c r="CF3192" t="s">
        <v>335075</v>
      </c>
      <c r="CG3192" t="s">
        <v>335076</v>
      </c>
      <c r="CH3192" t="s">
        <v>335077</v>
      </c>
      <c r="CI3192" t="s">
        <v>335078</v>
      </c>
      <c r="CJ3192" t="s">
        <v>335079</v>
      </c>
      <c r="CK3192" t="s">
        <v>335080</v>
      </c>
      <c r="CL3192" t="s">
        <v>335081</v>
      </c>
      <c r="CM3192" t="s">
        <v>335082</v>
      </c>
      <c r="CN3192" t="s">
        <v>335083</v>
      </c>
      <c r="CO3192" t="s">
        <v>335084</v>
      </c>
      <c r="CP3192" t="s">
        <v>335085</v>
      </c>
      <c r="CQ3192" t="s">
        <v>335086</v>
      </c>
      <c r="CR3192" t="s">
        <v>335087</v>
      </c>
      <c r="CS3192" t="s">
        <v>335088</v>
      </c>
      <c r="CT3192" t="s">
        <v>335089</v>
      </c>
      <c r="CU3192" t="s">
        <v>335090</v>
      </c>
      <c r="CV3192" t="s">
        <v>335091</v>
      </c>
      <c r="CW3192" t="s">
        <v>335092</v>
      </c>
      <c r="CX3192" t="s">
        <v>335093</v>
      </c>
      <c r="CY3192" t="s">
        <v>335094</v>
      </c>
      <c r="CZ3192" t="s">
        <v>335095</v>
      </c>
      <c r="DA3192" t="s">
        <v>335096</v>
      </c>
    </row>
    <row r="3193" spans="1:105" x14ac:dyDescent="0.25">
      <c r="A3193" t="s">
        <v>335097</v>
      </c>
      <c r="B3193" t="s">
        <v>335098</v>
      </c>
      <c r="C3193" t="s">
        <v>335099</v>
      </c>
      <c r="D3193" t="s">
        <v>335100</v>
      </c>
      <c r="E3193" t="s">
        <v>335101</v>
      </c>
      <c r="F3193" t="s">
        <v>335102</v>
      </c>
      <c r="G3193" t="s">
        <v>335103</v>
      </c>
      <c r="H3193" t="s">
        <v>335104</v>
      </c>
      <c r="I3193" t="s">
        <v>335105</v>
      </c>
      <c r="J3193" t="s">
        <v>335106</v>
      </c>
      <c r="K3193" t="s">
        <v>335107</v>
      </c>
      <c r="L3193" t="s">
        <v>335108</v>
      </c>
      <c r="M3193" t="s">
        <v>335109</v>
      </c>
      <c r="N3193" t="s">
        <v>335110</v>
      </c>
      <c r="O3193" t="s">
        <v>335111</v>
      </c>
      <c r="P3193" t="s">
        <v>335112</v>
      </c>
      <c r="Q3193" t="s">
        <v>335113</v>
      </c>
      <c r="R3193" t="s">
        <v>335114</v>
      </c>
      <c r="S3193" t="s">
        <v>335115</v>
      </c>
      <c r="T3193" t="s">
        <v>335116</v>
      </c>
      <c r="U3193" t="s">
        <v>335117</v>
      </c>
      <c r="V3193" t="s">
        <v>335118</v>
      </c>
      <c r="W3193" t="s">
        <v>335119</v>
      </c>
      <c r="X3193" t="s">
        <v>335120</v>
      </c>
      <c r="Y3193" t="s">
        <v>335121</v>
      </c>
      <c r="Z3193" t="s">
        <v>335122</v>
      </c>
      <c r="AA3193" t="s">
        <v>335123</v>
      </c>
      <c r="AB3193" t="s">
        <v>335124</v>
      </c>
      <c r="AC3193" t="s">
        <v>335125</v>
      </c>
      <c r="AD3193" t="s">
        <v>335126</v>
      </c>
      <c r="AE3193" t="s">
        <v>335127</v>
      </c>
      <c r="AF3193" t="s">
        <v>335128</v>
      </c>
      <c r="AG3193" t="s">
        <v>335129</v>
      </c>
      <c r="AH3193" t="s">
        <v>335130</v>
      </c>
      <c r="AI3193" t="s">
        <v>335131</v>
      </c>
      <c r="AJ3193" t="s">
        <v>335132</v>
      </c>
      <c r="AK3193" t="s">
        <v>335133</v>
      </c>
      <c r="AL3193" t="s">
        <v>335134</v>
      </c>
      <c r="AM3193" t="s">
        <v>335135</v>
      </c>
      <c r="AN3193" t="s">
        <v>335136</v>
      </c>
      <c r="AO3193" t="s">
        <v>335137</v>
      </c>
      <c r="AP3193" t="s">
        <v>335138</v>
      </c>
      <c r="AQ3193" t="s">
        <v>335139</v>
      </c>
      <c r="AR3193" t="s">
        <v>335140</v>
      </c>
      <c r="AS3193" t="s">
        <v>335141</v>
      </c>
      <c r="AT3193" t="s">
        <v>335142</v>
      </c>
      <c r="AU3193" t="s">
        <v>335143</v>
      </c>
      <c r="AV3193" t="s">
        <v>335144</v>
      </c>
      <c r="AW3193" t="s">
        <v>335145</v>
      </c>
      <c r="AX3193" t="s">
        <v>335146</v>
      </c>
      <c r="AY3193" t="s">
        <v>335147</v>
      </c>
      <c r="AZ3193" t="s">
        <v>335148</v>
      </c>
      <c r="BA3193" t="s">
        <v>335149</v>
      </c>
      <c r="BB3193" t="s">
        <v>335150</v>
      </c>
      <c r="BC3193" t="s">
        <v>335151</v>
      </c>
      <c r="BD3193" t="s">
        <v>335152</v>
      </c>
      <c r="BE3193" t="s">
        <v>335153</v>
      </c>
      <c r="BF3193" t="s">
        <v>335154</v>
      </c>
      <c r="BG3193" t="s">
        <v>335155</v>
      </c>
      <c r="BH3193" t="s">
        <v>335156</v>
      </c>
      <c r="BI3193" t="s">
        <v>335157</v>
      </c>
      <c r="BJ3193" t="s">
        <v>335158</v>
      </c>
      <c r="BK3193" t="s">
        <v>335159</v>
      </c>
      <c r="BL3193" t="s">
        <v>335160</v>
      </c>
      <c r="BM3193" t="s">
        <v>335161</v>
      </c>
      <c r="BN3193" t="s">
        <v>335162</v>
      </c>
      <c r="BO3193" t="s">
        <v>335163</v>
      </c>
      <c r="BP3193" t="s">
        <v>335164</v>
      </c>
      <c r="BQ3193" t="s">
        <v>335165</v>
      </c>
      <c r="BR3193" t="s">
        <v>335166</v>
      </c>
      <c r="BS3193" t="s">
        <v>335167</v>
      </c>
      <c r="BT3193" t="s">
        <v>335168</v>
      </c>
      <c r="BU3193" t="s">
        <v>335169</v>
      </c>
      <c r="BV3193" t="s">
        <v>335170</v>
      </c>
      <c r="BW3193" t="s">
        <v>335171</v>
      </c>
      <c r="BX3193" t="s">
        <v>335172</v>
      </c>
      <c r="BY3193" t="s">
        <v>335173</v>
      </c>
      <c r="BZ3193" t="s">
        <v>335174</v>
      </c>
      <c r="CA3193" t="s">
        <v>335175</v>
      </c>
      <c r="CB3193" t="s">
        <v>335176</v>
      </c>
      <c r="CC3193" t="s">
        <v>335177</v>
      </c>
      <c r="CD3193" t="s">
        <v>335178</v>
      </c>
      <c r="CE3193" t="s">
        <v>335179</v>
      </c>
      <c r="CF3193" t="s">
        <v>335180</v>
      </c>
      <c r="CG3193" t="s">
        <v>335181</v>
      </c>
      <c r="CH3193" t="s">
        <v>335182</v>
      </c>
      <c r="CI3193" t="s">
        <v>335183</v>
      </c>
      <c r="CJ3193" t="s">
        <v>335184</v>
      </c>
      <c r="CK3193" t="s">
        <v>335185</v>
      </c>
      <c r="CL3193" t="s">
        <v>335186</v>
      </c>
      <c r="CM3193" t="s">
        <v>335187</v>
      </c>
      <c r="CN3193" t="s">
        <v>335188</v>
      </c>
      <c r="CO3193" t="s">
        <v>335189</v>
      </c>
      <c r="CP3193" t="s">
        <v>335190</v>
      </c>
      <c r="CQ3193" t="s">
        <v>335191</v>
      </c>
      <c r="CR3193" t="s">
        <v>335192</v>
      </c>
      <c r="CS3193" t="s">
        <v>335193</v>
      </c>
      <c r="CT3193" t="s">
        <v>335194</v>
      </c>
      <c r="CU3193" t="s">
        <v>335195</v>
      </c>
      <c r="CV3193" t="s">
        <v>335196</v>
      </c>
      <c r="CW3193" t="s">
        <v>335197</v>
      </c>
      <c r="CX3193" t="s">
        <v>335198</v>
      </c>
      <c r="CY3193" t="s">
        <v>335199</v>
      </c>
      <c r="CZ3193" t="s">
        <v>335200</v>
      </c>
      <c r="DA3193" t="s">
        <v>335201</v>
      </c>
    </row>
    <row r="3194" spans="1:105" x14ac:dyDescent="0.25">
      <c r="A3194" t="s">
        <v>335202</v>
      </c>
      <c r="B3194" t="s">
        <v>335203</v>
      </c>
      <c r="C3194" t="s">
        <v>335204</v>
      </c>
      <c r="D3194" t="s">
        <v>335205</v>
      </c>
      <c r="E3194" t="s">
        <v>335206</v>
      </c>
      <c r="F3194" t="s">
        <v>335207</v>
      </c>
      <c r="G3194" t="s">
        <v>335208</v>
      </c>
      <c r="H3194" t="s">
        <v>335209</v>
      </c>
      <c r="I3194" t="s">
        <v>335210</v>
      </c>
      <c r="J3194" t="s">
        <v>335211</v>
      </c>
      <c r="K3194" t="s">
        <v>335212</v>
      </c>
      <c r="L3194" t="s">
        <v>335213</v>
      </c>
      <c r="M3194" t="s">
        <v>335214</v>
      </c>
      <c r="N3194" t="s">
        <v>335215</v>
      </c>
      <c r="O3194" t="s">
        <v>335216</v>
      </c>
      <c r="P3194" t="s">
        <v>335217</v>
      </c>
      <c r="Q3194" t="s">
        <v>335218</v>
      </c>
      <c r="R3194" t="s">
        <v>335219</v>
      </c>
      <c r="S3194" t="s">
        <v>335220</v>
      </c>
      <c r="T3194" t="s">
        <v>335221</v>
      </c>
      <c r="U3194" t="s">
        <v>335222</v>
      </c>
      <c r="V3194" t="s">
        <v>335223</v>
      </c>
      <c r="W3194" t="s">
        <v>335224</v>
      </c>
      <c r="X3194" t="s">
        <v>335225</v>
      </c>
      <c r="Y3194" t="s">
        <v>335226</v>
      </c>
      <c r="Z3194" t="s">
        <v>335227</v>
      </c>
      <c r="AA3194" t="s">
        <v>335228</v>
      </c>
      <c r="AB3194" t="s">
        <v>335229</v>
      </c>
      <c r="AC3194" t="s">
        <v>335230</v>
      </c>
      <c r="AD3194" t="s">
        <v>335231</v>
      </c>
      <c r="AE3194" t="s">
        <v>335232</v>
      </c>
      <c r="AF3194" t="s">
        <v>335233</v>
      </c>
      <c r="AG3194" t="s">
        <v>335234</v>
      </c>
      <c r="AH3194" t="s">
        <v>335235</v>
      </c>
      <c r="AI3194" t="s">
        <v>335236</v>
      </c>
      <c r="AJ3194" t="s">
        <v>335237</v>
      </c>
      <c r="AK3194" t="s">
        <v>335238</v>
      </c>
      <c r="AL3194" t="s">
        <v>335239</v>
      </c>
      <c r="AM3194" t="s">
        <v>335240</v>
      </c>
      <c r="AN3194" t="s">
        <v>335241</v>
      </c>
      <c r="AO3194" t="s">
        <v>335242</v>
      </c>
      <c r="AP3194" t="s">
        <v>335243</v>
      </c>
      <c r="AQ3194" t="s">
        <v>335244</v>
      </c>
      <c r="AR3194" t="s">
        <v>335245</v>
      </c>
      <c r="AS3194" t="s">
        <v>335246</v>
      </c>
      <c r="AT3194" t="s">
        <v>335247</v>
      </c>
      <c r="AU3194" t="s">
        <v>335248</v>
      </c>
      <c r="AV3194" t="s">
        <v>335249</v>
      </c>
      <c r="AW3194" t="s">
        <v>335250</v>
      </c>
      <c r="AX3194" t="s">
        <v>335251</v>
      </c>
      <c r="AY3194" t="s">
        <v>335252</v>
      </c>
      <c r="AZ3194" t="s">
        <v>335253</v>
      </c>
      <c r="BA3194" t="s">
        <v>335254</v>
      </c>
      <c r="BB3194" t="s">
        <v>335255</v>
      </c>
      <c r="BC3194" t="s">
        <v>335256</v>
      </c>
      <c r="BD3194" t="s">
        <v>335257</v>
      </c>
      <c r="BE3194" t="s">
        <v>335258</v>
      </c>
      <c r="BF3194" t="s">
        <v>335259</v>
      </c>
      <c r="BG3194" t="s">
        <v>335260</v>
      </c>
      <c r="BH3194" t="s">
        <v>335261</v>
      </c>
      <c r="BI3194" t="s">
        <v>335262</v>
      </c>
      <c r="BJ3194" t="s">
        <v>335263</v>
      </c>
      <c r="BK3194" t="s">
        <v>335264</v>
      </c>
      <c r="BL3194" t="s">
        <v>335265</v>
      </c>
      <c r="BM3194" t="s">
        <v>335266</v>
      </c>
      <c r="BN3194" t="s">
        <v>335267</v>
      </c>
      <c r="BO3194" t="s">
        <v>335268</v>
      </c>
      <c r="BP3194" t="s">
        <v>335269</v>
      </c>
      <c r="BQ3194" t="s">
        <v>335270</v>
      </c>
      <c r="BR3194" t="s">
        <v>335271</v>
      </c>
      <c r="BS3194" t="s">
        <v>335272</v>
      </c>
      <c r="BT3194" t="s">
        <v>335273</v>
      </c>
      <c r="BU3194" t="s">
        <v>335274</v>
      </c>
      <c r="BV3194" t="s">
        <v>335275</v>
      </c>
      <c r="BW3194" t="s">
        <v>335276</v>
      </c>
      <c r="BX3194" t="s">
        <v>335277</v>
      </c>
      <c r="BY3194" t="s">
        <v>335278</v>
      </c>
      <c r="BZ3194" t="s">
        <v>335279</v>
      </c>
      <c r="CA3194" t="s">
        <v>335280</v>
      </c>
      <c r="CB3194" t="s">
        <v>335281</v>
      </c>
      <c r="CC3194" t="s">
        <v>335282</v>
      </c>
      <c r="CD3194" t="s">
        <v>335283</v>
      </c>
      <c r="CE3194" t="s">
        <v>335284</v>
      </c>
      <c r="CF3194" t="s">
        <v>335285</v>
      </c>
      <c r="CG3194" t="s">
        <v>335286</v>
      </c>
      <c r="CH3194" t="s">
        <v>335287</v>
      </c>
      <c r="CI3194" t="s">
        <v>335288</v>
      </c>
      <c r="CJ3194" t="s">
        <v>335289</v>
      </c>
      <c r="CK3194" t="s">
        <v>335290</v>
      </c>
      <c r="CL3194" t="s">
        <v>335291</v>
      </c>
      <c r="CM3194" t="s">
        <v>335292</v>
      </c>
      <c r="CN3194" t="s">
        <v>335293</v>
      </c>
      <c r="CO3194" t="s">
        <v>335294</v>
      </c>
      <c r="CP3194" t="s">
        <v>335295</v>
      </c>
      <c r="CQ3194" t="s">
        <v>335296</v>
      </c>
      <c r="CR3194" t="s">
        <v>335297</v>
      </c>
      <c r="CS3194" t="s">
        <v>335298</v>
      </c>
      <c r="CT3194" t="s">
        <v>335299</v>
      </c>
      <c r="CU3194" t="s">
        <v>335300</v>
      </c>
      <c r="CV3194" t="s">
        <v>335301</v>
      </c>
      <c r="CW3194" t="s">
        <v>335302</v>
      </c>
      <c r="CX3194" t="s">
        <v>335303</v>
      </c>
      <c r="CY3194" t="s">
        <v>335304</v>
      </c>
      <c r="CZ3194" t="s">
        <v>335305</v>
      </c>
      <c r="DA3194" t="s">
        <v>335306</v>
      </c>
    </row>
    <row r="3195" spans="1:105" x14ac:dyDescent="0.25">
      <c r="A3195" t="s">
        <v>335307</v>
      </c>
      <c r="B3195" t="s">
        <v>335308</v>
      </c>
      <c r="C3195" t="s">
        <v>335309</v>
      </c>
      <c r="D3195" t="s">
        <v>335310</v>
      </c>
      <c r="E3195" t="s">
        <v>335311</v>
      </c>
      <c r="F3195" t="s">
        <v>335312</v>
      </c>
      <c r="G3195" t="s">
        <v>335313</v>
      </c>
      <c r="H3195" t="s">
        <v>335314</v>
      </c>
      <c r="I3195" t="s">
        <v>335315</v>
      </c>
      <c r="J3195" t="s">
        <v>335316</v>
      </c>
      <c r="K3195" t="s">
        <v>335317</v>
      </c>
      <c r="L3195" t="s">
        <v>335318</v>
      </c>
      <c r="M3195" t="s">
        <v>335319</v>
      </c>
      <c r="N3195" t="s">
        <v>335320</v>
      </c>
      <c r="O3195" t="s">
        <v>335321</v>
      </c>
      <c r="P3195" t="s">
        <v>335322</v>
      </c>
      <c r="Q3195" t="s">
        <v>335323</v>
      </c>
      <c r="R3195" t="s">
        <v>335324</v>
      </c>
      <c r="S3195" t="s">
        <v>335325</v>
      </c>
      <c r="T3195" t="s">
        <v>335326</v>
      </c>
      <c r="U3195" t="s">
        <v>335327</v>
      </c>
      <c r="V3195" t="s">
        <v>335328</v>
      </c>
      <c r="W3195" t="s">
        <v>335329</v>
      </c>
      <c r="X3195" t="s">
        <v>335330</v>
      </c>
      <c r="Y3195" t="s">
        <v>335331</v>
      </c>
      <c r="Z3195" t="s">
        <v>335332</v>
      </c>
      <c r="AA3195" t="s">
        <v>335333</v>
      </c>
      <c r="AB3195" t="s">
        <v>335334</v>
      </c>
      <c r="AC3195" t="s">
        <v>335335</v>
      </c>
      <c r="AD3195" t="s">
        <v>335336</v>
      </c>
      <c r="AE3195" t="s">
        <v>335337</v>
      </c>
      <c r="AF3195" t="s">
        <v>335338</v>
      </c>
      <c r="AG3195" t="s">
        <v>335339</v>
      </c>
      <c r="AH3195" t="s">
        <v>335340</v>
      </c>
      <c r="AI3195" t="s">
        <v>335341</v>
      </c>
      <c r="AJ3195" t="s">
        <v>335342</v>
      </c>
      <c r="AK3195" t="s">
        <v>335343</v>
      </c>
      <c r="AL3195" t="s">
        <v>335344</v>
      </c>
      <c r="AM3195" t="s">
        <v>335345</v>
      </c>
      <c r="AN3195" t="s">
        <v>335346</v>
      </c>
      <c r="AO3195" t="s">
        <v>335347</v>
      </c>
      <c r="AP3195" t="s">
        <v>335348</v>
      </c>
      <c r="AQ3195" t="s">
        <v>335349</v>
      </c>
      <c r="AR3195" t="s">
        <v>335350</v>
      </c>
      <c r="AS3195" t="s">
        <v>335351</v>
      </c>
      <c r="AT3195" t="s">
        <v>335352</v>
      </c>
      <c r="AU3195" t="s">
        <v>335353</v>
      </c>
      <c r="AV3195" t="s">
        <v>335354</v>
      </c>
      <c r="AW3195" t="s">
        <v>335355</v>
      </c>
      <c r="AX3195" t="s">
        <v>335356</v>
      </c>
      <c r="AY3195" t="s">
        <v>335357</v>
      </c>
      <c r="AZ3195" t="s">
        <v>335358</v>
      </c>
      <c r="BA3195" t="s">
        <v>335359</v>
      </c>
      <c r="BB3195" t="s">
        <v>335360</v>
      </c>
      <c r="BC3195" t="s">
        <v>335361</v>
      </c>
      <c r="BD3195" t="s">
        <v>335362</v>
      </c>
      <c r="BE3195" t="s">
        <v>335363</v>
      </c>
      <c r="BF3195" t="s">
        <v>335364</v>
      </c>
      <c r="BG3195" t="s">
        <v>335365</v>
      </c>
      <c r="BH3195" t="s">
        <v>335366</v>
      </c>
      <c r="BI3195" t="s">
        <v>335367</v>
      </c>
      <c r="BJ3195" t="s">
        <v>335368</v>
      </c>
      <c r="BK3195" t="s">
        <v>335369</v>
      </c>
      <c r="BL3195" t="s">
        <v>335370</v>
      </c>
      <c r="BM3195" t="s">
        <v>335371</v>
      </c>
      <c r="BN3195" t="s">
        <v>335372</v>
      </c>
      <c r="BO3195" t="s">
        <v>335373</v>
      </c>
      <c r="BP3195" t="s">
        <v>335374</v>
      </c>
      <c r="BQ3195" t="s">
        <v>335375</v>
      </c>
      <c r="BR3195" t="s">
        <v>335376</v>
      </c>
      <c r="BS3195" t="s">
        <v>335377</v>
      </c>
      <c r="BT3195" t="s">
        <v>335378</v>
      </c>
      <c r="BU3195" t="s">
        <v>335379</v>
      </c>
      <c r="BV3195" t="s">
        <v>335380</v>
      </c>
      <c r="BW3195" t="s">
        <v>335381</v>
      </c>
      <c r="BX3195" t="s">
        <v>335382</v>
      </c>
      <c r="BY3195" t="s">
        <v>335383</v>
      </c>
      <c r="BZ3195" t="s">
        <v>335384</v>
      </c>
      <c r="CA3195" t="s">
        <v>335385</v>
      </c>
      <c r="CB3195" t="s">
        <v>335386</v>
      </c>
      <c r="CC3195" t="s">
        <v>335387</v>
      </c>
      <c r="CD3195" t="s">
        <v>335388</v>
      </c>
      <c r="CE3195" t="s">
        <v>335389</v>
      </c>
      <c r="CF3195" t="s">
        <v>335390</v>
      </c>
      <c r="CG3195" t="s">
        <v>335391</v>
      </c>
      <c r="CH3195" t="s">
        <v>335392</v>
      </c>
      <c r="CI3195" t="s">
        <v>335393</v>
      </c>
      <c r="CJ3195" t="s">
        <v>335394</v>
      </c>
      <c r="CK3195" t="s">
        <v>335395</v>
      </c>
      <c r="CL3195" t="s">
        <v>335396</v>
      </c>
      <c r="CM3195" t="s">
        <v>335397</v>
      </c>
      <c r="CN3195" t="s">
        <v>335398</v>
      </c>
      <c r="CO3195" t="s">
        <v>335399</v>
      </c>
      <c r="CP3195" t="s">
        <v>335400</v>
      </c>
      <c r="CQ3195" t="s">
        <v>335401</v>
      </c>
      <c r="CR3195" t="s">
        <v>335402</v>
      </c>
      <c r="CS3195" t="s">
        <v>335403</v>
      </c>
      <c r="CT3195" t="s">
        <v>335404</v>
      </c>
      <c r="CU3195" t="s">
        <v>335405</v>
      </c>
      <c r="CV3195" t="s">
        <v>335406</v>
      </c>
      <c r="CW3195" t="s">
        <v>335407</v>
      </c>
      <c r="CX3195" t="s">
        <v>335408</v>
      </c>
      <c r="CY3195" t="s">
        <v>335409</v>
      </c>
      <c r="CZ3195" t="s">
        <v>335410</v>
      </c>
      <c r="DA3195" t="s">
        <v>335411</v>
      </c>
    </row>
    <row r="3196" spans="1:105" x14ac:dyDescent="0.25">
      <c r="A3196" t="s">
        <v>335412</v>
      </c>
      <c r="B3196" t="s">
        <v>335413</v>
      </c>
      <c r="C3196" t="s">
        <v>335414</v>
      </c>
      <c r="D3196" t="s">
        <v>335415</v>
      </c>
      <c r="E3196" t="s">
        <v>335416</v>
      </c>
      <c r="F3196" t="s">
        <v>335417</v>
      </c>
      <c r="G3196" t="s">
        <v>335418</v>
      </c>
      <c r="H3196" t="s">
        <v>335419</v>
      </c>
      <c r="I3196" t="s">
        <v>335420</v>
      </c>
      <c r="J3196" t="s">
        <v>335421</v>
      </c>
      <c r="K3196" t="s">
        <v>335422</v>
      </c>
      <c r="L3196" t="s">
        <v>335423</v>
      </c>
      <c r="M3196" t="s">
        <v>335424</v>
      </c>
      <c r="N3196" t="s">
        <v>335425</v>
      </c>
      <c r="O3196" t="s">
        <v>335426</v>
      </c>
      <c r="P3196" t="s">
        <v>335427</v>
      </c>
      <c r="Q3196" t="s">
        <v>335428</v>
      </c>
      <c r="R3196" t="s">
        <v>335429</v>
      </c>
      <c r="S3196" t="s">
        <v>335430</v>
      </c>
      <c r="T3196" t="s">
        <v>335431</v>
      </c>
      <c r="U3196" t="s">
        <v>335432</v>
      </c>
      <c r="V3196" t="s">
        <v>335433</v>
      </c>
      <c r="W3196" t="s">
        <v>335434</v>
      </c>
      <c r="X3196" t="s">
        <v>335435</v>
      </c>
      <c r="Y3196" t="s">
        <v>335436</v>
      </c>
      <c r="Z3196" t="s">
        <v>335437</v>
      </c>
      <c r="AA3196" t="s">
        <v>335438</v>
      </c>
      <c r="AB3196" t="s">
        <v>335439</v>
      </c>
      <c r="AC3196" t="s">
        <v>335440</v>
      </c>
      <c r="AD3196" t="s">
        <v>335441</v>
      </c>
      <c r="AE3196" t="s">
        <v>335442</v>
      </c>
      <c r="AF3196" t="s">
        <v>335443</v>
      </c>
      <c r="AG3196" t="s">
        <v>335444</v>
      </c>
      <c r="AH3196" t="s">
        <v>335445</v>
      </c>
      <c r="AI3196" t="s">
        <v>335446</v>
      </c>
      <c r="AJ3196" t="s">
        <v>335447</v>
      </c>
      <c r="AK3196" t="s">
        <v>335448</v>
      </c>
      <c r="AL3196" t="s">
        <v>335449</v>
      </c>
      <c r="AM3196" t="s">
        <v>335450</v>
      </c>
      <c r="AN3196" t="s">
        <v>335451</v>
      </c>
      <c r="AO3196" t="s">
        <v>335452</v>
      </c>
      <c r="AP3196" t="s">
        <v>335453</v>
      </c>
      <c r="AQ3196" t="s">
        <v>335454</v>
      </c>
      <c r="AR3196" t="s">
        <v>335455</v>
      </c>
      <c r="AS3196" t="s">
        <v>335456</v>
      </c>
      <c r="AT3196" t="s">
        <v>335457</v>
      </c>
      <c r="AU3196" t="s">
        <v>335458</v>
      </c>
      <c r="AV3196" t="s">
        <v>335459</v>
      </c>
      <c r="AW3196" t="s">
        <v>335460</v>
      </c>
      <c r="AX3196" t="s">
        <v>335461</v>
      </c>
      <c r="AY3196" t="s">
        <v>335462</v>
      </c>
      <c r="AZ3196" t="s">
        <v>335463</v>
      </c>
      <c r="BA3196" t="s">
        <v>335464</v>
      </c>
      <c r="BB3196" t="s">
        <v>335465</v>
      </c>
      <c r="BC3196" t="s">
        <v>335466</v>
      </c>
      <c r="BD3196" t="s">
        <v>335467</v>
      </c>
      <c r="BE3196" t="s">
        <v>335468</v>
      </c>
      <c r="BF3196" t="s">
        <v>335469</v>
      </c>
      <c r="BG3196" t="s">
        <v>335470</v>
      </c>
      <c r="BH3196" t="s">
        <v>335471</v>
      </c>
      <c r="BI3196" t="s">
        <v>335472</v>
      </c>
      <c r="BJ3196" t="s">
        <v>335473</v>
      </c>
      <c r="BK3196" t="s">
        <v>335474</v>
      </c>
      <c r="BL3196" t="s">
        <v>335475</v>
      </c>
      <c r="BM3196" t="s">
        <v>335476</v>
      </c>
      <c r="BN3196" t="s">
        <v>335477</v>
      </c>
      <c r="BO3196" t="s">
        <v>335478</v>
      </c>
      <c r="BP3196" t="s">
        <v>335479</v>
      </c>
      <c r="BQ3196" t="s">
        <v>335480</v>
      </c>
      <c r="BR3196" t="s">
        <v>335481</v>
      </c>
      <c r="BS3196" t="s">
        <v>335482</v>
      </c>
      <c r="BT3196" t="s">
        <v>335483</v>
      </c>
      <c r="BU3196" t="s">
        <v>335484</v>
      </c>
      <c r="BV3196" t="s">
        <v>335485</v>
      </c>
      <c r="BW3196" t="s">
        <v>335486</v>
      </c>
      <c r="BX3196" t="s">
        <v>335487</v>
      </c>
      <c r="BY3196" t="s">
        <v>335488</v>
      </c>
      <c r="BZ3196" t="s">
        <v>335489</v>
      </c>
      <c r="CA3196" t="s">
        <v>335490</v>
      </c>
      <c r="CB3196" t="s">
        <v>335491</v>
      </c>
      <c r="CC3196" t="s">
        <v>335492</v>
      </c>
      <c r="CD3196" t="s">
        <v>335493</v>
      </c>
      <c r="CE3196" t="s">
        <v>335494</v>
      </c>
      <c r="CF3196" t="s">
        <v>335495</v>
      </c>
      <c r="CG3196" t="s">
        <v>335496</v>
      </c>
      <c r="CH3196" t="s">
        <v>335497</v>
      </c>
      <c r="CI3196" t="s">
        <v>335498</v>
      </c>
      <c r="CJ3196" t="s">
        <v>335499</v>
      </c>
      <c r="CK3196" t="s">
        <v>335500</v>
      </c>
      <c r="CL3196" t="s">
        <v>335501</v>
      </c>
      <c r="CM3196" t="s">
        <v>335502</v>
      </c>
      <c r="CN3196" t="s">
        <v>335503</v>
      </c>
      <c r="CO3196" t="s">
        <v>335504</v>
      </c>
      <c r="CP3196" t="s">
        <v>335505</v>
      </c>
      <c r="CQ3196" t="s">
        <v>335506</v>
      </c>
      <c r="CR3196" t="s">
        <v>335507</v>
      </c>
      <c r="CS3196" t="s">
        <v>335508</v>
      </c>
      <c r="CT3196" t="s">
        <v>335509</v>
      </c>
      <c r="CU3196" t="s">
        <v>335510</v>
      </c>
      <c r="CV3196" t="s">
        <v>335511</v>
      </c>
      <c r="CW3196" t="s">
        <v>335512</v>
      </c>
      <c r="CX3196" t="s">
        <v>335513</v>
      </c>
      <c r="CY3196" t="s">
        <v>335514</v>
      </c>
      <c r="CZ3196" t="s">
        <v>335515</v>
      </c>
      <c r="DA3196" t="s">
        <v>335516</v>
      </c>
    </row>
    <row r="3197" spans="1:105" x14ac:dyDescent="0.25">
      <c r="A3197" t="s">
        <v>335517</v>
      </c>
      <c r="B3197" t="s">
        <v>335518</v>
      </c>
      <c r="C3197" t="s">
        <v>335519</v>
      </c>
      <c r="D3197" t="s">
        <v>335520</v>
      </c>
      <c r="E3197" t="s">
        <v>335521</v>
      </c>
      <c r="F3197" t="s">
        <v>335522</v>
      </c>
      <c r="G3197" t="s">
        <v>335523</v>
      </c>
      <c r="H3197" t="s">
        <v>335524</v>
      </c>
      <c r="I3197" t="s">
        <v>335525</v>
      </c>
      <c r="J3197" t="s">
        <v>335526</v>
      </c>
      <c r="K3197" t="s">
        <v>335527</v>
      </c>
      <c r="L3197" t="s">
        <v>335528</v>
      </c>
      <c r="M3197" t="s">
        <v>335529</v>
      </c>
      <c r="N3197" t="s">
        <v>335530</v>
      </c>
      <c r="O3197" t="s">
        <v>335531</v>
      </c>
      <c r="P3197" t="s">
        <v>335532</v>
      </c>
      <c r="Q3197" t="s">
        <v>335533</v>
      </c>
      <c r="R3197" t="s">
        <v>335534</v>
      </c>
      <c r="S3197" t="s">
        <v>335535</v>
      </c>
      <c r="T3197" t="s">
        <v>335536</v>
      </c>
      <c r="U3197" t="s">
        <v>335537</v>
      </c>
      <c r="V3197" t="s">
        <v>335538</v>
      </c>
      <c r="W3197" t="s">
        <v>335539</v>
      </c>
      <c r="X3197" t="s">
        <v>335540</v>
      </c>
      <c r="Y3197" t="s">
        <v>335541</v>
      </c>
      <c r="Z3197" t="s">
        <v>335542</v>
      </c>
      <c r="AA3197" t="s">
        <v>335543</v>
      </c>
      <c r="AB3197" t="s">
        <v>335544</v>
      </c>
      <c r="AC3197" t="s">
        <v>335545</v>
      </c>
      <c r="AD3197" t="s">
        <v>335546</v>
      </c>
      <c r="AE3197" t="s">
        <v>335547</v>
      </c>
      <c r="AF3197" t="s">
        <v>335548</v>
      </c>
      <c r="AG3197" t="s">
        <v>335549</v>
      </c>
      <c r="AH3197" t="s">
        <v>335550</v>
      </c>
      <c r="AI3197" t="s">
        <v>335551</v>
      </c>
      <c r="AJ3197" t="s">
        <v>335552</v>
      </c>
      <c r="AK3197" t="s">
        <v>335553</v>
      </c>
      <c r="AL3197" t="s">
        <v>335554</v>
      </c>
      <c r="AM3197" t="s">
        <v>335555</v>
      </c>
      <c r="AN3197" t="s">
        <v>335556</v>
      </c>
      <c r="AO3197" t="s">
        <v>335557</v>
      </c>
      <c r="AP3197" t="s">
        <v>335558</v>
      </c>
      <c r="AQ3197" t="s">
        <v>335559</v>
      </c>
      <c r="AR3197" t="s">
        <v>335560</v>
      </c>
      <c r="AS3197" t="s">
        <v>335561</v>
      </c>
      <c r="AT3197" t="s">
        <v>335562</v>
      </c>
      <c r="AU3197" t="s">
        <v>335563</v>
      </c>
      <c r="AV3197" t="s">
        <v>335564</v>
      </c>
      <c r="AW3197" t="s">
        <v>335565</v>
      </c>
      <c r="AX3197" t="s">
        <v>335566</v>
      </c>
      <c r="AY3197" t="s">
        <v>335567</v>
      </c>
      <c r="AZ3197" t="s">
        <v>335568</v>
      </c>
      <c r="BA3197" t="s">
        <v>335569</v>
      </c>
      <c r="BB3197" t="s">
        <v>335570</v>
      </c>
      <c r="BC3197" t="s">
        <v>335571</v>
      </c>
      <c r="BD3197" t="s">
        <v>335572</v>
      </c>
      <c r="BE3197" t="s">
        <v>335573</v>
      </c>
      <c r="BF3197" t="s">
        <v>335574</v>
      </c>
      <c r="BG3197" t="s">
        <v>335575</v>
      </c>
      <c r="BH3197" t="s">
        <v>335576</v>
      </c>
      <c r="BI3197" t="s">
        <v>335577</v>
      </c>
      <c r="BJ3197" t="s">
        <v>335578</v>
      </c>
      <c r="BK3197" t="s">
        <v>335579</v>
      </c>
      <c r="BL3197" t="s">
        <v>335580</v>
      </c>
      <c r="BM3197" t="s">
        <v>335581</v>
      </c>
      <c r="BN3197" t="s">
        <v>335582</v>
      </c>
      <c r="BO3197" t="s">
        <v>335583</v>
      </c>
      <c r="BP3197" t="s">
        <v>335584</v>
      </c>
      <c r="BQ3197" t="s">
        <v>335585</v>
      </c>
      <c r="BR3197" t="s">
        <v>335586</v>
      </c>
      <c r="BS3197" t="s">
        <v>335587</v>
      </c>
      <c r="BT3197" t="s">
        <v>335588</v>
      </c>
      <c r="BU3197" t="s">
        <v>335589</v>
      </c>
      <c r="BV3197" t="s">
        <v>335590</v>
      </c>
      <c r="BW3197" t="s">
        <v>335591</v>
      </c>
      <c r="BX3197" t="s">
        <v>335592</v>
      </c>
      <c r="BY3197" t="s">
        <v>335593</v>
      </c>
      <c r="BZ3197" t="s">
        <v>335594</v>
      </c>
      <c r="CA3197" t="s">
        <v>335595</v>
      </c>
      <c r="CB3197" t="s">
        <v>335596</v>
      </c>
      <c r="CC3197" t="s">
        <v>335597</v>
      </c>
      <c r="CD3197" t="s">
        <v>335598</v>
      </c>
      <c r="CE3197" t="s">
        <v>335599</v>
      </c>
      <c r="CF3197" t="s">
        <v>335600</v>
      </c>
      <c r="CG3197" t="s">
        <v>335601</v>
      </c>
      <c r="CH3197" t="s">
        <v>335602</v>
      </c>
      <c r="CI3197" t="s">
        <v>335603</v>
      </c>
      <c r="CJ3197" t="s">
        <v>335604</v>
      </c>
      <c r="CK3197" t="s">
        <v>335605</v>
      </c>
      <c r="CL3197" t="s">
        <v>335606</v>
      </c>
      <c r="CM3197" t="s">
        <v>335607</v>
      </c>
      <c r="CN3197" t="s">
        <v>335608</v>
      </c>
      <c r="CO3197" t="s">
        <v>335609</v>
      </c>
      <c r="CP3197" t="s">
        <v>335610</v>
      </c>
      <c r="CQ3197" t="s">
        <v>335611</v>
      </c>
      <c r="CR3197" t="s">
        <v>335612</v>
      </c>
      <c r="CS3197" t="s">
        <v>335613</v>
      </c>
      <c r="CT3197" t="s">
        <v>335614</v>
      </c>
      <c r="CU3197" t="s">
        <v>335615</v>
      </c>
      <c r="CV3197" t="s">
        <v>335616</v>
      </c>
      <c r="CW3197" t="s">
        <v>335617</v>
      </c>
      <c r="CX3197" t="s">
        <v>335618</v>
      </c>
      <c r="CY3197" t="s">
        <v>335619</v>
      </c>
      <c r="CZ3197" t="s">
        <v>335620</v>
      </c>
      <c r="DA3197" t="s">
        <v>335621</v>
      </c>
    </row>
    <row r="3198" spans="1:105" x14ac:dyDescent="0.25">
      <c r="A3198" t="s">
        <v>335622</v>
      </c>
      <c r="B3198" t="s">
        <v>335623</v>
      </c>
      <c r="C3198" t="s">
        <v>335624</v>
      </c>
      <c r="D3198" t="s">
        <v>335625</v>
      </c>
      <c r="E3198" t="s">
        <v>335626</v>
      </c>
      <c r="F3198" t="s">
        <v>335627</v>
      </c>
      <c r="G3198" t="s">
        <v>335628</v>
      </c>
      <c r="H3198" t="s">
        <v>335629</v>
      </c>
      <c r="I3198" t="s">
        <v>335630</v>
      </c>
      <c r="J3198" t="s">
        <v>335631</v>
      </c>
      <c r="K3198" t="s">
        <v>335632</v>
      </c>
      <c r="L3198" t="s">
        <v>335633</v>
      </c>
      <c r="M3198" t="s">
        <v>335634</v>
      </c>
      <c r="N3198" t="s">
        <v>335635</v>
      </c>
      <c r="O3198" t="s">
        <v>335636</v>
      </c>
      <c r="P3198" t="s">
        <v>335637</v>
      </c>
      <c r="Q3198" t="s">
        <v>335638</v>
      </c>
      <c r="R3198" t="s">
        <v>335639</v>
      </c>
      <c r="S3198" t="s">
        <v>335640</v>
      </c>
      <c r="T3198" t="s">
        <v>335641</v>
      </c>
      <c r="U3198" t="s">
        <v>335642</v>
      </c>
      <c r="V3198" t="s">
        <v>335643</v>
      </c>
      <c r="W3198" t="s">
        <v>335644</v>
      </c>
      <c r="X3198" t="s">
        <v>335645</v>
      </c>
      <c r="Y3198" t="s">
        <v>335646</v>
      </c>
      <c r="Z3198" t="s">
        <v>335647</v>
      </c>
      <c r="AA3198" t="s">
        <v>335648</v>
      </c>
      <c r="AB3198" t="s">
        <v>335649</v>
      </c>
      <c r="AC3198" t="s">
        <v>335650</v>
      </c>
      <c r="AD3198" t="s">
        <v>335651</v>
      </c>
      <c r="AE3198" t="s">
        <v>335652</v>
      </c>
      <c r="AF3198" t="s">
        <v>335653</v>
      </c>
      <c r="AG3198" t="s">
        <v>335654</v>
      </c>
      <c r="AH3198" t="s">
        <v>335655</v>
      </c>
      <c r="AI3198" t="s">
        <v>335656</v>
      </c>
      <c r="AJ3198" t="s">
        <v>335657</v>
      </c>
      <c r="AK3198" t="s">
        <v>335658</v>
      </c>
      <c r="AL3198" t="s">
        <v>335659</v>
      </c>
      <c r="AM3198" t="s">
        <v>335660</v>
      </c>
      <c r="AN3198" t="s">
        <v>335661</v>
      </c>
      <c r="AO3198" t="s">
        <v>335662</v>
      </c>
      <c r="AP3198" t="s">
        <v>335663</v>
      </c>
      <c r="AQ3198" t="s">
        <v>335664</v>
      </c>
      <c r="AR3198" t="s">
        <v>335665</v>
      </c>
      <c r="AS3198" t="s">
        <v>335666</v>
      </c>
      <c r="AT3198" t="s">
        <v>335667</v>
      </c>
      <c r="AU3198" t="s">
        <v>335668</v>
      </c>
      <c r="AV3198" t="s">
        <v>335669</v>
      </c>
      <c r="AW3198" t="s">
        <v>335670</v>
      </c>
      <c r="AX3198" t="s">
        <v>335671</v>
      </c>
      <c r="AY3198" t="s">
        <v>335672</v>
      </c>
      <c r="AZ3198" t="s">
        <v>335673</v>
      </c>
      <c r="BA3198" t="s">
        <v>335674</v>
      </c>
      <c r="BB3198" t="s">
        <v>335675</v>
      </c>
      <c r="BC3198" t="s">
        <v>335676</v>
      </c>
      <c r="BD3198" t="s">
        <v>335677</v>
      </c>
      <c r="BE3198" t="s">
        <v>335678</v>
      </c>
      <c r="BF3198" t="s">
        <v>335679</v>
      </c>
      <c r="BG3198" t="s">
        <v>335680</v>
      </c>
      <c r="BH3198" t="s">
        <v>335681</v>
      </c>
      <c r="BI3198" t="s">
        <v>335682</v>
      </c>
      <c r="BJ3198" t="s">
        <v>335683</v>
      </c>
      <c r="BK3198" t="s">
        <v>335684</v>
      </c>
      <c r="BL3198" t="s">
        <v>335685</v>
      </c>
      <c r="BM3198" t="s">
        <v>335686</v>
      </c>
      <c r="BN3198" t="s">
        <v>335687</v>
      </c>
      <c r="BO3198" t="s">
        <v>335688</v>
      </c>
      <c r="BP3198" t="s">
        <v>335689</v>
      </c>
      <c r="BQ3198" t="s">
        <v>335690</v>
      </c>
      <c r="BR3198" t="s">
        <v>335691</v>
      </c>
      <c r="BS3198" t="s">
        <v>335692</v>
      </c>
      <c r="BT3198" t="s">
        <v>335693</v>
      </c>
      <c r="BU3198" t="s">
        <v>335694</v>
      </c>
      <c r="BV3198" t="s">
        <v>335695</v>
      </c>
      <c r="BW3198" t="s">
        <v>335696</v>
      </c>
      <c r="BX3198" t="s">
        <v>335697</v>
      </c>
      <c r="BY3198" t="s">
        <v>335698</v>
      </c>
      <c r="BZ3198" t="s">
        <v>335699</v>
      </c>
      <c r="CA3198" t="s">
        <v>335700</v>
      </c>
      <c r="CB3198" t="s">
        <v>335701</v>
      </c>
      <c r="CC3198" t="s">
        <v>335702</v>
      </c>
      <c r="CD3198" t="s">
        <v>335703</v>
      </c>
      <c r="CE3198" t="s">
        <v>335704</v>
      </c>
      <c r="CF3198" t="s">
        <v>335705</v>
      </c>
      <c r="CG3198" t="s">
        <v>335706</v>
      </c>
      <c r="CH3198" t="s">
        <v>335707</v>
      </c>
      <c r="CI3198" t="s">
        <v>335708</v>
      </c>
      <c r="CJ3198" t="s">
        <v>335709</v>
      </c>
      <c r="CK3198" t="s">
        <v>335710</v>
      </c>
      <c r="CL3198" t="s">
        <v>335711</v>
      </c>
      <c r="CM3198" t="s">
        <v>335712</v>
      </c>
      <c r="CN3198" t="s">
        <v>335713</v>
      </c>
      <c r="CO3198" t="s">
        <v>335714</v>
      </c>
      <c r="CP3198" t="s">
        <v>335715</v>
      </c>
      <c r="CQ3198" t="s">
        <v>335716</v>
      </c>
      <c r="CR3198" t="s">
        <v>335717</v>
      </c>
      <c r="CS3198" t="s">
        <v>335718</v>
      </c>
      <c r="CT3198" t="s">
        <v>335719</v>
      </c>
      <c r="CU3198" t="s">
        <v>335720</v>
      </c>
      <c r="CV3198" t="s">
        <v>335721</v>
      </c>
      <c r="CW3198" t="s">
        <v>335722</v>
      </c>
      <c r="CX3198" t="s">
        <v>335723</v>
      </c>
      <c r="CY3198" t="s">
        <v>335724</v>
      </c>
      <c r="CZ3198" t="s">
        <v>335725</v>
      </c>
      <c r="DA3198" t="s">
        <v>335726</v>
      </c>
    </row>
    <row r="3199" spans="1:105" x14ac:dyDescent="0.25">
      <c r="A3199" t="s">
        <v>335727</v>
      </c>
      <c r="B3199" t="s">
        <v>335728</v>
      </c>
      <c r="C3199" t="s">
        <v>335729</v>
      </c>
      <c r="D3199" t="s">
        <v>335730</v>
      </c>
      <c r="E3199" t="s">
        <v>335731</v>
      </c>
      <c r="F3199" t="s">
        <v>335732</v>
      </c>
      <c r="G3199" t="s">
        <v>335733</v>
      </c>
      <c r="H3199" t="s">
        <v>335734</v>
      </c>
      <c r="I3199" t="s">
        <v>335735</v>
      </c>
      <c r="J3199" t="s">
        <v>335736</v>
      </c>
      <c r="K3199" t="s">
        <v>335737</v>
      </c>
      <c r="L3199" t="s">
        <v>335738</v>
      </c>
      <c r="M3199" t="s">
        <v>335739</v>
      </c>
      <c r="N3199" t="s">
        <v>335740</v>
      </c>
      <c r="O3199" t="s">
        <v>335741</v>
      </c>
      <c r="P3199" t="s">
        <v>335742</v>
      </c>
      <c r="Q3199" t="s">
        <v>335743</v>
      </c>
      <c r="R3199" t="s">
        <v>335744</v>
      </c>
      <c r="S3199" t="s">
        <v>335745</v>
      </c>
      <c r="T3199" t="s">
        <v>335746</v>
      </c>
      <c r="U3199" t="s">
        <v>335747</v>
      </c>
      <c r="V3199" t="s">
        <v>335748</v>
      </c>
      <c r="W3199" t="s">
        <v>335749</v>
      </c>
      <c r="X3199" t="s">
        <v>335750</v>
      </c>
      <c r="Y3199" t="s">
        <v>335751</v>
      </c>
      <c r="Z3199" t="s">
        <v>335752</v>
      </c>
      <c r="AA3199" t="s">
        <v>335753</v>
      </c>
      <c r="AB3199" t="s">
        <v>335754</v>
      </c>
      <c r="AC3199" t="s">
        <v>335755</v>
      </c>
      <c r="AD3199" t="s">
        <v>335756</v>
      </c>
      <c r="AE3199" t="s">
        <v>335757</v>
      </c>
      <c r="AF3199" t="s">
        <v>335758</v>
      </c>
      <c r="AG3199" t="s">
        <v>335759</v>
      </c>
      <c r="AH3199" t="s">
        <v>335760</v>
      </c>
      <c r="AI3199" t="s">
        <v>335761</v>
      </c>
      <c r="AJ3199" t="s">
        <v>335762</v>
      </c>
      <c r="AK3199" t="s">
        <v>335763</v>
      </c>
      <c r="AL3199" t="s">
        <v>335764</v>
      </c>
      <c r="AM3199" t="s">
        <v>335765</v>
      </c>
      <c r="AN3199" t="s">
        <v>335766</v>
      </c>
      <c r="AO3199" t="s">
        <v>335767</v>
      </c>
      <c r="AP3199" t="s">
        <v>335768</v>
      </c>
      <c r="AQ3199" t="s">
        <v>335769</v>
      </c>
      <c r="AR3199" t="s">
        <v>335770</v>
      </c>
      <c r="AS3199" t="s">
        <v>335771</v>
      </c>
      <c r="AT3199" t="s">
        <v>335772</v>
      </c>
      <c r="AU3199" t="s">
        <v>335773</v>
      </c>
      <c r="AV3199" t="s">
        <v>335774</v>
      </c>
      <c r="AW3199" t="s">
        <v>335775</v>
      </c>
      <c r="AX3199" t="s">
        <v>335776</v>
      </c>
      <c r="AY3199" t="s">
        <v>335777</v>
      </c>
      <c r="AZ3199" t="s">
        <v>335778</v>
      </c>
      <c r="BA3199" t="s">
        <v>335779</v>
      </c>
      <c r="BB3199" t="s">
        <v>335780</v>
      </c>
      <c r="BC3199" t="s">
        <v>335781</v>
      </c>
      <c r="BD3199" t="s">
        <v>335782</v>
      </c>
      <c r="BE3199" t="s">
        <v>335783</v>
      </c>
      <c r="BF3199" t="s">
        <v>335784</v>
      </c>
      <c r="BG3199" t="s">
        <v>335785</v>
      </c>
      <c r="BH3199">
        <v>14774</v>
      </c>
      <c r="BI3199" t="s">
        <v>335786</v>
      </c>
      <c r="BJ3199" t="s">
        <v>335787</v>
      </c>
      <c r="BK3199" t="s">
        <v>335788</v>
      </c>
      <c r="BL3199" t="s">
        <v>335789</v>
      </c>
      <c r="BM3199" t="s">
        <v>335790</v>
      </c>
      <c r="BN3199" t="s">
        <v>335791</v>
      </c>
      <c r="BO3199" t="s">
        <v>335792</v>
      </c>
      <c r="BP3199" t="s">
        <v>335793</v>
      </c>
      <c r="BQ3199" t="s">
        <v>335794</v>
      </c>
      <c r="BR3199" t="s">
        <v>335795</v>
      </c>
      <c r="BS3199" t="s">
        <v>335796</v>
      </c>
      <c r="BT3199" t="s">
        <v>335797</v>
      </c>
      <c r="BU3199" t="s">
        <v>335798</v>
      </c>
      <c r="BV3199" t="s">
        <v>335799</v>
      </c>
      <c r="BW3199" t="s">
        <v>335800</v>
      </c>
      <c r="BX3199" t="s">
        <v>335801</v>
      </c>
      <c r="BY3199" t="s">
        <v>335802</v>
      </c>
      <c r="BZ3199" t="s">
        <v>335803</v>
      </c>
      <c r="CA3199" t="s">
        <v>335804</v>
      </c>
      <c r="CB3199" t="s">
        <v>335805</v>
      </c>
      <c r="CC3199" t="s">
        <v>335806</v>
      </c>
      <c r="CD3199" t="s">
        <v>335807</v>
      </c>
      <c r="CE3199" t="s">
        <v>335808</v>
      </c>
      <c r="CF3199" t="s">
        <v>335809</v>
      </c>
      <c r="CG3199" t="s">
        <v>335810</v>
      </c>
      <c r="CH3199" t="s">
        <v>335811</v>
      </c>
      <c r="CI3199" t="s">
        <v>335812</v>
      </c>
      <c r="CJ3199" t="s">
        <v>335813</v>
      </c>
      <c r="CK3199" t="s">
        <v>335814</v>
      </c>
      <c r="CL3199" t="s">
        <v>335815</v>
      </c>
      <c r="CM3199" t="s">
        <v>335816</v>
      </c>
      <c r="CN3199" t="s">
        <v>335817</v>
      </c>
      <c r="CO3199" t="s">
        <v>335818</v>
      </c>
      <c r="CP3199" t="s">
        <v>335819</v>
      </c>
      <c r="CQ3199" t="s">
        <v>335820</v>
      </c>
      <c r="CR3199" t="s">
        <v>335821</v>
      </c>
      <c r="CS3199" t="s">
        <v>335822</v>
      </c>
      <c r="CT3199" t="s">
        <v>335823</v>
      </c>
      <c r="CU3199" t="s">
        <v>335824</v>
      </c>
      <c r="CV3199" t="s">
        <v>335825</v>
      </c>
      <c r="CW3199" t="s">
        <v>335826</v>
      </c>
      <c r="CX3199" t="s">
        <v>335827</v>
      </c>
      <c r="CY3199" t="s">
        <v>335828</v>
      </c>
      <c r="CZ3199" t="s">
        <v>335829</v>
      </c>
      <c r="DA3199" t="s">
        <v>335830</v>
      </c>
    </row>
    <row r="3200" spans="1:105" x14ac:dyDescent="0.25">
      <c r="A3200" t="s">
        <v>335831</v>
      </c>
      <c r="B3200" t="s">
        <v>335832</v>
      </c>
      <c r="C3200" t="s">
        <v>335833</v>
      </c>
      <c r="D3200" t="s">
        <v>335834</v>
      </c>
      <c r="E3200" t="s">
        <v>335835</v>
      </c>
      <c r="F3200" t="s">
        <v>335836</v>
      </c>
      <c r="G3200" t="s">
        <v>335837</v>
      </c>
      <c r="H3200" t="s">
        <v>335838</v>
      </c>
      <c r="I3200" t="s">
        <v>335839</v>
      </c>
      <c r="J3200" t="s">
        <v>335840</v>
      </c>
      <c r="K3200" t="s">
        <v>335841</v>
      </c>
      <c r="L3200" t="s">
        <v>335842</v>
      </c>
      <c r="M3200" t="s">
        <v>335843</v>
      </c>
      <c r="N3200" t="s">
        <v>335844</v>
      </c>
      <c r="O3200" t="s">
        <v>335845</v>
      </c>
      <c r="P3200" t="s">
        <v>335846</v>
      </c>
      <c r="Q3200" t="s">
        <v>335847</v>
      </c>
      <c r="R3200" t="s">
        <v>335848</v>
      </c>
      <c r="S3200" t="s">
        <v>335849</v>
      </c>
      <c r="T3200" t="s">
        <v>335850</v>
      </c>
      <c r="U3200" t="s">
        <v>335851</v>
      </c>
      <c r="V3200" t="s">
        <v>335852</v>
      </c>
      <c r="W3200" t="s">
        <v>335853</v>
      </c>
      <c r="X3200" t="s">
        <v>335854</v>
      </c>
      <c r="Y3200" t="s">
        <v>335855</v>
      </c>
      <c r="Z3200" t="s">
        <v>335856</v>
      </c>
      <c r="AA3200" t="s">
        <v>335857</v>
      </c>
      <c r="AB3200" t="s">
        <v>335858</v>
      </c>
      <c r="AC3200" t="s">
        <v>335859</v>
      </c>
      <c r="AD3200" t="s">
        <v>335860</v>
      </c>
      <c r="AE3200" t="s">
        <v>335861</v>
      </c>
      <c r="AF3200" t="s">
        <v>335862</v>
      </c>
      <c r="AG3200" t="s">
        <v>335863</v>
      </c>
      <c r="AH3200" t="s">
        <v>335864</v>
      </c>
      <c r="AI3200" t="s">
        <v>335865</v>
      </c>
      <c r="AJ3200" t="s">
        <v>335866</v>
      </c>
      <c r="AK3200" t="s">
        <v>335867</v>
      </c>
      <c r="AL3200" t="s">
        <v>335868</v>
      </c>
      <c r="AM3200" t="s">
        <v>335869</v>
      </c>
      <c r="AN3200" t="s">
        <v>335870</v>
      </c>
      <c r="AO3200" t="s">
        <v>335871</v>
      </c>
      <c r="AP3200" t="s">
        <v>335872</v>
      </c>
      <c r="AQ3200" t="s">
        <v>335873</v>
      </c>
      <c r="AR3200" t="s">
        <v>335874</v>
      </c>
      <c r="AS3200" t="s">
        <v>335875</v>
      </c>
      <c r="AT3200" t="s">
        <v>335876</v>
      </c>
      <c r="AU3200" t="s">
        <v>335877</v>
      </c>
      <c r="AV3200" t="s">
        <v>335878</v>
      </c>
      <c r="AW3200" t="s">
        <v>335879</v>
      </c>
      <c r="AX3200" t="s">
        <v>335880</v>
      </c>
      <c r="AY3200" t="s">
        <v>335881</v>
      </c>
      <c r="AZ3200" t="s">
        <v>335882</v>
      </c>
      <c r="BA3200" t="s">
        <v>335883</v>
      </c>
      <c r="BB3200" t="s">
        <v>335884</v>
      </c>
      <c r="BC3200" t="s">
        <v>335885</v>
      </c>
      <c r="BD3200" t="s">
        <v>335886</v>
      </c>
      <c r="BE3200" t="s">
        <v>335887</v>
      </c>
      <c r="BF3200" t="s">
        <v>335888</v>
      </c>
      <c r="BG3200" t="s">
        <v>335889</v>
      </c>
      <c r="BH3200" t="s">
        <v>335890</v>
      </c>
      <c r="BI3200" t="s">
        <v>335891</v>
      </c>
      <c r="BJ3200" t="s">
        <v>335892</v>
      </c>
      <c r="BK3200" t="s">
        <v>335893</v>
      </c>
      <c r="BL3200" t="s">
        <v>335894</v>
      </c>
      <c r="BM3200" t="s">
        <v>335895</v>
      </c>
      <c r="BN3200" t="s">
        <v>335896</v>
      </c>
      <c r="BO3200" t="s">
        <v>335897</v>
      </c>
      <c r="BP3200" t="s">
        <v>335898</v>
      </c>
      <c r="BQ3200" t="s">
        <v>335899</v>
      </c>
      <c r="BR3200" t="s">
        <v>335900</v>
      </c>
      <c r="BS3200" t="s">
        <v>335901</v>
      </c>
      <c r="BT3200" t="s">
        <v>335902</v>
      </c>
      <c r="BU3200" t="s">
        <v>335903</v>
      </c>
      <c r="BV3200" t="s">
        <v>335904</v>
      </c>
      <c r="BW3200" t="s">
        <v>335905</v>
      </c>
      <c r="BX3200" t="s">
        <v>335906</v>
      </c>
      <c r="BY3200" t="s">
        <v>335907</v>
      </c>
      <c r="BZ3200" t="s">
        <v>335908</v>
      </c>
      <c r="CA3200" t="s">
        <v>335909</v>
      </c>
      <c r="CB3200" t="s">
        <v>335910</v>
      </c>
      <c r="CC3200" t="s">
        <v>335911</v>
      </c>
      <c r="CD3200" t="s">
        <v>335912</v>
      </c>
      <c r="CE3200" t="s">
        <v>335913</v>
      </c>
      <c r="CF3200" t="s">
        <v>335914</v>
      </c>
      <c r="CG3200" t="s">
        <v>335915</v>
      </c>
      <c r="CH3200" t="s">
        <v>335916</v>
      </c>
      <c r="CI3200" t="s">
        <v>335917</v>
      </c>
      <c r="CJ3200" t="s">
        <v>335918</v>
      </c>
      <c r="CK3200" t="s">
        <v>335919</v>
      </c>
      <c r="CL3200" t="s">
        <v>335920</v>
      </c>
      <c r="CM3200" t="s">
        <v>335921</v>
      </c>
      <c r="CN3200" t="s">
        <v>335922</v>
      </c>
      <c r="CO3200" t="s">
        <v>335923</v>
      </c>
      <c r="CP3200" t="s">
        <v>335924</v>
      </c>
      <c r="CQ3200" t="s">
        <v>335925</v>
      </c>
      <c r="CR3200" t="s">
        <v>335926</v>
      </c>
      <c r="CS3200" t="s">
        <v>335927</v>
      </c>
      <c r="CT3200" t="s">
        <v>335928</v>
      </c>
      <c r="CU3200" t="s">
        <v>335929</v>
      </c>
      <c r="CV3200" t="s">
        <v>335930</v>
      </c>
      <c r="CW3200" t="s">
        <v>335931</v>
      </c>
      <c r="CX3200" t="s">
        <v>335932</v>
      </c>
      <c r="CY3200" t="s">
        <v>335933</v>
      </c>
      <c r="CZ3200" t="s">
        <v>335934</v>
      </c>
      <c r="DA3200" t="s">
        <v>335935</v>
      </c>
    </row>
    <row r="3201" spans="1:105" x14ac:dyDescent="0.25">
      <c r="A3201" t="s">
        <v>335936</v>
      </c>
      <c r="B3201" t="s">
        <v>335937</v>
      </c>
      <c r="C3201" t="s">
        <v>335938</v>
      </c>
      <c r="D3201" t="s">
        <v>335939</v>
      </c>
      <c r="E3201" t="s">
        <v>335940</v>
      </c>
      <c r="F3201" t="s">
        <v>335941</v>
      </c>
      <c r="G3201" t="s">
        <v>335942</v>
      </c>
      <c r="H3201" t="s">
        <v>335943</v>
      </c>
      <c r="I3201" t="s">
        <v>335944</v>
      </c>
      <c r="J3201" t="s">
        <v>335945</v>
      </c>
      <c r="K3201" t="s">
        <v>335946</v>
      </c>
      <c r="L3201" t="s">
        <v>335947</v>
      </c>
      <c r="M3201" t="s">
        <v>335948</v>
      </c>
      <c r="N3201" t="s">
        <v>335949</v>
      </c>
      <c r="O3201" t="s">
        <v>335950</v>
      </c>
      <c r="P3201" t="s">
        <v>335951</v>
      </c>
      <c r="Q3201" t="s">
        <v>335952</v>
      </c>
      <c r="R3201" t="s">
        <v>335953</v>
      </c>
      <c r="S3201" t="s">
        <v>335954</v>
      </c>
      <c r="T3201" t="s">
        <v>335955</v>
      </c>
      <c r="U3201" t="s">
        <v>335956</v>
      </c>
      <c r="V3201" t="s">
        <v>335957</v>
      </c>
      <c r="W3201" t="s">
        <v>335958</v>
      </c>
      <c r="X3201" t="s">
        <v>335959</v>
      </c>
      <c r="Y3201" t="s">
        <v>335960</v>
      </c>
      <c r="Z3201" t="s">
        <v>335961</v>
      </c>
      <c r="AA3201" t="s">
        <v>335962</v>
      </c>
      <c r="AB3201" t="s">
        <v>335963</v>
      </c>
      <c r="AC3201" t="s">
        <v>335964</v>
      </c>
      <c r="AD3201" t="s">
        <v>335965</v>
      </c>
      <c r="AE3201" t="s">
        <v>335966</v>
      </c>
      <c r="AF3201" t="s">
        <v>335967</v>
      </c>
      <c r="AG3201" t="s">
        <v>335968</v>
      </c>
      <c r="AH3201" t="s">
        <v>335969</v>
      </c>
      <c r="AI3201" t="s">
        <v>335970</v>
      </c>
      <c r="AJ3201" t="s">
        <v>335971</v>
      </c>
      <c r="AK3201" t="s">
        <v>335972</v>
      </c>
      <c r="AL3201" t="s">
        <v>335973</v>
      </c>
      <c r="AM3201" t="s">
        <v>335974</v>
      </c>
      <c r="AN3201" t="s">
        <v>335975</v>
      </c>
      <c r="AO3201" t="s">
        <v>335976</v>
      </c>
      <c r="AP3201" t="s">
        <v>335977</v>
      </c>
      <c r="AQ3201" t="s">
        <v>335978</v>
      </c>
      <c r="AR3201" t="s">
        <v>335979</v>
      </c>
      <c r="AS3201" t="s">
        <v>335980</v>
      </c>
      <c r="AT3201" t="s">
        <v>335981</v>
      </c>
      <c r="AU3201" t="s">
        <v>335982</v>
      </c>
      <c r="AV3201" t="s">
        <v>335983</v>
      </c>
      <c r="AW3201" t="s">
        <v>335984</v>
      </c>
      <c r="AX3201" t="s">
        <v>335985</v>
      </c>
      <c r="AY3201" t="s">
        <v>335986</v>
      </c>
      <c r="AZ3201" t="s">
        <v>335987</v>
      </c>
      <c r="BA3201" t="s">
        <v>335988</v>
      </c>
      <c r="BB3201" t="s">
        <v>335989</v>
      </c>
      <c r="BC3201" t="s">
        <v>335990</v>
      </c>
      <c r="BD3201" t="s">
        <v>335991</v>
      </c>
      <c r="BE3201" t="s">
        <v>335992</v>
      </c>
      <c r="BF3201" t="s">
        <v>335993</v>
      </c>
      <c r="BG3201" t="s">
        <v>335994</v>
      </c>
      <c r="BH3201" t="s">
        <v>335995</v>
      </c>
      <c r="BI3201" t="s">
        <v>335996</v>
      </c>
      <c r="BJ3201" t="s">
        <v>335997</v>
      </c>
      <c r="BK3201" t="s">
        <v>335998</v>
      </c>
      <c r="BL3201" t="s">
        <v>335999</v>
      </c>
      <c r="BM3201" t="s">
        <v>336000</v>
      </c>
      <c r="BN3201" t="s">
        <v>336001</v>
      </c>
      <c r="BO3201" t="s">
        <v>336002</v>
      </c>
      <c r="BP3201" t="s">
        <v>336003</v>
      </c>
      <c r="BQ3201" t="s">
        <v>336004</v>
      </c>
      <c r="BR3201" t="s">
        <v>336005</v>
      </c>
      <c r="BS3201" t="s">
        <v>336006</v>
      </c>
      <c r="BT3201" t="s">
        <v>336007</v>
      </c>
      <c r="BU3201" t="s">
        <v>336008</v>
      </c>
      <c r="BV3201" t="s">
        <v>336009</v>
      </c>
      <c r="BW3201" t="s">
        <v>336010</v>
      </c>
      <c r="BX3201" t="s">
        <v>336011</v>
      </c>
      <c r="BY3201" t="s">
        <v>336012</v>
      </c>
      <c r="BZ3201" t="s">
        <v>336013</v>
      </c>
      <c r="CA3201" t="s">
        <v>336014</v>
      </c>
      <c r="CB3201" t="s">
        <v>336015</v>
      </c>
      <c r="CC3201" t="s">
        <v>336016</v>
      </c>
      <c r="CD3201" t="s">
        <v>336017</v>
      </c>
      <c r="CE3201" t="s">
        <v>336018</v>
      </c>
      <c r="CF3201" t="s">
        <v>336019</v>
      </c>
      <c r="CG3201" t="s">
        <v>336020</v>
      </c>
      <c r="CH3201" t="s">
        <v>336021</v>
      </c>
      <c r="CI3201" t="s">
        <v>336022</v>
      </c>
      <c r="CJ3201" t="s">
        <v>336023</v>
      </c>
      <c r="CK3201" t="s">
        <v>336024</v>
      </c>
      <c r="CL3201" t="s">
        <v>336025</v>
      </c>
      <c r="CM3201" t="s">
        <v>336026</v>
      </c>
      <c r="CN3201" t="s">
        <v>336027</v>
      </c>
      <c r="CO3201" t="s">
        <v>336028</v>
      </c>
      <c r="CP3201" t="s">
        <v>336029</v>
      </c>
      <c r="CQ3201" t="s">
        <v>336030</v>
      </c>
      <c r="CR3201" t="s">
        <v>336031</v>
      </c>
      <c r="CS3201" t="s">
        <v>336032</v>
      </c>
      <c r="CT3201" t="s">
        <v>336033</v>
      </c>
      <c r="CU3201" t="s">
        <v>336034</v>
      </c>
      <c r="CV3201" t="s">
        <v>336035</v>
      </c>
      <c r="CW3201" t="s">
        <v>336036</v>
      </c>
      <c r="CX3201" t="s">
        <v>336037</v>
      </c>
      <c r="CY3201" t="s">
        <v>336038</v>
      </c>
      <c r="CZ3201" t="s">
        <v>336039</v>
      </c>
      <c r="DA3201" t="s">
        <v>336040</v>
      </c>
    </row>
    <row r="3202" spans="1:105" x14ac:dyDescent="0.25">
      <c r="A3202" t="s">
        <v>336041</v>
      </c>
      <c r="B3202" t="s">
        <v>336042</v>
      </c>
      <c r="C3202" t="s">
        <v>336043</v>
      </c>
      <c r="D3202" t="s">
        <v>336044</v>
      </c>
      <c r="E3202" t="s">
        <v>336045</v>
      </c>
      <c r="F3202" t="s">
        <v>336046</v>
      </c>
      <c r="G3202" t="s">
        <v>336047</v>
      </c>
      <c r="H3202" t="s">
        <v>336048</v>
      </c>
      <c r="I3202" t="s">
        <v>336049</v>
      </c>
      <c r="J3202" t="s">
        <v>336050</v>
      </c>
      <c r="K3202" t="s">
        <v>336051</v>
      </c>
      <c r="L3202" t="s">
        <v>336052</v>
      </c>
      <c r="M3202" t="s">
        <v>336053</v>
      </c>
      <c r="N3202" t="s">
        <v>336054</v>
      </c>
      <c r="O3202" t="s">
        <v>336055</v>
      </c>
      <c r="P3202" t="s">
        <v>336056</v>
      </c>
      <c r="Q3202" t="s">
        <v>336057</v>
      </c>
      <c r="R3202" t="s">
        <v>336058</v>
      </c>
      <c r="S3202" t="s">
        <v>336059</v>
      </c>
      <c r="T3202" t="s">
        <v>336060</v>
      </c>
      <c r="U3202" t="s">
        <v>336061</v>
      </c>
      <c r="V3202" t="s">
        <v>336062</v>
      </c>
      <c r="W3202" t="s">
        <v>336063</v>
      </c>
      <c r="X3202" t="s">
        <v>336064</v>
      </c>
      <c r="Y3202" t="s">
        <v>336065</v>
      </c>
      <c r="Z3202" t="s">
        <v>336066</v>
      </c>
      <c r="AA3202" t="s">
        <v>336067</v>
      </c>
      <c r="AB3202" t="s">
        <v>336068</v>
      </c>
      <c r="AC3202" t="s">
        <v>336069</v>
      </c>
      <c r="AD3202" t="s">
        <v>336070</v>
      </c>
      <c r="AE3202" t="s">
        <v>336071</v>
      </c>
      <c r="AF3202" t="s">
        <v>336072</v>
      </c>
      <c r="AG3202" t="s">
        <v>336073</v>
      </c>
      <c r="AH3202" t="s">
        <v>336074</v>
      </c>
      <c r="AI3202" t="s">
        <v>336075</v>
      </c>
      <c r="AJ3202" t="s">
        <v>336076</v>
      </c>
      <c r="AK3202" t="s">
        <v>336077</v>
      </c>
      <c r="AL3202" t="s">
        <v>336078</v>
      </c>
      <c r="AM3202" t="s">
        <v>336079</v>
      </c>
      <c r="AN3202" t="s">
        <v>336080</v>
      </c>
      <c r="AO3202" t="s">
        <v>336081</v>
      </c>
      <c r="AP3202" t="s">
        <v>336082</v>
      </c>
      <c r="AQ3202" t="s">
        <v>336083</v>
      </c>
      <c r="AR3202" t="s">
        <v>336084</v>
      </c>
      <c r="AS3202" t="s">
        <v>336085</v>
      </c>
      <c r="AT3202" t="s">
        <v>336086</v>
      </c>
      <c r="AU3202" t="s">
        <v>336087</v>
      </c>
      <c r="AV3202" t="s">
        <v>336088</v>
      </c>
      <c r="AW3202" t="s">
        <v>336089</v>
      </c>
      <c r="AX3202" t="s">
        <v>336090</v>
      </c>
      <c r="AY3202" t="s">
        <v>336091</v>
      </c>
      <c r="AZ3202" t="s">
        <v>336092</v>
      </c>
      <c r="BA3202" t="s">
        <v>336093</v>
      </c>
      <c r="BB3202" t="s">
        <v>336094</v>
      </c>
      <c r="BC3202" t="s">
        <v>336095</v>
      </c>
      <c r="BD3202" t="s">
        <v>336096</v>
      </c>
      <c r="BE3202" t="s">
        <v>336097</v>
      </c>
      <c r="BF3202" t="s">
        <v>336098</v>
      </c>
      <c r="BG3202" t="s">
        <v>336099</v>
      </c>
      <c r="BH3202" t="s">
        <v>336100</v>
      </c>
      <c r="BI3202" t="s">
        <v>336101</v>
      </c>
      <c r="BJ3202" t="s">
        <v>336102</v>
      </c>
      <c r="BK3202" t="s">
        <v>336103</v>
      </c>
      <c r="BL3202" t="s">
        <v>336104</v>
      </c>
      <c r="BM3202" t="s">
        <v>336105</v>
      </c>
      <c r="BN3202" t="s">
        <v>336106</v>
      </c>
      <c r="BO3202" t="s">
        <v>336107</v>
      </c>
      <c r="BP3202" t="s">
        <v>336108</v>
      </c>
      <c r="BQ3202" t="s">
        <v>336109</v>
      </c>
      <c r="BR3202" t="s">
        <v>336110</v>
      </c>
      <c r="BS3202" t="s">
        <v>336111</v>
      </c>
      <c r="BT3202" t="s">
        <v>336112</v>
      </c>
      <c r="BU3202" t="s">
        <v>336113</v>
      </c>
      <c r="BV3202" t="s">
        <v>336114</v>
      </c>
      <c r="BW3202" t="s">
        <v>336115</v>
      </c>
      <c r="BX3202" t="s">
        <v>336116</v>
      </c>
      <c r="BY3202" t="s">
        <v>336117</v>
      </c>
      <c r="BZ3202" t="s">
        <v>336118</v>
      </c>
      <c r="CA3202" t="s">
        <v>336119</v>
      </c>
      <c r="CB3202" t="s">
        <v>336120</v>
      </c>
      <c r="CC3202" t="s">
        <v>336121</v>
      </c>
      <c r="CD3202" t="s">
        <v>336122</v>
      </c>
      <c r="CE3202" t="s">
        <v>336123</v>
      </c>
      <c r="CF3202" t="s">
        <v>336124</v>
      </c>
      <c r="CG3202" t="s">
        <v>336125</v>
      </c>
      <c r="CH3202" t="s">
        <v>336126</v>
      </c>
      <c r="CI3202" t="s">
        <v>336127</v>
      </c>
      <c r="CJ3202" t="s">
        <v>336128</v>
      </c>
      <c r="CK3202" t="s">
        <v>336129</v>
      </c>
      <c r="CL3202" t="s">
        <v>336130</v>
      </c>
      <c r="CM3202" t="s">
        <v>336131</v>
      </c>
      <c r="CN3202" t="s">
        <v>336132</v>
      </c>
      <c r="CO3202" t="s">
        <v>336133</v>
      </c>
      <c r="CP3202" t="s">
        <v>336134</v>
      </c>
      <c r="CQ3202" t="s">
        <v>336135</v>
      </c>
      <c r="CR3202" t="s">
        <v>336136</v>
      </c>
      <c r="CS3202" t="s">
        <v>336137</v>
      </c>
      <c r="CT3202" t="s">
        <v>336138</v>
      </c>
      <c r="CU3202" t="s">
        <v>336139</v>
      </c>
      <c r="CV3202" t="s">
        <v>336140</v>
      </c>
      <c r="CW3202" t="s">
        <v>336141</v>
      </c>
      <c r="CX3202" t="s">
        <v>336142</v>
      </c>
      <c r="CY3202" t="s">
        <v>336143</v>
      </c>
      <c r="CZ3202" t="s">
        <v>336144</v>
      </c>
      <c r="DA3202" t="s">
        <v>336145</v>
      </c>
    </row>
    <row r="3203" spans="1:105" x14ac:dyDescent="0.25">
      <c r="A3203" t="s">
        <v>336146</v>
      </c>
      <c r="B3203" t="s">
        <v>336147</v>
      </c>
      <c r="C3203" t="s">
        <v>336148</v>
      </c>
      <c r="D3203" t="s">
        <v>336149</v>
      </c>
      <c r="E3203" t="s">
        <v>336150</v>
      </c>
      <c r="F3203" t="s">
        <v>336151</v>
      </c>
      <c r="G3203" t="s">
        <v>336152</v>
      </c>
      <c r="H3203" t="s">
        <v>336153</v>
      </c>
      <c r="I3203" t="s">
        <v>336154</v>
      </c>
      <c r="J3203" t="s">
        <v>336155</v>
      </c>
      <c r="K3203" t="s">
        <v>336156</v>
      </c>
      <c r="L3203" t="s">
        <v>336157</v>
      </c>
      <c r="M3203" t="s">
        <v>336158</v>
      </c>
      <c r="N3203" t="s">
        <v>336159</v>
      </c>
      <c r="O3203" t="s">
        <v>336160</v>
      </c>
      <c r="P3203" t="s">
        <v>336161</v>
      </c>
      <c r="Q3203" t="s">
        <v>336162</v>
      </c>
      <c r="R3203" t="s">
        <v>336163</v>
      </c>
      <c r="S3203" t="s">
        <v>336164</v>
      </c>
      <c r="T3203" t="s">
        <v>336165</v>
      </c>
      <c r="U3203" t="s">
        <v>336166</v>
      </c>
      <c r="V3203" t="s">
        <v>336167</v>
      </c>
      <c r="W3203" t="s">
        <v>336168</v>
      </c>
      <c r="X3203" t="s">
        <v>336169</v>
      </c>
      <c r="Y3203" t="s">
        <v>336170</v>
      </c>
      <c r="Z3203" t="s">
        <v>336171</v>
      </c>
      <c r="AA3203" t="s">
        <v>336172</v>
      </c>
      <c r="AB3203" t="s">
        <v>336173</v>
      </c>
      <c r="AC3203" t="s">
        <v>336174</v>
      </c>
      <c r="AD3203" t="s">
        <v>336175</v>
      </c>
      <c r="AE3203" t="s">
        <v>336176</v>
      </c>
      <c r="AF3203" t="s">
        <v>336177</v>
      </c>
      <c r="AG3203" t="s">
        <v>336178</v>
      </c>
      <c r="AH3203" t="s">
        <v>336179</v>
      </c>
      <c r="AI3203" t="s">
        <v>336180</v>
      </c>
      <c r="AJ3203" t="s">
        <v>336181</v>
      </c>
      <c r="AK3203" t="s">
        <v>336182</v>
      </c>
      <c r="AL3203" t="s">
        <v>336183</v>
      </c>
      <c r="AM3203" t="s">
        <v>336184</v>
      </c>
      <c r="AN3203" t="s">
        <v>336185</v>
      </c>
      <c r="AO3203" t="s">
        <v>336186</v>
      </c>
      <c r="AP3203" t="s">
        <v>336187</v>
      </c>
      <c r="AQ3203" t="s">
        <v>336188</v>
      </c>
      <c r="AR3203" t="s">
        <v>336189</v>
      </c>
      <c r="AS3203" t="s">
        <v>336190</v>
      </c>
      <c r="AT3203" t="s">
        <v>336191</v>
      </c>
      <c r="AU3203" t="s">
        <v>336192</v>
      </c>
      <c r="AV3203" t="s">
        <v>336193</v>
      </c>
      <c r="AW3203" t="s">
        <v>336194</v>
      </c>
      <c r="AX3203" t="s">
        <v>336195</v>
      </c>
      <c r="AY3203" t="s">
        <v>336196</v>
      </c>
      <c r="AZ3203" t="s">
        <v>336197</v>
      </c>
      <c r="BA3203" t="s">
        <v>336198</v>
      </c>
      <c r="BB3203" t="s">
        <v>336199</v>
      </c>
      <c r="BC3203" t="s">
        <v>336200</v>
      </c>
      <c r="BD3203" t="s">
        <v>336201</v>
      </c>
      <c r="BE3203" t="s">
        <v>336202</v>
      </c>
      <c r="BF3203" t="s">
        <v>336203</v>
      </c>
      <c r="BG3203" t="s">
        <v>336204</v>
      </c>
      <c r="BH3203" t="s">
        <v>336205</v>
      </c>
      <c r="BI3203" t="s">
        <v>336206</v>
      </c>
      <c r="BJ3203" t="s">
        <v>336207</v>
      </c>
      <c r="BK3203" t="s">
        <v>336208</v>
      </c>
      <c r="BL3203" t="s">
        <v>336209</v>
      </c>
      <c r="BM3203" t="s">
        <v>336210</v>
      </c>
      <c r="BN3203" t="s">
        <v>336211</v>
      </c>
      <c r="BO3203" t="s">
        <v>336212</v>
      </c>
      <c r="BP3203" t="s">
        <v>336213</v>
      </c>
      <c r="BQ3203" t="s">
        <v>336214</v>
      </c>
      <c r="BR3203" t="s">
        <v>336215</v>
      </c>
      <c r="BS3203" t="s">
        <v>336216</v>
      </c>
      <c r="BT3203" t="s">
        <v>336217</v>
      </c>
      <c r="BU3203" t="s">
        <v>336218</v>
      </c>
      <c r="BV3203" t="s">
        <v>336219</v>
      </c>
      <c r="BW3203" t="s">
        <v>336220</v>
      </c>
      <c r="BX3203" t="s">
        <v>336221</v>
      </c>
      <c r="BY3203" t="s">
        <v>336222</v>
      </c>
      <c r="BZ3203" t="s">
        <v>336223</v>
      </c>
      <c r="CA3203" t="s">
        <v>336224</v>
      </c>
      <c r="CB3203" t="s">
        <v>336225</v>
      </c>
      <c r="CC3203" t="s">
        <v>336226</v>
      </c>
      <c r="CD3203" t="s">
        <v>336227</v>
      </c>
      <c r="CE3203" t="s">
        <v>336228</v>
      </c>
      <c r="CF3203" t="s">
        <v>336229</v>
      </c>
      <c r="CG3203" t="s">
        <v>336230</v>
      </c>
      <c r="CH3203" t="s">
        <v>336231</v>
      </c>
      <c r="CI3203" t="s">
        <v>336232</v>
      </c>
      <c r="CJ3203" t="s">
        <v>336233</v>
      </c>
      <c r="CK3203" t="s">
        <v>336234</v>
      </c>
      <c r="CL3203" t="s">
        <v>336235</v>
      </c>
      <c r="CM3203" t="s">
        <v>336236</v>
      </c>
      <c r="CN3203" t="s">
        <v>336237</v>
      </c>
      <c r="CO3203" t="s">
        <v>336238</v>
      </c>
      <c r="CP3203" t="s">
        <v>336239</v>
      </c>
      <c r="CQ3203" t="s">
        <v>336240</v>
      </c>
      <c r="CR3203" t="s">
        <v>336241</v>
      </c>
      <c r="CS3203" t="s">
        <v>336242</v>
      </c>
      <c r="CT3203" t="s">
        <v>336243</v>
      </c>
      <c r="CU3203" t="s">
        <v>336244</v>
      </c>
      <c r="CV3203" t="s">
        <v>336245</v>
      </c>
      <c r="CW3203" t="s">
        <v>336246</v>
      </c>
      <c r="CX3203" t="s">
        <v>336247</v>
      </c>
      <c r="CY3203" t="s">
        <v>336248</v>
      </c>
      <c r="CZ3203" t="s">
        <v>336249</v>
      </c>
      <c r="DA3203" t="s">
        <v>336250</v>
      </c>
    </row>
    <row r="3204" spans="1:105" x14ac:dyDescent="0.25">
      <c r="A3204" t="s">
        <v>336251</v>
      </c>
      <c r="B3204" t="s">
        <v>336252</v>
      </c>
      <c r="C3204" t="s">
        <v>336253</v>
      </c>
      <c r="D3204" t="s">
        <v>336254</v>
      </c>
      <c r="E3204" t="s">
        <v>336255</v>
      </c>
      <c r="F3204" t="s">
        <v>336256</v>
      </c>
      <c r="G3204" t="s">
        <v>336257</v>
      </c>
      <c r="H3204" t="s">
        <v>336258</v>
      </c>
      <c r="I3204" t="s">
        <v>336259</v>
      </c>
      <c r="J3204" t="s">
        <v>336260</v>
      </c>
      <c r="K3204" t="s">
        <v>336261</v>
      </c>
      <c r="L3204" t="s">
        <v>336262</v>
      </c>
      <c r="M3204" t="s">
        <v>336263</v>
      </c>
      <c r="N3204" t="s">
        <v>336264</v>
      </c>
      <c r="O3204" t="s">
        <v>336265</v>
      </c>
      <c r="P3204" t="s">
        <v>336266</v>
      </c>
      <c r="Q3204" t="s">
        <v>336267</v>
      </c>
      <c r="R3204" t="s">
        <v>336268</v>
      </c>
      <c r="S3204" t="s">
        <v>336269</v>
      </c>
      <c r="T3204" t="s">
        <v>336270</v>
      </c>
      <c r="U3204" t="s">
        <v>336271</v>
      </c>
      <c r="V3204" t="s">
        <v>336272</v>
      </c>
      <c r="W3204" t="s">
        <v>336273</v>
      </c>
      <c r="X3204" t="s">
        <v>336274</v>
      </c>
      <c r="Y3204" t="s">
        <v>336275</v>
      </c>
      <c r="Z3204" t="s">
        <v>336276</v>
      </c>
      <c r="AA3204" t="s">
        <v>336277</v>
      </c>
      <c r="AB3204" t="s">
        <v>336278</v>
      </c>
      <c r="AC3204" t="s">
        <v>336279</v>
      </c>
      <c r="AD3204" t="s">
        <v>336280</v>
      </c>
      <c r="AE3204" t="s">
        <v>336281</v>
      </c>
      <c r="AF3204" t="s">
        <v>336282</v>
      </c>
      <c r="AG3204" t="s">
        <v>336283</v>
      </c>
      <c r="AH3204" t="s">
        <v>336284</v>
      </c>
      <c r="AI3204" t="s">
        <v>336285</v>
      </c>
      <c r="AJ3204" t="s">
        <v>336286</v>
      </c>
      <c r="AK3204" t="s">
        <v>336287</v>
      </c>
      <c r="AL3204" t="s">
        <v>336288</v>
      </c>
      <c r="AM3204" t="s">
        <v>336289</v>
      </c>
      <c r="AN3204" t="s">
        <v>336290</v>
      </c>
      <c r="AO3204" t="s">
        <v>336291</v>
      </c>
      <c r="AP3204" t="s">
        <v>336292</v>
      </c>
      <c r="AQ3204" t="s">
        <v>336293</v>
      </c>
      <c r="AR3204" t="s">
        <v>336294</v>
      </c>
      <c r="AS3204" t="s">
        <v>336295</v>
      </c>
      <c r="AT3204" t="s">
        <v>336296</v>
      </c>
      <c r="AU3204" t="s">
        <v>336297</v>
      </c>
      <c r="AV3204" t="s">
        <v>336298</v>
      </c>
      <c r="AW3204" t="s">
        <v>336299</v>
      </c>
      <c r="AX3204" t="s">
        <v>336300</v>
      </c>
      <c r="AY3204" t="s">
        <v>336301</v>
      </c>
      <c r="AZ3204" t="s">
        <v>336302</v>
      </c>
      <c r="BA3204" t="s">
        <v>336303</v>
      </c>
      <c r="BB3204" t="s">
        <v>336304</v>
      </c>
      <c r="BC3204" t="s">
        <v>336305</v>
      </c>
      <c r="BD3204" t="s">
        <v>336306</v>
      </c>
      <c r="BE3204" t="s">
        <v>336307</v>
      </c>
      <c r="BF3204" t="s">
        <v>336308</v>
      </c>
      <c r="BG3204" t="s">
        <v>336309</v>
      </c>
      <c r="BH3204" t="s">
        <v>336310</v>
      </c>
      <c r="BI3204" t="s">
        <v>336311</v>
      </c>
      <c r="BJ3204" t="s">
        <v>336312</v>
      </c>
      <c r="BK3204" t="s">
        <v>336313</v>
      </c>
      <c r="BL3204" t="s">
        <v>336314</v>
      </c>
      <c r="BM3204" t="s">
        <v>336315</v>
      </c>
      <c r="BN3204" t="s">
        <v>336316</v>
      </c>
      <c r="BO3204" t="s">
        <v>336317</v>
      </c>
      <c r="BP3204" t="s">
        <v>336318</v>
      </c>
      <c r="BQ3204" t="s">
        <v>336319</v>
      </c>
      <c r="BR3204" t="s">
        <v>336320</v>
      </c>
      <c r="BS3204" t="s">
        <v>336321</v>
      </c>
      <c r="BT3204" t="s">
        <v>336322</v>
      </c>
      <c r="BU3204" t="s">
        <v>336323</v>
      </c>
      <c r="BV3204" t="s">
        <v>336324</v>
      </c>
      <c r="BW3204" t="s">
        <v>336325</v>
      </c>
      <c r="BX3204" t="s">
        <v>336326</v>
      </c>
      <c r="BY3204" t="s">
        <v>336327</v>
      </c>
      <c r="BZ3204" t="s">
        <v>336328</v>
      </c>
      <c r="CA3204" t="s">
        <v>336329</v>
      </c>
      <c r="CB3204" t="s">
        <v>336330</v>
      </c>
      <c r="CC3204" t="s">
        <v>336331</v>
      </c>
      <c r="CD3204" t="s">
        <v>336332</v>
      </c>
      <c r="CE3204" t="s">
        <v>336333</v>
      </c>
      <c r="CF3204" t="s">
        <v>336334</v>
      </c>
      <c r="CG3204" t="s">
        <v>336335</v>
      </c>
      <c r="CH3204" t="s">
        <v>336336</v>
      </c>
      <c r="CI3204" t="s">
        <v>336337</v>
      </c>
      <c r="CJ3204" t="s">
        <v>336338</v>
      </c>
      <c r="CK3204" t="s">
        <v>336339</v>
      </c>
      <c r="CL3204" t="s">
        <v>336340</v>
      </c>
      <c r="CM3204" t="s">
        <v>336341</v>
      </c>
      <c r="CN3204" t="s">
        <v>336342</v>
      </c>
      <c r="CO3204" t="s">
        <v>336343</v>
      </c>
      <c r="CP3204" t="s">
        <v>336344</v>
      </c>
      <c r="CQ3204" t="s">
        <v>336345</v>
      </c>
      <c r="CR3204" t="s">
        <v>336346</v>
      </c>
      <c r="CS3204" t="s">
        <v>336347</v>
      </c>
      <c r="CT3204" t="s">
        <v>336348</v>
      </c>
      <c r="CU3204" t="s">
        <v>336349</v>
      </c>
      <c r="CV3204" t="s">
        <v>336350</v>
      </c>
      <c r="CW3204" t="s">
        <v>336351</v>
      </c>
      <c r="CX3204" t="s">
        <v>336352</v>
      </c>
      <c r="CY3204" t="s">
        <v>336353</v>
      </c>
      <c r="CZ3204" t="s">
        <v>336354</v>
      </c>
      <c r="DA3204" t="s">
        <v>336355</v>
      </c>
    </row>
    <row r="3205" spans="1:105" x14ac:dyDescent="0.25">
      <c r="A3205" t="s">
        <v>336356</v>
      </c>
      <c r="B3205" t="s">
        <v>336357</v>
      </c>
      <c r="C3205" t="s">
        <v>336358</v>
      </c>
      <c r="D3205" t="s">
        <v>336359</v>
      </c>
      <c r="E3205" t="s">
        <v>336360</v>
      </c>
      <c r="F3205" t="s">
        <v>336361</v>
      </c>
      <c r="G3205" t="s">
        <v>336362</v>
      </c>
      <c r="H3205" t="s">
        <v>336363</v>
      </c>
      <c r="I3205" t="s">
        <v>336364</v>
      </c>
      <c r="J3205" t="s">
        <v>336365</v>
      </c>
      <c r="K3205" t="s">
        <v>336366</v>
      </c>
      <c r="L3205" t="s">
        <v>336367</v>
      </c>
      <c r="M3205" t="s">
        <v>336368</v>
      </c>
      <c r="N3205" t="s">
        <v>336369</v>
      </c>
      <c r="O3205" t="s">
        <v>336370</v>
      </c>
      <c r="P3205" t="s">
        <v>336371</v>
      </c>
      <c r="Q3205" t="s">
        <v>336372</v>
      </c>
      <c r="R3205" t="s">
        <v>336373</v>
      </c>
      <c r="S3205" t="s">
        <v>336374</v>
      </c>
      <c r="T3205" t="s">
        <v>336375</v>
      </c>
      <c r="U3205" t="s">
        <v>336376</v>
      </c>
      <c r="V3205" t="s">
        <v>336377</v>
      </c>
      <c r="W3205" t="s">
        <v>336378</v>
      </c>
      <c r="X3205" t="s">
        <v>336379</v>
      </c>
      <c r="Y3205" t="s">
        <v>336380</v>
      </c>
      <c r="Z3205" t="s">
        <v>336381</v>
      </c>
      <c r="AA3205" t="s">
        <v>336382</v>
      </c>
      <c r="AB3205" t="s">
        <v>336383</v>
      </c>
      <c r="AC3205" t="s">
        <v>336384</v>
      </c>
      <c r="AD3205" t="s">
        <v>336385</v>
      </c>
      <c r="AE3205" t="s">
        <v>336386</v>
      </c>
      <c r="AF3205" t="s">
        <v>336387</v>
      </c>
      <c r="AG3205" t="s">
        <v>336388</v>
      </c>
      <c r="AH3205" t="s">
        <v>336389</v>
      </c>
      <c r="AI3205" t="s">
        <v>336390</v>
      </c>
      <c r="AJ3205" t="s">
        <v>336391</v>
      </c>
      <c r="AK3205" t="s">
        <v>336392</v>
      </c>
      <c r="AL3205" t="s">
        <v>336393</v>
      </c>
      <c r="AM3205" t="s">
        <v>336394</v>
      </c>
      <c r="AN3205" t="s">
        <v>336395</v>
      </c>
      <c r="AO3205" t="s">
        <v>336396</v>
      </c>
      <c r="AP3205" t="s">
        <v>336397</v>
      </c>
      <c r="AQ3205" t="s">
        <v>336398</v>
      </c>
      <c r="AR3205" t="s">
        <v>336399</v>
      </c>
      <c r="AS3205" t="s">
        <v>336400</v>
      </c>
      <c r="AT3205" t="s">
        <v>336401</v>
      </c>
      <c r="AU3205" t="s">
        <v>336402</v>
      </c>
      <c r="AV3205" t="s">
        <v>336403</v>
      </c>
      <c r="AW3205" t="s">
        <v>336404</v>
      </c>
      <c r="AX3205" t="s">
        <v>336405</v>
      </c>
      <c r="AY3205" t="s">
        <v>336406</v>
      </c>
      <c r="AZ3205" t="s">
        <v>336407</v>
      </c>
      <c r="BA3205" t="s">
        <v>336408</v>
      </c>
      <c r="BB3205" t="s">
        <v>336409</v>
      </c>
      <c r="BC3205" t="s">
        <v>336410</v>
      </c>
      <c r="BD3205" t="s">
        <v>336411</v>
      </c>
      <c r="BE3205" t="s">
        <v>336412</v>
      </c>
      <c r="BF3205" t="s">
        <v>336413</v>
      </c>
      <c r="BG3205" t="s">
        <v>336414</v>
      </c>
      <c r="BH3205" t="s">
        <v>336415</v>
      </c>
      <c r="BI3205" t="s">
        <v>336416</v>
      </c>
      <c r="BJ3205" t="s">
        <v>336417</v>
      </c>
      <c r="BK3205" t="s">
        <v>336418</v>
      </c>
      <c r="BL3205" t="s">
        <v>336419</v>
      </c>
      <c r="BM3205" t="s">
        <v>336420</v>
      </c>
      <c r="BN3205" t="s">
        <v>336421</v>
      </c>
      <c r="BO3205" t="s">
        <v>336422</v>
      </c>
      <c r="BP3205" t="s">
        <v>336423</v>
      </c>
      <c r="BQ3205" t="s">
        <v>336424</v>
      </c>
      <c r="BR3205" t="s">
        <v>336425</v>
      </c>
      <c r="BS3205" t="s">
        <v>336426</v>
      </c>
      <c r="BT3205" t="s">
        <v>336427</v>
      </c>
      <c r="BU3205" t="s">
        <v>336428</v>
      </c>
      <c r="BV3205" t="s">
        <v>336429</v>
      </c>
      <c r="BW3205" t="s">
        <v>336430</v>
      </c>
      <c r="BX3205" t="s">
        <v>336431</v>
      </c>
      <c r="BY3205" t="s">
        <v>336432</v>
      </c>
      <c r="BZ3205" t="s">
        <v>336433</v>
      </c>
      <c r="CA3205" t="s">
        <v>336434</v>
      </c>
      <c r="CB3205" t="s">
        <v>336435</v>
      </c>
      <c r="CC3205" t="s">
        <v>336436</v>
      </c>
      <c r="CD3205" t="s">
        <v>336437</v>
      </c>
      <c r="CE3205" t="s">
        <v>336438</v>
      </c>
      <c r="CF3205" t="s">
        <v>336439</v>
      </c>
      <c r="CG3205" t="s">
        <v>336440</v>
      </c>
      <c r="CH3205" t="s">
        <v>336441</v>
      </c>
      <c r="CI3205" t="s">
        <v>336442</v>
      </c>
      <c r="CJ3205" t="s">
        <v>336443</v>
      </c>
      <c r="CK3205" t="s">
        <v>336444</v>
      </c>
      <c r="CL3205" t="s">
        <v>336445</v>
      </c>
      <c r="CM3205" t="s">
        <v>336446</v>
      </c>
      <c r="CN3205" t="s">
        <v>336447</v>
      </c>
      <c r="CO3205" t="s">
        <v>336448</v>
      </c>
      <c r="CP3205" t="s">
        <v>336449</v>
      </c>
      <c r="CQ3205" t="s">
        <v>336450</v>
      </c>
      <c r="CR3205" t="s">
        <v>336451</v>
      </c>
      <c r="CS3205" t="s">
        <v>336452</v>
      </c>
      <c r="CT3205" t="s">
        <v>336453</v>
      </c>
      <c r="CU3205" t="s">
        <v>336454</v>
      </c>
      <c r="CV3205" t="s">
        <v>336455</v>
      </c>
      <c r="CW3205" t="s">
        <v>336456</v>
      </c>
      <c r="CX3205" t="s">
        <v>336457</v>
      </c>
      <c r="CY3205" t="s">
        <v>336458</v>
      </c>
      <c r="CZ3205" t="s">
        <v>336459</v>
      </c>
      <c r="DA3205" t="s">
        <v>336460</v>
      </c>
    </row>
    <row r="3206" spans="1:105" x14ac:dyDescent="0.25">
      <c r="A3206" t="s">
        <v>336461</v>
      </c>
      <c r="B3206" t="s">
        <v>336462</v>
      </c>
      <c r="C3206" t="s">
        <v>336463</v>
      </c>
      <c r="D3206" t="s">
        <v>336464</v>
      </c>
      <c r="E3206" t="s">
        <v>336465</v>
      </c>
      <c r="F3206" t="s">
        <v>336466</v>
      </c>
      <c r="G3206" t="s">
        <v>336467</v>
      </c>
      <c r="H3206" t="s">
        <v>336468</v>
      </c>
      <c r="I3206" t="s">
        <v>336469</v>
      </c>
      <c r="J3206" t="s">
        <v>336470</v>
      </c>
      <c r="K3206" t="s">
        <v>336471</v>
      </c>
      <c r="L3206" t="s">
        <v>336472</v>
      </c>
      <c r="M3206" t="s">
        <v>336473</v>
      </c>
      <c r="N3206" t="s">
        <v>336474</v>
      </c>
      <c r="O3206" t="s">
        <v>336475</v>
      </c>
      <c r="P3206" t="s">
        <v>336476</v>
      </c>
      <c r="Q3206" t="s">
        <v>336477</v>
      </c>
      <c r="R3206" t="s">
        <v>336478</v>
      </c>
      <c r="S3206" t="s">
        <v>336479</v>
      </c>
      <c r="T3206" t="s">
        <v>336480</v>
      </c>
      <c r="U3206" t="s">
        <v>336481</v>
      </c>
      <c r="V3206" t="s">
        <v>336482</v>
      </c>
      <c r="W3206" t="s">
        <v>336483</v>
      </c>
      <c r="X3206" t="s">
        <v>336484</v>
      </c>
      <c r="Y3206" t="s">
        <v>336485</v>
      </c>
      <c r="Z3206" t="s">
        <v>336486</v>
      </c>
      <c r="AA3206" t="s">
        <v>336487</v>
      </c>
      <c r="AB3206" t="s">
        <v>336488</v>
      </c>
      <c r="AC3206" t="s">
        <v>336489</v>
      </c>
      <c r="AD3206" t="s">
        <v>336490</v>
      </c>
      <c r="AE3206" t="s">
        <v>336491</v>
      </c>
      <c r="AF3206" t="s">
        <v>336492</v>
      </c>
      <c r="AG3206" t="s">
        <v>336493</v>
      </c>
      <c r="AH3206" t="s">
        <v>336494</v>
      </c>
      <c r="AI3206" t="s">
        <v>336495</v>
      </c>
      <c r="AJ3206" t="s">
        <v>336496</v>
      </c>
      <c r="AK3206" t="s">
        <v>336497</v>
      </c>
      <c r="AL3206" t="s">
        <v>336498</v>
      </c>
      <c r="AM3206" t="s">
        <v>336499</v>
      </c>
      <c r="AN3206" t="s">
        <v>336500</v>
      </c>
      <c r="AO3206" t="s">
        <v>336501</v>
      </c>
      <c r="AP3206" t="s">
        <v>336502</v>
      </c>
      <c r="AQ3206" t="s">
        <v>336503</v>
      </c>
      <c r="AR3206" t="s">
        <v>336504</v>
      </c>
      <c r="AS3206" t="s">
        <v>336505</v>
      </c>
      <c r="AT3206" t="s">
        <v>336506</v>
      </c>
      <c r="AU3206" t="s">
        <v>336507</v>
      </c>
      <c r="AV3206" t="s">
        <v>336508</v>
      </c>
      <c r="AW3206" t="s">
        <v>336509</v>
      </c>
      <c r="AX3206" t="s">
        <v>336510</v>
      </c>
      <c r="AY3206" t="s">
        <v>336511</v>
      </c>
      <c r="AZ3206" t="s">
        <v>336512</v>
      </c>
      <c r="BA3206" t="s">
        <v>336513</v>
      </c>
      <c r="BB3206" t="s">
        <v>336514</v>
      </c>
      <c r="BC3206" t="s">
        <v>336515</v>
      </c>
      <c r="BD3206" t="s">
        <v>336516</v>
      </c>
      <c r="BE3206" t="s">
        <v>336517</v>
      </c>
      <c r="BF3206" t="s">
        <v>336518</v>
      </c>
      <c r="BG3206" t="s">
        <v>336519</v>
      </c>
      <c r="BH3206" t="s">
        <v>336520</v>
      </c>
      <c r="BI3206" t="s">
        <v>336521</v>
      </c>
      <c r="BJ3206" t="s">
        <v>336522</v>
      </c>
      <c r="BK3206" t="s">
        <v>336523</v>
      </c>
      <c r="BL3206" t="s">
        <v>336524</v>
      </c>
      <c r="BM3206" t="s">
        <v>336525</v>
      </c>
      <c r="BN3206" t="s">
        <v>336526</v>
      </c>
      <c r="BO3206" t="s">
        <v>336527</v>
      </c>
      <c r="BP3206" t="s">
        <v>336528</v>
      </c>
      <c r="BQ3206" t="s">
        <v>336529</v>
      </c>
      <c r="BR3206" t="s">
        <v>336530</v>
      </c>
      <c r="BS3206" t="s">
        <v>336531</v>
      </c>
      <c r="BT3206" t="s">
        <v>336532</v>
      </c>
      <c r="BU3206" t="s">
        <v>336533</v>
      </c>
      <c r="BV3206" t="s">
        <v>336534</v>
      </c>
      <c r="BW3206" t="s">
        <v>336535</v>
      </c>
      <c r="BX3206" t="s">
        <v>336536</v>
      </c>
      <c r="BY3206" t="s">
        <v>336537</v>
      </c>
      <c r="BZ3206" t="s">
        <v>336538</v>
      </c>
      <c r="CA3206" t="s">
        <v>336539</v>
      </c>
      <c r="CB3206" t="s">
        <v>336540</v>
      </c>
      <c r="CC3206" t="s">
        <v>336541</v>
      </c>
      <c r="CD3206" t="s">
        <v>336542</v>
      </c>
      <c r="CE3206" t="s">
        <v>336543</v>
      </c>
      <c r="CF3206" t="s">
        <v>336544</v>
      </c>
      <c r="CG3206" t="s">
        <v>336545</v>
      </c>
      <c r="CH3206" t="s">
        <v>336546</v>
      </c>
      <c r="CI3206" t="s">
        <v>336547</v>
      </c>
      <c r="CJ3206" t="s">
        <v>336548</v>
      </c>
      <c r="CK3206" t="s">
        <v>336549</v>
      </c>
      <c r="CL3206" t="s">
        <v>336550</v>
      </c>
      <c r="CM3206" t="s">
        <v>336551</v>
      </c>
      <c r="CN3206" t="s">
        <v>336552</v>
      </c>
      <c r="CO3206" t="s">
        <v>336553</v>
      </c>
      <c r="CP3206" t="s">
        <v>336554</v>
      </c>
      <c r="CQ3206" t="s">
        <v>336555</v>
      </c>
      <c r="CR3206" t="s">
        <v>336556</v>
      </c>
      <c r="CS3206" t="s">
        <v>336557</v>
      </c>
      <c r="CT3206" t="s">
        <v>336558</v>
      </c>
      <c r="CU3206" t="s">
        <v>336559</v>
      </c>
      <c r="CV3206" t="s">
        <v>336560</v>
      </c>
      <c r="CW3206" t="s">
        <v>336561</v>
      </c>
      <c r="CX3206" t="s">
        <v>336562</v>
      </c>
      <c r="CY3206" t="s">
        <v>336563</v>
      </c>
      <c r="CZ3206" t="s">
        <v>336564</v>
      </c>
      <c r="DA3206" t="s">
        <v>336565</v>
      </c>
    </row>
    <row r="3207" spans="1:105" x14ac:dyDescent="0.25">
      <c r="A3207" t="s">
        <v>336566</v>
      </c>
      <c r="B3207" t="s">
        <v>336567</v>
      </c>
      <c r="C3207" t="s">
        <v>336568</v>
      </c>
      <c r="D3207" t="s">
        <v>336569</v>
      </c>
      <c r="E3207" t="s">
        <v>336570</v>
      </c>
      <c r="F3207" t="s">
        <v>336571</v>
      </c>
      <c r="G3207" t="s">
        <v>336572</v>
      </c>
      <c r="H3207" t="s">
        <v>336573</v>
      </c>
      <c r="I3207" t="s">
        <v>336574</v>
      </c>
      <c r="J3207" t="s">
        <v>336575</v>
      </c>
      <c r="K3207" t="s">
        <v>336576</v>
      </c>
      <c r="L3207" t="s">
        <v>336577</v>
      </c>
      <c r="M3207" t="s">
        <v>336578</v>
      </c>
      <c r="N3207" t="s">
        <v>336579</v>
      </c>
      <c r="O3207" t="s">
        <v>336580</v>
      </c>
      <c r="P3207" t="s">
        <v>336581</v>
      </c>
      <c r="Q3207" t="s">
        <v>336582</v>
      </c>
      <c r="R3207" t="s">
        <v>336583</v>
      </c>
      <c r="S3207" t="s">
        <v>336584</v>
      </c>
      <c r="T3207" t="s">
        <v>336585</v>
      </c>
      <c r="U3207" t="s">
        <v>336586</v>
      </c>
      <c r="V3207" t="s">
        <v>336587</v>
      </c>
      <c r="W3207" t="s">
        <v>336588</v>
      </c>
      <c r="X3207" t="s">
        <v>336589</v>
      </c>
      <c r="Y3207" t="s">
        <v>336590</v>
      </c>
      <c r="Z3207" t="s">
        <v>336591</v>
      </c>
      <c r="AA3207" t="s">
        <v>336592</v>
      </c>
      <c r="AB3207" t="s">
        <v>336593</v>
      </c>
      <c r="AC3207" t="s">
        <v>336594</v>
      </c>
      <c r="AD3207" t="s">
        <v>336595</v>
      </c>
      <c r="AE3207" t="s">
        <v>336596</v>
      </c>
      <c r="AF3207" t="s">
        <v>336597</v>
      </c>
      <c r="AG3207" t="s">
        <v>336598</v>
      </c>
      <c r="AH3207" t="s">
        <v>336599</v>
      </c>
      <c r="AI3207" t="s">
        <v>336600</v>
      </c>
      <c r="AJ3207" t="s">
        <v>336601</v>
      </c>
      <c r="AK3207" t="s">
        <v>336602</v>
      </c>
      <c r="AL3207" t="s">
        <v>336603</v>
      </c>
      <c r="AM3207" t="s">
        <v>336604</v>
      </c>
      <c r="AN3207" t="s">
        <v>336605</v>
      </c>
      <c r="AO3207" t="s">
        <v>336606</v>
      </c>
      <c r="AP3207" t="s">
        <v>336607</v>
      </c>
      <c r="AQ3207" t="s">
        <v>336608</v>
      </c>
      <c r="AR3207" t="s">
        <v>336609</v>
      </c>
      <c r="AS3207" t="s">
        <v>336610</v>
      </c>
      <c r="AT3207" t="s">
        <v>336611</v>
      </c>
      <c r="AU3207" t="s">
        <v>336612</v>
      </c>
      <c r="AV3207" t="s">
        <v>336613</v>
      </c>
      <c r="AW3207" t="s">
        <v>336614</v>
      </c>
      <c r="AX3207" t="s">
        <v>336615</v>
      </c>
      <c r="AY3207" t="s">
        <v>336616</v>
      </c>
      <c r="AZ3207" t="s">
        <v>336617</v>
      </c>
      <c r="BA3207" t="s">
        <v>336618</v>
      </c>
      <c r="BB3207" t="s">
        <v>336619</v>
      </c>
      <c r="BC3207" t="s">
        <v>336620</v>
      </c>
      <c r="BD3207" t="s">
        <v>336621</v>
      </c>
      <c r="BE3207" t="s">
        <v>336622</v>
      </c>
      <c r="BF3207" t="s">
        <v>336623</v>
      </c>
      <c r="BG3207" t="s">
        <v>336624</v>
      </c>
      <c r="BH3207" t="s">
        <v>336625</v>
      </c>
      <c r="BI3207" t="s">
        <v>336626</v>
      </c>
      <c r="BJ3207" t="s">
        <v>336627</v>
      </c>
      <c r="BK3207" t="s">
        <v>336628</v>
      </c>
      <c r="BL3207" t="s">
        <v>336629</v>
      </c>
      <c r="BM3207" t="s">
        <v>336630</v>
      </c>
      <c r="BN3207" t="s">
        <v>336631</v>
      </c>
      <c r="BO3207" t="s">
        <v>336632</v>
      </c>
      <c r="BP3207" t="s">
        <v>336633</v>
      </c>
      <c r="BQ3207" t="s">
        <v>336634</v>
      </c>
      <c r="BR3207" t="s">
        <v>336635</v>
      </c>
      <c r="BS3207" t="s">
        <v>336636</v>
      </c>
      <c r="BT3207" t="s">
        <v>336637</v>
      </c>
      <c r="BU3207" t="s">
        <v>336638</v>
      </c>
      <c r="BV3207" t="s">
        <v>336639</v>
      </c>
      <c r="BW3207" t="s">
        <v>336640</v>
      </c>
      <c r="BX3207" t="s">
        <v>336641</v>
      </c>
      <c r="BY3207" t="s">
        <v>336642</v>
      </c>
      <c r="BZ3207" t="s">
        <v>336643</v>
      </c>
      <c r="CA3207" t="s">
        <v>336644</v>
      </c>
      <c r="CB3207" t="s">
        <v>336645</v>
      </c>
      <c r="CC3207" t="s">
        <v>336646</v>
      </c>
      <c r="CD3207" t="s">
        <v>336647</v>
      </c>
      <c r="CE3207" t="s">
        <v>336648</v>
      </c>
      <c r="CF3207" t="s">
        <v>336649</v>
      </c>
      <c r="CG3207" t="s">
        <v>336650</v>
      </c>
      <c r="CH3207" t="s">
        <v>336651</v>
      </c>
      <c r="CI3207" t="s">
        <v>336652</v>
      </c>
      <c r="CJ3207" t="s">
        <v>336653</v>
      </c>
      <c r="CK3207" t="s">
        <v>336654</v>
      </c>
      <c r="CL3207" t="s">
        <v>336655</v>
      </c>
      <c r="CM3207" t="s">
        <v>336656</v>
      </c>
      <c r="CN3207" t="s">
        <v>336657</v>
      </c>
      <c r="CO3207" t="s">
        <v>336658</v>
      </c>
      <c r="CP3207" t="s">
        <v>336659</v>
      </c>
      <c r="CQ3207" t="s">
        <v>336660</v>
      </c>
      <c r="CR3207" t="s">
        <v>336661</v>
      </c>
      <c r="CS3207" t="s">
        <v>336662</v>
      </c>
      <c r="CT3207" t="s">
        <v>336663</v>
      </c>
      <c r="CU3207" t="s">
        <v>336664</v>
      </c>
      <c r="CV3207" t="s">
        <v>336665</v>
      </c>
      <c r="CW3207" t="s">
        <v>336666</v>
      </c>
      <c r="CX3207" t="s">
        <v>336667</v>
      </c>
      <c r="CY3207" t="s">
        <v>336668</v>
      </c>
      <c r="CZ3207" t="s">
        <v>336669</v>
      </c>
      <c r="DA3207" t="s">
        <v>336670</v>
      </c>
    </row>
    <row r="3208" spans="1:105" x14ac:dyDescent="0.25">
      <c r="A3208" t="s">
        <v>336671</v>
      </c>
      <c r="B3208" t="s">
        <v>336672</v>
      </c>
      <c r="C3208" t="s">
        <v>336673</v>
      </c>
      <c r="D3208" t="s">
        <v>336674</v>
      </c>
      <c r="E3208" t="s">
        <v>336675</v>
      </c>
      <c r="F3208" t="s">
        <v>336676</v>
      </c>
      <c r="G3208" t="s">
        <v>336677</v>
      </c>
      <c r="H3208" t="s">
        <v>336678</v>
      </c>
      <c r="I3208" t="s">
        <v>336679</v>
      </c>
      <c r="J3208" t="s">
        <v>336680</v>
      </c>
      <c r="K3208" t="s">
        <v>336681</v>
      </c>
      <c r="L3208" t="s">
        <v>336682</v>
      </c>
      <c r="M3208" t="s">
        <v>336683</v>
      </c>
      <c r="N3208" t="s">
        <v>336684</v>
      </c>
      <c r="O3208" t="s">
        <v>336685</v>
      </c>
      <c r="P3208" t="s">
        <v>336686</v>
      </c>
      <c r="Q3208" t="s">
        <v>336687</v>
      </c>
      <c r="R3208" t="s">
        <v>336688</v>
      </c>
      <c r="S3208" t="s">
        <v>336689</v>
      </c>
      <c r="T3208" t="s">
        <v>336690</v>
      </c>
      <c r="U3208" t="s">
        <v>336691</v>
      </c>
      <c r="V3208" t="s">
        <v>336692</v>
      </c>
      <c r="W3208" t="s">
        <v>336693</v>
      </c>
      <c r="X3208" t="s">
        <v>336694</v>
      </c>
      <c r="Y3208" t="s">
        <v>336695</v>
      </c>
      <c r="Z3208" t="s">
        <v>336696</v>
      </c>
      <c r="AA3208" t="s">
        <v>336697</v>
      </c>
      <c r="AB3208" t="s">
        <v>336698</v>
      </c>
      <c r="AC3208" t="s">
        <v>336699</v>
      </c>
      <c r="AD3208" t="s">
        <v>336700</v>
      </c>
      <c r="AE3208" t="s">
        <v>336701</v>
      </c>
      <c r="AF3208" t="s">
        <v>336702</v>
      </c>
      <c r="AG3208" t="s">
        <v>336703</v>
      </c>
      <c r="AH3208" t="s">
        <v>336704</v>
      </c>
      <c r="AI3208" t="s">
        <v>336705</v>
      </c>
      <c r="AJ3208" t="s">
        <v>336706</v>
      </c>
      <c r="AK3208" t="s">
        <v>336707</v>
      </c>
      <c r="AL3208" t="s">
        <v>336708</v>
      </c>
      <c r="AM3208" t="s">
        <v>336709</v>
      </c>
      <c r="AN3208" t="s">
        <v>336710</v>
      </c>
      <c r="AO3208" t="s">
        <v>336711</v>
      </c>
      <c r="AP3208" t="s">
        <v>336712</v>
      </c>
      <c r="AQ3208" t="s">
        <v>336713</v>
      </c>
      <c r="AR3208" t="s">
        <v>336714</v>
      </c>
      <c r="AS3208" t="s">
        <v>336715</v>
      </c>
      <c r="AT3208" t="s">
        <v>336716</v>
      </c>
      <c r="AU3208" t="s">
        <v>336717</v>
      </c>
      <c r="AV3208" t="s">
        <v>336718</v>
      </c>
      <c r="AW3208" t="s">
        <v>336719</v>
      </c>
      <c r="AX3208" t="s">
        <v>336720</v>
      </c>
      <c r="AY3208" t="s">
        <v>336721</v>
      </c>
      <c r="AZ3208" t="s">
        <v>336722</v>
      </c>
      <c r="BA3208" t="s">
        <v>336723</v>
      </c>
      <c r="BB3208" t="s">
        <v>336724</v>
      </c>
      <c r="BC3208" t="s">
        <v>336725</v>
      </c>
      <c r="BD3208" t="s">
        <v>336726</v>
      </c>
      <c r="BE3208" t="s">
        <v>336727</v>
      </c>
      <c r="BF3208" t="s">
        <v>336728</v>
      </c>
      <c r="BG3208" t="s">
        <v>336729</v>
      </c>
      <c r="BH3208" t="s">
        <v>336730</v>
      </c>
      <c r="BI3208" t="s">
        <v>336731</v>
      </c>
      <c r="BJ3208" t="s">
        <v>336732</v>
      </c>
      <c r="BK3208" t="s">
        <v>336733</v>
      </c>
      <c r="BL3208" t="s">
        <v>336734</v>
      </c>
      <c r="BM3208" t="s">
        <v>336735</v>
      </c>
      <c r="BN3208" t="s">
        <v>336736</v>
      </c>
      <c r="BO3208" t="s">
        <v>336737</v>
      </c>
      <c r="BP3208" t="s">
        <v>336738</v>
      </c>
      <c r="BQ3208" t="s">
        <v>336739</v>
      </c>
      <c r="BR3208" t="s">
        <v>336740</v>
      </c>
      <c r="BS3208" t="s">
        <v>336741</v>
      </c>
      <c r="BT3208" t="s">
        <v>336742</v>
      </c>
      <c r="BU3208" t="s">
        <v>336743</v>
      </c>
      <c r="BV3208" t="s">
        <v>336744</v>
      </c>
      <c r="BW3208" t="s">
        <v>336745</v>
      </c>
      <c r="BX3208" t="s">
        <v>336746</v>
      </c>
      <c r="BY3208" t="s">
        <v>336747</v>
      </c>
      <c r="BZ3208" t="s">
        <v>336748</v>
      </c>
      <c r="CA3208" t="s">
        <v>336749</v>
      </c>
      <c r="CB3208" t="s">
        <v>336750</v>
      </c>
      <c r="CC3208" t="s">
        <v>336751</v>
      </c>
      <c r="CD3208" t="s">
        <v>336752</v>
      </c>
      <c r="CE3208" t="s">
        <v>336753</v>
      </c>
      <c r="CF3208" t="s">
        <v>336754</v>
      </c>
      <c r="CG3208" t="s">
        <v>336755</v>
      </c>
      <c r="CH3208" t="s">
        <v>336756</v>
      </c>
      <c r="CI3208" t="s">
        <v>336757</v>
      </c>
      <c r="CJ3208" t="s">
        <v>336758</v>
      </c>
      <c r="CK3208" t="s">
        <v>336759</v>
      </c>
      <c r="CL3208" t="s">
        <v>336760</v>
      </c>
      <c r="CM3208" t="s">
        <v>336761</v>
      </c>
      <c r="CN3208" t="s">
        <v>336762</v>
      </c>
      <c r="CO3208" t="s">
        <v>336763</v>
      </c>
      <c r="CP3208" t="s">
        <v>336764</v>
      </c>
      <c r="CQ3208" t="s">
        <v>336765</v>
      </c>
      <c r="CR3208" t="s">
        <v>336766</v>
      </c>
      <c r="CS3208" t="s">
        <v>336767</v>
      </c>
      <c r="CT3208" t="s">
        <v>336768</v>
      </c>
      <c r="CU3208" t="s">
        <v>336769</v>
      </c>
      <c r="CV3208" t="s">
        <v>336770</v>
      </c>
      <c r="CW3208" t="s">
        <v>336771</v>
      </c>
      <c r="CX3208" t="s">
        <v>336772</v>
      </c>
      <c r="CY3208" t="s">
        <v>336773</v>
      </c>
      <c r="CZ3208" t="s">
        <v>336774</v>
      </c>
      <c r="DA3208" t="s">
        <v>336775</v>
      </c>
    </row>
    <row r="3209" spans="1:105" x14ac:dyDescent="0.25">
      <c r="A3209" t="s">
        <v>336776</v>
      </c>
      <c r="B3209" t="s">
        <v>336777</v>
      </c>
      <c r="C3209" t="s">
        <v>336778</v>
      </c>
      <c r="D3209" t="s">
        <v>336779</v>
      </c>
      <c r="E3209" t="s">
        <v>336780</v>
      </c>
      <c r="F3209" t="s">
        <v>336781</v>
      </c>
      <c r="G3209" t="s">
        <v>336782</v>
      </c>
      <c r="H3209" t="s">
        <v>336783</v>
      </c>
      <c r="I3209" t="s">
        <v>336784</v>
      </c>
      <c r="J3209" t="s">
        <v>336785</v>
      </c>
      <c r="K3209" t="s">
        <v>336786</v>
      </c>
      <c r="L3209" t="s">
        <v>336787</v>
      </c>
      <c r="M3209" t="s">
        <v>336788</v>
      </c>
      <c r="N3209" t="s">
        <v>336789</v>
      </c>
      <c r="O3209" t="s">
        <v>336790</v>
      </c>
      <c r="P3209" t="s">
        <v>336791</v>
      </c>
      <c r="Q3209" t="s">
        <v>336792</v>
      </c>
      <c r="R3209" t="s">
        <v>336793</v>
      </c>
      <c r="S3209" t="s">
        <v>336794</v>
      </c>
      <c r="T3209" t="s">
        <v>336795</v>
      </c>
      <c r="U3209" t="s">
        <v>336796</v>
      </c>
      <c r="V3209" t="s">
        <v>336797</v>
      </c>
      <c r="W3209" t="s">
        <v>336798</v>
      </c>
      <c r="X3209" t="s">
        <v>336799</v>
      </c>
      <c r="Y3209" t="s">
        <v>336800</v>
      </c>
      <c r="Z3209" t="s">
        <v>336801</v>
      </c>
      <c r="AA3209" t="s">
        <v>336802</v>
      </c>
      <c r="AB3209" t="s">
        <v>336803</v>
      </c>
      <c r="AC3209" t="s">
        <v>336804</v>
      </c>
      <c r="AD3209" t="s">
        <v>336805</v>
      </c>
      <c r="AE3209" t="s">
        <v>336806</v>
      </c>
      <c r="AF3209" t="s">
        <v>336807</v>
      </c>
      <c r="AG3209" t="s">
        <v>336808</v>
      </c>
      <c r="AH3209" t="s">
        <v>336809</v>
      </c>
      <c r="AI3209" t="s">
        <v>336810</v>
      </c>
      <c r="AJ3209" t="s">
        <v>336811</v>
      </c>
      <c r="AK3209" t="s">
        <v>336812</v>
      </c>
      <c r="AL3209" t="s">
        <v>336813</v>
      </c>
      <c r="AM3209" t="s">
        <v>336814</v>
      </c>
      <c r="AN3209" t="s">
        <v>336815</v>
      </c>
      <c r="AO3209" t="s">
        <v>336816</v>
      </c>
      <c r="AP3209" t="s">
        <v>336817</v>
      </c>
      <c r="AQ3209" t="s">
        <v>336818</v>
      </c>
      <c r="AR3209" t="s">
        <v>336819</v>
      </c>
      <c r="AS3209" t="s">
        <v>336820</v>
      </c>
      <c r="AT3209" t="s">
        <v>336821</v>
      </c>
      <c r="AU3209" t="s">
        <v>336822</v>
      </c>
      <c r="AV3209" t="s">
        <v>336823</v>
      </c>
      <c r="AW3209" t="s">
        <v>336824</v>
      </c>
      <c r="AX3209" t="s">
        <v>336825</v>
      </c>
      <c r="AY3209" t="s">
        <v>336826</v>
      </c>
      <c r="AZ3209" t="s">
        <v>336827</v>
      </c>
      <c r="BA3209" t="s">
        <v>336828</v>
      </c>
      <c r="BB3209" t="s">
        <v>336829</v>
      </c>
      <c r="BC3209" t="s">
        <v>336830</v>
      </c>
      <c r="BD3209" t="s">
        <v>336831</v>
      </c>
      <c r="BE3209" t="s">
        <v>336832</v>
      </c>
      <c r="BF3209" t="s">
        <v>336833</v>
      </c>
      <c r="BG3209" t="s">
        <v>336834</v>
      </c>
      <c r="BH3209" t="s">
        <v>336835</v>
      </c>
      <c r="BI3209" t="s">
        <v>336836</v>
      </c>
      <c r="BJ3209" t="s">
        <v>336837</v>
      </c>
      <c r="BK3209" t="s">
        <v>336838</v>
      </c>
      <c r="BL3209" t="s">
        <v>336839</v>
      </c>
      <c r="BM3209" t="s">
        <v>336840</v>
      </c>
      <c r="BN3209" t="s">
        <v>336841</v>
      </c>
      <c r="BO3209" t="s">
        <v>336842</v>
      </c>
      <c r="BP3209" t="s">
        <v>336843</v>
      </c>
      <c r="BQ3209" t="s">
        <v>336844</v>
      </c>
      <c r="BR3209" t="s">
        <v>336845</v>
      </c>
      <c r="BS3209" t="s">
        <v>336846</v>
      </c>
      <c r="BT3209" t="s">
        <v>336847</v>
      </c>
      <c r="BU3209" t="s">
        <v>336848</v>
      </c>
      <c r="BV3209" t="s">
        <v>336849</v>
      </c>
      <c r="BW3209" t="s">
        <v>336850</v>
      </c>
      <c r="BX3209" t="s">
        <v>336851</v>
      </c>
      <c r="BY3209" t="s">
        <v>336852</v>
      </c>
      <c r="BZ3209" t="s">
        <v>336853</v>
      </c>
      <c r="CA3209" t="s">
        <v>336854</v>
      </c>
      <c r="CB3209" t="s">
        <v>336855</v>
      </c>
      <c r="CC3209" t="s">
        <v>336856</v>
      </c>
      <c r="CD3209" t="s">
        <v>336857</v>
      </c>
      <c r="CE3209" t="s">
        <v>336858</v>
      </c>
      <c r="CF3209" t="s">
        <v>336859</v>
      </c>
      <c r="CG3209" t="s">
        <v>336860</v>
      </c>
      <c r="CH3209" t="s">
        <v>336861</v>
      </c>
      <c r="CI3209" t="s">
        <v>336862</v>
      </c>
      <c r="CJ3209" t="s">
        <v>336863</v>
      </c>
      <c r="CK3209" t="s">
        <v>336864</v>
      </c>
      <c r="CL3209" t="s">
        <v>336865</v>
      </c>
      <c r="CM3209" t="s">
        <v>336866</v>
      </c>
      <c r="CN3209" t="s">
        <v>336867</v>
      </c>
      <c r="CO3209" t="s">
        <v>336868</v>
      </c>
      <c r="CP3209" t="s">
        <v>336869</v>
      </c>
      <c r="CQ3209" t="s">
        <v>336870</v>
      </c>
      <c r="CR3209" t="s">
        <v>336871</v>
      </c>
      <c r="CS3209" t="s">
        <v>336872</v>
      </c>
      <c r="CT3209" t="s">
        <v>336873</v>
      </c>
      <c r="CU3209" t="s">
        <v>336874</v>
      </c>
      <c r="CV3209" t="s">
        <v>336875</v>
      </c>
      <c r="CW3209" t="s">
        <v>336876</v>
      </c>
      <c r="CX3209" t="s">
        <v>336877</v>
      </c>
      <c r="CY3209" t="s">
        <v>336878</v>
      </c>
      <c r="CZ3209" t="s">
        <v>336879</v>
      </c>
      <c r="DA3209" t="s">
        <v>336880</v>
      </c>
    </row>
    <row r="3210" spans="1:105" x14ac:dyDescent="0.25">
      <c r="A3210" t="s">
        <v>336881</v>
      </c>
      <c r="B3210" t="s">
        <v>336882</v>
      </c>
      <c r="C3210" t="s">
        <v>336883</v>
      </c>
      <c r="D3210" t="s">
        <v>336884</v>
      </c>
      <c r="E3210" t="s">
        <v>336885</v>
      </c>
      <c r="F3210" t="s">
        <v>336886</v>
      </c>
      <c r="G3210" t="s">
        <v>336887</v>
      </c>
      <c r="H3210" t="s">
        <v>336888</v>
      </c>
      <c r="I3210" t="s">
        <v>336889</v>
      </c>
      <c r="J3210" t="s">
        <v>336890</v>
      </c>
      <c r="K3210" t="s">
        <v>336891</v>
      </c>
      <c r="L3210" t="s">
        <v>336892</v>
      </c>
      <c r="M3210" t="s">
        <v>336893</v>
      </c>
      <c r="N3210" t="s">
        <v>336894</v>
      </c>
      <c r="O3210" t="s">
        <v>336895</v>
      </c>
      <c r="P3210" t="s">
        <v>336896</v>
      </c>
      <c r="Q3210" t="s">
        <v>336897</v>
      </c>
      <c r="R3210" t="s">
        <v>336898</v>
      </c>
      <c r="S3210" t="s">
        <v>336899</v>
      </c>
      <c r="T3210" t="s">
        <v>336900</v>
      </c>
      <c r="U3210" t="s">
        <v>336901</v>
      </c>
      <c r="V3210" t="s">
        <v>336902</v>
      </c>
      <c r="W3210" t="s">
        <v>336903</v>
      </c>
      <c r="X3210" t="s">
        <v>336904</v>
      </c>
      <c r="Y3210" t="s">
        <v>336905</v>
      </c>
      <c r="Z3210" t="s">
        <v>336906</v>
      </c>
      <c r="AA3210" t="s">
        <v>336907</v>
      </c>
      <c r="AB3210" t="s">
        <v>336908</v>
      </c>
      <c r="AC3210" t="s">
        <v>336909</v>
      </c>
      <c r="AD3210" t="s">
        <v>336910</v>
      </c>
      <c r="AE3210" t="s">
        <v>336911</v>
      </c>
      <c r="AF3210" t="s">
        <v>336912</v>
      </c>
      <c r="AG3210" t="s">
        <v>336913</v>
      </c>
      <c r="AH3210" t="s">
        <v>336914</v>
      </c>
      <c r="AI3210" t="s">
        <v>336915</v>
      </c>
      <c r="AJ3210" t="s">
        <v>336916</v>
      </c>
      <c r="AK3210" t="s">
        <v>336917</v>
      </c>
      <c r="AL3210" t="s">
        <v>336918</v>
      </c>
      <c r="AM3210" t="s">
        <v>336919</v>
      </c>
      <c r="AN3210" t="s">
        <v>336920</v>
      </c>
      <c r="AO3210" t="s">
        <v>336921</v>
      </c>
      <c r="AP3210" t="s">
        <v>336922</v>
      </c>
      <c r="AQ3210" t="s">
        <v>336923</v>
      </c>
      <c r="AR3210" t="s">
        <v>336924</v>
      </c>
      <c r="AS3210" t="s">
        <v>336925</v>
      </c>
      <c r="AT3210" t="s">
        <v>336926</v>
      </c>
      <c r="AU3210" t="s">
        <v>336927</v>
      </c>
      <c r="AV3210" t="s">
        <v>336928</v>
      </c>
      <c r="AW3210" t="s">
        <v>336929</v>
      </c>
      <c r="AX3210" t="s">
        <v>336930</v>
      </c>
      <c r="AY3210" t="s">
        <v>336931</v>
      </c>
      <c r="AZ3210" t="s">
        <v>336932</v>
      </c>
      <c r="BA3210" t="s">
        <v>336933</v>
      </c>
      <c r="BB3210" t="s">
        <v>336934</v>
      </c>
      <c r="BC3210" t="s">
        <v>336935</v>
      </c>
      <c r="BD3210" t="s">
        <v>336936</v>
      </c>
      <c r="BE3210" t="s">
        <v>336937</v>
      </c>
      <c r="BF3210" t="s">
        <v>336938</v>
      </c>
      <c r="BG3210" t="s">
        <v>336939</v>
      </c>
      <c r="BH3210" t="s">
        <v>336940</v>
      </c>
      <c r="BI3210" t="s">
        <v>336941</v>
      </c>
      <c r="BJ3210" t="s">
        <v>336942</v>
      </c>
      <c r="BK3210" t="s">
        <v>336943</v>
      </c>
      <c r="BL3210" t="s">
        <v>336944</v>
      </c>
      <c r="BM3210" t="s">
        <v>336945</v>
      </c>
      <c r="BN3210" t="s">
        <v>336946</v>
      </c>
      <c r="BO3210" t="s">
        <v>336947</v>
      </c>
      <c r="BP3210" t="s">
        <v>336948</v>
      </c>
      <c r="BQ3210" t="s">
        <v>336949</v>
      </c>
      <c r="BR3210" t="s">
        <v>336950</v>
      </c>
      <c r="BS3210" t="s">
        <v>336951</v>
      </c>
      <c r="BT3210" t="s">
        <v>336952</v>
      </c>
      <c r="BU3210" t="s">
        <v>336953</v>
      </c>
      <c r="BV3210" t="s">
        <v>336954</v>
      </c>
      <c r="BW3210" t="s">
        <v>336955</v>
      </c>
      <c r="BX3210" t="s">
        <v>336956</v>
      </c>
      <c r="BY3210" t="s">
        <v>336957</v>
      </c>
      <c r="BZ3210" t="s">
        <v>336958</v>
      </c>
      <c r="CA3210" t="s">
        <v>336959</v>
      </c>
      <c r="CB3210" t="s">
        <v>336960</v>
      </c>
      <c r="CC3210" t="s">
        <v>336961</v>
      </c>
      <c r="CD3210" t="s">
        <v>336962</v>
      </c>
      <c r="CE3210" t="s">
        <v>336963</v>
      </c>
      <c r="CF3210" t="s">
        <v>336964</v>
      </c>
      <c r="CG3210" t="s">
        <v>336965</v>
      </c>
      <c r="CH3210" t="s">
        <v>336966</v>
      </c>
      <c r="CI3210" t="s">
        <v>336967</v>
      </c>
      <c r="CJ3210" t="s">
        <v>336968</v>
      </c>
      <c r="CK3210" t="s">
        <v>336969</v>
      </c>
      <c r="CL3210" t="s">
        <v>336970</v>
      </c>
      <c r="CM3210" t="s">
        <v>336971</v>
      </c>
      <c r="CN3210" t="s">
        <v>336972</v>
      </c>
      <c r="CO3210" t="s">
        <v>336973</v>
      </c>
      <c r="CP3210" t="s">
        <v>336974</v>
      </c>
      <c r="CQ3210" t="s">
        <v>336975</v>
      </c>
      <c r="CR3210" t="s">
        <v>336976</v>
      </c>
      <c r="CS3210" t="s">
        <v>336977</v>
      </c>
      <c r="CT3210" t="s">
        <v>336978</v>
      </c>
      <c r="CU3210" t="s">
        <v>336979</v>
      </c>
      <c r="CV3210" t="s">
        <v>336980</v>
      </c>
      <c r="CW3210" t="s">
        <v>336981</v>
      </c>
      <c r="CX3210" t="s">
        <v>336982</v>
      </c>
      <c r="CY3210" t="s">
        <v>336983</v>
      </c>
      <c r="CZ3210" t="s">
        <v>336984</v>
      </c>
      <c r="DA3210" t="s">
        <v>336985</v>
      </c>
    </row>
    <row r="3211" spans="1:105" x14ac:dyDescent="0.25">
      <c r="A3211" t="s">
        <v>336986</v>
      </c>
      <c r="B3211" t="s">
        <v>336987</v>
      </c>
      <c r="C3211" t="s">
        <v>336988</v>
      </c>
      <c r="D3211" t="s">
        <v>336989</v>
      </c>
      <c r="E3211" t="s">
        <v>336990</v>
      </c>
      <c r="F3211" t="s">
        <v>336991</v>
      </c>
      <c r="G3211" t="s">
        <v>336992</v>
      </c>
      <c r="H3211" t="s">
        <v>336993</v>
      </c>
      <c r="I3211" t="s">
        <v>336994</v>
      </c>
      <c r="J3211" t="s">
        <v>336995</v>
      </c>
      <c r="K3211" t="s">
        <v>336996</v>
      </c>
      <c r="L3211" t="s">
        <v>336997</v>
      </c>
      <c r="M3211" t="s">
        <v>336998</v>
      </c>
      <c r="N3211" t="s">
        <v>336999</v>
      </c>
      <c r="O3211" t="s">
        <v>337000</v>
      </c>
      <c r="P3211" t="s">
        <v>337001</v>
      </c>
      <c r="Q3211" t="s">
        <v>337002</v>
      </c>
      <c r="R3211" t="s">
        <v>337003</v>
      </c>
      <c r="S3211" t="s">
        <v>337004</v>
      </c>
      <c r="T3211" t="s">
        <v>337005</v>
      </c>
      <c r="U3211" t="s">
        <v>337006</v>
      </c>
      <c r="V3211" t="s">
        <v>337007</v>
      </c>
      <c r="W3211" t="s">
        <v>337008</v>
      </c>
      <c r="X3211" t="s">
        <v>337009</v>
      </c>
      <c r="Y3211" t="s">
        <v>337010</v>
      </c>
      <c r="Z3211" t="s">
        <v>337011</v>
      </c>
      <c r="AA3211" t="s">
        <v>337012</v>
      </c>
      <c r="AB3211" t="s">
        <v>337013</v>
      </c>
      <c r="AC3211" t="s">
        <v>337014</v>
      </c>
      <c r="AD3211" t="s">
        <v>337015</v>
      </c>
      <c r="AE3211" t="s">
        <v>337016</v>
      </c>
      <c r="AF3211" t="s">
        <v>337017</v>
      </c>
      <c r="AG3211" t="s">
        <v>337018</v>
      </c>
      <c r="AH3211" t="s">
        <v>337019</v>
      </c>
      <c r="AI3211" t="s">
        <v>337020</v>
      </c>
      <c r="AJ3211" t="s">
        <v>337021</v>
      </c>
      <c r="AK3211" t="s">
        <v>337022</v>
      </c>
      <c r="AL3211" t="s">
        <v>337023</v>
      </c>
      <c r="AM3211" t="s">
        <v>337024</v>
      </c>
      <c r="AN3211" t="s">
        <v>337025</v>
      </c>
      <c r="AO3211" t="s">
        <v>337026</v>
      </c>
      <c r="AP3211" t="s">
        <v>337027</v>
      </c>
      <c r="AQ3211" t="s">
        <v>337028</v>
      </c>
      <c r="AR3211" t="s">
        <v>337029</v>
      </c>
      <c r="AS3211" t="s">
        <v>337030</v>
      </c>
      <c r="AT3211" t="s">
        <v>337031</v>
      </c>
      <c r="AU3211" t="s">
        <v>337032</v>
      </c>
      <c r="AV3211" t="s">
        <v>337033</v>
      </c>
      <c r="AW3211" t="s">
        <v>337034</v>
      </c>
      <c r="AX3211" t="s">
        <v>337035</v>
      </c>
      <c r="AY3211" t="s">
        <v>337036</v>
      </c>
      <c r="AZ3211" t="s">
        <v>337037</v>
      </c>
      <c r="BA3211" t="s">
        <v>337038</v>
      </c>
      <c r="BB3211" t="s">
        <v>337039</v>
      </c>
      <c r="BC3211" t="s">
        <v>337040</v>
      </c>
      <c r="BD3211" t="s">
        <v>337041</v>
      </c>
      <c r="BE3211" t="s">
        <v>337042</v>
      </c>
      <c r="BF3211" t="s">
        <v>337043</v>
      </c>
      <c r="BG3211" t="s">
        <v>337044</v>
      </c>
      <c r="BH3211" t="s">
        <v>337045</v>
      </c>
      <c r="BI3211" t="s">
        <v>337046</v>
      </c>
      <c r="BJ3211" t="s">
        <v>337047</v>
      </c>
      <c r="BK3211" t="s">
        <v>337048</v>
      </c>
      <c r="BL3211" t="s">
        <v>337049</v>
      </c>
      <c r="BM3211" t="s">
        <v>337050</v>
      </c>
      <c r="BN3211" t="s">
        <v>337051</v>
      </c>
      <c r="BO3211" t="s">
        <v>337052</v>
      </c>
      <c r="BP3211" t="s">
        <v>337053</v>
      </c>
      <c r="BQ3211" t="s">
        <v>337054</v>
      </c>
      <c r="BR3211" t="s">
        <v>337055</v>
      </c>
      <c r="BS3211" t="s">
        <v>337056</v>
      </c>
      <c r="BT3211" t="s">
        <v>337057</v>
      </c>
      <c r="BU3211" t="s">
        <v>337058</v>
      </c>
      <c r="BV3211" t="s">
        <v>337059</v>
      </c>
      <c r="BW3211" t="s">
        <v>337060</v>
      </c>
      <c r="BX3211" t="s">
        <v>337061</v>
      </c>
      <c r="BY3211" t="s">
        <v>337062</v>
      </c>
      <c r="BZ3211" t="s">
        <v>337063</v>
      </c>
      <c r="CA3211" t="s">
        <v>337064</v>
      </c>
      <c r="CB3211" t="s">
        <v>337065</v>
      </c>
      <c r="CC3211" t="s">
        <v>337066</v>
      </c>
      <c r="CD3211" t="s">
        <v>337067</v>
      </c>
      <c r="CE3211" t="s">
        <v>337068</v>
      </c>
      <c r="CF3211" t="s">
        <v>337069</v>
      </c>
      <c r="CG3211" t="s">
        <v>337070</v>
      </c>
      <c r="CH3211" t="s">
        <v>337071</v>
      </c>
      <c r="CI3211" t="s">
        <v>337072</v>
      </c>
      <c r="CJ3211" t="s">
        <v>337073</v>
      </c>
      <c r="CK3211" t="s">
        <v>337074</v>
      </c>
      <c r="CL3211" t="s">
        <v>337075</v>
      </c>
      <c r="CM3211" t="s">
        <v>337076</v>
      </c>
      <c r="CN3211" t="s">
        <v>337077</v>
      </c>
      <c r="CO3211" t="s">
        <v>337078</v>
      </c>
      <c r="CP3211" t="s">
        <v>337079</v>
      </c>
      <c r="CQ3211" t="s">
        <v>337080</v>
      </c>
      <c r="CR3211" t="s">
        <v>337081</v>
      </c>
      <c r="CS3211" t="s">
        <v>337082</v>
      </c>
      <c r="CT3211" t="s">
        <v>337083</v>
      </c>
      <c r="CU3211" t="s">
        <v>337084</v>
      </c>
      <c r="CV3211" t="s">
        <v>337085</v>
      </c>
      <c r="CW3211" t="s">
        <v>337086</v>
      </c>
      <c r="CX3211" t="s">
        <v>337087</v>
      </c>
      <c r="CY3211" t="s">
        <v>337088</v>
      </c>
      <c r="CZ3211" t="s">
        <v>337089</v>
      </c>
      <c r="DA3211" t="s">
        <v>337090</v>
      </c>
    </row>
    <row r="3212" spans="1:105" x14ac:dyDescent="0.25">
      <c r="A3212" t="s">
        <v>337091</v>
      </c>
      <c r="B3212" t="s">
        <v>337092</v>
      </c>
      <c r="C3212" t="s">
        <v>337093</v>
      </c>
      <c r="D3212" t="s">
        <v>337094</v>
      </c>
      <c r="E3212" t="s">
        <v>337095</v>
      </c>
      <c r="F3212" t="s">
        <v>337096</v>
      </c>
      <c r="G3212" t="s">
        <v>337097</v>
      </c>
      <c r="H3212" t="s">
        <v>337098</v>
      </c>
      <c r="I3212" t="s">
        <v>337099</v>
      </c>
      <c r="J3212" t="s">
        <v>337100</v>
      </c>
      <c r="K3212" t="s">
        <v>337101</v>
      </c>
      <c r="L3212" t="s">
        <v>337102</v>
      </c>
      <c r="M3212" t="s">
        <v>337103</v>
      </c>
      <c r="N3212" t="s">
        <v>337104</v>
      </c>
      <c r="O3212" t="s">
        <v>337105</v>
      </c>
      <c r="P3212" t="s">
        <v>337106</v>
      </c>
      <c r="Q3212" t="s">
        <v>337107</v>
      </c>
      <c r="R3212" t="s">
        <v>337108</v>
      </c>
      <c r="S3212" t="s">
        <v>337109</v>
      </c>
      <c r="T3212" t="s">
        <v>337110</v>
      </c>
      <c r="U3212" t="s">
        <v>337111</v>
      </c>
      <c r="V3212" t="s">
        <v>337112</v>
      </c>
      <c r="W3212" t="s">
        <v>337113</v>
      </c>
      <c r="X3212" t="s">
        <v>337114</v>
      </c>
      <c r="Y3212" t="s">
        <v>337115</v>
      </c>
      <c r="Z3212" t="s">
        <v>337116</v>
      </c>
      <c r="AA3212" t="s">
        <v>337117</v>
      </c>
      <c r="AB3212" t="s">
        <v>337118</v>
      </c>
      <c r="AC3212" t="s">
        <v>337119</v>
      </c>
      <c r="AD3212" t="s">
        <v>337120</v>
      </c>
      <c r="AE3212" t="s">
        <v>337121</v>
      </c>
      <c r="AF3212" t="s">
        <v>337122</v>
      </c>
      <c r="AG3212" t="s">
        <v>337123</v>
      </c>
      <c r="AH3212" t="s">
        <v>337124</v>
      </c>
      <c r="AI3212" t="s">
        <v>337125</v>
      </c>
      <c r="AJ3212" t="s">
        <v>337126</v>
      </c>
      <c r="AK3212" t="s">
        <v>337127</v>
      </c>
      <c r="AL3212" t="s">
        <v>337128</v>
      </c>
      <c r="AM3212" t="s">
        <v>337129</v>
      </c>
      <c r="AN3212" t="s">
        <v>337130</v>
      </c>
      <c r="AO3212" t="s">
        <v>337131</v>
      </c>
      <c r="AP3212" t="s">
        <v>337132</v>
      </c>
      <c r="AQ3212" t="s">
        <v>337133</v>
      </c>
      <c r="AR3212" t="s">
        <v>337134</v>
      </c>
      <c r="AS3212" t="s">
        <v>337135</v>
      </c>
      <c r="AT3212" t="s">
        <v>337136</v>
      </c>
      <c r="AU3212" t="s">
        <v>337137</v>
      </c>
      <c r="AV3212" t="s">
        <v>337138</v>
      </c>
      <c r="AW3212" t="s">
        <v>337139</v>
      </c>
      <c r="AX3212" t="s">
        <v>337140</v>
      </c>
      <c r="AY3212" t="s">
        <v>337141</v>
      </c>
      <c r="AZ3212" t="s">
        <v>337142</v>
      </c>
      <c r="BA3212" t="s">
        <v>337143</v>
      </c>
      <c r="BB3212" t="s">
        <v>337144</v>
      </c>
      <c r="BC3212" t="s">
        <v>337145</v>
      </c>
      <c r="BD3212" t="s">
        <v>337146</v>
      </c>
      <c r="BE3212" t="s">
        <v>337147</v>
      </c>
      <c r="BF3212" t="s">
        <v>337148</v>
      </c>
      <c r="BG3212" t="s">
        <v>337149</v>
      </c>
      <c r="BH3212" t="s">
        <v>337150</v>
      </c>
      <c r="BI3212" t="s">
        <v>337151</v>
      </c>
      <c r="BJ3212" t="s">
        <v>337152</v>
      </c>
      <c r="BK3212" t="s">
        <v>337153</v>
      </c>
      <c r="BL3212" t="s">
        <v>337154</v>
      </c>
      <c r="BM3212" t="s">
        <v>337155</v>
      </c>
      <c r="BN3212" t="s">
        <v>337156</v>
      </c>
      <c r="BO3212" t="s">
        <v>337157</v>
      </c>
      <c r="BP3212" t="s">
        <v>337158</v>
      </c>
      <c r="BQ3212" t="s">
        <v>337159</v>
      </c>
      <c r="BR3212" t="s">
        <v>337160</v>
      </c>
      <c r="BS3212" t="s">
        <v>337161</v>
      </c>
      <c r="BT3212" t="s">
        <v>337162</v>
      </c>
      <c r="BU3212" t="s">
        <v>337163</v>
      </c>
      <c r="BV3212" t="s">
        <v>337164</v>
      </c>
      <c r="BW3212" t="s">
        <v>337165</v>
      </c>
      <c r="BX3212" t="s">
        <v>337166</v>
      </c>
      <c r="BY3212" t="s">
        <v>337167</v>
      </c>
      <c r="BZ3212" t="s">
        <v>337168</v>
      </c>
      <c r="CA3212" t="s">
        <v>337169</v>
      </c>
      <c r="CB3212" t="s">
        <v>337170</v>
      </c>
      <c r="CC3212" t="s">
        <v>337171</v>
      </c>
      <c r="CD3212" t="s">
        <v>337172</v>
      </c>
      <c r="CE3212" t="s">
        <v>337173</v>
      </c>
      <c r="CF3212" t="s">
        <v>337174</v>
      </c>
      <c r="CG3212" t="s">
        <v>337175</v>
      </c>
      <c r="CH3212" t="s">
        <v>337176</v>
      </c>
      <c r="CI3212" t="s">
        <v>337177</v>
      </c>
      <c r="CJ3212" t="s">
        <v>337178</v>
      </c>
      <c r="CK3212" t="s">
        <v>337179</v>
      </c>
      <c r="CL3212" t="s">
        <v>337180</v>
      </c>
      <c r="CM3212" t="s">
        <v>337181</v>
      </c>
      <c r="CN3212" t="s">
        <v>337182</v>
      </c>
      <c r="CO3212" t="s">
        <v>337183</v>
      </c>
      <c r="CP3212" t="s">
        <v>337184</v>
      </c>
      <c r="CQ3212" t="s">
        <v>337185</v>
      </c>
      <c r="CR3212" t="s">
        <v>337186</v>
      </c>
      <c r="CS3212" t="s">
        <v>337187</v>
      </c>
      <c r="CT3212" t="s">
        <v>337188</v>
      </c>
      <c r="CU3212" t="s">
        <v>337189</v>
      </c>
      <c r="CV3212" t="s">
        <v>337190</v>
      </c>
      <c r="CW3212" t="s">
        <v>337191</v>
      </c>
      <c r="CX3212" t="s">
        <v>337192</v>
      </c>
      <c r="CY3212" t="s">
        <v>337193</v>
      </c>
      <c r="CZ3212" t="s">
        <v>337194</v>
      </c>
      <c r="DA3212" t="s">
        <v>337195</v>
      </c>
    </row>
    <row r="3213" spans="1:105" x14ac:dyDescent="0.25">
      <c r="A3213" t="s">
        <v>337196</v>
      </c>
      <c r="B3213" t="s">
        <v>337197</v>
      </c>
      <c r="C3213" t="s">
        <v>337198</v>
      </c>
      <c r="D3213" t="s">
        <v>337199</v>
      </c>
      <c r="E3213" t="s">
        <v>337200</v>
      </c>
      <c r="F3213" t="s">
        <v>337201</v>
      </c>
      <c r="G3213" t="s">
        <v>337202</v>
      </c>
      <c r="H3213" t="s">
        <v>337203</v>
      </c>
      <c r="I3213" t="s">
        <v>337204</v>
      </c>
      <c r="J3213" t="s">
        <v>337205</v>
      </c>
      <c r="K3213" t="s">
        <v>337206</v>
      </c>
      <c r="L3213" t="s">
        <v>337207</v>
      </c>
      <c r="M3213" t="s">
        <v>337208</v>
      </c>
      <c r="N3213" t="s">
        <v>337209</v>
      </c>
      <c r="O3213" t="s">
        <v>337210</v>
      </c>
      <c r="P3213" t="s">
        <v>337211</v>
      </c>
      <c r="Q3213" t="s">
        <v>337212</v>
      </c>
      <c r="R3213" t="s">
        <v>337213</v>
      </c>
      <c r="S3213" t="s">
        <v>337214</v>
      </c>
      <c r="T3213" t="s">
        <v>337215</v>
      </c>
      <c r="U3213" t="s">
        <v>337216</v>
      </c>
      <c r="V3213" t="s">
        <v>337217</v>
      </c>
      <c r="W3213" t="s">
        <v>337218</v>
      </c>
      <c r="X3213" t="s">
        <v>337219</v>
      </c>
      <c r="Y3213" t="s">
        <v>337220</v>
      </c>
      <c r="Z3213" t="s">
        <v>337221</v>
      </c>
      <c r="AA3213" t="s">
        <v>337222</v>
      </c>
      <c r="AB3213" t="s">
        <v>337223</v>
      </c>
      <c r="AC3213" t="s">
        <v>337224</v>
      </c>
      <c r="AD3213" t="s">
        <v>337225</v>
      </c>
      <c r="AE3213" t="s">
        <v>337226</v>
      </c>
      <c r="AF3213" t="s">
        <v>337227</v>
      </c>
      <c r="AG3213" t="s">
        <v>337228</v>
      </c>
      <c r="AH3213" t="s">
        <v>337229</v>
      </c>
      <c r="AI3213" t="s">
        <v>337230</v>
      </c>
      <c r="AJ3213" t="s">
        <v>337231</v>
      </c>
      <c r="AK3213" t="s">
        <v>337232</v>
      </c>
      <c r="AL3213" t="s">
        <v>337233</v>
      </c>
      <c r="AM3213" t="s">
        <v>337234</v>
      </c>
      <c r="AN3213" t="s">
        <v>337235</v>
      </c>
      <c r="AO3213" t="s">
        <v>337236</v>
      </c>
      <c r="AP3213" t="s">
        <v>337237</v>
      </c>
      <c r="AQ3213" t="s">
        <v>337238</v>
      </c>
      <c r="AR3213" t="s">
        <v>337239</v>
      </c>
      <c r="AS3213" t="s">
        <v>337240</v>
      </c>
      <c r="AT3213" t="s">
        <v>337241</v>
      </c>
      <c r="AU3213" t="s">
        <v>337242</v>
      </c>
      <c r="AV3213" t="s">
        <v>337243</v>
      </c>
      <c r="AW3213" t="s">
        <v>337244</v>
      </c>
      <c r="AX3213" t="s">
        <v>337245</v>
      </c>
      <c r="AY3213" t="s">
        <v>337246</v>
      </c>
      <c r="AZ3213" t="s">
        <v>337247</v>
      </c>
      <c r="BA3213" t="s">
        <v>337248</v>
      </c>
      <c r="BB3213" t="s">
        <v>337249</v>
      </c>
      <c r="BC3213" t="s">
        <v>337250</v>
      </c>
      <c r="BD3213" t="s">
        <v>337251</v>
      </c>
      <c r="BE3213" t="s">
        <v>337252</v>
      </c>
      <c r="BF3213" t="s">
        <v>337253</v>
      </c>
      <c r="BG3213" t="s">
        <v>337254</v>
      </c>
      <c r="BH3213" t="s">
        <v>337255</v>
      </c>
      <c r="BI3213" t="s">
        <v>337256</v>
      </c>
      <c r="BJ3213" t="s">
        <v>337257</v>
      </c>
      <c r="BK3213" t="s">
        <v>337258</v>
      </c>
      <c r="BL3213" t="s">
        <v>337259</v>
      </c>
      <c r="BM3213" t="s">
        <v>337260</v>
      </c>
      <c r="BN3213" t="s">
        <v>337261</v>
      </c>
      <c r="BO3213" t="s">
        <v>337262</v>
      </c>
      <c r="BP3213" t="s">
        <v>337263</v>
      </c>
      <c r="BQ3213" t="s">
        <v>337264</v>
      </c>
      <c r="BR3213" t="s">
        <v>337265</v>
      </c>
      <c r="BS3213" t="s">
        <v>337266</v>
      </c>
      <c r="BT3213" t="s">
        <v>337267</v>
      </c>
      <c r="BU3213" t="s">
        <v>337268</v>
      </c>
      <c r="BV3213" t="s">
        <v>337269</v>
      </c>
      <c r="BW3213" t="s">
        <v>337270</v>
      </c>
      <c r="BX3213" t="s">
        <v>337271</v>
      </c>
      <c r="BY3213" t="s">
        <v>337272</v>
      </c>
      <c r="BZ3213" t="s">
        <v>337273</v>
      </c>
      <c r="CA3213" t="s">
        <v>337274</v>
      </c>
      <c r="CB3213" t="s">
        <v>337275</v>
      </c>
      <c r="CC3213" t="s">
        <v>337276</v>
      </c>
      <c r="CD3213" t="s">
        <v>337277</v>
      </c>
      <c r="CE3213" t="s">
        <v>337278</v>
      </c>
      <c r="CF3213" t="s">
        <v>337279</v>
      </c>
      <c r="CG3213" t="s">
        <v>337280</v>
      </c>
      <c r="CH3213" t="s">
        <v>337281</v>
      </c>
      <c r="CI3213" t="s">
        <v>337282</v>
      </c>
      <c r="CJ3213" t="s">
        <v>337283</v>
      </c>
      <c r="CK3213" t="s">
        <v>337284</v>
      </c>
      <c r="CL3213" t="s">
        <v>337285</v>
      </c>
      <c r="CM3213" t="s">
        <v>337286</v>
      </c>
      <c r="CN3213" t="s">
        <v>337287</v>
      </c>
      <c r="CO3213" t="s">
        <v>337288</v>
      </c>
      <c r="CP3213" t="s">
        <v>337289</v>
      </c>
      <c r="CQ3213" t="s">
        <v>337290</v>
      </c>
      <c r="CR3213" t="s">
        <v>337291</v>
      </c>
      <c r="CS3213" t="s">
        <v>337292</v>
      </c>
      <c r="CT3213" t="s">
        <v>337293</v>
      </c>
      <c r="CU3213" t="s">
        <v>337294</v>
      </c>
      <c r="CV3213" t="s">
        <v>337295</v>
      </c>
      <c r="CW3213" t="s">
        <v>337296</v>
      </c>
      <c r="CX3213" t="s">
        <v>337297</v>
      </c>
      <c r="CY3213" t="s">
        <v>337298</v>
      </c>
      <c r="CZ3213" t="s">
        <v>337299</v>
      </c>
      <c r="DA3213" t="s">
        <v>337300</v>
      </c>
    </row>
    <row r="3214" spans="1:105" x14ac:dyDescent="0.25">
      <c r="A3214" t="s">
        <v>337301</v>
      </c>
      <c r="B3214" t="s">
        <v>337302</v>
      </c>
      <c r="C3214" t="s">
        <v>337303</v>
      </c>
      <c r="D3214" t="s">
        <v>337304</v>
      </c>
      <c r="E3214" t="s">
        <v>337305</v>
      </c>
      <c r="F3214" t="s">
        <v>337306</v>
      </c>
      <c r="G3214" t="s">
        <v>337307</v>
      </c>
      <c r="H3214" t="s">
        <v>337308</v>
      </c>
      <c r="I3214" t="s">
        <v>337309</v>
      </c>
      <c r="J3214" t="s">
        <v>337310</v>
      </c>
      <c r="K3214" t="s">
        <v>337311</v>
      </c>
      <c r="L3214" t="s">
        <v>337312</v>
      </c>
      <c r="M3214" t="s">
        <v>337313</v>
      </c>
      <c r="N3214" t="s">
        <v>337314</v>
      </c>
      <c r="O3214" t="s">
        <v>337315</v>
      </c>
      <c r="P3214" t="s">
        <v>337316</v>
      </c>
      <c r="Q3214" t="s">
        <v>337317</v>
      </c>
      <c r="R3214" t="s">
        <v>337318</v>
      </c>
      <c r="S3214" t="s">
        <v>337319</v>
      </c>
      <c r="T3214" t="s">
        <v>337320</v>
      </c>
      <c r="U3214" t="s">
        <v>337321</v>
      </c>
      <c r="V3214" t="s">
        <v>337322</v>
      </c>
      <c r="W3214" t="s">
        <v>337323</v>
      </c>
      <c r="X3214" t="s">
        <v>337324</v>
      </c>
      <c r="Y3214" t="s">
        <v>337325</v>
      </c>
      <c r="Z3214" t="s">
        <v>337326</v>
      </c>
      <c r="AA3214" t="s">
        <v>337327</v>
      </c>
      <c r="AB3214" t="s">
        <v>337328</v>
      </c>
      <c r="AC3214" t="s">
        <v>337329</v>
      </c>
      <c r="AD3214" t="s">
        <v>337330</v>
      </c>
      <c r="AE3214" t="s">
        <v>337331</v>
      </c>
      <c r="AF3214" t="s">
        <v>337332</v>
      </c>
      <c r="AG3214" t="s">
        <v>337333</v>
      </c>
      <c r="AH3214" t="s">
        <v>337334</v>
      </c>
      <c r="AI3214" t="s">
        <v>337335</v>
      </c>
      <c r="AJ3214" t="s">
        <v>337336</v>
      </c>
      <c r="AK3214" t="s">
        <v>337337</v>
      </c>
      <c r="AL3214" t="s">
        <v>337338</v>
      </c>
      <c r="AM3214" t="s">
        <v>337339</v>
      </c>
      <c r="AN3214" t="s">
        <v>337340</v>
      </c>
      <c r="AO3214" t="s">
        <v>337341</v>
      </c>
      <c r="AP3214" t="s">
        <v>337342</v>
      </c>
      <c r="AQ3214" t="s">
        <v>337343</v>
      </c>
      <c r="AR3214" t="s">
        <v>337344</v>
      </c>
      <c r="AS3214" t="s">
        <v>337345</v>
      </c>
      <c r="AT3214" t="s">
        <v>337346</v>
      </c>
      <c r="AU3214" t="s">
        <v>337347</v>
      </c>
      <c r="AV3214" t="s">
        <v>337348</v>
      </c>
      <c r="AW3214" t="s">
        <v>337349</v>
      </c>
      <c r="AX3214" t="s">
        <v>337350</v>
      </c>
      <c r="AY3214" t="s">
        <v>337351</v>
      </c>
      <c r="AZ3214" t="s">
        <v>337352</v>
      </c>
      <c r="BA3214" t="s">
        <v>337353</v>
      </c>
      <c r="BB3214" t="s">
        <v>337354</v>
      </c>
      <c r="BC3214" t="s">
        <v>337355</v>
      </c>
      <c r="BD3214" t="s">
        <v>337356</v>
      </c>
      <c r="BE3214" t="s">
        <v>337357</v>
      </c>
      <c r="BF3214" t="s">
        <v>337358</v>
      </c>
      <c r="BG3214" t="s">
        <v>337359</v>
      </c>
      <c r="BH3214" t="s">
        <v>337360</v>
      </c>
      <c r="BI3214" t="s">
        <v>337361</v>
      </c>
      <c r="BJ3214" t="s">
        <v>337362</v>
      </c>
      <c r="BK3214" t="s">
        <v>337363</v>
      </c>
      <c r="BL3214" t="s">
        <v>337364</v>
      </c>
      <c r="BM3214" t="s">
        <v>337365</v>
      </c>
      <c r="BN3214" t="s">
        <v>337366</v>
      </c>
      <c r="BO3214" t="s">
        <v>337367</v>
      </c>
      <c r="BP3214" t="s">
        <v>337368</v>
      </c>
      <c r="BQ3214" t="s">
        <v>337369</v>
      </c>
      <c r="BR3214" t="s">
        <v>337370</v>
      </c>
      <c r="BS3214" t="s">
        <v>337371</v>
      </c>
      <c r="BT3214" t="s">
        <v>337372</v>
      </c>
      <c r="BU3214" t="s">
        <v>337373</v>
      </c>
      <c r="BV3214" t="s">
        <v>337374</v>
      </c>
      <c r="BW3214" t="s">
        <v>337375</v>
      </c>
      <c r="BX3214" t="s">
        <v>337376</v>
      </c>
      <c r="BY3214" t="s">
        <v>337377</v>
      </c>
      <c r="BZ3214" t="s">
        <v>337378</v>
      </c>
      <c r="CA3214" t="s">
        <v>337379</v>
      </c>
      <c r="CB3214" t="s">
        <v>337380</v>
      </c>
      <c r="CC3214" t="s">
        <v>337381</v>
      </c>
      <c r="CD3214" t="s">
        <v>337382</v>
      </c>
      <c r="CE3214" t="s">
        <v>337383</v>
      </c>
      <c r="CF3214" t="s">
        <v>337384</v>
      </c>
      <c r="CG3214" t="s">
        <v>337385</v>
      </c>
      <c r="CH3214" t="s">
        <v>337386</v>
      </c>
      <c r="CI3214" t="s">
        <v>337387</v>
      </c>
      <c r="CJ3214" t="s">
        <v>337388</v>
      </c>
      <c r="CK3214" t="s">
        <v>337389</v>
      </c>
      <c r="CL3214" t="s">
        <v>337390</v>
      </c>
      <c r="CM3214" t="s">
        <v>337391</v>
      </c>
      <c r="CN3214" t="s">
        <v>337392</v>
      </c>
      <c r="CO3214" t="s">
        <v>337393</v>
      </c>
      <c r="CP3214" t="s">
        <v>337394</v>
      </c>
      <c r="CQ3214" t="s">
        <v>337395</v>
      </c>
      <c r="CR3214" t="s">
        <v>337396</v>
      </c>
      <c r="CS3214" t="s">
        <v>337397</v>
      </c>
      <c r="CT3214" t="s">
        <v>337398</v>
      </c>
      <c r="CU3214" t="s">
        <v>337399</v>
      </c>
      <c r="CV3214" t="s">
        <v>337400</v>
      </c>
      <c r="CW3214" t="s">
        <v>337401</v>
      </c>
      <c r="CX3214" t="s">
        <v>337402</v>
      </c>
      <c r="CY3214" t="s">
        <v>337403</v>
      </c>
      <c r="CZ3214" t="s">
        <v>337404</v>
      </c>
      <c r="DA3214" t="s">
        <v>337405</v>
      </c>
    </row>
    <row r="3215" spans="1:105" x14ac:dyDescent="0.25">
      <c r="A3215" t="s">
        <v>337406</v>
      </c>
      <c r="B3215" t="s">
        <v>337407</v>
      </c>
      <c r="C3215" t="s">
        <v>337408</v>
      </c>
      <c r="D3215" t="s">
        <v>337409</v>
      </c>
      <c r="E3215" t="s">
        <v>337410</v>
      </c>
      <c r="F3215" t="s">
        <v>337411</v>
      </c>
      <c r="G3215" t="s">
        <v>337412</v>
      </c>
      <c r="H3215" t="s">
        <v>337413</v>
      </c>
      <c r="I3215" t="s">
        <v>337414</v>
      </c>
      <c r="J3215" t="s">
        <v>337415</v>
      </c>
      <c r="K3215" t="s">
        <v>337416</v>
      </c>
      <c r="L3215" t="s">
        <v>337417</v>
      </c>
      <c r="M3215" t="s">
        <v>337418</v>
      </c>
      <c r="N3215" t="s">
        <v>337419</v>
      </c>
      <c r="O3215" t="s">
        <v>337420</v>
      </c>
      <c r="P3215" t="s">
        <v>337421</v>
      </c>
      <c r="Q3215" t="s">
        <v>337422</v>
      </c>
      <c r="R3215" t="s">
        <v>337423</v>
      </c>
      <c r="S3215" t="s">
        <v>337424</v>
      </c>
      <c r="T3215" t="s">
        <v>337425</v>
      </c>
      <c r="U3215" t="s">
        <v>337426</v>
      </c>
      <c r="V3215" t="s">
        <v>337427</v>
      </c>
      <c r="W3215" t="s">
        <v>337428</v>
      </c>
      <c r="X3215" t="s">
        <v>337429</v>
      </c>
      <c r="Y3215" t="s">
        <v>337430</v>
      </c>
      <c r="Z3215" t="s">
        <v>337431</v>
      </c>
      <c r="AA3215" t="s">
        <v>337432</v>
      </c>
      <c r="AB3215" t="s">
        <v>337433</v>
      </c>
      <c r="AC3215" t="s">
        <v>337434</v>
      </c>
      <c r="AD3215" t="s">
        <v>337435</v>
      </c>
      <c r="AE3215" t="s">
        <v>337436</v>
      </c>
      <c r="AF3215" t="s">
        <v>337437</v>
      </c>
      <c r="AG3215" t="s">
        <v>337438</v>
      </c>
      <c r="AH3215" t="s">
        <v>337439</v>
      </c>
      <c r="AI3215" t="s">
        <v>337440</v>
      </c>
      <c r="AJ3215" t="s">
        <v>337441</v>
      </c>
      <c r="AK3215" t="s">
        <v>337442</v>
      </c>
      <c r="AL3215" t="s">
        <v>337443</v>
      </c>
      <c r="AM3215" t="s">
        <v>337444</v>
      </c>
      <c r="AN3215" t="s">
        <v>337445</v>
      </c>
      <c r="AO3215" t="s">
        <v>337446</v>
      </c>
      <c r="AP3215" t="s">
        <v>337447</v>
      </c>
      <c r="AQ3215" t="s">
        <v>337448</v>
      </c>
      <c r="AR3215" t="s">
        <v>337449</v>
      </c>
      <c r="AS3215" t="s">
        <v>337450</v>
      </c>
      <c r="AT3215" t="s">
        <v>337451</v>
      </c>
      <c r="AU3215" t="s">
        <v>337452</v>
      </c>
      <c r="AV3215" t="s">
        <v>337453</v>
      </c>
      <c r="AW3215" t="s">
        <v>337454</v>
      </c>
      <c r="AX3215" t="s">
        <v>337455</v>
      </c>
      <c r="AY3215" t="s">
        <v>337456</v>
      </c>
      <c r="AZ3215" t="s">
        <v>337457</v>
      </c>
      <c r="BA3215" t="s">
        <v>337458</v>
      </c>
      <c r="BB3215" t="s">
        <v>337459</v>
      </c>
      <c r="BC3215" t="s">
        <v>337460</v>
      </c>
      <c r="BD3215" t="s">
        <v>337461</v>
      </c>
      <c r="BE3215" t="s">
        <v>337462</v>
      </c>
      <c r="BF3215" t="s">
        <v>337463</v>
      </c>
      <c r="BG3215" t="s">
        <v>337464</v>
      </c>
      <c r="BH3215" t="s">
        <v>337465</v>
      </c>
      <c r="BI3215" t="s">
        <v>337466</v>
      </c>
      <c r="BJ3215" t="s">
        <v>337467</v>
      </c>
      <c r="BK3215" t="s">
        <v>337468</v>
      </c>
      <c r="BL3215" t="s">
        <v>337469</v>
      </c>
      <c r="BM3215" t="s">
        <v>337470</v>
      </c>
      <c r="BN3215" t="s">
        <v>337471</v>
      </c>
      <c r="BO3215" t="s">
        <v>337472</v>
      </c>
      <c r="BP3215" t="s">
        <v>337473</v>
      </c>
      <c r="BQ3215" t="s">
        <v>337474</v>
      </c>
      <c r="BR3215" t="s">
        <v>337475</v>
      </c>
      <c r="BS3215" t="s">
        <v>337476</v>
      </c>
      <c r="BT3215" t="s">
        <v>337477</v>
      </c>
      <c r="BU3215" t="s">
        <v>337478</v>
      </c>
      <c r="BV3215" t="s">
        <v>337479</v>
      </c>
      <c r="BW3215" t="s">
        <v>337480</v>
      </c>
      <c r="BX3215" t="s">
        <v>337481</v>
      </c>
      <c r="BY3215" t="s">
        <v>337482</v>
      </c>
      <c r="BZ3215" t="s">
        <v>337483</v>
      </c>
      <c r="CA3215" t="s">
        <v>337484</v>
      </c>
      <c r="CB3215" t="s">
        <v>337485</v>
      </c>
      <c r="CC3215" t="s">
        <v>337486</v>
      </c>
      <c r="CD3215" t="s">
        <v>337487</v>
      </c>
      <c r="CE3215" t="s">
        <v>337488</v>
      </c>
      <c r="CF3215" t="s">
        <v>337489</v>
      </c>
      <c r="CG3215" t="s">
        <v>337490</v>
      </c>
      <c r="CH3215" t="s">
        <v>337491</v>
      </c>
      <c r="CI3215" t="s">
        <v>337492</v>
      </c>
      <c r="CJ3215" t="s">
        <v>337493</v>
      </c>
      <c r="CK3215" t="s">
        <v>337494</v>
      </c>
      <c r="CL3215" t="s">
        <v>337495</v>
      </c>
      <c r="CM3215" t="s">
        <v>337496</v>
      </c>
      <c r="CN3215" t="s">
        <v>337497</v>
      </c>
      <c r="CO3215" t="s">
        <v>337498</v>
      </c>
      <c r="CP3215" t="s">
        <v>337499</v>
      </c>
      <c r="CQ3215" t="s">
        <v>337500</v>
      </c>
      <c r="CR3215" t="s">
        <v>337501</v>
      </c>
      <c r="CS3215" t="s">
        <v>337502</v>
      </c>
      <c r="CT3215" t="s">
        <v>337503</v>
      </c>
      <c r="CU3215" t="s">
        <v>337504</v>
      </c>
      <c r="CV3215" t="s">
        <v>337505</v>
      </c>
      <c r="CW3215" t="s">
        <v>337506</v>
      </c>
      <c r="CX3215" t="s">
        <v>337507</v>
      </c>
      <c r="CY3215" t="s">
        <v>337508</v>
      </c>
      <c r="CZ3215" t="s">
        <v>337509</v>
      </c>
      <c r="DA3215" t="s">
        <v>337510</v>
      </c>
    </row>
    <row r="3216" spans="1:105" x14ac:dyDescent="0.25">
      <c r="A3216" t="s">
        <v>337511</v>
      </c>
      <c r="B3216" t="s">
        <v>337512</v>
      </c>
      <c r="C3216" t="s">
        <v>337513</v>
      </c>
      <c r="D3216" t="s">
        <v>337514</v>
      </c>
      <c r="E3216" t="s">
        <v>337515</v>
      </c>
      <c r="F3216" t="s">
        <v>337516</v>
      </c>
      <c r="G3216" t="s">
        <v>337517</v>
      </c>
      <c r="H3216" t="s">
        <v>337518</v>
      </c>
      <c r="I3216" t="s">
        <v>337519</v>
      </c>
      <c r="J3216" t="s">
        <v>337520</v>
      </c>
      <c r="K3216" t="s">
        <v>337521</v>
      </c>
      <c r="L3216" t="s">
        <v>337522</v>
      </c>
      <c r="M3216" t="s">
        <v>337523</v>
      </c>
      <c r="N3216" t="s">
        <v>337524</v>
      </c>
      <c r="O3216" t="s">
        <v>337525</v>
      </c>
      <c r="P3216" t="s">
        <v>337526</v>
      </c>
      <c r="Q3216" t="s">
        <v>337527</v>
      </c>
      <c r="R3216" t="s">
        <v>337528</v>
      </c>
      <c r="S3216" t="s">
        <v>337529</v>
      </c>
      <c r="T3216" t="s">
        <v>337530</v>
      </c>
      <c r="U3216" t="s">
        <v>337531</v>
      </c>
      <c r="V3216" t="s">
        <v>337532</v>
      </c>
      <c r="W3216" t="s">
        <v>337533</v>
      </c>
      <c r="X3216" t="s">
        <v>337534</v>
      </c>
      <c r="Y3216" t="s">
        <v>337535</v>
      </c>
      <c r="Z3216" t="s">
        <v>337536</v>
      </c>
      <c r="AA3216" t="s">
        <v>337537</v>
      </c>
      <c r="AB3216" t="s">
        <v>337538</v>
      </c>
      <c r="AC3216" t="s">
        <v>337539</v>
      </c>
      <c r="AD3216" t="s">
        <v>337540</v>
      </c>
      <c r="AE3216" t="s">
        <v>337541</v>
      </c>
      <c r="AF3216" t="s">
        <v>337542</v>
      </c>
      <c r="AG3216" t="s">
        <v>337543</v>
      </c>
      <c r="AH3216" t="s">
        <v>337544</v>
      </c>
      <c r="AI3216" t="s">
        <v>337545</v>
      </c>
      <c r="AJ3216" t="s">
        <v>337546</v>
      </c>
      <c r="AK3216" t="s">
        <v>337547</v>
      </c>
      <c r="AL3216" t="s">
        <v>337548</v>
      </c>
      <c r="AM3216" t="s">
        <v>337549</v>
      </c>
      <c r="AN3216" t="s">
        <v>337550</v>
      </c>
      <c r="AO3216" t="s">
        <v>337551</v>
      </c>
      <c r="AP3216" t="s">
        <v>337552</v>
      </c>
      <c r="AQ3216" t="s">
        <v>337553</v>
      </c>
      <c r="AR3216" t="s">
        <v>337554</v>
      </c>
      <c r="AS3216" t="s">
        <v>337555</v>
      </c>
      <c r="AT3216" t="s">
        <v>337556</v>
      </c>
      <c r="AU3216" t="s">
        <v>337557</v>
      </c>
      <c r="AV3216" t="s">
        <v>337558</v>
      </c>
      <c r="AW3216" t="s">
        <v>337559</v>
      </c>
      <c r="AX3216" t="s">
        <v>337560</v>
      </c>
      <c r="AY3216" t="s">
        <v>337561</v>
      </c>
      <c r="AZ3216" t="s">
        <v>337562</v>
      </c>
      <c r="BA3216" t="s">
        <v>337563</v>
      </c>
      <c r="BB3216" t="s">
        <v>337564</v>
      </c>
      <c r="BC3216" t="s">
        <v>337565</v>
      </c>
      <c r="BD3216" t="s">
        <v>337566</v>
      </c>
      <c r="BE3216" t="s">
        <v>337567</v>
      </c>
      <c r="BF3216" t="s">
        <v>337568</v>
      </c>
      <c r="BG3216" t="s">
        <v>337569</v>
      </c>
      <c r="BH3216" t="s">
        <v>337570</v>
      </c>
      <c r="BI3216" t="s">
        <v>337571</v>
      </c>
      <c r="BJ3216" t="s">
        <v>337572</v>
      </c>
      <c r="BK3216" t="s">
        <v>337573</v>
      </c>
      <c r="BL3216" t="s">
        <v>337574</v>
      </c>
      <c r="BM3216" t="s">
        <v>337575</v>
      </c>
      <c r="BN3216" t="s">
        <v>337576</v>
      </c>
      <c r="BO3216" t="s">
        <v>337577</v>
      </c>
      <c r="BP3216" t="s">
        <v>337578</v>
      </c>
      <c r="BQ3216" t="s">
        <v>337579</v>
      </c>
      <c r="BR3216" t="s">
        <v>337580</v>
      </c>
      <c r="BS3216" t="s">
        <v>337581</v>
      </c>
      <c r="BT3216" t="s">
        <v>337582</v>
      </c>
      <c r="BU3216" t="s">
        <v>337583</v>
      </c>
      <c r="BV3216" t="s">
        <v>337584</v>
      </c>
      <c r="BW3216" t="s">
        <v>337585</v>
      </c>
      <c r="BX3216" t="s">
        <v>337586</v>
      </c>
      <c r="BY3216" t="s">
        <v>337587</v>
      </c>
      <c r="BZ3216" t="s">
        <v>337588</v>
      </c>
      <c r="CA3216" t="s">
        <v>337589</v>
      </c>
      <c r="CB3216" t="s">
        <v>337590</v>
      </c>
      <c r="CC3216" t="s">
        <v>337591</v>
      </c>
      <c r="CD3216" t="s">
        <v>337592</v>
      </c>
      <c r="CE3216" t="s">
        <v>337593</v>
      </c>
      <c r="CF3216" t="s">
        <v>337594</v>
      </c>
      <c r="CG3216" t="s">
        <v>337595</v>
      </c>
      <c r="CH3216" t="s">
        <v>337596</v>
      </c>
      <c r="CI3216" t="s">
        <v>337597</v>
      </c>
      <c r="CJ3216" t="s">
        <v>337598</v>
      </c>
      <c r="CK3216" t="s">
        <v>337599</v>
      </c>
      <c r="CL3216" t="s">
        <v>337600</v>
      </c>
      <c r="CM3216" t="s">
        <v>337601</v>
      </c>
      <c r="CN3216" t="s">
        <v>337602</v>
      </c>
      <c r="CO3216" t="s">
        <v>337603</v>
      </c>
      <c r="CP3216" t="s">
        <v>337604</v>
      </c>
      <c r="CQ3216" t="s">
        <v>337605</v>
      </c>
      <c r="CR3216" t="s">
        <v>337606</v>
      </c>
      <c r="CS3216" t="s">
        <v>337607</v>
      </c>
      <c r="CT3216" t="s">
        <v>337608</v>
      </c>
      <c r="CU3216" t="s">
        <v>337609</v>
      </c>
      <c r="CV3216" t="s">
        <v>337610</v>
      </c>
      <c r="CW3216" t="s">
        <v>337611</v>
      </c>
      <c r="CX3216" t="s">
        <v>337612</v>
      </c>
      <c r="CY3216" t="s">
        <v>337613</v>
      </c>
      <c r="CZ3216" t="s">
        <v>337614</v>
      </c>
      <c r="DA3216" t="s">
        <v>337615</v>
      </c>
    </row>
    <row r="3217" spans="1:105" x14ac:dyDescent="0.25">
      <c r="A3217" t="s">
        <v>337616</v>
      </c>
      <c r="B3217" t="s">
        <v>337617</v>
      </c>
      <c r="C3217" t="s">
        <v>337618</v>
      </c>
      <c r="D3217" t="s">
        <v>337619</v>
      </c>
      <c r="E3217" t="s">
        <v>337620</v>
      </c>
      <c r="F3217" t="s">
        <v>337621</v>
      </c>
      <c r="G3217" t="s">
        <v>337622</v>
      </c>
      <c r="H3217" t="s">
        <v>337623</v>
      </c>
      <c r="I3217" t="s">
        <v>337624</v>
      </c>
      <c r="J3217" t="s">
        <v>337625</v>
      </c>
      <c r="K3217" t="s">
        <v>337626</v>
      </c>
      <c r="L3217" t="s">
        <v>337627</v>
      </c>
      <c r="M3217" t="s">
        <v>337628</v>
      </c>
      <c r="N3217" t="s">
        <v>337629</v>
      </c>
      <c r="O3217" t="s">
        <v>337630</v>
      </c>
      <c r="P3217" t="s">
        <v>337631</v>
      </c>
      <c r="Q3217" t="s">
        <v>337632</v>
      </c>
      <c r="R3217" t="s">
        <v>337633</v>
      </c>
      <c r="S3217" t="s">
        <v>337634</v>
      </c>
      <c r="T3217" t="s">
        <v>337635</v>
      </c>
      <c r="U3217" t="s">
        <v>337636</v>
      </c>
      <c r="V3217" t="s">
        <v>337637</v>
      </c>
      <c r="W3217" t="s">
        <v>337638</v>
      </c>
      <c r="X3217" t="s">
        <v>337639</v>
      </c>
      <c r="Y3217" t="s">
        <v>337640</v>
      </c>
      <c r="Z3217" t="s">
        <v>337641</v>
      </c>
      <c r="AA3217" t="s">
        <v>337642</v>
      </c>
      <c r="AB3217" t="s">
        <v>337643</v>
      </c>
      <c r="AC3217" t="s">
        <v>337644</v>
      </c>
      <c r="AD3217" t="s">
        <v>337645</v>
      </c>
      <c r="AE3217" t="s">
        <v>337646</v>
      </c>
      <c r="AF3217" t="s">
        <v>337647</v>
      </c>
      <c r="AG3217" t="s">
        <v>337648</v>
      </c>
      <c r="AH3217" t="s">
        <v>337649</v>
      </c>
      <c r="AI3217" t="s">
        <v>337650</v>
      </c>
      <c r="AJ3217" t="s">
        <v>337651</v>
      </c>
      <c r="AK3217" t="s">
        <v>337652</v>
      </c>
      <c r="AL3217" t="s">
        <v>337653</v>
      </c>
      <c r="AM3217" t="s">
        <v>337654</v>
      </c>
      <c r="AN3217" t="s">
        <v>337655</v>
      </c>
      <c r="AO3217" t="s">
        <v>337656</v>
      </c>
      <c r="AP3217" t="s">
        <v>337657</v>
      </c>
      <c r="AQ3217" t="s">
        <v>337658</v>
      </c>
      <c r="AR3217" t="s">
        <v>337659</v>
      </c>
      <c r="AS3217" t="s">
        <v>337660</v>
      </c>
      <c r="AT3217" t="s">
        <v>337661</v>
      </c>
      <c r="AU3217" t="s">
        <v>337662</v>
      </c>
      <c r="AV3217" t="s">
        <v>337663</v>
      </c>
      <c r="AW3217" t="s">
        <v>337664</v>
      </c>
      <c r="AX3217" t="s">
        <v>337665</v>
      </c>
      <c r="AY3217" t="s">
        <v>337666</v>
      </c>
      <c r="AZ3217" t="s">
        <v>337667</v>
      </c>
      <c r="BA3217" t="s">
        <v>337668</v>
      </c>
      <c r="BB3217" t="s">
        <v>337669</v>
      </c>
      <c r="BC3217" t="s">
        <v>337670</v>
      </c>
      <c r="BD3217" t="s">
        <v>337671</v>
      </c>
      <c r="BE3217" t="s">
        <v>337672</v>
      </c>
      <c r="BF3217" t="s">
        <v>337673</v>
      </c>
      <c r="BG3217" t="s">
        <v>337674</v>
      </c>
      <c r="BH3217" t="s">
        <v>337675</v>
      </c>
      <c r="BI3217" t="s">
        <v>337676</v>
      </c>
      <c r="BJ3217" t="s">
        <v>337677</v>
      </c>
      <c r="BK3217" t="s">
        <v>337678</v>
      </c>
      <c r="BL3217" t="s">
        <v>337679</v>
      </c>
      <c r="BM3217" t="s">
        <v>337680</v>
      </c>
      <c r="BN3217" t="s">
        <v>337681</v>
      </c>
      <c r="BO3217" t="s">
        <v>337682</v>
      </c>
      <c r="BP3217" t="s">
        <v>337683</v>
      </c>
      <c r="BQ3217" t="s">
        <v>337684</v>
      </c>
      <c r="BR3217" t="s">
        <v>337685</v>
      </c>
      <c r="BS3217" t="s">
        <v>337686</v>
      </c>
      <c r="BT3217" t="s">
        <v>337687</v>
      </c>
      <c r="BU3217" t="s">
        <v>337688</v>
      </c>
      <c r="BV3217" t="s">
        <v>337689</v>
      </c>
      <c r="BW3217" t="s">
        <v>337690</v>
      </c>
      <c r="BX3217" t="s">
        <v>337691</v>
      </c>
      <c r="BY3217" t="s">
        <v>337692</v>
      </c>
      <c r="BZ3217" t="s">
        <v>337693</v>
      </c>
      <c r="CA3217" t="s">
        <v>337694</v>
      </c>
      <c r="CB3217" t="s">
        <v>337695</v>
      </c>
      <c r="CC3217" t="s">
        <v>337696</v>
      </c>
      <c r="CD3217" t="s">
        <v>337697</v>
      </c>
      <c r="CE3217" t="s">
        <v>337698</v>
      </c>
      <c r="CF3217" t="s">
        <v>337699</v>
      </c>
      <c r="CG3217" t="s">
        <v>337700</v>
      </c>
      <c r="CH3217" t="s">
        <v>337701</v>
      </c>
      <c r="CI3217" t="s">
        <v>337702</v>
      </c>
      <c r="CJ3217" t="s">
        <v>337703</v>
      </c>
      <c r="CK3217" t="s">
        <v>337704</v>
      </c>
      <c r="CL3217" t="s">
        <v>337705</v>
      </c>
      <c r="CM3217" t="s">
        <v>337706</v>
      </c>
      <c r="CN3217" t="s">
        <v>337707</v>
      </c>
      <c r="CO3217" t="s">
        <v>337708</v>
      </c>
      <c r="CP3217" t="s">
        <v>337709</v>
      </c>
      <c r="CQ3217" t="s">
        <v>337710</v>
      </c>
      <c r="CR3217" t="s">
        <v>337711</v>
      </c>
      <c r="CS3217" t="s">
        <v>337712</v>
      </c>
      <c r="CT3217" t="s">
        <v>337713</v>
      </c>
      <c r="CU3217" t="s">
        <v>337714</v>
      </c>
      <c r="CV3217" t="s">
        <v>337715</v>
      </c>
      <c r="CW3217" t="s">
        <v>337716</v>
      </c>
      <c r="CX3217" t="s">
        <v>337717</v>
      </c>
      <c r="CY3217" t="s">
        <v>337718</v>
      </c>
      <c r="CZ3217" t="s">
        <v>337719</v>
      </c>
      <c r="DA3217" t="s">
        <v>337720</v>
      </c>
    </row>
    <row r="3218" spans="1:105" x14ac:dyDescent="0.25">
      <c r="A3218" t="s">
        <v>337721</v>
      </c>
      <c r="B3218" t="s">
        <v>337722</v>
      </c>
      <c r="C3218" t="s">
        <v>337723</v>
      </c>
      <c r="D3218" t="s">
        <v>337724</v>
      </c>
      <c r="E3218" t="s">
        <v>337725</v>
      </c>
      <c r="F3218" t="s">
        <v>337726</v>
      </c>
      <c r="G3218" t="s">
        <v>337727</v>
      </c>
      <c r="H3218" t="s">
        <v>337728</v>
      </c>
      <c r="I3218" t="s">
        <v>337729</v>
      </c>
      <c r="J3218" t="s">
        <v>337730</v>
      </c>
      <c r="K3218" t="s">
        <v>337731</v>
      </c>
      <c r="L3218" t="s">
        <v>337732</v>
      </c>
      <c r="M3218" t="s">
        <v>337733</v>
      </c>
      <c r="N3218" t="s">
        <v>337734</v>
      </c>
      <c r="O3218" t="s">
        <v>337735</v>
      </c>
      <c r="P3218" t="s">
        <v>337736</v>
      </c>
      <c r="Q3218" t="s">
        <v>337737</v>
      </c>
      <c r="R3218" t="s">
        <v>337738</v>
      </c>
      <c r="S3218" t="s">
        <v>337739</v>
      </c>
      <c r="T3218" t="s">
        <v>337740</v>
      </c>
      <c r="U3218" t="s">
        <v>337741</v>
      </c>
      <c r="V3218" t="s">
        <v>337742</v>
      </c>
      <c r="W3218" t="s">
        <v>337743</v>
      </c>
      <c r="X3218" t="s">
        <v>337744</v>
      </c>
      <c r="Y3218" t="s">
        <v>337745</v>
      </c>
      <c r="Z3218" t="s">
        <v>337746</v>
      </c>
      <c r="AA3218" t="s">
        <v>337747</v>
      </c>
      <c r="AB3218" t="s">
        <v>337748</v>
      </c>
      <c r="AC3218" t="s">
        <v>337749</v>
      </c>
      <c r="AD3218" t="s">
        <v>337750</v>
      </c>
      <c r="AE3218" t="s">
        <v>337751</v>
      </c>
      <c r="AF3218" t="s">
        <v>337752</v>
      </c>
      <c r="AG3218" t="s">
        <v>337753</v>
      </c>
      <c r="AH3218" t="s">
        <v>337754</v>
      </c>
      <c r="AI3218" t="s">
        <v>337755</v>
      </c>
      <c r="AJ3218" t="s">
        <v>337756</v>
      </c>
      <c r="AK3218" t="s">
        <v>337757</v>
      </c>
      <c r="AL3218" t="s">
        <v>337758</v>
      </c>
      <c r="AM3218" t="s">
        <v>337759</v>
      </c>
      <c r="AN3218" t="s">
        <v>337760</v>
      </c>
      <c r="AO3218" t="s">
        <v>337761</v>
      </c>
      <c r="AP3218" t="s">
        <v>337762</v>
      </c>
      <c r="AQ3218" t="s">
        <v>337763</v>
      </c>
      <c r="AR3218" t="s">
        <v>337764</v>
      </c>
      <c r="AS3218" t="s">
        <v>337765</v>
      </c>
      <c r="AT3218" t="s">
        <v>337766</v>
      </c>
      <c r="AU3218" t="s">
        <v>337767</v>
      </c>
      <c r="AV3218" t="s">
        <v>337768</v>
      </c>
      <c r="AW3218" t="s">
        <v>337769</v>
      </c>
      <c r="AX3218" t="s">
        <v>337770</v>
      </c>
      <c r="AY3218" t="s">
        <v>337771</v>
      </c>
      <c r="AZ3218" t="s">
        <v>337772</v>
      </c>
      <c r="BA3218" t="s">
        <v>337773</v>
      </c>
      <c r="BB3218" t="s">
        <v>337774</v>
      </c>
      <c r="BC3218" t="s">
        <v>337775</v>
      </c>
      <c r="BD3218" t="s">
        <v>337776</v>
      </c>
      <c r="BE3218" t="s">
        <v>337777</v>
      </c>
      <c r="BF3218" t="s">
        <v>337778</v>
      </c>
      <c r="BG3218" t="s">
        <v>337779</v>
      </c>
      <c r="BH3218" t="s">
        <v>337780</v>
      </c>
      <c r="BI3218" t="s">
        <v>337781</v>
      </c>
      <c r="BJ3218" t="s">
        <v>337782</v>
      </c>
      <c r="BK3218" t="s">
        <v>337783</v>
      </c>
      <c r="BL3218" t="s">
        <v>337784</v>
      </c>
      <c r="BM3218" t="s">
        <v>337785</v>
      </c>
      <c r="BN3218" t="s">
        <v>337786</v>
      </c>
      <c r="BO3218" t="s">
        <v>337787</v>
      </c>
      <c r="BP3218" t="s">
        <v>337788</v>
      </c>
      <c r="BQ3218" t="s">
        <v>337789</v>
      </c>
      <c r="BR3218" t="s">
        <v>337790</v>
      </c>
      <c r="BS3218" t="s">
        <v>337791</v>
      </c>
      <c r="BT3218" t="s">
        <v>337792</v>
      </c>
      <c r="BU3218" t="s">
        <v>337793</v>
      </c>
      <c r="BV3218" t="s">
        <v>337794</v>
      </c>
      <c r="BW3218" t="s">
        <v>337795</v>
      </c>
      <c r="BX3218" t="s">
        <v>337796</v>
      </c>
      <c r="BY3218" t="s">
        <v>337797</v>
      </c>
      <c r="BZ3218" t="s">
        <v>337798</v>
      </c>
      <c r="CA3218" t="s">
        <v>337799</v>
      </c>
      <c r="CB3218" t="s">
        <v>337800</v>
      </c>
      <c r="CC3218" t="s">
        <v>337801</v>
      </c>
      <c r="CD3218" t="s">
        <v>337802</v>
      </c>
      <c r="CE3218" t="s">
        <v>337803</v>
      </c>
      <c r="CF3218" t="s">
        <v>337804</v>
      </c>
      <c r="CG3218" t="s">
        <v>337805</v>
      </c>
      <c r="CH3218" t="s">
        <v>337806</v>
      </c>
      <c r="CI3218" t="s">
        <v>337807</v>
      </c>
      <c r="CJ3218" t="s">
        <v>337808</v>
      </c>
      <c r="CK3218" t="s">
        <v>337809</v>
      </c>
      <c r="CL3218" t="s">
        <v>337810</v>
      </c>
      <c r="CM3218" t="s">
        <v>337811</v>
      </c>
      <c r="CN3218" t="s">
        <v>337812</v>
      </c>
      <c r="CO3218" t="s">
        <v>337813</v>
      </c>
      <c r="CP3218" t="s">
        <v>337814</v>
      </c>
      <c r="CQ3218" t="s">
        <v>337815</v>
      </c>
      <c r="CR3218" t="s">
        <v>337816</v>
      </c>
      <c r="CS3218" t="s">
        <v>337817</v>
      </c>
      <c r="CT3218" t="s">
        <v>337818</v>
      </c>
      <c r="CU3218" t="s">
        <v>337819</v>
      </c>
      <c r="CV3218" t="s">
        <v>337820</v>
      </c>
      <c r="CW3218" t="s">
        <v>337821</v>
      </c>
      <c r="CX3218" t="s">
        <v>337822</v>
      </c>
      <c r="CY3218" t="s">
        <v>337823</v>
      </c>
      <c r="CZ3218" t="s">
        <v>337824</v>
      </c>
      <c r="DA3218" t="s">
        <v>337825</v>
      </c>
    </row>
    <row r="3219" spans="1:105" x14ac:dyDescent="0.25">
      <c r="A3219" t="s">
        <v>337826</v>
      </c>
      <c r="B3219" t="s">
        <v>337827</v>
      </c>
      <c r="C3219" t="s">
        <v>337828</v>
      </c>
      <c r="D3219" t="s">
        <v>337829</v>
      </c>
      <c r="E3219" t="s">
        <v>337830</v>
      </c>
      <c r="F3219" t="s">
        <v>337831</v>
      </c>
      <c r="G3219" t="s">
        <v>337832</v>
      </c>
      <c r="H3219" t="s">
        <v>337833</v>
      </c>
      <c r="I3219" t="s">
        <v>337834</v>
      </c>
      <c r="J3219" t="s">
        <v>337835</v>
      </c>
      <c r="K3219" t="s">
        <v>337836</v>
      </c>
      <c r="L3219" t="s">
        <v>337837</v>
      </c>
      <c r="M3219" t="s">
        <v>337838</v>
      </c>
      <c r="N3219" t="s">
        <v>337839</v>
      </c>
      <c r="O3219" t="s">
        <v>337840</v>
      </c>
      <c r="P3219" t="s">
        <v>337841</v>
      </c>
      <c r="Q3219" t="s">
        <v>337842</v>
      </c>
      <c r="R3219" t="s">
        <v>337843</v>
      </c>
      <c r="S3219" t="s">
        <v>337844</v>
      </c>
      <c r="T3219" t="s">
        <v>337845</v>
      </c>
      <c r="U3219" t="s">
        <v>337846</v>
      </c>
      <c r="V3219" t="s">
        <v>337847</v>
      </c>
      <c r="W3219" t="s">
        <v>337848</v>
      </c>
      <c r="X3219" t="s">
        <v>337849</v>
      </c>
      <c r="Y3219" t="s">
        <v>337850</v>
      </c>
      <c r="Z3219" t="s">
        <v>337851</v>
      </c>
      <c r="AA3219" t="s">
        <v>337852</v>
      </c>
      <c r="AB3219" t="s">
        <v>337853</v>
      </c>
      <c r="AC3219" t="s">
        <v>337854</v>
      </c>
      <c r="AD3219" t="s">
        <v>337855</v>
      </c>
      <c r="AE3219" t="s">
        <v>337856</v>
      </c>
      <c r="AF3219" t="s">
        <v>337857</v>
      </c>
      <c r="AG3219" t="s">
        <v>337858</v>
      </c>
      <c r="AH3219" t="s">
        <v>337859</v>
      </c>
      <c r="AI3219" t="s">
        <v>337860</v>
      </c>
      <c r="AJ3219" t="s">
        <v>337861</v>
      </c>
      <c r="AK3219" t="s">
        <v>337862</v>
      </c>
      <c r="AL3219" t="s">
        <v>337863</v>
      </c>
      <c r="AM3219" t="s">
        <v>337864</v>
      </c>
      <c r="AN3219" t="s">
        <v>337865</v>
      </c>
      <c r="AO3219" t="s">
        <v>337866</v>
      </c>
      <c r="AP3219" t="s">
        <v>337867</v>
      </c>
      <c r="AQ3219" t="s">
        <v>337868</v>
      </c>
      <c r="AR3219" t="s">
        <v>337869</v>
      </c>
      <c r="AS3219" t="s">
        <v>337870</v>
      </c>
      <c r="AT3219" t="s">
        <v>337871</v>
      </c>
      <c r="AU3219" t="s">
        <v>337872</v>
      </c>
      <c r="AV3219" t="s">
        <v>337873</v>
      </c>
      <c r="AW3219" t="s">
        <v>337874</v>
      </c>
      <c r="AX3219" t="s">
        <v>337875</v>
      </c>
      <c r="AY3219" t="s">
        <v>337876</v>
      </c>
      <c r="AZ3219" t="s">
        <v>337877</v>
      </c>
      <c r="BA3219" t="s">
        <v>337878</v>
      </c>
      <c r="BB3219" t="s">
        <v>337879</v>
      </c>
      <c r="BC3219" t="s">
        <v>337880</v>
      </c>
      <c r="BD3219" t="s">
        <v>337881</v>
      </c>
      <c r="BE3219" t="s">
        <v>337882</v>
      </c>
      <c r="BF3219" t="s">
        <v>337883</v>
      </c>
      <c r="BG3219" t="s">
        <v>337884</v>
      </c>
      <c r="BH3219" t="s">
        <v>337885</v>
      </c>
      <c r="BI3219" t="s">
        <v>337886</v>
      </c>
      <c r="BJ3219" t="s">
        <v>337887</v>
      </c>
      <c r="BK3219" t="s">
        <v>337888</v>
      </c>
      <c r="BL3219" t="s">
        <v>337889</v>
      </c>
      <c r="BM3219" t="s">
        <v>337890</v>
      </c>
      <c r="BN3219" t="s">
        <v>337891</v>
      </c>
      <c r="BO3219" t="s">
        <v>337892</v>
      </c>
      <c r="BP3219" t="s">
        <v>337893</v>
      </c>
      <c r="BQ3219" t="s">
        <v>337894</v>
      </c>
      <c r="BR3219" t="s">
        <v>337895</v>
      </c>
      <c r="BS3219" t="s">
        <v>337896</v>
      </c>
      <c r="BT3219" t="s">
        <v>337897</v>
      </c>
      <c r="BU3219" t="s">
        <v>337898</v>
      </c>
      <c r="BV3219" t="s">
        <v>337899</v>
      </c>
      <c r="BW3219" t="s">
        <v>337900</v>
      </c>
      <c r="BX3219" t="s">
        <v>337901</v>
      </c>
      <c r="BY3219" t="s">
        <v>337902</v>
      </c>
      <c r="BZ3219" t="s">
        <v>337903</v>
      </c>
      <c r="CA3219" t="s">
        <v>337904</v>
      </c>
      <c r="CB3219" t="s">
        <v>337905</v>
      </c>
      <c r="CC3219" t="s">
        <v>337906</v>
      </c>
      <c r="CD3219" t="s">
        <v>337907</v>
      </c>
      <c r="CE3219" t="s">
        <v>337908</v>
      </c>
      <c r="CF3219" t="s">
        <v>337909</v>
      </c>
      <c r="CG3219" t="s">
        <v>337910</v>
      </c>
      <c r="CH3219" t="s">
        <v>337911</v>
      </c>
      <c r="CI3219" t="s">
        <v>337912</v>
      </c>
      <c r="CJ3219" t="s">
        <v>337913</v>
      </c>
      <c r="CK3219" t="s">
        <v>337914</v>
      </c>
      <c r="CL3219" t="s">
        <v>337915</v>
      </c>
      <c r="CM3219" t="s">
        <v>337916</v>
      </c>
      <c r="CN3219" t="s">
        <v>337917</v>
      </c>
      <c r="CO3219" t="s">
        <v>337918</v>
      </c>
      <c r="CP3219" t="s">
        <v>337919</v>
      </c>
      <c r="CQ3219" t="s">
        <v>337920</v>
      </c>
      <c r="CR3219" t="s">
        <v>337921</v>
      </c>
      <c r="CS3219" t="s">
        <v>337922</v>
      </c>
      <c r="CT3219" t="s">
        <v>337923</v>
      </c>
      <c r="CU3219" t="s">
        <v>337924</v>
      </c>
      <c r="CV3219" t="s">
        <v>337925</v>
      </c>
      <c r="CW3219" t="s">
        <v>337926</v>
      </c>
      <c r="CX3219" t="s">
        <v>337927</v>
      </c>
      <c r="CY3219" t="s">
        <v>337928</v>
      </c>
      <c r="CZ3219" t="s">
        <v>337929</v>
      </c>
      <c r="DA3219" t="s">
        <v>337930</v>
      </c>
    </row>
    <row r="3220" spans="1:105" x14ac:dyDescent="0.25">
      <c r="A3220" t="s">
        <v>337931</v>
      </c>
      <c r="B3220" t="s">
        <v>337932</v>
      </c>
      <c r="C3220" t="s">
        <v>337933</v>
      </c>
      <c r="D3220" t="s">
        <v>337934</v>
      </c>
      <c r="E3220" t="s">
        <v>337935</v>
      </c>
      <c r="F3220" t="s">
        <v>337936</v>
      </c>
      <c r="G3220" t="s">
        <v>337937</v>
      </c>
      <c r="H3220" t="s">
        <v>337938</v>
      </c>
      <c r="I3220" t="s">
        <v>337939</v>
      </c>
      <c r="J3220" t="s">
        <v>337940</v>
      </c>
      <c r="K3220" t="s">
        <v>337941</v>
      </c>
      <c r="L3220" t="s">
        <v>337942</v>
      </c>
      <c r="M3220" t="s">
        <v>337943</v>
      </c>
      <c r="N3220" t="s">
        <v>337944</v>
      </c>
      <c r="O3220" t="s">
        <v>337945</v>
      </c>
      <c r="P3220" t="s">
        <v>337946</v>
      </c>
      <c r="Q3220" t="s">
        <v>337947</v>
      </c>
      <c r="R3220" t="s">
        <v>337948</v>
      </c>
      <c r="S3220" t="s">
        <v>337949</v>
      </c>
      <c r="T3220" t="s">
        <v>337950</v>
      </c>
      <c r="U3220" t="s">
        <v>337951</v>
      </c>
      <c r="V3220" t="s">
        <v>337952</v>
      </c>
      <c r="W3220" t="s">
        <v>337953</v>
      </c>
      <c r="X3220" t="s">
        <v>337954</v>
      </c>
      <c r="Y3220" t="s">
        <v>337955</v>
      </c>
      <c r="Z3220" t="s">
        <v>337956</v>
      </c>
      <c r="AA3220" t="s">
        <v>337957</v>
      </c>
      <c r="AB3220" t="s">
        <v>337958</v>
      </c>
      <c r="AC3220" t="s">
        <v>337959</v>
      </c>
      <c r="AD3220" t="s">
        <v>337960</v>
      </c>
      <c r="AE3220" t="s">
        <v>337961</v>
      </c>
      <c r="AF3220" t="s">
        <v>337962</v>
      </c>
      <c r="AG3220" t="s">
        <v>337963</v>
      </c>
      <c r="AH3220" t="s">
        <v>337964</v>
      </c>
      <c r="AI3220" t="s">
        <v>337965</v>
      </c>
      <c r="AJ3220" t="s">
        <v>337966</v>
      </c>
      <c r="AK3220" t="s">
        <v>337967</v>
      </c>
      <c r="AL3220" t="s">
        <v>337968</v>
      </c>
      <c r="AM3220" t="s">
        <v>337969</v>
      </c>
      <c r="AN3220" t="s">
        <v>337970</v>
      </c>
      <c r="AO3220" t="s">
        <v>337971</v>
      </c>
      <c r="AP3220" t="s">
        <v>337972</v>
      </c>
      <c r="AQ3220" t="s">
        <v>337973</v>
      </c>
      <c r="AR3220" t="s">
        <v>337974</v>
      </c>
      <c r="AS3220" t="s">
        <v>337975</v>
      </c>
      <c r="AT3220" t="s">
        <v>337976</v>
      </c>
      <c r="AU3220" t="s">
        <v>337977</v>
      </c>
      <c r="AV3220" t="s">
        <v>337978</v>
      </c>
      <c r="AW3220" t="s">
        <v>337979</v>
      </c>
      <c r="AX3220" t="s">
        <v>337980</v>
      </c>
      <c r="AY3220" t="s">
        <v>337981</v>
      </c>
      <c r="AZ3220" t="s">
        <v>337982</v>
      </c>
      <c r="BA3220" t="s">
        <v>337983</v>
      </c>
      <c r="BB3220" t="s">
        <v>337984</v>
      </c>
      <c r="BC3220" t="s">
        <v>337985</v>
      </c>
      <c r="BD3220" t="s">
        <v>337986</v>
      </c>
      <c r="BE3220" t="s">
        <v>337987</v>
      </c>
      <c r="BF3220" t="s">
        <v>337988</v>
      </c>
      <c r="BG3220" t="s">
        <v>337989</v>
      </c>
      <c r="BH3220" t="s">
        <v>337990</v>
      </c>
      <c r="BI3220" t="s">
        <v>337991</v>
      </c>
      <c r="BJ3220" t="s">
        <v>337992</v>
      </c>
      <c r="BK3220" t="s">
        <v>337993</v>
      </c>
      <c r="BL3220" t="s">
        <v>337994</v>
      </c>
      <c r="BM3220" t="s">
        <v>337995</v>
      </c>
      <c r="BN3220" t="s">
        <v>337996</v>
      </c>
      <c r="BO3220" t="s">
        <v>337997</v>
      </c>
      <c r="BP3220" t="s">
        <v>337998</v>
      </c>
      <c r="BQ3220" t="s">
        <v>337999</v>
      </c>
      <c r="BR3220" t="s">
        <v>338000</v>
      </c>
      <c r="BS3220" t="s">
        <v>338001</v>
      </c>
      <c r="BT3220" t="s">
        <v>338002</v>
      </c>
      <c r="BU3220" t="s">
        <v>338003</v>
      </c>
      <c r="BV3220" t="s">
        <v>338004</v>
      </c>
      <c r="BW3220" t="s">
        <v>338005</v>
      </c>
      <c r="BX3220" t="s">
        <v>338006</v>
      </c>
      <c r="BY3220" t="s">
        <v>338007</v>
      </c>
      <c r="BZ3220" t="s">
        <v>338008</v>
      </c>
      <c r="CA3220" t="s">
        <v>338009</v>
      </c>
      <c r="CB3220" t="s">
        <v>338010</v>
      </c>
      <c r="CC3220" t="s">
        <v>338011</v>
      </c>
      <c r="CD3220" t="s">
        <v>338012</v>
      </c>
      <c r="CE3220" t="s">
        <v>338013</v>
      </c>
      <c r="CF3220" t="s">
        <v>338014</v>
      </c>
      <c r="CG3220" t="s">
        <v>338015</v>
      </c>
      <c r="CH3220" t="s">
        <v>338016</v>
      </c>
      <c r="CI3220" t="s">
        <v>338017</v>
      </c>
      <c r="CJ3220" t="s">
        <v>338018</v>
      </c>
      <c r="CK3220" t="s">
        <v>338019</v>
      </c>
      <c r="CL3220" t="s">
        <v>338020</v>
      </c>
      <c r="CM3220" t="s">
        <v>338021</v>
      </c>
      <c r="CN3220" t="s">
        <v>338022</v>
      </c>
      <c r="CO3220" t="s">
        <v>338023</v>
      </c>
      <c r="CP3220" t="s">
        <v>338024</v>
      </c>
      <c r="CQ3220" t="s">
        <v>338025</v>
      </c>
      <c r="CR3220" t="s">
        <v>338026</v>
      </c>
      <c r="CS3220" t="s">
        <v>338027</v>
      </c>
      <c r="CT3220" t="s">
        <v>338028</v>
      </c>
      <c r="CU3220" t="s">
        <v>338029</v>
      </c>
      <c r="CV3220" t="s">
        <v>338030</v>
      </c>
      <c r="CW3220" t="s">
        <v>338031</v>
      </c>
      <c r="CX3220" t="s">
        <v>338032</v>
      </c>
      <c r="CY3220" t="s">
        <v>338033</v>
      </c>
      <c r="CZ3220" t="s">
        <v>338034</v>
      </c>
      <c r="DA3220" t="s">
        <v>338035</v>
      </c>
    </row>
    <row r="3221" spans="1:105" x14ac:dyDescent="0.25">
      <c r="A3221" t="s">
        <v>338036</v>
      </c>
      <c r="B3221" t="s">
        <v>338037</v>
      </c>
      <c r="C3221" t="s">
        <v>338038</v>
      </c>
      <c r="D3221" t="s">
        <v>338039</v>
      </c>
      <c r="E3221" t="s">
        <v>338040</v>
      </c>
      <c r="F3221" t="s">
        <v>338041</v>
      </c>
      <c r="G3221" t="s">
        <v>338042</v>
      </c>
      <c r="H3221" t="s">
        <v>338043</v>
      </c>
      <c r="I3221" t="s">
        <v>338044</v>
      </c>
      <c r="J3221" t="s">
        <v>338045</v>
      </c>
      <c r="K3221" t="s">
        <v>338046</v>
      </c>
      <c r="L3221" t="s">
        <v>338047</v>
      </c>
      <c r="M3221" t="s">
        <v>338048</v>
      </c>
      <c r="N3221" t="s">
        <v>338049</v>
      </c>
      <c r="O3221" t="s">
        <v>338050</v>
      </c>
      <c r="P3221" t="s">
        <v>338051</v>
      </c>
      <c r="Q3221" t="s">
        <v>338052</v>
      </c>
      <c r="R3221" t="s">
        <v>338053</v>
      </c>
      <c r="S3221" t="s">
        <v>338054</v>
      </c>
      <c r="T3221" t="s">
        <v>338055</v>
      </c>
      <c r="U3221" t="s">
        <v>338056</v>
      </c>
      <c r="V3221" t="s">
        <v>338057</v>
      </c>
      <c r="W3221" t="s">
        <v>338058</v>
      </c>
      <c r="X3221" t="s">
        <v>338059</v>
      </c>
      <c r="Y3221" t="s">
        <v>338060</v>
      </c>
      <c r="Z3221" t="s">
        <v>338061</v>
      </c>
      <c r="AA3221" t="s">
        <v>338062</v>
      </c>
      <c r="AB3221" t="s">
        <v>338063</v>
      </c>
      <c r="AC3221" t="s">
        <v>338064</v>
      </c>
      <c r="AD3221" t="s">
        <v>338065</v>
      </c>
      <c r="AE3221" t="s">
        <v>338066</v>
      </c>
      <c r="AF3221" t="s">
        <v>338067</v>
      </c>
      <c r="AG3221" t="s">
        <v>338068</v>
      </c>
      <c r="AH3221" t="s">
        <v>338069</v>
      </c>
      <c r="AI3221" t="s">
        <v>338070</v>
      </c>
      <c r="AJ3221" t="s">
        <v>338071</v>
      </c>
      <c r="AK3221" t="s">
        <v>338072</v>
      </c>
      <c r="AL3221" t="s">
        <v>338073</v>
      </c>
      <c r="AM3221" t="s">
        <v>338074</v>
      </c>
      <c r="AN3221" t="s">
        <v>338075</v>
      </c>
      <c r="AO3221" t="s">
        <v>338076</v>
      </c>
      <c r="AP3221" t="s">
        <v>338077</v>
      </c>
      <c r="AQ3221" t="s">
        <v>338078</v>
      </c>
      <c r="AR3221" t="s">
        <v>338079</v>
      </c>
      <c r="AS3221" t="s">
        <v>338080</v>
      </c>
      <c r="AT3221" t="s">
        <v>338081</v>
      </c>
      <c r="AU3221" t="s">
        <v>338082</v>
      </c>
      <c r="AV3221" t="s">
        <v>338083</v>
      </c>
      <c r="AW3221" t="s">
        <v>338084</v>
      </c>
      <c r="AX3221" t="s">
        <v>338085</v>
      </c>
      <c r="AY3221" t="s">
        <v>338086</v>
      </c>
      <c r="AZ3221" t="s">
        <v>338087</v>
      </c>
      <c r="BA3221" t="s">
        <v>338088</v>
      </c>
      <c r="BB3221" t="s">
        <v>338089</v>
      </c>
      <c r="BC3221" t="s">
        <v>338090</v>
      </c>
      <c r="BD3221" t="s">
        <v>338091</v>
      </c>
      <c r="BE3221" t="s">
        <v>338092</v>
      </c>
      <c r="BF3221" t="s">
        <v>338093</v>
      </c>
      <c r="BG3221" t="s">
        <v>338094</v>
      </c>
      <c r="BH3221" t="s">
        <v>338095</v>
      </c>
      <c r="BI3221" t="s">
        <v>338096</v>
      </c>
      <c r="BJ3221" t="s">
        <v>338097</v>
      </c>
      <c r="BK3221" t="s">
        <v>338098</v>
      </c>
      <c r="BL3221" t="s">
        <v>338099</v>
      </c>
      <c r="BM3221" t="s">
        <v>338100</v>
      </c>
      <c r="BN3221" t="s">
        <v>338101</v>
      </c>
      <c r="BO3221" t="s">
        <v>338102</v>
      </c>
      <c r="BP3221" t="s">
        <v>338103</v>
      </c>
      <c r="BQ3221" t="s">
        <v>338104</v>
      </c>
      <c r="BR3221" t="s">
        <v>338105</v>
      </c>
      <c r="BS3221" t="s">
        <v>338106</v>
      </c>
      <c r="BT3221" t="s">
        <v>338107</v>
      </c>
      <c r="BU3221" t="s">
        <v>338108</v>
      </c>
      <c r="BV3221" t="s">
        <v>338109</v>
      </c>
      <c r="BW3221" t="s">
        <v>338110</v>
      </c>
      <c r="BX3221" t="s">
        <v>338111</v>
      </c>
      <c r="BY3221" t="s">
        <v>338112</v>
      </c>
      <c r="BZ3221" t="s">
        <v>338113</v>
      </c>
      <c r="CA3221" t="s">
        <v>338114</v>
      </c>
      <c r="CB3221" t="s">
        <v>338115</v>
      </c>
      <c r="CC3221" t="s">
        <v>338116</v>
      </c>
      <c r="CD3221" t="s">
        <v>338117</v>
      </c>
      <c r="CE3221" t="s">
        <v>338118</v>
      </c>
      <c r="CF3221" t="s">
        <v>338119</v>
      </c>
      <c r="CG3221" t="s">
        <v>338120</v>
      </c>
      <c r="CH3221" t="s">
        <v>338121</v>
      </c>
      <c r="CI3221" t="s">
        <v>338122</v>
      </c>
      <c r="CJ3221" t="s">
        <v>338123</v>
      </c>
      <c r="CK3221" t="s">
        <v>338124</v>
      </c>
      <c r="CL3221" t="s">
        <v>338125</v>
      </c>
      <c r="CM3221" t="s">
        <v>338126</v>
      </c>
      <c r="CN3221" t="s">
        <v>338127</v>
      </c>
      <c r="CO3221" t="s">
        <v>338128</v>
      </c>
      <c r="CP3221" t="s">
        <v>338129</v>
      </c>
      <c r="CQ3221" t="s">
        <v>338130</v>
      </c>
      <c r="CR3221" t="s">
        <v>338131</v>
      </c>
      <c r="CS3221" t="s">
        <v>338132</v>
      </c>
      <c r="CT3221" t="s">
        <v>338133</v>
      </c>
      <c r="CU3221" t="s">
        <v>338134</v>
      </c>
      <c r="CV3221" t="s">
        <v>338135</v>
      </c>
      <c r="CW3221" t="s">
        <v>338136</v>
      </c>
      <c r="CX3221" t="s">
        <v>338137</v>
      </c>
      <c r="CY3221" t="s">
        <v>338138</v>
      </c>
      <c r="CZ3221" t="s">
        <v>338139</v>
      </c>
      <c r="DA3221" t="s">
        <v>338140</v>
      </c>
    </row>
    <row r="3222" spans="1:105" x14ac:dyDescent="0.25">
      <c r="A3222" t="s">
        <v>338141</v>
      </c>
      <c r="B3222" t="s">
        <v>338142</v>
      </c>
      <c r="C3222" t="s">
        <v>338143</v>
      </c>
      <c r="D3222" t="s">
        <v>338144</v>
      </c>
      <c r="E3222" t="s">
        <v>338145</v>
      </c>
      <c r="F3222" t="s">
        <v>338146</v>
      </c>
      <c r="G3222" t="s">
        <v>338147</v>
      </c>
      <c r="H3222" t="s">
        <v>338148</v>
      </c>
      <c r="I3222" t="s">
        <v>338149</v>
      </c>
      <c r="J3222" t="s">
        <v>338150</v>
      </c>
      <c r="K3222" t="s">
        <v>338151</v>
      </c>
      <c r="L3222" t="s">
        <v>338152</v>
      </c>
      <c r="M3222" t="s">
        <v>338153</v>
      </c>
      <c r="N3222" t="s">
        <v>338154</v>
      </c>
      <c r="O3222" t="s">
        <v>338155</v>
      </c>
      <c r="P3222" t="s">
        <v>338156</v>
      </c>
      <c r="Q3222" t="s">
        <v>338157</v>
      </c>
      <c r="R3222" t="s">
        <v>338158</v>
      </c>
      <c r="S3222" t="s">
        <v>338159</v>
      </c>
      <c r="T3222" t="s">
        <v>338160</v>
      </c>
      <c r="U3222" t="s">
        <v>338161</v>
      </c>
      <c r="V3222" t="s">
        <v>338162</v>
      </c>
      <c r="W3222" t="s">
        <v>338163</v>
      </c>
      <c r="X3222" t="s">
        <v>338164</v>
      </c>
      <c r="Y3222" t="s">
        <v>338165</v>
      </c>
      <c r="Z3222" t="s">
        <v>338166</v>
      </c>
      <c r="AA3222" t="s">
        <v>338167</v>
      </c>
      <c r="AB3222" t="s">
        <v>338168</v>
      </c>
      <c r="AC3222" t="s">
        <v>338169</v>
      </c>
      <c r="AD3222" t="s">
        <v>338170</v>
      </c>
      <c r="AE3222" t="s">
        <v>338171</v>
      </c>
      <c r="AF3222" t="s">
        <v>338172</v>
      </c>
      <c r="AG3222" t="s">
        <v>338173</v>
      </c>
      <c r="AH3222" t="s">
        <v>338174</v>
      </c>
      <c r="AI3222" t="s">
        <v>338175</v>
      </c>
      <c r="AJ3222" t="s">
        <v>338176</v>
      </c>
      <c r="AK3222" t="s">
        <v>338177</v>
      </c>
      <c r="AL3222" t="s">
        <v>338178</v>
      </c>
      <c r="AM3222" t="s">
        <v>338179</v>
      </c>
      <c r="AN3222" t="s">
        <v>338180</v>
      </c>
      <c r="AO3222" t="s">
        <v>338181</v>
      </c>
      <c r="AP3222" t="s">
        <v>338182</v>
      </c>
      <c r="AQ3222" t="s">
        <v>338183</v>
      </c>
      <c r="AR3222" t="s">
        <v>338184</v>
      </c>
      <c r="AS3222" t="s">
        <v>338185</v>
      </c>
      <c r="AT3222" t="s">
        <v>338186</v>
      </c>
      <c r="AU3222" t="s">
        <v>338187</v>
      </c>
      <c r="AV3222" t="s">
        <v>338188</v>
      </c>
      <c r="AW3222" t="s">
        <v>338189</v>
      </c>
      <c r="AX3222" t="s">
        <v>338190</v>
      </c>
      <c r="AY3222" t="s">
        <v>338191</v>
      </c>
      <c r="AZ3222" t="s">
        <v>338192</v>
      </c>
      <c r="BA3222" t="s">
        <v>338193</v>
      </c>
      <c r="BB3222" t="s">
        <v>338194</v>
      </c>
      <c r="BC3222" t="s">
        <v>338195</v>
      </c>
      <c r="BD3222" t="s">
        <v>338196</v>
      </c>
      <c r="BE3222" t="s">
        <v>338197</v>
      </c>
      <c r="BF3222" t="s">
        <v>338198</v>
      </c>
      <c r="BG3222" t="s">
        <v>338199</v>
      </c>
      <c r="BH3222" t="s">
        <v>338200</v>
      </c>
      <c r="BI3222" t="s">
        <v>338201</v>
      </c>
      <c r="BJ3222" t="s">
        <v>338202</v>
      </c>
      <c r="BK3222" t="s">
        <v>338203</v>
      </c>
      <c r="BL3222" t="s">
        <v>338204</v>
      </c>
      <c r="BM3222" t="s">
        <v>338205</v>
      </c>
      <c r="BN3222" t="s">
        <v>338206</v>
      </c>
      <c r="BO3222" t="s">
        <v>338207</v>
      </c>
      <c r="BP3222" t="s">
        <v>338208</v>
      </c>
      <c r="BQ3222" t="s">
        <v>338209</v>
      </c>
      <c r="BR3222" t="s">
        <v>338210</v>
      </c>
      <c r="BS3222" t="s">
        <v>338211</v>
      </c>
      <c r="BT3222" t="s">
        <v>338212</v>
      </c>
      <c r="BU3222" t="s">
        <v>338213</v>
      </c>
      <c r="BV3222" t="s">
        <v>338214</v>
      </c>
      <c r="BW3222" t="s">
        <v>338215</v>
      </c>
      <c r="BX3222" t="s">
        <v>338216</v>
      </c>
      <c r="BY3222" t="s">
        <v>338217</v>
      </c>
      <c r="BZ3222" t="s">
        <v>338218</v>
      </c>
      <c r="CA3222" t="s">
        <v>338219</v>
      </c>
      <c r="CB3222" t="s">
        <v>338220</v>
      </c>
      <c r="CC3222" t="s">
        <v>338221</v>
      </c>
      <c r="CD3222" t="s">
        <v>338222</v>
      </c>
      <c r="CE3222" t="s">
        <v>338223</v>
      </c>
      <c r="CF3222" t="s">
        <v>338224</v>
      </c>
      <c r="CG3222" t="s">
        <v>338225</v>
      </c>
      <c r="CH3222" t="s">
        <v>338226</v>
      </c>
      <c r="CI3222" t="s">
        <v>338227</v>
      </c>
      <c r="CJ3222" t="s">
        <v>338228</v>
      </c>
      <c r="CK3222" t="s">
        <v>338229</v>
      </c>
      <c r="CL3222" t="s">
        <v>338230</v>
      </c>
      <c r="CM3222" t="s">
        <v>338231</v>
      </c>
      <c r="CN3222" t="s">
        <v>338232</v>
      </c>
      <c r="CO3222" t="s">
        <v>338233</v>
      </c>
      <c r="CP3222" t="s">
        <v>338234</v>
      </c>
      <c r="CQ3222" t="s">
        <v>338235</v>
      </c>
      <c r="CR3222" t="s">
        <v>338236</v>
      </c>
      <c r="CS3222" t="s">
        <v>338237</v>
      </c>
      <c r="CT3222" t="s">
        <v>338238</v>
      </c>
      <c r="CU3222" t="s">
        <v>338239</v>
      </c>
      <c r="CV3222" t="s">
        <v>338240</v>
      </c>
      <c r="CW3222" t="s">
        <v>338241</v>
      </c>
      <c r="CX3222" t="s">
        <v>338242</v>
      </c>
      <c r="CY3222" t="s">
        <v>338243</v>
      </c>
      <c r="CZ3222" t="s">
        <v>338244</v>
      </c>
      <c r="DA3222" t="s">
        <v>338245</v>
      </c>
    </row>
    <row r="3223" spans="1:105" x14ac:dyDescent="0.25">
      <c r="A3223" t="s">
        <v>338246</v>
      </c>
      <c r="B3223" t="s">
        <v>338247</v>
      </c>
      <c r="C3223" t="s">
        <v>338248</v>
      </c>
      <c r="D3223" t="s">
        <v>338249</v>
      </c>
      <c r="E3223" t="s">
        <v>338250</v>
      </c>
      <c r="F3223" t="s">
        <v>338251</v>
      </c>
      <c r="G3223" t="s">
        <v>338252</v>
      </c>
      <c r="H3223" t="s">
        <v>338253</v>
      </c>
      <c r="I3223" t="s">
        <v>338254</v>
      </c>
      <c r="J3223" t="s">
        <v>338255</v>
      </c>
      <c r="K3223" t="s">
        <v>338256</v>
      </c>
      <c r="L3223" t="s">
        <v>338257</v>
      </c>
      <c r="M3223" t="s">
        <v>338258</v>
      </c>
      <c r="N3223" t="s">
        <v>338259</v>
      </c>
      <c r="O3223" t="s">
        <v>338260</v>
      </c>
      <c r="P3223" t="s">
        <v>338261</v>
      </c>
      <c r="Q3223" t="s">
        <v>338262</v>
      </c>
      <c r="R3223" t="s">
        <v>338263</v>
      </c>
      <c r="S3223" t="s">
        <v>338264</v>
      </c>
      <c r="T3223" t="s">
        <v>338265</v>
      </c>
      <c r="U3223" t="s">
        <v>338266</v>
      </c>
      <c r="V3223" t="s">
        <v>338267</v>
      </c>
      <c r="W3223" t="s">
        <v>338268</v>
      </c>
      <c r="X3223" t="s">
        <v>338269</v>
      </c>
      <c r="Y3223" t="s">
        <v>338270</v>
      </c>
      <c r="Z3223" t="s">
        <v>338271</v>
      </c>
      <c r="AA3223" t="s">
        <v>338272</v>
      </c>
      <c r="AB3223" t="s">
        <v>338273</v>
      </c>
      <c r="AC3223" t="s">
        <v>338274</v>
      </c>
      <c r="AD3223" t="s">
        <v>338275</v>
      </c>
      <c r="AE3223" t="s">
        <v>338276</v>
      </c>
      <c r="AF3223" t="s">
        <v>338277</v>
      </c>
      <c r="AG3223" t="s">
        <v>338278</v>
      </c>
      <c r="AH3223" t="s">
        <v>338279</v>
      </c>
      <c r="AI3223" t="s">
        <v>338280</v>
      </c>
      <c r="AJ3223" t="s">
        <v>338281</v>
      </c>
      <c r="AK3223" t="s">
        <v>338282</v>
      </c>
      <c r="AL3223" t="s">
        <v>338283</v>
      </c>
      <c r="AM3223" t="s">
        <v>338284</v>
      </c>
      <c r="AN3223" t="s">
        <v>338285</v>
      </c>
      <c r="AO3223" t="s">
        <v>338286</v>
      </c>
      <c r="AP3223" t="s">
        <v>338287</v>
      </c>
      <c r="AQ3223" t="s">
        <v>338288</v>
      </c>
      <c r="AR3223" t="s">
        <v>338289</v>
      </c>
      <c r="AS3223" t="s">
        <v>338290</v>
      </c>
      <c r="AT3223" t="s">
        <v>338291</v>
      </c>
      <c r="AU3223" t="s">
        <v>338292</v>
      </c>
      <c r="AV3223" t="s">
        <v>338293</v>
      </c>
      <c r="AW3223" t="s">
        <v>338294</v>
      </c>
      <c r="AX3223" t="s">
        <v>338295</v>
      </c>
      <c r="AY3223" t="s">
        <v>338296</v>
      </c>
      <c r="AZ3223" t="s">
        <v>338297</v>
      </c>
      <c r="BA3223" t="s">
        <v>338298</v>
      </c>
      <c r="BB3223" t="s">
        <v>338299</v>
      </c>
      <c r="BC3223" t="s">
        <v>338300</v>
      </c>
      <c r="BD3223" t="s">
        <v>338301</v>
      </c>
      <c r="BE3223" t="s">
        <v>338302</v>
      </c>
      <c r="BF3223" t="s">
        <v>338303</v>
      </c>
      <c r="BG3223" t="s">
        <v>338304</v>
      </c>
      <c r="BH3223" t="s">
        <v>338305</v>
      </c>
      <c r="BI3223" t="s">
        <v>338306</v>
      </c>
      <c r="BJ3223" t="s">
        <v>338307</v>
      </c>
      <c r="BK3223" t="s">
        <v>338308</v>
      </c>
      <c r="BL3223" t="s">
        <v>338309</v>
      </c>
      <c r="BM3223" t="s">
        <v>338310</v>
      </c>
      <c r="BN3223" t="s">
        <v>338311</v>
      </c>
      <c r="BO3223" t="s">
        <v>338312</v>
      </c>
      <c r="BP3223" t="s">
        <v>338313</v>
      </c>
      <c r="BQ3223" t="s">
        <v>338314</v>
      </c>
      <c r="BR3223" t="s">
        <v>338315</v>
      </c>
      <c r="BS3223" t="s">
        <v>338316</v>
      </c>
      <c r="BT3223" t="s">
        <v>338317</v>
      </c>
      <c r="BU3223" t="s">
        <v>338318</v>
      </c>
      <c r="BV3223" t="s">
        <v>338319</v>
      </c>
      <c r="BW3223" t="s">
        <v>338320</v>
      </c>
      <c r="BX3223" t="s">
        <v>338321</v>
      </c>
      <c r="BY3223" t="s">
        <v>338322</v>
      </c>
      <c r="BZ3223" t="s">
        <v>338323</v>
      </c>
      <c r="CA3223" t="s">
        <v>338324</v>
      </c>
      <c r="CB3223" t="s">
        <v>338325</v>
      </c>
      <c r="CC3223" t="s">
        <v>338326</v>
      </c>
      <c r="CD3223" t="s">
        <v>338327</v>
      </c>
      <c r="CE3223" t="s">
        <v>338328</v>
      </c>
      <c r="CF3223" t="s">
        <v>338329</v>
      </c>
      <c r="CG3223" t="s">
        <v>338330</v>
      </c>
      <c r="CH3223" t="s">
        <v>338331</v>
      </c>
      <c r="CI3223" t="s">
        <v>338332</v>
      </c>
      <c r="CJ3223" t="s">
        <v>338333</v>
      </c>
      <c r="CK3223" t="s">
        <v>338334</v>
      </c>
      <c r="CL3223" t="s">
        <v>338335</v>
      </c>
      <c r="CM3223" t="s">
        <v>338336</v>
      </c>
      <c r="CN3223" t="s">
        <v>338337</v>
      </c>
      <c r="CO3223" t="s">
        <v>338338</v>
      </c>
      <c r="CP3223" t="s">
        <v>338339</v>
      </c>
      <c r="CQ3223" t="s">
        <v>338340</v>
      </c>
      <c r="CR3223" t="s">
        <v>338341</v>
      </c>
      <c r="CS3223" t="s">
        <v>338342</v>
      </c>
      <c r="CT3223" t="s">
        <v>338343</v>
      </c>
      <c r="CU3223" t="s">
        <v>338344</v>
      </c>
      <c r="CV3223" t="s">
        <v>338345</v>
      </c>
      <c r="CW3223" t="s">
        <v>338346</v>
      </c>
      <c r="CX3223" t="s">
        <v>338347</v>
      </c>
      <c r="CY3223" t="s">
        <v>338348</v>
      </c>
      <c r="CZ3223" t="s">
        <v>338349</v>
      </c>
      <c r="DA3223" t="s">
        <v>338350</v>
      </c>
    </row>
    <row r="3224" spans="1:105" x14ac:dyDescent="0.25">
      <c r="A3224" t="s">
        <v>338351</v>
      </c>
      <c r="B3224" t="s">
        <v>338352</v>
      </c>
      <c r="C3224" t="s">
        <v>338353</v>
      </c>
      <c r="D3224" t="s">
        <v>338354</v>
      </c>
      <c r="E3224" t="s">
        <v>338355</v>
      </c>
      <c r="F3224" t="s">
        <v>338356</v>
      </c>
      <c r="G3224" t="s">
        <v>338357</v>
      </c>
      <c r="H3224" t="s">
        <v>338358</v>
      </c>
      <c r="I3224" t="s">
        <v>338359</v>
      </c>
      <c r="J3224" t="s">
        <v>338360</v>
      </c>
      <c r="K3224" t="s">
        <v>338361</v>
      </c>
      <c r="L3224" t="s">
        <v>338362</v>
      </c>
      <c r="M3224" t="s">
        <v>338363</v>
      </c>
      <c r="N3224" t="s">
        <v>338364</v>
      </c>
      <c r="O3224" t="s">
        <v>338365</v>
      </c>
      <c r="P3224" t="s">
        <v>338366</v>
      </c>
      <c r="Q3224" t="s">
        <v>338367</v>
      </c>
      <c r="R3224" t="s">
        <v>338368</v>
      </c>
      <c r="S3224" t="s">
        <v>338369</v>
      </c>
      <c r="T3224" t="s">
        <v>338370</v>
      </c>
      <c r="U3224" t="s">
        <v>338371</v>
      </c>
      <c r="V3224" t="s">
        <v>338372</v>
      </c>
      <c r="W3224" t="s">
        <v>338373</v>
      </c>
      <c r="X3224" t="s">
        <v>338374</v>
      </c>
      <c r="Y3224" t="s">
        <v>338375</v>
      </c>
      <c r="Z3224" t="s">
        <v>338376</v>
      </c>
      <c r="AA3224" t="s">
        <v>338377</v>
      </c>
      <c r="AB3224" t="s">
        <v>338378</v>
      </c>
      <c r="AC3224" t="s">
        <v>338379</v>
      </c>
      <c r="AD3224" t="s">
        <v>338380</v>
      </c>
      <c r="AE3224" t="s">
        <v>338381</v>
      </c>
      <c r="AF3224" t="s">
        <v>338382</v>
      </c>
      <c r="AG3224" t="s">
        <v>338383</v>
      </c>
      <c r="AH3224" t="s">
        <v>338384</v>
      </c>
      <c r="AI3224" t="s">
        <v>338385</v>
      </c>
      <c r="AJ3224" t="s">
        <v>338386</v>
      </c>
      <c r="AK3224" t="s">
        <v>338387</v>
      </c>
      <c r="AL3224" t="s">
        <v>338388</v>
      </c>
      <c r="AM3224" t="s">
        <v>338389</v>
      </c>
      <c r="AN3224" t="s">
        <v>338390</v>
      </c>
      <c r="AO3224" t="s">
        <v>338391</v>
      </c>
      <c r="AP3224" t="s">
        <v>338392</v>
      </c>
      <c r="AQ3224" t="s">
        <v>338393</v>
      </c>
      <c r="AR3224" t="s">
        <v>338394</v>
      </c>
      <c r="AS3224" t="s">
        <v>338395</v>
      </c>
      <c r="AT3224" t="s">
        <v>338396</v>
      </c>
      <c r="AU3224" t="s">
        <v>338397</v>
      </c>
      <c r="AV3224" t="s">
        <v>338398</v>
      </c>
      <c r="AW3224" t="s">
        <v>338399</v>
      </c>
      <c r="AX3224" t="s">
        <v>338400</v>
      </c>
      <c r="AY3224" t="s">
        <v>338401</v>
      </c>
      <c r="AZ3224" t="s">
        <v>338402</v>
      </c>
      <c r="BA3224" t="s">
        <v>338403</v>
      </c>
      <c r="BB3224" t="s">
        <v>338404</v>
      </c>
      <c r="BC3224" t="s">
        <v>338405</v>
      </c>
      <c r="BD3224" t="s">
        <v>338406</v>
      </c>
      <c r="BE3224" t="s">
        <v>338407</v>
      </c>
      <c r="BF3224" t="s">
        <v>338408</v>
      </c>
      <c r="BG3224" t="s">
        <v>338409</v>
      </c>
      <c r="BH3224" t="s">
        <v>338410</v>
      </c>
      <c r="BI3224" t="s">
        <v>338411</v>
      </c>
      <c r="BJ3224" t="s">
        <v>338412</v>
      </c>
      <c r="BK3224" t="s">
        <v>338413</v>
      </c>
      <c r="BL3224" t="s">
        <v>338414</v>
      </c>
      <c r="BM3224" t="s">
        <v>338415</v>
      </c>
      <c r="BN3224" t="s">
        <v>338416</v>
      </c>
      <c r="BO3224" t="s">
        <v>338417</v>
      </c>
      <c r="BP3224" t="s">
        <v>338418</v>
      </c>
      <c r="BQ3224" t="s">
        <v>338419</v>
      </c>
      <c r="BR3224" t="s">
        <v>338420</v>
      </c>
      <c r="BS3224" t="s">
        <v>338421</v>
      </c>
      <c r="BT3224" t="s">
        <v>338422</v>
      </c>
      <c r="BU3224" t="s">
        <v>338423</v>
      </c>
      <c r="BV3224" t="s">
        <v>338424</v>
      </c>
      <c r="BW3224" t="s">
        <v>338425</v>
      </c>
      <c r="BX3224" t="s">
        <v>338426</v>
      </c>
      <c r="BY3224" t="s">
        <v>338427</v>
      </c>
      <c r="BZ3224" t="s">
        <v>338428</v>
      </c>
      <c r="CA3224" t="s">
        <v>338429</v>
      </c>
      <c r="CB3224" t="s">
        <v>338430</v>
      </c>
      <c r="CC3224" t="s">
        <v>338431</v>
      </c>
      <c r="CD3224" t="s">
        <v>338432</v>
      </c>
      <c r="CE3224" t="s">
        <v>338433</v>
      </c>
      <c r="CF3224" t="s">
        <v>338434</v>
      </c>
      <c r="CG3224" t="s">
        <v>338435</v>
      </c>
      <c r="CH3224" t="s">
        <v>338436</v>
      </c>
      <c r="CI3224" t="s">
        <v>338437</v>
      </c>
      <c r="CJ3224" t="s">
        <v>338438</v>
      </c>
      <c r="CK3224" t="s">
        <v>338439</v>
      </c>
      <c r="CL3224" t="s">
        <v>338440</v>
      </c>
      <c r="CM3224" t="s">
        <v>338441</v>
      </c>
      <c r="CN3224" t="s">
        <v>338442</v>
      </c>
      <c r="CO3224" t="s">
        <v>338443</v>
      </c>
      <c r="CP3224" t="s">
        <v>338444</v>
      </c>
      <c r="CQ3224" t="s">
        <v>338445</v>
      </c>
      <c r="CR3224" t="s">
        <v>338446</v>
      </c>
      <c r="CS3224" t="s">
        <v>338447</v>
      </c>
      <c r="CT3224" t="s">
        <v>338448</v>
      </c>
      <c r="CU3224" t="s">
        <v>338449</v>
      </c>
      <c r="CV3224" t="s">
        <v>338450</v>
      </c>
      <c r="CW3224" t="s">
        <v>338451</v>
      </c>
      <c r="CX3224" t="s">
        <v>338452</v>
      </c>
      <c r="CY3224" t="s">
        <v>338453</v>
      </c>
      <c r="CZ3224" t="s">
        <v>338454</v>
      </c>
      <c r="DA3224" t="s">
        <v>338455</v>
      </c>
    </row>
    <row r="3225" spans="1:105" x14ac:dyDescent="0.25">
      <c r="A3225" t="s">
        <v>338456</v>
      </c>
      <c r="B3225" t="s">
        <v>338457</v>
      </c>
      <c r="C3225" t="s">
        <v>338458</v>
      </c>
      <c r="D3225" t="s">
        <v>338459</v>
      </c>
      <c r="E3225" t="s">
        <v>338460</v>
      </c>
      <c r="F3225" t="s">
        <v>338461</v>
      </c>
      <c r="G3225" t="s">
        <v>338462</v>
      </c>
      <c r="H3225" t="s">
        <v>338463</v>
      </c>
      <c r="I3225" t="s">
        <v>338464</v>
      </c>
      <c r="J3225" t="s">
        <v>338465</v>
      </c>
      <c r="K3225" t="s">
        <v>338466</v>
      </c>
      <c r="L3225" t="s">
        <v>338467</v>
      </c>
      <c r="M3225" t="s">
        <v>338468</v>
      </c>
      <c r="N3225" t="s">
        <v>338469</v>
      </c>
      <c r="O3225" t="s">
        <v>338470</v>
      </c>
      <c r="P3225" t="s">
        <v>338471</v>
      </c>
      <c r="Q3225" t="s">
        <v>338472</v>
      </c>
      <c r="R3225" t="s">
        <v>338473</v>
      </c>
      <c r="S3225" t="s">
        <v>338474</v>
      </c>
      <c r="T3225" t="s">
        <v>338475</v>
      </c>
      <c r="U3225" t="s">
        <v>338476</v>
      </c>
      <c r="V3225" t="s">
        <v>338477</v>
      </c>
      <c r="W3225" t="s">
        <v>338478</v>
      </c>
      <c r="X3225" t="s">
        <v>338479</v>
      </c>
      <c r="Y3225" t="s">
        <v>338480</v>
      </c>
      <c r="Z3225" t="s">
        <v>338481</v>
      </c>
      <c r="AA3225" t="s">
        <v>338482</v>
      </c>
      <c r="AB3225" t="s">
        <v>338483</v>
      </c>
      <c r="AC3225" t="s">
        <v>338484</v>
      </c>
      <c r="AD3225" t="s">
        <v>338485</v>
      </c>
      <c r="AE3225" t="s">
        <v>338486</v>
      </c>
      <c r="AF3225" t="s">
        <v>338487</v>
      </c>
      <c r="AG3225" t="s">
        <v>338488</v>
      </c>
      <c r="AH3225" t="s">
        <v>338489</v>
      </c>
      <c r="AI3225" t="s">
        <v>338490</v>
      </c>
      <c r="AJ3225" t="s">
        <v>338491</v>
      </c>
      <c r="AK3225" t="s">
        <v>338492</v>
      </c>
      <c r="AL3225" t="s">
        <v>338493</v>
      </c>
      <c r="AM3225" t="s">
        <v>338494</v>
      </c>
      <c r="AN3225" t="s">
        <v>338495</v>
      </c>
      <c r="AO3225" t="s">
        <v>338496</v>
      </c>
      <c r="AP3225" t="s">
        <v>338497</v>
      </c>
      <c r="AQ3225" t="s">
        <v>338498</v>
      </c>
      <c r="AR3225" t="s">
        <v>338499</v>
      </c>
      <c r="AS3225" t="s">
        <v>338500</v>
      </c>
      <c r="AT3225" t="s">
        <v>338501</v>
      </c>
      <c r="AU3225" t="s">
        <v>338502</v>
      </c>
      <c r="AV3225" t="s">
        <v>338503</v>
      </c>
      <c r="AW3225" t="s">
        <v>338504</v>
      </c>
      <c r="AX3225" t="s">
        <v>338505</v>
      </c>
      <c r="AY3225" t="s">
        <v>338506</v>
      </c>
      <c r="AZ3225" t="s">
        <v>338507</v>
      </c>
      <c r="BA3225" t="s">
        <v>338508</v>
      </c>
      <c r="BB3225" t="s">
        <v>338509</v>
      </c>
      <c r="BC3225" t="s">
        <v>338510</v>
      </c>
      <c r="BD3225" t="s">
        <v>338511</v>
      </c>
      <c r="BE3225" t="s">
        <v>338512</v>
      </c>
      <c r="BF3225" t="s">
        <v>338513</v>
      </c>
      <c r="BG3225" t="s">
        <v>338514</v>
      </c>
      <c r="BH3225" t="s">
        <v>338515</v>
      </c>
      <c r="BI3225" t="s">
        <v>338516</v>
      </c>
      <c r="BJ3225" t="s">
        <v>338517</v>
      </c>
      <c r="BK3225" t="s">
        <v>338518</v>
      </c>
      <c r="BL3225" t="s">
        <v>338519</v>
      </c>
      <c r="BM3225" t="s">
        <v>338520</v>
      </c>
      <c r="BN3225" t="s">
        <v>338521</v>
      </c>
      <c r="BO3225" t="s">
        <v>338522</v>
      </c>
      <c r="BP3225" t="s">
        <v>338523</v>
      </c>
      <c r="BQ3225" t="s">
        <v>338524</v>
      </c>
      <c r="BR3225" t="s">
        <v>338525</v>
      </c>
      <c r="BS3225" t="s">
        <v>338526</v>
      </c>
      <c r="BT3225" t="s">
        <v>338527</v>
      </c>
      <c r="BU3225" t="s">
        <v>338528</v>
      </c>
      <c r="BV3225" t="s">
        <v>338529</v>
      </c>
      <c r="BW3225" t="s">
        <v>338530</v>
      </c>
      <c r="BX3225" t="s">
        <v>338531</v>
      </c>
      <c r="BY3225" t="s">
        <v>338532</v>
      </c>
      <c r="BZ3225" t="s">
        <v>338533</v>
      </c>
      <c r="CA3225" t="s">
        <v>338534</v>
      </c>
      <c r="CB3225" t="s">
        <v>338535</v>
      </c>
      <c r="CC3225" t="s">
        <v>338536</v>
      </c>
      <c r="CD3225" t="s">
        <v>338537</v>
      </c>
      <c r="CE3225" t="s">
        <v>338538</v>
      </c>
      <c r="CF3225" t="s">
        <v>338539</v>
      </c>
      <c r="CG3225" t="s">
        <v>338540</v>
      </c>
      <c r="CH3225" t="s">
        <v>338541</v>
      </c>
      <c r="CI3225" t="s">
        <v>338542</v>
      </c>
      <c r="CJ3225" t="s">
        <v>338543</v>
      </c>
      <c r="CK3225" t="s">
        <v>338544</v>
      </c>
      <c r="CL3225" t="s">
        <v>338545</v>
      </c>
      <c r="CM3225" t="s">
        <v>338546</v>
      </c>
      <c r="CN3225" t="s">
        <v>338547</v>
      </c>
      <c r="CO3225" t="s">
        <v>338548</v>
      </c>
      <c r="CP3225" t="s">
        <v>338549</v>
      </c>
      <c r="CQ3225" t="s">
        <v>338550</v>
      </c>
      <c r="CR3225" t="s">
        <v>338551</v>
      </c>
      <c r="CS3225" t="s">
        <v>338552</v>
      </c>
      <c r="CT3225" t="s">
        <v>338553</v>
      </c>
      <c r="CU3225" t="s">
        <v>338554</v>
      </c>
      <c r="CV3225" t="s">
        <v>338555</v>
      </c>
      <c r="CW3225" t="s">
        <v>338556</v>
      </c>
      <c r="CX3225" t="s">
        <v>338557</v>
      </c>
      <c r="CY3225" t="s">
        <v>338558</v>
      </c>
      <c r="CZ3225" t="s">
        <v>338559</v>
      </c>
      <c r="DA3225" t="s">
        <v>338560</v>
      </c>
    </row>
    <row r="3226" spans="1:105" x14ac:dyDescent="0.25">
      <c r="A3226" t="s">
        <v>338561</v>
      </c>
      <c r="B3226" t="s">
        <v>338562</v>
      </c>
      <c r="C3226" t="s">
        <v>338563</v>
      </c>
      <c r="D3226" t="s">
        <v>338564</v>
      </c>
      <c r="E3226" t="s">
        <v>338565</v>
      </c>
      <c r="F3226" t="s">
        <v>338566</v>
      </c>
      <c r="G3226" t="s">
        <v>338567</v>
      </c>
      <c r="H3226" t="s">
        <v>338568</v>
      </c>
      <c r="I3226" t="s">
        <v>338569</v>
      </c>
      <c r="J3226" t="s">
        <v>338570</v>
      </c>
      <c r="K3226" t="s">
        <v>338571</v>
      </c>
      <c r="L3226" t="s">
        <v>338572</v>
      </c>
      <c r="M3226" t="s">
        <v>338573</v>
      </c>
      <c r="N3226" t="s">
        <v>338574</v>
      </c>
      <c r="O3226" t="s">
        <v>338575</v>
      </c>
      <c r="P3226" t="s">
        <v>338576</v>
      </c>
      <c r="Q3226" t="s">
        <v>338577</v>
      </c>
      <c r="R3226" t="s">
        <v>338578</v>
      </c>
      <c r="S3226" t="s">
        <v>338579</v>
      </c>
      <c r="T3226" t="s">
        <v>338580</v>
      </c>
      <c r="U3226" t="s">
        <v>338581</v>
      </c>
      <c r="V3226" t="s">
        <v>338582</v>
      </c>
      <c r="W3226" t="s">
        <v>338583</v>
      </c>
      <c r="X3226" t="s">
        <v>338584</v>
      </c>
      <c r="Y3226" t="s">
        <v>338585</v>
      </c>
      <c r="Z3226" t="s">
        <v>338586</v>
      </c>
      <c r="AA3226" t="s">
        <v>338587</v>
      </c>
      <c r="AB3226" t="s">
        <v>338588</v>
      </c>
      <c r="AC3226" t="s">
        <v>338589</v>
      </c>
      <c r="AD3226" t="s">
        <v>338590</v>
      </c>
      <c r="AE3226" t="s">
        <v>338591</v>
      </c>
      <c r="AF3226" t="s">
        <v>338592</v>
      </c>
      <c r="AG3226" t="s">
        <v>338593</v>
      </c>
      <c r="AH3226" t="s">
        <v>338594</v>
      </c>
      <c r="AI3226" t="s">
        <v>338595</v>
      </c>
      <c r="AJ3226" t="s">
        <v>338596</v>
      </c>
      <c r="AK3226" t="s">
        <v>338597</v>
      </c>
      <c r="AL3226" t="s">
        <v>338598</v>
      </c>
      <c r="AM3226" t="s">
        <v>338599</v>
      </c>
      <c r="AN3226" t="s">
        <v>338600</v>
      </c>
      <c r="AO3226" t="s">
        <v>338601</v>
      </c>
      <c r="AP3226" t="s">
        <v>338602</v>
      </c>
      <c r="AQ3226" t="s">
        <v>338603</v>
      </c>
      <c r="AR3226" t="s">
        <v>338604</v>
      </c>
      <c r="AS3226" t="s">
        <v>338605</v>
      </c>
      <c r="AT3226" t="s">
        <v>338606</v>
      </c>
      <c r="AU3226" t="s">
        <v>338607</v>
      </c>
      <c r="AV3226" t="s">
        <v>338608</v>
      </c>
      <c r="AW3226" t="s">
        <v>338609</v>
      </c>
      <c r="AX3226" t="s">
        <v>338610</v>
      </c>
      <c r="AY3226" t="s">
        <v>338611</v>
      </c>
      <c r="AZ3226" t="s">
        <v>338612</v>
      </c>
      <c r="BA3226" t="s">
        <v>338613</v>
      </c>
      <c r="BB3226" t="s">
        <v>338614</v>
      </c>
      <c r="BC3226" t="s">
        <v>338615</v>
      </c>
      <c r="BD3226" t="s">
        <v>338616</v>
      </c>
      <c r="BE3226" t="s">
        <v>338617</v>
      </c>
      <c r="BF3226" t="s">
        <v>338618</v>
      </c>
      <c r="BG3226" t="s">
        <v>338619</v>
      </c>
      <c r="BH3226" t="s">
        <v>338620</v>
      </c>
      <c r="BI3226" t="s">
        <v>338621</v>
      </c>
      <c r="BJ3226" t="s">
        <v>338622</v>
      </c>
      <c r="BK3226" t="s">
        <v>338623</v>
      </c>
      <c r="BL3226" t="s">
        <v>338624</v>
      </c>
      <c r="BM3226" t="s">
        <v>338625</v>
      </c>
      <c r="BN3226" t="s">
        <v>338626</v>
      </c>
      <c r="BO3226" t="s">
        <v>338627</v>
      </c>
      <c r="BP3226" t="s">
        <v>338628</v>
      </c>
      <c r="BQ3226" t="s">
        <v>338629</v>
      </c>
      <c r="BR3226" t="s">
        <v>338630</v>
      </c>
      <c r="BS3226" t="s">
        <v>338631</v>
      </c>
      <c r="BT3226" t="s">
        <v>338632</v>
      </c>
      <c r="BU3226" t="s">
        <v>338633</v>
      </c>
      <c r="BV3226" t="s">
        <v>338634</v>
      </c>
      <c r="BW3226" t="s">
        <v>338635</v>
      </c>
      <c r="BX3226" t="s">
        <v>338636</v>
      </c>
      <c r="BY3226" t="s">
        <v>338637</v>
      </c>
      <c r="BZ3226" t="s">
        <v>338638</v>
      </c>
      <c r="CA3226" t="s">
        <v>338639</v>
      </c>
      <c r="CB3226" t="s">
        <v>338640</v>
      </c>
      <c r="CC3226" t="s">
        <v>338641</v>
      </c>
      <c r="CD3226" t="s">
        <v>338642</v>
      </c>
      <c r="CE3226" t="s">
        <v>338643</v>
      </c>
      <c r="CF3226" t="s">
        <v>338644</v>
      </c>
      <c r="CG3226" t="s">
        <v>338645</v>
      </c>
      <c r="CH3226" t="s">
        <v>338646</v>
      </c>
      <c r="CI3226" t="s">
        <v>338647</v>
      </c>
      <c r="CJ3226" t="s">
        <v>338648</v>
      </c>
      <c r="CK3226" t="s">
        <v>338649</v>
      </c>
      <c r="CL3226" t="s">
        <v>338650</v>
      </c>
      <c r="CM3226" t="s">
        <v>338651</v>
      </c>
      <c r="CN3226" t="s">
        <v>338652</v>
      </c>
      <c r="CO3226" t="s">
        <v>338653</v>
      </c>
      <c r="CP3226" t="s">
        <v>338654</v>
      </c>
      <c r="CQ3226" t="s">
        <v>338655</v>
      </c>
      <c r="CR3226" t="s">
        <v>338656</v>
      </c>
      <c r="CS3226" t="s">
        <v>338657</v>
      </c>
      <c r="CT3226" t="s">
        <v>338658</v>
      </c>
      <c r="CU3226" t="s">
        <v>338659</v>
      </c>
      <c r="CV3226" t="s">
        <v>338660</v>
      </c>
      <c r="CW3226" t="s">
        <v>338661</v>
      </c>
      <c r="CX3226" t="s">
        <v>338662</v>
      </c>
      <c r="CY3226" t="s">
        <v>338663</v>
      </c>
      <c r="CZ3226" t="s">
        <v>338664</v>
      </c>
      <c r="DA3226" t="s">
        <v>338665</v>
      </c>
    </row>
    <row r="3227" spans="1:105" x14ac:dyDescent="0.25">
      <c r="A3227" t="s">
        <v>338666</v>
      </c>
      <c r="B3227" t="s">
        <v>338667</v>
      </c>
      <c r="C3227" t="s">
        <v>338668</v>
      </c>
      <c r="D3227" t="s">
        <v>338669</v>
      </c>
      <c r="E3227" t="s">
        <v>338670</v>
      </c>
      <c r="F3227" t="s">
        <v>338671</v>
      </c>
      <c r="G3227" t="s">
        <v>338672</v>
      </c>
      <c r="H3227" t="s">
        <v>338673</v>
      </c>
      <c r="I3227" t="s">
        <v>338674</v>
      </c>
      <c r="J3227" t="s">
        <v>338675</v>
      </c>
      <c r="K3227" t="s">
        <v>338676</v>
      </c>
      <c r="L3227" t="s">
        <v>338677</v>
      </c>
      <c r="M3227" t="s">
        <v>338678</v>
      </c>
      <c r="N3227" t="s">
        <v>338679</v>
      </c>
      <c r="O3227" t="s">
        <v>338680</v>
      </c>
      <c r="P3227" t="s">
        <v>338681</v>
      </c>
      <c r="Q3227" t="s">
        <v>338682</v>
      </c>
      <c r="R3227" t="s">
        <v>338683</v>
      </c>
      <c r="S3227" t="s">
        <v>338684</v>
      </c>
      <c r="T3227" t="s">
        <v>338685</v>
      </c>
      <c r="U3227" t="s">
        <v>338686</v>
      </c>
      <c r="V3227" t="s">
        <v>338687</v>
      </c>
      <c r="W3227" t="s">
        <v>338688</v>
      </c>
      <c r="X3227" t="s">
        <v>338689</v>
      </c>
      <c r="Y3227" t="s">
        <v>338690</v>
      </c>
      <c r="Z3227" t="s">
        <v>338691</v>
      </c>
      <c r="AA3227" t="s">
        <v>338692</v>
      </c>
      <c r="AB3227" t="s">
        <v>338693</v>
      </c>
      <c r="AC3227" t="s">
        <v>338694</v>
      </c>
      <c r="AD3227" t="s">
        <v>338695</v>
      </c>
      <c r="AE3227" t="s">
        <v>338696</v>
      </c>
      <c r="AF3227" t="s">
        <v>338697</v>
      </c>
      <c r="AG3227" t="s">
        <v>338698</v>
      </c>
      <c r="AH3227" t="s">
        <v>338699</v>
      </c>
      <c r="AI3227" t="s">
        <v>338700</v>
      </c>
      <c r="AJ3227" t="s">
        <v>338701</v>
      </c>
      <c r="AK3227" t="s">
        <v>338702</v>
      </c>
      <c r="AL3227" t="s">
        <v>338703</v>
      </c>
      <c r="AM3227" t="s">
        <v>338704</v>
      </c>
      <c r="AN3227" t="s">
        <v>338705</v>
      </c>
      <c r="AO3227" t="s">
        <v>338706</v>
      </c>
      <c r="AP3227" t="s">
        <v>338707</v>
      </c>
      <c r="AQ3227" t="s">
        <v>338708</v>
      </c>
      <c r="AR3227" t="s">
        <v>338709</v>
      </c>
      <c r="AS3227" t="s">
        <v>338710</v>
      </c>
      <c r="AT3227" t="s">
        <v>338711</v>
      </c>
      <c r="AU3227" t="s">
        <v>338712</v>
      </c>
      <c r="AV3227" t="s">
        <v>338713</v>
      </c>
      <c r="AW3227" t="s">
        <v>338714</v>
      </c>
      <c r="AX3227" t="s">
        <v>338715</v>
      </c>
      <c r="AY3227" t="s">
        <v>338716</v>
      </c>
      <c r="AZ3227" t="s">
        <v>338717</v>
      </c>
      <c r="BA3227" t="s">
        <v>338718</v>
      </c>
      <c r="BB3227" t="s">
        <v>338719</v>
      </c>
      <c r="BC3227" t="s">
        <v>338720</v>
      </c>
      <c r="BD3227" t="s">
        <v>338721</v>
      </c>
      <c r="BE3227" t="s">
        <v>338722</v>
      </c>
      <c r="BF3227" t="s">
        <v>338723</v>
      </c>
      <c r="BG3227" t="s">
        <v>338724</v>
      </c>
      <c r="BH3227" t="s">
        <v>338725</v>
      </c>
      <c r="BI3227" t="s">
        <v>338726</v>
      </c>
      <c r="BJ3227" t="s">
        <v>338727</v>
      </c>
      <c r="BK3227" t="s">
        <v>338728</v>
      </c>
      <c r="BL3227" t="s">
        <v>338729</v>
      </c>
      <c r="BM3227" t="s">
        <v>338730</v>
      </c>
      <c r="BN3227" t="s">
        <v>338731</v>
      </c>
      <c r="BO3227" t="s">
        <v>338732</v>
      </c>
      <c r="BP3227" t="s">
        <v>338733</v>
      </c>
      <c r="BQ3227" t="s">
        <v>338734</v>
      </c>
      <c r="BR3227" t="s">
        <v>338735</v>
      </c>
      <c r="BS3227" t="s">
        <v>338736</v>
      </c>
      <c r="BT3227" t="s">
        <v>338737</v>
      </c>
      <c r="BU3227" t="s">
        <v>338738</v>
      </c>
      <c r="BV3227" t="s">
        <v>338739</v>
      </c>
      <c r="BW3227" t="s">
        <v>338740</v>
      </c>
      <c r="BX3227" t="s">
        <v>338741</v>
      </c>
      <c r="BY3227" t="s">
        <v>338742</v>
      </c>
      <c r="BZ3227" t="s">
        <v>338743</v>
      </c>
      <c r="CA3227" t="s">
        <v>338744</v>
      </c>
      <c r="CB3227" t="s">
        <v>338745</v>
      </c>
      <c r="CC3227" t="s">
        <v>338746</v>
      </c>
      <c r="CD3227" t="s">
        <v>338747</v>
      </c>
      <c r="CE3227" t="s">
        <v>338748</v>
      </c>
      <c r="CF3227" t="s">
        <v>338749</v>
      </c>
      <c r="CG3227" t="s">
        <v>338750</v>
      </c>
      <c r="CH3227" t="s">
        <v>338751</v>
      </c>
      <c r="CI3227" t="s">
        <v>338752</v>
      </c>
      <c r="CJ3227" t="s">
        <v>338753</v>
      </c>
      <c r="CK3227" t="s">
        <v>338754</v>
      </c>
      <c r="CL3227" t="s">
        <v>338755</v>
      </c>
      <c r="CM3227" t="s">
        <v>338756</v>
      </c>
      <c r="CN3227" t="s">
        <v>338757</v>
      </c>
      <c r="CO3227" t="s">
        <v>338758</v>
      </c>
      <c r="CP3227" t="s">
        <v>338759</v>
      </c>
      <c r="CQ3227" t="s">
        <v>338760</v>
      </c>
      <c r="CR3227" t="s">
        <v>338761</v>
      </c>
      <c r="CS3227" t="s">
        <v>338762</v>
      </c>
      <c r="CT3227" t="s">
        <v>338763</v>
      </c>
      <c r="CU3227" t="s">
        <v>338764</v>
      </c>
      <c r="CV3227" t="s">
        <v>338765</v>
      </c>
      <c r="CW3227" t="s">
        <v>338766</v>
      </c>
      <c r="CX3227" t="s">
        <v>338767</v>
      </c>
      <c r="CY3227" t="s">
        <v>338768</v>
      </c>
      <c r="CZ3227" t="s">
        <v>338769</v>
      </c>
      <c r="DA3227" t="s">
        <v>338770</v>
      </c>
    </row>
    <row r="3228" spans="1:105" x14ac:dyDescent="0.25">
      <c r="A3228" t="s">
        <v>338771</v>
      </c>
      <c r="B3228" t="s">
        <v>338772</v>
      </c>
      <c r="C3228" t="s">
        <v>338773</v>
      </c>
      <c r="D3228" t="s">
        <v>338774</v>
      </c>
      <c r="E3228" t="s">
        <v>338775</v>
      </c>
      <c r="F3228" t="s">
        <v>338776</v>
      </c>
      <c r="G3228" t="s">
        <v>338777</v>
      </c>
      <c r="H3228" t="s">
        <v>338778</v>
      </c>
      <c r="I3228" t="s">
        <v>338779</v>
      </c>
      <c r="J3228" t="s">
        <v>338780</v>
      </c>
      <c r="K3228" t="s">
        <v>338781</v>
      </c>
      <c r="L3228" t="s">
        <v>338782</v>
      </c>
      <c r="M3228" t="s">
        <v>338783</v>
      </c>
      <c r="N3228" t="s">
        <v>338784</v>
      </c>
      <c r="O3228" t="s">
        <v>338785</v>
      </c>
      <c r="P3228" t="s">
        <v>338786</v>
      </c>
      <c r="Q3228" t="s">
        <v>338787</v>
      </c>
      <c r="R3228" t="s">
        <v>338788</v>
      </c>
      <c r="S3228" t="s">
        <v>338789</v>
      </c>
      <c r="T3228" t="s">
        <v>338790</v>
      </c>
      <c r="U3228" t="s">
        <v>338791</v>
      </c>
      <c r="V3228" t="s">
        <v>338792</v>
      </c>
      <c r="W3228" t="s">
        <v>338793</v>
      </c>
      <c r="X3228" t="s">
        <v>338794</v>
      </c>
      <c r="Y3228" t="s">
        <v>338795</v>
      </c>
      <c r="Z3228" t="s">
        <v>338796</v>
      </c>
      <c r="AA3228" t="s">
        <v>338797</v>
      </c>
      <c r="AB3228" t="s">
        <v>338798</v>
      </c>
      <c r="AC3228" t="s">
        <v>338799</v>
      </c>
      <c r="AD3228" t="s">
        <v>338800</v>
      </c>
      <c r="AE3228" t="s">
        <v>338801</v>
      </c>
      <c r="AF3228" t="s">
        <v>338802</v>
      </c>
      <c r="AG3228" t="s">
        <v>338803</v>
      </c>
      <c r="AH3228" t="s">
        <v>338804</v>
      </c>
      <c r="AI3228" t="s">
        <v>338805</v>
      </c>
      <c r="AJ3228" t="s">
        <v>338806</v>
      </c>
      <c r="AK3228" t="s">
        <v>338807</v>
      </c>
      <c r="AL3228" t="s">
        <v>338808</v>
      </c>
      <c r="AM3228" t="s">
        <v>338809</v>
      </c>
      <c r="AN3228" t="s">
        <v>338810</v>
      </c>
      <c r="AO3228" t="s">
        <v>338811</v>
      </c>
      <c r="AP3228" t="s">
        <v>338812</v>
      </c>
      <c r="AQ3228" t="s">
        <v>338813</v>
      </c>
      <c r="AR3228" t="s">
        <v>338814</v>
      </c>
      <c r="AS3228" t="s">
        <v>338815</v>
      </c>
      <c r="AT3228" t="s">
        <v>338816</v>
      </c>
      <c r="AU3228" t="s">
        <v>338817</v>
      </c>
      <c r="AV3228" t="s">
        <v>338818</v>
      </c>
      <c r="AW3228" t="s">
        <v>338819</v>
      </c>
      <c r="AX3228" t="s">
        <v>338820</v>
      </c>
      <c r="AY3228" t="s">
        <v>338821</v>
      </c>
      <c r="AZ3228" t="s">
        <v>338822</v>
      </c>
      <c r="BA3228" t="s">
        <v>338823</v>
      </c>
      <c r="BB3228" t="s">
        <v>338824</v>
      </c>
      <c r="BC3228" t="s">
        <v>338825</v>
      </c>
      <c r="BD3228" t="s">
        <v>338826</v>
      </c>
      <c r="BE3228" t="s">
        <v>338827</v>
      </c>
      <c r="BF3228" t="s">
        <v>338828</v>
      </c>
      <c r="BG3228" t="s">
        <v>338829</v>
      </c>
      <c r="BH3228" t="s">
        <v>338830</v>
      </c>
      <c r="BI3228" t="s">
        <v>338831</v>
      </c>
      <c r="BJ3228" t="s">
        <v>338832</v>
      </c>
      <c r="BK3228" t="s">
        <v>338833</v>
      </c>
      <c r="BL3228" t="s">
        <v>338834</v>
      </c>
      <c r="BM3228" t="s">
        <v>338835</v>
      </c>
      <c r="BN3228" t="s">
        <v>338836</v>
      </c>
      <c r="BO3228" t="s">
        <v>338837</v>
      </c>
      <c r="BP3228" t="s">
        <v>338838</v>
      </c>
      <c r="BQ3228" t="s">
        <v>338839</v>
      </c>
      <c r="BR3228" t="s">
        <v>338840</v>
      </c>
      <c r="BS3228" t="s">
        <v>338841</v>
      </c>
      <c r="BT3228" t="s">
        <v>338842</v>
      </c>
      <c r="BU3228" t="s">
        <v>338843</v>
      </c>
      <c r="BV3228" t="s">
        <v>338844</v>
      </c>
      <c r="BW3228" t="s">
        <v>338845</v>
      </c>
      <c r="BX3228" t="s">
        <v>338846</v>
      </c>
      <c r="BY3228" t="s">
        <v>338847</v>
      </c>
      <c r="BZ3228" t="s">
        <v>338848</v>
      </c>
      <c r="CA3228" t="s">
        <v>338849</v>
      </c>
      <c r="CB3228" t="s">
        <v>338850</v>
      </c>
      <c r="CC3228" t="s">
        <v>338851</v>
      </c>
      <c r="CD3228" t="s">
        <v>338852</v>
      </c>
      <c r="CE3228" t="s">
        <v>338853</v>
      </c>
      <c r="CF3228" t="s">
        <v>338854</v>
      </c>
      <c r="CG3228" t="s">
        <v>338855</v>
      </c>
      <c r="CH3228" t="s">
        <v>338856</v>
      </c>
      <c r="CI3228" t="s">
        <v>338857</v>
      </c>
      <c r="CJ3228" t="s">
        <v>338858</v>
      </c>
      <c r="CK3228" t="s">
        <v>338859</v>
      </c>
      <c r="CL3228" t="s">
        <v>338860</v>
      </c>
      <c r="CM3228" t="s">
        <v>338861</v>
      </c>
      <c r="CN3228" t="s">
        <v>338862</v>
      </c>
      <c r="CO3228" t="s">
        <v>338863</v>
      </c>
      <c r="CP3228" t="s">
        <v>338864</v>
      </c>
      <c r="CQ3228" t="s">
        <v>338865</v>
      </c>
      <c r="CR3228" t="s">
        <v>338866</v>
      </c>
      <c r="CS3228" t="s">
        <v>338867</v>
      </c>
      <c r="CT3228" t="s">
        <v>338868</v>
      </c>
      <c r="CU3228" t="s">
        <v>338869</v>
      </c>
      <c r="CV3228" t="s">
        <v>338870</v>
      </c>
      <c r="CW3228" t="s">
        <v>338871</v>
      </c>
      <c r="CX3228" t="s">
        <v>338872</v>
      </c>
      <c r="CY3228" t="s">
        <v>338873</v>
      </c>
      <c r="CZ3228" t="s">
        <v>338874</v>
      </c>
      <c r="DA3228" t="s">
        <v>338875</v>
      </c>
    </row>
    <row r="3229" spans="1:105" x14ac:dyDescent="0.25">
      <c r="A3229" t="s">
        <v>338876</v>
      </c>
      <c r="B3229" t="s">
        <v>338877</v>
      </c>
      <c r="C3229" t="s">
        <v>338878</v>
      </c>
      <c r="D3229" t="s">
        <v>338879</v>
      </c>
      <c r="E3229" t="s">
        <v>338880</v>
      </c>
      <c r="F3229" t="s">
        <v>338881</v>
      </c>
      <c r="G3229" t="s">
        <v>338882</v>
      </c>
      <c r="H3229" t="s">
        <v>338883</v>
      </c>
      <c r="I3229" t="s">
        <v>338884</v>
      </c>
      <c r="J3229" t="s">
        <v>338885</v>
      </c>
      <c r="K3229" t="s">
        <v>338886</v>
      </c>
      <c r="L3229" t="s">
        <v>338887</v>
      </c>
      <c r="M3229" t="s">
        <v>338888</v>
      </c>
      <c r="N3229" t="s">
        <v>338889</v>
      </c>
      <c r="O3229" t="s">
        <v>338890</v>
      </c>
      <c r="P3229" t="s">
        <v>338891</v>
      </c>
      <c r="Q3229" t="s">
        <v>338892</v>
      </c>
      <c r="R3229" t="s">
        <v>338893</v>
      </c>
      <c r="S3229" t="s">
        <v>338894</v>
      </c>
      <c r="T3229" t="s">
        <v>338895</v>
      </c>
      <c r="U3229" t="s">
        <v>338896</v>
      </c>
      <c r="V3229" t="s">
        <v>338897</v>
      </c>
      <c r="W3229" t="s">
        <v>338898</v>
      </c>
      <c r="X3229" t="s">
        <v>338899</v>
      </c>
      <c r="Y3229" t="s">
        <v>338900</v>
      </c>
      <c r="Z3229" t="s">
        <v>338901</v>
      </c>
      <c r="AA3229" t="s">
        <v>338902</v>
      </c>
      <c r="AB3229" t="s">
        <v>338903</v>
      </c>
      <c r="AC3229" t="s">
        <v>338904</v>
      </c>
      <c r="AD3229" t="s">
        <v>338905</v>
      </c>
      <c r="AE3229" t="s">
        <v>338906</v>
      </c>
      <c r="AF3229" t="s">
        <v>338907</v>
      </c>
      <c r="AG3229" t="s">
        <v>338908</v>
      </c>
      <c r="AH3229" t="s">
        <v>338909</v>
      </c>
      <c r="AI3229" t="s">
        <v>338910</v>
      </c>
      <c r="AJ3229" t="s">
        <v>338911</v>
      </c>
      <c r="AK3229" t="s">
        <v>338912</v>
      </c>
      <c r="AL3229" t="s">
        <v>338913</v>
      </c>
      <c r="AM3229" t="s">
        <v>338914</v>
      </c>
      <c r="AN3229" t="s">
        <v>338915</v>
      </c>
      <c r="AO3229" t="s">
        <v>338916</v>
      </c>
      <c r="AP3229" t="s">
        <v>338917</v>
      </c>
      <c r="AQ3229" t="s">
        <v>338918</v>
      </c>
      <c r="AR3229" t="s">
        <v>338919</v>
      </c>
      <c r="AS3229" t="s">
        <v>338920</v>
      </c>
      <c r="AT3229" t="s">
        <v>338921</v>
      </c>
      <c r="AU3229" t="s">
        <v>338922</v>
      </c>
      <c r="AV3229" t="s">
        <v>338923</v>
      </c>
      <c r="AW3229" t="s">
        <v>338924</v>
      </c>
      <c r="AX3229" t="s">
        <v>338925</v>
      </c>
      <c r="AY3229" t="s">
        <v>338926</v>
      </c>
      <c r="AZ3229" t="s">
        <v>338927</v>
      </c>
      <c r="BA3229" t="s">
        <v>338928</v>
      </c>
      <c r="BB3229" t="s">
        <v>338929</v>
      </c>
      <c r="BC3229" t="s">
        <v>338930</v>
      </c>
      <c r="BD3229" t="s">
        <v>338931</v>
      </c>
      <c r="BE3229" t="s">
        <v>338932</v>
      </c>
      <c r="BF3229" t="s">
        <v>338933</v>
      </c>
      <c r="BG3229" t="s">
        <v>338934</v>
      </c>
      <c r="BH3229" t="s">
        <v>338935</v>
      </c>
      <c r="BI3229" t="s">
        <v>338936</v>
      </c>
      <c r="BJ3229" t="s">
        <v>338937</v>
      </c>
      <c r="BK3229" t="s">
        <v>338938</v>
      </c>
      <c r="BL3229" t="s">
        <v>338939</v>
      </c>
      <c r="BM3229" t="s">
        <v>338940</v>
      </c>
      <c r="BN3229" t="s">
        <v>338941</v>
      </c>
      <c r="BO3229" t="s">
        <v>338942</v>
      </c>
      <c r="BP3229" t="s">
        <v>338943</v>
      </c>
      <c r="BQ3229" t="s">
        <v>338944</v>
      </c>
      <c r="BR3229" t="s">
        <v>338945</v>
      </c>
      <c r="BS3229" t="s">
        <v>338946</v>
      </c>
      <c r="BT3229" t="s">
        <v>338947</v>
      </c>
      <c r="BU3229" t="s">
        <v>338948</v>
      </c>
      <c r="BV3229" t="s">
        <v>338949</v>
      </c>
      <c r="BW3229" t="s">
        <v>338950</v>
      </c>
      <c r="BX3229" t="s">
        <v>338951</v>
      </c>
      <c r="BY3229" t="s">
        <v>338952</v>
      </c>
      <c r="BZ3229" t="s">
        <v>338953</v>
      </c>
      <c r="CA3229" t="s">
        <v>338954</v>
      </c>
      <c r="CB3229" t="s">
        <v>338955</v>
      </c>
      <c r="CC3229" t="s">
        <v>338956</v>
      </c>
      <c r="CD3229" t="s">
        <v>338957</v>
      </c>
      <c r="CE3229" t="s">
        <v>338958</v>
      </c>
      <c r="CF3229" t="s">
        <v>338959</v>
      </c>
      <c r="CG3229" t="s">
        <v>338960</v>
      </c>
      <c r="CH3229" t="s">
        <v>338961</v>
      </c>
      <c r="CI3229" t="s">
        <v>338962</v>
      </c>
      <c r="CJ3229" t="s">
        <v>338963</v>
      </c>
      <c r="CK3229" t="s">
        <v>338964</v>
      </c>
      <c r="CL3229" t="s">
        <v>338965</v>
      </c>
      <c r="CM3229" t="s">
        <v>338966</v>
      </c>
      <c r="CN3229" t="s">
        <v>338967</v>
      </c>
      <c r="CO3229" t="s">
        <v>338968</v>
      </c>
      <c r="CP3229" t="s">
        <v>338969</v>
      </c>
      <c r="CQ3229" t="s">
        <v>338970</v>
      </c>
      <c r="CR3229" t="s">
        <v>338971</v>
      </c>
      <c r="CS3229" t="s">
        <v>338972</v>
      </c>
      <c r="CT3229" t="s">
        <v>338973</v>
      </c>
      <c r="CU3229" t="s">
        <v>338974</v>
      </c>
      <c r="CV3229" t="s">
        <v>338975</v>
      </c>
      <c r="CW3229" t="s">
        <v>338976</v>
      </c>
      <c r="CX3229" t="s">
        <v>338977</v>
      </c>
      <c r="CY3229" t="s">
        <v>338978</v>
      </c>
      <c r="CZ3229" t="s">
        <v>338979</v>
      </c>
      <c r="DA3229" t="s">
        <v>338980</v>
      </c>
    </row>
    <row r="3230" spans="1:105" x14ac:dyDescent="0.25">
      <c r="A3230" t="s">
        <v>338981</v>
      </c>
      <c r="B3230" t="s">
        <v>338982</v>
      </c>
      <c r="C3230" t="s">
        <v>338983</v>
      </c>
      <c r="D3230" t="s">
        <v>338984</v>
      </c>
      <c r="E3230" t="s">
        <v>338985</v>
      </c>
      <c r="F3230" t="s">
        <v>338986</v>
      </c>
      <c r="G3230" t="s">
        <v>338987</v>
      </c>
      <c r="H3230" t="s">
        <v>338988</v>
      </c>
      <c r="I3230" t="s">
        <v>338989</v>
      </c>
      <c r="J3230" t="s">
        <v>338990</v>
      </c>
      <c r="K3230" t="s">
        <v>338991</v>
      </c>
      <c r="L3230" t="s">
        <v>338992</v>
      </c>
      <c r="M3230" t="s">
        <v>338993</v>
      </c>
      <c r="N3230" t="s">
        <v>338994</v>
      </c>
      <c r="O3230" t="s">
        <v>338995</v>
      </c>
      <c r="P3230" t="s">
        <v>338996</v>
      </c>
      <c r="Q3230" t="s">
        <v>338997</v>
      </c>
      <c r="R3230" t="s">
        <v>338998</v>
      </c>
      <c r="S3230" t="s">
        <v>338999</v>
      </c>
      <c r="T3230" t="s">
        <v>339000</v>
      </c>
      <c r="U3230" t="s">
        <v>339001</v>
      </c>
      <c r="V3230" t="s">
        <v>339002</v>
      </c>
      <c r="W3230" t="s">
        <v>339003</v>
      </c>
      <c r="X3230" t="s">
        <v>339004</v>
      </c>
      <c r="Y3230" t="s">
        <v>339005</v>
      </c>
      <c r="Z3230" t="s">
        <v>339006</v>
      </c>
      <c r="AA3230" t="s">
        <v>339007</v>
      </c>
      <c r="AB3230" t="s">
        <v>339008</v>
      </c>
      <c r="AC3230" t="s">
        <v>339009</v>
      </c>
      <c r="AD3230" t="s">
        <v>339010</v>
      </c>
      <c r="AE3230" t="s">
        <v>339011</v>
      </c>
      <c r="AF3230" t="s">
        <v>339012</v>
      </c>
      <c r="AG3230" t="s">
        <v>339013</v>
      </c>
      <c r="AH3230" t="s">
        <v>339014</v>
      </c>
      <c r="AI3230" t="s">
        <v>339015</v>
      </c>
      <c r="AJ3230" t="s">
        <v>339016</v>
      </c>
      <c r="AK3230" t="s">
        <v>339017</v>
      </c>
      <c r="AL3230" t="s">
        <v>339018</v>
      </c>
      <c r="AM3230" t="s">
        <v>339019</v>
      </c>
      <c r="AN3230" t="s">
        <v>339020</v>
      </c>
      <c r="AO3230" t="s">
        <v>339021</v>
      </c>
      <c r="AP3230" t="s">
        <v>339022</v>
      </c>
      <c r="AQ3230" t="s">
        <v>339023</v>
      </c>
      <c r="AR3230" t="s">
        <v>339024</v>
      </c>
      <c r="AS3230" t="s">
        <v>339025</v>
      </c>
      <c r="AT3230" t="s">
        <v>339026</v>
      </c>
      <c r="AU3230" t="s">
        <v>339027</v>
      </c>
      <c r="AV3230" t="s">
        <v>339028</v>
      </c>
      <c r="AW3230" t="s">
        <v>339029</v>
      </c>
      <c r="AX3230" t="s">
        <v>339030</v>
      </c>
      <c r="AY3230" t="s">
        <v>339031</v>
      </c>
      <c r="AZ3230" t="s">
        <v>339032</v>
      </c>
      <c r="BA3230" t="s">
        <v>339033</v>
      </c>
      <c r="BB3230" t="s">
        <v>339034</v>
      </c>
      <c r="BC3230" t="s">
        <v>339035</v>
      </c>
      <c r="BD3230" t="s">
        <v>339036</v>
      </c>
      <c r="BE3230" t="s">
        <v>339037</v>
      </c>
      <c r="BF3230" t="s">
        <v>339038</v>
      </c>
      <c r="BG3230" t="s">
        <v>339039</v>
      </c>
      <c r="BH3230" t="s">
        <v>339040</v>
      </c>
      <c r="BI3230" t="s">
        <v>339041</v>
      </c>
      <c r="BJ3230" t="s">
        <v>339042</v>
      </c>
      <c r="BK3230" t="s">
        <v>339043</v>
      </c>
      <c r="BL3230" t="s">
        <v>339044</v>
      </c>
      <c r="BM3230" t="s">
        <v>339045</v>
      </c>
      <c r="BN3230" t="s">
        <v>339046</v>
      </c>
      <c r="BO3230" t="s">
        <v>339047</v>
      </c>
      <c r="BP3230" t="s">
        <v>339048</v>
      </c>
      <c r="BQ3230" t="s">
        <v>339049</v>
      </c>
      <c r="BR3230" t="s">
        <v>339050</v>
      </c>
      <c r="BS3230" t="s">
        <v>339051</v>
      </c>
      <c r="BT3230" t="s">
        <v>339052</v>
      </c>
      <c r="BU3230" t="s">
        <v>339053</v>
      </c>
      <c r="BV3230" t="s">
        <v>339054</v>
      </c>
      <c r="BW3230" t="s">
        <v>339055</v>
      </c>
      <c r="BX3230" t="s">
        <v>339056</v>
      </c>
      <c r="BY3230" t="s">
        <v>339057</v>
      </c>
      <c r="BZ3230" t="s">
        <v>339058</v>
      </c>
      <c r="CA3230" t="s">
        <v>339059</v>
      </c>
      <c r="CB3230" t="s">
        <v>339060</v>
      </c>
      <c r="CC3230" t="s">
        <v>339061</v>
      </c>
      <c r="CD3230" t="s">
        <v>339062</v>
      </c>
      <c r="CE3230" t="s">
        <v>339063</v>
      </c>
      <c r="CF3230" t="s">
        <v>339064</v>
      </c>
      <c r="CG3230" t="s">
        <v>339065</v>
      </c>
      <c r="CH3230" t="s">
        <v>339066</v>
      </c>
      <c r="CI3230" t="s">
        <v>339067</v>
      </c>
      <c r="CJ3230" t="s">
        <v>339068</v>
      </c>
      <c r="CK3230" t="s">
        <v>339069</v>
      </c>
      <c r="CL3230" t="s">
        <v>339070</v>
      </c>
      <c r="CM3230" t="s">
        <v>339071</v>
      </c>
      <c r="CN3230" t="s">
        <v>339072</v>
      </c>
      <c r="CO3230" t="s">
        <v>339073</v>
      </c>
      <c r="CP3230" t="s">
        <v>339074</v>
      </c>
      <c r="CQ3230" t="s">
        <v>339075</v>
      </c>
      <c r="CR3230" t="s">
        <v>339076</v>
      </c>
      <c r="CS3230" t="s">
        <v>339077</v>
      </c>
      <c r="CT3230" t="s">
        <v>339078</v>
      </c>
      <c r="CU3230" t="s">
        <v>339079</v>
      </c>
      <c r="CV3230" t="s">
        <v>339080</v>
      </c>
      <c r="CW3230" t="s">
        <v>339081</v>
      </c>
      <c r="CX3230" t="s">
        <v>339082</v>
      </c>
      <c r="CY3230" t="s">
        <v>339083</v>
      </c>
      <c r="CZ3230" t="s">
        <v>339084</v>
      </c>
      <c r="DA3230" t="s">
        <v>339085</v>
      </c>
    </row>
    <row r="3231" spans="1:105" x14ac:dyDescent="0.25">
      <c r="A3231" t="s">
        <v>339086</v>
      </c>
      <c r="B3231" t="s">
        <v>339087</v>
      </c>
      <c r="C3231" t="s">
        <v>339088</v>
      </c>
      <c r="D3231" t="s">
        <v>339089</v>
      </c>
      <c r="E3231" t="s">
        <v>339090</v>
      </c>
      <c r="F3231" t="s">
        <v>339091</v>
      </c>
      <c r="G3231" t="s">
        <v>339092</v>
      </c>
      <c r="H3231" t="s">
        <v>339093</v>
      </c>
      <c r="I3231" t="s">
        <v>339094</v>
      </c>
      <c r="J3231" t="s">
        <v>339095</v>
      </c>
      <c r="K3231" t="s">
        <v>339096</v>
      </c>
      <c r="L3231" t="s">
        <v>339097</v>
      </c>
      <c r="M3231" t="s">
        <v>339098</v>
      </c>
      <c r="N3231" t="s">
        <v>339099</v>
      </c>
      <c r="O3231" t="s">
        <v>339100</v>
      </c>
      <c r="P3231" t="s">
        <v>339101</v>
      </c>
      <c r="Q3231" t="s">
        <v>339102</v>
      </c>
      <c r="R3231" t="s">
        <v>339103</v>
      </c>
      <c r="S3231" t="s">
        <v>339104</v>
      </c>
      <c r="T3231" t="s">
        <v>339105</v>
      </c>
      <c r="U3231" t="s">
        <v>339106</v>
      </c>
      <c r="V3231" t="s">
        <v>339107</v>
      </c>
      <c r="W3231" t="s">
        <v>339108</v>
      </c>
      <c r="X3231" t="s">
        <v>339109</v>
      </c>
      <c r="Y3231" t="s">
        <v>339110</v>
      </c>
      <c r="Z3231" t="s">
        <v>339111</v>
      </c>
      <c r="AA3231" t="s">
        <v>339112</v>
      </c>
      <c r="AB3231" t="s">
        <v>339113</v>
      </c>
      <c r="AC3231" t="s">
        <v>339114</v>
      </c>
      <c r="AD3231" t="s">
        <v>339115</v>
      </c>
      <c r="AE3231" t="s">
        <v>339116</v>
      </c>
      <c r="AF3231" t="s">
        <v>339117</v>
      </c>
      <c r="AG3231" t="s">
        <v>339118</v>
      </c>
      <c r="AH3231" t="s">
        <v>339119</v>
      </c>
      <c r="AI3231" t="s">
        <v>339120</v>
      </c>
      <c r="AJ3231" t="s">
        <v>339121</v>
      </c>
      <c r="AK3231" t="s">
        <v>339122</v>
      </c>
      <c r="AL3231" t="s">
        <v>339123</v>
      </c>
      <c r="AM3231" t="s">
        <v>339124</v>
      </c>
      <c r="AN3231" t="s">
        <v>339125</v>
      </c>
      <c r="AO3231" t="s">
        <v>339126</v>
      </c>
      <c r="AP3231" t="s">
        <v>339127</v>
      </c>
      <c r="AQ3231" t="s">
        <v>339128</v>
      </c>
      <c r="AR3231" t="s">
        <v>339129</v>
      </c>
      <c r="AS3231" t="s">
        <v>339130</v>
      </c>
      <c r="AT3231" t="s">
        <v>339131</v>
      </c>
      <c r="AU3231" t="s">
        <v>339132</v>
      </c>
      <c r="AV3231" t="s">
        <v>339133</v>
      </c>
      <c r="AW3231" t="s">
        <v>339134</v>
      </c>
      <c r="AX3231" t="s">
        <v>339135</v>
      </c>
      <c r="AY3231" t="s">
        <v>339136</v>
      </c>
      <c r="AZ3231" t="s">
        <v>339137</v>
      </c>
      <c r="BA3231" t="s">
        <v>339138</v>
      </c>
      <c r="BB3231" t="s">
        <v>339139</v>
      </c>
      <c r="BC3231" t="s">
        <v>339140</v>
      </c>
      <c r="BD3231" t="s">
        <v>339141</v>
      </c>
      <c r="BE3231" t="s">
        <v>339142</v>
      </c>
      <c r="BF3231" t="s">
        <v>339143</v>
      </c>
      <c r="BG3231" t="s">
        <v>339144</v>
      </c>
      <c r="BH3231" t="s">
        <v>339145</v>
      </c>
      <c r="BI3231" t="s">
        <v>339146</v>
      </c>
      <c r="BJ3231" t="s">
        <v>339147</v>
      </c>
      <c r="BK3231" t="s">
        <v>339148</v>
      </c>
      <c r="BL3231" t="s">
        <v>339149</v>
      </c>
      <c r="BM3231" t="s">
        <v>339150</v>
      </c>
      <c r="BN3231" t="s">
        <v>339151</v>
      </c>
      <c r="BO3231" t="s">
        <v>339152</v>
      </c>
      <c r="BP3231" t="s">
        <v>339153</v>
      </c>
      <c r="BQ3231" t="s">
        <v>339154</v>
      </c>
      <c r="BR3231" t="s">
        <v>339155</v>
      </c>
      <c r="BS3231" t="s">
        <v>339156</v>
      </c>
      <c r="BT3231" t="s">
        <v>339157</v>
      </c>
      <c r="BU3231" t="s">
        <v>339158</v>
      </c>
      <c r="BV3231" t="s">
        <v>339159</v>
      </c>
      <c r="BW3231" t="s">
        <v>339160</v>
      </c>
      <c r="BX3231" t="s">
        <v>339161</v>
      </c>
      <c r="BY3231" t="s">
        <v>339162</v>
      </c>
      <c r="BZ3231" t="s">
        <v>339163</v>
      </c>
      <c r="CA3231" t="s">
        <v>339164</v>
      </c>
      <c r="CB3231" t="s">
        <v>339165</v>
      </c>
      <c r="CC3231" t="s">
        <v>339166</v>
      </c>
      <c r="CD3231" t="s">
        <v>339167</v>
      </c>
      <c r="CE3231" t="s">
        <v>339168</v>
      </c>
      <c r="CF3231" t="s">
        <v>339169</v>
      </c>
      <c r="CG3231" t="s">
        <v>339170</v>
      </c>
      <c r="CH3231" t="s">
        <v>339171</v>
      </c>
      <c r="CI3231" t="s">
        <v>339172</v>
      </c>
      <c r="CJ3231" t="s">
        <v>339173</v>
      </c>
      <c r="CK3231" t="s">
        <v>339174</v>
      </c>
      <c r="CL3231" t="s">
        <v>339175</v>
      </c>
      <c r="CM3231" t="s">
        <v>339176</v>
      </c>
      <c r="CN3231" t="s">
        <v>339177</v>
      </c>
      <c r="CO3231" t="s">
        <v>339178</v>
      </c>
      <c r="CP3231" t="s">
        <v>339179</v>
      </c>
      <c r="CQ3231" t="s">
        <v>339180</v>
      </c>
      <c r="CR3231" t="s">
        <v>339181</v>
      </c>
      <c r="CS3231" t="s">
        <v>339182</v>
      </c>
      <c r="CT3231" t="s">
        <v>339183</v>
      </c>
      <c r="CU3231" t="s">
        <v>339184</v>
      </c>
      <c r="CV3231" t="s">
        <v>339185</v>
      </c>
      <c r="CW3231" t="s">
        <v>339186</v>
      </c>
      <c r="CX3231" t="s">
        <v>339187</v>
      </c>
      <c r="CY3231" t="s">
        <v>339188</v>
      </c>
      <c r="CZ3231" t="s">
        <v>339189</v>
      </c>
      <c r="DA3231" t="s">
        <v>339190</v>
      </c>
    </row>
    <row r="3232" spans="1:105" x14ac:dyDescent="0.25">
      <c r="A3232" t="s">
        <v>339191</v>
      </c>
      <c r="B3232" t="s">
        <v>339192</v>
      </c>
      <c r="C3232" t="s">
        <v>339193</v>
      </c>
      <c r="D3232" t="s">
        <v>339194</v>
      </c>
      <c r="E3232" t="s">
        <v>339195</v>
      </c>
      <c r="F3232" t="s">
        <v>339196</v>
      </c>
      <c r="G3232" t="s">
        <v>339197</v>
      </c>
      <c r="H3232" t="s">
        <v>339198</v>
      </c>
      <c r="I3232" t="s">
        <v>339199</v>
      </c>
      <c r="J3232" t="s">
        <v>339200</v>
      </c>
      <c r="K3232" t="s">
        <v>339201</v>
      </c>
      <c r="L3232" t="s">
        <v>339202</v>
      </c>
      <c r="M3232" t="s">
        <v>339203</v>
      </c>
      <c r="N3232" t="s">
        <v>339204</v>
      </c>
      <c r="O3232" t="s">
        <v>339205</v>
      </c>
      <c r="P3232" t="s">
        <v>339206</v>
      </c>
      <c r="Q3232" t="s">
        <v>339207</v>
      </c>
      <c r="R3232" t="s">
        <v>339208</v>
      </c>
      <c r="S3232" t="s">
        <v>339209</v>
      </c>
      <c r="T3232" t="s">
        <v>339210</v>
      </c>
      <c r="U3232" t="s">
        <v>339211</v>
      </c>
      <c r="V3232" t="s">
        <v>339212</v>
      </c>
      <c r="W3232" t="s">
        <v>339213</v>
      </c>
      <c r="X3232" t="s">
        <v>339214</v>
      </c>
      <c r="Y3232" t="s">
        <v>339215</v>
      </c>
      <c r="Z3232" t="s">
        <v>339216</v>
      </c>
      <c r="AA3232" t="s">
        <v>339217</v>
      </c>
      <c r="AB3232" t="s">
        <v>339218</v>
      </c>
      <c r="AC3232" t="s">
        <v>339219</v>
      </c>
      <c r="AD3232" t="s">
        <v>339220</v>
      </c>
      <c r="AE3232" t="s">
        <v>339221</v>
      </c>
      <c r="AF3232" t="s">
        <v>339222</v>
      </c>
      <c r="AG3232" t="s">
        <v>339223</v>
      </c>
      <c r="AH3232" t="s">
        <v>339224</v>
      </c>
      <c r="AI3232" t="s">
        <v>339225</v>
      </c>
      <c r="AJ3232" t="s">
        <v>339226</v>
      </c>
      <c r="AK3232" t="s">
        <v>339227</v>
      </c>
      <c r="AL3232" t="s">
        <v>339228</v>
      </c>
      <c r="AM3232" t="s">
        <v>339229</v>
      </c>
      <c r="AN3232" t="s">
        <v>339230</v>
      </c>
      <c r="AO3232" t="s">
        <v>339231</v>
      </c>
      <c r="AP3232" t="s">
        <v>339232</v>
      </c>
      <c r="AQ3232" t="s">
        <v>339233</v>
      </c>
      <c r="AR3232" t="s">
        <v>339234</v>
      </c>
      <c r="AS3232" t="s">
        <v>339235</v>
      </c>
      <c r="AT3232" t="s">
        <v>339236</v>
      </c>
      <c r="AU3232" t="s">
        <v>339237</v>
      </c>
      <c r="AV3232" t="s">
        <v>339238</v>
      </c>
      <c r="AW3232" t="s">
        <v>339239</v>
      </c>
      <c r="AX3232" t="s">
        <v>339240</v>
      </c>
      <c r="AY3232" t="s">
        <v>339241</v>
      </c>
      <c r="AZ3232" t="s">
        <v>339242</v>
      </c>
      <c r="BA3232" t="s">
        <v>339243</v>
      </c>
      <c r="BB3232" t="s">
        <v>339244</v>
      </c>
      <c r="BC3232" t="s">
        <v>339245</v>
      </c>
      <c r="BD3232" t="s">
        <v>339246</v>
      </c>
      <c r="BE3232" t="s">
        <v>339247</v>
      </c>
      <c r="BF3232" t="s">
        <v>339248</v>
      </c>
      <c r="BG3232" t="s">
        <v>339249</v>
      </c>
      <c r="BH3232" t="s">
        <v>339250</v>
      </c>
      <c r="BI3232" t="s">
        <v>339251</v>
      </c>
      <c r="BJ3232" t="s">
        <v>339252</v>
      </c>
      <c r="BK3232" t="s">
        <v>339253</v>
      </c>
      <c r="BL3232" t="s">
        <v>339254</v>
      </c>
      <c r="BM3232" t="s">
        <v>339255</v>
      </c>
      <c r="BN3232" t="s">
        <v>339256</v>
      </c>
      <c r="BO3232" t="s">
        <v>339257</v>
      </c>
      <c r="BP3232" t="s">
        <v>339258</v>
      </c>
      <c r="BQ3232" t="s">
        <v>339259</v>
      </c>
      <c r="BR3232" t="s">
        <v>339260</v>
      </c>
      <c r="BS3232" t="s">
        <v>339261</v>
      </c>
      <c r="BT3232" t="s">
        <v>339262</v>
      </c>
      <c r="BU3232" t="s">
        <v>339263</v>
      </c>
      <c r="BV3232" t="s">
        <v>339264</v>
      </c>
      <c r="BW3232" t="s">
        <v>339265</v>
      </c>
      <c r="BX3232" t="s">
        <v>339266</v>
      </c>
      <c r="BY3232" t="s">
        <v>339267</v>
      </c>
      <c r="BZ3232" t="s">
        <v>339268</v>
      </c>
      <c r="CA3232" t="s">
        <v>339269</v>
      </c>
      <c r="CB3232" t="s">
        <v>339270</v>
      </c>
      <c r="CC3232" t="s">
        <v>339271</v>
      </c>
      <c r="CD3232" t="s">
        <v>339272</v>
      </c>
      <c r="CE3232" t="s">
        <v>339273</v>
      </c>
      <c r="CF3232" t="s">
        <v>339274</v>
      </c>
      <c r="CG3232" t="s">
        <v>339275</v>
      </c>
      <c r="CH3232" t="s">
        <v>339276</v>
      </c>
      <c r="CI3232" t="s">
        <v>339277</v>
      </c>
      <c r="CJ3232" t="s">
        <v>339278</v>
      </c>
      <c r="CK3232" t="s">
        <v>339279</v>
      </c>
      <c r="CL3232" t="s">
        <v>339280</v>
      </c>
      <c r="CM3232" t="s">
        <v>339281</v>
      </c>
      <c r="CN3232" t="s">
        <v>339282</v>
      </c>
      <c r="CO3232" t="s">
        <v>339283</v>
      </c>
      <c r="CP3232" t="s">
        <v>339284</v>
      </c>
      <c r="CQ3232" t="s">
        <v>339285</v>
      </c>
      <c r="CR3232" t="s">
        <v>339286</v>
      </c>
      <c r="CS3232" t="s">
        <v>339287</v>
      </c>
      <c r="CT3232" t="s">
        <v>339288</v>
      </c>
      <c r="CU3232" t="s">
        <v>339289</v>
      </c>
      <c r="CV3232" t="s">
        <v>339290</v>
      </c>
      <c r="CW3232" t="s">
        <v>339291</v>
      </c>
      <c r="CX3232" t="s">
        <v>339292</v>
      </c>
      <c r="CY3232" t="s">
        <v>339293</v>
      </c>
      <c r="CZ3232" t="s">
        <v>339294</v>
      </c>
      <c r="DA3232" t="s">
        <v>339295</v>
      </c>
    </row>
    <row r="3233" spans="1:105" x14ac:dyDescent="0.25">
      <c r="A3233" t="s">
        <v>339296</v>
      </c>
      <c r="B3233" t="s">
        <v>339297</v>
      </c>
      <c r="C3233" t="s">
        <v>339298</v>
      </c>
      <c r="D3233" t="s">
        <v>339299</v>
      </c>
      <c r="E3233" t="s">
        <v>339300</v>
      </c>
      <c r="F3233" t="s">
        <v>339301</v>
      </c>
      <c r="G3233" t="s">
        <v>339302</v>
      </c>
      <c r="H3233" t="s">
        <v>339303</v>
      </c>
      <c r="I3233" t="s">
        <v>339304</v>
      </c>
      <c r="J3233" t="s">
        <v>339305</v>
      </c>
      <c r="K3233" t="s">
        <v>339306</v>
      </c>
      <c r="L3233" t="s">
        <v>339307</v>
      </c>
      <c r="M3233" t="s">
        <v>339308</v>
      </c>
      <c r="N3233" t="s">
        <v>339309</v>
      </c>
      <c r="O3233" t="s">
        <v>339310</v>
      </c>
      <c r="P3233" t="s">
        <v>339311</v>
      </c>
      <c r="Q3233" t="s">
        <v>339312</v>
      </c>
      <c r="R3233" t="s">
        <v>339313</v>
      </c>
      <c r="S3233" t="s">
        <v>339314</v>
      </c>
      <c r="T3233" t="s">
        <v>339315</v>
      </c>
      <c r="U3233" t="s">
        <v>339316</v>
      </c>
      <c r="V3233" t="s">
        <v>339317</v>
      </c>
      <c r="W3233" t="s">
        <v>339318</v>
      </c>
      <c r="X3233" t="s">
        <v>339319</v>
      </c>
      <c r="Y3233" t="s">
        <v>339320</v>
      </c>
      <c r="Z3233" t="s">
        <v>339321</v>
      </c>
      <c r="AA3233" t="s">
        <v>339322</v>
      </c>
      <c r="AB3233" t="s">
        <v>339323</v>
      </c>
      <c r="AC3233" t="s">
        <v>339324</v>
      </c>
      <c r="AD3233" t="s">
        <v>339325</v>
      </c>
      <c r="AE3233" t="s">
        <v>339326</v>
      </c>
      <c r="AF3233" t="s">
        <v>339327</v>
      </c>
      <c r="AG3233" t="s">
        <v>339328</v>
      </c>
      <c r="AH3233" t="s">
        <v>339329</v>
      </c>
      <c r="AI3233" t="s">
        <v>339330</v>
      </c>
      <c r="AJ3233" t="s">
        <v>339331</v>
      </c>
      <c r="AK3233" t="s">
        <v>339332</v>
      </c>
      <c r="AL3233" t="s">
        <v>339333</v>
      </c>
      <c r="AM3233" t="s">
        <v>339334</v>
      </c>
      <c r="AN3233" t="s">
        <v>339335</v>
      </c>
      <c r="AO3233" t="s">
        <v>339336</v>
      </c>
      <c r="AP3233" t="s">
        <v>339337</v>
      </c>
      <c r="AQ3233" t="s">
        <v>339338</v>
      </c>
      <c r="AR3233" t="s">
        <v>339339</v>
      </c>
      <c r="AS3233" t="s">
        <v>339340</v>
      </c>
      <c r="AT3233" t="s">
        <v>339341</v>
      </c>
      <c r="AU3233" t="s">
        <v>339342</v>
      </c>
      <c r="AV3233" t="s">
        <v>339343</v>
      </c>
      <c r="AW3233" t="s">
        <v>339344</v>
      </c>
      <c r="AX3233" t="s">
        <v>339345</v>
      </c>
      <c r="AY3233" t="s">
        <v>339346</v>
      </c>
      <c r="AZ3233" t="s">
        <v>339347</v>
      </c>
      <c r="BA3233" t="s">
        <v>339348</v>
      </c>
      <c r="BB3233" t="s">
        <v>339349</v>
      </c>
      <c r="BC3233" t="s">
        <v>339350</v>
      </c>
      <c r="BD3233" t="s">
        <v>339351</v>
      </c>
      <c r="BE3233" t="s">
        <v>339352</v>
      </c>
      <c r="BF3233" t="s">
        <v>339353</v>
      </c>
      <c r="BG3233" t="s">
        <v>339354</v>
      </c>
      <c r="BH3233" t="s">
        <v>339355</v>
      </c>
      <c r="BI3233" t="s">
        <v>339356</v>
      </c>
      <c r="BJ3233" t="s">
        <v>339357</v>
      </c>
      <c r="BK3233" t="s">
        <v>339358</v>
      </c>
      <c r="BL3233" t="s">
        <v>339359</v>
      </c>
      <c r="BM3233" t="s">
        <v>339360</v>
      </c>
      <c r="BN3233" t="s">
        <v>339361</v>
      </c>
      <c r="BO3233" t="s">
        <v>339362</v>
      </c>
      <c r="BP3233" t="s">
        <v>339363</v>
      </c>
      <c r="BQ3233" t="s">
        <v>339364</v>
      </c>
      <c r="BR3233" t="s">
        <v>339365</v>
      </c>
      <c r="BS3233" t="s">
        <v>339366</v>
      </c>
      <c r="BT3233" t="s">
        <v>339367</v>
      </c>
      <c r="BU3233" t="s">
        <v>339368</v>
      </c>
      <c r="BV3233" t="s">
        <v>339369</v>
      </c>
      <c r="BW3233" t="s">
        <v>339370</v>
      </c>
      <c r="BX3233" t="s">
        <v>339371</v>
      </c>
      <c r="BY3233" t="s">
        <v>339372</v>
      </c>
      <c r="BZ3233" t="s">
        <v>339373</v>
      </c>
      <c r="CA3233" t="s">
        <v>339374</v>
      </c>
      <c r="CB3233" t="s">
        <v>339375</v>
      </c>
      <c r="CC3233" t="s">
        <v>339376</v>
      </c>
      <c r="CD3233" t="s">
        <v>339377</v>
      </c>
      <c r="CE3233" t="s">
        <v>339378</v>
      </c>
      <c r="CF3233" t="s">
        <v>339379</v>
      </c>
      <c r="CG3233" t="s">
        <v>339380</v>
      </c>
      <c r="CH3233" t="s">
        <v>339381</v>
      </c>
      <c r="CI3233" t="s">
        <v>339382</v>
      </c>
      <c r="CJ3233" t="s">
        <v>339383</v>
      </c>
      <c r="CK3233" t="s">
        <v>339384</v>
      </c>
      <c r="CL3233" t="s">
        <v>339385</v>
      </c>
      <c r="CM3233" t="s">
        <v>339386</v>
      </c>
      <c r="CN3233" t="s">
        <v>339387</v>
      </c>
      <c r="CO3233" t="s">
        <v>339388</v>
      </c>
      <c r="CP3233" t="s">
        <v>339389</v>
      </c>
      <c r="CQ3233" t="s">
        <v>339390</v>
      </c>
      <c r="CR3233" t="s">
        <v>339391</v>
      </c>
      <c r="CS3233" t="s">
        <v>339392</v>
      </c>
      <c r="CT3233" t="s">
        <v>339393</v>
      </c>
      <c r="CU3233" t="s">
        <v>339394</v>
      </c>
      <c r="CV3233" t="s">
        <v>339395</v>
      </c>
      <c r="CW3233" t="s">
        <v>339396</v>
      </c>
      <c r="CX3233" t="s">
        <v>339397</v>
      </c>
      <c r="CY3233" t="s">
        <v>339398</v>
      </c>
      <c r="CZ3233" t="s">
        <v>339399</v>
      </c>
      <c r="DA3233" t="s">
        <v>339400</v>
      </c>
    </row>
    <row r="3234" spans="1:105" x14ac:dyDescent="0.25">
      <c r="A3234" t="s">
        <v>339401</v>
      </c>
      <c r="B3234" t="s">
        <v>339402</v>
      </c>
      <c r="C3234" t="s">
        <v>339403</v>
      </c>
      <c r="D3234" t="s">
        <v>339404</v>
      </c>
      <c r="E3234" t="s">
        <v>339405</v>
      </c>
      <c r="F3234" t="s">
        <v>339406</v>
      </c>
      <c r="G3234" t="s">
        <v>339407</v>
      </c>
      <c r="H3234" t="s">
        <v>339408</v>
      </c>
      <c r="I3234" t="s">
        <v>339409</v>
      </c>
      <c r="J3234" t="s">
        <v>339410</v>
      </c>
      <c r="K3234" t="s">
        <v>339411</v>
      </c>
      <c r="L3234" t="s">
        <v>339412</v>
      </c>
      <c r="M3234" t="s">
        <v>339413</v>
      </c>
      <c r="N3234" t="s">
        <v>339414</v>
      </c>
      <c r="O3234" t="s">
        <v>339415</v>
      </c>
      <c r="P3234" t="s">
        <v>339416</v>
      </c>
      <c r="Q3234" t="s">
        <v>339417</v>
      </c>
      <c r="R3234" t="s">
        <v>339418</v>
      </c>
      <c r="S3234" t="s">
        <v>339419</v>
      </c>
      <c r="T3234" t="s">
        <v>339420</v>
      </c>
      <c r="U3234" t="s">
        <v>339421</v>
      </c>
      <c r="V3234" t="s">
        <v>339422</v>
      </c>
      <c r="W3234" t="s">
        <v>339423</v>
      </c>
      <c r="X3234" t="s">
        <v>339424</v>
      </c>
      <c r="Y3234" t="s">
        <v>339425</v>
      </c>
      <c r="Z3234" t="s">
        <v>339426</v>
      </c>
      <c r="AA3234" t="s">
        <v>339427</v>
      </c>
      <c r="AB3234" t="s">
        <v>339428</v>
      </c>
      <c r="AC3234" t="s">
        <v>339429</v>
      </c>
      <c r="AD3234" t="s">
        <v>339430</v>
      </c>
      <c r="AE3234" t="s">
        <v>339431</v>
      </c>
      <c r="AF3234" t="s">
        <v>339432</v>
      </c>
      <c r="AG3234" t="s">
        <v>339433</v>
      </c>
      <c r="AH3234" t="s">
        <v>339434</v>
      </c>
      <c r="AI3234" t="s">
        <v>339435</v>
      </c>
      <c r="AJ3234" t="s">
        <v>339436</v>
      </c>
      <c r="AK3234" t="s">
        <v>339437</v>
      </c>
      <c r="AL3234" t="s">
        <v>339438</v>
      </c>
      <c r="AM3234" t="s">
        <v>339439</v>
      </c>
      <c r="AN3234" t="s">
        <v>339440</v>
      </c>
      <c r="AO3234" t="s">
        <v>339441</v>
      </c>
      <c r="AP3234" t="s">
        <v>339442</v>
      </c>
      <c r="AQ3234" t="s">
        <v>339443</v>
      </c>
      <c r="AR3234" t="s">
        <v>339444</v>
      </c>
      <c r="AS3234" t="s">
        <v>339445</v>
      </c>
      <c r="AT3234" t="s">
        <v>339446</v>
      </c>
      <c r="AU3234" t="s">
        <v>339447</v>
      </c>
      <c r="AV3234" t="s">
        <v>339448</v>
      </c>
      <c r="AW3234" t="s">
        <v>339449</v>
      </c>
      <c r="AX3234" t="s">
        <v>339450</v>
      </c>
      <c r="AY3234" t="s">
        <v>339451</v>
      </c>
      <c r="AZ3234" t="s">
        <v>339452</v>
      </c>
      <c r="BA3234" t="s">
        <v>339453</v>
      </c>
      <c r="BB3234" t="s">
        <v>339454</v>
      </c>
      <c r="BC3234" t="s">
        <v>339455</v>
      </c>
      <c r="BD3234" t="s">
        <v>339456</v>
      </c>
      <c r="BE3234" t="s">
        <v>339457</v>
      </c>
      <c r="BF3234" t="s">
        <v>339458</v>
      </c>
      <c r="BG3234" t="s">
        <v>339459</v>
      </c>
      <c r="BH3234" t="s">
        <v>339460</v>
      </c>
      <c r="BI3234" t="s">
        <v>339461</v>
      </c>
      <c r="BJ3234" t="s">
        <v>339462</v>
      </c>
      <c r="BK3234" t="s">
        <v>339463</v>
      </c>
      <c r="BL3234" t="s">
        <v>339464</v>
      </c>
      <c r="BM3234" t="s">
        <v>339465</v>
      </c>
      <c r="BN3234" t="s">
        <v>339466</v>
      </c>
      <c r="BO3234" t="s">
        <v>339467</v>
      </c>
      <c r="BP3234" t="s">
        <v>339468</v>
      </c>
      <c r="BQ3234" t="s">
        <v>339469</v>
      </c>
      <c r="BR3234" t="s">
        <v>339470</v>
      </c>
      <c r="BS3234" t="s">
        <v>339471</v>
      </c>
      <c r="BT3234" t="s">
        <v>339472</v>
      </c>
      <c r="BU3234" t="s">
        <v>339473</v>
      </c>
      <c r="BV3234" t="s">
        <v>339474</v>
      </c>
      <c r="BW3234" t="s">
        <v>339475</v>
      </c>
      <c r="BX3234" t="s">
        <v>339476</v>
      </c>
      <c r="BY3234" t="s">
        <v>339477</v>
      </c>
      <c r="BZ3234" t="s">
        <v>339478</v>
      </c>
      <c r="CA3234" t="s">
        <v>339479</v>
      </c>
      <c r="CB3234" t="s">
        <v>339480</v>
      </c>
      <c r="CC3234" t="s">
        <v>339481</v>
      </c>
      <c r="CD3234" t="s">
        <v>339482</v>
      </c>
      <c r="CE3234" t="s">
        <v>339483</v>
      </c>
      <c r="CF3234" t="s">
        <v>339484</v>
      </c>
      <c r="CG3234" t="s">
        <v>339485</v>
      </c>
      <c r="CH3234" t="s">
        <v>339486</v>
      </c>
      <c r="CI3234" t="s">
        <v>339487</v>
      </c>
      <c r="CJ3234" t="s">
        <v>339488</v>
      </c>
      <c r="CK3234" t="s">
        <v>339489</v>
      </c>
      <c r="CL3234" t="s">
        <v>339490</v>
      </c>
      <c r="CM3234" t="s">
        <v>339491</v>
      </c>
      <c r="CN3234" t="s">
        <v>339492</v>
      </c>
      <c r="CO3234" t="s">
        <v>339493</v>
      </c>
      <c r="CP3234" t="s">
        <v>339494</v>
      </c>
      <c r="CQ3234" t="s">
        <v>339495</v>
      </c>
      <c r="CR3234" t="s">
        <v>339496</v>
      </c>
      <c r="CS3234" t="s">
        <v>339497</v>
      </c>
      <c r="CT3234" t="s">
        <v>339498</v>
      </c>
      <c r="CU3234" t="s">
        <v>339499</v>
      </c>
      <c r="CV3234" t="s">
        <v>339500</v>
      </c>
      <c r="CW3234" t="s">
        <v>339501</v>
      </c>
      <c r="CX3234" t="s">
        <v>339502</v>
      </c>
      <c r="CY3234" t="s">
        <v>339503</v>
      </c>
      <c r="CZ3234" t="s">
        <v>339504</v>
      </c>
      <c r="DA3234" t="s">
        <v>339505</v>
      </c>
    </row>
    <row r="3235" spans="1:105" x14ac:dyDescent="0.25">
      <c r="A3235" t="s">
        <v>339506</v>
      </c>
      <c r="B3235" t="s">
        <v>339507</v>
      </c>
      <c r="C3235" t="s">
        <v>339508</v>
      </c>
      <c r="D3235" t="s">
        <v>339509</v>
      </c>
      <c r="E3235" t="s">
        <v>339510</v>
      </c>
      <c r="F3235" t="s">
        <v>339511</v>
      </c>
      <c r="G3235" t="s">
        <v>339512</v>
      </c>
      <c r="H3235" t="s">
        <v>339513</v>
      </c>
      <c r="I3235" t="s">
        <v>339514</v>
      </c>
      <c r="J3235" t="s">
        <v>339515</v>
      </c>
      <c r="K3235" t="s">
        <v>339516</v>
      </c>
      <c r="L3235" t="s">
        <v>339517</v>
      </c>
      <c r="M3235" t="s">
        <v>339518</v>
      </c>
      <c r="N3235" t="s">
        <v>339519</v>
      </c>
      <c r="O3235" t="s">
        <v>339520</v>
      </c>
      <c r="P3235" t="s">
        <v>339521</v>
      </c>
      <c r="Q3235" t="s">
        <v>339522</v>
      </c>
      <c r="R3235" t="s">
        <v>339523</v>
      </c>
      <c r="S3235" t="s">
        <v>339524</v>
      </c>
      <c r="T3235" t="s">
        <v>339525</v>
      </c>
      <c r="U3235" t="s">
        <v>339526</v>
      </c>
      <c r="V3235" t="s">
        <v>339527</v>
      </c>
      <c r="W3235" t="s">
        <v>339528</v>
      </c>
      <c r="X3235" t="s">
        <v>339529</v>
      </c>
      <c r="Y3235" t="s">
        <v>339530</v>
      </c>
      <c r="Z3235" t="s">
        <v>339531</v>
      </c>
      <c r="AA3235" t="s">
        <v>339532</v>
      </c>
      <c r="AB3235" t="s">
        <v>339533</v>
      </c>
      <c r="AC3235" t="s">
        <v>339534</v>
      </c>
      <c r="AD3235" t="s">
        <v>339535</v>
      </c>
      <c r="AE3235" t="s">
        <v>339536</v>
      </c>
      <c r="AF3235" t="s">
        <v>339537</v>
      </c>
      <c r="AG3235" t="s">
        <v>339538</v>
      </c>
      <c r="AH3235" t="s">
        <v>339539</v>
      </c>
      <c r="AI3235" t="s">
        <v>339540</v>
      </c>
      <c r="AJ3235" t="s">
        <v>339541</v>
      </c>
      <c r="AK3235" t="s">
        <v>339542</v>
      </c>
      <c r="AL3235" t="s">
        <v>339543</v>
      </c>
      <c r="AM3235" t="s">
        <v>339544</v>
      </c>
      <c r="AN3235" t="s">
        <v>339545</v>
      </c>
      <c r="AO3235" t="s">
        <v>339546</v>
      </c>
      <c r="AP3235" t="s">
        <v>339547</v>
      </c>
      <c r="AQ3235" t="s">
        <v>339548</v>
      </c>
      <c r="AR3235" t="s">
        <v>339549</v>
      </c>
      <c r="AS3235" t="s">
        <v>339550</v>
      </c>
      <c r="AT3235" t="s">
        <v>339551</v>
      </c>
      <c r="AU3235" t="s">
        <v>339552</v>
      </c>
      <c r="AV3235" t="s">
        <v>339553</v>
      </c>
      <c r="AW3235" t="s">
        <v>339554</v>
      </c>
      <c r="AX3235" t="s">
        <v>339555</v>
      </c>
      <c r="AY3235" t="s">
        <v>339556</v>
      </c>
      <c r="AZ3235" t="s">
        <v>339557</v>
      </c>
      <c r="BA3235" t="s">
        <v>339558</v>
      </c>
      <c r="BB3235" t="s">
        <v>339559</v>
      </c>
      <c r="BC3235" t="s">
        <v>339560</v>
      </c>
      <c r="BD3235" t="s">
        <v>339561</v>
      </c>
      <c r="BE3235" t="s">
        <v>339562</v>
      </c>
      <c r="BF3235" t="s">
        <v>339563</v>
      </c>
      <c r="BG3235" t="s">
        <v>339564</v>
      </c>
      <c r="BH3235" t="s">
        <v>339565</v>
      </c>
      <c r="BI3235" t="s">
        <v>339566</v>
      </c>
      <c r="BJ3235" t="s">
        <v>339567</v>
      </c>
      <c r="BK3235" t="s">
        <v>339568</v>
      </c>
      <c r="BL3235" t="s">
        <v>339569</v>
      </c>
      <c r="BM3235" t="s">
        <v>339570</v>
      </c>
      <c r="BN3235" t="s">
        <v>339571</v>
      </c>
      <c r="BO3235" t="s">
        <v>339572</v>
      </c>
      <c r="BP3235" t="s">
        <v>339573</v>
      </c>
      <c r="BQ3235" t="s">
        <v>339574</v>
      </c>
      <c r="BR3235" t="s">
        <v>339575</v>
      </c>
      <c r="BS3235" t="s">
        <v>339576</v>
      </c>
      <c r="BT3235" t="s">
        <v>339577</v>
      </c>
      <c r="BU3235" t="s">
        <v>339578</v>
      </c>
      <c r="BV3235" t="s">
        <v>339579</v>
      </c>
      <c r="BW3235" t="s">
        <v>339580</v>
      </c>
      <c r="BX3235" t="s">
        <v>339581</v>
      </c>
      <c r="BY3235" t="s">
        <v>339582</v>
      </c>
      <c r="BZ3235" t="s">
        <v>339583</v>
      </c>
      <c r="CA3235" t="s">
        <v>339584</v>
      </c>
      <c r="CB3235" t="s">
        <v>339585</v>
      </c>
      <c r="CC3235" t="s">
        <v>339586</v>
      </c>
      <c r="CD3235" t="s">
        <v>339587</v>
      </c>
      <c r="CE3235" t="s">
        <v>339588</v>
      </c>
      <c r="CF3235" t="s">
        <v>339589</v>
      </c>
      <c r="CG3235" t="s">
        <v>339590</v>
      </c>
      <c r="CH3235" t="s">
        <v>339591</v>
      </c>
      <c r="CI3235" t="s">
        <v>339592</v>
      </c>
      <c r="CJ3235" t="s">
        <v>339593</v>
      </c>
      <c r="CK3235" t="s">
        <v>339594</v>
      </c>
      <c r="CL3235" t="s">
        <v>339595</v>
      </c>
      <c r="CM3235" t="s">
        <v>339596</v>
      </c>
      <c r="CN3235" t="s">
        <v>339597</v>
      </c>
      <c r="CO3235" t="s">
        <v>339598</v>
      </c>
      <c r="CP3235" t="s">
        <v>339599</v>
      </c>
      <c r="CQ3235" t="s">
        <v>339600</v>
      </c>
      <c r="CR3235" t="s">
        <v>339601</v>
      </c>
      <c r="CS3235" t="s">
        <v>339602</v>
      </c>
      <c r="CT3235" t="s">
        <v>339603</v>
      </c>
      <c r="CU3235" t="s">
        <v>339604</v>
      </c>
      <c r="CV3235" t="s">
        <v>339605</v>
      </c>
      <c r="CW3235" t="s">
        <v>339606</v>
      </c>
      <c r="CX3235" t="s">
        <v>339607</v>
      </c>
      <c r="CY3235" t="s">
        <v>339608</v>
      </c>
      <c r="CZ3235" t="s">
        <v>339609</v>
      </c>
      <c r="DA3235" t="s">
        <v>339610</v>
      </c>
    </row>
    <row r="3236" spans="1:105" x14ac:dyDescent="0.25">
      <c r="A3236" t="s">
        <v>339611</v>
      </c>
      <c r="B3236" t="s">
        <v>339612</v>
      </c>
      <c r="C3236" t="s">
        <v>339613</v>
      </c>
      <c r="D3236" t="s">
        <v>339614</v>
      </c>
      <c r="E3236" t="s">
        <v>339615</v>
      </c>
      <c r="F3236" t="s">
        <v>339616</v>
      </c>
      <c r="G3236" t="s">
        <v>339617</v>
      </c>
      <c r="H3236" t="s">
        <v>339618</v>
      </c>
      <c r="I3236" t="s">
        <v>339619</v>
      </c>
      <c r="J3236" t="s">
        <v>339620</v>
      </c>
      <c r="K3236" t="s">
        <v>339621</v>
      </c>
      <c r="L3236" t="s">
        <v>339622</v>
      </c>
      <c r="M3236" t="s">
        <v>339623</v>
      </c>
      <c r="N3236" t="s">
        <v>339624</v>
      </c>
      <c r="O3236" t="s">
        <v>339625</v>
      </c>
      <c r="P3236" t="s">
        <v>339626</v>
      </c>
      <c r="Q3236" t="s">
        <v>339627</v>
      </c>
      <c r="R3236" t="s">
        <v>339628</v>
      </c>
      <c r="S3236" t="s">
        <v>339629</v>
      </c>
      <c r="T3236" t="s">
        <v>339630</v>
      </c>
      <c r="U3236" t="s">
        <v>339631</v>
      </c>
      <c r="V3236" t="s">
        <v>339632</v>
      </c>
      <c r="W3236" t="s">
        <v>339633</v>
      </c>
      <c r="X3236" t="s">
        <v>339634</v>
      </c>
      <c r="Y3236" t="s">
        <v>339635</v>
      </c>
      <c r="Z3236" t="s">
        <v>339636</v>
      </c>
      <c r="AA3236" t="s">
        <v>339637</v>
      </c>
      <c r="AB3236" t="s">
        <v>339638</v>
      </c>
      <c r="AC3236" t="s">
        <v>339639</v>
      </c>
      <c r="AD3236" t="s">
        <v>339640</v>
      </c>
      <c r="AE3236" t="s">
        <v>339641</v>
      </c>
      <c r="AF3236" t="s">
        <v>339642</v>
      </c>
      <c r="AG3236" t="s">
        <v>339643</v>
      </c>
      <c r="AH3236" t="s">
        <v>339644</v>
      </c>
      <c r="AI3236" t="s">
        <v>339645</v>
      </c>
      <c r="AJ3236" t="s">
        <v>339646</v>
      </c>
      <c r="AK3236" t="s">
        <v>339647</v>
      </c>
      <c r="AL3236" t="s">
        <v>339648</v>
      </c>
      <c r="AM3236" t="s">
        <v>339649</v>
      </c>
      <c r="AN3236" t="s">
        <v>339650</v>
      </c>
      <c r="AO3236" t="s">
        <v>339651</v>
      </c>
      <c r="AP3236" t="s">
        <v>339652</v>
      </c>
      <c r="AQ3236" t="s">
        <v>339653</v>
      </c>
      <c r="AR3236" t="s">
        <v>339654</v>
      </c>
      <c r="AS3236" t="s">
        <v>339655</v>
      </c>
      <c r="AT3236" t="s">
        <v>339656</v>
      </c>
      <c r="AU3236" t="s">
        <v>339657</v>
      </c>
      <c r="AV3236" t="s">
        <v>339658</v>
      </c>
      <c r="AW3236" t="s">
        <v>339659</v>
      </c>
      <c r="AX3236" t="s">
        <v>339660</v>
      </c>
      <c r="AY3236" t="s">
        <v>339661</v>
      </c>
      <c r="AZ3236" t="s">
        <v>339662</v>
      </c>
      <c r="BA3236" t="s">
        <v>339663</v>
      </c>
      <c r="BB3236" t="s">
        <v>339664</v>
      </c>
      <c r="BC3236" t="s">
        <v>339665</v>
      </c>
      <c r="BD3236" t="s">
        <v>339666</v>
      </c>
      <c r="BE3236" t="s">
        <v>339667</v>
      </c>
      <c r="BF3236" t="s">
        <v>339668</v>
      </c>
      <c r="BG3236" t="s">
        <v>339669</v>
      </c>
      <c r="BH3236" t="s">
        <v>339670</v>
      </c>
      <c r="BI3236" t="s">
        <v>339671</v>
      </c>
      <c r="BJ3236" t="s">
        <v>339672</v>
      </c>
      <c r="BK3236" t="s">
        <v>339673</v>
      </c>
      <c r="BL3236" t="s">
        <v>339674</v>
      </c>
      <c r="BM3236" t="s">
        <v>339675</v>
      </c>
      <c r="BN3236" t="s">
        <v>339676</v>
      </c>
      <c r="BO3236" t="s">
        <v>339677</v>
      </c>
      <c r="BP3236" t="s">
        <v>339678</v>
      </c>
      <c r="BQ3236" t="s">
        <v>339679</v>
      </c>
      <c r="BR3236" t="s">
        <v>339680</v>
      </c>
      <c r="BS3236" t="s">
        <v>339681</v>
      </c>
      <c r="BT3236" t="s">
        <v>339682</v>
      </c>
      <c r="BU3236" t="s">
        <v>339683</v>
      </c>
      <c r="BV3236" t="s">
        <v>339684</v>
      </c>
      <c r="BW3236" t="s">
        <v>339685</v>
      </c>
      <c r="BX3236" t="s">
        <v>339686</v>
      </c>
      <c r="BY3236" t="s">
        <v>339687</v>
      </c>
      <c r="BZ3236" t="s">
        <v>339688</v>
      </c>
      <c r="CA3236" t="s">
        <v>339689</v>
      </c>
      <c r="CB3236" t="s">
        <v>339690</v>
      </c>
      <c r="CC3236" t="s">
        <v>339691</v>
      </c>
      <c r="CD3236" t="s">
        <v>339692</v>
      </c>
      <c r="CE3236" t="s">
        <v>339693</v>
      </c>
      <c r="CF3236" t="s">
        <v>339694</v>
      </c>
      <c r="CG3236" t="s">
        <v>339695</v>
      </c>
      <c r="CH3236" t="s">
        <v>339696</v>
      </c>
      <c r="CI3236" t="s">
        <v>339697</v>
      </c>
      <c r="CJ3236" t="s">
        <v>339698</v>
      </c>
      <c r="CK3236" t="s">
        <v>339699</v>
      </c>
      <c r="CL3236" t="s">
        <v>339700</v>
      </c>
      <c r="CM3236" t="s">
        <v>339701</v>
      </c>
      <c r="CN3236" t="s">
        <v>339702</v>
      </c>
      <c r="CO3236" t="s">
        <v>339703</v>
      </c>
      <c r="CP3236" t="s">
        <v>339704</v>
      </c>
      <c r="CQ3236" t="s">
        <v>339705</v>
      </c>
      <c r="CR3236" t="s">
        <v>339706</v>
      </c>
      <c r="CS3236" t="s">
        <v>339707</v>
      </c>
      <c r="CT3236" t="s">
        <v>339708</v>
      </c>
      <c r="CU3236" t="s">
        <v>339709</v>
      </c>
      <c r="CV3236" t="s">
        <v>339710</v>
      </c>
      <c r="CW3236" t="s">
        <v>339711</v>
      </c>
      <c r="CX3236" t="s">
        <v>339712</v>
      </c>
      <c r="CY3236" t="s">
        <v>339713</v>
      </c>
      <c r="CZ3236" t="s">
        <v>339714</v>
      </c>
      <c r="DA3236" t="s">
        <v>339715</v>
      </c>
    </row>
    <row r="3237" spans="1:105" x14ac:dyDescent="0.25">
      <c r="A3237" t="s">
        <v>339716</v>
      </c>
      <c r="B3237" t="s">
        <v>339717</v>
      </c>
      <c r="C3237" t="s">
        <v>339718</v>
      </c>
      <c r="D3237" t="s">
        <v>339719</v>
      </c>
      <c r="E3237" t="s">
        <v>339720</v>
      </c>
      <c r="F3237" t="s">
        <v>339721</v>
      </c>
      <c r="G3237" t="s">
        <v>339722</v>
      </c>
      <c r="H3237" t="s">
        <v>339723</v>
      </c>
      <c r="I3237" t="s">
        <v>339724</v>
      </c>
      <c r="J3237" t="s">
        <v>339725</v>
      </c>
      <c r="K3237" t="s">
        <v>339726</v>
      </c>
      <c r="L3237" t="s">
        <v>339727</v>
      </c>
      <c r="M3237" t="s">
        <v>339728</v>
      </c>
      <c r="N3237" t="s">
        <v>339729</v>
      </c>
      <c r="O3237" t="s">
        <v>339730</v>
      </c>
      <c r="P3237" t="s">
        <v>339731</v>
      </c>
      <c r="Q3237" t="s">
        <v>339732</v>
      </c>
      <c r="R3237" t="s">
        <v>339733</v>
      </c>
      <c r="S3237" t="s">
        <v>339734</v>
      </c>
      <c r="T3237" t="s">
        <v>339735</v>
      </c>
      <c r="U3237" t="s">
        <v>339736</v>
      </c>
      <c r="V3237" t="s">
        <v>339737</v>
      </c>
      <c r="W3237" t="s">
        <v>339738</v>
      </c>
      <c r="X3237" t="s">
        <v>339739</v>
      </c>
      <c r="Y3237" t="s">
        <v>339740</v>
      </c>
      <c r="Z3237" t="s">
        <v>339741</v>
      </c>
      <c r="AA3237" t="s">
        <v>339742</v>
      </c>
      <c r="AB3237" t="s">
        <v>339743</v>
      </c>
      <c r="AC3237" t="s">
        <v>339744</v>
      </c>
      <c r="AD3237" t="s">
        <v>339745</v>
      </c>
      <c r="AE3237" t="s">
        <v>339746</v>
      </c>
      <c r="AF3237" t="s">
        <v>339747</v>
      </c>
      <c r="AG3237" t="s">
        <v>339748</v>
      </c>
      <c r="AH3237" t="s">
        <v>339749</v>
      </c>
      <c r="AI3237" t="s">
        <v>339750</v>
      </c>
      <c r="AJ3237" t="s">
        <v>339751</v>
      </c>
      <c r="AK3237" t="s">
        <v>339752</v>
      </c>
      <c r="AL3237" t="s">
        <v>339753</v>
      </c>
      <c r="AM3237" t="s">
        <v>339754</v>
      </c>
      <c r="AN3237" t="s">
        <v>339755</v>
      </c>
      <c r="AO3237" t="s">
        <v>339756</v>
      </c>
      <c r="AP3237" t="s">
        <v>339757</v>
      </c>
      <c r="AQ3237" t="s">
        <v>339758</v>
      </c>
      <c r="AR3237" t="s">
        <v>339759</v>
      </c>
      <c r="AS3237" t="s">
        <v>339760</v>
      </c>
      <c r="AT3237" t="s">
        <v>339761</v>
      </c>
      <c r="AU3237" t="s">
        <v>339762</v>
      </c>
      <c r="AV3237" t="s">
        <v>339763</v>
      </c>
      <c r="AW3237" t="s">
        <v>339764</v>
      </c>
      <c r="AX3237" t="s">
        <v>339765</v>
      </c>
      <c r="AY3237" t="s">
        <v>339766</v>
      </c>
      <c r="AZ3237" t="s">
        <v>339767</v>
      </c>
      <c r="BA3237" t="s">
        <v>339768</v>
      </c>
      <c r="BB3237" t="s">
        <v>339769</v>
      </c>
      <c r="BC3237" t="s">
        <v>339770</v>
      </c>
      <c r="BD3237" t="s">
        <v>339771</v>
      </c>
      <c r="BE3237" t="s">
        <v>339772</v>
      </c>
      <c r="BF3237" t="s">
        <v>339773</v>
      </c>
      <c r="BG3237" t="s">
        <v>339774</v>
      </c>
      <c r="BH3237" t="s">
        <v>339775</v>
      </c>
      <c r="BI3237" t="s">
        <v>339776</v>
      </c>
      <c r="BJ3237" t="s">
        <v>339777</v>
      </c>
      <c r="BK3237" t="s">
        <v>339778</v>
      </c>
      <c r="BL3237" t="s">
        <v>339779</v>
      </c>
      <c r="BM3237" t="s">
        <v>339780</v>
      </c>
      <c r="BN3237" t="s">
        <v>339781</v>
      </c>
      <c r="BO3237" t="s">
        <v>339782</v>
      </c>
      <c r="BP3237" t="s">
        <v>339783</v>
      </c>
      <c r="BQ3237" t="s">
        <v>339784</v>
      </c>
      <c r="BR3237" t="s">
        <v>339785</v>
      </c>
      <c r="BS3237" t="s">
        <v>339786</v>
      </c>
      <c r="BT3237" t="s">
        <v>339787</v>
      </c>
      <c r="BU3237" t="s">
        <v>339788</v>
      </c>
      <c r="BV3237" t="s">
        <v>339789</v>
      </c>
      <c r="BW3237" t="s">
        <v>339790</v>
      </c>
      <c r="BX3237" t="s">
        <v>339791</v>
      </c>
      <c r="BY3237" t="s">
        <v>339792</v>
      </c>
      <c r="BZ3237" t="s">
        <v>339793</v>
      </c>
      <c r="CA3237" t="s">
        <v>339794</v>
      </c>
      <c r="CB3237" t="s">
        <v>339795</v>
      </c>
      <c r="CC3237" t="s">
        <v>339796</v>
      </c>
      <c r="CD3237" t="s">
        <v>339797</v>
      </c>
      <c r="CE3237" t="s">
        <v>339798</v>
      </c>
      <c r="CF3237" t="s">
        <v>339799</v>
      </c>
      <c r="CG3237" t="s">
        <v>339800</v>
      </c>
      <c r="CH3237" t="s">
        <v>339801</v>
      </c>
      <c r="CI3237" t="s">
        <v>339802</v>
      </c>
      <c r="CJ3237" t="s">
        <v>339803</v>
      </c>
      <c r="CK3237" t="s">
        <v>339804</v>
      </c>
      <c r="CL3237" t="s">
        <v>339805</v>
      </c>
      <c r="CM3237" t="s">
        <v>339806</v>
      </c>
      <c r="CN3237" t="s">
        <v>339807</v>
      </c>
      <c r="CO3237" t="s">
        <v>339808</v>
      </c>
      <c r="CP3237" t="s">
        <v>339809</v>
      </c>
      <c r="CQ3237" t="s">
        <v>339810</v>
      </c>
      <c r="CR3237" t="s">
        <v>339811</v>
      </c>
      <c r="CS3237" t="s">
        <v>339812</v>
      </c>
      <c r="CT3237" t="s">
        <v>339813</v>
      </c>
      <c r="CU3237" t="s">
        <v>339814</v>
      </c>
      <c r="CV3237" t="s">
        <v>339815</v>
      </c>
      <c r="CW3237" t="s">
        <v>339816</v>
      </c>
      <c r="CX3237" t="s">
        <v>339817</v>
      </c>
      <c r="CY3237" t="s">
        <v>339818</v>
      </c>
      <c r="CZ3237" t="s">
        <v>339819</v>
      </c>
      <c r="DA3237" t="s">
        <v>339820</v>
      </c>
    </row>
    <row r="3238" spans="1:105" x14ac:dyDescent="0.25">
      <c r="A3238" t="s">
        <v>339821</v>
      </c>
      <c r="B3238" t="s">
        <v>339822</v>
      </c>
      <c r="C3238" t="s">
        <v>339823</v>
      </c>
      <c r="D3238" t="s">
        <v>339824</v>
      </c>
      <c r="E3238" t="s">
        <v>339825</v>
      </c>
      <c r="F3238" t="s">
        <v>339826</v>
      </c>
      <c r="G3238" t="s">
        <v>339827</v>
      </c>
      <c r="H3238" t="s">
        <v>339828</v>
      </c>
      <c r="I3238" t="s">
        <v>339829</v>
      </c>
      <c r="J3238" t="s">
        <v>339830</v>
      </c>
      <c r="K3238" t="s">
        <v>339831</v>
      </c>
      <c r="L3238" t="s">
        <v>339832</v>
      </c>
      <c r="M3238" t="s">
        <v>339833</v>
      </c>
      <c r="N3238" t="s">
        <v>339834</v>
      </c>
      <c r="O3238" t="s">
        <v>339835</v>
      </c>
      <c r="P3238" t="s">
        <v>339836</v>
      </c>
      <c r="Q3238" t="s">
        <v>339837</v>
      </c>
      <c r="R3238" t="s">
        <v>339838</v>
      </c>
      <c r="S3238" t="s">
        <v>339839</v>
      </c>
      <c r="T3238" t="s">
        <v>339840</v>
      </c>
      <c r="U3238" t="s">
        <v>339841</v>
      </c>
      <c r="V3238" t="s">
        <v>339842</v>
      </c>
      <c r="W3238" t="s">
        <v>339843</v>
      </c>
      <c r="X3238" t="s">
        <v>339844</v>
      </c>
      <c r="Y3238" t="s">
        <v>339845</v>
      </c>
      <c r="Z3238" t="s">
        <v>339846</v>
      </c>
      <c r="AA3238" t="s">
        <v>339847</v>
      </c>
      <c r="AB3238" t="s">
        <v>339848</v>
      </c>
      <c r="AC3238" t="s">
        <v>339849</v>
      </c>
      <c r="AD3238" t="s">
        <v>339850</v>
      </c>
      <c r="AE3238" t="s">
        <v>339851</v>
      </c>
      <c r="AF3238" t="s">
        <v>339852</v>
      </c>
      <c r="AG3238" t="s">
        <v>339853</v>
      </c>
      <c r="AH3238" t="s">
        <v>339854</v>
      </c>
      <c r="AI3238" t="s">
        <v>339855</v>
      </c>
      <c r="AJ3238" t="s">
        <v>339856</v>
      </c>
      <c r="AK3238" t="s">
        <v>339857</v>
      </c>
      <c r="AL3238" t="s">
        <v>339858</v>
      </c>
      <c r="AM3238" t="s">
        <v>339859</v>
      </c>
      <c r="AN3238" t="s">
        <v>339860</v>
      </c>
      <c r="AO3238" t="s">
        <v>339861</v>
      </c>
      <c r="AP3238" t="s">
        <v>339862</v>
      </c>
      <c r="AQ3238" t="s">
        <v>339863</v>
      </c>
      <c r="AR3238" t="s">
        <v>339864</v>
      </c>
      <c r="AS3238" t="s">
        <v>339865</v>
      </c>
      <c r="AT3238" t="s">
        <v>339866</v>
      </c>
      <c r="AU3238" t="s">
        <v>339867</v>
      </c>
      <c r="AV3238" t="s">
        <v>339868</v>
      </c>
      <c r="AW3238" t="s">
        <v>339869</v>
      </c>
      <c r="AX3238" t="s">
        <v>339870</v>
      </c>
      <c r="AY3238" t="s">
        <v>339871</v>
      </c>
      <c r="AZ3238" t="s">
        <v>339872</v>
      </c>
      <c r="BA3238" t="s">
        <v>339873</v>
      </c>
      <c r="BB3238" t="s">
        <v>339874</v>
      </c>
      <c r="BC3238" t="s">
        <v>339875</v>
      </c>
      <c r="BD3238" t="s">
        <v>339876</v>
      </c>
      <c r="BE3238" t="s">
        <v>339877</v>
      </c>
      <c r="BF3238" t="s">
        <v>339878</v>
      </c>
      <c r="BG3238" t="s">
        <v>339879</v>
      </c>
      <c r="BH3238" t="s">
        <v>339880</v>
      </c>
      <c r="BI3238" t="s">
        <v>339881</v>
      </c>
      <c r="BJ3238" t="s">
        <v>339882</v>
      </c>
      <c r="BK3238" t="s">
        <v>339883</v>
      </c>
      <c r="BL3238" t="s">
        <v>339884</v>
      </c>
      <c r="BM3238" t="s">
        <v>339885</v>
      </c>
      <c r="BN3238" t="s">
        <v>339886</v>
      </c>
      <c r="BO3238" t="s">
        <v>339887</v>
      </c>
      <c r="BP3238" t="s">
        <v>339888</v>
      </c>
      <c r="BQ3238" t="s">
        <v>339889</v>
      </c>
      <c r="BR3238" t="s">
        <v>339890</v>
      </c>
      <c r="BS3238" t="s">
        <v>339891</v>
      </c>
      <c r="BT3238" t="s">
        <v>339892</v>
      </c>
      <c r="BU3238" t="s">
        <v>339893</v>
      </c>
      <c r="BV3238" t="s">
        <v>339894</v>
      </c>
      <c r="BW3238" t="s">
        <v>339895</v>
      </c>
      <c r="BX3238" t="s">
        <v>339896</v>
      </c>
      <c r="BY3238" t="s">
        <v>339897</v>
      </c>
      <c r="BZ3238" t="s">
        <v>339898</v>
      </c>
      <c r="CA3238" t="s">
        <v>339899</v>
      </c>
      <c r="CB3238" t="s">
        <v>339900</v>
      </c>
      <c r="CC3238" t="s">
        <v>339901</v>
      </c>
      <c r="CD3238" t="s">
        <v>339902</v>
      </c>
      <c r="CE3238" t="s">
        <v>339903</v>
      </c>
      <c r="CF3238" t="s">
        <v>339904</v>
      </c>
      <c r="CG3238" t="s">
        <v>339905</v>
      </c>
      <c r="CH3238" t="s">
        <v>339906</v>
      </c>
      <c r="CI3238" t="s">
        <v>339907</v>
      </c>
      <c r="CJ3238" t="s">
        <v>339908</v>
      </c>
      <c r="CK3238" t="s">
        <v>339909</v>
      </c>
      <c r="CL3238" t="s">
        <v>339910</v>
      </c>
      <c r="CM3238" t="s">
        <v>339911</v>
      </c>
      <c r="CN3238" t="s">
        <v>339912</v>
      </c>
      <c r="CO3238" t="s">
        <v>339913</v>
      </c>
      <c r="CP3238" t="s">
        <v>339914</v>
      </c>
      <c r="CQ3238" t="s">
        <v>339915</v>
      </c>
      <c r="CR3238" t="s">
        <v>339916</v>
      </c>
      <c r="CS3238" t="s">
        <v>339917</v>
      </c>
      <c r="CT3238" t="s">
        <v>339918</v>
      </c>
      <c r="CU3238" t="s">
        <v>339919</v>
      </c>
      <c r="CV3238" t="s">
        <v>339920</v>
      </c>
      <c r="CW3238" t="s">
        <v>339921</v>
      </c>
      <c r="CX3238" t="s">
        <v>339922</v>
      </c>
      <c r="CY3238" t="s">
        <v>339923</v>
      </c>
      <c r="CZ3238" t="s">
        <v>339924</v>
      </c>
      <c r="DA3238" t="s">
        <v>339925</v>
      </c>
    </row>
    <row r="3239" spans="1:105" x14ac:dyDescent="0.25">
      <c r="A3239" t="s">
        <v>339926</v>
      </c>
      <c r="B3239" t="s">
        <v>339927</v>
      </c>
      <c r="C3239" t="s">
        <v>339928</v>
      </c>
      <c r="D3239" t="s">
        <v>339929</v>
      </c>
      <c r="E3239" t="s">
        <v>339930</v>
      </c>
      <c r="F3239" t="s">
        <v>339931</v>
      </c>
      <c r="G3239" t="s">
        <v>339932</v>
      </c>
      <c r="H3239" t="s">
        <v>339933</v>
      </c>
      <c r="I3239" t="s">
        <v>339934</v>
      </c>
      <c r="J3239" t="s">
        <v>339935</v>
      </c>
      <c r="K3239" t="s">
        <v>339936</v>
      </c>
      <c r="L3239" t="s">
        <v>339937</v>
      </c>
      <c r="M3239" t="s">
        <v>339938</v>
      </c>
      <c r="N3239" t="s">
        <v>339939</v>
      </c>
      <c r="O3239" t="s">
        <v>339940</v>
      </c>
      <c r="P3239" t="s">
        <v>339941</v>
      </c>
      <c r="Q3239" t="s">
        <v>339942</v>
      </c>
      <c r="R3239" t="s">
        <v>339943</v>
      </c>
      <c r="S3239" t="s">
        <v>339944</v>
      </c>
      <c r="T3239" t="s">
        <v>339945</v>
      </c>
      <c r="U3239" t="s">
        <v>339946</v>
      </c>
      <c r="V3239" t="s">
        <v>339947</v>
      </c>
      <c r="W3239" t="s">
        <v>339948</v>
      </c>
      <c r="X3239" t="s">
        <v>339949</v>
      </c>
      <c r="Y3239" t="s">
        <v>339950</v>
      </c>
      <c r="Z3239" t="s">
        <v>339951</v>
      </c>
      <c r="AA3239" t="s">
        <v>339952</v>
      </c>
      <c r="AB3239" t="s">
        <v>339953</v>
      </c>
      <c r="AC3239" t="s">
        <v>339954</v>
      </c>
      <c r="AD3239" t="s">
        <v>339955</v>
      </c>
      <c r="AE3239" t="s">
        <v>339956</v>
      </c>
      <c r="AF3239" t="s">
        <v>339957</v>
      </c>
      <c r="AG3239" t="s">
        <v>339958</v>
      </c>
      <c r="AH3239" t="s">
        <v>339959</v>
      </c>
      <c r="AI3239" t="s">
        <v>339960</v>
      </c>
      <c r="AJ3239" t="s">
        <v>339961</v>
      </c>
      <c r="AK3239" t="s">
        <v>339962</v>
      </c>
      <c r="AL3239" t="s">
        <v>339963</v>
      </c>
      <c r="AM3239" t="s">
        <v>339964</v>
      </c>
      <c r="AN3239" t="s">
        <v>339965</v>
      </c>
      <c r="AO3239" t="s">
        <v>339966</v>
      </c>
      <c r="AP3239" t="s">
        <v>339967</v>
      </c>
      <c r="AQ3239" t="s">
        <v>339968</v>
      </c>
      <c r="AR3239" t="s">
        <v>339969</v>
      </c>
      <c r="AS3239" t="s">
        <v>339970</v>
      </c>
      <c r="AT3239" t="s">
        <v>339971</v>
      </c>
      <c r="AU3239" t="s">
        <v>339972</v>
      </c>
      <c r="AV3239" t="s">
        <v>339973</v>
      </c>
      <c r="AW3239" t="s">
        <v>339974</v>
      </c>
      <c r="AX3239" t="s">
        <v>339975</v>
      </c>
      <c r="AY3239" t="s">
        <v>339976</v>
      </c>
      <c r="AZ3239" t="s">
        <v>339977</v>
      </c>
      <c r="BA3239" t="s">
        <v>339978</v>
      </c>
      <c r="BB3239" t="s">
        <v>339979</v>
      </c>
      <c r="BC3239" t="s">
        <v>339980</v>
      </c>
      <c r="BD3239" t="s">
        <v>339981</v>
      </c>
      <c r="BE3239" t="s">
        <v>339982</v>
      </c>
      <c r="BF3239" t="s">
        <v>339983</v>
      </c>
      <c r="BG3239" t="s">
        <v>339984</v>
      </c>
      <c r="BH3239" t="s">
        <v>339985</v>
      </c>
      <c r="BI3239" t="s">
        <v>339986</v>
      </c>
      <c r="BJ3239" t="s">
        <v>339987</v>
      </c>
      <c r="BK3239" t="s">
        <v>339988</v>
      </c>
      <c r="BL3239" t="s">
        <v>339989</v>
      </c>
      <c r="BM3239" t="s">
        <v>339990</v>
      </c>
      <c r="BN3239" t="s">
        <v>339991</v>
      </c>
      <c r="BO3239" t="s">
        <v>339992</v>
      </c>
      <c r="BP3239" t="s">
        <v>339993</v>
      </c>
      <c r="BQ3239" t="s">
        <v>339994</v>
      </c>
      <c r="BR3239" t="s">
        <v>339995</v>
      </c>
      <c r="BS3239" t="s">
        <v>339996</v>
      </c>
      <c r="BT3239" t="s">
        <v>339997</v>
      </c>
      <c r="BU3239" t="s">
        <v>339998</v>
      </c>
      <c r="BV3239" t="s">
        <v>339999</v>
      </c>
      <c r="BW3239" t="s">
        <v>340000</v>
      </c>
      <c r="BX3239" t="s">
        <v>340001</v>
      </c>
      <c r="BY3239" t="s">
        <v>340002</v>
      </c>
      <c r="BZ3239" t="s">
        <v>340003</v>
      </c>
      <c r="CA3239" t="s">
        <v>340004</v>
      </c>
      <c r="CB3239" t="s">
        <v>340005</v>
      </c>
      <c r="CC3239" t="s">
        <v>340006</v>
      </c>
      <c r="CD3239" t="s">
        <v>340007</v>
      </c>
      <c r="CE3239" t="s">
        <v>340008</v>
      </c>
      <c r="CF3239" t="s">
        <v>340009</v>
      </c>
      <c r="CG3239" t="s">
        <v>340010</v>
      </c>
      <c r="CH3239" t="s">
        <v>340011</v>
      </c>
      <c r="CI3239" t="s">
        <v>340012</v>
      </c>
      <c r="CJ3239" t="s">
        <v>340013</v>
      </c>
      <c r="CK3239" t="s">
        <v>340014</v>
      </c>
      <c r="CL3239" t="s">
        <v>340015</v>
      </c>
      <c r="CM3239" t="s">
        <v>340016</v>
      </c>
      <c r="CN3239" t="s">
        <v>340017</v>
      </c>
      <c r="CO3239" t="s">
        <v>340018</v>
      </c>
      <c r="CP3239" t="s">
        <v>340019</v>
      </c>
      <c r="CQ3239" t="s">
        <v>340020</v>
      </c>
      <c r="CR3239" t="s">
        <v>340021</v>
      </c>
      <c r="CS3239" t="s">
        <v>340022</v>
      </c>
      <c r="CT3239" t="s">
        <v>340023</v>
      </c>
      <c r="CU3239" t="s">
        <v>340024</v>
      </c>
      <c r="CV3239" t="s">
        <v>340025</v>
      </c>
      <c r="CW3239" t="s">
        <v>340026</v>
      </c>
      <c r="CX3239" t="s">
        <v>340027</v>
      </c>
      <c r="CY3239" t="s">
        <v>340028</v>
      </c>
      <c r="CZ3239" t="s">
        <v>340029</v>
      </c>
      <c r="DA3239" t="s">
        <v>340030</v>
      </c>
    </row>
    <row r="3240" spans="1:105" x14ac:dyDescent="0.25">
      <c r="A3240" t="s">
        <v>340031</v>
      </c>
      <c r="B3240" t="s">
        <v>340032</v>
      </c>
      <c r="C3240" t="s">
        <v>340033</v>
      </c>
      <c r="D3240" t="s">
        <v>340034</v>
      </c>
      <c r="E3240" t="s">
        <v>340035</v>
      </c>
      <c r="F3240" t="s">
        <v>340036</v>
      </c>
      <c r="G3240" t="s">
        <v>340037</v>
      </c>
      <c r="H3240" t="s">
        <v>340038</v>
      </c>
      <c r="I3240" t="s">
        <v>340039</v>
      </c>
      <c r="J3240" t="s">
        <v>340040</v>
      </c>
      <c r="K3240" t="s">
        <v>340041</v>
      </c>
      <c r="L3240" t="s">
        <v>340042</v>
      </c>
      <c r="M3240" t="s">
        <v>340043</v>
      </c>
      <c r="N3240" t="s">
        <v>340044</v>
      </c>
      <c r="O3240" t="s">
        <v>340045</v>
      </c>
      <c r="P3240" t="s">
        <v>340046</v>
      </c>
      <c r="Q3240" t="s">
        <v>340047</v>
      </c>
      <c r="R3240" t="s">
        <v>340048</v>
      </c>
      <c r="S3240" t="s">
        <v>340049</v>
      </c>
      <c r="T3240" t="s">
        <v>340050</v>
      </c>
      <c r="U3240" t="s">
        <v>340051</v>
      </c>
      <c r="V3240" t="s">
        <v>340052</v>
      </c>
      <c r="W3240" t="s">
        <v>340053</v>
      </c>
      <c r="X3240" t="s">
        <v>340054</v>
      </c>
      <c r="Y3240" t="s">
        <v>340055</v>
      </c>
      <c r="Z3240" t="s">
        <v>340056</v>
      </c>
      <c r="AA3240" t="s">
        <v>340057</v>
      </c>
      <c r="AB3240" t="s">
        <v>340058</v>
      </c>
      <c r="AC3240" t="s">
        <v>340059</v>
      </c>
      <c r="AD3240" t="s">
        <v>340060</v>
      </c>
      <c r="AE3240" t="s">
        <v>340061</v>
      </c>
      <c r="AF3240" t="s">
        <v>340062</v>
      </c>
      <c r="AG3240" t="s">
        <v>340063</v>
      </c>
      <c r="AH3240" t="s">
        <v>340064</v>
      </c>
      <c r="AI3240" t="s">
        <v>340065</v>
      </c>
      <c r="AJ3240" t="s">
        <v>340066</v>
      </c>
      <c r="AK3240" t="s">
        <v>340067</v>
      </c>
      <c r="AL3240" t="s">
        <v>340068</v>
      </c>
      <c r="AM3240" t="s">
        <v>340069</v>
      </c>
      <c r="AN3240" t="s">
        <v>340070</v>
      </c>
      <c r="AO3240" t="s">
        <v>340071</v>
      </c>
      <c r="AP3240" t="s">
        <v>340072</v>
      </c>
      <c r="AQ3240" t="s">
        <v>340073</v>
      </c>
      <c r="AR3240" t="s">
        <v>340074</v>
      </c>
      <c r="AS3240" t="s">
        <v>340075</v>
      </c>
      <c r="AT3240" t="s">
        <v>340076</v>
      </c>
      <c r="AU3240" t="s">
        <v>340077</v>
      </c>
      <c r="AV3240" t="s">
        <v>340078</v>
      </c>
      <c r="AW3240" t="s">
        <v>340079</v>
      </c>
      <c r="AX3240" t="s">
        <v>340080</v>
      </c>
      <c r="AY3240" t="s">
        <v>340081</v>
      </c>
      <c r="AZ3240" t="s">
        <v>340082</v>
      </c>
      <c r="BA3240" t="s">
        <v>340083</v>
      </c>
      <c r="BB3240" t="s">
        <v>340084</v>
      </c>
      <c r="BC3240" t="s">
        <v>340085</v>
      </c>
      <c r="BD3240" t="s">
        <v>340086</v>
      </c>
      <c r="BE3240" t="s">
        <v>340087</v>
      </c>
      <c r="BF3240" t="s">
        <v>340088</v>
      </c>
      <c r="BG3240" t="s">
        <v>340089</v>
      </c>
      <c r="BH3240" t="s">
        <v>340090</v>
      </c>
      <c r="BI3240" t="s">
        <v>340091</v>
      </c>
      <c r="BJ3240" t="s">
        <v>340092</v>
      </c>
      <c r="BK3240" t="s">
        <v>340093</v>
      </c>
      <c r="BL3240" t="s">
        <v>340094</v>
      </c>
      <c r="BM3240" t="s">
        <v>340095</v>
      </c>
      <c r="BN3240" t="s">
        <v>340096</v>
      </c>
      <c r="BO3240" t="s">
        <v>340097</v>
      </c>
      <c r="BP3240" t="s">
        <v>340098</v>
      </c>
      <c r="BQ3240" t="s">
        <v>340099</v>
      </c>
      <c r="BR3240" t="s">
        <v>340100</v>
      </c>
      <c r="BS3240" t="s">
        <v>340101</v>
      </c>
      <c r="BT3240" t="s">
        <v>340102</v>
      </c>
      <c r="BU3240" t="s">
        <v>340103</v>
      </c>
      <c r="BV3240" t="s">
        <v>340104</v>
      </c>
      <c r="BW3240" t="s">
        <v>340105</v>
      </c>
      <c r="BX3240" t="s">
        <v>340106</v>
      </c>
      <c r="BY3240" t="s">
        <v>340107</v>
      </c>
      <c r="BZ3240" t="s">
        <v>340108</v>
      </c>
      <c r="CA3240" t="s">
        <v>340109</v>
      </c>
      <c r="CB3240" t="s">
        <v>340110</v>
      </c>
      <c r="CC3240" t="s">
        <v>340111</v>
      </c>
      <c r="CD3240" t="s">
        <v>340112</v>
      </c>
      <c r="CE3240" t="s">
        <v>340113</v>
      </c>
      <c r="CF3240" t="s">
        <v>340114</v>
      </c>
      <c r="CG3240" t="s">
        <v>340115</v>
      </c>
      <c r="CH3240" t="s">
        <v>340116</v>
      </c>
      <c r="CI3240" t="s">
        <v>340117</v>
      </c>
      <c r="CJ3240" t="s">
        <v>340118</v>
      </c>
      <c r="CK3240" t="s">
        <v>340119</v>
      </c>
      <c r="CL3240" t="s">
        <v>340120</v>
      </c>
      <c r="CM3240" t="s">
        <v>340121</v>
      </c>
      <c r="CN3240" t="s">
        <v>340122</v>
      </c>
      <c r="CO3240" t="s">
        <v>340123</v>
      </c>
      <c r="CP3240" t="s">
        <v>340124</v>
      </c>
      <c r="CQ3240" t="s">
        <v>340125</v>
      </c>
      <c r="CR3240" t="s">
        <v>340126</v>
      </c>
      <c r="CS3240" t="s">
        <v>340127</v>
      </c>
      <c r="CT3240" t="s">
        <v>340128</v>
      </c>
      <c r="CU3240" t="s">
        <v>340129</v>
      </c>
      <c r="CV3240" t="s">
        <v>340130</v>
      </c>
      <c r="CW3240" t="s">
        <v>340131</v>
      </c>
      <c r="CX3240" t="s">
        <v>340132</v>
      </c>
      <c r="CY3240" t="s">
        <v>340133</v>
      </c>
      <c r="CZ3240" t="s">
        <v>340134</v>
      </c>
      <c r="DA3240" t="s">
        <v>340135</v>
      </c>
    </row>
    <row r="3241" spans="1:105" x14ac:dyDescent="0.25">
      <c r="A3241" t="s">
        <v>340136</v>
      </c>
      <c r="B3241" t="s">
        <v>340137</v>
      </c>
      <c r="C3241" t="s">
        <v>340138</v>
      </c>
      <c r="D3241" t="s">
        <v>340139</v>
      </c>
      <c r="E3241" t="s">
        <v>340140</v>
      </c>
      <c r="F3241" t="s">
        <v>340141</v>
      </c>
      <c r="G3241" t="s">
        <v>340142</v>
      </c>
      <c r="H3241" t="s">
        <v>340143</v>
      </c>
      <c r="I3241" t="s">
        <v>340144</v>
      </c>
      <c r="J3241" t="s">
        <v>340145</v>
      </c>
      <c r="K3241" t="s">
        <v>340146</v>
      </c>
      <c r="L3241" t="s">
        <v>340147</v>
      </c>
      <c r="M3241" t="s">
        <v>340148</v>
      </c>
      <c r="N3241" t="s">
        <v>340149</v>
      </c>
      <c r="O3241" t="s">
        <v>340150</v>
      </c>
      <c r="P3241" t="s">
        <v>340151</v>
      </c>
      <c r="Q3241" t="s">
        <v>340152</v>
      </c>
      <c r="R3241" t="s">
        <v>340153</v>
      </c>
      <c r="S3241" t="s">
        <v>340154</v>
      </c>
      <c r="T3241" t="s">
        <v>340155</v>
      </c>
      <c r="U3241" t="s">
        <v>340156</v>
      </c>
      <c r="V3241" t="s">
        <v>340157</v>
      </c>
      <c r="W3241" t="s">
        <v>340158</v>
      </c>
      <c r="X3241" t="s">
        <v>340159</v>
      </c>
      <c r="Y3241" t="s">
        <v>340160</v>
      </c>
      <c r="Z3241" t="s">
        <v>340161</v>
      </c>
      <c r="AA3241" t="s">
        <v>340162</v>
      </c>
      <c r="AB3241" t="s">
        <v>340163</v>
      </c>
      <c r="AC3241" t="s">
        <v>340164</v>
      </c>
      <c r="AD3241" t="s">
        <v>340165</v>
      </c>
      <c r="AE3241" t="s">
        <v>340166</v>
      </c>
      <c r="AF3241" t="s">
        <v>340167</v>
      </c>
      <c r="AG3241" t="s">
        <v>340168</v>
      </c>
      <c r="AH3241" t="s">
        <v>340169</v>
      </c>
      <c r="AI3241" t="s">
        <v>340170</v>
      </c>
      <c r="AJ3241" t="s">
        <v>340171</v>
      </c>
      <c r="AK3241" t="s">
        <v>340172</v>
      </c>
      <c r="AL3241" t="s">
        <v>340173</v>
      </c>
      <c r="AM3241" t="s">
        <v>340174</v>
      </c>
      <c r="AN3241" t="s">
        <v>340175</v>
      </c>
      <c r="AO3241" t="s">
        <v>340176</v>
      </c>
      <c r="AP3241" t="s">
        <v>340177</v>
      </c>
      <c r="AQ3241" t="s">
        <v>340178</v>
      </c>
      <c r="AR3241" t="s">
        <v>340179</v>
      </c>
      <c r="AS3241" t="s">
        <v>340180</v>
      </c>
      <c r="AT3241" t="s">
        <v>340181</v>
      </c>
      <c r="AU3241" t="s">
        <v>340182</v>
      </c>
      <c r="AV3241" t="s">
        <v>340183</v>
      </c>
      <c r="AW3241" t="s">
        <v>340184</v>
      </c>
      <c r="AX3241" t="s">
        <v>340185</v>
      </c>
      <c r="AY3241" t="s">
        <v>340186</v>
      </c>
      <c r="AZ3241" t="s">
        <v>340187</v>
      </c>
      <c r="BA3241" t="s">
        <v>340188</v>
      </c>
      <c r="BB3241" t="s">
        <v>340189</v>
      </c>
      <c r="BC3241" t="s">
        <v>340190</v>
      </c>
      <c r="BD3241" t="s">
        <v>340191</v>
      </c>
      <c r="BE3241" t="s">
        <v>340192</v>
      </c>
      <c r="BF3241" t="s">
        <v>340193</v>
      </c>
      <c r="BG3241" t="s">
        <v>340194</v>
      </c>
      <c r="BH3241" t="s">
        <v>340195</v>
      </c>
      <c r="BI3241" t="s">
        <v>340196</v>
      </c>
      <c r="BJ3241" t="s">
        <v>340197</v>
      </c>
      <c r="BK3241" t="s">
        <v>340198</v>
      </c>
      <c r="BL3241" t="s">
        <v>340199</v>
      </c>
      <c r="BM3241" t="s">
        <v>340200</v>
      </c>
      <c r="BN3241" t="s">
        <v>340201</v>
      </c>
      <c r="BO3241" t="s">
        <v>340202</v>
      </c>
      <c r="BP3241" t="s">
        <v>340203</v>
      </c>
      <c r="BQ3241" t="s">
        <v>340204</v>
      </c>
      <c r="BR3241" t="s">
        <v>340205</v>
      </c>
      <c r="BS3241" t="s">
        <v>340206</v>
      </c>
      <c r="BT3241" t="s">
        <v>340207</v>
      </c>
      <c r="BU3241" t="s">
        <v>340208</v>
      </c>
      <c r="BV3241" t="s">
        <v>340209</v>
      </c>
      <c r="BW3241" t="s">
        <v>340210</v>
      </c>
      <c r="BX3241" t="s">
        <v>340211</v>
      </c>
      <c r="BY3241" t="s">
        <v>340212</v>
      </c>
      <c r="BZ3241" t="s">
        <v>340213</v>
      </c>
      <c r="CA3241" t="s">
        <v>340214</v>
      </c>
      <c r="CB3241" t="s">
        <v>340215</v>
      </c>
      <c r="CC3241" t="s">
        <v>340216</v>
      </c>
      <c r="CD3241" t="s">
        <v>340217</v>
      </c>
      <c r="CE3241" t="s">
        <v>340218</v>
      </c>
      <c r="CF3241" t="s">
        <v>340219</v>
      </c>
      <c r="CG3241" t="s">
        <v>340220</v>
      </c>
      <c r="CH3241" t="s">
        <v>340221</v>
      </c>
      <c r="CI3241" t="s">
        <v>340222</v>
      </c>
      <c r="CJ3241" t="s">
        <v>340223</v>
      </c>
      <c r="CK3241" t="s">
        <v>340224</v>
      </c>
      <c r="CL3241" t="s">
        <v>340225</v>
      </c>
      <c r="CM3241" t="s">
        <v>340226</v>
      </c>
      <c r="CN3241" t="s">
        <v>340227</v>
      </c>
      <c r="CO3241" t="s">
        <v>340228</v>
      </c>
      <c r="CP3241" t="s">
        <v>340229</v>
      </c>
      <c r="CQ3241" t="s">
        <v>340230</v>
      </c>
      <c r="CR3241" t="s">
        <v>340231</v>
      </c>
      <c r="CS3241" t="s">
        <v>340232</v>
      </c>
      <c r="CT3241" t="s">
        <v>340233</v>
      </c>
      <c r="CU3241" t="s">
        <v>340234</v>
      </c>
      <c r="CV3241" t="s">
        <v>340235</v>
      </c>
      <c r="CW3241" t="s">
        <v>340236</v>
      </c>
      <c r="CX3241" t="s">
        <v>340237</v>
      </c>
      <c r="CY3241" t="s">
        <v>340238</v>
      </c>
      <c r="CZ3241" t="s">
        <v>340239</v>
      </c>
      <c r="DA3241" t="s">
        <v>340240</v>
      </c>
    </row>
    <row r="3242" spans="1:105" x14ac:dyDescent="0.25">
      <c r="A3242" t="s">
        <v>340241</v>
      </c>
      <c r="B3242" t="s">
        <v>340242</v>
      </c>
      <c r="C3242" t="s">
        <v>340243</v>
      </c>
      <c r="D3242" t="s">
        <v>340244</v>
      </c>
      <c r="E3242" t="s">
        <v>340245</v>
      </c>
      <c r="F3242" t="s">
        <v>340246</v>
      </c>
      <c r="G3242" t="s">
        <v>340247</v>
      </c>
      <c r="H3242" t="s">
        <v>340248</v>
      </c>
      <c r="I3242" t="s">
        <v>340249</v>
      </c>
      <c r="J3242" t="s">
        <v>340250</v>
      </c>
      <c r="K3242" t="s">
        <v>340251</v>
      </c>
      <c r="L3242" t="s">
        <v>340252</v>
      </c>
      <c r="M3242" t="s">
        <v>340253</v>
      </c>
      <c r="N3242" t="s">
        <v>340254</v>
      </c>
      <c r="O3242" t="s">
        <v>340255</v>
      </c>
      <c r="P3242" t="s">
        <v>340256</v>
      </c>
      <c r="Q3242" t="s">
        <v>340257</v>
      </c>
      <c r="R3242" t="s">
        <v>340258</v>
      </c>
      <c r="S3242" t="s">
        <v>340259</v>
      </c>
      <c r="T3242" t="s">
        <v>340260</v>
      </c>
      <c r="U3242" t="s">
        <v>340261</v>
      </c>
      <c r="V3242" t="s">
        <v>340262</v>
      </c>
      <c r="W3242" t="s">
        <v>340263</v>
      </c>
      <c r="X3242" t="s">
        <v>340264</v>
      </c>
      <c r="Y3242" t="s">
        <v>340265</v>
      </c>
      <c r="Z3242" t="s">
        <v>340266</v>
      </c>
      <c r="AA3242" t="s">
        <v>340267</v>
      </c>
      <c r="AB3242" t="s">
        <v>340268</v>
      </c>
      <c r="AC3242" t="s">
        <v>340269</v>
      </c>
      <c r="AD3242" t="s">
        <v>340270</v>
      </c>
      <c r="AE3242" t="s">
        <v>340271</v>
      </c>
      <c r="AF3242" t="s">
        <v>340272</v>
      </c>
      <c r="AG3242" t="s">
        <v>340273</v>
      </c>
      <c r="AH3242" t="s">
        <v>340274</v>
      </c>
      <c r="AI3242" t="s">
        <v>340275</v>
      </c>
      <c r="AJ3242" t="s">
        <v>340276</v>
      </c>
      <c r="AK3242" t="s">
        <v>340277</v>
      </c>
      <c r="AL3242" t="s">
        <v>340278</v>
      </c>
      <c r="AM3242" t="s">
        <v>340279</v>
      </c>
      <c r="AN3242" t="s">
        <v>340280</v>
      </c>
      <c r="AO3242" t="s">
        <v>340281</v>
      </c>
      <c r="AP3242" t="s">
        <v>340282</v>
      </c>
      <c r="AQ3242" t="s">
        <v>340283</v>
      </c>
      <c r="AR3242" t="s">
        <v>340284</v>
      </c>
      <c r="AS3242" t="s">
        <v>340285</v>
      </c>
      <c r="AT3242" t="s">
        <v>340286</v>
      </c>
      <c r="AU3242" t="s">
        <v>340287</v>
      </c>
      <c r="AV3242" t="s">
        <v>340288</v>
      </c>
      <c r="AW3242" t="s">
        <v>340289</v>
      </c>
      <c r="AX3242" t="s">
        <v>340290</v>
      </c>
      <c r="AY3242" t="s">
        <v>340291</v>
      </c>
      <c r="AZ3242" t="s">
        <v>340292</v>
      </c>
      <c r="BA3242" t="s">
        <v>340293</v>
      </c>
      <c r="BB3242" t="s">
        <v>340294</v>
      </c>
      <c r="BC3242" t="s">
        <v>340295</v>
      </c>
      <c r="BD3242" t="s">
        <v>340296</v>
      </c>
      <c r="BE3242" t="s">
        <v>340297</v>
      </c>
      <c r="BF3242" t="s">
        <v>340298</v>
      </c>
      <c r="BG3242" t="s">
        <v>340299</v>
      </c>
      <c r="BH3242" t="s">
        <v>340300</v>
      </c>
      <c r="BI3242" t="s">
        <v>340301</v>
      </c>
      <c r="BJ3242" t="s">
        <v>340302</v>
      </c>
      <c r="BK3242" t="s">
        <v>340303</v>
      </c>
      <c r="BL3242" t="s">
        <v>340304</v>
      </c>
      <c r="BM3242" t="s">
        <v>340305</v>
      </c>
      <c r="BN3242" t="s">
        <v>340306</v>
      </c>
      <c r="BO3242" t="s">
        <v>340307</v>
      </c>
      <c r="BP3242" t="s">
        <v>340308</v>
      </c>
      <c r="BQ3242" t="s">
        <v>340309</v>
      </c>
      <c r="BR3242" t="s">
        <v>340310</v>
      </c>
      <c r="BS3242" t="s">
        <v>340311</v>
      </c>
      <c r="BT3242" t="s">
        <v>340312</v>
      </c>
      <c r="BU3242" t="s">
        <v>340313</v>
      </c>
      <c r="BV3242" t="s">
        <v>340314</v>
      </c>
      <c r="BW3242" t="s">
        <v>340315</v>
      </c>
      <c r="BX3242" t="s">
        <v>340316</v>
      </c>
      <c r="BY3242" t="s">
        <v>340317</v>
      </c>
      <c r="BZ3242" t="s">
        <v>340318</v>
      </c>
      <c r="CA3242" t="s">
        <v>340319</v>
      </c>
      <c r="CB3242" t="s">
        <v>340320</v>
      </c>
      <c r="CC3242" t="s">
        <v>340321</v>
      </c>
      <c r="CD3242" t="s">
        <v>340322</v>
      </c>
      <c r="CE3242" t="s">
        <v>340323</v>
      </c>
      <c r="CF3242" t="s">
        <v>340324</v>
      </c>
      <c r="CG3242" t="s">
        <v>340325</v>
      </c>
      <c r="CH3242" t="s">
        <v>340326</v>
      </c>
      <c r="CI3242" t="s">
        <v>340327</v>
      </c>
      <c r="CJ3242" t="s">
        <v>340328</v>
      </c>
      <c r="CK3242" t="s">
        <v>340329</v>
      </c>
      <c r="CL3242" t="s">
        <v>340330</v>
      </c>
      <c r="CM3242" t="s">
        <v>340331</v>
      </c>
      <c r="CN3242" t="s">
        <v>340332</v>
      </c>
      <c r="CO3242" t="s">
        <v>340333</v>
      </c>
      <c r="CP3242" t="s">
        <v>340334</v>
      </c>
      <c r="CQ3242" t="s">
        <v>340335</v>
      </c>
      <c r="CR3242" t="s">
        <v>340336</v>
      </c>
      <c r="CS3242" t="s">
        <v>340337</v>
      </c>
      <c r="CT3242" t="s">
        <v>340338</v>
      </c>
      <c r="CU3242" t="s">
        <v>340339</v>
      </c>
      <c r="CV3242" t="s">
        <v>340340</v>
      </c>
      <c r="CW3242" t="s">
        <v>340341</v>
      </c>
      <c r="CX3242" t="s">
        <v>340342</v>
      </c>
      <c r="CY3242" t="s">
        <v>340343</v>
      </c>
      <c r="CZ3242" t="s">
        <v>340344</v>
      </c>
      <c r="DA3242" t="s">
        <v>340345</v>
      </c>
    </row>
    <row r="3243" spans="1:105" x14ac:dyDescent="0.25">
      <c r="A3243" t="s">
        <v>340346</v>
      </c>
      <c r="B3243" t="s">
        <v>340347</v>
      </c>
      <c r="C3243" t="s">
        <v>340348</v>
      </c>
      <c r="D3243" t="s">
        <v>340349</v>
      </c>
      <c r="E3243" t="s">
        <v>340350</v>
      </c>
      <c r="F3243" t="s">
        <v>340351</v>
      </c>
      <c r="G3243" t="s">
        <v>340352</v>
      </c>
      <c r="H3243" t="s">
        <v>340353</v>
      </c>
      <c r="I3243" t="s">
        <v>340354</v>
      </c>
      <c r="J3243" t="s">
        <v>340355</v>
      </c>
      <c r="K3243" t="s">
        <v>340356</v>
      </c>
      <c r="L3243" t="s">
        <v>340357</v>
      </c>
      <c r="M3243" t="s">
        <v>340358</v>
      </c>
      <c r="N3243" t="s">
        <v>340359</v>
      </c>
      <c r="O3243" t="s">
        <v>340360</v>
      </c>
      <c r="P3243" t="s">
        <v>340361</v>
      </c>
      <c r="Q3243" t="s">
        <v>340362</v>
      </c>
      <c r="R3243" t="s">
        <v>340363</v>
      </c>
      <c r="S3243" t="s">
        <v>340364</v>
      </c>
      <c r="T3243" t="s">
        <v>340365</v>
      </c>
      <c r="U3243" t="s">
        <v>340366</v>
      </c>
      <c r="V3243" t="s">
        <v>340367</v>
      </c>
      <c r="W3243" t="s">
        <v>340368</v>
      </c>
      <c r="X3243" t="s">
        <v>340369</v>
      </c>
      <c r="Y3243" t="s">
        <v>340370</v>
      </c>
      <c r="Z3243" t="s">
        <v>340371</v>
      </c>
      <c r="AA3243" t="s">
        <v>340372</v>
      </c>
      <c r="AB3243" t="s">
        <v>340373</v>
      </c>
      <c r="AC3243" t="s">
        <v>340374</v>
      </c>
      <c r="AD3243" t="s">
        <v>340375</v>
      </c>
      <c r="AE3243" t="s">
        <v>340376</v>
      </c>
      <c r="AF3243" t="s">
        <v>340377</v>
      </c>
      <c r="AG3243" t="s">
        <v>340378</v>
      </c>
      <c r="AH3243" t="s">
        <v>340379</v>
      </c>
      <c r="AI3243" t="s">
        <v>340380</v>
      </c>
      <c r="AJ3243" t="s">
        <v>340381</v>
      </c>
      <c r="AK3243" t="s">
        <v>340382</v>
      </c>
      <c r="AL3243" t="s">
        <v>340383</v>
      </c>
      <c r="AM3243" t="s">
        <v>340384</v>
      </c>
      <c r="AN3243" t="s">
        <v>340385</v>
      </c>
      <c r="AO3243" t="s">
        <v>340386</v>
      </c>
      <c r="AP3243" t="s">
        <v>340387</v>
      </c>
      <c r="AQ3243" t="s">
        <v>340388</v>
      </c>
      <c r="AR3243" t="s">
        <v>340389</v>
      </c>
      <c r="AS3243" t="s">
        <v>340390</v>
      </c>
      <c r="AT3243" t="s">
        <v>340391</v>
      </c>
      <c r="AU3243" t="s">
        <v>340392</v>
      </c>
      <c r="AV3243" t="s">
        <v>340393</v>
      </c>
      <c r="AW3243" t="s">
        <v>340394</v>
      </c>
      <c r="AX3243" t="s">
        <v>340395</v>
      </c>
      <c r="AY3243" t="s">
        <v>340396</v>
      </c>
      <c r="AZ3243" t="s">
        <v>340397</v>
      </c>
      <c r="BA3243" t="s">
        <v>340398</v>
      </c>
      <c r="BB3243" t="s">
        <v>340399</v>
      </c>
      <c r="BC3243" t="s">
        <v>340400</v>
      </c>
      <c r="BD3243" t="s">
        <v>340401</v>
      </c>
      <c r="BE3243" t="s">
        <v>340402</v>
      </c>
      <c r="BF3243" t="s">
        <v>340403</v>
      </c>
      <c r="BG3243" t="s">
        <v>340404</v>
      </c>
      <c r="BH3243" t="s">
        <v>340405</v>
      </c>
      <c r="BI3243" t="s">
        <v>340406</v>
      </c>
      <c r="BJ3243" t="s">
        <v>340407</v>
      </c>
      <c r="BK3243" t="s">
        <v>340408</v>
      </c>
      <c r="BL3243" t="s">
        <v>340409</v>
      </c>
      <c r="BM3243" t="s">
        <v>340410</v>
      </c>
      <c r="BN3243" t="s">
        <v>340411</v>
      </c>
      <c r="BO3243" t="s">
        <v>340412</v>
      </c>
      <c r="BP3243" t="s">
        <v>340413</v>
      </c>
      <c r="BQ3243" t="s">
        <v>340414</v>
      </c>
      <c r="BR3243" t="s">
        <v>340415</v>
      </c>
      <c r="BS3243" t="s">
        <v>340416</v>
      </c>
      <c r="BT3243" t="s">
        <v>340417</v>
      </c>
      <c r="BU3243" t="s">
        <v>340418</v>
      </c>
      <c r="BV3243" t="s">
        <v>340419</v>
      </c>
      <c r="BW3243" t="s">
        <v>340420</v>
      </c>
      <c r="BX3243" t="s">
        <v>340421</v>
      </c>
      <c r="BY3243" t="s">
        <v>340422</v>
      </c>
      <c r="BZ3243" t="s">
        <v>340423</v>
      </c>
      <c r="CA3243" t="s">
        <v>340424</v>
      </c>
      <c r="CB3243" t="s">
        <v>340425</v>
      </c>
      <c r="CC3243" t="s">
        <v>340426</v>
      </c>
      <c r="CD3243" t="s">
        <v>340427</v>
      </c>
      <c r="CE3243" t="s">
        <v>340428</v>
      </c>
      <c r="CF3243" t="s">
        <v>340429</v>
      </c>
      <c r="CG3243" t="s">
        <v>340430</v>
      </c>
      <c r="CH3243" t="s">
        <v>340431</v>
      </c>
      <c r="CI3243" t="s">
        <v>340432</v>
      </c>
      <c r="CJ3243" t="s">
        <v>340433</v>
      </c>
      <c r="CK3243" t="s">
        <v>340434</v>
      </c>
      <c r="CL3243" t="s">
        <v>340435</v>
      </c>
      <c r="CM3243" t="s">
        <v>340436</v>
      </c>
      <c r="CN3243" t="s">
        <v>340437</v>
      </c>
      <c r="CO3243" t="s">
        <v>340438</v>
      </c>
      <c r="CP3243" t="s">
        <v>340439</v>
      </c>
      <c r="CQ3243" t="s">
        <v>340440</v>
      </c>
      <c r="CR3243" t="s">
        <v>340441</v>
      </c>
      <c r="CS3243" t="s">
        <v>340442</v>
      </c>
      <c r="CT3243" t="s">
        <v>340443</v>
      </c>
      <c r="CU3243" t="s">
        <v>340444</v>
      </c>
      <c r="CV3243" t="s">
        <v>340445</v>
      </c>
      <c r="CW3243" t="s">
        <v>340446</v>
      </c>
      <c r="CX3243" t="s">
        <v>340447</v>
      </c>
      <c r="CY3243" t="s">
        <v>340448</v>
      </c>
      <c r="CZ3243" t="s">
        <v>340449</v>
      </c>
      <c r="DA3243" t="s">
        <v>340450</v>
      </c>
    </row>
    <row r="3244" spans="1:105" x14ac:dyDescent="0.25">
      <c r="A3244" t="s">
        <v>340451</v>
      </c>
      <c r="B3244" t="s">
        <v>340452</v>
      </c>
      <c r="C3244" t="s">
        <v>340453</v>
      </c>
      <c r="D3244" t="s">
        <v>340454</v>
      </c>
      <c r="E3244" t="s">
        <v>340455</v>
      </c>
      <c r="F3244" t="s">
        <v>340456</v>
      </c>
      <c r="G3244" t="s">
        <v>340457</v>
      </c>
      <c r="H3244" t="s">
        <v>340458</v>
      </c>
      <c r="I3244" t="s">
        <v>340459</v>
      </c>
      <c r="J3244" t="s">
        <v>340460</v>
      </c>
      <c r="K3244" t="s">
        <v>340461</v>
      </c>
      <c r="L3244" t="s">
        <v>340462</v>
      </c>
      <c r="M3244" t="s">
        <v>340463</v>
      </c>
      <c r="N3244" t="s">
        <v>340464</v>
      </c>
      <c r="O3244" t="s">
        <v>340465</v>
      </c>
      <c r="P3244" t="s">
        <v>340466</v>
      </c>
      <c r="Q3244" t="s">
        <v>340467</v>
      </c>
      <c r="R3244" t="s">
        <v>340468</v>
      </c>
      <c r="S3244" t="s">
        <v>340469</v>
      </c>
      <c r="T3244" t="s">
        <v>340470</v>
      </c>
      <c r="U3244" t="s">
        <v>340471</v>
      </c>
      <c r="V3244" t="s">
        <v>340472</v>
      </c>
      <c r="W3244" t="s">
        <v>340473</v>
      </c>
      <c r="X3244" t="s">
        <v>340474</v>
      </c>
      <c r="Y3244" t="s">
        <v>340475</v>
      </c>
      <c r="Z3244" t="s">
        <v>340476</v>
      </c>
      <c r="AA3244" t="s">
        <v>340477</v>
      </c>
      <c r="AB3244" t="s">
        <v>340478</v>
      </c>
      <c r="AC3244" t="s">
        <v>340479</v>
      </c>
      <c r="AD3244" t="s">
        <v>340480</v>
      </c>
      <c r="AE3244" t="s">
        <v>340481</v>
      </c>
      <c r="AF3244" t="s">
        <v>340482</v>
      </c>
      <c r="AG3244" t="s">
        <v>340483</v>
      </c>
      <c r="AH3244" t="s">
        <v>340484</v>
      </c>
      <c r="AI3244" t="s">
        <v>340485</v>
      </c>
      <c r="AJ3244" t="s">
        <v>340486</v>
      </c>
      <c r="AK3244" t="s">
        <v>340487</v>
      </c>
      <c r="AL3244" t="s">
        <v>340488</v>
      </c>
      <c r="AM3244" t="s">
        <v>340489</v>
      </c>
      <c r="AN3244" t="s">
        <v>340490</v>
      </c>
      <c r="AO3244" t="s">
        <v>340491</v>
      </c>
      <c r="AP3244" t="s">
        <v>340492</v>
      </c>
      <c r="AQ3244" t="s">
        <v>340493</v>
      </c>
      <c r="AR3244" t="s">
        <v>340494</v>
      </c>
      <c r="AS3244" t="s">
        <v>340495</v>
      </c>
      <c r="AT3244" t="s">
        <v>340496</v>
      </c>
      <c r="AU3244" t="s">
        <v>340497</v>
      </c>
      <c r="AV3244" t="s">
        <v>340498</v>
      </c>
      <c r="AW3244" t="s">
        <v>340499</v>
      </c>
      <c r="AX3244" t="s">
        <v>340500</v>
      </c>
      <c r="AY3244" t="s">
        <v>340501</v>
      </c>
      <c r="AZ3244" t="s">
        <v>340502</v>
      </c>
      <c r="BA3244" t="s">
        <v>340503</v>
      </c>
      <c r="BB3244" t="s">
        <v>340504</v>
      </c>
      <c r="BC3244" t="s">
        <v>340505</v>
      </c>
      <c r="BD3244" t="s">
        <v>340506</v>
      </c>
      <c r="BE3244" t="s">
        <v>340507</v>
      </c>
      <c r="BF3244" t="s">
        <v>340508</v>
      </c>
      <c r="BG3244" t="s">
        <v>340509</v>
      </c>
      <c r="BH3244" t="s">
        <v>340510</v>
      </c>
      <c r="BI3244" t="s">
        <v>340511</v>
      </c>
      <c r="BJ3244" t="s">
        <v>340512</v>
      </c>
      <c r="BK3244" t="s">
        <v>340513</v>
      </c>
      <c r="BL3244" t="s">
        <v>340514</v>
      </c>
      <c r="BM3244" t="s">
        <v>340515</v>
      </c>
      <c r="BN3244" t="s">
        <v>340516</v>
      </c>
      <c r="BO3244" t="s">
        <v>340517</v>
      </c>
      <c r="BP3244" t="s">
        <v>340518</v>
      </c>
      <c r="BQ3244" t="s">
        <v>340519</v>
      </c>
      <c r="BR3244" t="s">
        <v>340520</v>
      </c>
      <c r="BS3244" t="s">
        <v>340521</v>
      </c>
      <c r="BT3244" t="s">
        <v>340522</v>
      </c>
      <c r="BU3244" t="s">
        <v>340523</v>
      </c>
      <c r="BV3244" t="s">
        <v>340524</v>
      </c>
      <c r="BW3244" t="s">
        <v>340525</v>
      </c>
      <c r="BX3244" t="s">
        <v>340526</v>
      </c>
      <c r="BY3244" t="s">
        <v>340527</v>
      </c>
      <c r="BZ3244" t="s">
        <v>340528</v>
      </c>
      <c r="CA3244" t="s">
        <v>340529</v>
      </c>
      <c r="CB3244" t="s">
        <v>340530</v>
      </c>
      <c r="CC3244" t="s">
        <v>340531</v>
      </c>
      <c r="CD3244" t="s">
        <v>340532</v>
      </c>
      <c r="CE3244" t="s">
        <v>340533</v>
      </c>
      <c r="CF3244" t="s">
        <v>340534</v>
      </c>
      <c r="CG3244" t="s">
        <v>340535</v>
      </c>
      <c r="CH3244" t="s">
        <v>340536</v>
      </c>
      <c r="CI3244" t="s">
        <v>340537</v>
      </c>
      <c r="CJ3244" t="s">
        <v>340538</v>
      </c>
      <c r="CK3244" t="s">
        <v>340539</v>
      </c>
      <c r="CL3244" t="s">
        <v>340540</v>
      </c>
      <c r="CM3244" t="s">
        <v>340541</v>
      </c>
      <c r="CN3244" t="s">
        <v>340542</v>
      </c>
      <c r="CO3244" t="s">
        <v>340543</v>
      </c>
      <c r="CP3244" t="s">
        <v>340544</v>
      </c>
      <c r="CQ3244" t="s">
        <v>340545</v>
      </c>
      <c r="CR3244" t="s">
        <v>340546</v>
      </c>
      <c r="CS3244" t="s">
        <v>340547</v>
      </c>
      <c r="CT3244" t="s">
        <v>340548</v>
      </c>
      <c r="CU3244" t="s">
        <v>340549</v>
      </c>
      <c r="CV3244" t="s">
        <v>340550</v>
      </c>
      <c r="CW3244" t="s">
        <v>340551</v>
      </c>
      <c r="CX3244" t="s">
        <v>340552</v>
      </c>
      <c r="CY3244" t="s">
        <v>340553</v>
      </c>
      <c r="CZ3244" t="s">
        <v>340554</v>
      </c>
      <c r="DA3244" t="s">
        <v>340555</v>
      </c>
    </row>
    <row r="3245" spans="1:105" x14ac:dyDescent="0.25">
      <c r="A3245" t="s">
        <v>340556</v>
      </c>
      <c r="B3245" t="s">
        <v>340557</v>
      </c>
      <c r="C3245" t="s">
        <v>340558</v>
      </c>
      <c r="D3245" t="s">
        <v>340559</v>
      </c>
      <c r="E3245" t="s">
        <v>340560</v>
      </c>
      <c r="F3245" t="s">
        <v>340561</v>
      </c>
      <c r="G3245" t="s">
        <v>340562</v>
      </c>
      <c r="H3245" t="s">
        <v>340563</v>
      </c>
      <c r="I3245" t="s">
        <v>340564</v>
      </c>
      <c r="J3245" t="s">
        <v>340565</v>
      </c>
      <c r="K3245" t="s">
        <v>340566</v>
      </c>
      <c r="L3245" t="s">
        <v>340567</v>
      </c>
      <c r="M3245" t="s">
        <v>340568</v>
      </c>
      <c r="N3245" t="s">
        <v>340569</v>
      </c>
      <c r="O3245" t="s">
        <v>340570</v>
      </c>
      <c r="P3245" t="s">
        <v>340571</v>
      </c>
      <c r="Q3245" t="s">
        <v>340572</v>
      </c>
      <c r="R3245" t="s">
        <v>340573</v>
      </c>
      <c r="S3245" t="s">
        <v>340574</v>
      </c>
      <c r="T3245" t="s">
        <v>340575</v>
      </c>
      <c r="U3245" t="s">
        <v>340576</v>
      </c>
      <c r="V3245" t="s">
        <v>340577</v>
      </c>
      <c r="W3245" t="s">
        <v>340578</v>
      </c>
      <c r="X3245" t="s">
        <v>340579</v>
      </c>
      <c r="Y3245" t="s">
        <v>340580</v>
      </c>
      <c r="Z3245" t="s">
        <v>340581</v>
      </c>
      <c r="AA3245" t="s">
        <v>340582</v>
      </c>
      <c r="AB3245" t="s">
        <v>340583</v>
      </c>
      <c r="AC3245" t="s">
        <v>340584</v>
      </c>
      <c r="AD3245" t="s">
        <v>340585</v>
      </c>
      <c r="AE3245" t="s">
        <v>340586</v>
      </c>
      <c r="AF3245" t="s">
        <v>340587</v>
      </c>
      <c r="AG3245" t="s">
        <v>340588</v>
      </c>
      <c r="AH3245" t="s">
        <v>340589</v>
      </c>
      <c r="AI3245" t="s">
        <v>340590</v>
      </c>
      <c r="AJ3245" t="s">
        <v>340591</v>
      </c>
      <c r="AK3245" t="s">
        <v>340592</v>
      </c>
      <c r="AL3245" t="s">
        <v>340593</v>
      </c>
      <c r="AM3245" t="s">
        <v>340594</v>
      </c>
      <c r="AN3245" t="s">
        <v>340595</v>
      </c>
      <c r="AO3245" t="s">
        <v>340596</v>
      </c>
      <c r="AP3245" t="s">
        <v>340597</v>
      </c>
      <c r="AQ3245" t="s">
        <v>340598</v>
      </c>
      <c r="AR3245" t="s">
        <v>340599</v>
      </c>
      <c r="AS3245" t="s">
        <v>340600</v>
      </c>
      <c r="AT3245" t="s">
        <v>340601</v>
      </c>
      <c r="AU3245" t="s">
        <v>340602</v>
      </c>
      <c r="AV3245" t="s">
        <v>340603</v>
      </c>
      <c r="AW3245" t="s">
        <v>340604</v>
      </c>
      <c r="AX3245" t="s">
        <v>340605</v>
      </c>
      <c r="AY3245" t="s">
        <v>340606</v>
      </c>
      <c r="AZ3245" t="s">
        <v>340607</v>
      </c>
      <c r="BA3245" t="s">
        <v>340608</v>
      </c>
      <c r="BB3245" t="s">
        <v>340609</v>
      </c>
      <c r="BC3245" t="s">
        <v>340610</v>
      </c>
      <c r="BD3245" t="s">
        <v>340611</v>
      </c>
      <c r="BE3245" t="s">
        <v>340612</v>
      </c>
      <c r="BF3245" t="s">
        <v>340613</v>
      </c>
      <c r="BG3245" t="s">
        <v>340614</v>
      </c>
      <c r="BH3245" t="s">
        <v>340615</v>
      </c>
      <c r="BI3245" t="s">
        <v>340616</v>
      </c>
      <c r="BJ3245" t="s">
        <v>340617</v>
      </c>
      <c r="BK3245" t="s">
        <v>340618</v>
      </c>
      <c r="BL3245" t="s">
        <v>340619</v>
      </c>
      <c r="BM3245" t="s">
        <v>340620</v>
      </c>
      <c r="BN3245" t="s">
        <v>340621</v>
      </c>
      <c r="BO3245" t="s">
        <v>340622</v>
      </c>
      <c r="BP3245" t="s">
        <v>340623</v>
      </c>
      <c r="BQ3245" t="s">
        <v>340624</v>
      </c>
      <c r="BR3245" t="s">
        <v>340625</v>
      </c>
      <c r="BS3245" t="s">
        <v>340626</v>
      </c>
      <c r="BT3245" t="s">
        <v>340627</v>
      </c>
      <c r="BU3245" t="s">
        <v>340628</v>
      </c>
      <c r="BV3245" t="s">
        <v>340629</v>
      </c>
      <c r="BW3245" t="s">
        <v>340630</v>
      </c>
      <c r="BX3245" t="s">
        <v>340631</v>
      </c>
      <c r="BY3245" t="s">
        <v>340632</v>
      </c>
      <c r="BZ3245" t="s">
        <v>340633</v>
      </c>
      <c r="CA3245" t="s">
        <v>340634</v>
      </c>
      <c r="CB3245" t="s">
        <v>340635</v>
      </c>
      <c r="CC3245" t="s">
        <v>340636</v>
      </c>
      <c r="CD3245" t="s">
        <v>340637</v>
      </c>
      <c r="CE3245" t="s">
        <v>340638</v>
      </c>
      <c r="CF3245" t="s">
        <v>340639</v>
      </c>
      <c r="CG3245" t="s">
        <v>340640</v>
      </c>
      <c r="CH3245" t="s">
        <v>340641</v>
      </c>
      <c r="CI3245" t="s">
        <v>340642</v>
      </c>
      <c r="CJ3245" t="s">
        <v>340643</v>
      </c>
      <c r="CK3245" t="s">
        <v>340644</v>
      </c>
      <c r="CL3245" t="s">
        <v>340645</v>
      </c>
      <c r="CM3245" t="s">
        <v>340646</v>
      </c>
      <c r="CN3245" t="s">
        <v>340647</v>
      </c>
      <c r="CO3245" t="s">
        <v>340648</v>
      </c>
      <c r="CP3245" t="s">
        <v>340649</v>
      </c>
      <c r="CQ3245" t="s">
        <v>340650</v>
      </c>
      <c r="CR3245" t="s">
        <v>340651</v>
      </c>
      <c r="CS3245" t="s">
        <v>340652</v>
      </c>
      <c r="CT3245" t="s">
        <v>340653</v>
      </c>
      <c r="CU3245" t="s">
        <v>340654</v>
      </c>
      <c r="CV3245" t="s">
        <v>340655</v>
      </c>
      <c r="CW3245" t="s">
        <v>340656</v>
      </c>
      <c r="CX3245" t="s">
        <v>340657</v>
      </c>
      <c r="CY3245" t="s">
        <v>340658</v>
      </c>
      <c r="CZ3245" t="s">
        <v>340659</v>
      </c>
      <c r="DA3245" t="s">
        <v>340660</v>
      </c>
    </row>
    <row r="3246" spans="1:105" x14ac:dyDescent="0.25">
      <c r="A3246" t="s">
        <v>340661</v>
      </c>
      <c r="B3246" t="s">
        <v>340662</v>
      </c>
      <c r="C3246" t="s">
        <v>340663</v>
      </c>
      <c r="D3246" t="s">
        <v>340664</v>
      </c>
      <c r="E3246" t="s">
        <v>340665</v>
      </c>
      <c r="F3246" t="s">
        <v>340666</v>
      </c>
      <c r="G3246" t="s">
        <v>340667</v>
      </c>
      <c r="H3246" t="s">
        <v>340668</v>
      </c>
      <c r="I3246" t="s">
        <v>340669</v>
      </c>
      <c r="J3246" t="s">
        <v>340670</v>
      </c>
      <c r="K3246" t="s">
        <v>340671</v>
      </c>
      <c r="L3246" t="s">
        <v>340672</v>
      </c>
      <c r="M3246" t="s">
        <v>340673</v>
      </c>
      <c r="N3246" t="s">
        <v>340674</v>
      </c>
      <c r="O3246" t="s">
        <v>340675</v>
      </c>
      <c r="P3246" t="s">
        <v>340676</v>
      </c>
      <c r="Q3246" t="s">
        <v>340677</v>
      </c>
      <c r="R3246" t="s">
        <v>340678</v>
      </c>
      <c r="S3246" t="s">
        <v>340679</v>
      </c>
      <c r="T3246" t="s">
        <v>340680</v>
      </c>
      <c r="U3246" t="s">
        <v>340681</v>
      </c>
      <c r="V3246" t="s">
        <v>340682</v>
      </c>
      <c r="W3246" t="s">
        <v>340683</v>
      </c>
      <c r="X3246" t="s">
        <v>340684</v>
      </c>
      <c r="Y3246" t="s">
        <v>340685</v>
      </c>
      <c r="Z3246" t="s">
        <v>340686</v>
      </c>
      <c r="AA3246" t="s">
        <v>340687</v>
      </c>
      <c r="AB3246" t="s">
        <v>340688</v>
      </c>
      <c r="AC3246" t="s">
        <v>340689</v>
      </c>
      <c r="AD3246" t="s">
        <v>340690</v>
      </c>
      <c r="AE3246" t="s">
        <v>340691</v>
      </c>
      <c r="AF3246" t="s">
        <v>340692</v>
      </c>
      <c r="AG3246" t="s">
        <v>340693</v>
      </c>
      <c r="AH3246" t="s">
        <v>340694</v>
      </c>
      <c r="AI3246" t="s">
        <v>340695</v>
      </c>
      <c r="AJ3246" t="s">
        <v>340696</v>
      </c>
      <c r="AK3246" t="s">
        <v>340697</v>
      </c>
      <c r="AL3246" t="s">
        <v>340698</v>
      </c>
      <c r="AM3246" t="s">
        <v>340699</v>
      </c>
      <c r="AN3246" t="s">
        <v>340700</v>
      </c>
      <c r="AO3246" t="s">
        <v>340701</v>
      </c>
      <c r="AP3246" t="s">
        <v>340702</v>
      </c>
      <c r="AQ3246" t="s">
        <v>340703</v>
      </c>
      <c r="AR3246" t="s">
        <v>340704</v>
      </c>
      <c r="AS3246" t="s">
        <v>340705</v>
      </c>
      <c r="AT3246" t="s">
        <v>340706</v>
      </c>
      <c r="AU3246" t="s">
        <v>340707</v>
      </c>
      <c r="AV3246" t="s">
        <v>340708</v>
      </c>
      <c r="AW3246" t="s">
        <v>340709</v>
      </c>
      <c r="AX3246" t="s">
        <v>340710</v>
      </c>
      <c r="AY3246" t="s">
        <v>340711</v>
      </c>
      <c r="AZ3246" t="s">
        <v>340712</v>
      </c>
      <c r="BA3246" t="s">
        <v>340713</v>
      </c>
      <c r="BB3246" t="s">
        <v>340714</v>
      </c>
      <c r="BC3246" t="s">
        <v>340715</v>
      </c>
      <c r="BD3246" t="s">
        <v>340716</v>
      </c>
      <c r="BE3246" t="s">
        <v>340717</v>
      </c>
      <c r="BF3246" t="s">
        <v>340718</v>
      </c>
      <c r="BG3246" t="s">
        <v>340719</v>
      </c>
      <c r="BH3246" t="s">
        <v>340720</v>
      </c>
      <c r="BI3246" t="s">
        <v>340721</v>
      </c>
      <c r="BJ3246" t="s">
        <v>340722</v>
      </c>
      <c r="BK3246" t="s">
        <v>340723</v>
      </c>
      <c r="BL3246" t="s">
        <v>340724</v>
      </c>
      <c r="BM3246" t="s">
        <v>340725</v>
      </c>
      <c r="BN3246" t="s">
        <v>340726</v>
      </c>
      <c r="BO3246" t="s">
        <v>340727</v>
      </c>
      <c r="BP3246" t="s">
        <v>340728</v>
      </c>
      <c r="BQ3246" t="s">
        <v>340729</v>
      </c>
      <c r="BR3246" t="s">
        <v>340730</v>
      </c>
      <c r="BS3246" t="s">
        <v>340731</v>
      </c>
      <c r="BT3246" t="s">
        <v>340732</v>
      </c>
      <c r="BU3246" t="s">
        <v>340733</v>
      </c>
      <c r="BV3246" t="s">
        <v>340734</v>
      </c>
      <c r="BW3246" t="s">
        <v>340735</v>
      </c>
      <c r="BX3246" t="s">
        <v>340736</v>
      </c>
      <c r="BY3246" t="s">
        <v>340737</v>
      </c>
      <c r="BZ3246" t="s">
        <v>340738</v>
      </c>
      <c r="CA3246" t="s">
        <v>340739</v>
      </c>
      <c r="CB3246" t="s">
        <v>340740</v>
      </c>
      <c r="CC3246" t="s">
        <v>340741</v>
      </c>
      <c r="CD3246" t="s">
        <v>340742</v>
      </c>
      <c r="CE3246" t="s">
        <v>340743</v>
      </c>
      <c r="CF3246" t="s">
        <v>340744</v>
      </c>
      <c r="CG3246" t="s">
        <v>340745</v>
      </c>
      <c r="CH3246" t="s">
        <v>340746</v>
      </c>
      <c r="CI3246" t="s">
        <v>340747</v>
      </c>
      <c r="CJ3246" t="s">
        <v>340748</v>
      </c>
      <c r="CK3246" t="s">
        <v>340749</v>
      </c>
      <c r="CL3246" t="s">
        <v>340750</v>
      </c>
      <c r="CM3246" t="s">
        <v>340751</v>
      </c>
      <c r="CN3246" t="s">
        <v>340752</v>
      </c>
      <c r="CO3246" t="s">
        <v>340753</v>
      </c>
      <c r="CP3246" t="s">
        <v>340754</v>
      </c>
      <c r="CQ3246" t="s">
        <v>340755</v>
      </c>
      <c r="CR3246" t="s">
        <v>340756</v>
      </c>
      <c r="CS3246" t="s">
        <v>340757</v>
      </c>
      <c r="CT3246" t="s">
        <v>340758</v>
      </c>
      <c r="CU3246" t="s">
        <v>340759</v>
      </c>
      <c r="CV3246" t="s">
        <v>340760</v>
      </c>
      <c r="CW3246" t="s">
        <v>340761</v>
      </c>
      <c r="CX3246" t="s">
        <v>340762</v>
      </c>
      <c r="CY3246" t="s">
        <v>340763</v>
      </c>
      <c r="CZ3246" t="s">
        <v>340764</v>
      </c>
      <c r="DA3246" t="s">
        <v>340765</v>
      </c>
    </row>
    <row r="3247" spans="1:105" x14ac:dyDescent="0.25">
      <c r="A3247" t="s">
        <v>340766</v>
      </c>
      <c r="B3247" t="s">
        <v>340767</v>
      </c>
      <c r="C3247" t="s">
        <v>340768</v>
      </c>
      <c r="D3247" t="s">
        <v>340769</v>
      </c>
      <c r="E3247" t="s">
        <v>340770</v>
      </c>
      <c r="F3247" t="s">
        <v>340771</v>
      </c>
      <c r="G3247" t="s">
        <v>340772</v>
      </c>
      <c r="H3247" t="s">
        <v>340773</v>
      </c>
      <c r="I3247" t="s">
        <v>340774</v>
      </c>
      <c r="J3247" t="s">
        <v>340775</v>
      </c>
      <c r="K3247" t="s">
        <v>340776</v>
      </c>
      <c r="L3247" t="s">
        <v>340777</v>
      </c>
      <c r="M3247" t="s">
        <v>340778</v>
      </c>
      <c r="N3247" t="s">
        <v>340779</v>
      </c>
      <c r="O3247" t="s">
        <v>340780</v>
      </c>
      <c r="P3247" t="s">
        <v>340781</v>
      </c>
      <c r="Q3247" t="s">
        <v>340782</v>
      </c>
      <c r="R3247" t="s">
        <v>340783</v>
      </c>
      <c r="S3247" t="s">
        <v>340784</v>
      </c>
      <c r="T3247" t="s">
        <v>340785</v>
      </c>
      <c r="U3247" t="s">
        <v>340786</v>
      </c>
      <c r="V3247" t="s">
        <v>340787</v>
      </c>
      <c r="W3247" t="s">
        <v>340788</v>
      </c>
      <c r="X3247" t="s">
        <v>340789</v>
      </c>
      <c r="Y3247" t="s">
        <v>340790</v>
      </c>
      <c r="Z3247" t="s">
        <v>340791</v>
      </c>
      <c r="AA3247" t="s">
        <v>340792</v>
      </c>
      <c r="AB3247" t="s">
        <v>340793</v>
      </c>
      <c r="AC3247" t="s">
        <v>340794</v>
      </c>
      <c r="AD3247" t="s">
        <v>340795</v>
      </c>
      <c r="AE3247" t="s">
        <v>340796</v>
      </c>
      <c r="AF3247" t="s">
        <v>340797</v>
      </c>
      <c r="AG3247" t="s">
        <v>340798</v>
      </c>
      <c r="AH3247" t="s">
        <v>340799</v>
      </c>
      <c r="AI3247" t="s">
        <v>340800</v>
      </c>
      <c r="AJ3247" t="s">
        <v>340801</v>
      </c>
      <c r="AK3247" t="s">
        <v>340802</v>
      </c>
      <c r="AL3247" t="s">
        <v>340803</v>
      </c>
      <c r="AM3247" t="s">
        <v>340804</v>
      </c>
      <c r="AN3247" t="s">
        <v>340805</v>
      </c>
      <c r="AO3247" t="s">
        <v>340806</v>
      </c>
      <c r="AP3247" t="s">
        <v>340807</v>
      </c>
      <c r="AQ3247" t="s">
        <v>340808</v>
      </c>
      <c r="AR3247" t="s">
        <v>340809</v>
      </c>
      <c r="AS3247" t="s">
        <v>340810</v>
      </c>
      <c r="AT3247" t="s">
        <v>340811</v>
      </c>
      <c r="AU3247" t="s">
        <v>340812</v>
      </c>
      <c r="AV3247" t="s">
        <v>340813</v>
      </c>
      <c r="AW3247" t="s">
        <v>340814</v>
      </c>
      <c r="AX3247" t="s">
        <v>340815</v>
      </c>
      <c r="AY3247" t="s">
        <v>340816</v>
      </c>
      <c r="AZ3247" t="s">
        <v>340817</v>
      </c>
      <c r="BA3247" t="s">
        <v>340818</v>
      </c>
      <c r="BB3247" t="s">
        <v>340819</v>
      </c>
      <c r="BC3247" t="s">
        <v>340820</v>
      </c>
      <c r="BD3247" t="s">
        <v>340821</v>
      </c>
      <c r="BE3247" t="s">
        <v>340822</v>
      </c>
      <c r="BF3247" t="s">
        <v>340823</v>
      </c>
      <c r="BG3247" t="s">
        <v>340824</v>
      </c>
      <c r="BH3247" t="s">
        <v>340825</v>
      </c>
      <c r="BI3247" t="s">
        <v>340826</v>
      </c>
      <c r="BJ3247" t="s">
        <v>340827</v>
      </c>
      <c r="BK3247" t="s">
        <v>340828</v>
      </c>
      <c r="BL3247" t="s">
        <v>340829</v>
      </c>
      <c r="BM3247" t="s">
        <v>340830</v>
      </c>
      <c r="BN3247" t="s">
        <v>340831</v>
      </c>
      <c r="BO3247" t="s">
        <v>340832</v>
      </c>
      <c r="BP3247" t="s">
        <v>340833</v>
      </c>
      <c r="BQ3247" t="s">
        <v>340834</v>
      </c>
      <c r="BR3247" t="s">
        <v>340835</v>
      </c>
      <c r="BS3247" t="s">
        <v>340836</v>
      </c>
      <c r="BT3247" t="s">
        <v>340837</v>
      </c>
      <c r="BU3247" t="s">
        <v>340838</v>
      </c>
      <c r="BV3247" t="s">
        <v>340839</v>
      </c>
      <c r="BW3247" t="s">
        <v>340840</v>
      </c>
      <c r="BX3247" t="s">
        <v>340841</v>
      </c>
      <c r="BY3247" t="s">
        <v>340842</v>
      </c>
      <c r="BZ3247" t="s">
        <v>340843</v>
      </c>
      <c r="CA3247" t="s">
        <v>340844</v>
      </c>
      <c r="CB3247" t="s">
        <v>340845</v>
      </c>
      <c r="CC3247" t="s">
        <v>340846</v>
      </c>
      <c r="CD3247" t="s">
        <v>340847</v>
      </c>
      <c r="CE3247" t="s">
        <v>340848</v>
      </c>
      <c r="CF3247" t="s">
        <v>340849</v>
      </c>
      <c r="CG3247" t="s">
        <v>340850</v>
      </c>
      <c r="CH3247" t="s">
        <v>340851</v>
      </c>
      <c r="CI3247" t="s">
        <v>340852</v>
      </c>
      <c r="CJ3247" t="s">
        <v>340853</v>
      </c>
      <c r="CK3247" t="s">
        <v>340854</v>
      </c>
      <c r="CL3247" t="s">
        <v>340855</v>
      </c>
      <c r="CM3247" t="s">
        <v>340856</v>
      </c>
      <c r="CN3247" t="s">
        <v>340857</v>
      </c>
      <c r="CO3247" t="s">
        <v>340858</v>
      </c>
      <c r="CP3247" t="s">
        <v>340859</v>
      </c>
      <c r="CQ3247" t="s">
        <v>340860</v>
      </c>
      <c r="CR3247" t="s">
        <v>340861</v>
      </c>
      <c r="CS3247" t="s">
        <v>340862</v>
      </c>
      <c r="CT3247" t="s">
        <v>340863</v>
      </c>
      <c r="CU3247" t="s">
        <v>340864</v>
      </c>
      <c r="CV3247" t="s">
        <v>340865</v>
      </c>
      <c r="CW3247" t="s">
        <v>340866</v>
      </c>
      <c r="CX3247" t="s">
        <v>340867</v>
      </c>
      <c r="CY3247" t="s">
        <v>340868</v>
      </c>
      <c r="CZ3247" t="s">
        <v>340869</v>
      </c>
      <c r="DA3247" t="s">
        <v>340870</v>
      </c>
    </row>
    <row r="3248" spans="1:105" x14ac:dyDescent="0.25">
      <c r="A3248" t="s">
        <v>340871</v>
      </c>
      <c r="B3248" t="s">
        <v>340872</v>
      </c>
      <c r="C3248" t="s">
        <v>340873</v>
      </c>
      <c r="D3248" t="s">
        <v>340874</v>
      </c>
      <c r="E3248" t="s">
        <v>340875</v>
      </c>
      <c r="F3248" t="s">
        <v>340876</v>
      </c>
      <c r="G3248" t="s">
        <v>340877</v>
      </c>
      <c r="H3248" t="s">
        <v>340878</v>
      </c>
      <c r="I3248" t="s">
        <v>340879</v>
      </c>
      <c r="J3248" t="s">
        <v>340880</v>
      </c>
      <c r="K3248" t="s">
        <v>340881</v>
      </c>
      <c r="L3248" t="s">
        <v>340882</v>
      </c>
      <c r="M3248" t="s">
        <v>340883</v>
      </c>
      <c r="N3248" t="s">
        <v>340884</v>
      </c>
      <c r="O3248" t="s">
        <v>340885</v>
      </c>
      <c r="P3248" t="s">
        <v>340886</v>
      </c>
      <c r="Q3248" t="s">
        <v>340887</v>
      </c>
      <c r="R3248" t="s">
        <v>340888</v>
      </c>
      <c r="S3248" t="s">
        <v>340889</v>
      </c>
      <c r="T3248" t="s">
        <v>340890</v>
      </c>
      <c r="U3248" t="s">
        <v>340891</v>
      </c>
      <c r="V3248" t="s">
        <v>340892</v>
      </c>
      <c r="W3248" t="s">
        <v>340893</v>
      </c>
      <c r="X3248" t="s">
        <v>340894</v>
      </c>
      <c r="Y3248" t="s">
        <v>340895</v>
      </c>
      <c r="Z3248" t="s">
        <v>340896</v>
      </c>
      <c r="AA3248" t="s">
        <v>340897</v>
      </c>
      <c r="AB3248" t="s">
        <v>340898</v>
      </c>
      <c r="AC3248" t="s">
        <v>340899</v>
      </c>
      <c r="AD3248" t="s">
        <v>340900</v>
      </c>
      <c r="AE3248" t="s">
        <v>340901</v>
      </c>
      <c r="AF3248" t="s">
        <v>340902</v>
      </c>
      <c r="AG3248" t="s">
        <v>340903</v>
      </c>
      <c r="AH3248" t="s">
        <v>340904</v>
      </c>
      <c r="AI3248" t="s">
        <v>340905</v>
      </c>
      <c r="AJ3248" t="s">
        <v>340906</v>
      </c>
      <c r="AK3248" t="s">
        <v>340907</v>
      </c>
      <c r="AL3248" t="s">
        <v>340908</v>
      </c>
      <c r="AM3248" t="s">
        <v>340909</v>
      </c>
      <c r="AN3248" t="s">
        <v>340910</v>
      </c>
      <c r="AO3248" t="s">
        <v>340911</v>
      </c>
      <c r="AP3248" t="s">
        <v>340912</v>
      </c>
      <c r="AQ3248" t="s">
        <v>340913</v>
      </c>
      <c r="AR3248" t="s">
        <v>340914</v>
      </c>
      <c r="AS3248" t="s">
        <v>340915</v>
      </c>
      <c r="AT3248" t="s">
        <v>340916</v>
      </c>
      <c r="AU3248" t="s">
        <v>340917</v>
      </c>
      <c r="AV3248" t="s">
        <v>340918</v>
      </c>
      <c r="AW3248" t="s">
        <v>340919</v>
      </c>
      <c r="AX3248" t="s">
        <v>340920</v>
      </c>
      <c r="AY3248" t="s">
        <v>340921</v>
      </c>
      <c r="AZ3248" t="s">
        <v>340922</v>
      </c>
      <c r="BA3248" t="s">
        <v>340923</v>
      </c>
      <c r="BB3248" t="s">
        <v>340924</v>
      </c>
      <c r="BC3248" t="s">
        <v>340925</v>
      </c>
      <c r="BD3248" t="s">
        <v>340926</v>
      </c>
      <c r="BE3248" t="s">
        <v>340927</v>
      </c>
      <c r="BF3248" t="s">
        <v>340928</v>
      </c>
      <c r="BG3248" t="s">
        <v>340929</v>
      </c>
      <c r="BH3248" t="s">
        <v>340930</v>
      </c>
      <c r="BI3248" t="s">
        <v>340931</v>
      </c>
      <c r="BJ3248" t="s">
        <v>340932</v>
      </c>
      <c r="BK3248" t="s">
        <v>340933</v>
      </c>
      <c r="BL3248" t="s">
        <v>340934</v>
      </c>
      <c r="BM3248" t="s">
        <v>340935</v>
      </c>
      <c r="BN3248" t="s">
        <v>340936</v>
      </c>
      <c r="BO3248" t="s">
        <v>340937</v>
      </c>
      <c r="BP3248" t="s">
        <v>340938</v>
      </c>
      <c r="BQ3248" t="s">
        <v>340939</v>
      </c>
      <c r="BR3248" t="s">
        <v>340940</v>
      </c>
      <c r="BS3248" t="s">
        <v>340941</v>
      </c>
      <c r="BT3248" t="s">
        <v>340942</v>
      </c>
      <c r="BU3248" t="s">
        <v>340943</v>
      </c>
      <c r="BV3248" t="s">
        <v>340944</v>
      </c>
      <c r="BW3248" t="s">
        <v>340945</v>
      </c>
      <c r="BX3248" t="s">
        <v>340946</v>
      </c>
      <c r="BY3248" t="s">
        <v>340947</v>
      </c>
      <c r="BZ3248" t="s">
        <v>340948</v>
      </c>
      <c r="CA3248" t="s">
        <v>340949</v>
      </c>
      <c r="CB3248" t="s">
        <v>340950</v>
      </c>
      <c r="CC3248" t="s">
        <v>340951</v>
      </c>
      <c r="CD3248" t="s">
        <v>340952</v>
      </c>
      <c r="CE3248" t="s">
        <v>340953</v>
      </c>
      <c r="CF3248" t="s">
        <v>340954</v>
      </c>
      <c r="CG3248" t="s">
        <v>340955</v>
      </c>
      <c r="CH3248" t="s">
        <v>340956</v>
      </c>
      <c r="CI3248" t="s">
        <v>340957</v>
      </c>
      <c r="CJ3248" t="s">
        <v>340958</v>
      </c>
      <c r="CK3248" t="s">
        <v>340959</v>
      </c>
      <c r="CL3248" t="s">
        <v>340960</v>
      </c>
      <c r="CM3248" t="s">
        <v>340961</v>
      </c>
      <c r="CN3248" t="s">
        <v>340962</v>
      </c>
      <c r="CO3248" t="s">
        <v>340963</v>
      </c>
      <c r="CP3248" t="s">
        <v>340964</v>
      </c>
      <c r="CQ3248" t="s">
        <v>340965</v>
      </c>
      <c r="CR3248" t="s">
        <v>340966</v>
      </c>
      <c r="CS3248" t="s">
        <v>340967</v>
      </c>
      <c r="CT3248" t="s">
        <v>340968</v>
      </c>
      <c r="CU3248" t="s">
        <v>340969</v>
      </c>
      <c r="CV3248" t="s">
        <v>340970</v>
      </c>
      <c r="CW3248" t="s">
        <v>340971</v>
      </c>
      <c r="CX3248" t="s">
        <v>340972</v>
      </c>
      <c r="CY3248" t="s">
        <v>340973</v>
      </c>
      <c r="CZ3248" t="s">
        <v>340974</v>
      </c>
      <c r="DA3248" t="s">
        <v>340975</v>
      </c>
    </row>
    <row r="3249" spans="1:105" x14ac:dyDescent="0.25">
      <c r="A3249" t="s">
        <v>340976</v>
      </c>
      <c r="B3249" t="s">
        <v>340977</v>
      </c>
      <c r="C3249" t="s">
        <v>340978</v>
      </c>
      <c r="D3249" t="s">
        <v>340979</v>
      </c>
      <c r="E3249" t="s">
        <v>340980</v>
      </c>
      <c r="F3249" t="s">
        <v>340981</v>
      </c>
      <c r="G3249" t="s">
        <v>340982</v>
      </c>
      <c r="H3249" t="s">
        <v>340983</v>
      </c>
      <c r="I3249" t="s">
        <v>340984</v>
      </c>
      <c r="J3249" t="s">
        <v>340985</v>
      </c>
      <c r="K3249" t="s">
        <v>340986</v>
      </c>
      <c r="L3249" t="s">
        <v>340987</v>
      </c>
      <c r="M3249" t="s">
        <v>340988</v>
      </c>
      <c r="N3249" t="s">
        <v>340989</v>
      </c>
      <c r="O3249" t="s">
        <v>340990</v>
      </c>
      <c r="P3249" t="s">
        <v>340991</v>
      </c>
      <c r="Q3249" t="s">
        <v>340992</v>
      </c>
      <c r="R3249" t="s">
        <v>340993</v>
      </c>
      <c r="S3249" t="s">
        <v>340994</v>
      </c>
      <c r="T3249" t="s">
        <v>340995</v>
      </c>
      <c r="U3249" t="s">
        <v>340996</v>
      </c>
      <c r="V3249" t="s">
        <v>340997</v>
      </c>
      <c r="W3249" t="s">
        <v>340998</v>
      </c>
      <c r="X3249" t="s">
        <v>340999</v>
      </c>
      <c r="Y3249" t="s">
        <v>341000</v>
      </c>
      <c r="Z3249" t="s">
        <v>341001</v>
      </c>
      <c r="AA3249" t="s">
        <v>341002</v>
      </c>
      <c r="AB3249" t="s">
        <v>341003</v>
      </c>
      <c r="AC3249" t="s">
        <v>341004</v>
      </c>
      <c r="AD3249" t="s">
        <v>341005</v>
      </c>
      <c r="AE3249" t="s">
        <v>341006</v>
      </c>
      <c r="AF3249" t="s">
        <v>341007</v>
      </c>
      <c r="AG3249" t="s">
        <v>341008</v>
      </c>
      <c r="AH3249" t="s">
        <v>341009</v>
      </c>
      <c r="AI3249" t="s">
        <v>341010</v>
      </c>
      <c r="AJ3249" t="s">
        <v>341011</v>
      </c>
      <c r="AK3249" t="s">
        <v>341012</v>
      </c>
      <c r="AL3249" t="s">
        <v>341013</v>
      </c>
      <c r="AM3249" t="s">
        <v>341014</v>
      </c>
      <c r="AN3249" t="s">
        <v>341015</v>
      </c>
      <c r="AO3249" t="s">
        <v>341016</v>
      </c>
      <c r="AP3249" t="s">
        <v>341017</v>
      </c>
      <c r="AQ3249" t="s">
        <v>341018</v>
      </c>
      <c r="AR3249" t="s">
        <v>341019</v>
      </c>
      <c r="AS3249" t="s">
        <v>341020</v>
      </c>
      <c r="AT3249" t="s">
        <v>341021</v>
      </c>
      <c r="AU3249" t="s">
        <v>341022</v>
      </c>
      <c r="AV3249" t="s">
        <v>341023</v>
      </c>
      <c r="AW3249" t="s">
        <v>341024</v>
      </c>
      <c r="AX3249" t="s">
        <v>341025</v>
      </c>
      <c r="AY3249" t="s">
        <v>341026</v>
      </c>
      <c r="AZ3249" t="s">
        <v>341027</v>
      </c>
      <c r="BA3249" t="s">
        <v>341028</v>
      </c>
      <c r="BB3249" t="s">
        <v>341029</v>
      </c>
      <c r="BC3249" t="s">
        <v>341030</v>
      </c>
      <c r="BD3249" t="s">
        <v>341031</v>
      </c>
      <c r="BE3249" t="s">
        <v>341032</v>
      </c>
      <c r="BF3249" t="s">
        <v>341033</v>
      </c>
      <c r="BG3249" t="s">
        <v>341034</v>
      </c>
      <c r="BH3249" t="s">
        <v>341035</v>
      </c>
      <c r="BI3249" t="s">
        <v>341036</v>
      </c>
      <c r="BJ3249" t="s">
        <v>341037</v>
      </c>
      <c r="BK3249" t="s">
        <v>341038</v>
      </c>
      <c r="BL3249" t="s">
        <v>341039</v>
      </c>
      <c r="BM3249" t="s">
        <v>341040</v>
      </c>
      <c r="BN3249" t="s">
        <v>341041</v>
      </c>
      <c r="BO3249" t="s">
        <v>341042</v>
      </c>
      <c r="BP3249" t="s">
        <v>341043</v>
      </c>
      <c r="BQ3249" t="s">
        <v>341044</v>
      </c>
      <c r="BR3249" t="s">
        <v>341045</v>
      </c>
      <c r="BS3249" t="s">
        <v>341046</v>
      </c>
      <c r="BT3249" t="s">
        <v>341047</v>
      </c>
      <c r="BU3249" t="s">
        <v>341048</v>
      </c>
      <c r="BV3249" t="s">
        <v>341049</v>
      </c>
      <c r="BW3249" t="s">
        <v>341050</v>
      </c>
      <c r="BX3249" t="s">
        <v>341051</v>
      </c>
      <c r="BY3249" t="s">
        <v>341052</v>
      </c>
      <c r="BZ3249" t="s">
        <v>341053</v>
      </c>
      <c r="CA3249" t="s">
        <v>341054</v>
      </c>
      <c r="CB3249" t="s">
        <v>341055</v>
      </c>
      <c r="CC3249" t="s">
        <v>341056</v>
      </c>
      <c r="CD3249" t="s">
        <v>341057</v>
      </c>
      <c r="CE3249" t="s">
        <v>341058</v>
      </c>
      <c r="CF3249" t="s">
        <v>341059</v>
      </c>
      <c r="CG3249" t="s">
        <v>341060</v>
      </c>
      <c r="CH3249" t="s">
        <v>341061</v>
      </c>
      <c r="CI3249" t="s">
        <v>341062</v>
      </c>
      <c r="CJ3249" t="s">
        <v>341063</v>
      </c>
      <c r="CK3249" t="s">
        <v>341064</v>
      </c>
      <c r="CL3249" t="s">
        <v>341065</v>
      </c>
      <c r="CM3249" t="s">
        <v>341066</v>
      </c>
      <c r="CN3249" t="s">
        <v>341067</v>
      </c>
      <c r="CO3249" t="s">
        <v>341068</v>
      </c>
      <c r="CP3249" t="s">
        <v>341069</v>
      </c>
      <c r="CQ3249" t="s">
        <v>341070</v>
      </c>
      <c r="CR3249" t="s">
        <v>341071</v>
      </c>
      <c r="CS3249" t="s">
        <v>341072</v>
      </c>
      <c r="CT3249" t="s">
        <v>341073</v>
      </c>
      <c r="CU3249" t="s">
        <v>341074</v>
      </c>
      <c r="CV3249" t="s">
        <v>341075</v>
      </c>
      <c r="CW3249" t="s">
        <v>341076</v>
      </c>
      <c r="CX3249" t="s">
        <v>341077</v>
      </c>
      <c r="CY3249" t="s">
        <v>341078</v>
      </c>
      <c r="CZ3249" t="s">
        <v>341079</v>
      </c>
      <c r="DA3249" t="s">
        <v>341080</v>
      </c>
    </row>
    <row r="3250" spans="1:105" x14ac:dyDescent="0.25">
      <c r="A3250" t="s">
        <v>341081</v>
      </c>
      <c r="B3250" t="s">
        <v>341082</v>
      </c>
      <c r="C3250" t="s">
        <v>341083</v>
      </c>
      <c r="D3250" t="s">
        <v>341084</v>
      </c>
      <c r="E3250" t="s">
        <v>341085</v>
      </c>
      <c r="F3250" t="s">
        <v>341086</v>
      </c>
      <c r="G3250" t="s">
        <v>341087</v>
      </c>
      <c r="H3250" t="s">
        <v>341088</v>
      </c>
      <c r="I3250" t="s">
        <v>341089</v>
      </c>
      <c r="J3250" t="s">
        <v>341090</v>
      </c>
      <c r="K3250" t="s">
        <v>341091</v>
      </c>
      <c r="L3250" t="s">
        <v>341092</v>
      </c>
      <c r="M3250" t="s">
        <v>341093</v>
      </c>
      <c r="N3250" t="s">
        <v>341094</v>
      </c>
      <c r="O3250" t="s">
        <v>341095</v>
      </c>
      <c r="P3250" t="s">
        <v>341096</v>
      </c>
      <c r="Q3250" t="s">
        <v>341097</v>
      </c>
      <c r="R3250" t="s">
        <v>341098</v>
      </c>
      <c r="S3250" t="s">
        <v>341099</v>
      </c>
      <c r="T3250" t="s">
        <v>341100</v>
      </c>
      <c r="U3250" t="s">
        <v>341101</v>
      </c>
      <c r="V3250" t="s">
        <v>341102</v>
      </c>
      <c r="W3250" t="s">
        <v>341103</v>
      </c>
      <c r="X3250" t="s">
        <v>341104</v>
      </c>
      <c r="Y3250" t="s">
        <v>341105</v>
      </c>
      <c r="Z3250" t="s">
        <v>341106</v>
      </c>
      <c r="AA3250" t="s">
        <v>341107</v>
      </c>
      <c r="AB3250" t="s">
        <v>341108</v>
      </c>
      <c r="AC3250" t="s">
        <v>341109</v>
      </c>
      <c r="AD3250" t="s">
        <v>341110</v>
      </c>
      <c r="AE3250" t="s">
        <v>341111</v>
      </c>
      <c r="AF3250" t="s">
        <v>341112</v>
      </c>
      <c r="AG3250" t="s">
        <v>341113</v>
      </c>
      <c r="AH3250" t="s">
        <v>341114</v>
      </c>
      <c r="AI3250" t="s">
        <v>341115</v>
      </c>
      <c r="AJ3250" t="s">
        <v>341116</v>
      </c>
      <c r="AK3250" t="s">
        <v>341117</v>
      </c>
      <c r="AL3250" t="s">
        <v>341118</v>
      </c>
      <c r="AM3250" t="s">
        <v>341119</v>
      </c>
      <c r="AN3250" t="s">
        <v>341120</v>
      </c>
      <c r="AO3250" t="s">
        <v>341121</v>
      </c>
      <c r="AP3250" t="s">
        <v>341122</v>
      </c>
      <c r="AQ3250" t="s">
        <v>341123</v>
      </c>
      <c r="AR3250" t="s">
        <v>341124</v>
      </c>
      <c r="AS3250" t="s">
        <v>341125</v>
      </c>
      <c r="AT3250" t="s">
        <v>341126</v>
      </c>
      <c r="AU3250" t="s">
        <v>341127</v>
      </c>
      <c r="AV3250" t="s">
        <v>341128</v>
      </c>
      <c r="AW3250" t="s">
        <v>341129</v>
      </c>
      <c r="AX3250" t="s">
        <v>341130</v>
      </c>
      <c r="AY3250" t="s">
        <v>341131</v>
      </c>
      <c r="AZ3250" t="s">
        <v>341132</v>
      </c>
      <c r="BA3250" t="s">
        <v>341133</v>
      </c>
      <c r="BB3250" t="s">
        <v>341134</v>
      </c>
      <c r="BC3250" t="s">
        <v>341135</v>
      </c>
      <c r="BD3250" t="s">
        <v>341136</v>
      </c>
      <c r="BE3250" t="s">
        <v>341137</v>
      </c>
      <c r="BF3250" t="s">
        <v>341138</v>
      </c>
      <c r="BG3250" t="s">
        <v>341139</v>
      </c>
      <c r="BH3250" t="s">
        <v>341140</v>
      </c>
      <c r="BI3250" t="s">
        <v>341141</v>
      </c>
      <c r="BJ3250" t="s">
        <v>341142</v>
      </c>
      <c r="BK3250" t="s">
        <v>341143</v>
      </c>
      <c r="BL3250" t="s">
        <v>341144</v>
      </c>
      <c r="BM3250" t="s">
        <v>341145</v>
      </c>
      <c r="BN3250" t="s">
        <v>341146</v>
      </c>
      <c r="BO3250" t="s">
        <v>341147</v>
      </c>
      <c r="BP3250" t="s">
        <v>341148</v>
      </c>
      <c r="BQ3250" t="s">
        <v>341149</v>
      </c>
      <c r="BR3250" t="s">
        <v>341150</v>
      </c>
      <c r="BS3250" t="s">
        <v>341151</v>
      </c>
      <c r="BT3250" t="s">
        <v>341152</v>
      </c>
      <c r="BU3250" t="s">
        <v>341153</v>
      </c>
      <c r="BV3250" t="s">
        <v>341154</v>
      </c>
      <c r="BW3250" t="s">
        <v>341155</v>
      </c>
      <c r="BX3250" t="s">
        <v>341156</v>
      </c>
      <c r="BY3250" t="s">
        <v>341157</v>
      </c>
      <c r="BZ3250" t="s">
        <v>341158</v>
      </c>
      <c r="CA3250" t="s">
        <v>341159</v>
      </c>
      <c r="CB3250" t="s">
        <v>341160</v>
      </c>
      <c r="CC3250" t="s">
        <v>341161</v>
      </c>
      <c r="CD3250" t="s">
        <v>341162</v>
      </c>
      <c r="CE3250" t="s">
        <v>341163</v>
      </c>
      <c r="CF3250" t="s">
        <v>341164</v>
      </c>
      <c r="CG3250" t="s">
        <v>341165</v>
      </c>
      <c r="CH3250" t="s">
        <v>341166</v>
      </c>
      <c r="CI3250" t="s">
        <v>341167</v>
      </c>
      <c r="CJ3250" t="s">
        <v>341168</v>
      </c>
      <c r="CK3250" t="s">
        <v>341169</v>
      </c>
      <c r="CL3250" t="s">
        <v>341170</v>
      </c>
      <c r="CM3250" t="s">
        <v>341171</v>
      </c>
      <c r="CN3250" t="s">
        <v>341172</v>
      </c>
      <c r="CO3250" t="s">
        <v>341173</v>
      </c>
      <c r="CP3250" t="s">
        <v>341174</v>
      </c>
      <c r="CQ3250" t="s">
        <v>341175</v>
      </c>
      <c r="CR3250" t="s">
        <v>341176</v>
      </c>
      <c r="CS3250" t="s">
        <v>341177</v>
      </c>
      <c r="CT3250" t="s">
        <v>341178</v>
      </c>
      <c r="CU3250" t="s">
        <v>341179</v>
      </c>
      <c r="CV3250" t="s">
        <v>341180</v>
      </c>
      <c r="CW3250" t="s">
        <v>341181</v>
      </c>
      <c r="CX3250" t="s">
        <v>341182</v>
      </c>
      <c r="CY3250" t="s">
        <v>341183</v>
      </c>
      <c r="CZ3250" t="s">
        <v>341184</v>
      </c>
      <c r="DA3250" t="s">
        <v>341185</v>
      </c>
    </row>
    <row r="3251" spans="1:105" x14ac:dyDescent="0.25">
      <c r="A3251" t="s">
        <v>341186</v>
      </c>
      <c r="B3251" t="s">
        <v>341187</v>
      </c>
      <c r="C3251" t="s">
        <v>341188</v>
      </c>
      <c r="D3251" t="s">
        <v>341189</v>
      </c>
      <c r="E3251" t="s">
        <v>341190</v>
      </c>
      <c r="F3251" t="s">
        <v>341191</v>
      </c>
      <c r="G3251" t="s">
        <v>341192</v>
      </c>
      <c r="H3251" t="s">
        <v>341193</v>
      </c>
      <c r="I3251" t="s">
        <v>341194</v>
      </c>
      <c r="J3251" t="s">
        <v>341195</v>
      </c>
      <c r="K3251" t="s">
        <v>341196</v>
      </c>
      <c r="L3251" t="s">
        <v>341197</v>
      </c>
      <c r="M3251" t="s">
        <v>341198</v>
      </c>
      <c r="N3251" t="s">
        <v>341199</v>
      </c>
      <c r="O3251" t="s">
        <v>341200</v>
      </c>
      <c r="P3251" t="s">
        <v>341201</v>
      </c>
      <c r="Q3251" t="s">
        <v>341202</v>
      </c>
      <c r="R3251" t="s">
        <v>341203</v>
      </c>
      <c r="S3251" t="s">
        <v>341204</v>
      </c>
      <c r="T3251" t="s">
        <v>341205</v>
      </c>
      <c r="U3251" t="s">
        <v>341206</v>
      </c>
      <c r="V3251" t="s">
        <v>341207</v>
      </c>
      <c r="W3251" t="s">
        <v>341208</v>
      </c>
      <c r="X3251" t="s">
        <v>341209</v>
      </c>
      <c r="Y3251" t="s">
        <v>341210</v>
      </c>
      <c r="Z3251" t="s">
        <v>341211</v>
      </c>
      <c r="AA3251" t="s">
        <v>341212</v>
      </c>
      <c r="AB3251" t="s">
        <v>341213</v>
      </c>
      <c r="AC3251" t="s">
        <v>341214</v>
      </c>
      <c r="AD3251" t="s">
        <v>341215</v>
      </c>
      <c r="AE3251" t="s">
        <v>341216</v>
      </c>
      <c r="AF3251" t="s">
        <v>341217</v>
      </c>
      <c r="AG3251" t="s">
        <v>341218</v>
      </c>
      <c r="AH3251" t="s">
        <v>341219</v>
      </c>
      <c r="AI3251" t="s">
        <v>341220</v>
      </c>
      <c r="AJ3251" t="s">
        <v>341221</v>
      </c>
      <c r="AK3251" t="s">
        <v>341222</v>
      </c>
      <c r="AL3251" t="s">
        <v>341223</v>
      </c>
      <c r="AM3251" t="s">
        <v>341224</v>
      </c>
      <c r="AN3251" t="s">
        <v>341225</v>
      </c>
      <c r="AO3251" t="s">
        <v>341226</v>
      </c>
      <c r="AP3251" t="s">
        <v>341227</v>
      </c>
      <c r="AQ3251" t="s">
        <v>341228</v>
      </c>
      <c r="AR3251" t="s">
        <v>341229</v>
      </c>
      <c r="AS3251" t="s">
        <v>341230</v>
      </c>
      <c r="AT3251" t="s">
        <v>341231</v>
      </c>
      <c r="AU3251" t="s">
        <v>341232</v>
      </c>
      <c r="AV3251" t="s">
        <v>341233</v>
      </c>
      <c r="AW3251" t="s">
        <v>341234</v>
      </c>
      <c r="AX3251" t="s">
        <v>341235</v>
      </c>
      <c r="AY3251" t="s">
        <v>341236</v>
      </c>
      <c r="AZ3251" t="s">
        <v>341237</v>
      </c>
      <c r="BA3251" t="s">
        <v>341238</v>
      </c>
      <c r="BB3251" t="s">
        <v>341239</v>
      </c>
      <c r="BC3251" t="s">
        <v>341240</v>
      </c>
      <c r="BD3251" t="s">
        <v>341241</v>
      </c>
      <c r="BE3251" t="s">
        <v>341242</v>
      </c>
      <c r="BF3251" t="s">
        <v>341243</v>
      </c>
      <c r="BG3251" t="s">
        <v>341244</v>
      </c>
      <c r="BH3251" t="s">
        <v>341245</v>
      </c>
      <c r="BI3251" t="s">
        <v>341246</v>
      </c>
      <c r="BJ3251" t="s">
        <v>341247</v>
      </c>
      <c r="BK3251" t="s">
        <v>341248</v>
      </c>
      <c r="BL3251" t="s">
        <v>341249</v>
      </c>
      <c r="BM3251" t="s">
        <v>341250</v>
      </c>
      <c r="BN3251" t="s">
        <v>341251</v>
      </c>
      <c r="BO3251" t="s">
        <v>341252</v>
      </c>
      <c r="BP3251" t="s">
        <v>341253</v>
      </c>
      <c r="BQ3251" t="s">
        <v>341254</v>
      </c>
      <c r="BR3251" t="s">
        <v>341255</v>
      </c>
      <c r="BS3251" t="s">
        <v>341256</v>
      </c>
      <c r="BT3251" t="s">
        <v>341257</v>
      </c>
      <c r="BU3251" t="s">
        <v>341258</v>
      </c>
      <c r="BV3251" t="s">
        <v>341259</v>
      </c>
      <c r="BW3251" t="s">
        <v>341260</v>
      </c>
      <c r="BX3251" t="s">
        <v>341261</v>
      </c>
      <c r="BY3251" t="s">
        <v>341262</v>
      </c>
      <c r="BZ3251" t="s">
        <v>341263</v>
      </c>
      <c r="CA3251" t="s">
        <v>341264</v>
      </c>
      <c r="CB3251" t="s">
        <v>341265</v>
      </c>
      <c r="CC3251" t="s">
        <v>341266</v>
      </c>
      <c r="CD3251" t="s">
        <v>341267</v>
      </c>
      <c r="CE3251" t="s">
        <v>341268</v>
      </c>
      <c r="CF3251" t="s">
        <v>341269</v>
      </c>
      <c r="CG3251" t="s">
        <v>341270</v>
      </c>
      <c r="CH3251" t="s">
        <v>341271</v>
      </c>
      <c r="CI3251" t="s">
        <v>341272</v>
      </c>
      <c r="CJ3251" t="s">
        <v>341273</v>
      </c>
      <c r="CK3251" t="s">
        <v>341274</v>
      </c>
      <c r="CL3251" t="s">
        <v>341275</v>
      </c>
      <c r="CM3251" t="s">
        <v>341276</v>
      </c>
      <c r="CN3251" t="s">
        <v>341277</v>
      </c>
      <c r="CO3251" t="s">
        <v>341278</v>
      </c>
      <c r="CP3251" t="s">
        <v>341279</v>
      </c>
      <c r="CQ3251" t="s">
        <v>341280</v>
      </c>
      <c r="CR3251" t="s">
        <v>341281</v>
      </c>
      <c r="CS3251" t="s">
        <v>341282</v>
      </c>
      <c r="CT3251" t="s">
        <v>341283</v>
      </c>
      <c r="CU3251" t="s">
        <v>341284</v>
      </c>
      <c r="CV3251" t="s">
        <v>341285</v>
      </c>
      <c r="CW3251" t="s">
        <v>341286</v>
      </c>
      <c r="CX3251" t="s">
        <v>341287</v>
      </c>
      <c r="CY3251" t="s">
        <v>341288</v>
      </c>
      <c r="CZ3251" t="s">
        <v>341289</v>
      </c>
      <c r="DA3251" t="s">
        <v>341290</v>
      </c>
    </row>
    <row r="3252" spans="1:105" x14ac:dyDescent="0.25">
      <c r="A3252" t="s">
        <v>341291</v>
      </c>
      <c r="B3252" t="s">
        <v>341292</v>
      </c>
      <c r="C3252" t="s">
        <v>341293</v>
      </c>
      <c r="D3252" t="s">
        <v>341294</v>
      </c>
      <c r="E3252" t="s">
        <v>341295</v>
      </c>
      <c r="F3252" t="s">
        <v>341296</v>
      </c>
      <c r="G3252" t="s">
        <v>341297</v>
      </c>
      <c r="H3252" t="s">
        <v>341298</v>
      </c>
      <c r="I3252" t="s">
        <v>341299</v>
      </c>
      <c r="J3252" t="s">
        <v>341300</v>
      </c>
      <c r="K3252" t="s">
        <v>341301</v>
      </c>
      <c r="L3252" t="s">
        <v>341302</v>
      </c>
      <c r="M3252" t="s">
        <v>341303</v>
      </c>
      <c r="N3252" t="s">
        <v>341304</v>
      </c>
      <c r="O3252" t="s">
        <v>341305</v>
      </c>
      <c r="P3252" t="s">
        <v>341306</v>
      </c>
      <c r="Q3252" t="s">
        <v>341307</v>
      </c>
      <c r="R3252" t="s">
        <v>341308</v>
      </c>
      <c r="S3252" t="s">
        <v>341309</v>
      </c>
      <c r="T3252" t="s">
        <v>341310</v>
      </c>
      <c r="U3252" t="s">
        <v>341311</v>
      </c>
      <c r="V3252" t="s">
        <v>341312</v>
      </c>
      <c r="W3252" t="s">
        <v>341313</v>
      </c>
      <c r="X3252" t="s">
        <v>341314</v>
      </c>
      <c r="Y3252" t="s">
        <v>341315</v>
      </c>
      <c r="Z3252" t="s">
        <v>341316</v>
      </c>
      <c r="AA3252" t="s">
        <v>341317</v>
      </c>
      <c r="AB3252" t="s">
        <v>341318</v>
      </c>
      <c r="AC3252" t="s">
        <v>341319</v>
      </c>
      <c r="AD3252" t="s">
        <v>341320</v>
      </c>
      <c r="AE3252" t="s">
        <v>341321</v>
      </c>
      <c r="AF3252" t="s">
        <v>341322</v>
      </c>
      <c r="AG3252" t="s">
        <v>341323</v>
      </c>
      <c r="AH3252" t="s">
        <v>341324</v>
      </c>
      <c r="AI3252" t="s">
        <v>341325</v>
      </c>
      <c r="AJ3252" t="s">
        <v>341326</v>
      </c>
      <c r="AK3252" t="s">
        <v>341327</v>
      </c>
      <c r="AL3252" t="s">
        <v>341328</v>
      </c>
      <c r="AM3252" t="s">
        <v>341329</v>
      </c>
      <c r="AN3252" t="s">
        <v>341330</v>
      </c>
      <c r="AO3252" t="s">
        <v>341331</v>
      </c>
      <c r="AP3252" t="s">
        <v>341332</v>
      </c>
      <c r="AQ3252" t="s">
        <v>341333</v>
      </c>
      <c r="AR3252" t="s">
        <v>341334</v>
      </c>
      <c r="AS3252" t="s">
        <v>341335</v>
      </c>
      <c r="AT3252" t="s">
        <v>341336</v>
      </c>
      <c r="AU3252" t="s">
        <v>341337</v>
      </c>
      <c r="AV3252" t="s">
        <v>341338</v>
      </c>
      <c r="AW3252" t="s">
        <v>341339</v>
      </c>
      <c r="AX3252" t="s">
        <v>341340</v>
      </c>
      <c r="AY3252" t="s">
        <v>341341</v>
      </c>
      <c r="AZ3252" t="s">
        <v>341342</v>
      </c>
      <c r="BA3252" t="s">
        <v>341343</v>
      </c>
      <c r="BB3252" t="s">
        <v>341344</v>
      </c>
      <c r="BC3252" t="s">
        <v>341345</v>
      </c>
      <c r="BD3252" t="s">
        <v>341346</v>
      </c>
      <c r="BE3252" t="s">
        <v>341347</v>
      </c>
      <c r="BF3252" t="s">
        <v>341348</v>
      </c>
      <c r="BG3252" t="s">
        <v>341349</v>
      </c>
      <c r="BH3252" t="s">
        <v>341350</v>
      </c>
      <c r="BI3252" t="s">
        <v>341351</v>
      </c>
      <c r="BJ3252" t="s">
        <v>341352</v>
      </c>
      <c r="BK3252" t="s">
        <v>341353</v>
      </c>
      <c r="BL3252" t="s">
        <v>341354</v>
      </c>
      <c r="BM3252" t="s">
        <v>341355</v>
      </c>
      <c r="BN3252" t="s">
        <v>341356</v>
      </c>
      <c r="BO3252" t="s">
        <v>341357</v>
      </c>
      <c r="BP3252" t="s">
        <v>341358</v>
      </c>
      <c r="BQ3252" t="s">
        <v>341359</v>
      </c>
      <c r="BR3252" t="s">
        <v>341360</v>
      </c>
      <c r="BS3252" t="s">
        <v>341361</v>
      </c>
      <c r="BT3252" t="s">
        <v>341362</v>
      </c>
      <c r="BU3252" t="s">
        <v>341363</v>
      </c>
      <c r="BV3252" t="s">
        <v>341364</v>
      </c>
      <c r="BW3252" t="s">
        <v>341365</v>
      </c>
      <c r="BX3252" t="s">
        <v>341366</v>
      </c>
      <c r="BY3252" t="s">
        <v>341367</v>
      </c>
      <c r="BZ3252" t="s">
        <v>341368</v>
      </c>
      <c r="CA3252" t="s">
        <v>341369</v>
      </c>
      <c r="CB3252" t="s">
        <v>341370</v>
      </c>
      <c r="CC3252" t="s">
        <v>341371</v>
      </c>
      <c r="CD3252" t="s">
        <v>341372</v>
      </c>
      <c r="CE3252" t="s">
        <v>341373</v>
      </c>
      <c r="CF3252" t="s">
        <v>341374</v>
      </c>
      <c r="CG3252" t="s">
        <v>341375</v>
      </c>
      <c r="CH3252" t="s">
        <v>341376</v>
      </c>
      <c r="CI3252" t="s">
        <v>341377</v>
      </c>
      <c r="CJ3252" t="s">
        <v>341378</v>
      </c>
      <c r="CK3252" t="s">
        <v>341379</v>
      </c>
      <c r="CL3252" t="s">
        <v>341380</v>
      </c>
      <c r="CM3252" t="s">
        <v>341381</v>
      </c>
      <c r="CN3252" t="s">
        <v>341382</v>
      </c>
      <c r="CO3252" t="s">
        <v>341383</v>
      </c>
      <c r="CP3252" t="s">
        <v>341384</v>
      </c>
      <c r="CQ3252" t="s">
        <v>341385</v>
      </c>
      <c r="CR3252" t="s">
        <v>341386</v>
      </c>
      <c r="CS3252" t="s">
        <v>341387</v>
      </c>
      <c r="CT3252" t="s">
        <v>341388</v>
      </c>
      <c r="CU3252" t="s">
        <v>341389</v>
      </c>
      <c r="CV3252" t="s">
        <v>341390</v>
      </c>
      <c r="CW3252" t="s">
        <v>341391</v>
      </c>
      <c r="CX3252" t="s">
        <v>341392</v>
      </c>
      <c r="CY3252" t="s">
        <v>341393</v>
      </c>
      <c r="CZ3252" t="s">
        <v>341394</v>
      </c>
      <c r="DA3252" t="s">
        <v>341395</v>
      </c>
    </row>
    <row r="3253" spans="1:105" x14ac:dyDescent="0.25">
      <c r="A3253" t="s">
        <v>341396</v>
      </c>
      <c r="B3253" t="s">
        <v>341397</v>
      </c>
      <c r="C3253" t="s">
        <v>341398</v>
      </c>
      <c r="D3253" t="s">
        <v>341399</v>
      </c>
      <c r="E3253" t="s">
        <v>341400</v>
      </c>
      <c r="F3253" t="s">
        <v>341401</v>
      </c>
      <c r="G3253" t="s">
        <v>341402</v>
      </c>
      <c r="H3253" t="s">
        <v>341403</v>
      </c>
      <c r="I3253" t="s">
        <v>341404</v>
      </c>
      <c r="J3253" t="s">
        <v>341405</v>
      </c>
      <c r="K3253" t="s">
        <v>341406</v>
      </c>
      <c r="L3253" t="s">
        <v>341407</v>
      </c>
      <c r="M3253" t="s">
        <v>341408</v>
      </c>
      <c r="N3253" t="s">
        <v>341409</v>
      </c>
      <c r="O3253" t="s">
        <v>341410</v>
      </c>
      <c r="P3253" t="s">
        <v>341411</v>
      </c>
      <c r="Q3253" t="s">
        <v>341412</v>
      </c>
      <c r="R3253" t="s">
        <v>341413</v>
      </c>
      <c r="S3253" t="s">
        <v>341414</v>
      </c>
      <c r="T3253" t="s">
        <v>341415</v>
      </c>
      <c r="U3253" t="s">
        <v>341416</v>
      </c>
      <c r="V3253" t="s">
        <v>341417</v>
      </c>
      <c r="W3253" t="s">
        <v>341418</v>
      </c>
      <c r="X3253" t="s">
        <v>341419</v>
      </c>
      <c r="Y3253" t="s">
        <v>341420</v>
      </c>
      <c r="Z3253" t="s">
        <v>341421</v>
      </c>
      <c r="AA3253" t="s">
        <v>341422</v>
      </c>
      <c r="AB3253" t="s">
        <v>341423</v>
      </c>
      <c r="AC3253" t="s">
        <v>341424</v>
      </c>
      <c r="AD3253" t="s">
        <v>341425</v>
      </c>
      <c r="AE3253" t="s">
        <v>341426</v>
      </c>
      <c r="AF3253" t="s">
        <v>341427</v>
      </c>
      <c r="AG3253" t="s">
        <v>341428</v>
      </c>
      <c r="AH3253" t="s">
        <v>341429</v>
      </c>
      <c r="AI3253" t="s">
        <v>341430</v>
      </c>
      <c r="AJ3253" t="s">
        <v>341431</v>
      </c>
      <c r="AK3253" t="s">
        <v>341432</v>
      </c>
      <c r="AL3253" t="s">
        <v>341433</v>
      </c>
      <c r="AM3253" t="s">
        <v>341434</v>
      </c>
      <c r="AN3253" t="s">
        <v>341435</v>
      </c>
      <c r="AO3253" t="s">
        <v>341436</v>
      </c>
      <c r="AP3253" t="s">
        <v>341437</v>
      </c>
      <c r="AQ3253" t="s">
        <v>341438</v>
      </c>
      <c r="AR3253" t="s">
        <v>341439</v>
      </c>
      <c r="AS3253" t="s">
        <v>341440</v>
      </c>
      <c r="AT3253" t="s">
        <v>341441</v>
      </c>
      <c r="AU3253" t="s">
        <v>341442</v>
      </c>
      <c r="AV3253" t="s">
        <v>341443</v>
      </c>
      <c r="AW3253" t="s">
        <v>341444</v>
      </c>
      <c r="AX3253" t="s">
        <v>341445</v>
      </c>
      <c r="AY3253" t="s">
        <v>341446</v>
      </c>
      <c r="AZ3253" t="s">
        <v>341447</v>
      </c>
      <c r="BA3253" t="s">
        <v>341448</v>
      </c>
      <c r="BB3253" t="s">
        <v>341449</v>
      </c>
      <c r="BC3253" t="s">
        <v>341450</v>
      </c>
      <c r="BD3253" t="s">
        <v>341451</v>
      </c>
      <c r="BE3253" t="s">
        <v>341452</v>
      </c>
      <c r="BF3253" t="s">
        <v>341453</v>
      </c>
      <c r="BG3253" t="s">
        <v>341454</v>
      </c>
      <c r="BH3253" t="s">
        <v>341455</v>
      </c>
      <c r="BI3253" t="s">
        <v>341456</v>
      </c>
      <c r="BJ3253" t="s">
        <v>341457</v>
      </c>
      <c r="BK3253" t="s">
        <v>341458</v>
      </c>
      <c r="BL3253" t="s">
        <v>341459</v>
      </c>
      <c r="BM3253" t="s">
        <v>341460</v>
      </c>
      <c r="BN3253" t="s">
        <v>341461</v>
      </c>
      <c r="BO3253" t="s">
        <v>341462</v>
      </c>
      <c r="BP3253" t="s">
        <v>341463</v>
      </c>
      <c r="BQ3253" t="s">
        <v>341464</v>
      </c>
      <c r="BR3253" t="s">
        <v>341465</v>
      </c>
      <c r="BS3253" t="s">
        <v>341466</v>
      </c>
      <c r="BT3253" t="s">
        <v>341467</v>
      </c>
      <c r="BU3253" t="s">
        <v>341468</v>
      </c>
      <c r="BV3253" t="s">
        <v>341469</v>
      </c>
      <c r="BW3253" t="s">
        <v>341470</v>
      </c>
      <c r="BX3253" t="s">
        <v>341471</v>
      </c>
      <c r="BY3253" t="s">
        <v>341472</v>
      </c>
      <c r="BZ3253" t="s">
        <v>341473</v>
      </c>
      <c r="CA3253" t="s">
        <v>341474</v>
      </c>
      <c r="CB3253" t="s">
        <v>341475</v>
      </c>
      <c r="CC3253" t="s">
        <v>341476</v>
      </c>
      <c r="CD3253" t="s">
        <v>341477</v>
      </c>
      <c r="CE3253" t="s">
        <v>341478</v>
      </c>
      <c r="CF3253" t="s">
        <v>341479</v>
      </c>
      <c r="CG3253" t="s">
        <v>341480</v>
      </c>
      <c r="CH3253" t="s">
        <v>341481</v>
      </c>
      <c r="CI3253" t="s">
        <v>341482</v>
      </c>
      <c r="CJ3253" t="s">
        <v>341483</v>
      </c>
      <c r="CK3253" t="s">
        <v>341484</v>
      </c>
      <c r="CL3253" t="s">
        <v>341485</v>
      </c>
      <c r="CM3253" t="s">
        <v>341486</v>
      </c>
      <c r="CN3253" t="s">
        <v>341487</v>
      </c>
      <c r="CO3253" t="s">
        <v>341488</v>
      </c>
      <c r="CP3253" t="s">
        <v>341489</v>
      </c>
      <c r="CQ3253" t="s">
        <v>341490</v>
      </c>
      <c r="CR3253" t="s">
        <v>341491</v>
      </c>
      <c r="CS3253" t="s">
        <v>341492</v>
      </c>
      <c r="CT3253" t="s">
        <v>341493</v>
      </c>
      <c r="CU3253" t="s">
        <v>341494</v>
      </c>
      <c r="CV3253" t="s">
        <v>341495</v>
      </c>
      <c r="CW3253" t="s">
        <v>341496</v>
      </c>
      <c r="CX3253" t="s">
        <v>341497</v>
      </c>
      <c r="CY3253" t="s">
        <v>341498</v>
      </c>
      <c r="CZ3253" t="s">
        <v>341499</v>
      </c>
      <c r="DA3253" t="s">
        <v>341500</v>
      </c>
    </row>
    <row r="3254" spans="1:105" x14ac:dyDescent="0.25">
      <c r="A3254" t="s">
        <v>341501</v>
      </c>
      <c r="B3254" t="s">
        <v>341502</v>
      </c>
      <c r="C3254" t="s">
        <v>341503</v>
      </c>
      <c r="D3254" t="s">
        <v>341504</v>
      </c>
      <c r="E3254" t="s">
        <v>341505</v>
      </c>
      <c r="F3254" t="s">
        <v>341506</v>
      </c>
      <c r="G3254" t="s">
        <v>341507</v>
      </c>
      <c r="H3254" t="s">
        <v>341508</v>
      </c>
      <c r="I3254" t="s">
        <v>341509</v>
      </c>
      <c r="J3254" t="s">
        <v>341510</v>
      </c>
      <c r="K3254" t="s">
        <v>341511</v>
      </c>
      <c r="L3254" t="s">
        <v>341512</v>
      </c>
      <c r="M3254" t="s">
        <v>341513</v>
      </c>
      <c r="N3254" t="s">
        <v>341514</v>
      </c>
      <c r="O3254" t="s">
        <v>341515</v>
      </c>
      <c r="P3254" t="s">
        <v>341516</v>
      </c>
      <c r="Q3254" t="s">
        <v>341517</v>
      </c>
      <c r="R3254" t="s">
        <v>341518</v>
      </c>
      <c r="S3254" t="s">
        <v>341519</v>
      </c>
      <c r="T3254" t="s">
        <v>341520</v>
      </c>
      <c r="U3254" t="s">
        <v>341521</v>
      </c>
      <c r="V3254" t="s">
        <v>341522</v>
      </c>
      <c r="W3254" t="s">
        <v>341523</v>
      </c>
      <c r="X3254" t="s">
        <v>341524</v>
      </c>
      <c r="Y3254" t="s">
        <v>341525</v>
      </c>
      <c r="Z3254" t="s">
        <v>341526</v>
      </c>
      <c r="AA3254" t="s">
        <v>341527</v>
      </c>
      <c r="AB3254" t="s">
        <v>341528</v>
      </c>
      <c r="AC3254" t="s">
        <v>341529</v>
      </c>
      <c r="AD3254" t="s">
        <v>341530</v>
      </c>
      <c r="AE3254" t="s">
        <v>341531</v>
      </c>
      <c r="AF3254" t="s">
        <v>341532</v>
      </c>
      <c r="AG3254" t="s">
        <v>341533</v>
      </c>
      <c r="AH3254" t="s">
        <v>341534</v>
      </c>
      <c r="AI3254" t="s">
        <v>341535</v>
      </c>
      <c r="AJ3254" t="s">
        <v>341536</v>
      </c>
      <c r="AK3254" t="s">
        <v>341537</v>
      </c>
      <c r="AL3254" t="s">
        <v>341538</v>
      </c>
      <c r="AM3254" t="s">
        <v>341539</v>
      </c>
      <c r="AN3254" t="s">
        <v>341540</v>
      </c>
      <c r="AO3254" t="s">
        <v>341541</v>
      </c>
      <c r="AP3254" t="s">
        <v>341542</v>
      </c>
      <c r="AQ3254" t="s">
        <v>341543</v>
      </c>
      <c r="AR3254" t="s">
        <v>341544</v>
      </c>
      <c r="AS3254" t="s">
        <v>341545</v>
      </c>
      <c r="AT3254" t="s">
        <v>341546</v>
      </c>
      <c r="AU3254" t="s">
        <v>341547</v>
      </c>
      <c r="AV3254" t="s">
        <v>341548</v>
      </c>
      <c r="AW3254" t="s">
        <v>341549</v>
      </c>
      <c r="AX3254" t="s">
        <v>341550</v>
      </c>
      <c r="AY3254" t="s">
        <v>341551</v>
      </c>
      <c r="AZ3254" t="s">
        <v>341552</v>
      </c>
      <c r="BA3254" t="s">
        <v>341553</v>
      </c>
      <c r="BB3254" t="s">
        <v>341554</v>
      </c>
      <c r="BC3254" t="s">
        <v>341555</v>
      </c>
      <c r="BD3254" t="s">
        <v>341556</v>
      </c>
      <c r="BE3254" t="s">
        <v>341557</v>
      </c>
      <c r="BF3254" t="s">
        <v>341558</v>
      </c>
      <c r="BG3254" t="s">
        <v>341559</v>
      </c>
      <c r="BH3254" t="s">
        <v>341560</v>
      </c>
      <c r="BI3254" t="s">
        <v>341561</v>
      </c>
      <c r="BJ3254" t="s">
        <v>341562</v>
      </c>
      <c r="BK3254" t="s">
        <v>341563</v>
      </c>
      <c r="BL3254" t="s">
        <v>341564</v>
      </c>
      <c r="BM3254" t="s">
        <v>341565</v>
      </c>
      <c r="BN3254" t="s">
        <v>341566</v>
      </c>
      <c r="BO3254" t="s">
        <v>341567</v>
      </c>
      <c r="BP3254" t="s">
        <v>341568</v>
      </c>
      <c r="BQ3254" t="s">
        <v>341569</v>
      </c>
      <c r="BR3254" t="s">
        <v>341570</v>
      </c>
      <c r="BS3254" t="s">
        <v>341571</v>
      </c>
      <c r="BT3254" t="s">
        <v>341572</v>
      </c>
      <c r="BU3254" t="s">
        <v>341573</v>
      </c>
      <c r="BV3254" t="s">
        <v>341574</v>
      </c>
      <c r="BW3254" t="s">
        <v>341575</v>
      </c>
      <c r="BX3254" t="s">
        <v>341576</v>
      </c>
      <c r="BY3254" t="s">
        <v>341577</v>
      </c>
      <c r="BZ3254" t="s">
        <v>341578</v>
      </c>
      <c r="CA3254" t="s">
        <v>341579</v>
      </c>
      <c r="CB3254" t="s">
        <v>341580</v>
      </c>
      <c r="CC3254" t="s">
        <v>341581</v>
      </c>
      <c r="CD3254" t="s">
        <v>341582</v>
      </c>
      <c r="CE3254" t="s">
        <v>341583</v>
      </c>
      <c r="CF3254" t="s">
        <v>341584</v>
      </c>
      <c r="CG3254" t="s">
        <v>341585</v>
      </c>
      <c r="CH3254" t="s">
        <v>341586</v>
      </c>
      <c r="CI3254" t="s">
        <v>341587</v>
      </c>
      <c r="CJ3254" t="s">
        <v>341588</v>
      </c>
      <c r="CK3254" t="s">
        <v>341589</v>
      </c>
      <c r="CL3254" t="s">
        <v>341590</v>
      </c>
      <c r="CM3254" t="s">
        <v>341591</v>
      </c>
      <c r="CN3254" t="s">
        <v>341592</v>
      </c>
      <c r="CO3254" t="s">
        <v>341593</v>
      </c>
      <c r="CP3254" t="s">
        <v>341594</v>
      </c>
      <c r="CQ3254" t="s">
        <v>341595</v>
      </c>
      <c r="CR3254" t="s">
        <v>341596</v>
      </c>
      <c r="CS3254" t="s">
        <v>341597</v>
      </c>
      <c r="CT3254" t="s">
        <v>341598</v>
      </c>
      <c r="CU3254" t="s">
        <v>341599</v>
      </c>
      <c r="CV3254" t="s">
        <v>341600</v>
      </c>
      <c r="CW3254" t="s">
        <v>341601</v>
      </c>
      <c r="CX3254" t="s">
        <v>341602</v>
      </c>
      <c r="CY3254" t="s">
        <v>341603</v>
      </c>
      <c r="CZ3254" t="s">
        <v>341604</v>
      </c>
      <c r="DA3254" t="s">
        <v>341605</v>
      </c>
    </row>
    <row r="3255" spans="1:105" x14ac:dyDescent="0.25">
      <c r="A3255" t="s">
        <v>341606</v>
      </c>
      <c r="B3255" t="s">
        <v>341607</v>
      </c>
      <c r="C3255" t="s">
        <v>341608</v>
      </c>
      <c r="D3255" t="s">
        <v>341609</v>
      </c>
      <c r="E3255" t="s">
        <v>341610</v>
      </c>
      <c r="F3255" t="s">
        <v>341611</v>
      </c>
      <c r="G3255" t="s">
        <v>341612</v>
      </c>
      <c r="H3255" t="s">
        <v>341613</v>
      </c>
      <c r="I3255" t="s">
        <v>341614</v>
      </c>
      <c r="J3255" t="s">
        <v>341615</v>
      </c>
      <c r="K3255" t="s">
        <v>341616</v>
      </c>
      <c r="L3255" t="s">
        <v>341617</v>
      </c>
      <c r="M3255" t="s">
        <v>341618</v>
      </c>
      <c r="N3255" t="s">
        <v>341619</v>
      </c>
      <c r="O3255" t="s">
        <v>341620</v>
      </c>
      <c r="P3255" t="s">
        <v>341621</v>
      </c>
      <c r="Q3255" t="s">
        <v>341622</v>
      </c>
      <c r="R3255" t="s">
        <v>341623</v>
      </c>
      <c r="S3255" t="s">
        <v>341624</v>
      </c>
      <c r="T3255" t="s">
        <v>341625</v>
      </c>
      <c r="U3255" t="s">
        <v>341626</v>
      </c>
      <c r="V3255" t="s">
        <v>341627</v>
      </c>
      <c r="W3255">
        <v>578632</v>
      </c>
      <c r="X3255" t="s">
        <v>341628</v>
      </c>
      <c r="Y3255" t="s">
        <v>341629</v>
      </c>
      <c r="Z3255" t="s">
        <v>341630</v>
      </c>
      <c r="AA3255" t="s">
        <v>341631</v>
      </c>
      <c r="AB3255" t="s">
        <v>341632</v>
      </c>
      <c r="AC3255" t="s">
        <v>341633</v>
      </c>
      <c r="AD3255" t="s">
        <v>341634</v>
      </c>
      <c r="AE3255" t="s">
        <v>341635</v>
      </c>
      <c r="AF3255" t="s">
        <v>341636</v>
      </c>
      <c r="AG3255" t="s">
        <v>341637</v>
      </c>
      <c r="AH3255" t="s">
        <v>341638</v>
      </c>
      <c r="AI3255" t="s">
        <v>341639</v>
      </c>
      <c r="AJ3255" t="s">
        <v>341640</v>
      </c>
      <c r="AK3255" t="s">
        <v>341641</v>
      </c>
      <c r="AL3255" t="s">
        <v>341642</v>
      </c>
      <c r="AM3255" t="s">
        <v>341643</v>
      </c>
      <c r="AN3255" t="s">
        <v>341644</v>
      </c>
      <c r="AO3255" t="s">
        <v>341645</v>
      </c>
      <c r="AP3255" t="s">
        <v>341646</v>
      </c>
      <c r="AQ3255" t="s">
        <v>341647</v>
      </c>
      <c r="AR3255" t="s">
        <v>341648</v>
      </c>
      <c r="AS3255" t="s">
        <v>341649</v>
      </c>
      <c r="AT3255" t="s">
        <v>341650</v>
      </c>
      <c r="AU3255" t="s">
        <v>341651</v>
      </c>
      <c r="AV3255" t="s">
        <v>341652</v>
      </c>
      <c r="AW3255" t="s">
        <v>341653</v>
      </c>
      <c r="AX3255" t="s">
        <v>341654</v>
      </c>
      <c r="AY3255" t="s">
        <v>341655</v>
      </c>
      <c r="AZ3255" t="s">
        <v>341656</v>
      </c>
      <c r="BA3255" t="s">
        <v>341657</v>
      </c>
      <c r="BB3255" t="s">
        <v>341658</v>
      </c>
      <c r="BC3255" t="s">
        <v>341659</v>
      </c>
      <c r="BD3255" t="s">
        <v>341660</v>
      </c>
      <c r="BE3255" t="s">
        <v>341661</v>
      </c>
      <c r="BF3255" t="s">
        <v>341662</v>
      </c>
      <c r="BG3255" t="s">
        <v>341663</v>
      </c>
      <c r="BH3255" t="s">
        <v>341664</v>
      </c>
      <c r="BI3255" t="s">
        <v>341665</v>
      </c>
      <c r="BJ3255" t="s">
        <v>341666</v>
      </c>
      <c r="BK3255" t="s">
        <v>341667</v>
      </c>
      <c r="BL3255" t="s">
        <v>341668</v>
      </c>
      <c r="BM3255" t="s">
        <v>341669</v>
      </c>
      <c r="BN3255" t="s">
        <v>341670</v>
      </c>
      <c r="BO3255" t="s">
        <v>341671</v>
      </c>
      <c r="BP3255" t="s">
        <v>341672</v>
      </c>
      <c r="BQ3255" t="s">
        <v>341673</v>
      </c>
      <c r="BR3255" t="s">
        <v>341674</v>
      </c>
      <c r="BS3255" t="s">
        <v>341675</v>
      </c>
      <c r="BT3255" t="s">
        <v>341676</v>
      </c>
      <c r="BU3255" t="s">
        <v>341677</v>
      </c>
      <c r="BV3255" t="s">
        <v>341678</v>
      </c>
      <c r="BW3255" t="s">
        <v>341679</v>
      </c>
      <c r="BX3255" t="s">
        <v>341680</v>
      </c>
      <c r="BY3255" t="s">
        <v>341681</v>
      </c>
      <c r="BZ3255" t="s">
        <v>341682</v>
      </c>
      <c r="CA3255" t="s">
        <v>341683</v>
      </c>
      <c r="CB3255" t="s">
        <v>341684</v>
      </c>
      <c r="CC3255" t="s">
        <v>341685</v>
      </c>
      <c r="CD3255" t="s">
        <v>341686</v>
      </c>
      <c r="CE3255" t="s">
        <v>341687</v>
      </c>
      <c r="CF3255" t="s">
        <v>341688</v>
      </c>
      <c r="CG3255" t="s">
        <v>341689</v>
      </c>
      <c r="CH3255" t="s">
        <v>341690</v>
      </c>
      <c r="CI3255" t="s">
        <v>341691</v>
      </c>
      <c r="CJ3255" t="s">
        <v>341692</v>
      </c>
      <c r="CK3255" t="s">
        <v>341693</v>
      </c>
      <c r="CL3255" t="s">
        <v>341694</v>
      </c>
      <c r="CM3255" t="s">
        <v>341695</v>
      </c>
      <c r="CN3255" t="s">
        <v>341696</v>
      </c>
      <c r="CO3255" t="s">
        <v>341697</v>
      </c>
      <c r="CP3255" t="s">
        <v>341698</v>
      </c>
      <c r="CQ3255" t="s">
        <v>341699</v>
      </c>
      <c r="CR3255" t="s">
        <v>341700</v>
      </c>
      <c r="CS3255" t="s">
        <v>341701</v>
      </c>
      <c r="CT3255" t="s">
        <v>341702</v>
      </c>
      <c r="CU3255" t="s">
        <v>341703</v>
      </c>
      <c r="CV3255" t="s">
        <v>341704</v>
      </c>
      <c r="CW3255" t="s">
        <v>341705</v>
      </c>
      <c r="CX3255" t="s">
        <v>341706</v>
      </c>
      <c r="CY3255" t="s">
        <v>341707</v>
      </c>
      <c r="CZ3255" t="s">
        <v>341708</v>
      </c>
      <c r="DA3255" t="s">
        <v>341709</v>
      </c>
    </row>
    <row r="3256" spans="1:105" x14ac:dyDescent="0.25">
      <c r="A3256" t="s">
        <v>341710</v>
      </c>
      <c r="B3256" t="s">
        <v>341711</v>
      </c>
      <c r="C3256" t="s">
        <v>341712</v>
      </c>
      <c r="D3256" t="s">
        <v>341713</v>
      </c>
      <c r="E3256" t="s">
        <v>341714</v>
      </c>
      <c r="F3256" t="s">
        <v>341715</v>
      </c>
      <c r="G3256" t="s">
        <v>341716</v>
      </c>
      <c r="H3256" t="s">
        <v>341717</v>
      </c>
      <c r="I3256" t="s">
        <v>341718</v>
      </c>
      <c r="J3256" t="s">
        <v>341719</v>
      </c>
      <c r="K3256" t="s">
        <v>341720</v>
      </c>
      <c r="L3256" t="s">
        <v>341721</v>
      </c>
      <c r="M3256" t="s">
        <v>341722</v>
      </c>
      <c r="N3256" t="s">
        <v>341723</v>
      </c>
      <c r="O3256" t="s">
        <v>341724</v>
      </c>
      <c r="P3256" t="s">
        <v>341725</v>
      </c>
      <c r="Q3256" t="s">
        <v>341726</v>
      </c>
      <c r="R3256" t="s">
        <v>341727</v>
      </c>
      <c r="S3256" t="s">
        <v>341728</v>
      </c>
      <c r="T3256" t="s">
        <v>341729</v>
      </c>
      <c r="U3256" t="s">
        <v>341730</v>
      </c>
      <c r="V3256" t="s">
        <v>341731</v>
      </c>
      <c r="W3256" t="s">
        <v>341732</v>
      </c>
      <c r="X3256" t="s">
        <v>341733</v>
      </c>
      <c r="Y3256" t="s">
        <v>341734</v>
      </c>
      <c r="Z3256" t="s">
        <v>341735</v>
      </c>
      <c r="AA3256" t="s">
        <v>341736</v>
      </c>
      <c r="AB3256" t="s">
        <v>341737</v>
      </c>
      <c r="AC3256" t="s">
        <v>341738</v>
      </c>
      <c r="AD3256" t="s">
        <v>341739</v>
      </c>
      <c r="AE3256" t="s">
        <v>341740</v>
      </c>
      <c r="AF3256" t="s">
        <v>341741</v>
      </c>
      <c r="AG3256" t="s">
        <v>341742</v>
      </c>
      <c r="AH3256" t="s">
        <v>341743</v>
      </c>
      <c r="AI3256" t="s">
        <v>341744</v>
      </c>
      <c r="AJ3256" t="s">
        <v>341745</v>
      </c>
      <c r="AK3256" t="s">
        <v>341746</v>
      </c>
      <c r="AL3256" t="s">
        <v>341747</v>
      </c>
      <c r="AM3256" t="s">
        <v>341748</v>
      </c>
      <c r="AN3256" t="s">
        <v>341749</v>
      </c>
      <c r="AO3256" t="s">
        <v>341750</v>
      </c>
      <c r="AP3256" t="s">
        <v>341751</v>
      </c>
      <c r="AQ3256" t="s">
        <v>341752</v>
      </c>
      <c r="AR3256" t="s">
        <v>341753</v>
      </c>
      <c r="AS3256" t="s">
        <v>341754</v>
      </c>
      <c r="AT3256" t="s">
        <v>341755</v>
      </c>
      <c r="AU3256" t="s">
        <v>341756</v>
      </c>
      <c r="AV3256" t="s">
        <v>341757</v>
      </c>
      <c r="AW3256" t="s">
        <v>341758</v>
      </c>
      <c r="AX3256" t="s">
        <v>341759</v>
      </c>
      <c r="AY3256" t="s">
        <v>341760</v>
      </c>
      <c r="AZ3256" t="s">
        <v>341761</v>
      </c>
      <c r="BA3256" t="s">
        <v>341762</v>
      </c>
      <c r="BB3256" t="s">
        <v>341763</v>
      </c>
      <c r="BC3256" t="s">
        <v>341764</v>
      </c>
      <c r="BD3256" t="s">
        <v>341765</v>
      </c>
      <c r="BE3256" t="s">
        <v>341766</v>
      </c>
      <c r="BF3256" t="s">
        <v>341767</v>
      </c>
      <c r="BG3256" t="s">
        <v>341768</v>
      </c>
      <c r="BH3256" t="s">
        <v>341769</v>
      </c>
      <c r="BI3256" t="s">
        <v>341770</v>
      </c>
      <c r="BJ3256" t="s">
        <v>341771</v>
      </c>
      <c r="BK3256" t="s">
        <v>341772</v>
      </c>
      <c r="BL3256" t="s">
        <v>341773</v>
      </c>
      <c r="BM3256" t="s">
        <v>341774</v>
      </c>
      <c r="BN3256" t="s">
        <v>341775</v>
      </c>
      <c r="BO3256" t="s">
        <v>341776</v>
      </c>
      <c r="BP3256" t="s">
        <v>341777</v>
      </c>
      <c r="BQ3256" t="s">
        <v>341778</v>
      </c>
      <c r="BR3256" t="s">
        <v>341779</v>
      </c>
      <c r="BS3256" t="s">
        <v>341780</v>
      </c>
      <c r="BT3256" t="s">
        <v>341781</v>
      </c>
      <c r="BU3256" t="s">
        <v>341782</v>
      </c>
      <c r="BV3256" t="s">
        <v>341783</v>
      </c>
      <c r="BW3256" t="s">
        <v>341784</v>
      </c>
      <c r="BX3256" t="s">
        <v>341785</v>
      </c>
      <c r="BY3256" t="s">
        <v>341786</v>
      </c>
      <c r="BZ3256" t="s">
        <v>341787</v>
      </c>
      <c r="CA3256" t="s">
        <v>341788</v>
      </c>
      <c r="CB3256" t="s">
        <v>341789</v>
      </c>
      <c r="CC3256" t="s">
        <v>341790</v>
      </c>
      <c r="CD3256" t="s">
        <v>341791</v>
      </c>
      <c r="CE3256" t="s">
        <v>341792</v>
      </c>
      <c r="CF3256" t="s">
        <v>341793</v>
      </c>
      <c r="CG3256" t="s">
        <v>341794</v>
      </c>
      <c r="CH3256" t="s">
        <v>341795</v>
      </c>
      <c r="CI3256" t="s">
        <v>341796</v>
      </c>
      <c r="CJ3256" t="s">
        <v>341797</v>
      </c>
      <c r="CK3256" t="s">
        <v>341798</v>
      </c>
      <c r="CL3256" t="s">
        <v>341799</v>
      </c>
      <c r="CM3256" t="s">
        <v>341800</v>
      </c>
      <c r="CN3256" t="s">
        <v>341801</v>
      </c>
      <c r="CO3256" t="s">
        <v>341802</v>
      </c>
      <c r="CP3256" t="s">
        <v>341803</v>
      </c>
      <c r="CQ3256" t="s">
        <v>341804</v>
      </c>
      <c r="CR3256" t="s">
        <v>341805</v>
      </c>
      <c r="CS3256" t="s">
        <v>341806</v>
      </c>
      <c r="CT3256" t="s">
        <v>341807</v>
      </c>
      <c r="CU3256" t="s">
        <v>341808</v>
      </c>
      <c r="CV3256" t="s">
        <v>341809</v>
      </c>
      <c r="CW3256" t="s">
        <v>341810</v>
      </c>
      <c r="CX3256" t="s">
        <v>341811</v>
      </c>
      <c r="CY3256" t="s">
        <v>341812</v>
      </c>
      <c r="CZ3256" t="s">
        <v>341813</v>
      </c>
      <c r="DA3256" t="s">
        <v>341814</v>
      </c>
    </row>
    <row r="3257" spans="1:105" x14ac:dyDescent="0.25">
      <c r="A3257" t="s">
        <v>341815</v>
      </c>
      <c r="B3257" t="s">
        <v>341816</v>
      </c>
      <c r="C3257" t="s">
        <v>341817</v>
      </c>
      <c r="D3257" t="s">
        <v>341818</v>
      </c>
      <c r="E3257" t="s">
        <v>341819</v>
      </c>
      <c r="F3257" t="s">
        <v>341820</v>
      </c>
      <c r="G3257" t="s">
        <v>341821</v>
      </c>
      <c r="H3257" t="s">
        <v>341822</v>
      </c>
      <c r="I3257" t="s">
        <v>341823</v>
      </c>
      <c r="J3257" t="s">
        <v>341824</v>
      </c>
      <c r="K3257" t="s">
        <v>341825</v>
      </c>
      <c r="L3257" t="s">
        <v>341826</v>
      </c>
      <c r="M3257" t="s">
        <v>341827</v>
      </c>
      <c r="N3257" t="s">
        <v>341828</v>
      </c>
      <c r="O3257" t="s">
        <v>341829</v>
      </c>
      <c r="P3257" t="s">
        <v>341830</v>
      </c>
      <c r="Q3257" t="s">
        <v>341831</v>
      </c>
      <c r="R3257" t="s">
        <v>341832</v>
      </c>
      <c r="S3257" t="s">
        <v>341833</v>
      </c>
      <c r="T3257" t="s">
        <v>341834</v>
      </c>
      <c r="U3257" t="s">
        <v>341835</v>
      </c>
      <c r="V3257" t="s">
        <v>341836</v>
      </c>
      <c r="W3257" t="s">
        <v>341837</v>
      </c>
      <c r="X3257" t="s">
        <v>341838</v>
      </c>
      <c r="Y3257" t="s">
        <v>341839</v>
      </c>
      <c r="Z3257" t="s">
        <v>341840</v>
      </c>
      <c r="AA3257" t="s">
        <v>341841</v>
      </c>
      <c r="AB3257" t="s">
        <v>341842</v>
      </c>
      <c r="AC3257" t="s">
        <v>341843</v>
      </c>
      <c r="AD3257" t="s">
        <v>341844</v>
      </c>
      <c r="AE3257" t="s">
        <v>341845</v>
      </c>
      <c r="AF3257" t="s">
        <v>341846</v>
      </c>
      <c r="AG3257" t="s">
        <v>341847</v>
      </c>
      <c r="AH3257" t="s">
        <v>341848</v>
      </c>
      <c r="AI3257" t="s">
        <v>341849</v>
      </c>
      <c r="AJ3257" t="s">
        <v>341850</v>
      </c>
      <c r="AK3257" t="s">
        <v>341851</v>
      </c>
      <c r="AL3257" t="s">
        <v>341852</v>
      </c>
      <c r="AM3257" t="s">
        <v>341853</v>
      </c>
      <c r="AN3257" t="s">
        <v>341854</v>
      </c>
      <c r="AO3257" t="s">
        <v>341855</v>
      </c>
      <c r="AP3257" t="s">
        <v>341856</v>
      </c>
      <c r="AQ3257" t="s">
        <v>341857</v>
      </c>
      <c r="AR3257" t="s">
        <v>341858</v>
      </c>
      <c r="AS3257" t="s">
        <v>341859</v>
      </c>
      <c r="AT3257" t="s">
        <v>341860</v>
      </c>
      <c r="AU3257" t="s">
        <v>341861</v>
      </c>
      <c r="AV3257" t="s">
        <v>341862</v>
      </c>
      <c r="AW3257" t="s">
        <v>341863</v>
      </c>
      <c r="AX3257" t="s">
        <v>341864</v>
      </c>
      <c r="AY3257" t="s">
        <v>341865</v>
      </c>
      <c r="AZ3257" t="s">
        <v>341866</v>
      </c>
      <c r="BA3257" t="s">
        <v>341867</v>
      </c>
      <c r="BB3257" t="s">
        <v>341868</v>
      </c>
      <c r="BC3257" t="s">
        <v>341869</v>
      </c>
      <c r="BD3257" t="s">
        <v>341870</v>
      </c>
      <c r="BE3257" t="s">
        <v>341871</v>
      </c>
      <c r="BF3257" t="s">
        <v>341872</v>
      </c>
      <c r="BG3257" t="s">
        <v>341873</v>
      </c>
      <c r="BH3257" t="s">
        <v>341874</v>
      </c>
      <c r="BI3257" t="s">
        <v>341875</v>
      </c>
      <c r="BJ3257" t="s">
        <v>341876</v>
      </c>
      <c r="BK3257" t="s">
        <v>341877</v>
      </c>
      <c r="BL3257" t="s">
        <v>341878</v>
      </c>
      <c r="BM3257" t="s">
        <v>341879</v>
      </c>
      <c r="BN3257" t="s">
        <v>341880</v>
      </c>
      <c r="BO3257" t="s">
        <v>341881</v>
      </c>
      <c r="BP3257" t="s">
        <v>341882</v>
      </c>
      <c r="BQ3257" t="s">
        <v>341883</v>
      </c>
      <c r="BR3257" t="s">
        <v>341884</v>
      </c>
      <c r="BS3257" t="s">
        <v>341885</v>
      </c>
      <c r="BT3257" t="s">
        <v>341886</v>
      </c>
      <c r="BU3257" t="s">
        <v>341887</v>
      </c>
      <c r="BV3257" t="s">
        <v>341888</v>
      </c>
      <c r="BW3257" t="s">
        <v>341889</v>
      </c>
      <c r="BX3257" t="s">
        <v>341890</v>
      </c>
      <c r="BY3257" t="s">
        <v>341891</v>
      </c>
      <c r="BZ3257" t="s">
        <v>341892</v>
      </c>
      <c r="CA3257" t="s">
        <v>341893</v>
      </c>
      <c r="CB3257" t="s">
        <v>341894</v>
      </c>
      <c r="CC3257" t="s">
        <v>341895</v>
      </c>
      <c r="CD3257" t="s">
        <v>341896</v>
      </c>
      <c r="CE3257" t="s">
        <v>341897</v>
      </c>
      <c r="CF3257" t="s">
        <v>341898</v>
      </c>
      <c r="CG3257" t="s">
        <v>341899</v>
      </c>
      <c r="CH3257" t="s">
        <v>341900</v>
      </c>
      <c r="CI3257" t="s">
        <v>341901</v>
      </c>
      <c r="CJ3257" t="s">
        <v>341902</v>
      </c>
      <c r="CK3257" t="s">
        <v>341903</v>
      </c>
      <c r="CL3257" t="s">
        <v>341904</v>
      </c>
      <c r="CM3257" t="s">
        <v>341905</v>
      </c>
      <c r="CN3257" t="s">
        <v>341906</v>
      </c>
      <c r="CO3257" t="s">
        <v>341907</v>
      </c>
      <c r="CP3257" t="s">
        <v>341908</v>
      </c>
      <c r="CQ3257" t="s">
        <v>341909</v>
      </c>
      <c r="CR3257" t="s">
        <v>341910</v>
      </c>
      <c r="CS3257" t="s">
        <v>341911</v>
      </c>
      <c r="CT3257" t="s">
        <v>341912</v>
      </c>
      <c r="CU3257" t="s">
        <v>341913</v>
      </c>
      <c r="CV3257" t="s">
        <v>341914</v>
      </c>
      <c r="CW3257" t="s">
        <v>341915</v>
      </c>
      <c r="CX3257" t="s">
        <v>341916</v>
      </c>
      <c r="CY3257" t="s">
        <v>341917</v>
      </c>
      <c r="CZ3257" t="s">
        <v>341918</v>
      </c>
      <c r="DA3257" t="s">
        <v>341919</v>
      </c>
    </row>
    <row r="3258" spans="1:105" x14ac:dyDescent="0.25">
      <c r="A3258" t="s">
        <v>341920</v>
      </c>
      <c r="B3258" t="s">
        <v>341921</v>
      </c>
      <c r="C3258" t="s">
        <v>341922</v>
      </c>
      <c r="D3258" t="s">
        <v>341923</v>
      </c>
      <c r="E3258" t="s">
        <v>341924</v>
      </c>
      <c r="F3258" t="s">
        <v>341925</v>
      </c>
      <c r="G3258" t="s">
        <v>341926</v>
      </c>
      <c r="H3258" t="s">
        <v>341927</v>
      </c>
      <c r="I3258" t="s">
        <v>341928</v>
      </c>
      <c r="J3258" t="s">
        <v>341929</v>
      </c>
      <c r="K3258" t="s">
        <v>341930</v>
      </c>
      <c r="L3258" t="s">
        <v>341931</v>
      </c>
      <c r="M3258" t="s">
        <v>341932</v>
      </c>
      <c r="N3258" t="s">
        <v>341933</v>
      </c>
      <c r="O3258" t="s">
        <v>341934</v>
      </c>
      <c r="P3258" t="s">
        <v>341935</v>
      </c>
      <c r="Q3258" t="s">
        <v>341936</v>
      </c>
      <c r="R3258" t="s">
        <v>341937</v>
      </c>
      <c r="S3258" t="s">
        <v>341938</v>
      </c>
      <c r="T3258" t="s">
        <v>341939</v>
      </c>
      <c r="U3258" t="s">
        <v>341940</v>
      </c>
      <c r="V3258" t="s">
        <v>341941</v>
      </c>
      <c r="W3258" t="s">
        <v>341942</v>
      </c>
      <c r="X3258" t="s">
        <v>341943</v>
      </c>
      <c r="Y3258" t="s">
        <v>341944</v>
      </c>
      <c r="Z3258" t="s">
        <v>341945</v>
      </c>
      <c r="AA3258" t="s">
        <v>341946</v>
      </c>
      <c r="AB3258" t="s">
        <v>341947</v>
      </c>
      <c r="AC3258" t="s">
        <v>341948</v>
      </c>
      <c r="AD3258" t="s">
        <v>341949</v>
      </c>
      <c r="AE3258" t="s">
        <v>341950</v>
      </c>
      <c r="AF3258" t="s">
        <v>341951</v>
      </c>
      <c r="AG3258" t="s">
        <v>341952</v>
      </c>
      <c r="AH3258" t="s">
        <v>341953</v>
      </c>
      <c r="AI3258" t="s">
        <v>341954</v>
      </c>
      <c r="AJ3258" t="s">
        <v>341955</v>
      </c>
      <c r="AK3258" t="s">
        <v>341956</v>
      </c>
      <c r="AL3258" t="s">
        <v>341957</v>
      </c>
      <c r="AM3258" t="s">
        <v>341958</v>
      </c>
      <c r="AN3258" t="s">
        <v>341959</v>
      </c>
      <c r="AO3258" t="s">
        <v>341960</v>
      </c>
      <c r="AP3258" t="s">
        <v>341961</v>
      </c>
      <c r="AQ3258" t="s">
        <v>341962</v>
      </c>
      <c r="AR3258" t="s">
        <v>341963</v>
      </c>
      <c r="AS3258" t="s">
        <v>341964</v>
      </c>
      <c r="AT3258" t="s">
        <v>341965</v>
      </c>
      <c r="AU3258" t="s">
        <v>341966</v>
      </c>
      <c r="AV3258" t="s">
        <v>341967</v>
      </c>
      <c r="AW3258" t="s">
        <v>341968</v>
      </c>
      <c r="AX3258" t="s">
        <v>341969</v>
      </c>
      <c r="AY3258" t="s">
        <v>341970</v>
      </c>
      <c r="AZ3258" t="s">
        <v>341971</v>
      </c>
      <c r="BA3258" t="s">
        <v>341972</v>
      </c>
      <c r="BB3258" t="s">
        <v>341973</v>
      </c>
      <c r="BC3258" t="s">
        <v>341974</v>
      </c>
      <c r="BD3258" t="s">
        <v>341975</v>
      </c>
      <c r="BE3258" t="s">
        <v>341976</v>
      </c>
      <c r="BF3258" t="s">
        <v>341977</v>
      </c>
      <c r="BG3258" t="s">
        <v>341978</v>
      </c>
      <c r="BH3258" t="s">
        <v>341979</v>
      </c>
      <c r="BI3258" t="s">
        <v>341980</v>
      </c>
      <c r="BJ3258" t="s">
        <v>341981</v>
      </c>
      <c r="BK3258" t="s">
        <v>341982</v>
      </c>
      <c r="BL3258" t="s">
        <v>341983</v>
      </c>
      <c r="BM3258" t="s">
        <v>341984</v>
      </c>
      <c r="BN3258" t="s">
        <v>341985</v>
      </c>
      <c r="BO3258" t="s">
        <v>341986</v>
      </c>
      <c r="BP3258" t="s">
        <v>341987</v>
      </c>
      <c r="BQ3258" t="s">
        <v>341988</v>
      </c>
      <c r="BR3258" t="s">
        <v>341989</v>
      </c>
      <c r="BS3258" t="s">
        <v>341990</v>
      </c>
      <c r="BT3258" t="s">
        <v>341991</v>
      </c>
      <c r="BU3258" t="s">
        <v>341992</v>
      </c>
      <c r="BV3258" t="s">
        <v>341993</v>
      </c>
      <c r="BW3258" t="s">
        <v>341994</v>
      </c>
      <c r="BX3258" t="s">
        <v>341995</v>
      </c>
      <c r="BY3258" t="s">
        <v>341996</v>
      </c>
      <c r="BZ3258" t="s">
        <v>341997</v>
      </c>
      <c r="CA3258" t="s">
        <v>341998</v>
      </c>
      <c r="CB3258" t="s">
        <v>341999</v>
      </c>
      <c r="CC3258" t="s">
        <v>342000</v>
      </c>
      <c r="CD3258" t="s">
        <v>342001</v>
      </c>
      <c r="CE3258" t="s">
        <v>342002</v>
      </c>
      <c r="CF3258" t="s">
        <v>342003</v>
      </c>
      <c r="CG3258" t="s">
        <v>342004</v>
      </c>
      <c r="CH3258" t="s">
        <v>342005</v>
      </c>
      <c r="CI3258" t="s">
        <v>342006</v>
      </c>
      <c r="CJ3258" t="s">
        <v>342007</v>
      </c>
      <c r="CK3258" t="s">
        <v>342008</v>
      </c>
      <c r="CL3258" t="s">
        <v>342009</v>
      </c>
      <c r="CM3258" t="s">
        <v>342010</v>
      </c>
      <c r="CN3258" t="s">
        <v>342011</v>
      </c>
      <c r="CO3258" t="s">
        <v>342012</v>
      </c>
      <c r="CP3258" t="s">
        <v>342013</v>
      </c>
      <c r="CQ3258" t="s">
        <v>342014</v>
      </c>
      <c r="CR3258" t="s">
        <v>342015</v>
      </c>
      <c r="CS3258" t="s">
        <v>342016</v>
      </c>
      <c r="CT3258" t="s">
        <v>342017</v>
      </c>
      <c r="CU3258" t="s">
        <v>342018</v>
      </c>
      <c r="CV3258" t="s">
        <v>342019</v>
      </c>
      <c r="CW3258" t="s">
        <v>342020</v>
      </c>
      <c r="CX3258" t="s">
        <v>342021</v>
      </c>
      <c r="CY3258" t="s">
        <v>342022</v>
      </c>
      <c r="CZ3258" t="s">
        <v>342023</v>
      </c>
      <c r="DA3258" t="s">
        <v>342024</v>
      </c>
    </row>
    <row r="3259" spans="1:105" x14ac:dyDescent="0.25">
      <c r="A3259" t="s">
        <v>342025</v>
      </c>
      <c r="B3259" t="s">
        <v>342026</v>
      </c>
      <c r="C3259" t="s">
        <v>342027</v>
      </c>
      <c r="D3259" t="s">
        <v>342028</v>
      </c>
      <c r="E3259" t="s">
        <v>342029</v>
      </c>
      <c r="F3259" t="s">
        <v>342030</v>
      </c>
      <c r="G3259" t="s">
        <v>342031</v>
      </c>
      <c r="H3259" t="s">
        <v>342032</v>
      </c>
      <c r="I3259" t="s">
        <v>342033</v>
      </c>
      <c r="J3259" t="s">
        <v>342034</v>
      </c>
      <c r="K3259" t="s">
        <v>342035</v>
      </c>
      <c r="L3259" t="s">
        <v>342036</v>
      </c>
      <c r="M3259" t="s">
        <v>342037</v>
      </c>
      <c r="N3259" t="s">
        <v>342038</v>
      </c>
      <c r="O3259" t="s">
        <v>342039</v>
      </c>
      <c r="P3259" t="s">
        <v>342040</v>
      </c>
      <c r="Q3259" t="s">
        <v>342041</v>
      </c>
      <c r="R3259" t="s">
        <v>342042</v>
      </c>
      <c r="S3259" t="s">
        <v>342043</v>
      </c>
      <c r="T3259" t="s">
        <v>342044</v>
      </c>
      <c r="U3259" t="s">
        <v>342045</v>
      </c>
      <c r="V3259" t="s">
        <v>342046</v>
      </c>
      <c r="W3259" t="s">
        <v>342047</v>
      </c>
      <c r="X3259" t="s">
        <v>342048</v>
      </c>
      <c r="Y3259" t="s">
        <v>342049</v>
      </c>
      <c r="Z3259" t="s">
        <v>342050</v>
      </c>
      <c r="AA3259" t="s">
        <v>342051</v>
      </c>
      <c r="AB3259" t="s">
        <v>342052</v>
      </c>
      <c r="AC3259" t="s">
        <v>342053</v>
      </c>
      <c r="AD3259" t="s">
        <v>342054</v>
      </c>
      <c r="AE3259" t="s">
        <v>342055</v>
      </c>
      <c r="AF3259" t="s">
        <v>342056</v>
      </c>
      <c r="AG3259" t="s">
        <v>342057</v>
      </c>
      <c r="AH3259" t="s">
        <v>342058</v>
      </c>
      <c r="AI3259" t="s">
        <v>342059</v>
      </c>
      <c r="AJ3259" t="s">
        <v>342060</v>
      </c>
      <c r="AK3259" t="s">
        <v>342061</v>
      </c>
      <c r="AL3259" t="s">
        <v>342062</v>
      </c>
      <c r="AM3259" t="s">
        <v>342063</v>
      </c>
      <c r="AN3259" t="s">
        <v>342064</v>
      </c>
      <c r="AO3259" t="s">
        <v>342065</v>
      </c>
      <c r="AP3259" t="s">
        <v>342066</v>
      </c>
      <c r="AQ3259" t="s">
        <v>342067</v>
      </c>
      <c r="AR3259" t="s">
        <v>342068</v>
      </c>
      <c r="AS3259" t="s">
        <v>342069</v>
      </c>
      <c r="AT3259" t="s">
        <v>342070</v>
      </c>
      <c r="AU3259" t="s">
        <v>342071</v>
      </c>
      <c r="AV3259" t="s">
        <v>342072</v>
      </c>
      <c r="AW3259" t="s">
        <v>342073</v>
      </c>
      <c r="AX3259" t="s">
        <v>342074</v>
      </c>
      <c r="AY3259" t="s">
        <v>342075</v>
      </c>
      <c r="AZ3259" t="s">
        <v>342076</v>
      </c>
      <c r="BA3259" t="s">
        <v>342077</v>
      </c>
      <c r="BB3259" t="s">
        <v>342078</v>
      </c>
      <c r="BC3259" t="s">
        <v>342079</v>
      </c>
      <c r="BD3259" t="s">
        <v>342080</v>
      </c>
      <c r="BE3259" t="s">
        <v>342081</v>
      </c>
      <c r="BF3259" t="s">
        <v>342082</v>
      </c>
      <c r="BG3259" t="s">
        <v>342083</v>
      </c>
      <c r="BH3259" t="s">
        <v>342084</v>
      </c>
      <c r="BI3259" t="s">
        <v>342085</v>
      </c>
      <c r="BJ3259" t="s">
        <v>342086</v>
      </c>
      <c r="BK3259" t="s">
        <v>342087</v>
      </c>
      <c r="BL3259" t="s">
        <v>342088</v>
      </c>
      <c r="BM3259" t="s">
        <v>342089</v>
      </c>
      <c r="BN3259" t="s">
        <v>342090</v>
      </c>
      <c r="BO3259" t="s">
        <v>342091</v>
      </c>
      <c r="BP3259" t="s">
        <v>342092</v>
      </c>
      <c r="BQ3259" t="s">
        <v>342093</v>
      </c>
      <c r="BR3259" t="s">
        <v>342094</v>
      </c>
      <c r="BS3259" t="s">
        <v>342095</v>
      </c>
      <c r="BT3259" t="s">
        <v>342096</v>
      </c>
      <c r="BU3259" t="s">
        <v>342097</v>
      </c>
      <c r="BV3259" t="s">
        <v>342098</v>
      </c>
      <c r="BW3259" t="s">
        <v>342099</v>
      </c>
      <c r="BX3259" t="s">
        <v>342100</v>
      </c>
      <c r="BY3259" t="s">
        <v>342101</v>
      </c>
      <c r="BZ3259" t="s">
        <v>342102</v>
      </c>
      <c r="CA3259" t="s">
        <v>342103</v>
      </c>
      <c r="CB3259" t="s">
        <v>342104</v>
      </c>
      <c r="CC3259" t="s">
        <v>342105</v>
      </c>
      <c r="CD3259" t="s">
        <v>342106</v>
      </c>
      <c r="CE3259" t="s">
        <v>342107</v>
      </c>
      <c r="CF3259" t="s">
        <v>342108</v>
      </c>
      <c r="CG3259" t="s">
        <v>342109</v>
      </c>
      <c r="CH3259" t="s">
        <v>342110</v>
      </c>
      <c r="CI3259" t="s">
        <v>342111</v>
      </c>
      <c r="CJ3259" t="s">
        <v>342112</v>
      </c>
      <c r="CK3259" t="s">
        <v>342113</v>
      </c>
      <c r="CL3259" t="s">
        <v>342114</v>
      </c>
      <c r="CM3259" t="s">
        <v>342115</v>
      </c>
      <c r="CN3259" t="s">
        <v>342116</v>
      </c>
      <c r="CO3259" t="s">
        <v>342117</v>
      </c>
      <c r="CP3259" t="s">
        <v>342118</v>
      </c>
      <c r="CQ3259" t="s">
        <v>342119</v>
      </c>
      <c r="CR3259" t="s">
        <v>342120</v>
      </c>
      <c r="CS3259" t="s">
        <v>342121</v>
      </c>
      <c r="CT3259" t="s">
        <v>342122</v>
      </c>
      <c r="CU3259" t="s">
        <v>342123</v>
      </c>
      <c r="CV3259" t="s">
        <v>342124</v>
      </c>
      <c r="CW3259" t="s">
        <v>342125</v>
      </c>
      <c r="CX3259" t="s">
        <v>342126</v>
      </c>
      <c r="CY3259" t="s">
        <v>342127</v>
      </c>
      <c r="CZ3259" t="s">
        <v>342128</v>
      </c>
      <c r="DA3259" t="s">
        <v>342129</v>
      </c>
    </row>
    <row r="3260" spans="1:105" x14ac:dyDescent="0.25">
      <c r="A3260" t="s">
        <v>342130</v>
      </c>
      <c r="B3260" t="s">
        <v>342131</v>
      </c>
      <c r="C3260" t="s">
        <v>342132</v>
      </c>
      <c r="D3260" t="s">
        <v>342133</v>
      </c>
      <c r="E3260" t="s">
        <v>342134</v>
      </c>
      <c r="F3260" t="s">
        <v>342135</v>
      </c>
      <c r="G3260" t="s">
        <v>342136</v>
      </c>
      <c r="H3260" t="s">
        <v>342137</v>
      </c>
      <c r="I3260" t="s">
        <v>342138</v>
      </c>
      <c r="J3260" t="s">
        <v>342139</v>
      </c>
      <c r="K3260" t="s">
        <v>342140</v>
      </c>
      <c r="L3260" t="s">
        <v>342141</v>
      </c>
      <c r="M3260" t="s">
        <v>342142</v>
      </c>
      <c r="N3260" t="s">
        <v>342143</v>
      </c>
      <c r="O3260" t="s">
        <v>342144</v>
      </c>
      <c r="P3260" t="s">
        <v>342145</v>
      </c>
      <c r="Q3260" t="s">
        <v>342146</v>
      </c>
      <c r="R3260" t="s">
        <v>342147</v>
      </c>
      <c r="S3260" t="s">
        <v>342148</v>
      </c>
      <c r="T3260" t="s">
        <v>342149</v>
      </c>
      <c r="U3260" t="s">
        <v>342150</v>
      </c>
      <c r="V3260" t="s">
        <v>342151</v>
      </c>
      <c r="W3260" t="s">
        <v>342152</v>
      </c>
      <c r="X3260" t="s">
        <v>342153</v>
      </c>
      <c r="Y3260" t="s">
        <v>342154</v>
      </c>
      <c r="Z3260" t="s">
        <v>342155</v>
      </c>
      <c r="AA3260" t="s">
        <v>342156</v>
      </c>
      <c r="AB3260" t="s">
        <v>342157</v>
      </c>
      <c r="AC3260" t="s">
        <v>342158</v>
      </c>
      <c r="AD3260" t="s">
        <v>342159</v>
      </c>
      <c r="AE3260" t="s">
        <v>342160</v>
      </c>
      <c r="AF3260" t="s">
        <v>342161</v>
      </c>
      <c r="AG3260" t="s">
        <v>342162</v>
      </c>
      <c r="AH3260" t="s">
        <v>342163</v>
      </c>
      <c r="AI3260" t="s">
        <v>342164</v>
      </c>
      <c r="AJ3260" t="s">
        <v>342165</v>
      </c>
      <c r="AK3260" t="s">
        <v>342166</v>
      </c>
      <c r="AL3260" t="s">
        <v>342167</v>
      </c>
      <c r="AM3260" t="s">
        <v>342168</v>
      </c>
      <c r="AN3260" t="s">
        <v>342169</v>
      </c>
      <c r="AO3260" t="s">
        <v>342170</v>
      </c>
      <c r="AP3260" t="s">
        <v>342171</v>
      </c>
      <c r="AQ3260" t="s">
        <v>342172</v>
      </c>
      <c r="AR3260" t="s">
        <v>342173</v>
      </c>
      <c r="AS3260" t="s">
        <v>342174</v>
      </c>
      <c r="AT3260" t="s">
        <v>342175</v>
      </c>
      <c r="AU3260" t="s">
        <v>342176</v>
      </c>
      <c r="AV3260" t="s">
        <v>342177</v>
      </c>
      <c r="AW3260" t="s">
        <v>342178</v>
      </c>
      <c r="AX3260" t="s">
        <v>342179</v>
      </c>
      <c r="AY3260" t="s">
        <v>342180</v>
      </c>
      <c r="AZ3260" t="s">
        <v>342181</v>
      </c>
      <c r="BA3260" t="s">
        <v>342182</v>
      </c>
      <c r="BB3260" t="s">
        <v>342183</v>
      </c>
      <c r="BC3260" t="s">
        <v>342184</v>
      </c>
      <c r="BD3260" t="s">
        <v>342185</v>
      </c>
      <c r="BE3260" t="s">
        <v>342186</v>
      </c>
      <c r="BF3260" t="s">
        <v>342187</v>
      </c>
      <c r="BG3260" t="s">
        <v>342188</v>
      </c>
      <c r="BH3260" t="s">
        <v>342189</v>
      </c>
      <c r="BI3260" t="s">
        <v>342190</v>
      </c>
      <c r="BJ3260" t="s">
        <v>342191</v>
      </c>
      <c r="BK3260" t="s">
        <v>342192</v>
      </c>
      <c r="BL3260" t="s">
        <v>342193</v>
      </c>
      <c r="BM3260" t="s">
        <v>342194</v>
      </c>
      <c r="BN3260" t="s">
        <v>342195</v>
      </c>
      <c r="BO3260" t="s">
        <v>342196</v>
      </c>
      <c r="BP3260" t="s">
        <v>342197</v>
      </c>
      <c r="BQ3260" t="s">
        <v>342198</v>
      </c>
      <c r="BR3260" t="s">
        <v>342199</v>
      </c>
      <c r="BS3260" t="s">
        <v>342200</v>
      </c>
      <c r="BT3260" t="s">
        <v>342201</v>
      </c>
      <c r="BU3260" t="s">
        <v>342202</v>
      </c>
      <c r="BV3260" t="s">
        <v>342203</v>
      </c>
      <c r="BW3260" t="s">
        <v>342204</v>
      </c>
      <c r="BX3260" t="s">
        <v>342205</v>
      </c>
      <c r="BY3260" t="s">
        <v>342206</v>
      </c>
      <c r="BZ3260" t="s">
        <v>342207</v>
      </c>
      <c r="CA3260" t="s">
        <v>342208</v>
      </c>
      <c r="CB3260" t="s">
        <v>342209</v>
      </c>
      <c r="CC3260" t="s">
        <v>342210</v>
      </c>
      <c r="CD3260" t="s">
        <v>342211</v>
      </c>
      <c r="CE3260" t="s">
        <v>342212</v>
      </c>
      <c r="CF3260" t="s">
        <v>342213</v>
      </c>
      <c r="CG3260" t="s">
        <v>342214</v>
      </c>
      <c r="CH3260" t="s">
        <v>342215</v>
      </c>
      <c r="CI3260" t="s">
        <v>342216</v>
      </c>
      <c r="CJ3260" t="s">
        <v>342217</v>
      </c>
      <c r="CK3260" t="s">
        <v>342218</v>
      </c>
      <c r="CL3260" t="s">
        <v>342219</v>
      </c>
      <c r="CM3260" t="s">
        <v>342220</v>
      </c>
      <c r="CN3260" t="s">
        <v>342221</v>
      </c>
      <c r="CO3260" t="s">
        <v>342222</v>
      </c>
      <c r="CP3260" t="s">
        <v>342223</v>
      </c>
      <c r="CQ3260" t="s">
        <v>342224</v>
      </c>
      <c r="CR3260" t="s">
        <v>342225</v>
      </c>
      <c r="CS3260" t="s">
        <v>342226</v>
      </c>
      <c r="CT3260" t="s">
        <v>342227</v>
      </c>
      <c r="CU3260" t="s">
        <v>342228</v>
      </c>
      <c r="CV3260" t="s">
        <v>342229</v>
      </c>
      <c r="CW3260" t="s">
        <v>342230</v>
      </c>
      <c r="CX3260" t="s">
        <v>342231</v>
      </c>
      <c r="CY3260" t="s">
        <v>342232</v>
      </c>
      <c r="CZ3260" t="s">
        <v>342233</v>
      </c>
      <c r="DA3260" t="s">
        <v>342234</v>
      </c>
    </row>
    <row r="3261" spans="1:105" x14ac:dyDescent="0.25">
      <c r="A3261" t="s">
        <v>342235</v>
      </c>
      <c r="B3261" t="s">
        <v>342236</v>
      </c>
      <c r="C3261" t="s">
        <v>342237</v>
      </c>
      <c r="D3261" t="s">
        <v>342238</v>
      </c>
      <c r="E3261" t="s">
        <v>342239</v>
      </c>
      <c r="F3261" t="s">
        <v>342240</v>
      </c>
      <c r="G3261" t="s">
        <v>342241</v>
      </c>
      <c r="H3261" t="s">
        <v>342242</v>
      </c>
      <c r="I3261" t="s">
        <v>342243</v>
      </c>
      <c r="J3261" t="s">
        <v>342244</v>
      </c>
      <c r="K3261" t="s">
        <v>342245</v>
      </c>
      <c r="L3261" t="s">
        <v>342246</v>
      </c>
      <c r="M3261" t="s">
        <v>342247</v>
      </c>
      <c r="N3261" t="s">
        <v>342248</v>
      </c>
      <c r="O3261" t="s">
        <v>342249</v>
      </c>
      <c r="P3261" t="s">
        <v>342250</v>
      </c>
      <c r="Q3261" t="s">
        <v>342251</v>
      </c>
      <c r="R3261" t="s">
        <v>342252</v>
      </c>
      <c r="S3261" t="s">
        <v>342253</v>
      </c>
      <c r="T3261" t="s">
        <v>342254</v>
      </c>
      <c r="U3261" t="s">
        <v>342255</v>
      </c>
      <c r="V3261" t="s">
        <v>342256</v>
      </c>
      <c r="W3261" t="s">
        <v>342257</v>
      </c>
      <c r="X3261" t="s">
        <v>342258</v>
      </c>
      <c r="Y3261" t="s">
        <v>342259</v>
      </c>
      <c r="Z3261" t="s">
        <v>342260</v>
      </c>
      <c r="AA3261" t="s">
        <v>342261</v>
      </c>
      <c r="AB3261" t="s">
        <v>342262</v>
      </c>
      <c r="AC3261" t="s">
        <v>342263</v>
      </c>
      <c r="AD3261" t="s">
        <v>342264</v>
      </c>
      <c r="AE3261" t="s">
        <v>342265</v>
      </c>
      <c r="AF3261" t="s">
        <v>342266</v>
      </c>
      <c r="AG3261" t="s">
        <v>342267</v>
      </c>
      <c r="AH3261" t="s">
        <v>342268</v>
      </c>
      <c r="AI3261" t="s">
        <v>342269</v>
      </c>
      <c r="AJ3261" t="s">
        <v>342270</v>
      </c>
      <c r="AK3261" t="s">
        <v>342271</v>
      </c>
      <c r="AL3261" t="s">
        <v>342272</v>
      </c>
      <c r="AM3261" t="s">
        <v>342273</v>
      </c>
      <c r="AN3261" t="s">
        <v>342274</v>
      </c>
      <c r="AO3261" t="s">
        <v>342275</v>
      </c>
      <c r="AP3261" t="s">
        <v>342276</v>
      </c>
      <c r="AQ3261" t="s">
        <v>342277</v>
      </c>
      <c r="AR3261" t="s">
        <v>342278</v>
      </c>
      <c r="AS3261" t="s">
        <v>342279</v>
      </c>
      <c r="AT3261" t="s">
        <v>342280</v>
      </c>
      <c r="AU3261" t="s">
        <v>342281</v>
      </c>
      <c r="AV3261" t="s">
        <v>342282</v>
      </c>
      <c r="AW3261" t="s">
        <v>342283</v>
      </c>
      <c r="AX3261" t="s">
        <v>342284</v>
      </c>
      <c r="AY3261" t="s">
        <v>342285</v>
      </c>
      <c r="AZ3261" t="s">
        <v>342286</v>
      </c>
      <c r="BA3261" t="s">
        <v>342287</v>
      </c>
      <c r="BB3261" t="s">
        <v>342288</v>
      </c>
      <c r="BC3261" t="s">
        <v>342289</v>
      </c>
      <c r="BD3261" t="s">
        <v>342290</v>
      </c>
      <c r="BE3261" t="s">
        <v>342291</v>
      </c>
      <c r="BF3261" t="s">
        <v>342292</v>
      </c>
      <c r="BG3261" t="s">
        <v>342293</v>
      </c>
      <c r="BH3261" t="s">
        <v>342294</v>
      </c>
      <c r="BI3261" t="s">
        <v>342295</v>
      </c>
      <c r="BJ3261" t="s">
        <v>342296</v>
      </c>
      <c r="BK3261" t="s">
        <v>342297</v>
      </c>
      <c r="BL3261" t="s">
        <v>342298</v>
      </c>
      <c r="BM3261" t="s">
        <v>342299</v>
      </c>
      <c r="BN3261" t="s">
        <v>342300</v>
      </c>
      <c r="BO3261" t="s">
        <v>342301</v>
      </c>
      <c r="BP3261" t="s">
        <v>342302</v>
      </c>
      <c r="BQ3261" t="s">
        <v>342303</v>
      </c>
      <c r="BR3261" t="s">
        <v>342304</v>
      </c>
      <c r="BS3261" t="s">
        <v>342305</v>
      </c>
      <c r="BT3261" t="s">
        <v>342306</v>
      </c>
      <c r="BU3261" t="s">
        <v>342307</v>
      </c>
      <c r="BV3261" t="s">
        <v>342308</v>
      </c>
      <c r="BW3261" t="s">
        <v>342309</v>
      </c>
      <c r="BX3261" t="s">
        <v>342310</v>
      </c>
      <c r="BY3261" t="s">
        <v>342311</v>
      </c>
      <c r="BZ3261" t="s">
        <v>342312</v>
      </c>
      <c r="CA3261" t="s">
        <v>342313</v>
      </c>
      <c r="CB3261" t="s">
        <v>342314</v>
      </c>
      <c r="CC3261" t="s">
        <v>342315</v>
      </c>
      <c r="CD3261" t="s">
        <v>342316</v>
      </c>
      <c r="CE3261" t="s">
        <v>342317</v>
      </c>
      <c r="CF3261" t="s">
        <v>342318</v>
      </c>
      <c r="CG3261" t="s">
        <v>342319</v>
      </c>
      <c r="CH3261" t="s">
        <v>342320</v>
      </c>
      <c r="CI3261" t="s">
        <v>342321</v>
      </c>
      <c r="CJ3261" t="s">
        <v>342322</v>
      </c>
      <c r="CK3261" t="s">
        <v>342323</v>
      </c>
      <c r="CL3261" t="s">
        <v>342324</v>
      </c>
      <c r="CM3261" t="s">
        <v>342325</v>
      </c>
      <c r="CN3261" t="s">
        <v>342326</v>
      </c>
      <c r="CO3261" t="s">
        <v>342327</v>
      </c>
      <c r="CP3261" t="s">
        <v>342328</v>
      </c>
      <c r="CQ3261" t="s">
        <v>342329</v>
      </c>
      <c r="CR3261" t="s">
        <v>342330</v>
      </c>
      <c r="CS3261" t="s">
        <v>342331</v>
      </c>
      <c r="CT3261" t="s">
        <v>342332</v>
      </c>
      <c r="CU3261" t="s">
        <v>342333</v>
      </c>
      <c r="CV3261" t="s">
        <v>342334</v>
      </c>
      <c r="CW3261" t="s">
        <v>342335</v>
      </c>
      <c r="CX3261" t="s">
        <v>342336</v>
      </c>
      <c r="CY3261" t="s">
        <v>342337</v>
      </c>
      <c r="CZ3261" t="s">
        <v>342338</v>
      </c>
      <c r="DA3261" t="s">
        <v>342339</v>
      </c>
    </row>
    <row r="3262" spans="1:105" x14ac:dyDescent="0.25">
      <c r="A3262" t="s">
        <v>342340</v>
      </c>
      <c r="B3262" t="s">
        <v>342341</v>
      </c>
      <c r="C3262" t="s">
        <v>342342</v>
      </c>
      <c r="D3262" t="s">
        <v>342343</v>
      </c>
      <c r="E3262" t="s">
        <v>342344</v>
      </c>
      <c r="F3262" t="s">
        <v>342345</v>
      </c>
      <c r="G3262" t="s">
        <v>342346</v>
      </c>
      <c r="H3262" t="s">
        <v>342347</v>
      </c>
      <c r="I3262" t="s">
        <v>342348</v>
      </c>
      <c r="J3262" t="s">
        <v>342349</v>
      </c>
      <c r="K3262" t="s">
        <v>342350</v>
      </c>
      <c r="L3262" t="s">
        <v>342351</v>
      </c>
      <c r="M3262" t="s">
        <v>342352</v>
      </c>
      <c r="N3262" t="s">
        <v>342353</v>
      </c>
      <c r="O3262" t="s">
        <v>342354</v>
      </c>
      <c r="P3262" t="s">
        <v>342355</v>
      </c>
      <c r="Q3262" t="s">
        <v>342356</v>
      </c>
      <c r="R3262" t="s">
        <v>342357</v>
      </c>
      <c r="S3262" t="s">
        <v>342358</v>
      </c>
      <c r="T3262" t="s">
        <v>342359</v>
      </c>
      <c r="U3262" t="s">
        <v>342360</v>
      </c>
      <c r="V3262" t="s">
        <v>342361</v>
      </c>
      <c r="W3262" t="s">
        <v>342362</v>
      </c>
      <c r="X3262" t="s">
        <v>342363</v>
      </c>
      <c r="Y3262" t="s">
        <v>342364</v>
      </c>
      <c r="Z3262" t="s">
        <v>342365</v>
      </c>
      <c r="AA3262" t="s">
        <v>342366</v>
      </c>
      <c r="AB3262" t="s">
        <v>342367</v>
      </c>
      <c r="AC3262" t="s">
        <v>342368</v>
      </c>
      <c r="AD3262" t="s">
        <v>342369</v>
      </c>
      <c r="AE3262" t="s">
        <v>342370</v>
      </c>
      <c r="AF3262" t="s">
        <v>342371</v>
      </c>
      <c r="AG3262" t="s">
        <v>342372</v>
      </c>
      <c r="AH3262" t="s">
        <v>342373</v>
      </c>
      <c r="AI3262" t="s">
        <v>342374</v>
      </c>
      <c r="AJ3262" t="s">
        <v>342375</v>
      </c>
      <c r="AK3262" t="s">
        <v>342376</v>
      </c>
      <c r="AL3262" t="s">
        <v>342377</v>
      </c>
      <c r="AM3262" t="s">
        <v>342378</v>
      </c>
      <c r="AN3262" t="s">
        <v>342379</v>
      </c>
      <c r="AO3262" t="s">
        <v>342380</v>
      </c>
      <c r="AP3262" t="s">
        <v>342381</v>
      </c>
      <c r="AQ3262" t="s">
        <v>342382</v>
      </c>
      <c r="AR3262" t="s">
        <v>342383</v>
      </c>
      <c r="AS3262" t="s">
        <v>342384</v>
      </c>
      <c r="AT3262" t="s">
        <v>342385</v>
      </c>
      <c r="AU3262" t="s">
        <v>342386</v>
      </c>
      <c r="AV3262" t="s">
        <v>342387</v>
      </c>
      <c r="AW3262" t="s">
        <v>342388</v>
      </c>
      <c r="AX3262" t="s">
        <v>342389</v>
      </c>
      <c r="AY3262" t="s">
        <v>342390</v>
      </c>
      <c r="AZ3262" t="s">
        <v>342391</v>
      </c>
      <c r="BA3262" t="s">
        <v>342392</v>
      </c>
      <c r="BB3262" t="s">
        <v>342393</v>
      </c>
      <c r="BC3262" t="s">
        <v>342394</v>
      </c>
      <c r="BD3262" t="s">
        <v>342395</v>
      </c>
      <c r="BE3262" t="s">
        <v>342396</v>
      </c>
      <c r="BF3262" t="s">
        <v>342397</v>
      </c>
      <c r="BG3262" t="s">
        <v>342398</v>
      </c>
      <c r="BH3262" t="s">
        <v>342399</v>
      </c>
      <c r="BI3262" t="s">
        <v>342400</v>
      </c>
      <c r="BJ3262" t="s">
        <v>342401</v>
      </c>
      <c r="BK3262" t="s">
        <v>342402</v>
      </c>
      <c r="BL3262" t="s">
        <v>342403</v>
      </c>
      <c r="BM3262" t="s">
        <v>342404</v>
      </c>
      <c r="BN3262" t="s">
        <v>342405</v>
      </c>
      <c r="BO3262" t="s">
        <v>342406</v>
      </c>
      <c r="BP3262" t="s">
        <v>342407</v>
      </c>
      <c r="BQ3262" t="s">
        <v>342408</v>
      </c>
      <c r="BR3262" t="s">
        <v>342409</v>
      </c>
      <c r="BS3262" t="s">
        <v>342410</v>
      </c>
      <c r="BT3262" t="s">
        <v>342411</v>
      </c>
      <c r="BU3262" t="s">
        <v>342412</v>
      </c>
      <c r="BV3262" t="s">
        <v>342413</v>
      </c>
      <c r="BW3262" t="s">
        <v>342414</v>
      </c>
      <c r="BX3262" t="s">
        <v>342415</v>
      </c>
      <c r="BY3262" t="s">
        <v>342416</v>
      </c>
      <c r="BZ3262" t="s">
        <v>342417</v>
      </c>
      <c r="CA3262" t="s">
        <v>342418</v>
      </c>
      <c r="CB3262" t="s">
        <v>342419</v>
      </c>
      <c r="CC3262" t="s">
        <v>342420</v>
      </c>
      <c r="CD3262" t="s">
        <v>342421</v>
      </c>
      <c r="CE3262" t="s">
        <v>342422</v>
      </c>
      <c r="CF3262" t="s">
        <v>342423</v>
      </c>
      <c r="CG3262" t="s">
        <v>342424</v>
      </c>
      <c r="CH3262" t="s">
        <v>342425</v>
      </c>
      <c r="CI3262" t="s">
        <v>342426</v>
      </c>
      <c r="CJ3262" t="s">
        <v>342427</v>
      </c>
      <c r="CK3262" t="s">
        <v>342428</v>
      </c>
      <c r="CL3262" t="s">
        <v>342429</v>
      </c>
      <c r="CM3262" t="s">
        <v>342430</v>
      </c>
      <c r="CN3262" t="s">
        <v>342431</v>
      </c>
      <c r="CO3262" t="s">
        <v>342432</v>
      </c>
      <c r="CP3262" t="s">
        <v>342433</v>
      </c>
      <c r="CQ3262" t="s">
        <v>342434</v>
      </c>
      <c r="CR3262" t="s">
        <v>342435</v>
      </c>
      <c r="CS3262" t="s">
        <v>342436</v>
      </c>
      <c r="CT3262" t="s">
        <v>342437</v>
      </c>
      <c r="CU3262" t="s">
        <v>342438</v>
      </c>
      <c r="CV3262" t="s">
        <v>342439</v>
      </c>
      <c r="CW3262" t="s">
        <v>342440</v>
      </c>
      <c r="CX3262" t="s">
        <v>342441</v>
      </c>
      <c r="CY3262" t="s">
        <v>342442</v>
      </c>
      <c r="CZ3262" t="s">
        <v>342443</v>
      </c>
      <c r="DA3262" t="s">
        <v>342444</v>
      </c>
    </row>
    <row r="3263" spans="1:105" x14ac:dyDescent="0.25">
      <c r="A3263" t="s">
        <v>342445</v>
      </c>
      <c r="B3263" t="s">
        <v>342446</v>
      </c>
      <c r="C3263" t="s">
        <v>342447</v>
      </c>
      <c r="D3263" t="s">
        <v>342448</v>
      </c>
      <c r="E3263" t="s">
        <v>342449</v>
      </c>
      <c r="F3263" t="s">
        <v>342450</v>
      </c>
      <c r="G3263" t="s">
        <v>342451</v>
      </c>
      <c r="H3263" t="s">
        <v>342452</v>
      </c>
      <c r="I3263" t="s">
        <v>342453</v>
      </c>
      <c r="J3263" t="s">
        <v>342454</v>
      </c>
      <c r="K3263" t="s">
        <v>342455</v>
      </c>
      <c r="L3263" t="s">
        <v>342456</v>
      </c>
      <c r="M3263" t="s">
        <v>342457</v>
      </c>
      <c r="N3263" t="s">
        <v>342458</v>
      </c>
      <c r="O3263" t="s">
        <v>342459</v>
      </c>
      <c r="P3263" t="s">
        <v>342460</v>
      </c>
      <c r="Q3263" t="s">
        <v>342461</v>
      </c>
      <c r="R3263" t="s">
        <v>342462</v>
      </c>
      <c r="S3263" t="s">
        <v>342463</v>
      </c>
      <c r="T3263" t="s">
        <v>342464</v>
      </c>
      <c r="U3263" t="s">
        <v>342465</v>
      </c>
      <c r="V3263" t="s">
        <v>342466</v>
      </c>
      <c r="W3263" t="s">
        <v>342467</v>
      </c>
      <c r="X3263" t="s">
        <v>342468</v>
      </c>
      <c r="Y3263" t="s">
        <v>342469</v>
      </c>
      <c r="Z3263" t="s">
        <v>342470</v>
      </c>
      <c r="AA3263" t="s">
        <v>342471</v>
      </c>
      <c r="AB3263" t="s">
        <v>342472</v>
      </c>
      <c r="AC3263" t="s">
        <v>342473</v>
      </c>
      <c r="AD3263" t="s">
        <v>342474</v>
      </c>
      <c r="AE3263" t="s">
        <v>342475</v>
      </c>
      <c r="AF3263" t="s">
        <v>342476</v>
      </c>
      <c r="AG3263" t="s">
        <v>342477</v>
      </c>
      <c r="AH3263" t="s">
        <v>342478</v>
      </c>
      <c r="AI3263" t="s">
        <v>342479</v>
      </c>
      <c r="AJ3263" t="s">
        <v>342480</v>
      </c>
      <c r="AK3263" t="s">
        <v>342481</v>
      </c>
      <c r="AL3263" t="s">
        <v>342482</v>
      </c>
      <c r="AM3263" t="s">
        <v>342483</v>
      </c>
      <c r="AN3263" t="s">
        <v>342484</v>
      </c>
      <c r="AO3263" t="s">
        <v>342485</v>
      </c>
      <c r="AP3263" t="s">
        <v>342486</v>
      </c>
      <c r="AQ3263" t="s">
        <v>342487</v>
      </c>
      <c r="AR3263" t="s">
        <v>342488</v>
      </c>
      <c r="AS3263" t="s">
        <v>342489</v>
      </c>
      <c r="AT3263" t="s">
        <v>342490</v>
      </c>
      <c r="AU3263" t="s">
        <v>342491</v>
      </c>
      <c r="AV3263" t="s">
        <v>342492</v>
      </c>
      <c r="AW3263" t="s">
        <v>342493</v>
      </c>
      <c r="AX3263" t="s">
        <v>342494</v>
      </c>
      <c r="AY3263" t="s">
        <v>342495</v>
      </c>
      <c r="AZ3263" t="s">
        <v>342496</v>
      </c>
      <c r="BA3263" t="s">
        <v>342497</v>
      </c>
      <c r="BB3263" t="s">
        <v>342498</v>
      </c>
      <c r="BC3263" t="s">
        <v>342499</v>
      </c>
      <c r="BD3263" t="s">
        <v>342500</v>
      </c>
      <c r="BE3263" t="s">
        <v>342501</v>
      </c>
      <c r="BF3263" t="s">
        <v>342502</v>
      </c>
      <c r="BG3263" t="s">
        <v>342503</v>
      </c>
      <c r="BH3263" t="s">
        <v>342504</v>
      </c>
      <c r="BI3263" t="s">
        <v>342505</v>
      </c>
      <c r="BJ3263" t="s">
        <v>342506</v>
      </c>
      <c r="BK3263" t="s">
        <v>342507</v>
      </c>
      <c r="BL3263" t="s">
        <v>342508</v>
      </c>
      <c r="BM3263" t="s">
        <v>342509</v>
      </c>
      <c r="BN3263" t="s">
        <v>342510</v>
      </c>
      <c r="BO3263" t="s">
        <v>342511</v>
      </c>
      <c r="BP3263" t="s">
        <v>342512</v>
      </c>
      <c r="BQ3263" t="s">
        <v>342513</v>
      </c>
      <c r="BR3263" t="s">
        <v>342514</v>
      </c>
      <c r="BS3263" t="s">
        <v>342515</v>
      </c>
      <c r="BT3263" t="s">
        <v>342516</v>
      </c>
      <c r="BU3263" t="s">
        <v>342517</v>
      </c>
      <c r="BV3263" t="s">
        <v>342518</v>
      </c>
      <c r="BW3263" t="s">
        <v>342519</v>
      </c>
      <c r="BX3263" t="s">
        <v>342520</v>
      </c>
      <c r="BY3263" t="s">
        <v>342521</v>
      </c>
      <c r="BZ3263" t="s">
        <v>342522</v>
      </c>
      <c r="CA3263" t="s">
        <v>342523</v>
      </c>
      <c r="CB3263" t="s">
        <v>342524</v>
      </c>
      <c r="CC3263" t="s">
        <v>342525</v>
      </c>
      <c r="CD3263" t="s">
        <v>342526</v>
      </c>
      <c r="CE3263" t="s">
        <v>342527</v>
      </c>
      <c r="CF3263" t="s">
        <v>342528</v>
      </c>
      <c r="CG3263" t="s">
        <v>342529</v>
      </c>
      <c r="CH3263" t="s">
        <v>342530</v>
      </c>
      <c r="CI3263" t="s">
        <v>342531</v>
      </c>
      <c r="CJ3263" t="s">
        <v>342532</v>
      </c>
      <c r="CK3263" t="s">
        <v>342533</v>
      </c>
      <c r="CL3263" t="s">
        <v>342534</v>
      </c>
      <c r="CM3263" t="s">
        <v>342535</v>
      </c>
      <c r="CN3263" t="s">
        <v>342536</v>
      </c>
      <c r="CO3263" t="s">
        <v>342537</v>
      </c>
      <c r="CP3263" t="s">
        <v>342538</v>
      </c>
      <c r="CQ3263" t="s">
        <v>342539</v>
      </c>
      <c r="CR3263" t="s">
        <v>342540</v>
      </c>
      <c r="CS3263" t="s">
        <v>342541</v>
      </c>
      <c r="CT3263" t="s">
        <v>342542</v>
      </c>
      <c r="CU3263" t="s">
        <v>342543</v>
      </c>
      <c r="CV3263" t="s">
        <v>342544</v>
      </c>
      <c r="CW3263" t="s">
        <v>342545</v>
      </c>
      <c r="CX3263" t="s">
        <v>342546</v>
      </c>
      <c r="CY3263" t="s">
        <v>342547</v>
      </c>
      <c r="CZ3263" t="s">
        <v>342548</v>
      </c>
      <c r="DA3263" t="s">
        <v>342549</v>
      </c>
    </row>
    <row r="3264" spans="1:105" x14ac:dyDescent="0.25">
      <c r="A3264" t="s">
        <v>342550</v>
      </c>
      <c r="B3264" t="s">
        <v>342551</v>
      </c>
      <c r="C3264" t="s">
        <v>342552</v>
      </c>
      <c r="D3264" t="s">
        <v>342553</v>
      </c>
      <c r="E3264" t="s">
        <v>342554</v>
      </c>
      <c r="F3264" t="s">
        <v>342555</v>
      </c>
      <c r="G3264" t="s">
        <v>342556</v>
      </c>
      <c r="H3264" t="s">
        <v>342557</v>
      </c>
      <c r="I3264" t="s">
        <v>342558</v>
      </c>
      <c r="J3264" t="s">
        <v>342559</v>
      </c>
      <c r="K3264" t="s">
        <v>342560</v>
      </c>
      <c r="L3264" t="s">
        <v>342561</v>
      </c>
      <c r="M3264" t="s">
        <v>342562</v>
      </c>
      <c r="N3264" t="s">
        <v>342563</v>
      </c>
      <c r="O3264" t="s">
        <v>342564</v>
      </c>
      <c r="P3264" t="s">
        <v>342565</v>
      </c>
      <c r="Q3264" t="s">
        <v>342566</v>
      </c>
      <c r="R3264" t="s">
        <v>342567</v>
      </c>
      <c r="S3264" t="s">
        <v>342568</v>
      </c>
      <c r="T3264" t="s">
        <v>342569</v>
      </c>
      <c r="U3264" t="s">
        <v>342570</v>
      </c>
      <c r="V3264" t="s">
        <v>342571</v>
      </c>
      <c r="W3264" t="s">
        <v>342572</v>
      </c>
      <c r="X3264" t="s">
        <v>342573</v>
      </c>
      <c r="Y3264" t="s">
        <v>342574</v>
      </c>
      <c r="Z3264" t="s">
        <v>342575</v>
      </c>
      <c r="AA3264" t="s">
        <v>342576</v>
      </c>
      <c r="AB3264" t="s">
        <v>342577</v>
      </c>
      <c r="AC3264" t="s">
        <v>342578</v>
      </c>
      <c r="AD3264" t="s">
        <v>342579</v>
      </c>
      <c r="AE3264" t="s">
        <v>342580</v>
      </c>
      <c r="AF3264" t="s">
        <v>342581</v>
      </c>
      <c r="AG3264" t="s">
        <v>342582</v>
      </c>
      <c r="AH3264" t="s">
        <v>342583</v>
      </c>
      <c r="AI3264" t="s">
        <v>342584</v>
      </c>
      <c r="AJ3264" t="s">
        <v>342585</v>
      </c>
      <c r="AK3264" t="s">
        <v>342586</v>
      </c>
      <c r="AL3264" t="s">
        <v>342587</v>
      </c>
      <c r="AM3264" t="s">
        <v>342588</v>
      </c>
      <c r="AN3264" t="s">
        <v>342589</v>
      </c>
      <c r="AO3264" t="s">
        <v>342590</v>
      </c>
      <c r="AP3264" t="s">
        <v>342591</v>
      </c>
      <c r="AQ3264" t="s">
        <v>342592</v>
      </c>
      <c r="AR3264" t="s">
        <v>342593</v>
      </c>
      <c r="AS3264" t="s">
        <v>342594</v>
      </c>
      <c r="AT3264" t="s">
        <v>342595</v>
      </c>
      <c r="AU3264" t="s">
        <v>342596</v>
      </c>
      <c r="AV3264" t="s">
        <v>342597</v>
      </c>
      <c r="AW3264" t="s">
        <v>342598</v>
      </c>
      <c r="AX3264" t="s">
        <v>342599</v>
      </c>
      <c r="AY3264" t="s">
        <v>342600</v>
      </c>
      <c r="AZ3264" t="s">
        <v>342601</v>
      </c>
      <c r="BA3264" t="s">
        <v>342602</v>
      </c>
      <c r="BB3264" t="s">
        <v>342603</v>
      </c>
      <c r="BC3264" t="s">
        <v>342604</v>
      </c>
      <c r="BD3264" t="s">
        <v>342605</v>
      </c>
      <c r="BE3264" t="s">
        <v>342606</v>
      </c>
      <c r="BF3264" t="s">
        <v>342607</v>
      </c>
      <c r="BG3264" t="s">
        <v>342608</v>
      </c>
      <c r="BH3264" t="s">
        <v>342609</v>
      </c>
      <c r="BI3264" t="s">
        <v>342610</v>
      </c>
      <c r="BJ3264" t="s">
        <v>342611</v>
      </c>
      <c r="BK3264" t="s">
        <v>342612</v>
      </c>
      <c r="BL3264" t="s">
        <v>342613</v>
      </c>
      <c r="BM3264" t="s">
        <v>342614</v>
      </c>
      <c r="BN3264" t="s">
        <v>342615</v>
      </c>
      <c r="BO3264" t="s">
        <v>342616</v>
      </c>
      <c r="BP3264" t="s">
        <v>342617</v>
      </c>
      <c r="BQ3264" t="s">
        <v>342618</v>
      </c>
      <c r="BR3264" t="s">
        <v>342619</v>
      </c>
      <c r="BS3264" t="s">
        <v>342620</v>
      </c>
      <c r="BT3264" t="s">
        <v>342621</v>
      </c>
      <c r="BU3264" t="s">
        <v>342622</v>
      </c>
      <c r="BV3264" t="s">
        <v>342623</v>
      </c>
      <c r="BW3264" t="s">
        <v>342624</v>
      </c>
      <c r="BX3264" t="s">
        <v>342625</v>
      </c>
      <c r="BY3264" t="s">
        <v>342626</v>
      </c>
      <c r="BZ3264" t="s">
        <v>342627</v>
      </c>
      <c r="CA3264" t="s">
        <v>342628</v>
      </c>
      <c r="CB3264" t="s">
        <v>342629</v>
      </c>
      <c r="CC3264" t="s">
        <v>342630</v>
      </c>
      <c r="CD3264" t="s">
        <v>342631</v>
      </c>
      <c r="CE3264" t="s">
        <v>342632</v>
      </c>
      <c r="CF3264" t="s">
        <v>342633</v>
      </c>
      <c r="CG3264" t="s">
        <v>342634</v>
      </c>
      <c r="CH3264" t="s">
        <v>342635</v>
      </c>
      <c r="CI3264" t="s">
        <v>342636</v>
      </c>
      <c r="CJ3264" t="s">
        <v>342637</v>
      </c>
      <c r="CK3264" t="s">
        <v>342638</v>
      </c>
      <c r="CL3264" t="s">
        <v>342639</v>
      </c>
      <c r="CM3264" t="s">
        <v>342640</v>
      </c>
      <c r="CN3264" t="s">
        <v>342641</v>
      </c>
      <c r="CO3264" t="s">
        <v>342642</v>
      </c>
      <c r="CP3264" t="s">
        <v>342643</v>
      </c>
      <c r="CQ3264" t="s">
        <v>342644</v>
      </c>
      <c r="CR3264" t="s">
        <v>342645</v>
      </c>
      <c r="CS3264" t="s">
        <v>342646</v>
      </c>
      <c r="CT3264" t="s">
        <v>342647</v>
      </c>
      <c r="CU3264" t="s">
        <v>342648</v>
      </c>
      <c r="CV3264" t="s">
        <v>342649</v>
      </c>
      <c r="CW3264" t="s">
        <v>342650</v>
      </c>
      <c r="CX3264" t="s">
        <v>342651</v>
      </c>
      <c r="CY3264" t="s">
        <v>342652</v>
      </c>
      <c r="CZ3264" t="s">
        <v>342653</v>
      </c>
      <c r="DA3264" t="s">
        <v>342654</v>
      </c>
    </row>
    <row r="3265" spans="1:105" x14ac:dyDescent="0.25">
      <c r="A3265" t="s">
        <v>342655</v>
      </c>
      <c r="B3265" t="s">
        <v>342656</v>
      </c>
      <c r="C3265" t="s">
        <v>342657</v>
      </c>
      <c r="D3265" t="s">
        <v>342658</v>
      </c>
      <c r="E3265" t="s">
        <v>342659</v>
      </c>
      <c r="F3265" t="s">
        <v>342660</v>
      </c>
      <c r="G3265" t="s">
        <v>342661</v>
      </c>
      <c r="H3265" t="s">
        <v>342662</v>
      </c>
      <c r="I3265" t="s">
        <v>342663</v>
      </c>
      <c r="J3265" t="s">
        <v>342664</v>
      </c>
      <c r="K3265" t="s">
        <v>342665</v>
      </c>
      <c r="L3265" t="s">
        <v>342666</v>
      </c>
      <c r="M3265" t="s">
        <v>342667</v>
      </c>
      <c r="N3265" t="s">
        <v>342668</v>
      </c>
      <c r="O3265" t="s">
        <v>342669</v>
      </c>
      <c r="P3265" t="s">
        <v>342670</v>
      </c>
      <c r="Q3265" t="s">
        <v>342671</v>
      </c>
      <c r="R3265" t="s">
        <v>342672</v>
      </c>
      <c r="S3265" t="s">
        <v>342673</v>
      </c>
      <c r="T3265" t="s">
        <v>342674</v>
      </c>
      <c r="U3265" t="s">
        <v>342675</v>
      </c>
      <c r="V3265" t="s">
        <v>342676</v>
      </c>
      <c r="W3265" t="s">
        <v>342677</v>
      </c>
      <c r="X3265" t="s">
        <v>342678</v>
      </c>
      <c r="Y3265" t="s">
        <v>342679</v>
      </c>
      <c r="Z3265" t="s">
        <v>342680</v>
      </c>
      <c r="AA3265" t="s">
        <v>342681</v>
      </c>
      <c r="AB3265" t="s">
        <v>342682</v>
      </c>
      <c r="AC3265" t="s">
        <v>342683</v>
      </c>
      <c r="AD3265" t="s">
        <v>342684</v>
      </c>
      <c r="AE3265" t="s">
        <v>342685</v>
      </c>
      <c r="AF3265" t="s">
        <v>342686</v>
      </c>
      <c r="AG3265" t="s">
        <v>342687</v>
      </c>
      <c r="AH3265" t="s">
        <v>342688</v>
      </c>
      <c r="AI3265" t="s">
        <v>342689</v>
      </c>
      <c r="AJ3265" t="s">
        <v>342690</v>
      </c>
      <c r="AK3265" t="s">
        <v>342691</v>
      </c>
      <c r="AL3265" t="s">
        <v>342692</v>
      </c>
      <c r="AM3265" t="s">
        <v>342693</v>
      </c>
      <c r="AN3265" t="s">
        <v>342694</v>
      </c>
      <c r="AO3265" t="s">
        <v>342695</v>
      </c>
      <c r="AP3265" t="s">
        <v>342696</v>
      </c>
      <c r="AQ3265" t="s">
        <v>342697</v>
      </c>
      <c r="AR3265" t="s">
        <v>342698</v>
      </c>
      <c r="AS3265" t="s">
        <v>342699</v>
      </c>
      <c r="AT3265" t="s">
        <v>342700</v>
      </c>
      <c r="AU3265" t="s">
        <v>342701</v>
      </c>
      <c r="AV3265" t="s">
        <v>342702</v>
      </c>
      <c r="AW3265" t="s">
        <v>342703</v>
      </c>
      <c r="AX3265" t="s">
        <v>342704</v>
      </c>
      <c r="AY3265" t="s">
        <v>342705</v>
      </c>
      <c r="AZ3265" t="s">
        <v>342706</v>
      </c>
      <c r="BA3265" t="s">
        <v>342707</v>
      </c>
      <c r="BB3265" t="s">
        <v>342708</v>
      </c>
      <c r="BC3265" t="s">
        <v>342709</v>
      </c>
      <c r="BD3265" t="s">
        <v>342710</v>
      </c>
      <c r="BE3265" t="s">
        <v>342711</v>
      </c>
      <c r="BF3265" t="s">
        <v>342712</v>
      </c>
      <c r="BG3265" t="s">
        <v>342713</v>
      </c>
      <c r="BH3265" t="s">
        <v>342714</v>
      </c>
      <c r="BI3265" t="s">
        <v>342715</v>
      </c>
      <c r="BJ3265" t="s">
        <v>342716</v>
      </c>
      <c r="BK3265" t="s">
        <v>342717</v>
      </c>
      <c r="BL3265" t="s">
        <v>342718</v>
      </c>
      <c r="BM3265" t="s">
        <v>342719</v>
      </c>
      <c r="BN3265" t="s">
        <v>342720</v>
      </c>
      <c r="BO3265" t="s">
        <v>342721</v>
      </c>
      <c r="BP3265" t="s">
        <v>342722</v>
      </c>
      <c r="BQ3265" t="s">
        <v>342723</v>
      </c>
      <c r="BR3265" t="s">
        <v>342724</v>
      </c>
      <c r="BS3265" t="s">
        <v>342725</v>
      </c>
      <c r="BT3265" t="s">
        <v>342726</v>
      </c>
      <c r="BU3265" t="s">
        <v>342727</v>
      </c>
      <c r="BV3265" t="s">
        <v>342728</v>
      </c>
      <c r="BW3265" t="s">
        <v>342729</v>
      </c>
      <c r="BX3265" t="s">
        <v>342730</v>
      </c>
      <c r="BY3265" t="s">
        <v>342731</v>
      </c>
      <c r="BZ3265" t="s">
        <v>342732</v>
      </c>
      <c r="CA3265" t="s">
        <v>342733</v>
      </c>
      <c r="CB3265" t="s">
        <v>342734</v>
      </c>
      <c r="CC3265" t="s">
        <v>342735</v>
      </c>
      <c r="CD3265" t="s">
        <v>342736</v>
      </c>
      <c r="CE3265" t="s">
        <v>342737</v>
      </c>
      <c r="CF3265" t="s">
        <v>342738</v>
      </c>
      <c r="CG3265" t="s">
        <v>342739</v>
      </c>
      <c r="CH3265" t="s">
        <v>342740</v>
      </c>
      <c r="CI3265" t="s">
        <v>342741</v>
      </c>
      <c r="CJ3265" t="s">
        <v>342742</v>
      </c>
      <c r="CK3265" t="s">
        <v>342743</v>
      </c>
      <c r="CL3265" t="s">
        <v>342744</v>
      </c>
      <c r="CM3265" t="s">
        <v>342745</v>
      </c>
      <c r="CN3265" t="s">
        <v>342746</v>
      </c>
      <c r="CO3265" t="s">
        <v>342747</v>
      </c>
      <c r="CP3265" t="s">
        <v>342748</v>
      </c>
      <c r="CQ3265" t="s">
        <v>342749</v>
      </c>
      <c r="CR3265" t="s">
        <v>342750</v>
      </c>
      <c r="CS3265" t="s">
        <v>342751</v>
      </c>
      <c r="CT3265" t="s">
        <v>342752</v>
      </c>
      <c r="CU3265" t="s">
        <v>342753</v>
      </c>
      <c r="CV3265" t="s">
        <v>342754</v>
      </c>
      <c r="CW3265" t="s">
        <v>342755</v>
      </c>
      <c r="CX3265" t="s">
        <v>342756</v>
      </c>
      <c r="CY3265" t="s">
        <v>342757</v>
      </c>
      <c r="CZ3265" t="s">
        <v>342758</v>
      </c>
      <c r="DA3265" t="s">
        <v>342759</v>
      </c>
    </row>
    <row r="3266" spans="1:105" x14ac:dyDescent="0.25">
      <c r="A3266" t="s">
        <v>342760</v>
      </c>
      <c r="B3266" t="s">
        <v>342761</v>
      </c>
      <c r="C3266" t="s">
        <v>342762</v>
      </c>
      <c r="D3266" t="s">
        <v>342763</v>
      </c>
      <c r="E3266" t="s">
        <v>342764</v>
      </c>
      <c r="F3266" t="s">
        <v>342765</v>
      </c>
      <c r="G3266" t="s">
        <v>342766</v>
      </c>
      <c r="H3266" t="s">
        <v>342767</v>
      </c>
      <c r="I3266" t="s">
        <v>342768</v>
      </c>
      <c r="J3266" t="s">
        <v>342769</v>
      </c>
      <c r="K3266" t="s">
        <v>342770</v>
      </c>
      <c r="L3266" t="s">
        <v>342771</v>
      </c>
      <c r="M3266" t="s">
        <v>342772</v>
      </c>
      <c r="N3266" t="s">
        <v>342773</v>
      </c>
      <c r="O3266" t="s">
        <v>342774</v>
      </c>
      <c r="P3266" t="s">
        <v>342775</v>
      </c>
      <c r="Q3266" t="s">
        <v>342776</v>
      </c>
      <c r="R3266" t="s">
        <v>342777</v>
      </c>
      <c r="S3266" t="s">
        <v>342778</v>
      </c>
      <c r="T3266" t="s">
        <v>342779</v>
      </c>
      <c r="U3266" t="s">
        <v>342780</v>
      </c>
      <c r="V3266" t="s">
        <v>342781</v>
      </c>
      <c r="W3266" t="s">
        <v>342782</v>
      </c>
      <c r="X3266" t="s">
        <v>342783</v>
      </c>
      <c r="Y3266" t="s">
        <v>342784</v>
      </c>
      <c r="Z3266" t="s">
        <v>342785</v>
      </c>
      <c r="AA3266" t="s">
        <v>342786</v>
      </c>
      <c r="AB3266" t="s">
        <v>342787</v>
      </c>
      <c r="AC3266" t="s">
        <v>342788</v>
      </c>
      <c r="AD3266" t="s">
        <v>342789</v>
      </c>
      <c r="AE3266" t="s">
        <v>342790</v>
      </c>
      <c r="AF3266" t="s">
        <v>342791</v>
      </c>
      <c r="AG3266" t="s">
        <v>342792</v>
      </c>
      <c r="AH3266" t="s">
        <v>342793</v>
      </c>
      <c r="AI3266" t="s">
        <v>342794</v>
      </c>
      <c r="AJ3266" t="s">
        <v>342795</v>
      </c>
      <c r="AK3266" t="s">
        <v>342796</v>
      </c>
      <c r="AL3266" t="s">
        <v>342797</v>
      </c>
      <c r="AM3266" t="s">
        <v>342798</v>
      </c>
      <c r="AN3266" t="s">
        <v>342799</v>
      </c>
      <c r="AO3266" t="s">
        <v>342800</v>
      </c>
      <c r="AP3266" t="s">
        <v>342801</v>
      </c>
      <c r="AQ3266" t="s">
        <v>342802</v>
      </c>
      <c r="AR3266" t="s">
        <v>342803</v>
      </c>
      <c r="AS3266" t="s">
        <v>342804</v>
      </c>
      <c r="AT3266" t="s">
        <v>342805</v>
      </c>
      <c r="AU3266" t="s">
        <v>342806</v>
      </c>
      <c r="AV3266" t="s">
        <v>342807</v>
      </c>
      <c r="AW3266" t="s">
        <v>342808</v>
      </c>
      <c r="AX3266" t="s">
        <v>342809</v>
      </c>
      <c r="AY3266" t="s">
        <v>342810</v>
      </c>
      <c r="AZ3266" t="s">
        <v>342811</v>
      </c>
      <c r="BA3266" t="s">
        <v>342812</v>
      </c>
      <c r="BB3266" t="s">
        <v>342813</v>
      </c>
      <c r="BC3266" t="s">
        <v>342814</v>
      </c>
      <c r="BD3266" t="s">
        <v>342815</v>
      </c>
      <c r="BE3266" t="s">
        <v>342816</v>
      </c>
      <c r="BF3266" t="s">
        <v>342817</v>
      </c>
      <c r="BG3266" t="s">
        <v>342818</v>
      </c>
      <c r="BH3266" t="s">
        <v>342819</v>
      </c>
      <c r="BI3266" t="s">
        <v>342820</v>
      </c>
      <c r="BJ3266" t="s">
        <v>342821</v>
      </c>
      <c r="BK3266" t="s">
        <v>342822</v>
      </c>
      <c r="BL3266" t="s">
        <v>342823</v>
      </c>
      <c r="BM3266" t="s">
        <v>342824</v>
      </c>
      <c r="BN3266" t="s">
        <v>342825</v>
      </c>
      <c r="BO3266" t="s">
        <v>342826</v>
      </c>
      <c r="BP3266" t="s">
        <v>342827</v>
      </c>
      <c r="BQ3266" t="s">
        <v>342828</v>
      </c>
      <c r="BR3266" t="s">
        <v>342829</v>
      </c>
      <c r="BS3266" t="s">
        <v>342830</v>
      </c>
      <c r="BT3266" t="s">
        <v>342831</v>
      </c>
      <c r="BU3266" t="s">
        <v>342832</v>
      </c>
      <c r="BV3266" t="s">
        <v>342833</v>
      </c>
      <c r="BW3266" t="s">
        <v>342834</v>
      </c>
      <c r="BX3266" t="s">
        <v>342835</v>
      </c>
      <c r="BY3266" t="s">
        <v>342836</v>
      </c>
      <c r="BZ3266" t="s">
        <v>342837</v>
      </c>
      <c r="CA3266" t="s">
        <v>342838</v>
      </c>
      <c r="CB3266" t="s">
        <v>342839</v>
      </c>
      <c r="CC3266" t="s">
        <v>342840</v>
      </c>
      <c r="CD3266" t="s">
        <v>342841</v>
      </c>
      <c r="CE3266" t="s">
        <v>342842</v>
      </c>
      <c r="CF3266" t="s">
        <v>342843</v>
      </c>
      <c r="CG3266" t="s">
        <v>342844</v>
      </c>
      <c r="CH3266" t="s">
        <v>342845</v>
      </c>
      <c r="CI3266" t="s">
        <v>342846</v>
      </c>
      <c r="CJ3266" t="s">
        <v>342847</v>
      </c>
      <c r="CK3266" t="s">
        <v>342848</v>
      </c>
      <c r="CL3266" t="s">
        <v>342849</v>
      </c>
      <c r="CM3266" t="s">
        <v>342850</v>
      </c>
      <c r="CN3266" t="s">
        <v>342851</v>
      </c>
      <c r="CO3266" t="s">
        <v>342852</v>
      </c>
      <c r="CP3266" t="s">
        <v>342853</v>
      </c>
      <c r="CQ3266" t="s">
        <v>342854</v>
      </c>
      <c r="CR3266" t="s">
        <v>342855</v>
      </c>
      <c r="CS3266" t="s">
        <v>342856</v>
      </c>
      <c r="CT3266" t="s">
        <v>342857</v>
      </c>
      <c r="CU3266" t="s">
        <v>342858</v>
      </c>
      <c r="CV3266" t="s">
        <v>342859</v>
      </c>
      <c r="CW3266" t="s">
        <v>342860</v>
      </c>
      <c r="CX3266" t="s">
        <v>342861</v>
      </c>
      <c r="CY3266" t="s">
        <v>342862</v>
      </c>
      <c r="CZ3266" t="s">
        <v>342863</v>
      </c>
      <c r="DA3266" t="s">
        <v>342864</v>
      </c>
    </row>
    <row r="3267" spans="1:105" x14ac:dyDescent="0.25">
      <c r="A3267" t="s">
        <v>342865</v>
      </c>
      <c r="B3267" t="s">
        <v>342866</v>
      </c>
      <c r="C3267" t="s">
        <v>342867</v>
      </c>
      <c r="D3267" t="s">
        <v>342868</v>
      </c>
      <c r="E3267" t="s">
        <v>342869</v>
      </c>
      <c r="F3267" t="s">
        <v>342870</v>
      </c>
      <c r="G3267" t="s">
        <v>342871</v>
      </c>
      <c r="H3267" t="s">
        <v>342872</v>
      </c>
      <c r="I3267" t="s">
        <v>342873</v>
      </c>
      <c r="J3267" t="s">
        <v>342874</v>
      </c>
      <c r="K3267" t="s">
        <v>342875</v>
      </c>
      <c r="L3267" t="s">
        <v>342876</v>
      </c>
      <c r="M3267" t="s">
        <v>342877</v>
      </c>
      <c r="N3267" t="s">
        <v>342878</v>
      </c>
      <c r="O3267" t="s">
        <v>342879</v>
      </c>
      <c r="P3267" t="s">
        <v>342880</v>
      </c>
      <c r="Q3267" t="s">
        <v>342881</v>
      </c>
      <c r="R3267" t="s">
        <v>342882</v>
      </c>
      <c r="S3267" t="s">
        <v>342883</v>
      </c>
      <c r="T3267" t="s">
        <v>342884</v>
      </c>
      <c r="U3267" t="s">
        <v>342885</v>
      </c>
      <c r="V3267" t="s">
        <v>342886</v>
      </c>
      <c r="W3267" t="s">
        <v>342887</v>
      </c>
      <c r="X3267" t="s">
        <v>342888</v>
      </c>
      <c r="Y3267" t="s">
        <v>342889</v>
      </c>
      <c r="Z3267" t="s">
        <v>342890</v>
      </c>
      <c r="AA3267" t="s">
        <v>342891</v>
      </c>
      <c r="AB3267" t="s">
        <v>342892</v>
      </c>
      <c r="AC3267" t="s">
        <v>342893</v>
      </c>
      <c r="AD3267" t="s">
        <v>342894</v>
      </c>
      <c r="AE3267" t="s">
        <v>342895</v>
      </c>
      <c r="AF3267" t="s">
        <v>342896</v>
      </c>
      <c r="AG3267" t="s">
        <v>342897</v>
      </c>
      <c r="AH3267" t="s">
        <v>342898</v>
      </c>
      <c r="AI3267" t="s">
        <v>342899</v>
      </c>
      <c r="AJ3267" t="s">
        <v>342900</v>
      </c>
      <c r="AK3267" t="s">
        <v>342901</v>
      </c>
      <c r="AL3267" t="s">
        <v>342902</v>
      </c>
      <c r="AM3267" t="s">
        <v>342903</v>
      </c>
      <c r="AN3267" t="s">
        <v>342904</v>
      </c>
      <c r="AO3267" t="s">
        <v>342905</v>
      </c>
      <c r="AP3267" t="s">
        <v>342906</v>
      </c>
      <c r="AQ3267" t="s">
        <v>342907</v>
      </c>
      <c r="AR3267" t="s">
        <v>342908</v>
      </c>
      <c r="AS3267" t="s">
        <v>342909</v>
      </c>
      <c r="AT3267" t="s">
        <v>342910</v>
      </c>
      <c r="AU3267" t="s">
        <v>342911</v>
      </c>
      <c r="AV3267" t="s">
        <v>342912</v>
      </c>
      <c r="AW3267" t="s">
        <v>342913</v>
      </c>
      <c r="AX3267" t="s">
        <v>342914</v>
      </c>
      <c r="AY3267" t="s">
        <v>342915</v>
      </c>
      <c r="AZ3267" t="s">
        <v>342916</v>
      </c>
      <c r="BA3267" t="s">
        <v>342917</v>
      </c>
      <c r="BB3267" t="s">
        <v>342918</v>
      </c>
      <c r="BC3267" t="s">
        <v>342919</v>
      </c>
      <c r="BD3267" t="s">
        <v>342920</v>
      </c>
      <c r="BE3267" t="s">
        <v>342921</v>
      </c>
      <c r="BF3267" t="s">
        <v>342922</v>
      </c>
      <c r="BG3267" t="s">
        <v>342923</v>
      </c>
      <c r="BH3267" t="s">
        <v>342924</v>
      </c>
      <c r="BI3267" t="s">
        <v>342925</v>
      </c>
      <c r="BJ3267" t="s">
        <v>342926</v>
      </c>
      <c r="BK3267" t="s">
        <v>342927</v>
      </c>
      <c r="BL3267" t="s">
        <v>342928</v>
      </c>
      <c r="BM3267" t="s">
        <v>342929</v>
      </c>
      <c r="BN3267" t="s">
        <v>342930</v>
      </c>
      <c r="BO3267" t="s">
        <v>342931</v>
      </c>
      <c r="BP3267" t="s">
        <v>342932</v>
      </c>
      <c r="BQ3267" t="s">
        <v>342933</v>
      </c>
      <c r="BR3267" t="s">
        <v>342934</v>
      </c>
      <c r="BS3267" t="s">
        <v>342935</v>
      </c>
      <c r="BT3267" t="s">
        <v>342936</v>
      </c>
      <c r="BU3267" t="s">
        <v>342937</v>
      </c>
      <c r="BV3267" t="s">
        <v>342938</v>
      </c>
      <c r="BW3267" t="s">
        <v>342939</v>
      </c>
      <c r="BX3267" t="s">
        <v>342940</v>
      </c>
      <c r="BY3267" t="s">
        <v>342941</v>
      </c>
      <c r="BZ3267" t="s">
        <v>342942</v>
      </c>
      <c r="CA3267" t="s">
        <v>342943</v>
      </c>
      <c r="CB3267" t="s">
        <v>342944</v>
      </c>
      <c r="CC3267" t="s">
        <v>342945</v>
      </c>
      <c r="CD3267" t="s">
        <v>342946</v>
      </c>
      <c r="CE3267" t="s">
        <v>342947</v>
      </c>
      <c r="CF3267" t="s">
        <v>342948</v>
      </c>
      <c r="CG3267" t="s">
        <v>342949</v>
      </c>
      <c r="CH3267" t="s">
        <v>342950</v>
      </c>
      <c r="CI3267" t="s">
        <v>342951</v>
      </c>
      <c r="CJ3267" t="s">
        <v>342952</v>
      </c>
      <c r="CK3267" t="s">
        <v>342953</v>
      </c>
      <c r="CL3267" t="s">
        <v>342954</v>
      </c>
      <c r="CM3267" t="s">
        <v>342955</v>
      </c>
      <c r="CN3267" t="s">
        <v>342956</v>
      </c>
      <c r="CO3267" t="s">
        <v>342957</v>
      </c>
      <c r="CP3267" t="s">
        <v>342958</v>
      </c>
      <c r="CQ3267" t="s">
        <v>342959</v>
      </c>
      <c r="CR3267" t="s">
        <v>342960</v>
      </c>
      <c r="CS3267" t="s">
        <v>342961</v>
      </c>
      <c r="CT3267" t="s">
        <v>342962</v>
      </c>
      <c r="CU3267" t="s">
        <v>342963</v>
      </c>
      <c r="CV3267" t="s">
        <v>342964</v>
      </c>
      <c r="CW3267" t="s">
        <v>342965</v>
      </c>
      <c r="CX3267" t="s">
        <v>342966</v>
      </c>
      <c r="CY3267" t="s">
        <v>342967</v>
      </c>
      <c r="CZ3267" t="s">
        <v>342968</v>
      </c>
      <c r="DA3267" t="s">
        <v>342969</v>
      </c>
    </row>
    <row r="3268" spans="1:105" x14ac:dyDescent="0.25">
      <c r="A3268" t="s">
        <v>342970</v>
      </c>
      <c r="B3268" t="s">
        <v>342971</v>
      </c>
      <c r="C3268" t="s">
        <v>342972</v>
      </c>
      <c r="D3268" t="s">
        <v>342973</v>
      </c>
      <c r="E3268" t="s">
        <v>342974</v>
      </c>
      <c r="F3268" t="s">
        <v>342975</v>
      </c>
      <c r="G3268" t="s">
        <v>342976</v>
      </c>
      <c r="H3268" t="s">
        <v>342977</v>
      </c>
      <c r="I3268" t="s">
        <v>342978</v>
      </c>
      <c r="J3268" t="s">
        <v>342979</v>
      </c>
      <c r="K3268" t="s">
        <v>342980</v>
      </c>
      <c r="L3268" t="s">
        <v>342981</v>
      </c>
      <c r="M3268" t="s">
        <v>342982</v>
      </c>
      <c r="N3268" t="s">
        <v>342983</v>
      </c>
      <c r="O3268" t="s">
        <v>342984</v>
      </c>
      <c r="P3268" t="s">
        <v>342985</v>
      </c>
      <c r="Q3268" t="s">
        <v>342986</v>
      </c>
      <c r="R3268" t="s">
        <v>342987</v>
      </c>
      <c r="S3268" t="s">
        <v>342988</v>
      </c>
      <c r="T3268" t="s">
        <v>342989</v>
      </c>
      <c r="U3268" t="s">
        <v>342990</v>
      </c>
      <c r="V3268" t="s">
        <v>342991</v>
      </c>
      <c r="W3268" t="s">
        <v>342992</v>
      </c>
      <c r="X3268" t="s">
        <v>342993</v>
      </c>
      <c r="Y3268" t="s">
        <v>342994</v>
      </c>
      <c r="Z3268" t="s">
        <v>342995</v>
      </c>
      <c r="AA3268" t="s">
        <v>342996</v>
      </c>
      <c r="AB3268" t="s">
        <v>342997</v>
      </c>
      <c r="AC3268" t="s">
        <v>342998</v>
      </c>
      <c r="AD3268" t="s">
        <v>342999</v>
      </c>
      <c r="AE3268" t="s">
        <v>343000</v>
      </c>
      <c r="AF3268" t="s">
        <v>343001</v>
      </c>
      <c r="AG3268" t="s">
        <v>343002</v>
      </c>
      <c r="AH3268" t="s">
        <v>343003</v>
      </c>
      <c r="AI3268" t="s">
        <v>343004</v>
      </c>
      <c r="AJ3268" t="s">
        <v>343005</v>
      </c>
      <c r="AK3268" t="s">
        <v>343006</v>
      </c>
      <c r="AL3268" t="s">
        <v>343007</v>
      </c>
      <c r="AM3268" t="s">
        <v>343008</v>
      </c>
      <c r="AN3268" t="s">
        <v>343009</v>
      </c>
      <c r="AO3268" t="s">
        <v>343010</v>
      </c>
      <c r="AP3268" t="s">
        <v>343011</v>
      </c>
      <c r="AQ3268" t="s">
        <v>343012</v>
      </c>
      <c r="AR3268" t="s">
        <v>343013</v>
      </c>
      <c r="AS3268" t="s">
        <v>343014</v>
      </c>
      <c r="AT3268" t="s">
        <v>343015</v>
      </c>
      <c r="AU3268" t="s">
        <v>343016</v>
      </c>
      <c r="AV3268" t="s">
        <v>343017</v>
      </c>
      <c r="AW3268" t="s">
        <v>343018</v>
      </c>
      <c r="AX3268" t="s">
        <v>343019</v>
      </c>
      <c r="AY3268" t="s">
        <v>343020</v>
      </c>
      <c r="AZ3268" t="s">
        <v>343021</v>
      </c>
      <c r="BA3268" t="s">
        <v>343022</v>
      </c>
      <c r="BB3268" t="s">
        <v>343023</v>
      </c>
      <c r="BC3268" t="s">
        <v>343024</v>
      </c>
      <c r="BD3268" t="s">
        <v>343025</v>
      </c>
      <c r="BE3268" t="s">
        <v>343026</v>
      </c>
      <c r="BF3268" t="s">
        <v>343027</v>
      </c>
      <c r="BG3268" t="s">
        <v>343028</v>
      </c>
      <c r="BH3268" t="s">
        <v>343029</v>
      </c>
      <c r="BI3268" t="s">
        <v>343030</v>
      </c>
      <c r="BJ3268" t="s">
        <v>343031</v>
      </c>
      <c r="BK3268" t="s">
        <v>343032</v>
      </c>
      <c r="BL3268" t="s">
        <v>343033</v>
      </c>
      <c r="BM3268" t="s">
        <v>343034</v>
      </c>
      <c r="BN3268" t="s">
        <v>343035</v>
      </c>
      <c r="BO3268" t="s">
        <v>343036</v>
      </c>
      <c r="BP3268" t="s">
        <v>343037</v>
      </c>
      <c r="BQ3268" t="s">
        <v>343038</v>
      </c>
      <c r="BR3268" t="s">
        <v>343039</v>
      </c>
      <c r="BS3268" t="s">
        <v>343040</v>
      </c>
      <c r="BT3268" t="s">
        <v>343041</v>
      </c>
      <c r="BU3268" t="s">
        <v>343042</v>
      </c>
      <c r="BV3268" t="s">
        <v>343043</v>
      </c>
      <c r="BW3268" t="s">
        <v>343044</v>
      </c>
      <c r="BX3268" t="s">
        <v>343045</v>
      </c>
      <c r="BY3268" t="s">
        <v>343046</v>
      </c>
      <c r="BZ3268" t="s">
        <v>343047</v>
      </c>
      <c r="CA3268" t="s">
        <v>343048</v>
      </c>
      <c r="CB3268" t="s">
        <v>343049</v>
      </c>
      <c r="CC3268" t="s">
        <v>343050</v>
      </c>
      <c r="CD3268" t="s">
        <v>343051</v>
      </c>
      <c r="CE3268" t="s">
        <v>343052</v>
      </c>
      <c r="CF3268" t="s">
        <v>343053</v>
      </c>
      <c r="CG3268" t="s">
        <v>343054</v>
      </c>
      <c r="CH3268" t="s">
        <v>343055</v>
      </c>
      <c r="CI3268" t="s">
        <v>343056</v>
      </c>
      <c r="CJ3268" t="s">
        <v>343057</v>
      </c>
      <c r="CK3268" t="s">
        <v>343058</v>
      </c>
      <c r="CL3268" t="s">
        <v>343059</v>
      </c>
      <c r="CM3268" t="s">
        <v>343060</v>
      </c>
      <c r="CN3268" t="s">
        <v>343061</v>
      </c>
      <c r="CO3268" t="s">
        <v>343062</v>
      </c>
      <c r="CP3268" t="s">
        <v>343063</v>
      </c>
      <c r="CQ3268" t="s">
        <v>343064</v>
      </c>
      <c r="CR3268" t="s">
        <v>343065</v>
      </c>
      <c r="CS3268" t="s">
        <v>343066</v>
      </c>
      <c r="CT3268" t="s">
        <v>343067</v>
      </c>
      <c r="CU3268" t="s">
        <v>343068</v>
      </c>
      <c r="CV3268" t="s">
        <v>343069</v>
      </c>
      <c r="CW3268" t="s">
        <v>343070</v>
      </c>
      <c r="CX3268" t="s">
        <v>343071</v>
      </c>
      <c r="CY3268" t="s">
        <v>343072</v>
      </c>
      <c r="CZ3268" t="s">
        <v>343073</v>
      </c>
      <c r="DA3268" t="s">
        <v>343074</v>
      </c>
    </row>
    <row r="3269" spans="1:105" x14ac:dyDescent="0.25">
      <c r="A3269" t="s">
        <v>343075</v>
      </c>
      <c r="B3269" t="s">
        <v>343076</v>
      </c>
      <c r="C3269" t="s">
        <v>343077</v>
      </c>
      <c r="D3269" t="s">
        <v>343078</v>
      </c>
      <c r="E3269" t="s">
        <v>343079</v>
      </c>
      <c r="F3269" t="s">
        <v>343080</v>
      </c>
      <c r="G3269" t="s">
        <v>343081</v>
      </c>
      <c r="H3269" t="s">
        <v>343082</v>
      </c>
      <c r="I3269" t="s">
        <v>343083</v>
      </c>
      <c r="J3269" t="s">
        <v>343084</v>
      </c>
      <c r="K3269" t="s">
        <v>343085</v>
      </c>
      <c r="L3269" t="s">
        <v>343086</v>
      </c>
      <c r="M3269" t="s">
        <v>343087</v>
      </c>
      <c r="N3269" t="s">
        <v>343088</v>
      </c>
      <c r="O3269" t="s">
        <v>343089</v>
      </c>
      <c r="P3269" t="s">
        <v>343090</v>
      </c>
      <c r="Q3269" t="s">
        <v>343091</v>
      </c>
      <c r="R3269" t="s">
        <v>343092</v>
      </c>
      <c r="S3269" t="s">
        <v>343093</v>
      </c>
      <c r="T3269" t="s">
        <v>343094</v>
      </c>
      <c r="U3269" t="s">
        <v>343095</v>
      </c>
      <c r="V3269" t="s">
        <v>343096</v>
      </c>
      <c r="W3269" t="s">
        <v>343097</v>
      </c>
      <c r="X3269" t="s">
        <v>343098</v>
      </c>
      <c r="Y3269" t="s">
        <v>343099</v>
      </c>
      <c r="Z3269" t="s">
        <v>343100</v>
      </c>
      <c r="AA3269" t="s">
        <v>343101</v>
      </c>
      <c r="AB3269" t="s">
        <v>343102</v>
      </c>
      <c r="AC3269" t="s">
        <v>343103</v>
      </c>
      <c r="AD3269" t="s">
        <v>343104</v>
      </c>
      <c r="AE3269" t="s">
        <v>343105</v>
      </c>
      <c r="AF3269" t="s">
        <v>343106</v>
      </c>
      <c r="AG3269" t="s">
        <v>343107</v>
      </c>
      <c r="AH3269" t="s">
        <v>343108</v>
      </c>
      <c r="AI3269" t="s">
        <v>343109</v>
      </c>
      <c r="AJ3269" t="s">
        <v>343110</v>
      </c>
      <c r="AK3269" t="s">
        <v>343111</v>
      </c>
      <c r="AL3269" t="s">
        <v>343112</v>
      </c>
      <c r="AM3269" t="s">
        <v>343113</v>
      </c>
      <c r="AN3269" t="s">
        <v>343114</v>
      </c>
      <c r="AO3269" t="s">
        <v>343115</v>
      </c>
      <c r="AP3269" t="s">
        <v>343116</v>
      </c>
      <c r="AQ3269" t="s">
        <v>343117</v>
      </c>
      <c r="AR3269" t="s">
        <v>343118</v>
      </c>
      <c r="AS3269" t="s">
        <v>343119</v>
      </c>
      <c r="AT3269" t="s">
        <v>343120</v>
      </c>
      <c r="AU3269" t="s">
        <v>343121</v>
      </c>
      <c r="AV3269" t="s">
        <v>343122</v>
      </c>
      <c r="AW3269" t="s">
        <v>343123</v>
      </c>
      <c r="AX3269" t="s">
        <v>343124</v>
      </c>
      <c r="AY3269" t="s">
        <v>343125</v>
      </c>
      <c r="AZ3269" t="s">
        <v>343126</v>
      </c>
      <c r="BA3269" t="s">
        <v>343127</v>
      </c>
      <c r="BB3269" t="s">
        <v>343128</v>
      </c>
      <c r="BC3269" t="s">
        <v>343129</v>
      </c>
      <c r="BD3269" t="s">
        <v>343130</v>
      </c>
      <c r="BE3269" t="s">
        <v>343131</v>
      </c>
      <c r="BF3269" t="s">
        <v>343132</v>
      </c>
      <c r="BG3269" t="s">
        <v>343133</v>
      </c>
      <c r="BH3269" t="s">
        <v>343134</v>
      </c>
      <c r="BI3269" t="s">
        <v>343135</v>
      </c>
      <c r="BJ3269" t="s">
        <v>343136</v>
      </c>
      <c r="BK3269" t="s">
        <v>343137</v>
      </c>
      <c r="BL3269" t="s">
        <v>343138</v>
      </c>
      <c r="BM3269" t="s">
        <v>343139</v>
      </c>
      <c r="BN3269" t="s">
        <v>343140</v>
      </c>
      <c r="BO3269" t="s">
        <v>343141</v>
      </c>
      <c r="BP3269" t="s">
        <v>343142</v>
      </c>
      <c r="BQ3269" t="s">
        <v>343143</v>
      </c>
      <c r="BR3269" t="s">
        <v>343144</v>
      </c>
      <c r="BS3269" t="s">
        <v>343145</v>
      </c>
      <c r="BT3269" t="s">
        <v>343146</v>
      </c>
      <c r="BU3269" t="s">
        <v>343147</v>
      </c>
      <c r="BV3269" t="s">
        <v>343148</v>
      </c>
      <c r="BW3269" t="s">
        <v>343149</v>
      </c>
      <c r="BX3269" t="s">
        <v>343150</v>
      </c>
      <c r="BY3269" t="s">
        <v>343151</v>
      </c>
      <c r="BZ3269" t="s">
        <v>343152</v>
      </c>
      <c r="CA3269" t="s">
        <v>343153</v>
      </c>
      <c r="CB3269" t="s">
        <v>343154</v>
      </c>
      <c r="CC3269" t="s">
        <v>343155</v>
      </c>
      <c r="CD3269" t="s">
        <v>343156</v>
      </c>
      <c r="CE3269" t="s">
        <v>343157</v>
      </c>
      <c r="CF3269" t="s">
        <v>343158</v>
      </c>
      <c r="CG3269" t="s">
        <v>343159</v>
      </c>
      <c r="CH3269" t="s">
        <v>343160</v>
      </c>
      <c r="CI3269" t="s">
        <v>343161</v>
      </c>
      <c r="CJ3269" t="s">
        <v>343162</v>
      </c>
      <c r="CK3269" t="s">
        <v>343163</v>
      </c>
      <c r="CL3269" t="s">
        <v>343164</v>
      </c>
      <c r="CM3269" t="s">
        <v>343165</v>
      </c>
      <c r="CN3269" t="s">
        <v>343166</v>
      </c>
      <c r="CO3269" t="s">
        <v>343167</v>
      </c>
      <c r="CP3269" t="s">
        <v>343168</v>
      </c>
      <c r="CQ3269" t="s">
        <v>343169</v>
      </c>
      <c r="CR3269" t="s">
        <v>343170</v>
      </c>
      <c r="CS3269" t="s">
        <v>343171</v>
      </c>
      <c r="CT3269" t="s">
        <v>343172</v>
      </c>
      <c r="CU3269" t="s">
        <v>343173</v>
      </c>
      <c r="CV3269" t="s">
        <v>343174</v>
      </c>
      <c r="CW3269" t="s">
        <v>343175</v>
      </c>
      <c r="CX3269" t="s">
        <v>343176</v>
      </c>
      <c r="CY3269" t="s">
        <v>343177</v>
      </c>
      <c r="CZ3269" t="s">
        <v>343178</v>
      </c>
      <c r="DA3269" t="s">
        <v>343179</v>
      </c>
    </row>
    <row r="3270" spans="1:105" x14ac:dyDescent="0.25">
      <c r="A3270" t="s">
        <v>343180</v>
      </c>
      <c r="B3270" t="s">
        <v>343181</v>
      </c>
      <c r="C3270" t="s">
        <v>343182</v>
      </c>
      <c r="D3270" t="s">
        <v>343183</v>
      </c>
      <c r="E3270" t="s">
        <v>343184</v>
      </c>
      <c r="F3270" t="s">
        <v>343185</v>
      </c>
      <c r="G3270" t="s">
        <v>343186</v>
      </c>
      <c r="H3270" t="s">
        <v>343187</v>
      </c>
      <c r="I3270" t="s">
        <v>343188</v>
      </c>
      <c r="J3270" t="s">
        <v>343189</v>
      </c>
      <c r="K3270" t="s">
        <v>343190</v>
      </c>
      <c r="L3270" t="s">
        <v>343191</v>
      </c>
      <c r="M3270" t="s">
        <v>343192</v>
      </c>
      <c r="N3270" t="s">
        <v>343193</v>
      </c>
      <c r="O3270" t="s">
        <v>343194</v>
      </c>
      <c r="P3270" t="s">
        <v>343195</v>
      </c>
      <c r="Q3270" t="s">
        <v>343196</v>
      </c>
      <c r="R3270" t="s">
        <v>343197</v>
      </c>
      <c r="S3270" t="s">
        <v>343198</v>
      </c>
      <c r="T3270" t="s">
        <v>343199</v>
      </c>
      <c r="U3270" t="s">
        <v>343200</v>
      </c>
      <c r="V3270" t="s">
        <v>343201</v>
      </c>
      <c r="W3270" t="s">
        <v>343202</v>
      </c>
      <c r="X3270" t="s">
        <v>343203</v>
      </c>
      <c r="Y3270" t="s">
        <v>343204</v>
      </c>
      <c r="Z3270" t="s">
        <v>343205</v>
      </c>
      <c r="AA3270" t="s">
        <v>343206</v>
      </c>
      <c r="AB3270" t="s">
        <v>343207</v>
      </c>
      <c r="AC3270" t="s">
        <v>343208</v>
      </c>
      <c r="AD3270" t="s">
        <v>343209</v>
      </c>
      <c r="AE3270" t="s">
        <v>343210</v>
      </c>
      <c r="AF3270" t="s">
        <v>343211</v>
      </c>
      <c r="AG3270" t="s">
        <v>343212</v>
      </c>
      <c r="AH3270" t="s">
        <v>343213</v>
      </c>
      <c r="AI3270" t="s">
        <v>343214</v>
      </c>
      <c r="AJ3270" t="s">
        <v>343215</v>
      </c>
      <c r="AK3270" t="s">
        <v>343216</v>
      </c>
      <c r="AL3270" t="s">
        <v>343217</v>
      </c>
      <c r="AM3270" t="s">
        <v>343218</v>
      </c>
      <c r="AN3270" t="s">
        <v>343219</v>
      </c>
      <c r="AO3270" t="s">
        <v>343220</v>
      </c>
      <c r="AP3270" t="s">
        <v>343221</v>
      </c>
      <c r="AQ3270" t="s">
        <v>343222</v>
      </c>
      <c r="AR3270" t="s">
        <v>343223</v>
      </c>
      <c r="AS3270" t="s">
        <v>343224</v>
      </c>
      <c r="AT3270" t="s">
        <v>343225</v>
      </c>
      <c r="AU3270" t="s">
        <v>343226</v>
      </c>
      <c r="AV3270" t="s">
        <v>343227</v>
      </c>
      <c r="AW3270" t="s">
        <v>343228</v>
      </c>
      <c r="AX3270" t="s">
        <v>343229</v>
      </c>
      <c r="AY3270" t="s">
        <v>343230</v>
      </c>
      <c r="AZ3270" t="s">
        <v>343231</v>
      </c>
      <c r="BA3270" t="s">
        <v>343232</v>
      </c>
      <c r="BB3270" t="s">
        <v>343233</v>
      </c>
      <c r="BC3270" t="s">
        <v>343234</v>
      </c>
      <c r="BD3270" t="s">
        <v>343235</v>
      </c>
      <c r="BE3270" t="s">
        <v>343236</v>
      </c>
      <c r="BF3270" t="s">
        <v>343237</v>
      </c>
      <c r="BG3270" t="s">
        <v>343238</v>
      </c>
      <c r="BH3270" t="s">
        <v>343239</v>
      </c>
      <c r="BI3270" t="s">
        <v>343240</v>
      </c>
      <c r="BJ3270" t="s">
        <v>343241</v>
      </c>
      <c r="BK3270" t="s">
        <v>343242</v>
      </c>
      <c r="BL3270" t="s">
        <v>343243</v>
      </c>
      <c r="BM3270" t="s">
        <v>343244</v>
      </c>
      <c r="BN3270" t="s">
        <v>343245</v>
      </c>
      <c r="BO3270" t="s">
        <v>343246</v>
      </c>
      <c r="BP3270" t="s">
        <v>343247</v>
      </c>
      <c r="BQ3270" t="s">
        <v>343248</v>
      </c>
      <c r="BR3270" t="s">
        <v>343249</v>
      </c>
      <c r="BS3270" t="s">
        <v>343250</v>
      </c>
      <c r="BT3270" t="s">
        <v>343251</v>
      </c>
      <c r="BU3270" t="s">
        <v>343252</v>
      </c>
      <c r="BV3270" t="s">
        <v>343253</v>
      </c>
      <c r="BW3270" t="s">
        <v>343254</v>
      </c>
      <c r="BX3270" t="s">
        <v>343255</v>
      </c>
      <c r="BY3270" t="s">
        <v>343256</v>
      </c>
      <c r="BZ3270" t="s">
        <v>343257</v>
      </c>
      <c r="CA3270" t="s">
        <v>343258</v>
      </c>
      <c r="CB3270" t="s">
        <v>343259</v>
      </c>
      <c r="CC3270" t="s">
        <v>343260</v>
      </c>
      <c r="CD3270" t="s">
        <v>343261</v>
      </c>
      <c r="CE3270" t="s">
        <v>343262</v>
      </c>
      <c r="CF3270" t="s">
        <v>343263</v>
      </c>
      <c r="CG3270" t="s">
        <v>343264</v>
      </c>
      <c r="CH3270">
        <v>70219</v>
      </c>
      <c r="CI3270" t="s">
        <v>343265</v>
      </c>
      <c r="CJ3270" t="s">
        <v>343266</v>
      </c>
      <c r="CK3270" t="s">
        <v>343267</v>
      </c>
      <c r="CL3270" t="s">
        <v>343268</v>
      </c>
      <c r="CM3270" t="s">
        <v>343269</v>
      </c>
      <c r="CN3270" t="s">
        <v>343270</v>
      </c>
      <c r="CO3270" t="s">
        <v>343271</v>
      </c>
      <c r="CP3270" t="s">
        <v>343272</v>
      </c>
      <c r="CQ3270" t="s">
        <v>343273</v>
      </c>
      <c r="CR3270" t="s">
        <v>343274</v>
      </c>
      <c r="CS3270" t="s">
        <v>343275</v>
      </c>
      <c r="CT3270" t="s">
        <v>343276</v>
      </c>
      <c r="CU3270" t="s">
        <v>343277</v>
      </c>
      <c r="CV3270" t="s">
        <v>343278</v>
      </c>
      <c r="CW3270" t="s">
        <v>343279</v>
      </c>
      <c r="CX3270" t="s">
        <v>343280</v>
      </c>
      <c r="CY3270" t="s">
        <v>343281</v>
      </c>
      <c r="CZ3270" t="s">
        <v>343282</v>
      </c>
      <c r="DA3270" t="s">
        <v>343283</v>
      </c>
    </row>
    <row r="3271" spans="1:105" x14ac:dyDescent="0.25">
      <c r="A3271" t="s">
        <v>343284</v>
      </c>
      <c r="B3271" t="s">
        <v>343285</v>
      </c>
      <c r="C3271" t="s">
        <v>343286</v>
      </c>
      <c r="D3271" t="s">
        <v>343287</v>
      </c>
      <c r="E3271" t="s">
        <v>343288</v>
      </c>
      <c r="F3271" t="s">
        <v>343289</v>
      </c>
      <c r="G3271" t="s">
        <v>343290</v>
      </c>
      <c r="H3271" t="s">
        <v>343291</v>
      </c>
      <c r="I3271" t="s">
        <v>343292</v>
      </c>
      <c r="J3271" t="s">
        <v>343293</v>
      </c>
      <c r="K3271" t="s">
        <v>343294</v>
      </c>
      <c r="L3271" t="s">
        <v>343295</v>
      </c>
      <c r="M3271" t="s">
        <v>343296</v>
      </c>
      <c r="N3271" t="s">
        <v>343297</v>
      </c>
      <c r="O3271" t="s">
        <v>343298</v>
      </c>
      <c r="P3271" t="s">
        <v>343299</v>
      </c>
      <c r="Q3271" t="s">
        <v>343300</v>
      </c>
      <c r="R3271" t="s">
        <v>343301</v>
      </c>
      <c r="S3271" t="s">
        <v>343302</v>
      </c>
      <c r="T3271" t="s">
        <v>343303</v>
      </c>
      <c r="U3271" t="s">
        <v>343304</v>
      </c>
      <c r="V3271" t="s">
        <v>343305</v>
      </c>
      <c r="W3271" t="s">
        <v>343306</v>
      </c>
      <c r="X3271" t="s">
        <v>343307</v>
      </c>
      <c r="Y3271" t="s">
        <v>343308</v>
      </c>
      <c r="Z3271" t="s">
        <v>343309</v>
      </c>
      <c r="AA3271" t="s">
        <v>343310</v>
      </c>
      <c r="AB3271" t="s">
        <v>343311</v>
      </c>
      <c r="AC3271" t="s">
        <v>343312</v>
      </c>
      <c r="AD3271" t="s">
        <v>343313</v>
      </c>
      <c r="AE3271" t="s">
        <v>343314</v>
      </c>
      <c r="AF3271" t="s">
        <v>343315</v>
      </c>
      <c r="AG3271" t="s">
        <v>343316</v>
      </c>
      <c r="AH3271" t="s">
        <v>343317</v>
      </c>
      <c r="AI3271" t="s">
        <v>343318</v>
      </c>
      <c r="AJ3271" t="s">
        <v>343319</v>
      </c>
      <c r="AK3271" t="s">
        <v>343320</v>
      </c>
      <c r="AL3271" t="s">
        <v>343321</v>
      </c>
      <c r="AM3271" t="s">
        <v>343322</v>
      </c>
      <c r="AN3271" t="s">
        <v>343323</v>
      </c>
      <c r="AO3271" t="s">
        <v>343324</v>
      </c>
      <c r="AP3271" t="s">
        <v>343325</v>
      </c>
      <c r="AQ3271" t="s">
        <v>343326</v>
      </c>
      <c r="AR3271" t="s">
        <v>343327</v>
      </c>
      <c r="AS3271" t="s">
        <v>343328</v>
      </c>
      <c r="AT3271" t="s">
        <v>343329</v>
      </c>
      <c r="AU3271" t="s">
        <v>343330</v>
      </c>
      <c r="AV3271" t="s">
        <v>343331</v>
      </c>
      <c r="AW3271" t="s">
        <v>343332</v>
      </c>
      <c r="AX3271" t="s">
        <v>343333</v>
      </c>
      <c r="AY3271" t="s">
        <v>343334</v>
      </c>
      <c r="AZ3271" t="s">
        <v>343335</v>
      </c>
      <c r="BA3271" t="s">
        <v>343336</v>
      </c>
      <c r="BB3271" t="s">
        <v>343337</v>
      </c>
      <c r="BC3271" t="s">
        <v>343338</v>
      </c>
      <c r="BD3271" t="s">
        <v>343339</v>
      </c>
      <c r="BE3271" t="s">
        <v>343340</v>
      </c>
      <c r="BF3271" t="s">
        <v>343341</v>
      </c>
      <c r="BG3271" t="s">
        <v>343342</v>
      </c>
      <c r="BH3271" t="s">
        <v>343343</v>
      </c>
      <c r="BI3271" t="s">
        <v>343344</v>
      </c>
      <c r="BJ3271" t="s">
        <v>343345</v>
      </c>
      <c r="BK3271" t="s">
        <v>343346</v>
      </c>
      <c r="BL3271" t="s">
        <v>343347</v>
      </c>
      <c r="BM3271" t="s">
        <v>343348</v>
      </c>
      <c r="BN3271" t="s">
        <v>343349</v>
      </c>
      <c r="BO3271" t="s">
        <v>343350</v>
      </c>
      <c r="BP3271" t="s">
        <v>343351</v>
      </c>
      <c r="BQ3271" t="s">
        <v>343352</v>
      </c>
      <c r="BR3271" t="s">
        <v>343353</v>
      </c>
      <c r="BS3271" t="s">
        <v>343354</v>
      </c>
      <c r="BT3271" t="s">
        <v>343355</v>
      </c>
      <c r="BU3271" t="s">
        <v>343356</v>
      </c>
      <c r="BV3271" t="s">
        <v>343357</v>
      </c>
      <c r="BW3271" t="s">
        <v>343358</v>
      </c>
      <c r="BX3271" t="s">
        <v>343359</v>
      </c>
      <c r="BY3271" t="s">
        <v>343360</v>
      </c>
      <c r="BZ3271" t="s">
        <v>343361</v>
      </c>
      <c r="CA3271" t="s">
        <v>343362</v>
      </c>
      <c r="CB3271" t="s">
        <v>343363</v>
      </c>
      <c r="CC3271" t="s">
        <v>343364</v>
      </c>
      <c r="CD3271" t="s">
        <v>343365</v>
      </c>
      <c r="CE3271" t="s">
        <v>343366</v>
      </c>
      <c r="CF3271" t="s">
        <v>343367</v>
      </c>
      <c r="CG3271" t="s">
        <v>343368</v>
      </c>
      <c r="CH3271" t="s">
        <v>343369</v>
      </c>
      <c r="CI3271" t="s">
        <v>343370</v>
      </c>
      <c r="CJ3271" t="s">
        <v>343371</v>
      </c>
      <c r="CK3271" t="s">
        <v>343372</v>
      </c>
      <c r="CL3271" t="s">
        <v>343373</v>
      </c>
      <c r="CM3271" t="s">
        <v>343374</v>
      </c>
      <c r="CN3271" t="s">
        <v>343375</v>
      </c>
      <c r="CO3271" t="s">
        <v>343376</v>
      </c>
      <c r="CP3271" t="s">
        <v>343377</v>
      </c>
      <c r="CQ3271" t="s">
        <v>343378</v>
      </c>
      <c r="CR3271" t="s">
        <v>343379</v>
      </c>
      <c r="CS3271" t="s">
        <v>343380</v>
      </c>
      <c r="CT3271" t="s">
        <v>343381</v>
      </c>
      <c r="CU3271" t="s">
        <v>343382</v>
      </c>
      <c r="CV3271" t="s">
        <v>343383</v>
      </c>
      <c r="CW3271" t="s">
        <v>343384</v>
      </c>
      <c r="CX3271" t="s">
        <v>343385</v>
      </c>
      <c r="CY3271" t="s">
        <v>343386</v>
      </c>
      <c r="CZ3271" t="s">
        <v>343387</v>
      </c>
      <c r="DA3271" t="s">
        <v>343388</v>
      </c>
    </row>
    <row r="3272" spans="1:105" x14ac:dyDescent="0.25">
      <c r="A3272" t="s">
        <v>343389</v>
      </c>
      <c r="B3272" t="s">
        <v>343390</v>
      </c>
      <c r="C3272" t="s">
        <v>343391</v>
      </c>
      <c r="D3272" t="s">
        <v>343392</v>
      </c>
      <c r="E3272" t="s">
        <v>343393</v>
      </c>
      <c r="F3272" t="s">
        <v>343394</v>
      </c>
      <c r="G3272" t="s">
        <v>343395</v>
      </c>
      <c r="H3272" t="s">
        <v>343396</v>
      </c>
      <c r="I3272" t="s">
        <v>343397</v>
      </c>
      <c r="J3272" t="s">
        <v>343398</v>
      </c>
      <c r="K3272" t="s">
        <v>343399</v>
      </c>
      <c r="L3272" t="s">
        <v>343400</v>
      </c>
      <c r="M3272" t="s">
        <v>343401</v>
      </c>
      <c r="N3272" t="s">
        <v>343402</v>
      </c>
      <c r="O3272" t="s">
        <v>343403</v>
      </c>
      <c r="P3272" t="s">
        <v>343404</v>
      </c>
      <c r="Q3272" t="s">
        <v>343405</v>
      </c>
      <c r="R3272" t="s">
        <v>343406</v>
      </c>
      <c r="S3272" t="s">
        <v>343407</v>
      </c>
      <c r="T3272" t="s">
        <v>343408</v>
      </c>
      <c r="U3272" t="s">
        <v>343409</v>
      </c>
      <c r="V3272" t="s">
        <v>343410</v>
      </c>
      <c r="W3272" t="s">
        <v>343411</v>
      </c>
      <c r="X3272" t="s">
        <v>343412</v>
      </c>
      <c r="Y3272" t="s">
        <v>343413</v>
      </c>
      <c r="Z3272" t="s">
        <v>343414</v>
      </c>
      <c r="AA3272" t="s">
        <v>343415</v>
      </c>
      <c r="AB3272" t="s">
        <v>343416</v>
      </c>
      <c r="AC3272" t="s">
        <v>343417</v>
      </c>
      <c r="AD3272" t="s">
        <v>343418</v>
      </c>
      <c r="AE3272" t="s">
        <v>343419</v>
      </c>
      <c r="AF3272" t="s">
        <v>343420</v>
      </c>
      <c r="AG3272" t="s">
        <v>343421</v>
      </c>
      <c r="AH3272" t="s">
        <v>343422</v>
      </c>
      <c r="AI3272" t="s">
        <v>343423</v>
      </c>
      <c r="AJ3272" t="s">
        <v>343424</v>
      </c>
      <c r="AK3272" t="s">
        <v>343425</v>
      </c>
      <c r="AL3272" t="s">
        <v>343426</v>
      </c>
      <c r="AM3272" t="s">
        <v>343427</v>
      </c>
      <c r="AN3272" t="s">
        <v>343428</v>
      </c>
      <c r="AO3272" t="s">
        <v>343429</v>
      </c>
      <c r="AP3272" t="s">
        <v>343430</v>
      </c>
      <c r="AQ3272" t="s">
        <v>343431</v>
      </c>
      <c r="AR3272" t="s">
        <v>343432</v>
      </c>
      <c r="AS3272" t="s">
        <v>343433</v>
      </c>
      <c r="AT3272" t="s">
        <v>343434</v>
      </c>
      <c r="AU3272" t="s">
        <v>343435</v>
      </c>
      <c r="AV3272" t="s">
        <v>343436</v>
      </c>
      <c r="AW3272" t="s">
        <v>343437</v>
      </c>
      <c r="AX3272" t="s">
        <v>343438</v>
      </c>
      <c r="AY3272" t="s">
        <v>343439</v>
      </c>
      <c r="AZ3272" t="s">
        <v>343440</v>
      </c>
      <c r="BA3272" t="s">
        <v>343441</v>
      </c>
      <c r="BB3272" t="s">
        <v>343442</v>
      </c>
      <c r="BC3272" t="s">
        <v>343443</v>
      </c>
      <c r="BD3272" t="s">
        <v>343444</v>
      </c>
      <c r="BE3272" t="s">
        <v>343445</v>
      </c>
      <c r="BF3272" t="s">
        <v>343446</v>
      </c>
      <c r="BG3272" t="s">
        <v>343447</v>
      </c>
      <c r="BH3272" t="s">
        <v>343448</v>
      </c>
      <c r="BI3272" t="s">
        <v>343449</v>
      </c>
      <c r="BJ3272" t="s">
        <v>343450</v>
      </c>
      <c r="BK3272" t="s">
        <v>343451</v>
      </c>
      <c r="BL3272" t="s">
        <v>343452</v>
      </c>
      <c r="BM3272" t="s">
        <v>343453</v>
      </c>
      <c r="BN3272" t="s">
        <v>343454</v>
      </c>
      <c r="BO3272" t="s">
        <v>343455</v>
      </c>
      <c r="BP3272" t="s">
        <v>343456</v>
      </c>
      <c r="BQ3272" t="s">
        <v>343457</v>
      </c>
      <c r="BR3272" t="s">
        <v>343458</v>
      </c>
      <c r="BS3272" t="s">
        <v>343459</v>
      </c>
      <c r="BT3272" t="s">
        <v>343460</v>
      </c>
      <c r="BU3272" t="s">
        <v>343461</v>
      </c>
      <c r="BV3272" t="s">
        <v>343462</v>
      </c>
      <c r="BW3272" t="s">
        <v>343463</v>
      </c>
      <c r="BX3272" t="s">
        <v>343464</v>
      </c>
      <c r="BY3272" t="s">
        <v>343465</v>
      </c>
      <c r="BZ3272" t="s">
        <v>343466</v>
      </c>
      <c r="CA3272" t="s">
        <v>343467</v>
      </c>
      <c r="CB3272" t="s">
        <v>343468</v>
      </c>
      <c r="CC3272" t="s">
        <v>343469</v>
      </c>
      <c r="CD3272" t="s">
        <v>343470</v>
      </c>
      <c r="CE3272" t="s">
        <v>343471</v>
      </c>
      <c r="CF3272" t="s">
        <v>343472</v>
      </c>
      <c r="CG3272" t="s">
        <v>343473</v>
      </c>
      <c r="CH3272" t="s">
        <v>343474</v>
      </c>
      <c r="CI3272" t="s">
        <v>343475</v>
      </c>
      <c r="CJ3272" t="s">
        <v>343476</v>
      </c>
      <c r="CK3272" t="s">
        <v>343477</v>
      </c>
      <c r="CL3272" t="s">
        <v>343478</v>
      </c>
      <c r="CM3272" t="s">
        <v>343479</v>
      </c>
      <c r="CN3272" t="s">
        <v>343480</v>
      </c>
      <c r="CO3272" t="s">
        <v>343481</v>
      </c>
      <c r="CP3272" t="s">
        <v>343482</v>
      </c>
      <c r="CQ3272" t="s">
        <v>343483</v>
      </c>
      <c r="CR3272" t="s">
        <v>343484</v>
      </c>
      <c r="CS3272" t="s">
        <v>343485</v>
      </c>
      <c r="CT3272" t="s">
        <v>343486</v>
      </c>
      <c r="CU3272" t="s">
        <v>343487</v>
      </c>
      <c r="CV3272" t="s">
        <v>343488</v>
      </c>
      <c r="CW3272" t="s">
        <v>343489</v>
      </c>
      <c r="CX3272" t="s">
        <v>343490</v>
      </c>
      <c r="CY3272" t="s">
        <v>343491</v>
      </c>
      <c r="CZ3272" t="s">
        <v>343492</v>
      </c>
      <c r="DA3272" t="s">
        <v>343493</v>
      </c>
    </row>
    <row r="3273" spans="1:105" x14ac:dyDescent="0.25">
      <c r="A3273" t="s">
        <v>343494</v>
      </c>
      <c r="B3273" t="s">
        <v>343495</v>
      </c>
      <c r="C3273" t="s">
        <v>343496</v>
      </c>
      <c r="D3273" t="s">
        <v>343497</v>
      </c>
      <c r="E3273" t="s">
        <v>343498</v>
      </c>
      <c r="F3273" t="s">
        <v>343499</v>
      </c>
      <c r="G3273" t="s">
        <v>343500</v>
      </c>
      <c r="H3273" t="s">
        <v>343501</v>
      </c>
      <c r="I3273" t="s">
        <v>343502</v>
      </c>
      <c r="J3273" t="s">
        <v>343503</v>
      </c>
      <c r="K3273" t="s">
        <v>343504</v>
      </c>
      <c r="L3273" t="s">
        <v>343505</v>
      </c>
      <c r="M3273" t="s">
        <v>343506</v>
      </c>
      <c r="N3273" t="s">
        <v>343507</v>
      </c>
      <c r="O3273" t="s">
        <v>343508</v>
      </c>
      <c r="P3273" t="s">
        <v>343509</v>
      </c>
      <c r="Q3273" t="s">
        <v>343510</v>
      </c>
      <c r="R3273" t="s">
        <v>343511</v>
      </c>
      <c r="S3273" t="s">
        <v>343512</v>
      </c>
      <c r="T3273" t="s">
        <v>343513</v>
      </c>
      <c r="U3273" t="s">
        <v>343514</v>
      </c>
      <c r="V3273" t="s">
        <v>343515</v>
      </c>
      <c r="W3273" t="s">
        <v>343516</v>
      </c>
      <c r="X3273" t="s">
        <v>343517</v>
      </c>
      <c r="Y3273" t="s">
        <v>343518</v>
      </c>
      <c r="Z3273" t="s">
        <v>343519</v>
      </c>
      <c r="AA3273" t="s">
        <v>343520</v>
      </c>
      <c r="AB3273" t="s">
        <v>343521</v>
      </c>
      <c r="AC3273" t="s">
        <v>343522</v>
      </c>
      <c r="AD3273" t="s">
        <v>343523</v>
      </c>
      <c r="AE3273" t="s">
        <v>343524</v>
      </c>
      <c r="AF3273" t="s">
        <v>343525</v>
      </c>
      <c r="AG3273" t="s">
        <v>343526</v>
      </c>
      <c r="AH3273" t="s">
        <v>343527</v>
      </c>
      <c r="AI3273" t="s">
        <v>343528</v>
      </c>
      <c r="AJ3273" t="s">
        <v>343529</v>
      </c>
      <c r="AK3273" t="s">
        <v>343530</v>
      </c>
      <c r="AL3273" t="s">
        <v>343531</v>
      </c>
      <c r="AM3273" t="s">
        <v>343532</v>
      </c>
      <c r="AN3273" t="s">
        <v>343533</v>
      </c>
      <c r="AO3273" t="s">
        <v>343534</v>
      </c>
      <c r="AP3273" t="s">
        <v>343535</v>
      </c>
      <c r="AQ3273" t="s">
        <v>343536</v>
      </c>
      <c r="AR3273" t="s">
        <v>343537</v>
      </c>
      <c r="AS3273" t="s">
        <v>343538</v>
      </c>
      <c r="AT3273" t="s">
        <v>343539</v>
      </c>
      <c r="AU3273" t="s">
        <v>343540</v>
      </c>
      <c r="AV3273" t="s">
        <v>343541</v>
      </c>
      <c r="AW3273" t="s">
        <v>343542</v>
      </c>
      <c r="AX3273" t="s">
        <v>343543</v>
      </c>
      <c r="AY3273" t="s">
        <v>343544</v>
      </c>
      <c r="AZ3273" t="s">
        <v>343545</v>
      </c>
      <c r="BA3273" t="s">
        <v>343546</v>
      </c>
      <c r="BB3273" t="s">
        <v>343547</v>
      </c>
      <c r="BC3273" t="s">
        <v>343548</v>
      </c>
      <c r="BD3273" t="s">
        <v>343549</v>
      </c>
      <c r="BE3273" t="s">
        <v>343550</v>
      </c>
      <c r="BF3273" t="s">
        <v>343551</v>
      </c>
      <c r="BG3273" t="s">
        <v>343552</v>
      </c>
      <c r="BH3273" t="s">
        <v>343553</v>
      </c>
      <c r="BI3273" t="s">
        <v>343554</v>
      </c>
      <c r="BJ3273" t="s">
        <v>343555</v>
      </c>
      <c r="BK3273" t="s">
        <v>343556</v>
      </c>
      <c r="BL3273" t="s">
        <v>343557</v>
      </c>
      <c r="BM3273" t="s">
        <v>343558</v>
      </c>
      <c r="BN3273" t="s">
        <v>343559</v>
      </c>
      <c r="BO3273" t="s">
        <v>343560</v>
      </c>
      <c r="BP3273" t="s">
        <v>343561</v>
      </c>
      <c r="BQ3273" t="s">
        <v>343562</v>
      </c>
      <c r="BR3273" t="s">
        <v>343563</v>
      </c>
      <c r="BS3273" t="s">
        <v>343564</v>
      </c>
      <c r="BT3273" t="s">
        <v>343565</v>
      </c>
      <c r="BU3273" t="s">
        <v>343566</v>
      </c>
      <c r="BV3273" t="s">
        <v>343567</v>
      </c>
      <c r="BW3273" t="s">
        <v>343568</v>
      </c>
      <c r="BX3273" t="s">
        <v>343569</v>
      </c>
      <c r="BY3273" t="s">
        <v>343570</v>
      </c>
      <c r="BZ3273" t="s">
        <v>343571</v>
      </c>
      <c r="CA3273" t="s">
        <v>343572</v>
      </c>
      <c r="CB3273" t="s">
        <v>343573</v>
      </c>
      <c r="CC3273" t="s">
        <v>343574</v>
      </c>
      <c r="CD3273" t="s">
        <v>343575</v>
      </c>
      <c r="CE3273" t="s">
        <v>343576</v>
      </c>
      <c r="CF3273" t="s">
        <v>343577</v>
      </c>
      <c r="CG3273" t="s">
        <v>343578</v>
      </c>
      <c r="CH3273" t="s">
        <v>343579</v>
      </c>
      <c r="CI3273" t="s">
        <v>343580</v>
      </c>
      <c r="CJ3273" t="s">
        <v>343581</v>
      </c>
      <c r="CK3273" t="s">
        <v>343582</v>
      </c>
      <c r="CL3273" t="s">
        <v>343583</v>
      </c>
      <c r="CM3273" t="s">
        <v>343584</v>
      </c>
      <c r="CN3273" t="s">
        <v>343585</v>
      </c>
      <c r="CO3273" t="s">
        <v>343586</v>
      </c>
      <c r="CP3273" t="s">
        <v>343587</v>
      </c>
      <c r="CQ3273" t="s">
        <v>343588</v>
      </c>
      <c r="CR3273" t="s">
        <v>343589</v>
      </c>
      <c r="CS3273" t="s">
        <v>343590</v>
      </c>
      <c r="CT3273" t="s">
        <v>343591</v>
      </c>
      <c r="CU3273" t="s">
        <v>343592</v>
      </c>
      <c r="CV3273" t="s">
        <v>343593</v>
      </c>
      <c r="CW3273" t="s">
        <v>343594</v>
      </c>
      <c r="CX3273" t="s">
        <v>343595</v>
      </c>
      <c r="CY3273" t="s">
        <v>343596</v>
      </c>
      <c r="CZ3273" t="s">
        <v>343597</v>
      </c>
      <c r="DA3273" t="s">
        <v>343598</v>
      </c>
    </row>
    <row r="3274" spans="1:105" x14ac:dyDescent="0.25">
      <c r="A3274" t="s">
        <v>343599</v>
      </c>
      <c r="B3274" t="s">
        <v>343600</v>
      </c>
      <c r="C3274" t="s">
        <v>343601</v>
      </c>
      <c r="D3274" t="s">
        <v>343602</v>
      </c>
      <c r="E3274" t="s">
        <v>343603</v>
      </c>
      <c r="F3274" t="s">
        <v>343604</v>
      </c>
      <c r="G3274" t="s">
        <v>343605</v>
      </c>
      <c r="H3274" t="s">
        <v>343606</v>
      </c>
      <c r="I3274" t="s">
        <v>343607</v>
      </c>
      <c r="J3274" t="s">
        <v>343608</v>
      </c>
      <c r="K3274" t="s">
        <v>343609</v>
      </c>
      <c r="L3274" t="s">
        <v>343610</v>
      </c>
      <c r="M3274" t="s">
        <v>343611</v>
      </c>
      <c r="N3274" t="s">
        <v>343612</v>
      </c>
      <c r="O3274" t="s">
        <v>343613</v>
      </c>
      <c r="P3274" t="s">
        <v>343614</v>
      </c>
      <c r="Q3274" t="s">
        <v>343615</v>
      </c>
      <c r="R3274" t="s">
        <v>343616</v>
      </c>
      <c r="S3274" t="s">
        <v>343617</v>
      </c>
      <c r="T3274" t="s">
        <v>343618</v>
      </c>
      <c r="U3274" t="s">
        <v>343619</v>
      </c>
      <c r="V3274" t="s">
        <v>343620</v>
      </c>
      <c r="W3274" t="s">
        <v>343621</v>
      </c>
      <c r="X3274" t="s">
        <v>343622</v>
      </c>
      <c r="Y3274" t="s">
        <v>343623</v>
      </c>
      <c r="Z3274" t="s">
        <v>343624</v>
      </c>
      <c r="AA3274" t="s">
        <v>343625</v>
      </c>
      <c r="AB3274" t="s">
        <v>343626</v>
      </c>
      <c r="AC3274" t="s">
        <v>343627</v>
      </c>
      <c r="AD3274" t="s">
        <v>343628</v>
      </c>
      <c r="AE3274" t="s">
        <v>343629</v>
      </c>
      <c r="AF3274" t="s">
        <v>343630</v>
      </c>
      <c r="AG3274" t="s">
        <v>343631</v>
      </c>
      <c r="AH3274" t="s">
        <v>343632</v>
      </c>
      <c r="AI3274" t="s">
        <v>343633</v>
      </c>
      <c r="AJ3274" t="s">
        <v>343634</v>
      </c>
      <c r="AK3274" t="s">
        <v>343635</v>
      </c>
      <c r="AL3274" t="s">
        <v>343636</v>
      </c>
      <c r="AM3274" t="s">
        <v>343637</v>
      </c>
      <c r="AN3274" t="s">
        <v>343638</v>
      </c>
      <c r="AO3274" t="s">
        <v>343639</v>
      </c>
      <c r="AP3274" t="s">
        <v>343640</v>
      </c>
      <c r="AQ3274" t="s">
        <v>343641</v>
      </c>
      <c r="AR3274" t="s">
        <v>343642</v>
      </c>
      <c r="AS3274" t="s">
        <v>343643</v>
      </c>
      <c r="AT3274" t="s">
        <v>343644</v>
      </c>
      <c r="AU3274" t="s">
        <v>343645</v>
      </c>
      <c r="AV3274" t="s">
        <v>343646</v>
      </c>
      <c r="AW3274" t="s">
        <v>343647</v>
      </c>
      <c r="AX3274" t="s">
        <v>343648</v>
      </c>
      <c r="AY3274" t="s">
        <v>343649</v>
      </c>
      <c r="AZ3274" t="s">
        <v>343650</v>
      </c>
      <c r="BA3274" t="s">
        <v>343651</v>
      </c>
      <c r="BB3274" t="s">
        <v>343652</v>
      </c>
      <c r="BC3274" t="s">
        <v>343653</v>
      </c>
      <c r="BD3274" t="s">
        <v>343654</v>
      </c>
      <c r="BE3274" t="s">
        <v>343655</v>
      </c>
      <c r="BF3274" t="s">
        <v>343656</v>
      </c>
      <c r="BG3274" t="s">
        <v>343657</v>
      </c>
      <c r="BH3274" t="s">
        <v>343658</v>
      </c>
      <c r="BI3274" t="s">
        <v>343659</v>
      </c>
      <c r="BJ3274" t="s">
        <v>343660</v>
      </c>
      <c r="BK3274" t="s">
        <v>343661</v>
      </c>
      <c r="BL3274" t="s">
        <v>343662</v>
      </c>
      <c r="BM3274" t="s">
        <v>343663</v>
      </c>
      <c r="BN3274" t="s">
        <v>343664</v>
      </c>
      <c r="BO3274" t="s">
        <v>343665</v>
      </c>
      <c r="BP3274" t="s">
        <v>343666</v>
      </c>
      <c r="BQ3274" t="s">
        <v>343667</v>
      </c>
      <c r="BR3274" t="s">
        <v>343668</v>
      </c>
      <c r="BS3274" t="s">
        <v>343669</v>
      </c>
      <c r="BT3274" t="s">
        <v>343670</v>
      </c>
      <c r="BU3274" t="s">
        <v>343671</v>
      </c>
      <c r="BV3274" t="s">
        <v>343672</v>
      </c>
      <c r="BW3274" t="s">
        <v>343673</v>
      </c>
      <c r="BX3274" t="s">
        <v>343674</v>
      </c>
      <c r="BY3274" t="s">
        <v>343675</v>
      </c>
      <c r="BZ3274" t="s">
        <v>343676</v>
      </c>
      <c r="CA3274" t="s">
        <v>343677</v>
      </c>
      <c r="CB3274" t="s">
        <v>343678</v>
      </c>
      <c r="CC3274" t="s">
        <v>343679</v>
      </c>
      <c r="CD3274" t="s">
        <v>343680</v>
      </c>
      <c r="CE3274" t="s">
        <v>343681</v>
      </c>
      <c r="CF3274" t="s">
        <v>343682</v>
      </c>
      <c r="CG3274" t="s">
        <v>343683</v>
      </c>
      <c r="CH3274" t="s">
        <v>343684</v>
      </c>
      <c r="CI3274" t="s">
        <v>343685</v>
      </c>
      <c r="CJ3274" t="s">
        <v>343686</v>
      </c>
      <c r="CK3274" t="s">
        <v>343687</v>
      </c>
      <c r="CL3274" t="s">
        <v>343688</v>
      </c>
      <c r="CM3274" t="s">
        <v>343689</v>
      </c>
      <c r="CN3274" t="s">
        <v>343690</v>
      </c>
      <c r="CO3274" t="s">
        <v>343691</v>
      </c>
      <c r="CP3274" t="s">
        <v>343692</v>
      </c>
      <c r="CQ3274" t="s">
        <v>343693</v>
      </c>
      <c r="CR3274" t="s">
        <v>343694</v>
      </c>
      <c r="CS3274" t="s">
        <v>343695</v>
      </c>
      <c r="CT3274" t="s">
        <v>343696</v>
      </c>
      <c r="CU3274" t="s">
        <v>343697</v>
      </c>
      <c r="CV3274" t="s">
        <v>343698</v>
      </c>
      <c r="CW3274" t="s">
        <v>343699</v>
      </c>
      <c r="CX3274" t="s">
        <v>343700</v>
      </c>
      <c r="CY3274" t="s">
        <v>343701</v>
      </c>
      <c r="CZ3274" t="s">
        <v>343702</v>
      </c>
      <c r="DA3274" t="s">
        <v>343703</v>
      </c>
    </row>
    <row r="3275" spans="1:105" x14ac:dyDescent="0.25">
      <c r="A3275" t="s">
        <v>343704</v>
      </c>
      <c r="B3275" t="s">
        <v>343705</v>
      </c>
      <c r="C3275" t="s">
        <v>343706</v>
      </c>
      <c r="D3275" t="s">
        <v>343707</v>
      </c>
      <c r="E3275" t="s">
        <v>343708</v>
      </c>
      <c r="F3275" t="s">
        <v>343709</v>
      </c>
      <c r="G3275" t="s">
        <v>343710</v>
      </c>
      <c r="H3275" t="s">
        <v>343711</v>
      </c>
      <c r="I3275" t="s">
        <v>343712</v>
      </c>
      <c r="J3275" t="s">
        <v>343713</v>
      </c>
      <c r="K3275" t="s">
        <v>343714</v>
      </c>
      <c r="L3275" t="s">
        <v>343715</v>
      </c>
      <c r="M3275" t="s">
        <v>343716</v>
      </c>
      <c r="N3275" t="s">
        <v>343717</v>
      </c>
      <c r="O3275" t="s">
        <v>343718</v>
      </c>
      <c r="P3275" t="s">
        <v>343719</v>
      </c>
      <c r="Q3275" t="s">
        <v>343720</v>
      </c>
      <c r="R3275" t="s">
        <v>343721</v>
      </c>
      <c r="S3275" t="s">
        <v>343722</v>
      </c>
      <c r="T3275" t="s">
        <v>343723</v>
      </c>
      <c r="U3275" t="s">
        <v>343724</v>
      </c>
      <c r="V3275" t="s">
        <v>343725</v>
      </c>
      <c r="W3275" t="s">
        <v>343726</v>
      </c>
      <c r="X3275" t="s">
        <v>343727</v>
      </c>
      <c r="Y3275" t="s">
        <v>343728</v>
      </c>
      <c r="Z3275" t="s">
        <v>343729</v>
      </c>
      <c r="AA3275" t="s">
        <v>343730</v>
      </c>
      <c r="AB3275" t="s">
        <v>343731</v>
      </c>
      <c r="AC3275" t="s">
        <v>343732</v>
      </c>
      <c r="AD3275" t="s">
        <v>343733</v>
      </c>
      <c r="AE3275" t="s">
        <v>343734</v>
      </c>
      <c r="AF3275" t="s">
        <v>343735</v>
      </c>
      <c r="AG3275" t="s">
        <v>343736</v>
      </c>
      <c r="AH3275" t="s">
        <v>343737</v>
      </c>
      <c r="AI3275" t="s">
        <v>343738</v>
      </c>
      <c r="AJ3275" t="s">
        <v>343739</v>
      </c>
      <c r="AK3275" t="s">
        <v>343740</v>
      </c>
      <c r="AL3275" t="s">
        <v>343741</v>
      </c>
      <c r="AM3275" t="s">
        <v>343742</v>
      </c>
      <c r="AN3275" t="s">
        <v>343743</v>
      </c>
      <c r="AO3275" t="s">
        <v>343744</v>
      </c>
      <c r="AP3275" t="s">
        <v>343745</v>
      </c>
      <c r="AQ3275" t="s">
        <v>343746</v>
      </c>
      <c r="AR3275" t="s">
        <v>343747</v>
      </c>
      <c r="AS3275" t="s">
        <v>343748</v>
      </c>
      <c r="AT3275" t="s">
        <v>343749</v>
      </c>
      <c r="AU3275" t="s">
        <v>343750</v>
      </c>
      <c r="AV3275" t="s">
        <v>343751</v>
      </c>
      <c r="AW3275" t="s">
        <v>343752</v>
      </c>
      <c r="AX3275" t="s">
        <v>343753</v>
      </c>
      <c r="AY3275" t="s">
        <v>343754</v>
      </c>
      <c r="AZ3275" t="s">
        <v>343755</v>
      </c>
      <c r="BA3275" t="s">
        <v>343756</v>
      </c>
      <c r="BB3275" t="s">
        <v>343757</v>
      </c>
      <c r="BC3275" t="s">
        <v>343758</v>
      </c>
      <c r="BD3275" t="s">
        <v>343759</v>
      </c>
      <c r="BE3275" t="s">
        <v>343760</v>
      </c>
      <c r="BF3275" t="s">
        <v>343761</v>
      </c>
      <c r="BG3275" t="s">
        <v>343762</v>
      </c>
      <c r="BH3275" t="s">
        <v>343763</v>
      </c>
      <c r="BI3275" t="s">
        <v>343764</v>
      </c>
      <c r="BJ3275" t="s">
        <v>343765</v>
      </c>
      <c r="BK3275" t="s">
        <v>343766</v>
      </c>
      <c r="BL3275" t="s">
        <v>343767</v>
      </c>
      <c r="BM3275" t="s">
        <v>343768</v>
      </c>
      <c r="BN3275" t="s">
        <v>343769</v>
      </c>
      <c r="BO3275" t="s">
        <v>343770</v>
      </c>
      <c r="BP3275" t="s">
        <v>343771</v>
      </c>
      <c r="BQ3275" t="s">
        <v>343772</v>
      </c>
      <c r="BR3275" t="s">
        <v>343773</v>
      </c>
      <c r="BS3275" t="s">
        <v>343774</v>
      </c>
      <c r="BT3275" t="s">
        <v>343775</v>
      </c>
      <c r="BU3275" t="s">
        <v>343776</v>
      </c>
      <c r="BV3275" t="s">
        <v>343777</v>
      </c>
      <c r="BW3275" t="s">
        <v>343778</v>
      </c>
      <c r="BX3275" t="s">
        <v>343779</v>
      </c>
      <c r="BY3275" t="s">
        <v>343780</v>
      </c>
      <c r="BZ3275" t="s">
        <v>343781</v>
      </c>
      <c r="CA3275" t="s">
        <v>343782</v>
      </c>
      <c r="CB3275" t="s">
        <v>343783</v>
      </c>
      <c r="CC3275" t="s">
        <v>343784</v>
      </c>
      <c r="CD3275" t="s">
        <v>343785</v>
      </c>
      <c r="CE3275" t="s">
        <v>343786</v>
      </c>
      <c r="CF3275" t="s">
        <v>343787</v>
      </c>
      <c r="CG3275" t="s">
        <v>343788</v>
      </c>
      <c r="CH3275" t="s">
        <v>343789</v>
      </c>
      <c r="CI3275" t="s">
        <v>343790</v>
      </c>
      <c r="CJ3275" t="s">
        <v>343791</v>
      </c>
      <c r="CK3275" t="s">
        <v>343792</v>
      </c>
      <c r="CL3275" t="s">
        <v>343793</v>
      </c>
      <c r="CM3275" t="s">
        <v>343794</v>
      </c>
      <c r="CN3275" t="s">
        <v>343795</v>
      </c>
      <c r="CO3275" t="s">
        <v>343796</v>
      </c>
      <c r="CP3275" t="s">
        <v>343797</v>
      </c>
      <c r="CQ3275" t="s">
        <v>343798</v>
      </c>
      <c r="CR3275" t="s">
        <v>343799</v>
      </c>
      <c r="CS3275" t="s">
        <v>343800</v>
      </c>
      <c r="CT3275" t="s">
        <v>343801</v>
      </c>
      <c r="CU3275" t="s">
        <v>343802</v>
      </c>
      <c r="CV3275" t="s">
        <v>343803</v>
      </c>
      <c r="CW3275" t="s">
        <v>343804</v>
      </c>
      <c r="CX3275" t="s">
        <v>343805</v>
      </c>
      <c r="CY3275" t="s">
        <v>343806</v>
      </c>
      <c r="CZ3275" t="s">
        <v>343807</v>
      </c>
      <c r="DA3275" t="s">
        <v>343808</v>
      </c>
    </row>
    <row r="3276" spans="1:105" x14ac:dyDescent="0.25">
      <c r="A3276" t="s">
        <v>343809</v>
      </c>
      <c r="B3276" t="s">
        <v>343810</v>
      </c>
      <c r="C3276" t="s">
        <v>343811</v>
      </c>
      <c r="D3276" t="s">
        <v>343812</v>
      </c>
      <c r="E3276" t="s">
        <v>343813</v>
      </c>
      <c r="F3276" t="s">
        <v>343814</v>
      </c>
      <c r="G3276" t="s">
        <v>343815</v>
      </c>
      <c r="H3276" t="s">
        <v>343816</v>
      </c>
      <c r="I3276" t="s">
        <v>343817</v>
      </c>
      <c r="J3276" t="s">
        <v>343818</v>
      </c>
      <c r="K3276" t="s">
        <v>343819</v>
      </c>
      <c r="L3276" t="s">
        <v>343820</v>
      </c>
      <c r="M3276" t="s">
        <v>343821</v>
      </c>
      <c r="N3276" t="s">
        <v>343822</v>
      </c>
      <c r="O3276" t="s">
        <v>343823</v>
      </c>
      <c r="P3276" t="s">
        <v>343824</v>
      </c>
      <c r="Q3276" t="s">
        <v>343825</v>
      </c>
      <c r="R3276" t="s">
        <v>343826</v>
      </c>
      <c r="S3276" t="s">
        <v>343827</v>
      </c>
      <c r="T3276" t="s">
        <v>343828</v>
      </c>
      <c r="U3276" t="s">
        <v>343829</v>
      </c>
      <c r="V3276" t="s">
        <v>343830</v>
      </c>
      <c r="W3276" t="s">
        <v>343831</v>
      </c>
      <c r="X3276" t="s">
        <v>343832</v>
      </c>
      <c r="Y3276" t="s">
        <v>343833</v>
      </c>
      <c r="Z3276" t="s">
        <v>343834</v>
      </c>
      <c r="AA3276" t="s">
        <v>343835</v>
      </c>
      <c r="AB3276" t="s">
        <v>343836</v>
      </c>
      <c r="AC3276" t="s">
        <v>343837</v>
      </c>
      <c r="AD3276" t="s">
        <v>343838</v>
      </c>
      <c r="AE3276" t="s">
        <v>343839</v>
      </c>
      <c r="AF3276" t="s">
        <v>343840</v>
      </c>
      <c r="AG3276" t="s">
        <v>343841</v>
      </c>
      <c r="AH3276" t="s">
        <v>343842</v>
      </c>
      <c r="AI3276" t="s">
        <v>343843</v>
      </c>
      <c r="AJ3276" t="s">
        <v>343844</v>
      </c>
      <c r="AK3276" t="s">
        <v>343845</v>
      </c>
      <c r="AL3276" t="s">
        <v>343846</v>
      </c>
      <c r="AM3276" t="s">
        <v>343847</v>
      </c>
      <c r="AN3276" t="s">
        <v>343848</v>
      </c>
      <c r="AO3276" t="s">
        <v>343849</v>
      </c>
      <c r="AP3276" t="s">
        <v>343850</v>
      </c>
      <c r="AQ3276" t="s">
        <v>343851</v>
      </c>
      <c r="AR3276" t="s">
        <v>343852</v>
      </c>
      <c r="AS3276" t="s">
        <v>343853</v>
      </c>
      <c r="AT3276" t="s">
        <v>343854</v>
      </c>
      <c r="AU3276" t="s">
        <v>343855</v>
      </c>
      <c r="AV3276" t="s">
        <v>343856</v>
      </c>
      <c r="AW3276" t="s">
        <v>343857</v>
      </c>
      <c r="AX3276" t="s">
        <v>343858</v>
      </c>
      <c r="AY3276" t="s">
        <v>343859</v>
      </c>
      <c r="AZ3276" t="s">
        <v>343860</v>
      </c>
      <c r="BA3276" t="s">
        <v>343861</v>
      </c>
      <c r="BB3276" t="s">
        <v>343862</v>
      </c>
      <c r="BC3276" t="s">
        <v>343863</v>
      </c>
      <c r="BD3276" t="s">
        <v>343864</v>
      </c>
      <c r="BE3276" t="s">
        <v>343865</v>
      </c>
      <c r="BF3276" t="s">
        <v>343866</v>
      </c>
      <c r="BG3276" t="s">
        <v>343867</v>
      </c>
      <c r="BH3276" t="s">
        <v>343868</v>
      </c>
      <c r="BI3276" t="s">
        <v>343869</v>
      </c>
      <c r="BJ3276" t="s">
        <v>343870</v>
      </c>
      <c r="BK3276" t="s">
        <v>343871</v>
      </c>
      <c r="BL3276" t="s">
        <v>343872</v>
      </c>
      <c r="BM3276" t="s">
        <v>343873</v>
      </c>
      <c r="BN3276" t="s">
        <v>343874</v>
      </c>
      <c r="BO3276" t="s">
        <v>343875</v>
      </c>
      <c r="BP3276" t="s">
        <v>343876</v>
      </c>
      <c r="BQ3276" t="s">
        <v>343877</v>
      </c>
      <c r="BR3276" t="s">
        <v>343878</v>
      </c>
      <c r="BS3276" t="s">
        <v>343879</v>
      </c>
      <c r="BT3276" t="s">
        <v>343880</v>
      </c>
      <c r="BU3276" t="s">
        <v>343881</v>
      </c>
      <c r="BV3276" t="s">
        <v>343882</v>
      </c>
      <c r="BW3276" t="s">
        <v>343883</v>
      </c>
      <c r="BX3276" t="s">
        <v>343884</v>
      </c>
      <c r="BY3276" t="s">
        <v>343885</v>
      </c>
      <c r="BZ3276" t="s">
        <v>343886</v>
      </c>
      <c r="CA3276" t="s">
        <v>343887</v>
      </c>
      <c r="CB3276" t="s">
        <v>343888</v>
      </c>
      <c r="CC3276" t="s">
        <v>343889</v>
      </c>
      <c r="CD3276" t="s">
        <v>343890</v>
      </c>
      <c r="CE3276" t="s">
        <v>343891</v>
      </c>
      <c r="CF3276" t="s">
        <v>343892</v>
      </c>
      <c r="CG3276" t="s">
        <v>343893</v>
      </c>
      <c r="CH3276" t="s">
        <v>343894</v>
      </c>
      <c r="CI3276" t="s">
        <v>343895</v>
      </c>
      <c r="CJ3276" t="s">
        <v>343896</v>
      </c>
      <c r="CK3276" t="s">
        <v>343897</v>
      </c>
      <c r="CL3276" t="s">
        <v>343898</v>
      </c>
      <c r="CM3276" t="s">
        <v>343899</v>
      </c>
      <c r="CN3276" t="s">
        <v>343900</v>
      </c>
      <c r="CO3276" t="s">
        <v>343901</v>
      </c>
      <c r="CP3276" t="s">
        <v>343902</v>
      </c>
      <c r="CQ3276" t="s">
        <v>343903</v>
      </c>
      <c r="CR3276" t="s">
        <v>343904</v>
      </c>
      <c r="CS3276" t="s">
        <v>343905</v>
      </c>
      <c r="CT3276" t="s">
        <v>343906</v>
      </c>
      <c r="CU3276" t="s">
        <v>343907</v>
      </c>
      <c r="CV3276" t="s">
        <v>343908</v>
      </c>
      <c r="CW3276" t="s">
        <v>343909</v>
      </c>
      <c r="CX3276" t="s">
        <v>343910</v>
      </c>
      <c r="CY3276" t="s">
        <v>343911</v>
      </c>
      <c r="CZ3276" t="s">
        <v>343912</v>
      </c>
      <c r="DA3276" t="s">
        <v>343913</v>
      </c>
    </row>
    <row r="3277" spans="1:105" x14ac:dyDescent="0.25">
      <c r="A3277" t="s">
        <v>343914</v>
      </c>
      <c r="B3277" t="s">
        <v>343915</v>
      </c>
      <c r="C3277" t="s">
        <v>343916</v>
      </c>
      <c r="D3277" t="s">
        <v>343917</v>
      </c>
      <c r="E3277" t="s">
        <v>343918</v>
      </c>
      <c r="F3277" t="s">
        <v>343919</v>
      </c>
      <c r="G3277" t="s">
        <v>343920</v>
      </c>
      <c r="H3277" t="s">
        <v>343921</v>
      </c>
      <c r="I3277" t="s">
        <v>343922</v>
      </c>
      <c r="J3277" t="s">
        <v>343923</v>
      </c>
      <c r="K3277" t="s">
        <v>343924</v>
      </c>
      <c r="L3277" t="s">
        <v>343925</v>
      </c>
      <c r="M3277" t="s">
        <v>343926</v>
      </c>
      <c r="N3277" t="s">
        <v>343927</v>
      </c>
      <c r="O3277" t="s">
        <v>343928</v>
      </c>
      <c r="P3277" t="s">
        <v>343929</v>
      </c>
      <c r="Q3277" t="s">
        <v>343930</v>
      </c>
      <c r="R3277" t="s">
        <v>343931</v>
      </c>
      <c r="S3277" t="s">
        <v>343932</v>
      </c>
      <c r="T3277" t="s">
        <v>343933</v>
      </c>
      <c r="U3277" t="s">
        <v>343934</v>
      </c>
      <c r="V3277" t="s">
        <v>343935</v>
      </c>
      <c r="W3277" t="s">
        <v>343936</v>
      </c>
      <c r="X3277" t="s">
        <v>343937</v>
      </c>
      <c r="Y3277" t="s">
        <v>343938</v>
      </c>
      <c r="Z3277" t="s">
        <v>343939</v>
      </c>
      <c r="AA3277" t="s">
        <v>343940</v>
      </c>
      <c r="AB3277" t="s">
        <v>343941</v>
      </c>
      <c r="AC3277" t="s">
        <v>343942</v>
      </c>
      <c r="AD3277" t="s">
        <v>343943</v>
      </c>
      <c r="AE3277" t="s">
        <v>343944</v>
      </c>
      <c r="AF3277" t="s">
        <v>343945</v>
      </c>
      <c r="AG3277" t="s">
        <v>343946</v>
      </c>
      <c r="AH3277" t="s">
        <v>343947</v>
      </c>
      <c r="AI3277" t="s">
        <v>343948</v>
      </c>
      <c r="AJ3277" t="s">
        <v>343949</v>
      </c>
      <c r="AK3277" t="s">
        <v>343950</v>
      </c>
      <c r="AL3277" t="s">
        <v>343951</v>
      </c>
      <c r="AM3277" t="s">
        <v>343952</v>
      </c>
      <c r="AN3277" t="s">
        <v>343953</v>
      </c>
      <c r="AO3277" t="s">
        <v>343954</v>
      </c>
      <c r="AP3277" t="s">
        <v>343955</v>
      </c>
      <c r="AQ3277" t="s">
        <v>343956</v>
      </c>
      <c r="AR3277" t="s">
        <v>343957</v>
      </c>
      <c r="AS3277" t="s">
        <v>343958</v>
      </c>
      <c r="AT3277" t="s">
        <v>343959</v>
      </c>
      <c r="AU3277" t="s">
        <v>343960</v>
      </c>
      <c r="AV3277" t="s">
        <v>343961</v>
      </c>
      <c r="AW3277" t="s">
        <v>343962</v>
      </c>
      <c r="AX3277" t="s">
        <v>343963</v>
      </c>
      <c r="AY3277" t="s">
        <v>343964</v>
      </c>
      <c r="AZ3277" t="s">
        <v>343965</v>
      </c>
      <c r="BA3277" t="s">
        <v>343966</v>
      </c>
      <c r="BB3277" t="s">
        <v>343967</v>
      </c>
      <c r="BC3277" t="s">
        <v>343968</v>
      </c>
      <c r="BD3277" t="s">
        <v>343969</v>
      </c>
      <c r="BE3277" t="s">
        <v>343970</v>
      </c>
      <c r="BF3277" t="s">
        <v>343971</v>
      </c>
      <c r="BG3277" t="s">
        <v>343972</v>
      </c>
      <c r="BH3277" t="s">
        <v>343973</v>
      </c>
      <c r="BI3277" t="s">
        <v>343974</v>
      </c>
      <c r="BJ3277" t="s">
        <v>343975</v>
      </c>
      <c r="BK3277" t="s">
        <v>343976</v>
      </c>
      <c r="BL3277" t="s">
        <v>343977</v>
      </c>
      <c r="BM3277" t="s">
        <v>343978</v>
      </c>
      <c r="BN3277" t="s">
        <v>343979</v>
      </c>
      <c r="BO3277" t="s">
        <v>343980</v>
      </c>
      <c r="BP3277" t="s">
        <v>343981</v>
      </c>
      <c r="BQ3277" t="s">
        <v>343982</v>
      </c>
      <c r="BR3277" t="s">
        <v>343983</v>
      </c>
      <c r="BS3277" t="s">
        <v>343984</v>
      </c>
      <c r="BT3277" t="s">
        <v>343985</v>
      </c>
      <c r="BU3277" t="s">
        <v>343986</v>
      </c>
      <c r="BV3277" t="s">
        <v>343987</v>
      </c>
      <c r="BW3277" t="s">
        <v>343988</v>
      </c>
      <c r="BX3277" t="s">
        <v>343989</v>
      </c>
      <c r="BY3277" t="s">
        <v>343990</v>
      </c>
      <c r="BZ3277" t="s">
        <v>343991</v>
      </c>
      <c r="CA3277" t="s">
        <v>343992</v>
      </c>
      <c r="CB3277" t="s">
        <v>343993</v>
      </c>
      <c r="CC3277" t="s">
        <v>343994</v>
      </c>
      <c r="CD3277" t="s">
        <v>343995</v>
      </c>
      <c r="CE3277" t="s">
        <v>343996</v>
      </c>
      <c r="CF3277" t="s">
        <v>343997</v>
      </c>
      <c r="CG3277" t="s">
        <v>343998</v>
      </c>
      <c r="CH3277" t="s">
        <v>343999</v>
      </c>
      <c r="CI3277" t="s">
        <v>344000</v>
      </c>
      <c r="CJ3277" t="s">
        <v>344001</v>
      </c>
      <c r="CK3277" t="s">
        <v>344002</v>
      </c>
      <c r="CL3277" t="s">
        <v>344003</v>
      </c>
      <c r="CM3277" t="s">
        <v>344004</v>
      </c>
      <c r="CN3277" t="s">
        <v>344005</v>
      </c>
      <c r="CO3277" t="s">
        <v>344006</v>
      </c>
      <c r="CP3277" t="s">
        <v>344007</v>
      </c>
      <c r="CQ3277" t="s">
        <v>344008</v>
      </c>
      <c r="CR3277" t="s">
        <v>344009</v>
      </c>
      <c r="CS3277" t="s">
        <v>344010</v>
      </c>
      <c r="CT3277" t="s">
        <v>344011</v>
      </c>
      <c r="CU3277" t="s">
        <v>344012</v>
      </c>
      <c r="CV3277" t="s">
        <v>344013</v>
      </c>
      <c r="CW3277" t="s">
        <v>344014</v>
      </c>
      <c r="CX3277" t="s">
        <v>344015</v>
      </c>
      <c r="CY3277" t="s">
        <v>344016</v>
      </c>
      <c r="CZ3277" t="s">
        <v>344017</v>
      </c>
      <c r="DA3277" t="s">
        <v>344018</v>
      </c>
    </row>
    <row r="3278" spans="1:105" x14ac:dyDescent="0.25">
      <c r="A3278" t="s">
        <v>344019</v>
      </c>
      <c r="B3278" t="s">
        <v>344020</v>
      </c>
      <c r="C3278" t="s">
        <v>344021</v>
      </c>
      <c r="D3278" t="s">
        <v>344022</v>
      </c>
      <c r="E3278" t="s">
        <v>344023</v>
      </c>
      <c r="F3278" t="s">
        <v>344024</v>
      </c>
      <c r="G3278" t="s">
        <v>344025</v>
      </c>
      <c r="H3278" t="s">
        <v>344026</v>
      </c>
      <c r="I3278" t="s">
        <v>344027</v>
      </c>
      <c r="J3278" t="s">
        <v>344028</v>
      </c>
      <c r="K3278" t="s">
        <v>344029</v>
      </c>
      <c r="L3278" t="s">
        <v>344030</v>
      </c>
      <c r="M3278" t="s">
        <v>344031</v>
      </c>
      <c r="N3278" t="s">
        <v>344032</v>
      </c>
      <c r="O3278" t="s">
        <v>344033</v>
      </c>
      <c r="P3278" t="s">
        <v>344034</v>
      </c>
      <c r="Q3278" t="s">
        <v>344035</v>
      </c>
      <c r="R3278" t="s">
        <v>344036</v>
      </c>
      <c r="S3278" t="s">
        <v>344037</v>
      </c>
      <c r="T3278" t="s">
        <v>344038</v>
      </c>
      <c r="U3278" t="s">
        <v>344039</v>
      </c>
      <c r="V3278" t="s">
        <v>344040</v>
      </c>
      <c r="W3278" t="s">
        <v>344041</v>
      </c>
      <c r="X3278" t="s">
        <v>344042</v>
      </c>
      <c r="Y3278" t="s">
        <v>344043</v>
      </c>
      <c r="Z3278" t="s">
        <v>344044</v>
      </c>
      <c r="AA3278" t="s">
        <v>344045</v>
      </c>
      <c r="AB3278" t="s">
        <v>344046</v>
      </c>
      <c r="AC3278" t="s">
        <v>344047</v>
      </c>
      <c r="AD3278" t="s">
        <v>344048</v>
      </c>
      <c r="AE3278" t="s">
        <v>344049</v>
      </c>
      <c r="AF3278" t="s">
        <v>344050</v>
      </c>
      <c r="AG3278" t="s">
        <v>344051</v>
      </c>
      <c r="AH3278" t="s">
        <v>344052</v>
      </c>
      <c r="AI3278" t="s">
        <v>344053</v>
      </c>
      <c r="AJ3278" t="s">
        <v>344054</v>
      </c>
      <c r="AK3278" t="s">
        <v>344055</v>
      </c>
      <c r="AL3278" t="s">
        <v>344056</v>
      </c>
      <c r="AM3278" t="s">
        <v>344057</v>
      </c>
      <c r="AN3278" t="s">
        <v>344058</v>
      </c>
      <c r="AO3278" t="s">
        <v>344059</v>
      </c>
      <c r="AP3278" t="s">
        <v>344060</v>
      </c>
      <c r="AQ3278" t="s">
        <v>344061</v>
      </c>
      <c r="AR3278" t="s">
        <v>344062</v>
      </c>
      <c r="AS3278" t="s">
        <v>344063</v>
      </c>
      <c r="AT3278" t="s">
        <v>344064</v>
      </c>
      <c r="AU3278" t="s">
        <v>344065</v>
      </c>
      <c r="AV3278" t="s">
        <v>344066</v>
      </c>
      <c r="AW3278" t="s">
        <v>344067</v>
      </c>
      <c r="AX3278" t="s">
        <v>344068</v>
      </c>
      <c r="AY3278" t="s">
        <v>344069</v>
      </c>
      <c r="AZ3278" t="s">
        <v>344070</v>
      </c>
      <c r="BA3278" t="s">
        <v>344071</v>
      </c>
      <c r="BB3278" t="s">
        <v>344072</v>
      </c>
      <c r="BC3278" t="s">
        <v>344073</v>
      </c>
      <c r="BD3278" t="s">
        <v>344074</v>
      </c>
      <c r="BE3278" t="s">
        <v>344075</v>
      </c>
      <c r="BF3278" t="s">
        <v>344076</v>
      </c>
      <c r="BG3278" t="s">
        <v>344077</v>
      </c>
      <c r="BH3278" t="s">
        <v>344078</v>
      </c>
      <c r="BI3278" t="s">
        <v>344079</v>
      </c>
      <c r="BJ3278" t="s">
        <v>344080</v>
      </c>
      <c r="BK3278" t="s">
        <v>344081</v>
      </c>
      <c r="BL3278" t="s">
        <v>344082</v>
      </c>
      <c r="BM3278" t="s">
        <v>344083</v>
      </c>
      <c r="BN3278" t="s">
        <v>344084</v>
      </c>
      <c r="BO3278" t="s">
        <v>344085</v>
      </c>
      <c r="BP3278" t="s">
        <v>344086</v>
      </c>
      <c r="BQ3278" t="s">
        <v>344087</v>
      </c>
      <c r="BR3278" t="s">
        <v>344088</v>
      </c>
      <c r="BS3278" t="s">
        <v>344089</v>
      </c>
      <c r="BT3278" t="s">
        <v>344090</v>
      </c>
      <c r="BU3278" t="s">
        <v>344091</v>
      </c>
      <c r="BV3278" t="s">
        <v>344092</v>
      </c>
      <c r="BW3278" t="s">
        <v>344093</v>
      </c>
      <c r="BX3278" t="s">
        <v>344094</v>
      </c>
      <c r="BY3278" t="s">
        <v>344095</v>
      </c>
      <c r="BZ3278" t="s">
        <v>344096</v>
      </c>
      <c r="CA3278" t="s">
        <v>344097</v>
      </c>
      <c r="CB3278" t="s">
        <v>344098</v>
      </c>
      <c r="CC3278" t="s">
        <v>344099</v>
      </c>
      <c r="CD3278" t="s">
        <v>344100</v>
      </c>
      <c r="CE3278" t="s">
        <v>344101</v>
      </c>
      <c r="CF3278" t="s">
        <v>344102</v>
      </c>
      <c r="CG3278" t="s">
        <v>344103</v>
      </c>
      <c r="CH3278" t="s">
        <v>344104</v>
      </c>
      <c r="CI3278" t="s">
        <v>344105</v>
      </c>
      <c r="CJ3278" t="s">
        <v>344106</v>
      </c>
      <c r="CK3278" t="s">
        <v>344107</v>
      </c>
      <c r="CL3278" t="s">
        <v>344108</v>
      </c>
      <c r="CM3278" t="s">
        <v>344109</v>
      </c>
      <c r="CN3278" t="s">
        <v>344110</v>
      </c>
      <c r="CO3278" t="s">
        <v>344111</v>
      </c>
      <c r="CP3278" t="s">
        <v>344112</v>
      </c>
      <c r="CQ3278" t="s">
        <v>344113</v>
      </c>
      <c r="CR3278" t="s">
        <v>344114</v>
      </c>
      <c r="CS3278" t="s">
        <v>344115</v>
      </c>
      <c r="CT3278" t="s">
        <v>344116</v>
      </c>
      <c r="CU3278" t="s">
        <v>344117</v>
      </c>
      <c r="CV3278" t="s">
        <v>344118</v>
      </c>
      <c r="CW3278" t="s">
        <v>344119</v>
      </c>
      <c r="CX3278" t="s">
        <v>344120</v>
      </c>
      <c r="CY3278" t="s">
        <v>344121</v>
      </c>
      <c r="CZ3278" t="s">
        <v>344122</v>
      </c>
      <c r="DA3278" t="s">
        <v>344123</v>
      </c>
    </row>
    <row r="3279" spans="1:105" x14ac:dyDescent="0.25">
      <c r="A3279" t="s">
        <v>344124</v>
      </c>
      <c r="B3279" t="s">
        <v>344125</v>
      </c>
      <c r="C3279" t="s">
        <v>344126</v>
      </c>
      <c r="D3279" t="s">
        <v>344127</v>
      </c>
      <c r="E3279" t="s">
        <v>344128</v>
      </c>
      <c r="F3279" t="s">
        <v>344129</v>
      </c>
      <c r="G3279" t="s">
        <v>344130</v>
      </c>
      <c r="H3279" t="s">
        <v>344131</v>
      </c>
      <c r="I3279" t="s">
        <v>344132</v>
      </c>
      <c r="J3279" t="s">
        <v>344133</v>
      </c>
      <c r="K3279" t="s">
        <v>344134</v>
      </c>
      <c r="L3279" t="s">
        <v>344135</v>
      </c>
      <c r="M3279" t="s">
        <v>344136</v>
      </c>
      <c r="N3279" t="s">
        <v>344137</v>
      </c>
      <c r="O3279" t="s">
        <v>344138</v>
      </c>
      <c r="P3279" t="s">
        <v>344139</v>
      </c>
      <c r="Q3279" t="s">
        <v>344140</v>
      </c>
      <c r="R3279" t="s">
        <v>344141</v>
      </c>
      <c r="S3279" t="s">
        <v>344142</v>
      </c>
      <c r="T3279" t="s">
        <v>344143</v>
      </c>
      <c r="U3279" t="s">
        <v>344144</v>
      </c>
      <c r="V3279" t="s">
        <v>344145</v>
      </c>
      <c r="W3279" t="s">
        <v>344146</v>
      </c>
      <c r="X3279" t="s">
        <v>344147</v>
      </c>
      <c r="Y3279" t="s">
        <v>344148</v>
      </c>
      <c r="Z3279" t="s">
        <v>344149</v>
      </c>
      <c r="AA3279" t="s">
        <v>344150</v>
      </c>
      <c r="AB3279" t="s">
        <v>344151</v>
      </c>
      <c r="AC3279" t="s">
        <v>344152</v>
      </c>
      <c r="AD3279" t="s">
        <v>344153</v>
      </c>
      <c r="AE3279" t="s">
        <v>344154</v>
      </c>
      <c r="AF3279" t="s">
        <v>344155</v>
      </c>
      <c r="AG3279" t="s">
        <v>344156</v>
      </c>
      <c r="AH3279" t="s">
        <v>344157</v>
      </c>
      <c r="AI3279" t="s">
        <v>344158</v>
      </c>
      <c r="AJ3279" t="s">
        <v>344159</v>
      </c>
      <c r="AK3279" t="s">
        <v>344160</v>
      </c>
      <c r="AL3279" t="s">
        <v>344161</v>
      </c>
      <c r="AM3279" t="s">
        <v>344162</v>
      </c>
      <c r="AN3279" t="s">
        <v>344163</v>
      </c>
      <c r="AO3279" t="s">
        <v>344164</v>
      </c>
      <c r="AP3279" t="s">
        <v>344165</v>
      </c>
      <c r="AQ3279" t="s">
        <v>344166</v>
      </c>
      <c r="AR3279" t="s">
        <v>344167</v>
      </c>
      <c r="AS3279" t="s">
        <v>344168</v>
      </c>
      <c r="AT3279" t="s">
        <v>344169</v>
      </c>
      <c r="AU3279" t="s">
        <v>344170</v>
      </c>
      <c r="AV3279" t="s">
        <v>344171</v>
      </c>
      <c r="AW3279" t="s">
        <v>344172</v>
      </c>
      <c r="AX3279" t="s">
        <v>344173</v>
      </c>
      <c r="AY3279" t="s">
        <v>344174</v>
      </c>
      <c r="AZ3279" t="s">
        <v>344175</v>
      </c>
      <c r="BA3279" t="s">
        <v>344176</v>
      </c>
      <c r="BB3279" t="s">
        <v>344177</v>
      </c>
      <c r="BC3279" t="s">
        <v>344178</v>
      </c>
      <c r="BD3279" t="s">
        <v>344179</v>
      </c>
      <c r="BE3279" t="s">
        <v>344180</v>
      </c>
      <c r="BF3279" t="s">
        <v>344181</v>
      </c>
      <c r="BG3279" t="s">
        <v>344182</v>
      </c>
      <c r="BH3279" t="s">
        <v>344183</v>
      </c>
      <c r="BI3279" t="s">
        <v>344184</v>
      </c>
      <c r="BJ3279" t="s">
        <v>344185</v>
      </c>
      <c r="BK3279" t="s">
        <v>344186</v>
      </c>
      <c r="BL3279" t="s">
        <v>344187</v>
      </c>
      <c r="BM3279" t="s">
        <v>344188</v>
      </c>
      <c r="BN3279" t="s">
        <v>344189</v>
      </c>
      <c r="BO3279" t="s">
        <v>344190</v>
      </c>
      <c r="BP3279" t="s">
        <v>344191</v>
      </c>
      <c r="BQ3279" t="s">
        <v>344192</v>
      </c>
      <c r="BR3279" t="s">
        <v>344193</v>
      </c>
      <c r="BS3279" t="s">
        <v>344194</v>
      </c>
      <c r="BT3279" t="s">
        <v>344195</v>
      </c>
      <c r="BU3279" t="s">
        <v>344196</v>
      </c>
      <c r="BV3279" t="s">
        <v>344197</v>
      </c>
      <c r="BW3279" t="s">
        <v>344198</v>
      </c>
      <c r="BX3279" t="s">
        <v>344199</v>
      </c>
      <c r="BY3279" t="s">
        <v>344200</v>
      </c>
      <c r="BZ3279" t="s">
        <v>344201</v>
      </c>
      <c r="CA3279" t="s">
        <v>344202</v>
      </c>
      <c r="CB3279" t="s">
        <v>344203</v>
      </c>
      <c r="CC3279" t="s">
        <v>344204</v>
      </c>
      <c r="CD3279" t="s">
        <v>344205</v>
      </c>
      <c r="CE3279" t="s">
        <v>344206</v>
      </c>
      <c r="CF3279" t="s">
        <v>344207</v>
      </c>
      <c r="CG3279" t="s">
        <v>344208</v>
      </c>
      <c r="CH3279" t="s">
        <v>344209</v>
      </c>
      <c r="CI3279" t="s">
        <v>344210</v>
      </c>
      <c r="CJ3279" t="s">
        <v>344211</v>
      </c>
      <c r="CK3279" t="s">
        <v>344212</v>
      </c>
      <c r="CL3279" t="s">
        <v>344213</v>
      </c>
      <c r="CM3279" t="s">
        <v>344214</v>
      </c>
      <c r="CN3279" t="s">
        <v>344215</v>
      </c>
      <c r="CO3279" t="s">
        <v>344216</v>
      </c>
      <c r="CP3279" t="s">
        <v>344217</v>
      </c>
      <c r="CQ3279" t="s">
        <v>344218</v>
      </c>
      <c r="CR3279" t="s">
        <v>344219</v>
      </c>
      <c r="CS3279" t="s">
        <v>344220</v>
      </c>
      <c r="CT3279" t="s">
        <v>344221</v>
      </c>
      <c r="CU3279" t="s">
        <v>344222</v>
      </c>
      <c r="CV3279" t="s">
        <v>344223</v>
      </c>
      <c r="CW3279" t="s">
        <v>344224</v>
      </c>
      <c r="CX3279" t="s">
        <v>344225</v>
      </c>
      <c r="CY3279" t="s">
        <v>344226</v>
      </c>
      <c r="CZ3279" t="s">
        <v>344227</v>
      </c>
      <c r="DA3279" t="s">
        <v>344228</v>
      </c>
    </row>
    <row r="3280" spans="1:105" x14ac:dyDescent="0.25">
      <c r="A3280" t="s">
        <v>344229</v>
      </c>
      <c r="B3280" t="s">
        <v>344230</v>
      </c>
      <c r="C3280" t="s">
        <v>344231</v>
      </c>
      <c r="D3280" t="s">
        <v>344232</v>
      </c>
      <c r="E3280" t="s">
        <v>344233</v>
      </c>
      <c r="F3280" t="s">
        <v>344234</v>
      </c>
      <c r="G3280" t="s">
        <v>344235</v>
      </c>
      <c r="H3280" t="s">
        <v>344236</v>
      </c>
      <c r="I3280" t="s">
        <v>344237</v>
      </c>
      <c r="J3280" t="s">
        <v>344238</v>
      </c>
      <c r="K3280" t="s">
        <v>344239</v>
      </c>
      <c r="L3280" t="s">
        <v>344240</v>
      </c>
      <c r="M3280" t="s">
        <v>344241</v>
      </c>
      <c r="N3280" t="s">
        <v>344242</v>
      </c>
      <c r="O3280" t="s">
        <v>344243</v>
      </c>
      <c r="P3280" t="s">
        <v>344244</v>
      </c>
      <c r="Q3280" t="s">
        <v>344245</v>
      </c>
      <c r="R3280" t="s">
        <v>344246</v>
      </c>
      <c r="S3280" t="s">
        <v>344247</v>
      </c>
      <c r="T3280" t="s">
        <v>344248</v>
      </c>
      <c r="U3280" t="s">
        <v>344249</v>
      </c>
      <c r="V3280" t="s">
        <v>344250</v>
      </c>
      <c r="W3280" t="s">
        <v>344251</v>
      </c>
      <c r="X3280" t="s">
        <v>344252</v>
      </c>
      <c r="Y3280" t="s">
        <v>344253</v>
      </c>
      <c r="Z3280" t="s">
        <v>344254</v>
      </c>
      <c r="AA3280" t="s">
        <v>344255</v>
      </c>
      <c r="AB3280" t="s">
        <v>344256</v>
      </c>
      <c r="AC3280" t="s">
        <v>344257</v>
      </c>
      <c r="AD3280" t="s">
        <v>344258</v>
      </c>
      <c r="AE3280" t="s">
        <v>344259</v>
      </c>
      <c r="AF3280" t="s">
        <v>344260</v>
      </c>
      <c r="AG3280" t="s">
        <v>344261</v>
      </c>
      <c r="AH3280" t="s">
        <v>344262</v>
      </c>
      <c r="AI3280" t="s">
        <v>344263</v>
      </c>
      <c r="AJ3280" t="s">
        <v>344264</v>
      </c>
      <c r="AK3280" t="s">
        <v>344265</v>
      </c>
      <c r="AL3280" t="s">
        <v>344266</v>
      </c>
      <c r="AM3280" t="s">
        <v>344267</v>
      </c>
      <c r="AN3280" t="s">
        <v>344268</v>
      </c>
      <c r="AO3280" t="s">
        <v>344269</v>
      </c>
      <c r="AP3280" t="s">
        <v>344270</v>
      </c>
      <c r="AQ3280" t="s">
        <v>344271</v>
      </c>
      <c r="AR3280" t="s">
        <v>344272</v>
      </c>
      <c r="AS3280" t="s">
        <v>344273</v>
      </c>
      <c r="AT3280" t="s">
        <v>344274</v>
      </c>
      <c r="AU3280" t="s">
        <v>344275</v>
      </c>
      <c r="AV3280" t="s">
        <v>344276</v>
      </c>
      <c r="AW3280" t="s">
        <v>344277</v>
      </c>
      <c r="AX3280" t="s">
        <v>344278</v>
      </c>
      <c r="AY3280" t="s">
        <v>344279</v>
      </c>
      <c r="AZ3280" t="s">
        <v>344280</v>
      </c>
      <c r="BA3280" t="s">
        <v>344281</v>
      </c>
      <c r="BB3280" t="s">
        <v>344282</v>
      </c>
      <c r="BC3280" t="s">
        <v>344283</v>
      </c>
      <c r="BD3280" t="s">
        <v>344284</v>
      </c>
      <c r="BE3280" t="s">
        <v>344285</v>
      </c>
      <c r="BF3280" t="s">
        <v>344286</v>
      </c>
      <c r="BG3280" t="s">
        <v>344287</v>
      </c>
      <c r="BH3280" t="s">
        <v>344288</v>
      </c>
      <c r="BI3280" t="s">
        <v>344289</v>
      </c>
      <c r="BJ3280" t="s">
        <v>344290</v>
      </c>
      <c r="BK3280" t="s">
        <v>344291</v>
      </c>
      <c r="BL3280" t="s">
        <v>344292</v>
      </c>
      <c r="BM3280" t="s">
        <v>344293</v>
      </c>
      <c r="BN3280" t="s">
        <v>344294</v>
      </c>
      <c r="BO3280" t="s">
        <v>344295</v>
      </c>
      <c r="BP3280" t="s">
        <v>344296</v>
      </c>
      <c r="BQ3280" t="s">
        <v>344297</v>
      </c>
      <c r="BR3280" t="s">
        <v>344298</v>
      </c>
      <c r="BS3280" t="s">
        <v>344299</v>
      </c>
      <c r="BT3280" t="s">
        <v>344300</v>
      </c>
      <c r="BU3280" t="s">
        <v>344301</v>
      </c>
      <c r="BV3280" t="s">
        <v>344302</v>
      </c>
      <c r="BW3280" t="s">
        <v>344303</v>
      </c>
      <c r="BX3280" t="s">
        <v>344304</v>
      </c>
      <c r="BY3280" t="s">
        <v>344305</v>
      </c>
      <c r="BZ3280" t="s">
        <v>344306</v>
      </c>
      <c r="CA3280" t="s">
        <v>344307</v>
      </c>
      <c r="CB3280" t="s">
        <v>344308</v>
      </c>
      <c r="CC3280" t="s">
        <v>344309</v>
      </c>
      <c r="CD3280" t="s">
        <v>344310</v>
      </c>
      <c r="CE3280" t="s">
        <v>344311</v>
      </c>
      <c r="CF3280" t="s">
        <v>344312</v>
      </c>
      <c r="CG3280" t="s">
        <v>344313</v>
      </c>
      <c r="CH3280" t="s">
        <v>344314</v>
      </c>
      <c r="CI3280" t="s">
        <v>344315</v>
      </c>
      <c r="CJ3280" t="s">
        <v>344316</v>
      </c>
      <c r="CK3280" t="s">
        <v>344317</v>
      </c>
      <c r="CL3280" t="s">
        <v>344318</v>
      </c>
      <c r="CM3280" t="s">
        <v>344319</v>
      </c>
      <c r="CN3280" t="s">
        <v>344320</v>
      </c>
      <c r="CO3280" t="s">
        <v>344321</v>
      </c>
      <c r="CP3280" t="s">
        <v>344322</v>
      </c>
      <c r="CQ3280" t="s">
        <v>344323</v>
      </c>
      <c r="CR3280" t="s">
        <v>344324</v>
      </c>
      <c r="CS3280" t="s">
        <v>344325</v>
      </c>
      <c r="CT3280" t="s">
        <v>344326</v>
      </c>
      <c r="CU3280" t="s">
        <v>344327</v>
      </c>
      <c r="CV3280" t="s">
        <v>344328</v>
      </c>
      <c r="CW3280" t="s">
        <v>344329</v>
      </c>
      <c r="CX3280" t="s">
        <v>344330</v>
      </c>
      <c r="CY3280" t="s">
        <v>344331</v>
      </c>
      <c r="CZ3280" t="s">
        <v>344332</v>
      </c>
      <c r="DA3280" t="s">
        <v>344333</v>
      </c>
    </row>
    <row r="3281" spans="1:105" x14ac:dyDescent="0.25">
      <c r="A3281" t="s">
        <v>344334</v>
      </c>
      <c r="B3281" t="s">
        <v>344335</v>
      </c>
      <c r="C3281" t="s">
        <v>344336</v>
      </c>
      <c r="D3281" t="s">
        <v>344337</v>
      </c>
      <c r="E3281" t="s">
        <v>344338</v>
      </c>
      <c r="F3281" t="s">
        <v>344339</v>
      </c>
      <c r="G3281" t="s">
        <v>344340</v>
      </c>
      <c r="H3281" t="s">
        <v>344341</v>
      </c>
      <c r="I3281" t="s">
        <v>344342</v>
      </c>
      <c r="J3281" t="s">
        <v>344343</v>
      </c>
      <c r="K3281" t="s">
        <v>344344</v>
      </c>
      <c r="L3281" t="s">
        <v>344345</v>
      </c>
      <c r="M3281" t="s">
        <v>344346</v>
      </c>
      <c r="N3281" t="s">
        <v>344347</v>
      </c>
      <c r="O3281" t="s">
        <v>344348</v>
      </c>
      <c r="P3281" t="s">
        <v>344349</v>
      </c>
      <c r="Q3281" t="s">
        <v>344350</v>
      </c>
      <c r="R3281" t="s">
        <v>344351</v>
      </c>
      <c r="S3281" t="s">
        <v>344352</v>
      </c>
      <c r="T3281" t="s">
        <v>344353</v>
      </c>
      <c r="U3281" t="s">
        <v>344354</v>
      </c>
      <c r="V3281" t="s">
        <v>344355</v>
      </c>
      <c r="W3281" t="s">
        <v>344356</v>
      </c>
      <c r="X3281" t="s">
        <v>344357</v>
      </c>
      <c r="Y3281" t="s">
        <v>344358</v>
      </c>
      <c r="Z3281" t="s">
        <v>344359</v>
      </c>
      <c r="AA3281" t="s">
        <v>344360</v>
      </c>
      <c r="AB3281" t="s">
        <v>344361</v>
      </c>
      <c r="AC3281" t="s">
        <v>344362</v>
      </c>
      <c r="AD3281" t="s">
        <v>344363</v>
      </c>
      <c r="AE3281" t="s">
        <v>344364</v>
      </c>
      <c r="AF3281" t="s">
        <v>344365</v>
      </c>
      <c r="AG3281" t="s">
        <v>344366</v>
      </c>
      <c r="AH3281" t="s">
        <v>344367</v>
      </c>
      <c r="AI3281" t="s">
        <v>344368</v>
      </c>
      <c r="AJ3281" t="s">
        <v>344369</v>
      </c>
      <c r="AK3281" t="s">
        <v>344370</v>
      </c>
      <c r="AL3281" t="s">
        <v>344371</v>
      </c>
      <c r="AM3281" t="s">
        <v>344372</v>
      </c>
      <c r="AN3281" t="s">
        <v>344373</v>
      </c>
      <c r="AO3281" t="s">
        <v>344374</v>
      </c>
      <c r="AP3281" t="s">
        <v>344375</v>
      </c>
      <c r="AQ3281" t="s">
        <v>344376</v>
      </c>
      <c r="AR3281" t="s">
        <v>344377</v>
      </c>
      <c r="AS3281" t="s">
        <v>344378</v>
      </c>
      <c r="AT3281" t="s">
        <v>344379</v>
      </c>
      <c r="AU3281" t="s">
        <v>344380</v>
      </c>
      <c r="AV3281" t="s">
        <v>344381</v>
      </c>
      <c r="AW3281" t="s">
        <v>344382</v>
      </c>
      <c r="AX3281" t="s">
        <v>344383</v>
      </c>
      <c r="AY3281" t="s">
        <v>344384</v>
      </c>
      <c r="AZ3281" t="s">
        <v>344385</v>
      </c>
      <c r="BA3281" t="s">
        <v>344386</v>
      </c>
      <c r="BB3281" t="s">
        <v>344387</v>
      </c>
      <c r="BC3281" t="s">
        <v>344388</v>
      </c>
      <c r="BD3281" t="s">
        <v>344389</v>
      </c>
      <c r="BE3281" t="s">
        <v>344390</v>
      </c>
      <c r="BF3281" t="s">
        <v>344391</v>
      </c>
      <c r="BG3281" t="s">
        <v>344392</v>
      </c>
      <c r="BH3281" t="s">
        <v>344393</v>
      </c>
      <c r="BI3281" t="s">
        <v>344394</v>
      </c>
      <c r="BJ3281" t="s">
        <v>344395</v>
      </c>
      <c r="BK3281" t="s">
        <v>344396</v>
      </c>
      <c r="BL3281" t="s">
        <v>344397</v>
      </c>
      <c r="BM3281" t="s">
        <v>344398</v>
      </c>
      <c r="BN3281" t="s">
        <v>344399</v>
      </c>
      <c r="BO3281" t="s">
        <v>344400</v>
      </c>
      <c r="BP3281" t="s">
        <v>344401</v>
      </c>
      <c r="BQ3281" t="s">
        <v>344402</v>
      </c>
      <c r="BR3281" t="s">
        <v>344403</v>
      </c>
      <c r="BS3281" t="s">
        <v>344404</v>
      </c>
      <c r="BT3281" t="s">
        <v>344405</v>
      </c>
      <c r="BU3281" t="s">
        <v>344406</v>
      </c>
      <c r="BV3281" t="s">
        <v>344407</v>
      </c>
      <c r="BW3281" t="s">
        <v>344408</v>
      </c>
      <c r="BX3281" t="s">
        <v>344409</v>
      </c>
      <c r="BY3281" t="s">
        <v>344410</v>
      </c>
      <c r="BZ3281" t="s">
        <v>344411</v>
      </c>
      <c r="CA3281" t="s">
        <v>344412</v>
      </c>
      <c r="CB3281" t="s">
        <v>344413</v>
      </c>
      <c r="CC3281" t="s">
        <v>344414</v>
      </c>
      <c r="CD3281" t="s">
        <v>344415</v>
      </c>
      <c r="CE3281" t="s">
        <v>344416</v>
      </c>
      <c r="CF3281" t="s">
        <v>344417</v>
      </c>
      <c r="CG3281" t="s">
        <v>344418</v>
      </c>
      <c r="CH3281" t="s">
        <v>344419</v>
      </c>
      <c r="CI3281" t="s">
        <v>344420</v>
      </c>
      <c r="CJ3281" t="s">
        <v>344421</v>
      </c>
      <c r="CK3281" t="s">
        <v>344422</v>
      </c>
      <c r="CL3281" t="s">
        <v>344423</v>
      </c>
      <c r="CM3281" t="s">
        <v>344424</v>
      </c>
      <c r="CN3281" t="s">
        <v>344425</v>
      </c>
      <c r="CO3281" t="s">
        <v>344426</v>
      </c>
      <c r="CP3281" t="s">
        <v>344427</v>
      </c>
      <c r="CQ3281" t="s">
        <v>344428</v>
      </c>
      <c r="CR3281" t="s">
        <v>344429</v>
      </c>
      <c r="CS3281" t="s">
        <v>344430</v>
      </c>
      <c r="CT3281" t="s">
        <v>344431</v>
      </c>
      <c r="CU3281" t="s">
        <v>344432</v>
      </c>
      <c r="CV3281" t="s">
        <v>344433</v>
      </c>
      <c r="CW3281" t="s">
        <v>344434</v>
      </c>
      <c r="CX3281" t="s">
        <v>344435</v>
      </c>
      <c r="CY3281" t="s">
        <v>344436</v>
      </c>
      <c r="CZ3281" t="s">
        <v>344437</v>
      </c>
      <c r="DA3281" t="s">
        <v>344438</v>
      </c>
    </row>
    <row r="3282" spans="1:105" x14ac:dyDescent="0.25">
      <c r="A3282" t="s">
        <v>344439</v>
      </c>
      <c r="B3282" t="s">
        <v>344440</v>
      </c>
      <c r="C3282" t="s">
        <v>344441</v>
      </c>
      <c r="D3282" t="s">
        <v>344442</v>
      </c>
      <c r="E3282" t="s">
        <v>344443</v>
      </c>
      <c r="F3282" t="s">
        <v>344444</v>
      </c>
      <c r="G3282" t="s">
        <v>344445</v>
      </c>
      <c r="H3282" t="s">
        <v>344446</v>
      </c>
      <c r="I3282" t="s">
        <v>344447</v>
      </c>
      <c r="J3282" t="s">
        <v>344448</v>
      </c>
      <c r="K3282" t="s">
        <v>344449</v>
      </c>
      <c r="L3282" t="s">
        <v>344450</v>
      </c>
      <c r="M3282" t="s">
        <v>344451</v>
      </c>
      <c r="N3282" t="s">
        <v>344452</v>
      </c>
      <c r="O3282" t="s">
        <v>344453</v>
      </c>
      <c r="P3282" t="s">
        <v>344454</v>
      </c>
      <c r="Q3282" t="s">
        <v>344455</v>
      </c>
      <c r="R3282" t="s">
        <v>344456</v>
      </c>
      <c r="S3282" t="s">
        <v>344457</v>
      </c>
      <c r="T3282" t="s">
        <v>344458</v>
      </c>
      <c r="U3282" t="s">
        <v>344459</v>
      </c>
      <c r="V3282" t="s">
        <v>344460</v>
      </c>
      <c r="W3282" t="s">
        <v>344461</v>
      </c>
      <c r="X3282" t="s">
        <v>344462</v>
      </c>
      <c r="Y3282" t="s">
        <v>344463</v>
      </c>
      <c r="Z3282" t="s">
        <v>344464</v>
      </c>
      <c r="AA3282" t="s">
        <v>344465</v>
      </c>
      <c r="AB3282" t="s">
        <v>344466</v>
      </c>
      <c r="AC3282" t="s">
        <v>344467</v>
      </c>
      <c r="AD3282" t="s">
        <v>344468</v>
      </c>
      <c r="AE3282" t="s">
        <v>344469</v>
      </c>
      <c r="AF3282" t="s">
        <v>344470</v>
      </c>
      <c r="AG3282" t="s">
        <v>344471</v>
      </c>
      <c r="AH3282" t="s">
        <v>344472</v>
      </c>
      <c r="AI3282" t="s">
        <v>344473</v>
      </c>
      <c r="AJ3282" t="s">
        <v>344474</v>
      </c>
      <c r="AK3282" t="s">
        <v>344475</v>
      </c>
      <c r="AL3282" t="s">
        <v>344476</v>
      </c>
      <c r="AM3282" t="s">
        <v>344477</v>
      </c>
      <c r="AN3282" t="s">
        <v>344478</v>
      </c>
      <c r="AO3282" t="s">
        <v>344479</v>
      </c>
      <c r="AP3282" t="s">
        <v>344480</v>
      </c>
      <c r="AQ3282" t="s">
        <v>344481</v>
      </c>
      <c r="AR3282" t="s">
        <v>344482</v>
      </c>
      <c r="AS3282" t="s">
        <v>344483</v>
      </c>
      <c r="AT3282" t="s">
        <v>344484</v>
      </c>
      <c r="AU3282" t="s">
        <v>344485</v>
      </c>
      <c r="AV3282" t="s">
        <v>344486</v>
      </c>
      <c r="AW3282" t="s">
        <v>344487</v>
      </c>
      <c r="AX3282" t="s">
        <v>344488</v>
      </c>
      <c r="AY3282" t="s">
        <v>344489</v>
      </c>
      <c r="AZ3282" t="s">
        <v>344490</v>
      </c>
      <c r="BA3282" t="s">
        <v>344491</v>
      </c>
      <c r="BB3282" t="s">
        <v>344492</v>
      </c>
      <c r="BC3282" t="s">
        <v>344493</v>
      </c>
      <c r="BD3282" t="s">
        <v>344494</v>
      </c>
      <c r="BE3282" t="s">
        <v>344495</v>
      </c>
      <c r="BF3282" t="s">
        <v>344496</v>
      </c>
      <c r="BG3282" t="s">
        <v>344497</v>
      </c>
      <c r="BH3282" t="s">
        <v>344498</v>
      </c>
      <c r="BI3282" t="s">
        <v>344499</v>
      </c>
      <c r="BJ3282" t="s">
        <v>344500</v>
      </c>
      <c r="BK3282" t="s">
        <v>344501</v>
      </c>
      <c r="BL3282" t="s">
        <v>344502</v>
      </c>
      <c r="BM3282" t="s">
        <v>344503</v>
      </c>
      <c r="BN3282" t="s">
        <v>344504</v>
      </c>
      <c r="BO3282" t="s">
        <v>344505</v>
      </c>
      <c r="BP3282" t="s">
        <v>344506</v>
      </c>
      <c r="BQ3282" t="s">
        <v>344507</v>
      </c>
      <c r="BR3282" t="s">
        <v>344508</v>
      </c>
      <c r="BS3282" t="s">
        <v>344509</v>
      </c>
      <c r="BT3282" t="s">
        <v>344510</v>
      </c>
      <c r="BU3282" t="s">
        <v>344511</v>
      </c>
      <c r="BV3282" t="s">
        <v>344512</v>
      </c>
      <c r="BW3282" t="s">
        <v>344513</v>
      </c>
      <c r="BX3282" t="s">
        <v>344514</v>
      </c>
      <c r="BY3282" t="s">
        <v>344515</v>
      </c>
      <c r="BZ3282" t="s">
        <v>344516</v>
      </c>
      <c r="CA3282" t="s">
        <v>344517</v>
      </c>
      <c r="CB3282" t="s">
        <v>344518</v>
      </c>
      <c r="CC3282" t="s">
        <v>344519</v>
      </c>
      <c r="CD3282" t="s">
        <v>344520</v>
      </c>
      <c r="CE3282" t="s">
        <v>344521</v>
      </c>
      <c r="CF3282" t="s">
        <v>344522</v>
      </c>
      <c r="CG3282" t="s">
        <v>344523</v>
      </c>
      <c r="CH3282" t="s">
        <v>344524</v>
      </c>
      <c r="CI3282" t="s">
        <v>344525</v>
      </c>
      <c r="CJ3282" t="s">
        <v>344526</v>
      </c>
      <c r="CK3282" t="s">
        <v>344527</v>
      </c>
      <c r="CL3282" t="s">
        <v>344528</v>
      </c>
      <c r="CM3282" t="s">
        <v>344529</v>
      </c>
      <c r="CN3282" t="s">
        <v>344530</v>
      </c>
      <c r="CO3282" t="s">
        <v>344531</v>
      </c>
      <c r="CP3282" t="s">
        <v>344532</v>
      </c>
      <c r="CQ3282" t="s">
        <v>344533</v>
      </c>
      <c r="CR3282" t="s">
        <v>344534</v>
      </c>
      <c r="CS3282" t="s">
        <v>344535</v>
      </c>
      <c r="CT3282" t="s">
        <v>344536</v>
      </c>
      <c r="CU3282" t="s">
        <v>344537</v>
      </c>
      <c r="CV3282" t="s">
        <v>344538</v>
      </c>
      <c r="CW3282" t="s">
        <v>344539</v>
      </c>
      <c r="CX3282" t="s">
        <v>344540</v>
      </c>
      <c r="CY3282" t="s">
        <v>344541</v>
      </c>
      <c r="CZ3282" t="s">
        <v>344542</v>
      </c>
      <c r="DA3282" t="s">
        <v>344543</v>
      </c>
    </row>
    <row r="3283" spans="1:105" x14ac:dyDescent="0.25">
      <c r="A3283" t="s">
        <v>344544</v>
      </c>
      <c r="B3283" t="s">
        <v>344545</v>
      </c>
      <c r="C3283" t="s">
        <v>344546</v>
      </c>
      <c r="D3283" t="s">
        <v>344547</v>
      </c>
      <c r="E3283" t="s">
        <v>344548</v>
      </c>
      <c r="F3283" t="s">
        <v>344549</v>
      </c>
      <c r="G3283" t="s">
        <v>344550</v>
      </c>
      <c r="H3283" t="s">
        <v>344551</v>
      </c>
      <c r="I3283" t="s">
        <v>344552</v>
      </c>
      <c r="J3283" t="s">
        <v>344553</v>
      </c>
      <c r="K3283" t="s">
        <v>344554</v>
      </c>
      <c r="L3283" t="s">
        <v>344555</v>
      </c>
      <c r="M3283" t="s">
        <v>344556</v>
      </c>
      <c r="N3283" t="s">
        <v>344557</v>
      </c>
      <c r="O3283" t="s">
        <v>344558</v>
      </c>
      <c r="P3283" t="s">
        <v>344559</v>
      </c>
      <c r="Q3283" t="s">
        <v>344560</v>
      </c>
      <c r="R3283" t="s">
        <v>344561</v>
      </c>
      <c r="S3283" t="s">
        <v>344562</v>
      </c>
      <c r="T3283" t="s">
        <v>344563</v>
      </c>
      <c r="U3283" t="s">
        <v>344564</v>
      </c>
      <c r="V3283" t="s">
        <v>344565</v>
      </c>
      <c r="W3283" t="s">
        <v>344566</v>
      </c>
      <c r="X3283" t="s">
        <v>344567</v>
      </c>
      <c r="Y3283" t="s">
        <v>344568</v>
      </c>
      <c r="Z3283" t="s">
        <v>344569</v>
      </c>
      <c r="AA3283" t="s">
        <v>344570</v>
      </c>
      <c r="AB3283" t="s">
        <v>344571</v>
      </c>
      <c r="AC3283" t="s">
        <v>344572</v>
      </c>
      <c r="AD3283" t="s">
        <v>344573</v>
      </c>
      <c r="AE3283" t="s">
        <v>344574</v>
      </c>
      <c r="AF3283" t="s">
        <v>344575</v>
      </c>
      <c r="AG3283" t="s">
        <v>344576</v>
      </c>
      <c r="AH3283" t="s">
        <v>344577</v>
      </c>
      <c r="AI3283" t="s">
        <v>344578</v>
      </c>
      <c r="AJ3283" t="s">
        <v>344579</v>
      </c>
      <c r="AK3283" t="s">
        <v>344580</v>
      </c>
      <c r="AL3283" t="s">
        <v>344581</v>
      </c>
      <c r="AM3283" t="s">
        <v>344582</v>
      </c>
      <c r="AN3283" t="s">
        <v>344583</v>
      </c>
      <c r="AO3283" t="s">
        <v>344584</v>
      </c>
      <c r="AP3283" t="s">
        <v>344585</v>
      </c>
      <c r="AQ3283" t="s">
        <v>344586</v>
      </c>
      <c r="AR3283" t="s">
        <v>344587</v>
      </c>
      <c r="AS3283" t="s">
        <v>344588</v>
      </c>
      <c r="AT3283" t="s">
        <v>344589</v>
      </c>
      <c r="AU3283" t="s">
        <v>344590</v>
      </c>
      <c r="AV3283" t="s">
        <v>344591</v>
      </c>
      <c r="AW3283" t="s">
        <v>344592</v>
      </c>
      <c r="AX3283" t="s">
        <v>344593</v>
      </c>
      <c r="AY3283" t="s">
        <v>344594</v>
      </c>
      <c r="AZ3283" t="s">
        <v>344595</v>
      </c>
      <c r="BA3283" t="s">
        <v>344596</v>
      </c>
      <c r="BB3283" t="s">
        <v>344597</v>
      </c>
      <c r="BC3283" t="s">
        <v>344598</v>
      </c>
      <c r="BD3283" t="s">
        <v>344599</v>
      </c>
      <c r="BE3283" t="s">
        <v>344600</v>
      </c>
      <c r="BF3283" t="s">
        <v>344601</v>
      </c>
      <c r="BG3283" t="s">
        <v>344602</v>
      </c>
      <c r="BH3283" t="s">
        <v>344603</v>
      </c>
      <c r="BI3283" t="s">
        <v>344604</v>
      </c>
      <c r="BJ3283" t="s">
        <v>344605</v>
      </c>
      <c r="BK3283" t="s">
        <v>344606</v>
      </c>
      <c r="BL3283" t="s">
        <v>344607</v>
      </c>
      <c r="BM3283" t="s">
        <v>344608</v>
      </c>
      <c r="BN3283" t="s">
        <v>344609</v>
      </c>
      <c r="BO3283" t="s">
        <v>344610</v>
      </c>
      <c r="BP3283" t="s">
        <v>344611</v>
      </c>
      <c r="BQ3283" t="s">
        <v>344612</v>
      </c>
      <c r="BR3283" t="s">
        <v>344613</v>
      </c>
      <c r="BS3283" t="s">
        <v>344614</v>
      </c>
      <c r="BT3283" t="s">
        <v>344615</v>
      </c>
      <c r="BU3283" t="s">
        <v>344616</v>
      </c>
      <c r="BV3283" t="s">
        <v>344617</v>
      </c>
      <c r="BW3283" t="s">
        <v>344618</v>
      </c>
      <c r="BX3283" t="s">
        <v>344619</v>
      </c>
      <c r="BY3283" t="s">
        <v>344620</v>
      </c>
      <c r="BZ3283" t="s">
        <v>344621</v>
      </c>
      <c r="CA3283" t="s">
        <v>344622</v>
      </c>
      <c r="CB3283" t="s">
        <v>344623</v>
      </c>
      <c r="CC3283" t="s">
        <v>344624</v>
      </c>
      <c r="CD3283" t="s">
        <v>344625</v>
      </c>
      <c r="CE3283" t="s">
        <v>344626</v>
      </c>
      <c r="CF3283" t="s">
        <v>344627</v>
      </c>
      <c r="CG3283" t="s">
        <v>344628</v>
      </c>
      <c r="CH3283" t="s">
        <v>344629</v>
      </c>
      <c r="CI3283" t="s">
        <v>344630</v>
      </c>
      <c r="CJ3283" t="s">
        <v>344631</v>
      </c>
      <c r="CK3283" t="s">
        <v>344632</v>
      </c>
      <c r="CL3283" t="s">
        <v>344633</v>
      </c>
      <c r="CM3283" t="s">
        <v>344634</v>
      </c>
      <c r="CN3283" t="s">
        <v>344635</v>
      </c>
      <c r="CO3283" t="s">
        <v>344636</v>
      </c>
      <c r="CP3283" t="s">
        <v>344637</v>
      </c>
      <c r="CQ3283" t="s">
        <v>344638</v>
      </c>
      <c r="CR3283" t="s">
        <v>344639</v>
      </c>
      <c r="CS3283" t="s">
        <v>344640</v>
      </c>
      <c r="CT3283" t="s">
        <v>344641</v>
      </c>
      <c r="CU3283" t="s">
        <v>344642</v>
      </c>
      <c r="CV3283" t="s">
        <v>344643</v>
      </c>
      <c r="CW3283" t="s">
        <v>344644</v>
      </c>
      <c r="CX3283" t="s">
        <v>344645</v>
      </c>
      <c r="CY3283" t="s">
        <v>344646</v>
      </c>
      <c r="CZ3283" t="s">
        <v>344647</v>
      </c>
      <c r="DA3283" t="s">
        <v>344648</v>
      </c>
    </row>
    <row r="3284" spans="1:105" x14ac:dyDescent="0.25">
      <c r="A3284" t="s">
        <v>344649</v>
      </c>
      <c r="B3284" t="s">
        <v>344650</v>
      </c>
      <c r="C3284" t="s">
        <v>344651</v>
      </c>
      <c r="D3284" t="s">
        <v>344652</v>
      </c>
      <c r="E3284" t="s">
        <v>344653</v>
      </c>
      <c r="F3284" t="s">
        <v>344654</v>
      </c>
      <c r="G3284" t="s">
        <v>344655</v>
      </c>
      <c r="H3284" t="s">
        <v>344656</v>
      </c>
      <c r="I3284" t="s">
        <v>344657</v>
      </c>
      <c r="J3284" t="s">
        <v>344658</v>
      </c>
      <c r="K3284" t="s">
        <v>344659</v>
      </c>
      <c r="L3284" t="s">
        <v>344660</v>
      </c>
      <c r="M3284" t="s">
        <v>344661</v>
      </c>
      <c r="N3284" t="s">
        <v>344662</v>
      </c>
      <c r="O3284" t="s">
        <v>344663</v>
      </c>
      <c r="P3284" t="s">
        <v>344664</v>
      </c>
      <c r="Q3284" t="s">
        <v>344665</v>
      </c>
      <c r="R3284" t="s">
        <v>344666</v>
      </c>
      <c r="S3284" t="s">
        <v>344667</v>
      </c>
      <c r="T3284" t="s">
        <v>344668</v>
      </c>
      <c r="U3284" t="s">
        <v>344669</v>
      </c>
      <c r="V3284" t="s">
        <v>344670</v>
      </c>
      <c r="W3284" t="s">
        <v>344671</v>
      </c>
      <c r="X3284" t="s">
        <v>344672</v>
      </c>
      <c r="Y3284" t="s">
        <v>344673</v>
      </c>
      <c r="Z3284" t="s">
        <v>344674</v>
      </c>
      <c r="AA3284" t="s">
        <v>344675</v>
      </c>
      <c r="AB3284" t="s">
        <v>344676</v>
      </c>
      <c r="AC3284" t="s">
        <v>344677</v>
      </c>
      <c r="AD3284" t="s">
        <v>344678</v>
      </c>
      <c r="AE3284" t="s">
        <v>344679</v>
      </c>
      <c r="AF3284" t="s">
        <v>344680</v>
      </c>
      <c r="AG3284" t="s">
        <v>344681</v>
      </c>
      <c r="AH3284" t="s">
        <v>344682</v>
      </c>
      <c r="AI3284" t="s">
        <v>344683</v>
      </c>
      <c r="AJ3284" t="s">
        <v>344684</v>
      </c>
      <c r="AK3284" t="s">
        <v>344685</v>
      </c>
      <c r="AL3284" t="s">
        <v>344686</v>
      </c>
      <c r="AM3284" t="s">
        <v>344687</v>
      </c>
      <c r="AN3284" t="s">
        <v>344688</v>
      </c>
      <c r="AO3284" t="s">
        <v>344689</v>
      </c>
      <c r="AP3284" t="s">
        <v>344690</v>
      </c>
      <c r="AQ3284" t="s">
        <v>344691</v>
      </c>
      <c r="AR3284" t="s">
        <v>344692</v>
      </c>
      <c r="AS3284" t="s">
        <v>344693</v>
      </c>
      <c r="AT3284" t="s">
        <v>344694</v>
      </c>
      <c r="AU3284" t="s">
        <v>344695</v>
      </c>
      <c r="AV3284" t="s">
        <v>344696</v>
      </c>
      <c r="AW3284" t="s">
        <v>344697</v>
      </c>
      <c r="AX3284" t="s">
        <v>344698</v>
      </c>
      <c r="AY3284" t="s">
        <v>344699</v>
      </c>
      <c r="AZ3284" t="s">
        <v>344700</v>
      </c>
      <c r="BA3284" t="s">
        <v>344701</v>
      </c>
      <c r="BB3284" t="s">
        <v>344702</v>
      </c>
      <c r="BC3284" t="s">
        <v>344703</v>
      </c>
      <c r="BD3284" t="s">
        <v>344704</v>
      </c>
      <c r="BE3284" t="s">
        <v>344705</v>
      </c>
      <c r="BF3284" t="s">
        <v>344706</v>
      </c>
      <c r="BG3284" t="s">
        <v>344707</v>
      </c>
      <c r="BH3284" t="s">
        <v>344708</v>
      </c>
      <c r="BI3284" t="s">
        <v>344709</v>
      </c>
      <c r="BJ3284" t="s">
        <v>344710</v>
      </c>
      <c r="BK3284" t="s">
        <v>344711</v>
      </c>
      <c r="BL3284" t="s">
        <v>344712</v>
      </c>
      <c r="BM3284" t="s">
        <v>344713</v>
      </c>
      <c r="BN3284" t="s">
        <v>344714</v>
      </c>
      <c r="BO3284" t="s">
        <v>344715</v>
      </c>
      <c r="BP3284" t="s">
        <v>344716</v>
      </c>
      <c r="BQ3284" t="s">
        <v>344717</v>
      </c>
      <c r="BR3284" t="s">
        <v>344718</v>
      </c>
      <c r="BS3284" t="s">
        <v>344719</v>
      </c>
      <c r="BT3284" t="s">
        <v>344720</v>
      </c>
      <c r="BU3284" t="s">
        <v>344721</v>
      </c>
      <c r="BV3284" t="s">
        <v>344722</v>
      </c>
      <c r="BW3284" t="s">
        <v>344723</v>
      </c>
      <c r="BX3284" t="s">
        <v>344724</v>
      </c>
      <c r="BY3284" t="s">
        <v>344725</v>
      </c>
      <c r="BZ3284" t="s">
        <v>344726</v>
      </c>
      <c r="CA3284" t="s">
        <v>344727</v>
      </c>
      <c r="CB3284" t="s">
        <v>344728</v>
      </c>
      <c r="CC3284" t="s">
        <v>344729</v>
      </c>
      <c r="CD3284" t="s">
        <v>344730</v>
      </c>
      <c r="CE3284" t="s">
        <v>344731</v>
      </c>
      <c r="CF3284" t="s">
        <v>344732</v>
      </c>
      <c r="CG3284" t="s">
        <v>344733</v>
      </c>
      <c r="CH3284" t="s">
        <v>344734</v>
      </c>
      <c r="CI3284" t="s">
        <v>344735</v>
      </c>
      <c r="CJ3284" t="s">
        <v>344736</v>
      </c>
      <c r="CK3284" t="s">
        <v>344737</v>
      </c>
      <c r="CL3284" t="s">
        <v>344738</v>
      </c>
      <c r="CM3284" t="s">
        <v>344739</v>
      </c>
      <c r="CN3284" t="s">
        <v>344740</v>
      </c>
      <c r="CO3284" t="s">
        <v>344741</v>
      </c>
      <c r="CP3284" t="s">
        <v>344742</v>
      </c>
      <c r="CQ3284" t="s">
        <v>344743</v>
      </c>
      <c r="CR3284" t="s">
        <v>344744</v>
      </c>
      <c r="CS3284" t="s">
        <v>344745</v>
      </c>
      <c r="CT3284" t="s">
        <v>344746</v>
      </c>
      <c r="CU3284" t="s">
        <v>344747</v>
      </c>
      <c r="CV3284" t="s">
        <v>344748</v>
      </c>
      <c r="CW3284" t="s">
        <v>344749</v>
      </c>
      <c r="CX3284" t="s">
        <v>344750</v>
      </c>
      <c r="CY3284" t="s">
        <v>344751</v>
      </c>
      <c r="CZ3284" t="s">
        <v>344752</v>
      </c>
      <c r="DA3284" t="s">
        <v>344753</v>
      </c>
    </row>
    <row r="3285" spans="1:105" x14ac:dyDescent="0.25">
      <c r="A3285" t="s">
        <v>344754</v>
      </c>
      <c r="B3285" t="s">
        <v>344755</v>
      </c>
      <c r="C3285" t="s">
        <v>344756</v>
      </c>
      <c r="D3285" t="s">
        <v>344757</v>
      </c>
      <c r="E3285" t="s">
        <v>344758</v>
      </c>
      <c r="F3285" t="s">
        <v>344759</v>
      </c>
      <c r="G3285" t="s">
        <v>344760</v>
      </c>
      <c r="H3285" t="s">
        <v>344761</v>
      </c>
      <c r="I3285" t="s">
        <v>344762</v>
      </c>
      <c r="J3285" t="s">
        <v>344763</v>
      </c>
      <c r="K3285" t="s">
        <v>344764</v>
      </c>
      <c r="L3285" t="s">
        <v>344765</v>
      </c>
      <c r="M3285" t="s">
        <v>344766</v>
      </c>
      <c r="N3285" t="s">
        <v>344767</v>
      </c>
      <c r="O3285" t="s">
        <v>344768</v>
      </c>
      <c r="P3285" t="s">
        <v>344769</v>
      </c>
      <c r="Q3285" t="s">
        <v>344770</v>
      </c>
      <c r="R3285" t="s">
        <v>344771</v>
      </c>
      <c r="S3285" t="s">
        <v>344772</v>
      </c>
      <c r="T3285" t="s">
        <v>344773</v>
      </c>
      <c r="U3285" t="s">
        <v>344774</v>
      </c>
      <c r="V3285" t="s">
        <v>344775</v>
      </c>
      <c r="W3285" t="s">
        <v>344776</v>
      </c>
      <c r="X3285" t="s">
        <v>344777</v>
      </c>
      <c r="Y3285" t="s">
        <v>344778</v>
      </c>
      <c r="Z3285" t="s">
        <v>344779</v>
      </c>
      <c r="AA3285" t="s">
        <v>344780</v>
      </c>
      <c r="AB3285" t="s">
        <v>344781</v>
      </c>
      <c r="AC3285" t="s">
        <v>344782</v>
      </c>
      <c r="AD3285" t="s">
        <v>344783</v>
      </c>
      <c r="AE3285" t="s">
        <v>344784</v>
      </c>
      <c r="AF3285" t="s">
        <v>344785</v>
      </c>
      <c r="AG3285" t="s">
        <v>344786</v>
      </c>
      <c r="AH3285" t="s">
        <v>344787</v>
      </c>
      <c r="AI3285" t="s">
        <v>344788</v>
      </c>
      <c r="AJ3285" t="s">
        <v>344789</v>
      </c>
      <c r="AK3285" t="s">
        <v>344790</v>
      </c>
      <c r="AL3285" t="s">
        <v>344791</v>
      </c>
      <c r="AM3285" t="s">
        <v>344792</v>
      </c>
      <c r="AN3285" t="s">
        <v>344793</v>
      </c>
      <c r="AO3285" t="s">
        <v>344794</v>
      </c>
      <c r="AP3285" t="s">
        <v>344795</v>
      </c>
      <c r="AQ3285" t="s">
        <v>344796</v>
      </c>
      <c r="AR3285" t="s">
        <v>344797</v>
      </c>
      <c r="AS3285" t="s">
        <v>344798</v>
      </c>
      <c r="AT3285" t="s">
        <v>344799</v>
      </c>
      <c r="AU3285" t="s">
        <v>344800</v>
      </c>
      <c r="AV3285" t="s">
        <v>344801</v>
      </c>
      <c r="AW3285" t="s">
        <v>344802</v>
      </c>
      <c r="AX3285" t="s">
        <v>344803</v>
      </c>
      <c r="AY3285" t="s">
        <v>344804</v>
      </c>
      <c r="AZ3285" t="s">
        <v>344805</v>
      </c>
      <c r="BA3285" t="s">
        <v>344806</v>
      </c>
      <c r="BB3285" t="s">
        <v>344807</v>
      </c>
      <c r="BC3285" t="s">
        <v>344808</v>
      </c>
      <c r="BD3285" t="s">
        <v>344809</v>
      </c>
      <c r="BE3285" t="s">
        <v>344810</v>
      </c>
      <c r="BF3285" t="s">
        <v>344811</v>
      </c>
      <c r="BG3285" t="s">
        <v>344812</v>
      </c>
      <c r="BH3285" t="s">
        <v>344813</v>
      </c>
      <c r="BI3285" t="s">
        <v>344814</v>
      </c>
      <c r="BJ3285" t="s">
        <v>344815</v>
      </c>
      <c r="BK3285" t="s">
        <v>344816</v>
      </c>
      <c r="BL3285" t="s">
        <v>344817</v>
      </c>
      <c r="BM3285" t="s">
        <v>344818</v>
      </c>
      <c r="BN3285" t="s">
        <v>344819</v>
      </c>
      <c r="BO3285" t="s">
        <v>344820</v>
      </c>
      <c r="BP3285" t="s">
        <v>344821</v>
      </c>
      <c r="BQ3285" t="s">
        <v>344822</v>
      </c>
      <c r="BR3285" t="s">
        <v>344823</v>
      </c>
      <c r="BS3285" t="s">
        <v>344824</v>
      </c>
      <c r="BT3285" t="s">
        <v>344825</v>
      </c>
      <c r="BU3285" t="s">
        <v>344826</v>
      </c>
      <c r="BV3285" t="s">
        <v>344827</v>
      </c>
      <c r="BW3285" t="s">
        <v>344828</v>
      </c>
      <c r="BX3285" t="s">
        <v>344829</v>
      </c>
      <c r="BY3285" t="s">
        <v>344830</v>
      </c>
      <c r="BZ3285" t="s">
        <v>344831</v>
      </c>
      <c r="CA3285" t="s">
        <v>344832</v>
      </c>
      <c r="CB3285" t="s">
        <v>344833</v>
      </c>
      <c r="CC3285" t="s">
        <v>344834</v>
      </c>
      <c r="CD3285" t="s">
        <v>344835</v>
      </c>
      <c r="CE3285" t="s">
        <v>344836</v>
      </c>
      <c r="CF3285" t="s">
        <v>344837</v>
      </c>
      <c r="CG3285" t="s">
        <v>344838</v>
      </c>
      <c r="CH3285" t="s">
        <v>344839</v>
      </c>
      <c r="CI3285" t="s">
        <v>344840</v>
      </c>
      <c r="CJ3285" t="s">
        <v>344841</v>
      </c>
      <c r="CK3285" t="s">
        <v>344842</v>
      </c>
      <c r="CL3285" t="s">
        <v>344843</v>
      </c>
      <c r="CM3285" t="s">
        <v>344844</v>
      </c>
      <c r="CN3285" t="s">
        <v>344845</v>
      </c>
      <c r="CO3285" t="s">
        <v>344846</v>
      </c>
      <c r="CP3285" t="s">
        <v>344847</v>
      </c>
      <c r="CQ3285" t="s">
        <v>344848</v>
      </c>
      <c r="CR3285" t="s">
        <v>344849</v>
      </c>
      <c r="CS3285" t="s">
        <v>344850</v>
      </c>
      <c r="CT3285" t="s">
        <v>344851</v>
      </c>
      <c r="CU3285" t="s">
        <v>344852</v>
      </c>
      <c r="CV3285" t="s">
        <v>344853</v>
      </c>
      <c r="CW3285" t="s">
        <v>344854</v>
      </c>
      <c r="CX3285" t="s">
        <v>344855</v>
      </c>
      <c r="CY3285" t="s">
        <v>344856</v>
      </c>
      <c r="CZ3285" t="s">
        <v>344857</v>
      </c>
      <c r="DA3285" t="s">
        <v>344858</v>
      </c>
    </row>
    <row r="3286" spans="1:105" x14ac:dyDescent="0.25">
      <c r="A3286" t="s">
        <v>344859</v>
      </c>
      <c r="B3286" t="s">
        <v>344860</v>
      </c>
      <c r="C3286" t="s">
        <v>344861</v>
      </c>
      <c r="D3286" t="s">
        <v>344862</v>
      </c>
      <c r="E3286" t="s">
        <v>344863</v>
      </c>
      <c r="F3286" t="s">
        <v>344864</v>
      </c>
      <c r="G3286" t="s">
        <v>344865</v>
      </c>
      <c r="H3286" t="s">
        <v>344866</v>
      </c>
      <c r="I3286" t="s">
        <v>344867</v>
      </c>
      <c r="J3286" t="s">
        <v>344868</v>
      </c>
      <c r="K3286" t="s">
        <v>344869</v>
      </c>
      <c r="L3286" t="s">
        <v>344870</v>
      </c>
      <c r="M3286" t="s">
        <v>344871</v>
      </c>
      <c r="N3286" t="s">
        <v>344872</v>
      </c>
      <c r="O3286" t="s">
        <v>344873</v>
      </c>
      <c r="P3286" t="s">
        <v>344874</v>
      </c>
      <c r="Q3286" t="s">
        <v>344875</v>
      </c>
      <c r="R3286" t="s">
        <v>344876</v>
      </c>
      <c r="S3286" t="s">
        <v>344877</v>
      </c>
      <c r="T3286" t="s">
        <v>344878</v>
      </c>
      <c r="U3286" t="s">
        <v>344879</v>
      </c>
      <c r="V3286" t="s">
        <v>344880</v>
      </c>
      <c r="W3286" t="s">
        <v>344881</v>
      </c>
      <c r="X3286" t="s">
        <v>344882</v>
      </c>
      <c r="Y3286" t="s">
        <v>344883</v>
      </c>
      <c r="Z3286" t="s">
        <v>344884</v>
      </c>
      <c r="AA3286" t="s">
        <v>344885</v>
      </c>
      <c r="AB3286" t="s">
        <v>344886</v>
      </c>
      <c r="AC3286" t="s">
        <v>344887</v>
      </c>
      <c r="AD3286" t="s">
        <v>344888</v>
      </c>
      <c r="AE3286" t="s">
        <v>344889</v>
      </c>
      <c r="AF3286" t="s">
        <v>344890</v>
      </c>
      <c r="AG3286" t="s">
        <v>344891</v>
      </c>
      <c r="AH3286" t="s">
        <v>344892</v>
      </c>
      <c r="AI3286" t="s">
        <v>344893</v>
      </c>
      <c r="AJ3286" t="s">
        <v>344894</v>
      </c>
      <c r="AK3286" t="s">
        <v>344895</v>
      </c>
      <c r="AL3286" t="s">
        <v>344896</v>
      </c>
      <c r="AM3286" t="s">
        <v>344897</v>
      </c>
      <c r="AN3286" t="s">
        <v>344898</v>
      </c>
      <c r="AO3286" t="s">
        <v>344899</v>
      </c>
      <c r="AP3286" t="s">
        <v>344900</v>
      </c>
      <c r="AQ3286" t="s">
        <v>344901</v>
      </c>
      <c r="AR3286" t="s">
        <v>344902</v>
      </c>
      <c r="AS3286" t="s">
        <v>344903</v>
      </c>
      <c r="AT3286" t="s">
        <v>344904</v>
      </c>
      <c r="AU3286" t="s">
        <v>344905</v>
      </c>
      <c r="AV3286" t="s">
        <v>344906</v>
      </c>
      <c r="AW3286" t="s">
        <v>344907</v>
      </c>
      <c r="AX3286" t="s">
        <v>344908</v>
      </c>
      <c r="AY3286" t="s">
        <v>344909</v>
      </c>
      <c r="AZ3286" t="s">
        <v>344910</v>
      </c>
      <c r="BA3286" t="s">
        <v>344911</v>
      </c>
      <c r="BB3286" t="s">
        <v>344912</v>
      </c>
      <c r="BC3286" t="s">
        <v>344913</v>
      </c>
      <c r="BD3286" t="s">
        <v>344914</v>
      </c>
      <c r="BE3286" t="s">
        <v>344915</v>
      </c>
      <c r="BF3286" t="s">
        <v>344916</v>
      </c>
      <c r="BG3286" t="s">
        <v>344917</v>
      </c>
      <c r="BH3286" t="s">
        <v>344918</v>
      </c>
      <c r="BI3286" t="s">
        <v>344919</v>
      </c>
      <c r="BJ3286" t="s">
        <v>344920</v>
      </c>
      <c r="BK3286" t="s">
        <v>344921</v>
      </c>
      <c r="BL3286" t="s">
        <v>344922</v>
      </c>
      <c r="BM3286" t="s">
        <v>344923</v>
      </c>
      <c r="BN3286" t="s">
        <v>344924</v>
      </c>
      <c r="BO3286" t="s">
        <v>344925</v>
      </c>
      <c r="BP3286" t="s">
        <v>344926</v>
      </c>
      <c r="BQ3286" t="s">
        <v>344927</v>
      </c>
      <c r="BR3286" t="s">
        <v>344928</v>
      </c>
      <c r="BS3286" t="s">
        <v>344929</v>
      </c>
      <c r="BT3286" t="s">
        <v>344930</v>
      </c>
      <c r="BU3286" t="s">
        <v>344931</v>
      </c>
      <c r="BV3286" t="s">
        <v>344932</v>
      </c>
      <c r="BW3286" t="s">
        <v>344933</v>
      </c>
      <c r="BX3286" t="s">
        <v>344934</v>
      </c>
      <c r="BY3286" t="s">
        <v>344935</v>
      </c>
      <c r="BZ3286" t="s">
        <v>344936</v>
      </c>
      <c r="CA3286" t="s">
        <v>344937</v>
      </c>
      <c r="CB3286" t="s">
        <v>344938</v>
      </c>
      <c r="CC3286" t="s">
        <v>344939</v>
      </c>
      <c r="CD3286" t="s">
        <v>344940</v>
      </c>
      <c r="CE3286" t="s">
        <v>344941</v>
      </c>
      <c r="CF3286" t="s">
        <v>344942</v>
      </c>
      <c r="CG3286" t="s">
        <v>344943</v>
      </c>
      <c r="CH3286" t="s">
        <v>344944</v>
      </c>
      <c r="CI3286" t="s">
        <v>344945</v>
      </c>
      <c r="CJ3286" t="s">
        <v>344946</v>
      </c>
      <c r="CK3286" t="s">
        <v>344947</v>
      </c>
      <c r="CL3286" t="s">
        <v>344948</v>
      </c>
      <c r="CM3286" t="s">
        <v>344949</v>
      </c>
      <c r="CN3286" t="s">
        <v>344950</v>
      </c>
      <c r="CO3286" t="s">
        <v>344951</v>
      </c>
      <c r="CP3286" t="s">
        <v>344952</v>
      </c>
      <c r="CQ3286" t="s">
        <v>344953</v>
      </c>
      <c r="CR3286" t="s">
        <v>344954</v>
      </c>
      <c r="CS3286" t="s">
        <v>344955</v>
      </c>
      <c r="CT3286" t="s">
        <v>344956</v>
      </c>
      <c r="CU3286" t="s">
        <v>344957</v>
      </c>
      <c r="CV3286" t="s">
        <v>344958</v>
      </c>
      <c r="CW3286" t="s">
        <v>344959</v>
      </c>
      <c r="CX3286" t="s">
        <v>344960</v>
      </c>
      <c r="CY3286" t="s">
        <v>344961</v>
      </c>
      <c r="CZ3286" t="s">
        <v>344962</v>
      </c>
      <c r="DA3286" t="s">
        <v>344963</v>
      </c>
    </row>
    <row r="3287" spans="1:105" x14ac:dyDescent="0.25">
      <c r="A3287" t="s">
        <v>344964</v>
      </c>
      <c r="B3287" t="s">
        <v>344965</v>
      </c>
      <c r="C3287" t="s">
        <v>344966</v>
      </c>
      <c r="D3287" t="s">
        <v>344967</v>
      </c>
      <c r="E3287" t="s">
        <v>344968</v>
      </c>
      <c r="F3287" t="s">
        <v>344969</v>
      </c>
      <c r="G3287" t="s">
        <v>344970</v>
      </c>
      <c r="H3287" t="s">
        <v>344971</v>
      </c>
      <c r="I3287" t="s">
        <v>344972</v>
      </c>
      <c r="J3287" t="s">
        <v>344973</v>
      </c>
      <c r="K3287" t="s">
        <v>344974</v>
      </c>
      <c r="L3287" t="s">
        <v>344975</v>
      </c>
      <c r="M3287" t="s">
        <v>344976</v>
      </c>
      <c r="N3287" t="s">
        <v>344977</v>
      </c>
      <c r="O3287" t="s">
        <v>344978</v>
      </c>
      <c r="P3287" t="s">
        <v>344979</v>
      </c>
      <c r="Q3287" t="s">
        <v>344980</v>
      </c>
      <c r="R3287" t="s">
        <v>344981</v>
      </c>
      <c r="S3287" t="s">
        <v>344982</v>
      </c>
      <c r="T3287" t="s">
        <v>344983</v>
      </c>
      <c r="U3287" t="s">
        <v>344984</v>
      </c>
      <c r="V3287" t="s">
        <v>344985</v>
      </c>
      <c r="W3287" t="s">
        <v>344986</v>
      </c>
      <c r="X3287" t="s">
        <v>344987</v>
      </c>
      <c r="Y3287" t="s">
        <v>344988</v>
      </c>
      <c r="Z3287" t="s">
        <v>344989</v>
      </c>
      <c r="AA3287" t="s">
        <v>344990</v>
      </c>
      <c r="AB3287" t="s">
        <v>344991</v>
      </c>
      <c r="AC3287" t="s">
        <v>344992</v>
      </c>
      <c r="AD3287" t="s">
        <v>344993</v>
      </c>
      <c r="AE3287" t="s">
        <v>344994</v>
      </c>
      <c r="AF3287" t="s">
        <v>344995</v>
      </c>
      <c r="AG3287" t="s">
        <v>344996</v>
      </c>
      <c r="AH3287" t="s">
        <v>344997</v>
      </c>
      <c r="AI3287" t="s">
        <v>344998</v>
      </c>
      <c r="AJ3287" t="s">
        <v>344999</v>
      </c>
      <c r="AK3287" t="s">
        <v>345000</v>
      </c>
      <c r="AL3287" t="s">
        <v>345001</v>
      </c>
      <c r="AM3287" t="s">
        <v>345002</v>
      </c>
      <c r="AN3287" t="s">
        <v>345003</v>
      </c>
      <c r="AO3287" t="s">
        <v>345004</v>
      </c>
      <c r="AP3287" t="s">
        <v>345005</v>
      </c>
      <c r="AQ3287" t="s">
        <v>345006</v>
      </c>
      <c r="AR3287" t="s">
        <v>345007</v>
      </c>
      <c r="AS3287" t="s">
        <v>345008</v>
      </c>
      <c r="AT3287" t="s">
        <v>345009</v>
      </c>
      <c r="AU3287" t="s">
        <v>345010</v>
      </c>
      <c r="AV3287" t="s">
        <v>345011</v>
      </c>
      <c r="AW3287" t="s">
        <v>345012</v>
      </c>
      <c r="AX3287" t="s">
        <v>345013</v>
      </c>
      <c r="AY3287" t="s">
        <v>345014</v>
      </c>
      <c r="AZ3287" t="s">
        <v>345015</v>
      </c>
      <c r="BA3287" t="s">
        <v>345016</v>
      </c>
      <c r="BB3287" t="s">
        <v>345017</v>
      </c>
      <c r="BC3287" t="s">
        <v>345018</v>
      </c>
      <c r="BD3287" t="s">
        <v>345019</v>
      </c>
      <c r="BE3287" t="s">
        <v>345020</v>
      </c>
      <c r="BF3287" t="s">
        <v>345021</v>
      </c>
      <c r="BG3287" t="s">
        <v>345022</v>
      </c>
      <c r="BH3287" t="s">
        <v>345023</v>
      </c>
      <c r="BI3287" t="s">
        <v>345024</v>
      </c>
      <c r="BJ3287" t="s">
        <v>345025</v>
      </c>
      <c r="BK3287" t="s">
        <v>345026</v>
      </c>
      <c r="BL3287" t="s">
        <v>345027</v>
      </c>
      <c r="BM3287" t="s">
        <v>345028</v>
      </c>
      <c r="BN3287" t="s">
        <v>345029</v>
      </c>
      <c r="BO3287" t="s">
        <v>345030</v>
      </c>
      <c r="BP3287" t="s">
        <v>345031</v>
      </c>
      <c r="BQ3287" t="s">
        <v>345032</v>
      </c>
      <c r="BR3287" t="s">
        <v>345033</v>
      </c>
      <c r="BS3287" t="s">
        <v>345034</v>
      </c>
      <c r="BT3287" t="s">
        <v>345035</v>
      </c>
      <c r="BU3287" t="s">
        <v>345036</v>
      </c>
      <c r="BV3287" t="s">
        <v>345037</v>
      </c>
      <c r="BW3287" t="s">
        <v>345038</v>
      </c>
      <c r="BX3287" t="s">
        <v>345039</v>
      </c>
      <c r="BY3287" t="s">
        <v>345040</v>
      </c>
      <c r="BZ3287" t="s">
        <v>345041</v>
      </c>
      <c r="CA3287" t="s">
        <v>345042</v>
      </c>
      <c r="CB3287" t="s">
        <v>345043</v>
      </c>
      <c r="CC3287" t="s">
        <v>345044</v>
      </c>
      <c r="CD3287" t="s">
        <v>345045</v>
      </c>
      <c r="CE3287" t="s">
        <v>345046</v>
      </c>
      <c r="CF3287" t="s">
        <v>345047</v>
      </c>
      <c r="CG3287" t="s">
        <v>345048</v>
      </c>
      <c r="CH3287" t="s">
        <v>345049</v>
      </c>
      <c r="CI3287" t="s">
        <v>345050</v>
      </c>
      <c r="CJ3287" t="s">
        <v>345051</v>
      </c>
      <c r="CK3287" t="s">
        <v>345052</v>
      </c>
      <c r="CL3287" t="s">
        <v>345053</v>
      </c>
      <c r="CM3287" t="s">
        <v>345054</v>
      </c>
      <c r="CN3287" t="s">
        <v>345055</v>
      </c>
      <c r="CO3287" t="s">
        <v>345056</v>
      </c>
      <c r="CP3287" t="s">
        <v>345057</v>
      </c>
      <c r="CQ3287" t="s">
        <v>345058</v>
      </c>
      <c r="CR3287" t="s">
        <v>345059</v>
      </c>
      <c r="CS3287" t="s">
        <v>345060</v>
      </c>
      <c r="CT3287" t="s">
        <v>345061</v>
      </c>
      <c r="CU3287" t="s">
        <v>345062</v>
      </c>
      <c r="CV3287" t="s">
        <v>345063</v>
      </c>
      <c r="CW3287" t="s">
        <v>345064</v>
      </c>
      <c r="CX3287" t="s">
        <v>345065</v>
      </c>
      <c r="CY3287" t="s">
        <v>345066</v>
      </c>
      <c r="CZ3287" t="s">
        <v>345067</v>
      </c>
      <c r="DA3287" t="s">
        <v>345068</v>
      </c>
    </row>
    <row r="3288" spans="1:105" x14ac:dyDescent="0.25">
      <c r="A3288" t="s">
        <v>345069</v>
      </c>
      <c r="B3288" t="s">
        <v>345070</v>
      </c>
      <c r="C3288" t="s">
        <v>345071</v>
      </c>
      <c r="D3288" t="s">
        <v>345072</v>
      </c>
      <c r="E3288" t="s">
        <v>345073</v>
      </c>
      <c r="F3288" t="s">
        <v>345074</v>
      </c>
      <c r="G3288" t="s">
        <v>345075</v>
      </c>
      <c r="H3288" t="s">
        <v>345076</v>
      </c>
      <c r="I3288" t="s">
        <v>345077</v>
      </c>
      <c r="J3288" t="s">
        <v>345078</v>
      </c>
      <c r="K3288" t="s">
        <v>345079</v>
      </c>
      <c r="L3288" t="s">
        <v>345080</v>
      </c>
      <c r="M3288" t="s">
        <v>345081</v>
      </c>
      <c r="N3288" t="s">
        <v>345082</v>
      </c>
      <c r="O3288" t="s">
        <v>345083</v>
      </c>
      <c r="P3288" t="s">
        <v>345084</v>
      </c>
      <c r="Q3288" t="s">
        <v>345085</v>
      </c>
      <c r="R3288" t="s">
        <v>345086</v>
      </c>
      <c r="S3288" t="s">
        <v>345087</v>
      </c>
      <c r="T3288" t="s">
        <v>345088</v>
      </c>
      <c r="U3288" t="s">
        <v>345089</v>
      </c>
      <c r="V3288" t="s">
        <v>345090</v>
      </c>
      <c r="W3288" t="s">
        <v>345091</v>
      </c>
      <c r="X3288" t="s">
        <v>345092</v>
      </c>
      <c r="Y3288" t="s">
        <v>345093</v>
      </c>
      <c r="Z3288" t="s">
        <v>345094</v>
      </c>
      <c r="AA3288" t="s">
        <v>345095</v>
      </c>
      <c r="AB3288" t="s">
        <v>345096</v>
      </c>
      <c r="AC3288" t="s">
        <v>345097</v>
      </c>
      <c r="AD3288" t="s">
        <v>345098</v>
      </c>
      <c r="AE3288" t="s">
        <v>345099</v>
      </c>
      <c r="AF3288" t="s">
        <v>345100</v>
      </c>
      <c r="AG3288" t="s">
        <v>345101</v>
      </c>
      <c r="AH3288" t="s">
        <v>345102</v>
      </c>
      <c r="AI3288" t="s">
        <v>345103</v>
      </c>
      <c r="AJ3288" t="s">
        <v>345104</v>
      </c>
      <c r="AK3288" t="s">
        <v>345105</v>
      </c>
      <c r="AL3288" t="s">
        <v>345106</v>
      </c>
      <c r="AM3288" t="s">
        <v>345107</v>
      </c>
      <c r="AN3288" t="s">
        <v>345108</v>
      </c>
      <c r="AO3288" t="s">
        <v>345109</v>
      </c>
      <c r="AP3288" t="s">
        <v>345110</v>
      </c>
      <c r="AQ3288" t="s">
        <v>345111</v>
      </c>
      <c r="AR3288" t="s">
        <v>345112</v>
      </c>
      <c r="AS3288" t="s">
        <v>345113</v>
      </c>
      <c r="AT3288" t="s">
        <v>345114</v>
      </c>
      <c r="AU3288" t="s">
        <v>345115</v>
      </c>
      <c r="AV3288" t="s">
        <v>345116</v>
      </c>
      <c r="AW3288" t="s">
        <v>345117</v>
      </c>
      <c r="AX3288" t="s">
        <v>345118</v>
      </c>
      <c r="AY3288" t="s">
        <v>345119</v>
      </c>
      <c r="AZ3288" t="s">
        <v>345120</v>
      </c>
      <c r="BA3288" t="s">
        <v>345121</v>
      </c>
      <c r="BB3288" t="s">
        <v>345122</v>
      </c>
      <c r="BC3288" t="s">
        <v>345123</v>
      </c>
      <c r="BD3288" t="s">
        <v>345124</v>
      </c>
      <c r="BE3288" t="s">
        <v>345125</v>
      </c>
      <c r="BF3288" t="s">
        <v>345126</v>
      </c>
      <c r="BG3288" t="s">
        <v>345127</v>
      </c>
      <c r="BH3288" t="s">
        <v>345128</v>
      </c>
      <c r="BI3288" t="s">
        <v>345129</v>
      </c>
      <c r="BJ3288" t="s">
        <v>345130</v>
      </c>
      <c r="BK3288" t="s">
        <v>345131</v>
      </c>
      <c r="BL3288" t="s">
        <v>345132</v>
      </c>
      <c r="BM3288" t="s">
        <v>345133</v>
      </c>
      <c r="BN3288" t="s">
        <v>345134</v>
      </c>
      <c r="BO3288" t="s">
        <v>345135</v>
      </c>
      <c r="BP3288" t="s">
        <v>345136</v>
      </c>
      <c r="BQ3288" t="s">
        <v>345137</v>
      </c>
      <c r="BR3288" t="s">
        <v>345138</v>
      </c>
      <c r="BS3288" t="s">
        <v>345139</v>
      </c>
      <c r="BT3288" t="s">
        <v>345140</v>
      </c>
      <c r="BU3288" t="s">
        <v>345141</v>
      </c>
      <c r="BV3288" t="s">
        <v>345142</v>
      </c>
      <c r="BW3288" t="s">
        <v>345143</v>
      </c>
      <c r="BX3288" t="s">
        <v>345144</v>
      </c>
      <c r="BY3288" t="s">
        <v>345145</v>
      </c>
      <c r="BZ3288" t="s">
        <v>345146</v>
      </c>
      <c r="CA3288" t="s">
        <v>345147</v>
      </c>
      <c r="CB3288" t="s">
        <v>345148</v>
      </c>
      <c r="CC3288" t="s">
        <v>345149</v>
      </c>
      <c r="CD3288" t="s">
        <v>345150</v>
      </c>
      <c r="CE3288" t="s">
        <v>345151</v>
      </c>
      <c r="CF3288" t="s">
        <v>345152</v>
      </c>
      <c r="CG3288" t="s">
        <v>345153</v>
      </c>
      <c r="CH3288" t="s">
        <v>345154</v>
      </c>
      <c r="CI3288" t="s">
        <v>345155</v>
      </c>
      <c r="CJ3288" t="s">
        <v>345156</v>
      </c>
      <c r="CK3288" t="s">
        <v>345157</v>
      </c>
      <c r="CL3288" t="s">
        <v>345158</v>
      </c>
      <c r="CM3288" t="s">
        <v>345159</v>
      </c>
      <c r="CN3288" t="s">
        <v>345160</v>
      </c>
      <c r="CO3288" t="s">
        <v>345161</v>
      </c>
      <c r="CP3288" t="s">
        <v>345162</v>
      </c>
      <c r="CQ3288" t="s">
        <v>345163</v>
      </c>
      <c r="CR3288" t="s">
        <v>345164</v>
      </c>
      <c r="CS3288" t="s">
        <v>345165</v>
      </c>
      <c r="CT3288" t="s">
        <v>345166</v>
      </c>
      <c r="CU3288" t="s">
        <v>345167</v>
      </c>
      <c r="CV3288" t="s">
        <v>345168</v>
      </c>
      <c r="CW3288" t="s">
        <v>345169</v>
      </c>
      <c r="CX3288" t="s">
        <v>345170</v>
      </c>
      <c r="CY3288" t="s">
        <v>345171</v>
      </c>
      <c r="CZ3288" t="s">
        <v>345172</v>
      </c>
      <c r="DA3288" t="s">
        <v>345173</v>
      </c>
    </row>
    <row r="3289" spans="1:105" x14ac:dyDescent="0.25">
      <c r="A3289" t="s">
        <v>345174</v>
      </c>
      <c r="B3289" t="s">
        <v>345175</v>
      </c>
      <c r="C3289" t="s">
        <v>345176</v>
      </c>
      <c r="D3289" t="s">
        <v>345177</v>
      </c>
      <c r="E3289" t="s">
        <v>345178</v>
      </c>
      <c r="F3289" t="s">
        <v>345179</v>
      </c>
      <c r="G3289" t="s">
        <v>345180</v>
      </c>
      <c r="H3289" t="s">
        <v>345181</v>
      </c>
      <c r="I3289" t="s">
        <v>345182</v>
      </c>
      <c r="J3289" t="s">
        <v>345183</v>
      </c>
      <c r="K3289" t="s">
        <v>345184</v>
      </c>
      <c r="L3289" t="s">
        <v>345185</v>
      </c>
      <c r="M3289" t="s">
        <v>345186</v>
      </c>
      <c r="N3289" t="s">
        <v>345187</v>
      </c>
      <c r="O3289" t="s">
        <v>345188</v>
      </c>
      <c r="P3289" t="s">
        <v>345189</v>
      </c>
      <c r="Q3289" t="s">
        <v>345190</v>
      </c>
      <c r="R3289" t="s">
        <v>345191</v>
      </c>
      <c r="S3289" t="s">
        <v>345192</v>
      </c>
      <c r="T3289" t="s">
        <v>345193</v>
      </c>
      <c r="U3289" t="s">
        <v>345194</v>
      </c>
      <c r="V3289" t="s">
        <v>345195</v>
      </c>
      <c r="W3289" t="s">
        <v>345196</v>
      </c>
      <c r="X3289" t="s">
        <v>345197</v>
      </c>
      <c r="Y3289" t="s">
        <v>345198</v>
      </c>
      <c r="Z3289" t="s">
        <v>345199</v>
      </c>
      <c r="AA3289" t="s">
        <v>345200</v>
      </c>
      <c r="AB3289" t="s">
        <v>345201</v>
      </c>
      <c r="AC3289" t="s">
        <v>345202</v>
      </c>
      <c r="AD3289" t="s">
        <v>345203</v>
      </c>
      <c r="AE3289" t="s">
        <v>345204</v>
      </c>
      <c r="AF3289" t="s">
        <v>345205</v>
      </c>
      <c r="AG3289" t="s">
        <v>345206</v>
      </c>
      <c r="AH3289" t="s">
        <v>345207</v>
      </c>
      <c r="AI3289" t="s">
        <v>345208</v>
      </c>
      <c r="AJ3289" t="s">
        <v>345209</v>
      </c>
      <c r="AK3289" t="s">
        <v>345210</v>
      </c>
      <c r="AL3289" t="s">
        <v>345211</v>
      </c>
      <c r="AM3289" t="s">
        <v>345212</v>
      </c>
      <c r="AN3289" t="s">
        <v>345213</v>
      </c>
      <c r="AO3289" t="s">
        <v>345214</v>
      </c>
      <c r="AP3289" t="s">
        <v>345215</v>
      </c>
      <c r="AQ3289" t="s">
        <v>345216</v>
      </c>
      <c r="AR3289" t="s">
        <v>345217</v>
      </c>
      <c r="AS3289" t="s">
        <v>345218</v>
      </c>
      <c r="AT3289" t="s">
        <v>345219</v>
      </c>
      <c r="AU3289" t="s">
        <v>345220</v>
      </c>
      <c r="AV3289" t="s">
        <v>345221</v>
      </c>
      <c r="AW3289" t="s">
        <v>345222</v>
      </c>
      <c r="AX3289" t="s">
        <v>345223</v>
      </c>
      <c r="AY3289" t="s">
        <v>345224</v>
      </c>
      <c r="AZ3289" t="s">
        <v>345225</v>
      </c>
      <c r="BA3289" t="s">
        <v>345226</v>
      </c>
      <c r="BB3289" t="s">
        <v>345227</v>
      </c>
      <c r="BC3289" t="s">
        <v>345228</v>
      </c>
      <c r="BD3289" t="s">
        <v>345229</v>
      </c>
      <c r="BE3289" t="s">
        <v>345230</v>
      </c>
      <c r="BF3289" t="s">
        <v>345231</v>
      </c>
      <c r="BG3289" t="s">
        <v>345232</v>
      </c>
      <c r="BH3289" t="s">
        <v>345233</v>
      </c>
      <c r="BI3289" t="s">
        <v>345234</v>
      </c>
      <c r="BJ3289" t="s">
        <v>345235</v>
      </c>
      <c r="BK3289" t="s">
        <v>345236</v>
      </c>
      <c r="BL3289" t="s">
        <v>345237</v>
      </c>
      <c r="BM3289" t="s">
        <v>345238</v>
      </c>
      <c r="BN3289" t="s">
        <v>345239</v>
      </c>
      <c r="BO3289" t="s">
        <v>345240</v>
      </c>
      <c r="BP3289" t="s">
        <v>345241</v>
      </c>
      <c r="BQ3289" t="s">
        <v>345242</v>
      </c>
      <c r="BR3289" t="s">
        <v>345243</v>
      </c>
      <c r="BS3289" t="s">
        <v>345244</v>
      </c>
      <c r="BT3289" t="s">
        <v>345245</v>
      </c>
      <c r="BU3289" t="s">
        <v>345246</v>
      </c>
      <c r="BV3289" t="s">
        <v>345247</v>
      </c>
      <c r="BW3289" t="s">
        <v>345248</v>
      </c>
      <c r="BX3289" t="s">
        <v>345249</v>
      </c>
      <c r="BY3289" t="s">
        <v>345250</v>
      </c>
      <c r="BZ3289" t="s">
        <v>345251</v>
      </c>
      <c r="CA3289" t="s">
        <v>345252</v>
      </c>
      <c r="CB3289" t="s">
        <v>345253</v>
      </c>
      <c r="CC3289" t="s">
        <v>345254</v>
      </c>
      <c r="CD3289" t="s">
        <v>345255</v>
      </c>
      <c r="CE3289" t="s">
        <v>345256</v>
      </c>
      <c r="CF3289" t="s">
        <v>345257</v>
      </c>
      <c r="CG3289" t="s">
        <v>345258</v>
      </c>
      <c r="CH3289" t="s">
        <v>345259</v>
      </c>
      <c r="CI3289" t="s">
        <v>345260</v>
      </c>
      <c r="CJ3289" t="s">
        <v>345261</v>
      </c>
      <c r="CK3289" t="s">
        <v>345262</v>
      </c>
      <c r="CL3289" t="s">
        <v>345263</v>
      </c>
      <c r="CM3289" t="s">
        <v>345264</v>
      </c>
      <c r="CN3289" t="s">
        <v>345265</v>
      </c>
      <c r="CO3289" t="s">
        <v>345266</v>
      </c>
      <c r="CP3289" t="s">
        <v>345267</v>
      </c>
      <c r="CQ3289" t="s">
        <v>345268</v>
      </c>
      <c r="CR3289" t="s">
        <v>345269</v>
      </c>
      <c r="CS3289" t="s">
        <v>345270</v>
      </c>
      <c r="CT3289" t="s">
        <v>345271</v>
      </c>
      <c r="CU3289" t="s">
        <v>345272</v>
      </c>
      <c r="CV3289" t="s">
        <v>345273</v>
      </c>
      <c r="CW3289" t="s">
        <v>345274</v>
      </c>
      <c r="CX3289" t="s">
        <v>345275</v>
      </c>
      <c r="CY3289" t="s">
        <v>345276</v>
      </c>
      <c r="CZ3289" t="s">
        <v>345277</v>
      </c>
      <c r="DA3289" t="s">
        <v>345278</v>
      </c>
    </row>
    <row r="3290" spans="1:105" x14ac:dyDescent="0.25">
      <c r="A3290" t="s">
        <v>345279</v>
      </c>
      <c r="B3290" t="s">
        <v>345280</v>
      </c>
      <c r="C3290" t="s">
        <v>345281</v>
      </c>
      <c r="D3290" t="s">
        <v>345282</v>
      </c>
      <c r="E3290" t="s">
        <v>345283</v>
      </c>
      <c r="F3290" t="s">
        <v>345284</v>
      </c>
      <c r="G3290" t="s">
        <v>345285</v>
      </c>
      <c r="H3290" t="s">
        <v>345286</v>
      </c>
      <c r="I3290" t="s">
        <v>345287</v>
      </c>
      <c r="J3290" t="s">
        <v>345288</v>
      </c>
      <c r="K3290" t="s">
        <v>345289</v>
      </c>
      <c r="L3290" t="s">
        <v>345290</v>
      </c>
      <c r="M3290" t="s">
        <v>345291</v>
      </c>
      <c r="N3290" t="s">
        <v>345292</v>
      </c>
      <c r="O3290" t="s">
        <v>345293</v>
      </c>
      <c r="P3290" t="s">
        <v>345294</v>
      </c>
      <c r="Q3290" t="s">
        <v>345295</v>
      </c>
      <c r="R3290" t="s">
        <v>345296</v>
      </c>
      <c r="S3290" t="s">
        <v>345297</v>
      </c>
      <c r="T3290" t="s">
        <v>345298</v>
      </c>
      <c r="U3290" t="s">
        <v>345299</v>
      </c>
      <c r="V3290" t="s">
        <v>345300</v>
      </c>
      <c r="W3290" t="s">
        <v>345301</v>
      </c>
      <c r="X3290" t="s">
        <v>345302</v>
      </c>
      <c r="Y3290" t="s">
        <v>345303</v>
      </c>
      <c r="Z3290" t="s">
        <v>345304</v>
      </c>
      <c r="AA3290" t="s">
        <v>345305</v>
      </c>
      <c r="AB3290" t="s">
        <v>345306</v>
      </c>
      <c r="AC3290" t="s">
        <v>345307</v>
      </c>
      <c r="AD3290" t="s">
        <v>345308</v>
      </c>
      <c r="AE3290" t="s">
        <v>345309</v>
      </c>
      <c r="AF3290" t="s">
        <v>345310</v>
      </c>
      <c r="AG3290" t="s">
        <v>345311</v>
      </c>
      <c r="AH3290" t="s">
        <v>345312</v>
      </c>
      <c r="AI3290" t="s">
        <v>345313</v>
      </c>
      <c r="AJ3290" t="s">
        <v>345314</v>
      </c>
      <c r="AK3290" t="s">
        <v>345315</v>
      </c>
      <c r="AL3290" t="s">
        <v>345316</v>
      </c>
      <c r="AM3290" t="s">
        <v>345317</v>
      </c>
      <c r="AN3290" t="s">
        <v>345318</v>
      </c>
      <c r="AO3290" t="s">
        <v>345319</v>
      </c>
      <c r="AP3290" t="s">
        <v>345320</v>
      </c>
      <c r="AQ3290" t="s">
        <v>345321</v>
      </c>
      <c r="AR3290" t="s">
        <v>345322</v>
      </c>
      <c r="AS3290" t="s">
        <v>345323</v>
      </c>
      <c r="AT3290" t="s">
        <v>345324</v>
      </c>
      <c r="AU3290" t="s">
        <v>345325</v>
      </c>
      <c r="AV3290" t="s">
        <v>345326</v>
      </c>
      <c r="AW3290" t="s">
        <v>345327</v>
      </c>
      <c r="AX3290" t="s">
        <v>345328</v>
      </c>
      <c r="AY3290" t="s">
        <v>345329</v>
      </c>
      <c r="AZ3290" t="s">
        <v>345330</v>
      </c>
      <c r="BA3290" t="s">
        <v>345331</v>
      </c>
      <c r="BB3290" t="s">
        <v>345332</v>
      </c>
      <c r="BC3290" t="s">
        <v>345333</v>
      </c>
      <c r="BD3290" t="s">
        <v>345334</v>
      </c>
      <c r="BE3290" t="s">
        <v>345335</v>
      </c>
      <c r="BF3290" t="s">
        <v>345336</v>
      </c>
      <c r="BG3290" t="s">
        <v>345337</v>
      </c>
      <c r="BH3290" t="s">
        <v>345338</v>
      </c>
      <c r="BI3290" t="s">
        <v>345339</v>
      </c>
      <c r="BJ3290" t="s">
        <v>345340</v>
      </c>
      <c r="BK3290" t="s">
        <v>345341</v>
      </c>
      <c r="BL3290" t="s">
        <v>345342</v>
      </c>
      <c r="BM3290" t="s">
        <v>345343</v>
      </c>
      <c r="BN3290" t="s">
        <v>345344</v>
      </c>
      <c r="BO3290" t="s">
        <v>345345</v>
      </c>
      <c r="BP3290" t="s">
        <v>345346</v>
      </c>
      <c r="BQ3290" t="s">
        <v>345347</v>
      </c>
      <c r="BR3290" t="s">
        <v>345348</v>
      </c>
      <c r="BS3290" t="s">
        <v>345349</v>
      </c>
      <c r="BT3290" t="s">
        <v>345350</v>
      </c>
      <c r="BU3290" t="s">
        <v>345351</v>
      </c>
      <c r="BV3290" t="s">
        <v>345352</v>
      </c>
      <c r="BW3290" t="s">
        <v>345353</v>
      </c>
      <c r="BX3290" t="s">
        <v>345354</v>
      </c>
      <c r="BY3290" t="s">
        <v>345355</v>
      </c>
      <c r="BZ3290" t="s">
        <v>345356</v>
      </c>
      <c r="CA3290" t="s">
        <v>345357</v>
      </c>
      <c r="CB3290" t="s">
        <v>345358</v>
      </c>
      <c r="CC3290" t="s">
        <v>345359</v>
      </c>
      <c r="CD3290" t="s">
        <v>345360</v>
      </c>
      <c r="CE3290" t="s">
        <v>345361</v>
      </c>
      <c r="CF3290" t="s">
        <v>345362</v>
      </c>
      <c r="CG3290" t="s">
        <v>345363</v>
      </c>
      <c r="CH3290" t="s">
        <v>345364</v>
      </c>
      <c r="CI3290" t="s">
        <v>345365</v>
      </c>
      <c r="CJ3290" t="s">
        <v>345366</v>
      </c>
      <c r="CK3290" t="s">
        <v>345367</v>
      </c>
      <c r="CL3290">
        <v>45230</v>
      </c>
      <c r="CM3290" t="s">
        <v>345368</v>
      </c>
      <c r="CN3290" t="s">
        <v>345369</v>
      </c>
      <c r="CO3290" t="s">
        <v>345370</v>
      </c>
      <c r="CP3290" t="s">
        <v>345371</v>
      </c>
      <c r="CQ3290" t="s">
        <v>345372</v>
      </c>
      <c r="CR3290" t="s">
        <v>345373</v>
      </c>
      <c r="CS3290" t="s">
        <v>345374</v>
      </c>
      <c r="CT3290" t="s">
        <v>345375</v>
      </c>
      <c r="CU3290" t="s">
        <v>345376</v>
      </c>
      <c r="CV3290" t="s">
        <v>345377</v>
      </c>
      <c r="CW3290" t="s">
        <v>345378</v>
      </c>
      <c r="CX3290" t="s">
        <v>345379</v>
      </c>
      <c r="CY3290" t="s">
        <v>345380</v>
      </c>
      <c r="CZ3290" t="s">
        <v>345381</v>
      </c>
      <c r="DA3290" t="s">
        <v>345382</v>
      </c>
    </row>
    <row r="3291" spans="1:105" x14ac:dyDescent="0.25">
      <c r="A3291" t="s">
        <v>345383</v>
      </c>
      <c r="B3291" t="s">
        <v>345384</v>
      </c>
      <c r="C3291" t="s">
        <v>345385</v>
      </c>
      <c r="D3291" t="s">
        <v>345386</v>
      </c>
      <c r="E3291" t="s">
        <v>345387</v>
      </c>
      <c r="F3291" t="s">
        <v>345388</v>
      </c>
      <c r="G3291" t="s">
        <v>345389</v>
      </c>
      <c r="H3291" t="s">
        <v>345390</v>
      </c>
      <c r="I3291" t="s">
        <v>345391</v>
      </c>
      <c r="J3291" t="s">
        <v>345392</v>
      </c>
      <c r="K3291" t="s">
        <v>345393</v>
      </c>
      <c r="L3291" t="s">
        <v>345394</v>
      </c>
      <c r="M3291" t="s">
        <v>345395</v>
      </c>
      <c r="N3291" t="s">
        <v>345396</v>
      </c>
      <c r="O3291" t="s">
        <v>345397</v>
      </c>
      <c r="P3291" t="s">
        <v>345398</v>
      </c>
      <c r="Q3291" t="s">
        <v>345399</v>
      </c>
      <c r="R3291" t="s">
        <v>345400</v>
      </c>
      <c r="S3291" t="s">
        <v>345401</v>
      </c>
      <c r="T3291" t="s">
        <v>345402</v>
      </c>
      <c r="U3291" t="s">
        <v>345403</v>
      </c>
      <c r="V3291" t="s">
        <v>345404</v>
      </c>
      <c r="W3291" t="s">
        <v>345405</v>
      </c>
      <c r="X3291" t="s">
        <v>345406</v>
      </c>
      <c r="Y3291" t="s">
        <v>345407</v>
      </c>
      <c r="Z3291" t="s">
        <v>345408</v>
      </c>
      <c r="AA3291" t="s">
        <v>345409</v>
      </c>
      <c r="AB3291" t="s">
        <v>345410</v>
      </c>
      <c r="AC3291" t="s">
        <v>345411</v>
      </c>
      <c r="AD3291" t="s">
        <v>345412</v>
      </c>
      <c r="AE3291" t="s">
        <v>345413</v>
      </c>
      <c r="AF3291" t="s">
        <v>345414</v>
      </c>
      <c r="AG3291" t="s">
        <v>345415</v>
      </c>
      <c r="AH3291" t="s">
        <v>345416</v>
      </c>
      <c r="AI3291" t="s">
        <v>345417</v>
      </c>
      <c r="AJ3291" t="s">
        <v>345418</v>
      </c>
      <c r="AK3291" t="s">
        <v>345419</v>
      </c>
      <c r="AL3291" t="s">
        <v>345420</v>
      </c>
      <c r="AM3291" t="s">
        <v>345421</v>
      </c>
      <c r="AN3291" t="s">
        <v>345422</v>
      </c>
      <c r="AO3291" t="s">
        <v>345423</v>
      </c>
      <c r="AP3291" t="s">
        <v>345424</v>
      </c>
      <c r="AQ3291" t="s">
        <v>345425</v>
      </c>
      <c r="AR3291" t="s">
        <v>345426</v>
      </c>
      <c r="AS3291" t="s">
        <v>345427</v>
      </c>
      <c r="AT3291" t="s">
        <v>345428</v>
      </c>
      <c r="AU3291" t="s">
        <v>345429</v>
      </c>
      <c r="AV3291" t="s">
        <v>345430</v>
      </c>
      <c r="AW3291" t="s">
        <v>345431</v>
      </c>
      <c r="AX3291" t="s">
        <v>345432</v>
      </c>
      <c r="AY3291" t="s">
        <v>345433</v>
      </c>
      <c r="AZ3291" t="s">
        <v>345434</v>
      </c>
      <c r="BA3291" t="s">
        <v>345435</v>
      </c>
      <c r="BB3291" t="s">
        <v>345436</v>
      </c>
      <c r="BC3291" t="s">
        <v>345437</v>
      </c>
      <c r="BD3291" t="s">
        <v>345438</v>
      </c>
      <c r="BE3291" t="s">
        <v>345439</v>
      </c>
      <c r="BF3291" t="s">
        <v>345440</v>
      </c>
      <c r="BG3291" t="s">
        <v>345441</v>
      </c>
      <c r="BH3291" t="s">
        <v>345442</v>
      </c>
      <c r="BI3291" t="s">
        <v>345443</v>
      </c>
      <c r="BJ3291" t="s">
        <v>345444</v>
      </c>
      <c r="BK3291" t="s">
        <v>345445</v>
      </c>
      <c r="BL3291" t="s">
        <v>345446</v>
      </c>
      <c r="BM3291" t="s">
        <v>345447</v>
      </c>
      <c r="BN3291" t="s">
        <v>345448</v>
      </c>
      <c r="BO3291" t="s">
        <v>345449</v>
      </c>
      <c r="BP3291" t="s">
        <v>345450</v>
      </c>
      <c r="BQ3291" t="s">
        <v>345451</v>
      </c>
      <c r="BR3291" t="s">
        <v>345452</v>
      </c>
      <c r="BS3291" t="s">
        <v>345453</v>
      </c>
      <c r="BT3291" t="s">
        <v>345454</v>
      </c>
      <c r="BU3291" t="s">
        <v>345455</v>
      </c>
      <c r="BV3291" t="s">
        <v>345456</v>
      </c>
      <c r="BW3291" t="s">
        <v>345457</v>
      </c>
      <c r="BX3291" t="s">
        <v>345458</v>
      </c>
      <c r="BY3291" t="s">
        <v>345459</v>
      </c>
      <c r="BZ3291" t="s">
        <v>345460</v>
      </c>
      <c r="CA3291" t="s">
        <v>345461</v>
      </c>
      <c r="CB3291" t="s">
        <v>345462</v>
      </c>
      <c r="CC3291" t="s">
        <v>345463</v>
      </c>
      <c r="CD3291" t="s">
        <v>345464</v>
      </c>
      <c r="CE3291" t="s">
        <v>345465</v>
      </c>
      <c r="CF3291" t="s">
        <v>345466</v>
      </c>
      <c r="CG3291" t="s">
        <v>345467</v>
      </c>
      <c r="CH3291" t="s">
        <v>345468</v>
      </c>
      <c r="CI3291" t="s">
        <v>345469</v>
      </c>
      <c r="CJ3291" t="s">
        <v>345470</v>
      </c>
      <c r="CK3291" t="s">
        <v>345471</v>
      </c>
      <c r="CL3291" t="s">
        <v>345472</v>
      </c>
      <c r="CM3291" t="s">
        <v>345473</v>
      </c>
      <c r="CN3291" t="s">
        <v>345474</v>
      </c>
      <c r="CO3291" t="s">
        <v>345475</v>
      </c>
      <c r="CP3291" t="s">
        <v>345476</v>
      </c>
      <c r="CQ3291" t="s">
        <v>345477</v>
      </c>
      <c r="CR3291" t="s">
        <v>345478</v>
      </c>
      <c r="CS3291" t="s">
        <v>345479</v>
      </c>
      <c r="CT3291" t="s">
        <v>345480</v>
      </c>
      <c r="CU3291" t="s">
        <v>345481</v>
      </c>
      <c r="CV3291" t="s">
        <v>345482</v>
      </c>
      <c r="CW3291" t="s">
        <v>345483</v>
      </c>
      <c r="CX3291" t="s">
        <v>345484</v>
      </c>
      <c r="CY3291" t="s">
        <v>345485</v>
      </c>
      <c r="CZ3291" t="s">
        <v>345486</v>
      </c>
      <c r="DA3291" t="s">
        <v>345487</v>
      </c>
    </row>
    <row r="3292" spans="1:105" x14ac:dyDescent="0.25">
      <c r="A3292" t="s">
        <v>345488</v>
      </c>
      <c r="B3292" t="s">
        <v>345489</v>
      </c>
      <c r="C3292" t="s">
        <v>345490</v>
      </c>
      <c r="D3292" t="s">
        <v>345491</v>
      </c>
      <c r="E3292" t="s">
        <v>345492</v>
      </c>
      <c r="F3292" t="s">
        <v>345493</v>
      </c>
      <c r="G3292" t="s">
        <v>345494</v>
      </c>
      <c r="H3292" t="s">
        <v>345495</v>
      </c>
      <c r="I3292" t="s">
        <v>345496</v>
      </c>
      <c r="J3292" t="s">
        <v>345497</v>
      </c>
      <c r="K3292" t="s">
        <v>345498</v>
      </c>
      <c r="L3292" t="s">
        <v>345499</v>
      </c>
      <c r="M3292" t="s">
        <v>345500</v>
      </c>
      <c r="N3292" t="s">
        <v>345501</v>
      </c>
      <c r="O3292" t="s">
        <v>345502</v>
      </c>
      <c r="P3292" t="s">
        <v>345503</v>
      </c>
      <c r="Q3292" t="s">
        <v>345504</v>
      </c>
      <c r="R3292" t="s">
        <v>345505</v>
      </c>
      <c r="S3292" t="s">
        <v>345506</v>
      </c>
      <c r="T3292" t="s">
        <v>345507</v>
      </c>
      <c r="U3292" t="s">
        <v>345508</v>
      </c>
      <c r="V3292" t="s">
        <v>345509</v>
      </c>
      <c r="W3292" t="s">
        <v>345510</v>
      </c>
      <c r="X3292" t="s">
        <v>345511</v>
      </c>
      <c r="Y3292" t="s">
        <v>345512</v>
      </c>
      <c r="Z3292" t="s">
        <v>345513</v>
      </c>
      <c r="AA3292" t="s">
        <v>345514</v>
      </c>
      <c r="AB3292" t="s">
        <v>345515</v>
      </c>
      <c r="AC3292" t="s">
        <v>345516</v>
      </c>
      <c r="AD3292" t="s">
        <v>345517</v>
      </c>
      <c r="AE3292" t="s">
        <v>345518</v>
      </c>
      <c r="AF3292" t="s">
        <v>345519</v>
      </c>
      <c r="AG3292" t="s">
        <v>345520</v>
      </c>
      <c r="AH3292" t="s">
        <v>345521</v>
      </c>
      <c r="AI3292" t="s">
        <v>345522</v>
      </c>
      <c r="AJ3292" t="s">
        <v>345523</v>
      </c>
      <c r="AK3292" t="s">
        <v>345524</v>
      </c>
      <c r="AL3292" t="s">
        <v>345525</v>
      </c>
      <c r="AM3292" t="s">
        <v>345526</v>
      </c>
      <c r="AN3292" t="s">
        <v>345527</v>
      </c>
      <c r="AO3292" t="s">
        <v>345528</v>
      </c>
      <c r="AP3292" t="s">
        <v>345529</v>
      </c>
      <c r="AQ3292" t="s">
        <v>345530</v>
      </c>
      <c r="AR3292" t="s">
        <v>345531</v>
      </c>
      <c r="AS3292" t="s">
        <v>345532</v>
      </c>
      <c r="AT3292" t="s">
        <v>345533</v>
      </c>
      <c r="AU3292" t="s">
        <v>345534</v>
      </c>
      <c r="AV3292" t="s">
        <v>345535</v>
      </c>
      <c r="AW3292" t="s">
        <v>345536</v>
      </c>
      <c r="AX3292" t="s">
        <v>345537</v>
      </c>
      <c r="AY3292" t="s">
        <v>345538</v>
      </c>
      <c r="AZ3292" t="s">
        <v>345539</v>
      </c>
      <c r="BA3292" t="s">
        <v>345540</v>
      </c>
      <c r="BB3292" t="s">
        <v>345541</v>
      </c>
      <c r="BC3292" t="s">
        <v>345542</v>
      </c>
      <c r="BD3292" t="s">
        <v>345543</v>
      </c>
      <c r="BE3292" t="s">
        <v>345544</v>
      </c>
      <c r="BF3292" t="s">
        <v>345545</v>
      </c>
      <c r="BG3292" t="s">
        <v>345546</v>
      </c>
      <c r="BH3292" t="s">
        <v>345547</v>
      </c>
      <c r="BI3292" t="s">
        <v>345548</v>
      </c>
      <c r="BJ3292" t="s">
        <v>345549</v>
      </c>
      <c r="BK3292" t="s">
        <v>345550</v>
      </c>
      <c r="BL3292" t="s">
        <v>345551</v>
      </c>
      <c r="BM3292" t="s">
        <v>345552</v>
      </c>
      <c r="BN3292" t="s">
        <v>345553</v>
      </c>
      <c r="BO3292" t="s">
        <v>345554</v>
      </c>
      <c r="BP3292" t="s">
        <v>345555</v>
      </c>
      <c r="BQ3292" t="s">
        <v>345556</v>
      </c>
      <c r="BR3292" t="s">
        <v>345557</v>
      </c>
      <c r="BS3292" t="s">
        <v>345558</v>
      </c>
      <c r="BT3292" t="s">
        <v>345559</v>
      </c>
      <c r="BU3292" t="s">
        <v>345560</v>
      </c>
      <c r="BV3292" t="s">
        <v>345561</v>
      </c>
      <c r="BW3292" t="s">
        <v>345562</v>
      </c>
      <c r="BX3292" t="s">
        <v>345563</v>
      </c>
      <c r="BY3292" t="s">
        <v>345564</v>
      </c>
      <c r="BZ3292" t="s">
        <v>345565</v>
      </c>
      <c r="CA3292" t="s">
        <v>345566</v>
      </c>
      <c r="CB3292" t="s">
        <v>345567</v>
      </c>
      <c r="CC3292" t="s">
        <v>345568</v>
      </c>
      <c r="CD3292" t="s">
        <v>345569</v>
      </c>
      <c r="CE3292" t="s">
        <v>345570</v>
      </c>
      <c r="CF3292" t="s">
        <v>345571</v>
      </c>
      <c r="CG3292" t="s">
        <v>345572</v>
      </c>
      <c r="CH3292" t="s">
        <v>345573</v>
      </c>
      <c r="CI3292" t="s">
        <v>345574</v>
      </c>
      <c r="CJ3292" t="s">
        <v>345575</v>
      </c>
      <c r="CK3292" t="s">
        <v>345576</v>
      </c>
      <c r="CL3292" t="s">
        <v>345577</v>
      </c>
      <c r="CM3292" t="s">
        <v>345578</v>
      </c>
      <c r="CN3292" t="s">
        <v>345579</v>
      </c>
      <c r="CO3292" t="s">
        <v>345580</v>
      </c>
      <c r="CP3292" t="s">
        <v>345581</v>
      </c>
      <c r="CQ3292" t="s">
        <v>345582</v>
      </c>
      <c r="CR3292" t="s">
        <v>345583</v>
      </c>
      <c r="CS3292" t="s">
        <v>345584</v>
      </c>
      <c r="CT3292" t="s">
        <v>345585</v>
      </c>
      <c r="CU3292" t="s">
        <v>345586</v>
      </c>
      <c r="CV3292" t="s">
        <v>345587</v>
      </c>
      <c r="CW3292" t="s">
        <v>345588</v>
      </c>
      <c r="CX3292" t="s">
        <v>345589</v>
      </c>
      <c r="CY3292" t="s">
        <v>345590</v>
      </c>
      <c r="CZ3292" t="s">
        <v>345591</v>
      </c>
      <c r="DA3292" t="s">
        <v>345592</v>
      </c>
    </row>
    <row r="3293" spans="1:105" x14ac:dyDescent="0.25">
      <c r="A3293" t="s">
        <v>345593</v>
      </c>
      <c r="B3293" t="s">
        <v>345594</v>
      </c>
      <c r="C3293" t="s">
        <v>345595</v>
      </c>
      <c r="D3293" t="s">
        <v>345596</v>
      </c>
      <c r="E3293" t="s">
        <v>345597</v>
      </c>
      <c r="F3293" t="s">
        <v>345598</v>
      </c>
      <c r="G3293" t="s">
        <v>345599</v>
      </c>
      <c r="H3293" t="s">
        <v>345600</v>
      </c>
      <c r="I3293" t="s">
        <v>345601</v>
      </c>
      <c r="J3293" t="s">
        <v>345602</v>
      </c>
      <c r="K3293" t="s">
        <v>345603</v>
      </c>
      <c r="L3293" t="s">
        <v>345604</v>
      </c>
      <c r="M3293" t="s">
        <v>345605</v>
      </c>
      <c r="N3293" t="s">
        <v>345606</v>
      </c>
      <c r="O3293" t="s">
        <v>345607</v>
      </c>
      <c r="P3293" t="s">
        <v>345608</v>
      </c>
      <c r="Q3293" t="s">
        <v>345609</v>
      </c>
      <c r="R3293" t="s">
        <v>345610</v>
      </c>
      <c r="S3293" t="s">
        <v>345611</v>
      </c>
      <c r="T3293" t="s">
        <v>345612</v>
      </c>
      <c r="U3293" t="s">
        <v>345613</v>
      </c>
      <c r="V3293" t="s">
        <v>345614</v>
      </c>
      <c r="W3293" t="s">
        <v>345615</v>
      </c>
      <c r="X3293" t="s">
        <v>345616</v>
      </c>
      <c r="Y3293" t="s">
        <v>345617</v>
      </c>
      <c r="Z3293" t="s">
        <v>345618</v>
      </c>
      <c r="AA3293" t="s">
        <v>345619</v>
      </c>
      <c r="AB3293" t="s">
        <v>345620</v>
      </c>
      <c r="AC3293" t="s">
        <v>345621</v>
      </c>
      <c r="AD3293" t="s">
        <v>345622</v>
      </c>
      <c r="AE3293" t="s">
        <v>345623</v>
      </c>
      <c r="AF3293" t="s">
        <v>345624</v>
      </c>
      <c r="AG3293" t="s">
        <v>345625</v>
      </c>
      <c r="AH3293" t="s">
        <v>345626</v>
      </c>
      <c r="AI3293" t="s">
        <v>345627</v>
      </c>
      <c r="AJ3293" t="s">
        <v>345628</v>
      </c>
      <c r="AK3293" t="s">
        <v>345629</v>
      </c>
      <c r="AL3293" t="s">
        <v>345630</v>
      </c>
      <c r="AM3293" t="s">
        <v>345631</v>
      </c>
      <c r="AN3293" t="s">
        <v>345632</v>
      </c>
      <c r="AO3293" t="s">
        <v>345633</v>
      </c>
      <c r="AP3293" t="s">
        <v>345634</v>
      </c>
      <c r="AQ3293" t="s">
        <v>345635</v>
      </c>
      <c r="AR3293" t="s">
        <v>345636</v>
      </c>
      <c r="AS3293" t="s">
        <v>345637</v>
      </c>
      <c r="AT3293" t="s">
        <v>345638</v>
      </c>
      <c r="AU3293" t="s">
        <v>345639</v>
      </c>
      <c r="AV3293" t="s">
        <v>345640</v>
      </c>
      <c r="AW3293" t="s">
        <v>345641</v>
      </c>
      <c r="AX3293" t="s">
        <v>345642</v>
      </c>
      <c r="AY3293" t="s">
        <v>345643</v>
      </c>
      <c r="AZ3293" t="s">
        <v>345644</v>
      </c>
      <c r="BA3293" t="s">
        <v>345645</v>
      </c>
      <c r="BB3293" t="s">
        <v>345646</v>
      </c>
      <c r="BC3293" t="s">
        <v>345647</v>
      </c>
      <c r="BD3293" t="s">
        <v>345648</v>
      </c>
      <c r="BE3293" t="s">
        <v>345649</v>
      </c>
      <c r="BF3293" t="s">
        <v>345650</v>
      </c>
      <c r="BG3293" t="s">
        <v>345651</v>
      </c>
      <c r="BH3293" t="s">
        <v>345652</v>
      </c>
      <c r="BI3293" t="s">
        <v>345653</v>
      </c>
      <c r="BJ3293" t="s">
        <v>345654</v>
      </c>
      <c r="BK3293" t="s">
        <v>345655</v>
      </c>
      <c r="BL3293" t="s">
        <v>345656</v>
      </c>
      <c r="BM3293" t="s">
        <v>345657</v>
      </c>
      <c r="BN3293" t="s">
        <v>345658</v>
      </c>
      <c r="BO3293" t="s">
        <v>345659</v>
      </c>
      <c r="BP3293" t="s">
        <v>345660</v>
      </c>
      <c r="BQ3293" t="s">
        <v>345661</v>
      </c>
      <c r="BR3293" t="s">
        <v>345662</v>
      </c>
      <c r="BS3293" t="s">
        <v>345663</v>
      </c>
      <c r="BT3293" t="s">
        <v>345664</v>
      </c>
      <c r="BU3293" t="s">
        <v>345665</v>
      </c>
      <c r="BV3293" t="s">
        <v>345666</v>
      </c>
      <c r="BW3293" t="s">
        <v>345667</v>
      </c>
      <c r="BX3293" t="s">
        <v>345668</v>
      </c>
      <c r="BY3293" t="s">
        <v>345669</v>
      </c>
      <c r="BZ3293" t="s">
        <v>345670</v>
      </c>
      <c r="CA3293" t="s">
        <v>345671</v>
      </c>
      <c r="CB3293" t="s">
        <v>345672</v>
      </c>
      <c r="CC3293" t="s">
        <v>345673</v>
      </c>
      <c r="CD3293" t="s">
        <v>345674</v>
      </c>
      <c r="CE3293" t="s">
        <v>345675</v>
      </c>
      <c r="CF3293" t="s">
        <v>345676</v>
      </c>
      <c r="CG3293" t="s">
        <v>345677</v>
      </c>
      <c r="CH3293" t="s">
        <v>345678</v>
      </c>
      <c r="CI3293" t="s">
        <v>345679</v>
      </c>
      <c r="CJ3293" t="s">
        <v>345680</v>
      </c>
      <c r="CK3293" t="s">
        <v>345681</v>
      </c>
      <c r="CL3293" t="s">
        <v>345682</v>
      </c>
      <c r="CM3293" t="s">
        <v>345683</v>
      </c>
      <c r="CN3293" t="s">
        <v>345684</v>
      </c>
      <c r="CO3293" t="s">
        <v>345685</v>
      </c>
      <c r="CP3293" t="s">
        <v>345686</v>
      </c>
      <c r="CQ3293" t="s">
        <v>345687</v>
      </c>
      <c r="CR3293" t="s">
        <v>345688</v>
      </c>
      <c r="CS3293" t="s">
        <v>345689</v>
      </c>
      <c r="CT3293" t="s">
        <v>345690</v>
      </c>
      <c r="CU3293" t="s">
        <v>345691</v>
      </c>
      <c r="CV3293" t="s">
        <v>345692</v>
      </c>
      <c r="CW3293" t="s">
        <v>345693</v>
      </c>
      <c r="CX3293" t="s">
        <v>345694</v>
      </c>
      <c r="CY3293" t="s">
        <v>345695</v>
      </c>
      <c r="CZ3293" t="s">
        <v>345696</v>
      </c>
      <c r="DA3293" t="s">
        <v>345697</v>
      </c>
    </row>
    <row r="3294" spans="1:105" x14ac:dyDescent="0.25">
      <c r="A3294" t="s">
        <v>345698</v>
      </c>
      <c r="B3294" t="s">
        <v>345699</v>
      </c>
      <c r="C3294" t="s">
        <v>345700</v>
      </c>
      <c r="D3294" t="s">
        <v>345701</v>
      </c>
      <c r="E3294" t="s">
        <v>345702</v>
      </c>
      <c r="F3294" t="s">
        <v>345703</v>
      </c>
      <c r="G3294" t="s">
        <v>345704</v>
      </c>
      <c r="H3294" t="s">
        <v>345705</v>
      </c>
      <c r="I3294" t="s">
        <v>345706</v>
      </c>
      <c r="J3294" t="s">
        <v>345707</v>
      </c>
      <c r="K3294" t="s">
        <v>345708</v>
      </c>
      <c r="L3294" t="s">
        <v>345709</v>
      </c>
      <c r="M3294" t="s">
        <v>345710</v>
      </c>
      <c r="N3294" t="s">
        <v>345711</v>
      </c>
      <c r="O3294" t="s">
        <v>345712</v>
      </c>
      <c r="P3294" t="s">
        <v>345713</v>
      </c>
      <c r="Q3294" t="s">
        <v>345714</v>
      </c>
      <c r="R3294" t="s">
        <v>345715</v>
      </c>
      <c r="S3294" t="s">
        <v>345716</v>
      </c>
      <c r="T3294" t="s">
        <v>345717</v>
      </c>
      <c r="U3294" t="s">
        <v>345718</v>
      </c>
      <c r="V3294" t="s">
        <v>345719</v>
      </c>
      <c r="W3294" t="s">
        <v>345720</v>
      </c>
      <c r="X3294" t="s">
        <v>345721</v>
      </c>
      <c r="Y3294" t="s">
        <v>345722</v>
      </c>
      <c r="Z3294" t="s">
        <v>345723</v>
      </c>
      <c r="AA3294" t="s">
        <v>345724</v>
      </c>
      <c r="AB3294" t="s">
        <v>345725</v>
      </c>
      <c r="AC3294" t="s">
        <v>345726</v>
      </c>
      <c r="AD3294" t="s">
        <v>345727</v>
      </c>
      <c r="AE3294" t="s">
        <v>345728</v>
      </c>
      <c r="AF3294" t="s">
        <v>345729</v>
      </c>
      <c r="AG3294" t="s">
        <v>345730</v>
      </c>
      <c r="AH3294" t="s">
        <v>345731</v>
      </c>
      <c r="AI3294" t="s">
        <v>345732</v>
      </c>
      <c r="AJ3294" t="s">
        <v>345733</v>
      </c>
      <c r="AK3294" t="s">
        <v>345734</v>
      </c>
      <c r="AL3294" t="s">
        <v>345735</v>
      </c>
      <c r="AM3294" t="s">
        <v>345736</v>
      </c>
      <c r="AN3294" t="s">
        <v>345737</v>
      </c>
      <c r="AO3294" t="s">
        <v>345738</v>
      </c>
      <c r="AP3294" t="s">
        <v>345739</v>
      </c>
      <c r="AQ3294" t="s">
        <v>345740</v>
      </c>
      <c r="AR3294" t="s">
        <v>345741</v>
      </c>
      <c r="AS3294" t="s">
        <v>345742</v>
      </c>
      <c r="AT3294" t="s">
        <v>345743</v>
      </c>
      <c r="AU3294" t="s">
        <v>345744</v>
      </c>
      <c r="AV3294" t="s">
        <v>345745</v>
      </c>
      <c r="AW3294" t="s">
        <v>345746</v>
      </c>
      <c r="AX3294" t="s">
        <v>345747</v>
      </c>
      <c r="AY3294" t="s">
        <v>345748</v>
      </c>
      <c r="AZ3294" t="s">
        <v>345749</v>
      </c>
      <c r="BA3294" t="s">
        <v>345750</v>
      </c>
      <c r="BB3294" t="s">
        <v>345751</v>
      </c>
      <c r="BC3294" t="s">
        <v>345752</v>
      </c>
      <c r="BD3294" t="s">
        <v>345753</v>
      </c>
      <c r="BE3294" t="s">
        <v>345754</v>
      </c>
      <c r="BF3294" t="s">
        <v>345755</v>
      </c>
      <c r="BG3294" t="s">
        <v>345756</v>
      </c>
      <c r="BH3294" t="s">
        <v>345757</v>
      </c>
      <c r="BI3294" t="s">
        <v>345758</v>
      </c>
      <c r="BJ3294" t="s">
        <v>345759</v>
      </c>
      <c r="BK3294" t="s">
        <v>345760</v>
      </c>
      <c r="BL3294" t="s">
        <v>345761</v>
      </c>
      <c r="BM3294" t="s">
        <v>345762</v>
      </c>
      <c r="BN3294" t="s">
        <v>345763</v>
      </c>
      <c r="BO3294" t="s">
        <v>345764</v>
      </c>
      <c r="BP3294" t="s">
        <v>345765</v>
      </c>
      <c r="BQ3294" t="s">
        <v>345766</v>
      </c>
      <c r="BR3294" t="s">
        <v>345767</v>
      </c>
      <c r="BS3294" t="s">
        <v>345768</v>
      </c>
      <c r="BT3294" t="s">
        <v>345769</v>
      </c>
      <c r="BU3294" t="s">
        <v>345770</v>
      </c>
      <c r="BV3294" t="s">
        <v>345771</v>
      </c>
      <c r="BW3294" t="s">
        <v>345772</v>
      </c>
      <c r="BX3294" t="s">
        <v>345773</v>
      </c>
      <c r="BY3294" t="s">
        <v>345774</v>
      </c>
      <c r="BZ3294" t="s">
        <v>345775</v>
      </c>
      <c r="CA3294" t="s">
        <v>345776</v>
      </c>
      <c r="CB3294" t="s">
        <v>345777</v>
      </c>
      <c r="CC3294" t="s">
        <v>345778</v>
      </c>
      <c r="CD3294" t="s">
        <v>345779</v>
      </c>
      <c r="CE3294" t="s">
        <v>345780</v>
      </c>
      <c r="CF3294" t="s">
        <v>345781</v>
      </c>
      <c r="CG3294" t="s">
        <v>345782</v>
      </c>
      <c r="CH3294" t="s">
        <v>345783</v>
      </c>
      <c r="CI3294" t="s">
        <v>345784</v>
      </c>
      <c r="CJ3294" t="s">
        <v>345785</v>
      </c>
      <c r="CK3294" t="s">
        <v>345786</v>
      </c>
      <c r="CL3294" t="s">
        <v>345787</v>
      </c>
      <c r="CM3294" t="s">
        <v>345788</v>
      </c>
      <c r="CN3294" t="s">
        <v>345789</v>
      </c>
      <c r="CO3294" t="s">
        <v>345790</v>
      </c>
      <c r="CP3294" t="s">
        <v>345791</v>
      </c>
      <c r="CQ3294" t="s">
        <v>345792</v>
      </c>
      <c r="CR3294" t="s">
        <v>345793</v>
      </c>
      <c r="CS3294" t="s">
        <v>345794</v>
      </c>
      <c r="CT3294" t="s">
        <v>345795</v>
      </c>
      <c r="CU3294" t="s">
        <v>345796</v>
      </c>
      <c r="CV3294" t="s">
        <v>345797</v>
      </c>
      <c r="CW3294" t="s">
        <v>345798</v>
      </c>
      <c r="CX3294" t="s">
        <v>345799</v>
      </c>
      <c r="CY3294" t="s">
        <v>345800</v>
      </c>
      <c r="CZ3294" t="s">
        <v>345801</v>
      </c>
      <c r="DA3294" t="s">
        <v>345802</v>
      </c>
    </row>
    <row r="3295" spans="1:105" x14ac:dyDescent="0.25">
      <c r="A3295" t="s">
        <v>345803</v>
      </c>
      <c r="B3295" t="s">
        <v>345804</v>
      </c>
      <c r="C3295" t="s">
        <v>345805</v>
      </c>
      <c r="D3295" t="s">
        <v>345806</v>
      </c>
      <c r="E3295" t="s">
        <v>345807</v>
      </c>
      <c r="F3295" t="s">
        <v>345808</v>
      </c>
      <c r="G3295" t="s">
        <v>345809</v>
      </c>
      <c r="H3295" t="s">
        <v>345810</v>
      </c>
      <c r="I3295" t="s">
        <v>345811</v>
      </c>
      <c r="J3295" t="s">
        <v>345812</v>
      </c>
      <c r="K3295" t="s">
        <v>345813</v>
      </c>
      <c r="L3295" t="s">
        <v>345814</v>
      </c>
      <c r="M3295" t="s">
        <v>345815</v>
      </c>
      <c r="N3295" t="s">
        <v>345816</v>
      </c>
      <c r="O3295" t="s">
        <v>345817</v>
      </c>
      <c r="P3295" t="s">
        <v>345818</v>
      </c>
      <c r="Q3295" t="s">
        <v>345819</v>
      </c>
      <c r="R3295" t="s">
        <v>345820</v>
      </c>
      <c r="S3295" t="s">
        <v>345821</v>
      </c>
      <c r="T3295" t="s">
        <v>345822</v>
      </c>
      <c r="U3295" t="s">
        <v>345823</v>
      </c>
      <c r="V3295" t="s">
        <v>345824</v>
      </c>
      <c r="W3295" t="s">
        <v>345825</v>
      </c>
      <c r="X3295" t="s">
        <v>345826</v>
      </c>
      <c r="Y3295" t="s">
        <v>345827</v>
      </c>
      <c r="Z3295" t="s">
        <v>345828</v>
      </c>
      <c r="AA3295" t="s">
        <v>345829</v>
      </c>
      <c r="AB3295" t="s">
        <v>345830</v>
      </c>
      <c r="AC3295" t="s">
        <v>345831</v>
      </c>
      <c r="AD3295" t="s">
        <v>345832</v>
      </c>
      <c r="AE3295" t="s">
        <v>345833</v>
      </c>
      <c r="AF3295" t="s">
        <v>345834</v>
      </c>
      <c r="AG3295" t="s">
        <v>345835</v>
      </c>
      <c r="AH3295" t="s">
        <v>345836</v>
      </c>
      <c r="AI3295" t="s">
        <v>345837</v>
      </c>
      <c r="AJ3295" t="s">
        <v>345838</v>
      </c>
      <c r="AK3295" t="s">
        <v>345839</v>
      </c>
      <c r="AL3295" t="s">
        <v>345840</v>
      </c>
      <c r="AM3295" t="s">
        <v>345841</v>
      </c>
      <c r="AN3295" t="s">
        <v>345842</v>
      </c>
      <c r="AO3295" t="s">
        <v>345843</v>
      </c>
      <c r="AP3295" t="s">
        <v>345844</v>
      </c>
      <c r="AQ3295" t="s">
        <v>345845</v>
      </c>
      <c r="AR3295" t="s">
        <v>345846</v>
      </c>
      <c r="AS3295" t="s">
        <v>345847</v>
      </c>
      <c r="AT3295" t="s">
        <v>345848</v>
      </c>
      <c r="AU3295" t="s">
        <v>345849</v>
      </c>
      <c r="AV3295" t="s">
        <v>345850</v>
      </c>
      <c r="AW3295" t="s">
        <v>345851</v>
      </c>
      <c r="AX3295" t="s">
        <v>345852</v>
      </c>
      <c r="AY3295" t="s">
        <v>345853</v>
      </c>
      <c r="AZ3295" t="s">
        <v>345854</v>
      </c>
      <c r="BA3295" t="s">
        <v>345855</v>
      </c>
      <c r="BB3295" t="s">
        <v>345856</v>
      </c>
      <c r="BC3295" t="s">
        <v>345857</v>
      </c>
      <c r="BD3295" t="s">
        <v>345858</v>
      </c>
      <c r="BE3295" t="s">
        <v>345859</v>
      </c>
      <c r="BF3295" t="s">
        <v>345860</v>
      </c>
      <c r="BG3295" t="s">
        <v>345861</v>
      </c>
      <c r="BH3295" t="s">
        <v>345862</v>
      </c>
      <c r="BI3295" t="s">
        <v>345863</v>
      </c>
      <c r="BJ3295" t="s">
        <v>345864</v>
      </c>
      <c r="BK3295" t="s">
        <v>345865</v>
      </c>
      <c r="BL3295" t="s">
        <v>345866</v>
      </c>
      <c r="BM3295" t="s">
        <v>345867</v>
      </c>
      <c r="BN3295" t="s">
        <v>345868</v>
      </c>
      <c r="BO3295" t="s">
        <v>345869</v>
      </c>
      <c r="BP3295" t="s">
        <v>345870</v>
      </c>
      <c r="BQ3295" t="s">
        <v>345871</v>
      </c>
      <c r="BR3295" t="s">
        <v>345872</v>
      </c>
      <c r="BS3295" t="s">
        <v>345873</v>
      </c>
      <c r="BT3295" t="s">
        <v>345874</v>
      </c>
      <c r="BU3295" t="s">
        <v>345875</v>
      </c>
      <c r="BV3295" t="s">
        <v>345876</v>
      </c>
      <c r="BW3295" t="s">
        <v>345877</v>
      </c>
      <c r="BX3295" t="s">
        <v>345878</v>
      </c>
      <c r="BY3295" t="s">
        <v>345879</v>
      </c>
      <c r="BZ3295" t="s">
        <v>345880</v>
      </c>
      <c r="CA3295" t="s">
        <v>345881</v>
      </c>
      <c r="CB3295" t="s">
        <v>345882</v>
      </c>
      <c r="CC3295" t="s">
        <v>345883</v>
      </c>
      <c r="CD3295" t="s">
        <v>345884</v>
      </c>
      <c r="CE3295" t="s">
        <v>345885</v>
      </c>
      <c r="CF3295" t="s">
        <v>345886</v>
      </c>
      <c r="CG3295" t="s">
        <v>345887</v>
      </c>
      <c r="CH3295" t="s">
        <v>345888</v>
      </c>
      <c r="CI3295" t="s">
        <v>345889</v>
      </c>
      <c r="CJ3295" t="s">
        <v>345890</v>
      </c>
      <c r="CK3295" t="s">
        <v>345891</v>
      </c>
      <c r="CL3295" t="s">
        <v>345892</v>
      </c>
      <c r="CM3295" t="s">
        <v>345893</v>
      </c>
      <c r="CN3295" t="s">
        <v>345894</v>
      </c>
      <c r="CO3295" t="s">
        <v>345895</v>
      </c>
      <c r="CP3295" t="s">
        <v>345896</v>
      </c>
      <c r="CQ3295" t="s">
        <v>345897</v>
      </c>
      <c r="CR3295" t="s">
        <v>345898</v>
      </c>
      <c r="CS3295" t="s">
        <v>345899</v>
      </c>
      <c r="CT3295" t="s">
        <v>345900</v>
      </c>
      <c r="CU3295" t="s">
        <v>345901</v>
      </c>
      <c r="CV3295" t="s">
        <v>345902</v>
      </c>
      <c r="CW3295" t="s">
        <v>345903</v>
      </c>
      <c r="CX3295" t="s">
        <v>345904</v>
      </c>
      <c r="CY3295" t="s">
        <v>345905</v>
      </c>
      <c r="CZ3295" t="s">
        <v>345906</v>
      </c>
      <c r="DA3295" t="s">
        <v>345907</v>
      </c>
    </row>
    <row r="3296" spans="1:105" x14ac:dyDescent="0.25">
      <c r="A3296" t="s">
        <v>345908</v>
      </c>
      <c r="B3296" t="s">
        <v>345909</v>
      </c>
      <c r="C3296" t="s">
        <v>345910</v>
      </c>
      <c r="D3296" t="s">
        <v>345911</v>
      </c>
      <c r="E3296" t="s">
        <v>345912</v>
      </c>
      <c r="F3296" t="s">
        <v>345913</v>
      </c>
      <c r="G3296" t="s">
        <v>345914</v>
      </c>
      <c r="H3296" t="s">
        <v>345915</v>
      </c>
      <c r="I3296" t="s">
        <v>345916</v>
      </c>
      <c r="J3296" t="s">
        <v>345917</v>
      </c>
      <c r="K3296" t="s">
        <v>345918</v>
      </c>
      <c r="L3296" t="s">
        <v>345919</v>
      </c>
      <c r="M3296" t="s">
        <v>345920</v>
      </c>
      <c r="N3296" t="s">
        <v>345921</v>
      </c>
      <c r="O3296" t="s">
        <v>345922</v>
      </c>
      <c r="P3296" t="s">
        <v>345923</v>
      </c>
      <c r="Q3296" t="s">
        <v>345924</v>
      </c>
      <c r="R3296" t="s">
        <v>345925</v>
      </c>
      <c r="S3296" t="s">
        <v>345926</v>
      </c>
      <c r="T3296" t="s">
        <v>345927</v>
      </c>
      <c r="U3296" t="s">
        <v>345928</v>
      </c>
      <c r="V3296" t="s">
        <v>345929</v>
      </c>
      <c r="W3296" t="s">
        <v>345930</v>
      </c>
      <c r="X3296" t="s">
        <v>345931</v>
      </c>
      <c r="Y3296" t="s">
        <v>345932</v>
      </c>
      <c r="Z3296" t="s">
        <v>345933</v>
      </c>
      <c r="AA3296" t="s">
        <v>345934</v>
      </c>
      <c r="AB3296" t="s">
        <v>345935</v>
      </c>
      <c r="AC3296" t="s">
        <v>345936</v>
      </c>
      <c r="AD3296" t="s">
        <v>345937</v>
      </c>
      <c r="AE3296" t="s">
        <v>345938</v>
      </c>
      <c r="AF3296" t="s">
        <v>345939</v>
      </c>
      <c r="AG3296" t="s">
        <v>345940</v>
      </c>
      <c r="AH3296" t="s">
        <v>345941</v>
      </c>
      <c r="AI3296" t="s">
        <v>345942</v>
      </c>
      <c r="AJ3296" t="s">
        <v>345943</v>
      </c>
      <c r="AK3296" t="s">
        <v>345944</v>
      </c>
      <c r="AL3296" t="s">
        <v>345945</v>
      </c>
      <c r="AM3296" t="s">
        <v>345946</v>
      </c>
      <c r="AN3296" t="s">
        <v>345947</v>
      </c>
      <c r="AO3296" t="s">
        <v>345948</v>
      </c>
      <c r="AP3296" t="s">
        <v>345949</v>
      </c>
      <c r="AQ3296" t="s">
        <v>345950</v>
      </c>
      <c r="AR3296" t="s">
        <v>345951</v>
      </c>
      <c r="AS3296" t="s">
        <v>345952</v>
      </c>
      <c r="AT3296" t="s">
        <v>345953</v>
      </c>
      <c r="AU3296" t="s">
        <v>345954</v>
      </c>
      <c r="AV3296" t="s">
        <v>345955</v>
      </c>
      <c r="AW3296" t="s">
        <v>345956</v>
      </c>
      <c r="AX3296" t="s">
        <v>345957</v>
      </c>
      <c r="AY3296" t="s">
        <v>345958</v>
      </c>
      <c r="AZ3296" t="s">
        <v>345959</v>
      </c>
      <c r="BA3296" t="s">
        <v>345960</v>
      </c>
      <c r="BB3296" t="s">
        <v>345961</v>
      </c>
      <c r="BC3296" t="s">
        <v>345962</v>
      </c>
      <c r="BD3296" t="s">
        <v>345963</v>
      </c>
      <c r="BE3296" t="s">
        <v>345964</v>
      </c>
      <c r="BF3296" t="s">
        <v>345965</v>
      </c>
      <c r="BG3296" t="s">
        <v>345966</v>
      </c>
      <c r="BH3296" t="s">
        <v>345967</v>
      </c>
      <c r="BI3296" t="s">
        <v>345968</v>
      </c>
      <c r="BJ3296" t="s">
        <v>345969</v>
      </c>
      <c r="BK3296" t="s">
        <v>345970</v>
      </c>
      <c r="BL3296" t="s">
        <v>345971</v>
      </c>
      <c r="BM3296" t="s">
        <v>345972</v>
      </c>
      <c r="BN3296" t="s">
        <v>345973</v>
      </c>
      <c r="BO3296" t="s">
        <v>345974</v>
      </c>
      <c r="BP3296" t="s">
        <v>345975</v>
      </c>
      <c r="BQ3296" t="s">
        <v>345976</v>
      </c>
      <c r="BR3296" t="s">
        <v>345977</v>
      </c>
      <c r="BS3296" t="s">
        <v>345978</v>
      </c>
      <c r="BT3296" t="s">
        <v>345979</v>
      </c>
      <c r="BU3296" t="s">
        <v>345980</v>
      </c>
      <c r="BV3296" t="s">
        <v>345981</v>
      </c>
      <c r="BW3296" t="s">
        <v>345982</v>
      </c>
      <c r="BX3296" t="s">
        <v>345983</v>
      </c>
      <c r="BY3296" t="s">
        <v>345984</v>
      </c>
      <c r="BZ3296" t="s">
        <v>345985</v>
      </c>
      <c r="CA3296" t="s">
        <v>345986</v>
      </c>
      <c r="CB3296" t="s">
        <v>345987</v>
      </c>
      <c r="CC3296" t="s">
        <v>345988</v>
      </c>
      <c r="CD3296" t="s">
        <v>345989</v>
      </c>
      <c r="CE3296" t="s">
        <v>345990</v>
      </c>
      <c r="CF3296" t="s">
        <v>345991</v>
      </c>
      <c r="CG3296" t="s">
        <v>345992</v>
      </c>
      <c r="CH3296" t="s">
        <v>345993</v>
      </c>
      <c r="CI3296" t="s">
        <v>345994</v>
      </c>
      <c r="CJ3296" t="s">
        <v>345995</v>
      </c>
      <c r="CK3296" t="s">
        <v>345996</v>
      </c>
      <c r="CL3296" t="s">
        <v>345997</v>
      </c>
      <c r="CM3296" t="s">
        <v>345998</v>
      </c>
      <c r="CN3296" t="s">
        <v>345999</v>
      </c>
      <c r="CO3296" t="s">
        <v>346000</v>
      </c>
      <c r="CP3296" t="s">
        <v>346001</v>
      </c>
      <c r="CQ3296" t="s">
        <v>346002</v>
      </c>
      <c r="CR3296" t="s">
        <v>346003</v>
      </c>
      <c r="CS3296" t="s">
        <v>346004</v>
      </c>
      <c r="CT3296" t="s">
        <v>346005</v>
      </c>
      <c r="CU3296" t="s">
        <v>346006</v>
      </c>
      <c r="CV3296" t="s">
        <v>346007</v>
      </c>
      <c r="CW3296" t="s">
        <v>346008</v>
      </c>
      <c r="CX3296" t="s">
        <v>346009</v>
      </c>
      <c r="CY3296" t="s">
        <v>346010</v>
      </c>
      <c r="CZ3296" t="s">
        <v>346011</v>
      </c>
      <c r="DA3296" t="s">
        <v>346012</v>
      </c>
    </row>
    <row r="3297" spans="1:105" x14ac:dyDescent="0.25">
      <c r="A3297" t="s">
        <v>346013</v>
      </c>
      <c r="B3297" t="s">
        <v>346014</v>
      </c>
      <c r="C3297" t="s">
        <v>346015</v>
      </c>
      <c r="D3297" t="s">
        <v>346016</v>
      </c>
      <c r="E3297" t="s">
        <v>346017</v>
      </c>
      <c r="F3297" t="s">
        <v>346018</v>
      </c>
      <c r="G3297" t="s">
        <v>346019</v>
      </c>
      <c r="H3297" t="s">
        <v>346020</v>
      </c>
      <c r="I3297" t="s">
        <v>346021</v>
      </c>
      <c r="J3297" t="s">
        <v>346022</v>
      </c>
      <c r="K3297" t="s">
        <v>346023</v>
      </c>
      <c r="L3297" t="s">
        <v>346024</v>
      </c>
      <c r="M3297" t="s">
        <v>346025</v>
      </c>
      <c r="N3297" t="s">
        <v>346026</v>
      </c>
      <c r="O3297" t="s">
        <v>346027</v>
      </c>
      <c r="P3297" t="s">
        <v>346028</v>
      </c>
      <c r="Q3297" t="s">
        <v>346029</v>
      </c>
      <c r="R3297" t="s">
        <v>346030</v>
      </c>
      <c r="S3297" t="s">
        <v>346031</v>
      </c>
      <c r="T3297" t="s">
        <v>346032</v>
      </c>
      <c r="U3297" t="s">
        <v>346033</v>
      </c>
      <c r="V3297" t="s">
        <v>346034</v>
      </c>
      <c r="W3297" t="s">
        <v>346035</v>
      </c>
      <c r="X3297" t="s">
        <v>346036</v>
      </c>
      <c r="Y3297" t="s">
        <v>346037</v>
      </c>
      <c r="Z3297" t="s">
        <v>346038</v>
      </c>
      <c r="AA3297" t="s">
        <v>346039</v>
      </c>
      <c r="AB3297" t="s">
        <v>346040</v>
      </c>
      <c r="AC3297" t="s">
        <v>346041</v>
      </c>
      <c r="AD3297" t="s">
        <v>346042</v>
      </c>
      <c r="AE3297" t="s">
        <v>346043</v>
      </c>
      <c r="AF3297" t="s">
        <v>346044</v>
      </c>
      <c r="AG3297" t="s">
        <v>346045</v>
      </c>
      <c r="AH3297" t="s">
        <v>346046</v>
      </c>
      <c r="AI3297" t="s">
        <v>346047</v>
      </c>
      <c r="AJ3297" t="s">
        <v>346048</v>
      </c>
      <c r="AK3297" t="s">
        <v>346049</v>
      </c>
      <c r="AL3297" t="s">
        <v>346050</v>
      </c>
      <c r="AM3297" t="s">
        <v>346051</v>
      </c>
      <c r="AN3297" t="s">
        <v>346052</v>
      </c>
      <c r="AO3297" t="s">
        <v>346053</v>
      </c>
      <c r="AP3297" t="s">
        <v>346054</v>
      </c>
      <c r="AQ3297" t="s">
        <v>346055</v>
      </c>
      <c r="AR3297" t="s">
        <v>346056</v>
      </c>
      <c r="AS3297" t="s">
        <v>346057</v>
      </c>
      <c r="AT3297" t="s">
        <v>346058</v>
      </c>
      <c r="AU3297" t="s">
        <v>346059</v>
      </c>
      <c r="AV3297" t="s">
        <v>346060</v>
      </c>
      <c r="AW3297" t="s">
        <v>346061</v>
      </c>
      <c r="AX3297" t="s">
        <v>346062</v>
      </c>
      <c r="AY3297" t="s">
        <v>346063</v>
      </c>
      <c r="AZ3297" t="s">
        <v>346064</v>
      </c>
      <c r="BA3297" t="s">
        <v>346065</v>
      </c>
      <c r="BB3297" t="s">
        <v>346066</v>
      </c>
      <c r="BC3297" t="s">
        <v>346067</v>
      </c>
      <c r="BD3297" t="s">
        <v>346068</v>
      </c>
      <c r="BE3297" t="s">
        <v>346069</v>
      </c>
      <c r="BF3297" t="s">
        <v>346070</v>
      </c>
      <c r="BG3297" t="s">
        <v>346071</v>
      </c>
      <c r="BH3297" t="s">
        <v>346072</v>
      </c>
      <c r="BI3297" t="s">
        <v>346073</v>
      </c>
      <c r="BJ3297" t="s">
        <v>346074</v>
      </c>
      <c r="BK3297" t="s">
        <v>346075</v>
      </c>
      <c r="BL3297" t="s">
        <v>346076</v>
      </c>
      <c r="BM3297" t="s">
        <v>346077</v>
      </c>
      <c r="BN3297" t="s">
        <v>346078</v>
      </c>
      <c r="BO3297" t="s">
        <v>346079</v>
      </c>
      <c r="BP3297" t="s">
        <v>346080</v>
      </c>
      <c r="BQ3297" t="s">
        <v>346081</v>
      </c>
      <c r="BR3297" t="s">
        <v>346082</v>
      </c>
      <c r="BS3297" t="s">
        <v>346083</v>
      </c>
      <c r="BT3297" t="s">
        <v>346084</v>
      </c>
      <c r="BU3297" t="s">
        <v>346085</v>
      </c>
      <c r="BV3297" t="s">
        <v>346086</v>
      </c>
      <c r="BW3297" t="s">
        <v>346087</v>
      </c>
      <c r="BX3297" t="s">
        <v>346088</v>
      </c>
      <c r="BY3297" t="s">
        <v>346089</v>
      </c>
      <c r="BZ3297" t="s">
        <v>346090</v>
      </c>
      <c r="CA3297" t="s">
        <v>346091</v>
      </c>
      <c r="CB3297" t="s">
        <v>346092</v>
      </c>
      <c r="CC3297" t="s">
        <v>346093</v>
      </c>
      <c r="CD3297" t="s">
        <v>346094</v>
      </c>
      <c r="CE3297" t="s">
        <v>346095</v>
      </c>
      <c r="CF3297" t="s">
        <v>346096</v>
      </c>
      <c r="CG3297" t="s">
        <v>346097</v>
      </c>
      <c r="CH3297" t="s">
        <v>346098</v>
      </c>
      <c r="CI3297" t="s">
        <v>346099</v>
      </c>
      <c r="CJ3297" t="s">
        <v>346100</v>
      </c>
      <c r="CK3297" t="s">
        <v>346101</v>
      </c>
      <c r="CL3297" t="s">
        <v>346102</v>
      </c>
      <c r="CM3297" t="s">
        <v>346103</v>
      </c>
      <c r="CN3297" t="s">
        <v>346104</v>
      </c>
      <c r="CO3297" t="s">
        <v>346105</v>
      </c>
      <c r="CP3297" t="s">
        <v>346106</v>
      </c>
      <c r="CQ3297" t="s">
        <v>346107</v>
      </c>
      <c r="CR3297" t="s">
        <v>346108</v>
      </c>
      <c r="CS3297" t="s">
        <v>346109</v>
      </c>
      <c r="CT3297" t="s">
        <v>346110</v>
      </c>
      <c r="CU3297" t="s">
        <v>346111</v>
      </c>
      <c r="CV3297" t="s">
        <v>346112</v>
      </c>
      <c r="CW3297" t="s">
        <v>346113</v>
      </c>
      <c r="CX3297" t="s">
        <v>346114</v>
      </c>
      <c r="CY3297" t="s">
        <v>346115</v>
      </c>
      <c r="CZ3297" t="s">
        <v>346116</v>
      </c>
      <c r="DA3297" t="s">
        <v>346117</v>
      </c>
    </row>
    <row r="3298" spans="1:105" x14ac:dyDescent="0.25">
      <c r="A3298" t="s">
        <v>346118</v>
      </c>
      <c r="B3298" t="s">
        <v>346119</v>
      </c>
      <c r="C3298" t="s">
        <v>346120</v>
      </c>
      <c r="D3298" t="s">
        <v>346121</v>
      </c>
      <c r="E3298" t="s">
        <v>346122</v>
      </c>
      <c r="F3298" t="s">
        <v>346123</v>
      </c>
      <c r="G3298" t="s">
        <v>346124</v>
      </c>
      <c r="H3298" t="s">
        <v>346125</v>
      </c>
      <c r="I3298" t="s">
        <v>346126</v>
      </c>
      <c r="J3298" t="s">
        <v>346127</v>
      </c>
      <c r="K3298" t="s">
        <v>346128</v>
      </c>
      <c r="L3298" t="s">
        <v>346129</v>
      </c>
      <c r="M3298" t="s">
        <v>346130</v>
      </c>
      <c r="N3298" t="s">
        <v>346131</v>
      </c>
      <c r="O3298" t="s">
        <v>346132</v>
      </c>
      <c r="P3298" t="s">
        <v>346133</v>
      </c>
      <c r="Q3298" t="s">
        <v>346134</v>
      </c>
      <c r="R3298" t="s">
        <v>346135</v>
      </c>
      <c r="S3298" t="s">
        <v>346136</v>
      </c>
      <c r="T3298" t="s">
        <v>346137</v>
      </c>
      <c r="U3298" t="s">
        <v>346138</v>
      </c>
      <c r="V3298" t="s">
        <v>346139</v>
      </c>
      <c r="W3298" t="s">
        <v>346140</v>
      </c>
      <c r="X3298" t="s">
        <v>346141</v>
      </c>
      <c r="Y3298" t="s">
        <v>346142</v>
      </c>
      <c r="Z3298" t="s">
        <v>346143</v>
      </c>
      <c r="AA3298" t="s">
        <v>346144</v>
      </c>
      <c r="AB3298" t="s">
        <v>346145</v>
      </c>
      <c r="AC3298" t="s">
        <v>346146</v>
      </c>
      <c r="AD3298" t="s">
        <v>346147</v>
      </c>
      <c r="AE3298" t="s">
        <v>346148</v>
      </c>
      <c r="AF3298" t="s">
        <v>346149</v>
      </c>
      <c r="AG3298" t="s">
        <v>346150</v>
      </c>
      <c r="AH3298" t="s">
        <v>346151</v>
      </c>
      <c r="AI3298" t="s">
        <v>346152</v>
      </c>
      <c r="AJ3298" t="s">
        <v>346153</v>
      </c>
      <c r="AK3298" t="s">
        <v>346154</v>
      </c>
      <c r="AL3298" t="s">
        <v>346155</v>
      </c>
      <c r="AM3298" t="s">
        <v>346156</v>
      </c>
      <c r="AN3298" t="s">
        <v>346157</v>
      </c>
      <c r="AO3298" t="s">
        <v>346158</v>
      </c>
      <c r="AP3298" t="s">
        <v>346159</v>
      </c>
      <c r="AQ3298" t="s">
        <v>346160</v>
      </c>
      <c r="AR3298" t="s">
        <v>346161</v>
      </c>
      <c r="AS3298" t="s">
        <v>346162</v>
      </c>
      <c r="AT3298" t="s">
        <v>346163</v>
      </c>
      <c r="AU3298" t="s">
        <v>346164</v>
      </c>
      <c r="AV3298" t="s">
        <v>346165</v>
      </c>
      <c r="AW3298" t="s">
        <v>346166</v>
      </c>
      <c r="AX3298" t="s">
        <v>346167</v>
      </c>
      <c r="AY3298" t="s">
        <v>346168</v>
      </c>
      <c r="AZ3298" t="s">
        <v>346169</v>
      </c>
      <c r="BA3298" t="s">
        <v>346170</v>
      </c>
      <c r="BB3298" t="s">
        <v>346171</v>
      </c>
      <c r="BC3298" t="s">
        <v>346172</v>
      </c>
      <c r="BD3298" t="s">
        <v>346173</v>
      </c>
      <c r="BE3298" t="s">
        <v>346174</v>
      </c>
      <c r="BF3298" t="s">
        <v>346175</v>
      </c>
      <c r="BG3298" t="s">
        <v>346176</v>
      </c>
      <c r="BH3298" t="s">
        <v>346177</v>
      </c>
      <c r="BI3298" t="s">
        <v>346178</v>
      </c>
      <c r="BJ3298" t="s">
        <v>346179</v>
      </c>
      <c r="BK3298" t="s">
        <v>346180</v>
      </c>
      <c r="BL3298" t="s">
        <v>346181</v>
      </c>
      <c r="BM3298" t="s">
        <v>346182</v>
      </c>
      <c r="BN3298" t="s">
        <v>346183</v>
      </c>
      <c r="BO3298" t="s">
        <v>346184</v>
      </c>
      <c r="BP3298" t="s">
        <v>346185</v>
      </c>
      <c r="BQ3298" t="s">
        <v>346186</v>
      </c>
      <c r="BR3298" t="s">
        <v>346187</v>
      </c>
      <c r="BS3298" t="s">
        <v>346188</v>
      </c>
      <c r="BT3298" t="s">
        <v>346189</v>
      </c>
      <c r="BU3298" t="s">
        <v>346190</v>
      </c>
      <c r="BV3298" t="s">
        <v>346191</v>
      </c>
      <c r="BW3298" t="s">
        <v>346192</v>
      </c>
      <c r="BX3298" t="s">
        <v>346193</v>
      </c>
      <c r="BY3298" t="s">
        <v>346194</v>
      </c>
      <c r="BZ3298" t="s">
        <v>346195</v>
      </c>
      <c r="CA3298" t="s">
        <v>346196</v>
      </c>
      <c r="CB3298" t="s">
        <v>346197</v>
      </c>
      <c r="CC3298" t="s">
        <v>346198</v>
      </c>
      <c r="CD3298" t="s">
        <v>346199</v>
      </c>
      <c r="CE3298" t="s">
        <v>346200</v>
      </c>
      <c r="CF3298" t="s">
        <v>346201</v>
      </c>
      <c r="CG3298" t="s">
        <v>346202</v>
      </c>
      <c r="CH3298" t="s">
        <v>346203</v>
      </c>
      <c r="CI3298" t="s">
        <v>346204</v>
      </c>
      <c r="CJ3298" t="s">
        <v>346205</v>
      </c>
      <c r="CK3298" t="s">
        <v>346206</v>
      </c>
      <c r="CL3298" t="s">
        <v>346207</v>
      </c>
      <c r="CM3298" t="s">
        <v>346208</v>
      </c>
      <c r="CN3298" t="s">
        <v>346209</v>
      </c>
      <c r="CO3298" t="s">
        <v>346210</v>
      </c>
      <c r="CP3298" t="s">
        <v>346211</v>
      </c>
      <c r="CQ3298" t="s">
        <v>346212</v>
      </c>
      <c r="CR3298" t="s">
        <v>346213</v>
      </c>
      <c r="CS3298" t="s">
        <v>346214</v>
      </c>
      <c r="CT3298" t="s">
        <v>346215</v>
      </c>
      <c r="CU3298" t="s">
        <v>346216</v>
      </c>
      <c r="CV3298" t="s">
        <v>346217</v>
      </c>
      <c r="CW3298" t="s">
        <v>346218</v>
      </c>
      <c r="CX3298" t="s">
        <v>346219</v>
      </c>
      <c r="CY3298" t="s">
        <v>346220</v>
      </c>
      <c r="CZ3298" t="s">
        <v>346221</v>
      </c>
      <c r="DA3298" t="s">
        <v>346222</v>
      </c>
    </row>
    <row r="3299" spans="1:105" x14ac:dyDescent="0.25">
      <c r="A3299" t="s">
        <v>346223</v>
      </c>
      <c r="B3299" t="s">
        <v>346224</v>
      </c>
      <c r="C3299" t="s">
        <v>346225</v>
      </c>
      <c r="D3299" t="s">
        <v>346226</v>
      </c>
      <c r="E3299" t="s">
        <v>346227</v>
      </c>
      <c r="F3299" t="s">
        <v>346228</v>
      </c>
      <c r="G3299" t="s">
        <v>346229</v>
      </c>
      <c r="H3299" t="s">
        <v>346230</v>
      </c>
      <c r="I3299" t="s">
        <v>346231</v>
      </c>
      <c r="J3299" t="s">
        <v>346232</v>
      </c>
      <c r="K3299" t="s">
        <v>346233</v>
      </c>
      <c r="L3299" t="s">
        <v>346234</v>
      </c>
      <c r="M3299" t="s">
        <v>346235</v>
      </c>
      <c r="N3299" t="s">
        <v>346236</v>
      </c>
      <c r="O3299" t="s">
        <v>346237</v>
      </c>
      <c r="P3299" t="s">
        <v>346238</v>
      </c>
      <c r="Q3299" t="s">
        <v>346239</v>
      </c>
      <c r="R3299" t="s">
        <v>346240</v>
      </c>
      <c r="S3299" t="s">
        <v>346241</v>
      </c>
      <c r="T3299" t="s">
        <v>346242</v>
      </c>
      <c r="U3299" t="s">
        <v>346243</v>
      </c>
      <c r="V3299" t="s">
        <v>346244</v>
      </c>
      <c r="W3299" t="s">
        <v>346245</v>
      </c>
      <c r="X3299" t="s">
        <v>346246</v>
      </c>
      <c r="Y3299" t="s">
        <v>346247</v>
      </c>
      <c r="Z3299" t="s">
        <v>346248</v>
      </c>
      <c r="AA3299" t="s">
        <v>346249</v>
      </c>
      <c r="AB3299" t="s">
        <v>346250</v>
      </c>
      <c r="AC3299" t="s">
        <v>346251</v>
      </c>
      <c r="AD3299" t="s">
        <v>346252</v>
      </c>
      <c r="AE3299" t="s">
        <v>346253</v>
      </c>
      <c r="AF3299" t="s">
        <v>346254</v>
      </c>
      <c r="AG3299" t="s">
        <v>346255</v>
      </c>
      <c r="AH3299" t="s">
        <v>346256</v>
      </c>
      <c r="AI3299" t="s">
        <v>346257</v>
      </c>
      <c r="AJ3299" t="s">
        <v>346258</v>
      </c>
      <c r="AK3299" t="s">
        <v>346259</v>
      </c>
      <c r="AL3299" t="s">
        <v>346260</v>
      </c>
      <c r="AM3299" t="s">
        <v>346261</v>
      </c>
      <c r="AN3299" t="s">
        <v>346262</v>
      </c>
      <c r="AO3299" t="s">
        <v>346263</v>
      </c>
      <c r="AP3299" t="s">
        <v>346264</v>
      </c>
      <c r="AQ3299" t="s">
        <v>346265</v>
      </c>
      <c r="AR3299" t="s">
        <v>346266</v>
      </c>
      <c r="AS3299" t="s">
        <v>346267</v>
      </c>
      <c r="AT3299" t="s">
        <v>346268</v>
      </c>
      <c r="AU3299" t="s">
        <v>346269</v>
      </c>
      <c r="AV3299" t="s">
        <v>346270</v>
      </c>
      <c r="AW3299" t="s">
        <v>346271</v>
      </c>
      <c r="AX3299" t="s">
        <v>346272</v>
      </c>
      <c r="AY3299" t="s">
        <v>346273</v>
      </c>
      <c r="AZ3299" t="s">
        <v>346274</v>
      </c>
      <c r="BA3299" t="s">
        <v>346275</v>
      </c>
      <c r="BB3299" t="s">
        <v>346276</v>
      </c>
      <c r="BC3299" t="s">
        <v>346277</v>
      </c>
      <c r="BD3299" t="s">
        <v>346278</v>
      </c>
      <c r="BE3299" t="s">
        <v>346279</v>
      </c>
      <c r="BF3299" t="s">
        <v>346280</v>
      </c>
      <c r="BG3299" t="s">
        <v>346281</v>
      </c>
      <c r="BH3299" t="s">
        <v>346282</v>
      </c>
      <c r="BI3299" t="s">
        <v>346283</v>
      </c>
      <c r="BJ3299" t="s">
        <v>346284</v>
      </c>
      <c r="BK3299" t="s">
        <v>346285</v>
      </c>
      <c r="BL3299" t="s">
        <v>346286</v>
      </c>
      <c r="BM3299" t="s">
        <v>346287</v>
      </c>
      <c r="BN3299" t="s">
        <v>346288</v>
      </c>
      <c r="BO3299" t="s">
        <v>346289</v>
      </c>
      <c r="BP3299" t="s">
        <v>346290</v>
      </c>
      <c r="BQ3299" t="s">
        <v>346291</v>
      </c>
      <c r="BR3299" t="s">
        <v>346292</v>
      </c>
      <c r="BS3299" t="s">
        <v>346293</v>
      </c>
      <c r="BT3299" t="s">
        <v>346294</v>
      </c>
      <c r="BU3299" t="s">
        <v>346295</v>
      </c>
      <c r="BV3299" t="s">
        <v>346296</v>
      </c>
      <c r="BW3299" t="s">
        <v>346297</v>
      </c>
      <c r="BX3299" t="s">
        <v>346298</v>
      </c>
      <c r="BY3299" t="s">
        <v>346299</v>
      </c>
      <c r="BZ3299" t="s">
        <v>346300</v>
      </c>
      <c r="CA3299" t="s">
        <v>346301</v>
      </c>
      <c r="CB3299" t="s">
        <v>346302</v>
      </c>
      <c r="CC3299" t="s">
        <v>346303</v>
      </c>
      <c r="CD3299" t="s">
        <v>346304</v>
      </c>
      <c r="CE3299" t="s">
        <v>346305</v>
      </c>
      <c r="CF3299" t="s">
        <v>346306</v>
      </c>
      <c r="CG3299" t="s">
        <v>346307</v>
      </c>
      <c r="CH3299" t="s">
        <v>346308</v>
      </c>
      <c r="CI3299" t="s">
        <v>346309</v>
      </c>
      <c r="CJ3299" t="s">
        <v>346310</v>
      </c>
      <c r="CK3299" t="s">
        <v>346311</v>
      </c>
      <c r="CL3299" t="s">
        <v>346312</v>
      </c>
      <c r="CM3299" t="s">
        <v>346313</v>
      </c>
      <c r="CN3299" t="s">
        <v>346314</v>
      </c>
      <c r="CO3299" t="s">
        <v>346315</v>
      </c>
      <c r="CP3299" t="s">
        <v>346316</v>
      </c>
      <c r="CQ3299" t="s">
        <v>346317</v>
      </c>
      <c r="CR3299" t="s">
        <v>346318</v>
      </c>
      <c r="CS3299" t="s">
        <v>346319</v>
      </c>
      <c r="CT3299" t="s">
        <v>346320</v>
      </c>
      <c r="CU3299" t="s">
        <v>346321</v>
      </c>
      <c r="CV3299" t="s">
        <v>346322</v>
      </c>
      <c r="CW3299" t="s">
        <v>346323</v>
      </c>
      <c r="CX3299" t="s">
        <v>346324</v>
      </c>
      <c r="CY3299" t="s">
        <v>346325</v>
      </c>
      <c r="CZ3299" t="s">
        <v>346326</v>
      </c>
      <c r="DA3299" t="s">
        <v>346327</v>
      </c>
    </row>
    <row r="3300" spans="1:105" x14ac:dyDescent="0.25">
      <c r="A3300" t="s">
        <v>346328</v>
      </c>
      <c r="B3300" t="s">
        <v>346329</v>
      </c>
      <c r="C3300" t="s">
        <v>346330</v>
      </c>
      <c r="D3300" t="s">
        <v>346331</v>
      </c>
      <c r="E3300" t="s">
        <v>346332</v>
      </c>
      <c r="F3300" t="s">
        <v>346333</v>
      </c>
      <c r="G3300" t="s">
        <v>346334</v>
      </c>
      <c r="H3300" t="s">
        <v>346335</v>
      </c>
      <c r="I3300" t="s">
        <v>346336</v>
      </c>
      <c r="J3300" t="s">
        <v>346337</v>
      </c>
      <c r="K3300" t="s">
        <v>346338</v>
      </c>
      <c r="L3300" t="s">
        <v>346339</v>
      </c>
      <c r="M3300" t="s">
        <v>346340</v>
      </c>
      <c r="N3300" t="s">
        <v>346341</v>
      </c>
      <c r="O3300" t="s">
        <v>346342</v>
      </c>
      <c r="P3300" t="s">
        <v>346343</v>
      </c>
      <c r="Q3300" t="s">
        <v>346344</v>
      </c>
      <c r="R3300" t="s">
        <v>346345</v>
      </c>
      <c r="S3300" t="s">
        <v>346346</v>
      </c>
      <c r="T3300" t="s">
        <v>346347</v>
      </c>
      <c r="U3300" t="s">
        <v>346348</v>
      </c>
      <c r="V3300" t="s">
        <v>346349</v>
      </c>
      <c r="W3300" t="s">
        <v>346350</v>
      </c>
      <c r="X3300" t="s">
        <v>346351</v>
      </c>
      <c r="Y3300" t="s">
        <v>346352</v>
      </c>
      <c r="Z3300" t="s">
        <v>346353</v>
      </c>
      <c r="AA3300" t="s">
        <v>346354</v>
      </c>
      <c r="AB3300" t="s">
        <v>346355</v>
      </c>
      <c r="AC3300" t="s">
        <v>346356</v>
      </c>
      <c r="AD3300" t="s">
        <v>346357</v>
      </c>
      <c r="AE3300" t="s">
        <v>346358</v>
      </c>
      <c r="AF3300" t="s">
        <v>346359</v>
      </c>
      <c r="AG3300" t="s">
        <v>346360</v>
      </c>
      <c r="AH3300" t="s">
        <v>346361</v>
      </c>
      <c r="AI3300" t="s">
        <v>346362</v>
      </c>
      <c r="AJ3300" t="s">
        <v>346363</v>
      </c>
      <c r="AK3300" t="s">
        <v>346364</v>
      </c>
      <c r="AL3300" t="s">
        <v>346365</v>
      </c>
      <c r="AM3300" t="s">
        <v>346366</v>
      </c>
      <c r="AN3300" t="s">
        <v>346367</v>
      </c>
      <c r="AO3300" t="s">
        <v>346368</v>
      </c>
      <c r="AP3300" t="s">
        <v>346369</v>
      </c>
      <c r="AQ3300" t="s">
        <v>346370</v>
      </c>
      <c r="AR3300" t="s">
        <v>346371</v>
      </c>
      <c r="AS3300" t="s">
        <v>346372</v>
      </c>
      <c r="AT3300" t="s">
        <v>346373</v>
      </c>
      <c r="AU3300" t="s">
        <v>346374</v>
      </c>
      <c r="AV3300" t="s">
        <v>346375</v>
      </c>
      <c r="AW3300" t="s">
        <v>346376</v>
      </c>
      <c r="AX3300" t="s">
        <v>346377</v>
      </c>
      <c r="AY3300" t="s">
        <v>346378</v>
      </c>
      <c r="AZ3300" t="s">
        <v>346379</v>
      </c>
      <c r="BA3300" t="s">
        <v>346380</v>
      </c>
      <c r="BB3300" t="s">
        <v>346381</v>
      </c>
      <c r="BC3300" t="s">
        <v>346382</v>
      </c>
      <c r="BD3300" t="s">
        <v>346383</v>
      </c>
      <c r="BE3300" t="s">
        <v>346384</v>
      </c>
      <c r="BF3300" t="s">
        <v>346385</v>
      </c>
      <c r="BG3300" t="s">
        <v>346386</v>
      </c>
      <c r="BH3300" t="s">
        <v>346387</v>
      </c>
      <c r="BI3300" t="s">
        <v>346388</v>
      </c>
      <c r="BJ3300" t="s">
        <v>346389</v>
      </c>
      <c r="BK3300" t="s">
        <v>346390</v>
      </c>
      <c r="BL3300" t="s">
        <v>346391</v>
      </c>
      <c r="BM3300" t="s">
        <v>346392</v>
      </c>
      <c r="BN3300" t="s">
        <v>346393</v>
      </c>
      <c r="BO3300" t="s">
        <v>346394</v>
      </c>
      <c r="BP3300" t="s">
        <v>346395</v>
      </c>
      <c r="BQ3300" t="s">
        <v>346396</v>
      </c>
      <c r="BR3300" t="s">
        <v>346397</v>
      </c>
      <c r="BS3300" t="s">
        <v>346398</v>
      </c>
      <c r="BT3300" t="s">
        <v>346399</v>
      </c>
      <c r="BU3300" t="s">
        <v>346400</v>
      </c>
      <c r="BV3300" t="s">
        <v>346401</v>
      </c>
      <c r="BW3300" t="s">
        <v>346402</v>
      </c>
      <c r="BX3300" t="s">
        <v>346403</v>
      </c>
      <c r="BY3300" t="s">
        <v>346404</v>
      </c>
      <c r="BZ3300" t="s">
        <v>346405</v>
      </c>
      <c r="CA3300" t="s">
        <v>346406</v>
      </c>
      <c r="CB3300" t="s">
        <v>346407</v>
      </c>
      <c r="CC3300" t="s">
        <v>346408</v>
      </c>
      <c r="CD3300" t="s">
        <v>346409</v>
      </c>
      <c r="CE3300" t="s">
        <v>346410</v>
      </c>
      <c r="CF3300" t="s">
        <v>346411</v>
      </c>
      <c r="CG3300" t="s">
        <v>346412</v>
      </c>
      <c r="CH3300" t="s">
        <v>346413</v>
      </c>
      <c r="CI3300" t="s">
        <v>346414</v>
      </c>
      <c r="CJ3300" t="s">
        <v>346415</v>
      </c>
      <c r="CK3300" t="s">
        <v>346416</v>
      </c>
      <c r="CL3300" t="s">
        <v>346417</v>
      </c>
      <c r="CM3300" t="s">
        <v>346418</v>
      </c>
      <c r="CN3300" t="s">
        <v>346419</v>
      </c>
      <c r="CO3300" t="s">
        <v>346420</v>
      </c>
      <c r="CP3300" t="s">
        <v>346421</v>
      </c>
      <c r="CQ3300" t="s">
        <v>346422</v>
      </c>
      <c r="CR3300" t="s">
        <v>346423</v>
      </c>
      <c r="CS3300" t="s">
        <v>346424</v>
      </c>
      <c r="CT3300" t="s">
        <v>346425</v>
      </c>
      <c r="CU3300" t="s">
        <v>346426</v>
      </c>
      <c r="CV3300" t="s">
        <v>346427</v>
      </c>
      <c r="CW3300" t="s">
        <v>346428</v>
      </c>
      <c r="CX3300" t="s">
        <v>346429</v>
      </c>
      <c r="CY3300" t="s">
        <v>346430</v>
      </c>
      <c r="CZ3300" t="s">
        <v>346431</v>
      </c>
      <c r="DA3300" t="s">
        <v>346432</v>
      </c>
    </row>
    <row r="3301" spans="1:105" x14ac:dyDescent="0.25">
      <c r="A3301" t="s">
        <v>346433</v>
      </c>
      <c r="B3301" t="s">
        <v>346434</v>
      </c>
      <c r="C3301" t="s">
        <v>346435</v>
      </c>
      <c r="D3301" t="s">
        <v>346436</v>
      </c>
      <c r="E3301" t="s">
        <v>346437</v>
      </c>
      <c r="F3301" t="s">
        <v>346438</v>
      </c>
      <c r="G3301" t="s">
        <v>346439</v>
      </c>
      <c r="H3301" t="s">
        <v>346440</v>
      </c>
      <c r="I3301" t="s">
        <v>346441</v>
      </c>
      <c r="J3301" t="s">
        <v>346442</v>
      </c>
      <c r="K3301" t="s">
        <v>346443</v>
      </c>
      <c r="L3301" t="s">
        <v>346444</v>
      </c>
      <c r="M3301" t="s">
        <v>346445</v>
      </c>
      <c r="N3301" t="s">
        <v>346446</v>
      </c>
      <c r="O3301" t="s">
        <v>346447</v>
      </c>
      <c r="P3301" t="s">
        <v>346448</v>
      </c>
      <c r="Q3301" t="s">
        <v>346449</v>
      </c>
      <c r="R3301" t="s">
        <v>346450</v>
      </c>
      <c r="S3301" t="s">
        <v>346451</v>
      </c>
      <c r="T3301" t="s">
        <v>346452</v>
      </c>
      <c r="U3301" t="s">
        <v>346453</v>
      </c>
      <c r="V3301" t="s">
        <v>346454</v>
      </c>
      <c r="W3301" t="s">
        <v>346455</v>
      </c>
      <c r="X3301" t="s">
        <v>346456</v>
      </c>
      <c r="Y3301" t="s">
        <v>346457</v>
      </c>
      <c r="Z3301" t="s">
        <v>346458</v>
      </c>
      <c r="AA3301" t="s">
        <v>346459</v>
      </c>
      <c r="AB3301" t="s">
        <v>346460</v>
      </c>
      <c r="AC3301" t="s">
        <v>346461</v>
      </c>
      <c r="AD3301" t="s">
        <v>346462</v>
      </c>
      <c r="AE3301" t="s">
        <v>346463</v>
      </c>
      <c r="AF3301" t="s">
        <v>346464</v>
      </c>
      <c r="AG3301" t="s">
        <v>346465</v>
      </c>
      <c r="AH3301" t="s">
        <v>346466</v>
      </c>
      <c r="AI3301" t="s">
        <v>346467</v>
      </c>
      <c r="AJ3301" t="s">
        <v>346468</v>
      </c>
      <c r="AK3301" t="s">
        <v>346469</v>
      </c>
      <c r="AL3301" t="s">
        <v>346470</v>
      </c>
      <c r="AM3301" t="s">
        <v>346471</v>
      </c>
      <c r="AN3301" t="s">
        <v>346472</v>
      </c>
      <c r="AO3301" t="s">
        <v>346473</v>
      </c>
      <c r="AP3301" t="s">
        <v>346474</v>
      </c>
      <c r="AQ3301" t="s">
        <v>346475</v>
      </c>
      <c r="AR3301" t="s">
        <v>346476</v>
      </c>
      <c r="AS3301" t="s">
        <v>346477</v>
      </c>
      <c r="AT3301" t="s">
        <v>346478</v>
      </c>
      <c r="AU3301" t="s">
        <v>346479</v>
      </c>
      <c r="AV3301" t="s">
        <v>346480</v>
      </c>
      <c r="AW3301" t="s">
        <v>346481</v>
      </c>
      <c r="AX3301" t="s">
        <v>346482</v>
      </c>
      <c r="AY3301" t="s">
        <v>346483</v>
      </c>
      <c r="AZ3301" t="s">
        <v>346484</v>
      </c>
      <c r="BA3301" t="s">
        <v>346485</v>
      </c>
      <c r="BB3301" t="s">
        <v>346486</v>
      </c>
      <c r="BC3301" t="s">
        <v>346487</v>
      </c>
      <c r="BD3301" t="s">
        <v>346488</v>
      </c>
      <c r="BE3301" t="s">
        <v>346489</v>
      </c>
      <c r="BF3301" t="s">
        <v>346490</v>
      </c>
      <c r="BG3301" t="s">
        <v>346491</v>
      </c>
      <c r="BH3301" t="s">
        <v>346492</v>
      </c>
      <c r="BI3301" t="s">
        <v>346493</v>
      </c>
      <c r="BJ3301" t="s">
        <v>346494</v>
      </c>
      <c r="BK3301" t="s">
        <v>346495</v>
      </c>
      <c r="BL3301" t="s">
        <v>346496</v>
      </c>
      <c r="BM3301" t="s">
        <v>346497</v>
      </c>
      <c r="BN3301" t="s">
        <v>346498</v>
      </c>
      <c r="BO3301" t="s">
        <v>346499</v>
      </c>
      <c r="BP3301" t="s">
        <v>346500</v>
      </c>
      <c r="BQ3301" t="s">
        <v>346501</v>
      </c>
      <c r="BR3301" t="s">
        <v>346502</v>
      </c>
      <c r="BS3301" t="s">
        <v>346503</v>
      </c>
      <c r="BT3301" t="s">
        <v>346504</v>
      </c>
      <c r="BU3301" t="s">
        <v>346505</v>
      </c>
      <c r="BV3301" t="s">
        <v>346506</v>
      </c>
      <c r="BW3301" t="s">
        <v>346507</v>
      </c>
      <c r="BX3301" t="s">
        <v>346508</v>
      </c>
      <c r="BY3301" t="s">
        <v>346509</v>
      </c>
      <c r="BZ3301" t="s">
        <v>346510</v>
      </c>
      <c r="CA3301" t="s">
        <v>346511</v>
      </c>
      <c r="CB3301" t="s">
        <v>346512</v>
      </c>
      <c r="CC3301" t="s">
        <v>346513</v>
      </c>
      <c r="CD3301" t="s">
        <v>346514</v>
      </c>
      <c r="CE3301" t="s">
        <v>346515</v>
      </c>
      <c r="CF3301" t="s">
        <v>346516</v>
      </c>
      <c r="CG3301" t="s">
        <v>346517</v>
      </c>
      <c r="CH3301" t="s">
        <v>346518</v>
      </c>
      <c r="CI3301" t="s">
        <v>346519</v>
      </c>
      <c r="CJ3301" t="s">
        <v>346520</v>
      </c>
      <c r="CK3301" t="s">
        <v>346521</v>
      </c>
      <c r="CL3301" t="s">
        <v>346522</v>
      </c>
      <c r="CM3301" t="s">
        <v>346523</v>
      </c>
      <c r="CN3301" t="s">
        <v>346524</v>
      </c>
      <c r="CO3301" t="s">
        <v>346525</v>
      </c>
      <c r="CP3301" t="s">
        <v>346526</v>
      </c>
      <c r="CQ3301" t="s">
        <v>346527</v>
      </c>
      <c r="CR3301" t="s">
        <v>346528</v>
      </c>
      <c r="CS3301" t="s">
        <v>346529</v>
      </c>
      <c r="CT3301" t="s">
        <v>346530</v>
      </c>
      <c r="CU3301" t="s">
        <v>346531</v>
      </c>
      <c r="CV3301" t="s">
        <v>346532</v>
      </c>
      <c r="CW3301" t="s">
        <v>346533</v>
      </c>
      <c r="CX3301" t="s">
        <v>346534</v>
      </c>
      <c r="CY3301" t="s">
        <v>346535</v>
      </c>
      <c r="CZ3301" t="s">
        <v>346536</v>
      </c>
      <c r="DA3301" t="s">
        <v>346537</v>
      </c>
    </row>
    <row r="3302" spans="1:105" x14ac:dyDescent="0.25">
      <c r="A3302" t="s">
        <v>346538</v>
      </c>
      <c r="B3302" t="s">
        <v>346539</v>
      </c>
      <c r="C3302" t="s">
        <v>346540</v>
      </c>
      <c r="D3302" t="s">
        <v>346541</v>
      </c>
      <c r="E3302" t="s">
        <v>346542</v>
      </c>
      <c r="F3302" t="s">
        <v>346543</v>
      </c>
      <c r="G3302" t="s">
        <v>346544</v>
      </c>
      <c r="H3302" t="s">
        <v>346545</v>
      </c>
      <c r="I3302" t="s">
        <v>346546</v>
      </c>
      <c r="J3302" t="s">
        <v>346547</v>
      </c>
      <c r="K3302" t="s">
        <v>346548</v>
      </c>
      <c r="L3302" t="s">
        <v>346549</v>
      </c>
      <c r="M3302" t="s">
        <v>346550</v>
      </c>
      <c r="N3302" t="s">
        <v>346551</v>
      </c>
      <c r="O3302" t="s">
        <v>346552</v>
      </c>
      <c r="P3302" t="s">
        <v>346553</v>
      </c>
      <c r="Q3302" t="s">
        <v>346554</v>
      </c>
      <c r="R3302" t="s">
        <v>346555</v>
      </c>
      <c r="S3302" t="s">
        <v>346556</v>
      </c>
      <c r="T3302" t="s">
        <v>346557</v>
      </c>
      <c r="U3302" t="s">
        <v>346558</v>
      </c>
      <c r="V3302" t="s">
        <v>346559</v>
      </c>
      <c r="W3302" t="s">
        <v>346560</v>
      </c>
      <c r="X3302" t="s">
        <v>346561</v>
      </c>
      <c r="Y3302" t="s">
        <v>346562</v>
      </c>
      <c r="Z3302" t="s">
        <v>346563</v>
      </c>
      <c r="AA3302" t="s">
        <v>346564</v>
      </c>
      <c r="AB3302" t="s">
        <v>346565</v>
      </c>
      <c r="AC3302" t="s">
        <v>346566</v>
      </c>
      <c r="AD3302" t="s">
        <v>346567</v>
      </c>
      <c r="AE3302" t="s">
        <v>346568</v>
      </c>
      <c r="AF3302" t="s">
        <v>346569</v>
      </c>
      <c r="AG3302" t="s">
        <v>346570</v>
      </c>
      <c r="AH3302" t="s">
        <v>346571</v>
      </c>
      <c r="AI3302" t="s">
        <v>346572</v>
      </c>
      <c r="AJ3302" t="s">
        <v>346573</v>
      </c>
      <c r="AK3302" t="s">
        <v>346574</v>
      </c>
      <c r="AL3302" t="s">
        <v>346575</v>
      </c>
      <c r="AM3302" t="s">
        <v>346576</v>
      </c>
      <c r="AN3302" t="s">
        <v>346577</v>
      </c>
      <c r="AO3302" t="s">
        <v>346578</v>
      </c>
      <c r="AP3302" t="s">
        <v>346579</v>
      </c>
      <c r="AQ3302" t="s">
        <v>346580</v>
      </c>
      <c r="AR3302" t="s">
        <v>346581</v>
      </c>
      <c r="AS3302" t="s">
        <v>346582</v>
      </c>
      <c r="AT3302" t="s">
        <v>346583</v>
      </c>
      <c r="AU3302" t="s">
        <v>346584</v>
      </c>
      <c r="AV3302" t="s">
        <v>346585</v>
      </c>
      <c r="AW3302" t="s">
        <v>346586</v>
      </c>
      <c r="AX3302" t="s">
        <v>346587</v>
      </c>
      <c r="AY3302" t="s">
        <v>346588</v>
      </c>
      <c r="AZ3302" t="s">
        <v>346589</v>
      </c>
      <c r="BA3302" t="s">
        <v>346590</v>
      </c>
      <c r="BB3302" t="s">
        <v>346591</v>
      </c>
      <c r="BC3302" t="s">
        <v>346592</v>
      </c>
      <c r="BD3302" t="s">
        <v>346593</v>
      </c>
      <c r="BE3302" t="s">
        <v>346594</v>
      </c>
      <c r="BF3302" t="s">
        <v>346595</v>
      </c>
      <c r="BG3302" t="s">
        <v>346596</v>
      </c>
      <c r="BH3302" t="s">
        <v>346597</v>
      </c>
      <c r="BI3302" t="s">
        <v>346598</v>
      </c>
      <c r="BJ3302" t="s">
        <v>346599</v>
      </c>
      <c r="BK3302" t="s">
        <v>346600</v>
      </c>
      <c r="BL3302" t="s">
        <v>346601</v>
      </c>
      <c r="BM3302" t="s">
        <v>346602</v>
      </c>
      <c r="BN3302" t="s">
        <v>346603</v>
      </c>
      <c r="BO3302" t="s">
        <v>346604</v>
      </c>
      <c r="BP3302" t="s">
        <v>346605</v>
      </c>
      <c r="BQ3302" t="s">
        <v>346606</v>
      </c>
      <c r="BR3302" t="s">
        <v>346607</v>
      </c>
      <c r="BS3302" t="s">
        <v>346608</v>
      </c>
      <c r="BT3302" t="s">
        <v>346609</v>
      </c>
      <c r="BU3302" t="s">
        <v>346610</v>
      </c>
      <c r="BV3302" t="s">
        <v>346611</v>
      </c>
      <c r="BW3302" t="s">
        <v>346612</v>
      </c>
      <c r="BX3302" t="s">
        <v>346613</v>
      </c>
      <c r="BY3302" t="s">
        <v>346614</v>
      </c>
      <c r="BZ3302" t="s">
        <v>346615</v>
      </c>
      <c r="CA3302" t="s">
        <v>346616</v>
      </c>
      <c r="CB3302" t="s">
        <v>346617</v>
      </c>
      <c r="CC3302" t="s">
        <v>346618</v>
      </c>
      <c r="CD3302" t="s">
        <v>346619</v>
      </c>
      <c r="CE3302" t="s">
        <v>346620</v>
      </c>
      <c r="CF3302" t="s">
        <v>346621</v>
      </c>
      <c r="CG3302" t="s">
        <v>346622</v>
      </c>
      <c r="CH3302" t="s">
        <v>346623</v>
      </c>
      <c r="CI3302" t="s">
        <v>346624</v>
      </c>
      <c r="CJ3302" t="s">
        <v>346625</v>
      </c>
      <c r="CK3302" t="s">
        <v>346626</v>
      </c>
      <c r="CL3302" t="s">
        <v>346627</v>
      </c>
      <c r="CM3302" t="s">
        <v>346628</v>
      </c>
      <c r="CN3302" t="s">
        <v>346629</v>
      </c>
      <c r="CO3302" t="s">
        <v>346630</v>
      </c>
      <c r="CP3302" t="s">
        <v>346631</v>
      </c>
      <c r="CQ3302" t="s">
        <v>346632</v>
      </c>
      <c r="CR3302" t="s">
        <v>346633</v>
      </c>
      <c r="CS3302" t="s">
        <v>346634</v>
      </c>
      <c r="CT3302" t="s">
        <v>346635</v>
      </c>
      <c r="CU3302" t="s">
        <v>346636</v>
      </c>
      <c r="CV3302" t="s">
        <v>346637</v>
      </c>
      <c r="CW3302" t="s">
        <v>346638</v>
      </c>
      <c r="CX3302" t="s">
        <v>346639</v>
      </c>
      <c r="CY3302" t="s">
        <v>346640</v>
      </c>
      <c r="CZ3302" t="s">
        <v>346641</v>
      </c>
      <c r="DA3302" t="s">
        <v>346642</v>
      </c>
    </row>
    <row r="3303" spans="1:105" x14ac:dyDescent="0.25">
      <c r="A3303" t="s">
        <v>346643</v>
      </c>
      <c r="B3303" t="s">
        <v>346644</v>
      </c>
      <c r="C3303" t="s">
        <v>346645</v>
      </c>
      <c r="D3303" t="s">
        <v>346646</v>
      </c>
      <c r="E3303" t="s">
        <v>346647</v>
      </c>
      <c r="F3303" t="s">
        <v>346648</v>
      </c>
      <c r="G3303" t="s">
        <v>346649</v>
      </c>
      <c r="H3303" t="s">
        <v>346650</v>
      </c>
      <c r="I3303" t="s">
        <v>346651</v>
      </c>
      <c r="J3303" t="s">
        <v>346652</v>
      </c>
      <c r="K3303" t="s">
        <v>346653</v>
      </c>
      <c r="L3303" t="s">
        <v>346654</v>
      </c>
      <c r="M3303" t="s">
        <v>346655</v>
      </c>
      <c r="N3303" t="s">
        <v>346656</v>
      </c>
      <c r="O3303" t="s">
        <v>346657</v>
      </c>
      <c r="P3303" t="s">
        <v>346658</v>
      </c>
      <c r="Q3303" t="s">
        <v>346659</v>
      </c>
      <c r="R3303" t="s">
        <v>346660</v>
      </c>
      <c r="S3303" t="s">
        <v>346661</v>
      </c>
      <c r="T3303" t="s">
        <v>346662</v>
      </c>
      <c r="U3303" t="s">
        <v>346663</v>
      </c>
      <c r="V3303" t="s">
        <v>346664</v>
      </c>
      <c r="W3303" t="s">
        <v>346665</v>
      </c>
      <c r="X3303" t="s">
        <v>346666</v>
      </c>
      <c r="Y3303" t="s">
        <v>346667</v>
      </c>
      <c r="Z3303" t="s">
        <v>346668</v>
      </c>
      <c r="AA3303" t="s">
        <v>346669</v>
      </c>
      <c r="AB3303" t="s">
        <v>346670</v>
      </c>
      <c r="AC3303" t="s">
        <v>346671</v>
      </c>
      <c r="AD3303" t="s">
        <v>346672</v>
      </c>
      <c r="AE3303" t="s">
        <v>346673</v>
      </c>
      <c r="AF3303" t="s">
        <v>346674</v>
      </c>
      <c r="AG3303" t="s">
        <v>346675</v>
      </c>
      <c r="AH3303" t="s">
        <v>346676</v>
      </c>
      <c r="AI3303" t="s">
        <v>346677</v>
      </c>
      <c r="AJ3303" t="s">
        <v>346678</v>
      </c>
      <c r="AK3303" t="s">
        <v>346679</v>
      </c>
      <c r="AL3303" t="s">
        <v>346680</v>
      </c>
      <c r="AM3303" t="s">
        <v>346681</v>
      </c>
      <c r="AN3303" t="s">
        <v>346682</v>
      </c>
      <c r="AO3303" t="s">
        <v>346683</v>
      </c>
      <c r="AP3303" t="s">
        <v>346684</v>
      </c>
      <c r="AQ3303" t="s">
        <v>346685</v>
      </c>
      <c r="AR3303" t="s">
        <v>346686</v>
      </c>
      <c r="AS3303" t="s">
        <v>346687</v>
      </c>
      <c r="AT3303" t="s">
        <v>346688</v>
      </c>
      <c r="AU3303" t="s">
        <v>346689</v>
      </c>
      <c r="AV3303" t="s">
        <v>346690</v>
      </c>
      <c r="AW3303" t="s">
        <v>346691</v>
      </c>
      <c r="AX3303" t="s">
        <v>346692</v>
      </c>
      <c r="AY3303" t="s">
        <v>346693</v>
      </c>
      <c r="AZ3303" t="s">
        <v>346694</v>
      </c>
      <c r="BA3303" t="s">
        <v>346695</v>
      </c>
      <c r="BB3303" t="s">
        <v>346696</v>
      </c>
      <c r="BC3303" t="s">
        <v>346697</v>
      </c>
      <c r="BD3303" t="s">
        <v>346698</v>
      </c>
      <c r="BE3303" t="s">
        <v>346699</v>
      </c>
      <c r="BF3303" t="s">
        <v>346700</v>
      </c>
      <c r="BG3303" t="s">
        <v>346701</v>
      </c>
      <c r="BH3303" t="s">
        <v>346702</v>
      </c>
      <c r="BI3303" t="s">
        <v>346703</v>
      </c>
      <c r="BJ3303" t="s">
        <v>346704</v>
      </c>
      <c r="BK3303" t="s">
        <v>346705</v>
      </c>
      <c r="BL3303" t="s">
        <v>346706</v>
      </c>
      <c r="BM3303" t="s">
        <v>346707</v>
      </c>
      <c r="BN3303" t="s">
        <v>346708</v>
      </c>
      <c r="BO3303" t="s">
        <v>346709</v>
      </c>
      <c r="BP3303" t="s">
        <v>346710</v>
      </c>
      <c r="BQ3303" t="s">
        <v>346711</v>
      </c>
      <c r="BR3303" t="s">
        <v>346712</v>
      </c>
      <c r="BS3303" t="s">
        <v>346713</v>
      </c>
      <c r="BT3303" t="s">
        <v>346714</v>
      </c>
      <c r="BU3303" t="s">
        <v>346715</v>
      </c>
      <c r="BV3303" t="s">
        <v>346716</v>
      </c>
      <c r="BW3303" t="s">
        <v>346717</v>
      </c>
      <c r="BX3303" t="s">
        <v>346718</v>
      </c>
      <c r="BY3303" t="s">
        <v>346719</v>
      </c>
      <c r="BZ3303" t="s">
        <v>346720</v>
      </c>
      <c r="CA3303" t="s">
        <v>346721</v>
      </c>
      <c r="CB3303" t="s">
        <v>346722</v>
      </c>
      <c r="CC3303" t="s">
        <v>346723</v>
      </c>
      <c r="CD3303" t="s">
        <v>346724</v>
      </c>
      <c r="CE3303" t="s">
        <v>346725</v>
      </c>
      <c r="CF3303" t="s">
        <v>346726</v>
      </c>
      <c r="CG3303" t="s">
        <v>346727</v>
      </c>
      <c r="CH3303" t="s">
        <v>346728</v>
      </c>
      <c r="CI3303" t="s">
        <v>346729</v>
      </c>
      <c r="CJ3303" t="s">
        <v>346730</v>
      </c>
      <c r="CK3303" t="s">
        <v>346731</v>
      </c>
      <c r="CL3303" t="s">
        <v>346732</v>
      </c>
      <c r="CM3303" t="s">
        <v>346733</v>
      </c>
      <c r="CN3303" t="s">
        <v>346734</v>
      </c>
      <c r="CO3303" t="s">
        <v>346735</v>
      </c>
      <c r="CP3303" t="s">
        <v>346736</v>
      </c>
      <c r="CQ3303" t="s">
        <v>346737</v>
      </c>
      <c r="CR3303" t="s">
        <v>346738</v>
      </c>
      <c r="CS3303" t="s">
        <v>346739</v>
      </c>
      <c r="CT3303" t="s">
        <v>346740</v>
      </c>
      <c r="CU3303" t="s">
        <v>346741</v>
      </c>
      <c r="CV3303" t="s">
        <v>346742</v>
      </c>
      <c r="CW3303" t="s">
        <v>346743</v>
      </c>
      <c r="CX3303" t="s">
        <v>346744</v>
      </c>
      <c r="CY3303" t="s">
        <v>346745</v>
      </c>
      <c r="CZ3303" t="s">
        <v>346746</v>
      </c>
      <c r="DA3303" t="s">
        <v>346747</v>
      </c>
    </row>
    <row r="3304" spans="1:105" x14ac:dyDescent="0.25">
      <c r="A3304" t="s">
        <v>346748</v>
      </c>
      <c r="B3304" t="s">
        <v>346749</v>
      </c>
      <c r="C3304" t="s">
        <v>346750</v>
      </c>
      <c r="D3304" t="s">
        <v>346751</v>
      </c>
      <c r="E3304" t="s">
        <v>346752</v>
      </c>
      <c r="F3304" t="s">
        <v>346753</v>
      </c>
      <c r="G3304" t="s">
        <v>346754</v>
      </c>
      <c r="H3304" t="s">
        <v>346755</v>
      </c>
      <c r="I3304" t="s">
        <v>346756</v>
      </c>
      <c r="J3304" t="s">
        <v>346757</v>
      </c>
      <c r="K3304" t="s">
        <v>346758</v>
      </c>
      <c r="L3304" t="s">
        <v>346759</v>
      </c>
      <c r="M3304" t="s">
        <v>346760</v>
      </c>
      <c r="N3304" t="s">
        <v>346761</v>
      </c>
      <c r="O3304" t="s">
        <v>346762</v>
      </c>
      <c r="P3304" t="s">
        <v>346763</v>
      </c>
      <c r="Q3304" t="s">
        <v>346764</v>
      </c>
      <c r="R3304" t="s">
        <v>346765</v>
      </c>
      <c r="S3304" t="s">
        <v>346766</v>
      </c>
      <c r="T3304" t="s">
        <v>346767</v>
      </c>
      <c r="U3304" t="s">
        <v>346768</v>
      </c>
      <c r="V3304" t="s">
        <v>346769</v>
      </c>
      <c r="W3304" t="s">
        <v>346770</v>
      </c>
      <c r="X3304" t="s">
        <v>346771</v>
      </c>
      <c r="Y3304" t="s">
        <v>346772</v>
      </c>
      <c r="Z3304" t="s">
        <v>346773</v>
      </c>
      <c r="AA3304" t="s">
        <v>346774</v>
      </c>
      <c r="AB3304" t="s">
        <v>346775</v>
      </c>
      <c r="AC3304" t="s">
        <v>346776</v>
      </c>
      <c r="AD3304" t="s">
        <v>346777</v>
      </c>
      <c r="AE3304" t="s">
        <v>346778</v>
      </c>
      <c r="AF3304" t="s">
        <v>346779</v>
      </c>
      <c r="AG3304" t="s">
        <v>346780</v>
      </c>
      <c r="AH3304" t="s">
        <v>346781</v>
      </c>
      <c r="AI3304" t="s">
        <v>346782</v>
      </c>
      <c r="AJ3304" t="s">
        <v>346783</v>
      </c>
      <c r="AK3304" t="s">
        <v>346784</v>
      </c>
      <c r="AL3304" t="s">
        <v>346785</v>
      </c>
      <c r="AM3304" t="s">
        <v>346786</v>
      </c>
      <c r="AN3304" t="s">
        <v>346787</v>
      </c>
      <c r="AO3304" t="s">
        <v>346788</v>
      </c>
      <c r="AP3304" t="s">
        <v>346789</v>
      </c>
      <c r="AQ3304" t="s">
        <v>346790</v>
      </c>
      <c r="AR3304" t="s">
        <v>346791</v>
      </c>
      <c r="AS3304" t="s">
        <v>346792</v>
      </c>
      <c r="AT3304" t="s">
        <v>346793</v>
      </c>
      <c r="AU3304" t="s">
        <v>346794</v>
      </c>
      <c r="AV3304" t="s">
        <v>346795</v>
      </c>
      <c r="AW3304" t="s">
        <v>346796</v>
      </c>
      <c r="AX3304" t="s">
        <v>346797</v>
      </c>
      <c r="AY3304" t="s">
        <v>346798</v>
      </c>
      <c r="AZ3304" t="s">
        <v>346799</v>
      </c>
      <c r="BA3304" t="s">
        <v>346800</v>
      </c>
      <c r="BB3304" t="s">
        <v>346801</v>
      </c>
      <c r="BC3304" t="s">
        <v>346802</v>
      </c>
      <c r="BD3304" t="s">
        <v>346803</v>
      </c>
      <c r="BE3304" t="s">
        <v>346804</v>
      </c>
      <c r="BF3304" t="s">
        <v>346805</v>
      </c>
      <c r="BG3304" t="s">
        <v>346806</v>
      </c>
      <c r="BH3304" t="s">
        <v>346807</v>
      </c>
      <c r="BI3304" t="s">
        <v>346808</v>
      </c>
      <c r="BJ3304" t="s">
        <v>346809</v>
      </c>
      <c r="BK3304" t="s">
        <v>346810</v>
      </c>
      <c r="BL3304" t="s">
        <v>346811</v>
      </c>
      <c r="BM3304" t="s">
        <v>346812</v>
      </c>
      <c r="BN3304" t="s">
        <v>346813</v>
      </c>
      <c r="BO3304" t="s">
        <v>346814</v>
      </c>
      <c r="BP3304" t="s">
        <v>346815</v>
      </c>
      <c r="BQ3304" t="s">
        <v>346816</v>
      </c>
      <c r="BR3304" t="s">
        <v>346817</v>
      </c>
      <c r="BS3304" t="s">
        <v>346818</v>
      </c>
      <c r="BT3304" t="s">
        <v>346819</v>
      </c>
      <c r="BU3304" t="s">
        <v>346820</v>
      </c>
      <c r="BV3304" t="s">
        <v>346821</v>
      </c>
      <c r="BW3304" t="s">
        <v>346822</v>
      </c>
      <c r="BX3304" t="s">
        <v>346823</v>
      </c>
      <c r="BY3304" t="s">
        <v>346824</v>
      </c>
      <c r="BZ3304" t="s">
        <v>346825</v>
      </c>
      <c r="CA3304" t="s">
        <v>346826</v>
      </c>
      <c r="CB3304" t="s">
        <v>346827</v>
      </c>
      <c r="CC3304" t="s">
        <v>346828</v>
      </c>
      <c r="CD3304" t="s">
        <v>346829</v>
      </c>
      <c r="CE3304" t="s">
        <v>346830</v>
      </c>
      <c r="CF3304" t="s">
        <v>346831</v>
      </c>
      <c r="CG3304" t="s">
        <v>346832</v>
      </c>
      <c r="CH3304" t="s">
        <v>346833</v>
      </c>
      <c r="CI3304" t="s">
        <v>346834</v>
      </c>
      <c r="CJ3304" t="s">
        <v>346835</v>
      </c>
      <c r="CK3304" t="s">
        <v>346836</v>
      </c>
      <c r="CL3304" t="s">
        <v>346837</v>
      </c>
      <c r="CM3304" t="s">
        <v>346838</v>
      </c>
      <c r="CN3304" t="s">
        <v>346839</v>
      </c>
      <c r="CO3304" t="s">
        <v>346840</v>
      </c>
      <c r="CP3304" t="s">
        <v>346841</v>
      </c>
      <c r="CQ3304" t="s">
        <v>346842</v>
      </c>
      <c r="CR3304" t="s">
        <v>346843</v>
      </c>
      <c r="CS3304" t="s">
        <v>346844</v>
      </c>
      <c r="CT3304" t="s">
        <v>346845</v>
      </c>
      <c r="CU3304" t="s">
        <v>346846</v>
      </c>
      <c r="CV3304" t="s">
        <v>346847</v>
      </c>
      <c r="CW3304" t="s">
        <v>346848</v>
      </c>
      <c r="CX3304" t="s">
        <v>346849</v>
      </c>
      <c r="CY3304" t="s">
        <v>346850</v>
      </c>
      <c r="CZ3304" t="s">
        <v>346851</v>
      </c>
      <c r="DA3304" t="s">
        <v>346852</v>
      </c>
    </row>
    <row r="3305" spans="1:105" x14ac:dyDescent="0.25">
      <c r="A3305" t="s">
        <v>346853</v>
      </c>
      <c r="B3305" t="s">
        <v>346854</v>
      </c>
      <c r="C3305" t="s">
        <v>346855</v>
      </c>
      <c r="D3305" t="s">
        <v>346856</v>
      </c>
      <c r="E3305" t="s">
        <v>346857</v>
      </c>
      <c r="F3305" t="s">
        <v>346858</v>
      </c>
      <c r="G3305" t="s">
        <v>346859</v>
      </c>
      <c r="H3305" t="s">
        <v>346860</v>
      </c>
      <c r="I3305" t="s">
        <v>346861</v>
      </c>
      <c r="J3305" t="s">
        <v>346862</v>
      </c>
      <c r="K3305" t="s">
        <v>346863</v>
      </c>
      <c r="L3305" t="s">
        <v>346864</v>
      </c>
      <c r="M3305" t="s">
        <v>346865</v>
      </c>
      <c r="N3305" t="s">
        <v>346866</v>
      </c>
      <c r="O3305" t="s">
        <v>346867</v>
      </c>
      <c r="P3305" t="s">
        <v>346868</v>
      </c>
      <c r="Q3305" t="s">
        <v>346869</v>
      </c>
      <c r="R3305" t="s">
        <v>346870</v>
      </c>
      <c r="S3305" t="s">
        <v>346871</v>
      </c>
      <c r="T3305" t="s">
        <v>346872</v>
      </c>
      <c r="U3305" t="s">
        <v>346873</v>
      </c>
      <c r="V3305" t="s">
        <v>346874</v>
      </c>
      <c r="W3305" t="s">
        <v>346875</v>
      </c>
      <c r="X3305" t="s">
        <v>346876</v>
      </c>
      <c r="Y3305" t="s">
        <v>346877</v>
      </c>
      <c r="Z3305" t="s">
        <v>346878</v>
      </c>
      <c r="AA3305" t="s">
        <v>346879</v>
      </c>
      <c r="AB3305" t="s">
        <v>346880</v>
      </c>
      <c r="AC3305" t="s">
        <v>346881</v>
      </c>
      <c r="AD3305" t="s">
        <v>346882</v>
      </c>
      <c r="AE3305" t="s">
        <v>346883</v>
      </c>
      <c r="AF3305" t="s">
        <v>346884</v>
      </c>
      <c r="AG3305" t="s">
        <v>346885</v>
      </c>
      <c r="AH3305" t="s">
        <v>346886</v>
      </c>
      <c r="AI3305" t="s">
        <v>346887</v>
      </c>
      <c r="AJ3305" t="s">
        <v>346888</v>
      </c>
      <c r="AK3305" t="s">
        <v>346889</v>
      </c>
      <c r="AL3305" t="s">
        <v>346890</v>
      </c>
      <c r="AM3305" t="s">
        <v>346891</v>
      </c>
      <c r="AN3305" t="s">
        <v>346892</v>
      </c>
      <c r="AO3305" t="s">
        <v>346893</v>
      </c>
      <c r="AP3305" t="s">
        <v>346894</v>
      </c>
      <c r="AQ3305" t="s">
        <v>346895</v>
      </c>
      <c r="AR3305" t="s">
        <v>346896</v>
      </c>
      <c r="AS3305" t="s">
        <v>346897</v>
      </c>
      <c r="AT3305" t="s">
        <v>346898</v>
      </c>
      <c r="AU3305" t="s">
        <v>346899</v>
      </c>
      <c r="AV3305" t="s">
        <v>346900</v>
      </c>
      <c r="AW3305" t="s">
        <v>346901</v>
      </c>
      <c r="AX3305" t="s">
        <v>346902</v>
      </c>
      <c r="AY3305" t="s">
        <v>346903</v>
      </c>
      <c r="AZ3305" t="s">
        <v>346904</v>
      </c>
      <c r="BA3305" t="s">
        <v>346905</v>
      </c>
      <c r="BB3305" t="s">
        <v>346906</v>
      </c>
      <c r="BC3305" t="s">
        <v>346907</v>
      </c>
      <c r="BD3305" t="s">
        <v>346908</v>
      </c>
      <c r="BE3305" t="s">
        <v>346909</v>
      </c>
      <c r="BF3305" t="s">
        <v>346910</v>
      </c>
      <c r="BG3305" t="s">
        <v>346911</v>
      </c>
      <c r="BH3305" t="s">
        <v>346912</v>
      </c>
      <c r="BI3305" t="s">
        <v>346913</v>
      </c>
      <c r="BJ3305" t="s">
        <v>346914</v>
      </c>
      <c r="BK3305" t="s">
        <v>346915</v>
      </c>
      <c r="BL3305" t="s">
        <v>346916</v>
      </c>
      <c r="BM3305" t="s">
        <v>346917</v>
      </c>
      <c r="BN3305" t="s">
        <v>346918</v>
      </c>
      <c r="BO3305" t="s">
        <v>346919</v>
      </c>
      <c r="BP3305" t="s">
        <v>346920</v>
      </c>
      <c r="BQ3305" t="s">
        <v>346921</v>
      </c>
      <c r="BR3305" t="s">
        <v>346922</v>
      </c>
      <c r="BS3305" t="s">
        <v>346923</v>
      </c>
      <c r="BT3305" t="s">
        <v>346924</v>
      </c>
      <c r="BU3305" t="s">
        <v>346925</v>
      </c>
      <c r="BV3305" t="s">
        <v>346926</v>
      </c>
      <c r="BW3305" t="s">
        <v>346927</v>
      </c>
      <c r="BX3305" t="s">
        <v>346928</v>
      </c>
      <c r="BY3305" t="s">
        <v>346929</v>
      </c>
      <c r="BZ3305" t="s">
        <v>346930</v>
      </c>
      <c r="CA3305" t="s">
        <v>346931</v>
      </c>
      <c r="CB3305" t="s">
        <v>346932</v>
      </c>
      <c r="CC3305" t="s">
        <v>346933</v>
      </c>
      <c r="CD3305" t="s">
        <v>346934</v>
      </c>
      <c r="CE3305" t="s">
        <v>346935</v>
      </c>
      <c r="CF3305" t="s">
        <v>346936</v>
      </c>
      <c r="CG3305" t="s">
        <v>346937</v>
      </c>
      <c r="CH3305" t="s">
        <v>346938</v>
      </c>
      <c r="CI3305" t="s">
        <v>346939</v>
      </c>
      <c r="CJ3305" t="s">
        <v>346940</v>
      </c>
      <c r="CK3305" t="s">
        <v>346941</v>
      </c>
      <c r="CL3305" t="s">
        <v>346942</v>
      </c>
      <c r="CM3305" t="s">
        <v>346943</v>
      </c>
      <c r="CN3305" t="s">
        <v>346944</v>
      </c>
      <c r="CO3305" t="s">
        <v>346945</v>
      </c>
      <c r="CP3305" t="s">
        <v>346946</v>
      </c>
      <c r="CQ3305" t="s">
        <v>346947</v>
      </c>
      <c r="CR3305" t="s">
        <v>346948</v>
      </c>
      <c r="CS3305" t="s">
        <v>346949</v>
      </c>
      <c r="CT3305" t="s">
        <v>346950</v>
      </c>
      <c r="CU3305" t="s">
        <v>346951</v>
      </c>
      <c r="CV3305" t="s">
        <v>346952</v>
      </c>
      <c r="CW3305" t="s">
        <v>346953</v>
      </c>
      <c r="CX3305" t="s">
        <v>346954</v>
      </c>
      <c r="CY3305" t="s">
        <v>346955</v>
      </c>
      <c r="CZ3305" t="s">
        <v>346956</v>
      </c>
      <c r="DA3305" t="s">
        <v>346957</v>
      </c>
    </row>
    <row r="3306" spans="1:105" x14ac:dyDescent="0.25">
      <c r="A3306" t="s">
        <v>346958</v>
      </c>
      <c r="B3306" t="s">
        <v>346959</v>
      </c>
      <c r="C3306" t="s">
        <v>346960</v>
      </c>
      <c r="D3306" t="s">
        <v>346961</v>
      </c>
      <c r="E3306" t="s">
        <v>346962</v>
      </c>
      <c r="F3306" t="s">
        <v>346963</v>
      </c>
      <c r="G3306" t="s">
        <v>346964</v>
      </c>
      <c r="H3306" t="s">
        <v>346965</v>
      </c>
      <c r="I3306" t="s">
        <v>346966</v>
      </c>
      <c r="J3306" t="s">
        <v>346967</v>
      </c>
      <c r="K3306" t="s">
        <v>346968</v>
      </c>
      <c r="L3306" t="s">
        <v>346969</v>
      </c>
      <c r="M3306" t="s">
        <v>346970</v>
      </c>
      <c r="N3306" t="s">
        <v>346971</v>
      </c>
      <c r="O3306" t="s">
        <v>346972</v>
      </c>
      <c r="P3306" t="s">
        <v>346973</v>
      </c>
      <c r="Q3306" t="s">
        <v>346974</v>
      </c>
      <c r="R3306" t="s">
        <v>346975</v>
      </c>
      <c r="S3306" t="s">
        <v>346976</v>
      </c>
      <c r="T3306" t="s">
        <v>346977</v>
      </c>
      <c r="U3306" t="s">
        <v>346978</v>
      </c>
      <c r="V3306" t="s">
        <v>346979</v>
      </c>
      <c r="W3306" t="s">
        <v>346980</v>
      </c>
      <c r="X3306" t="s">
        <v>346981</v>
      </c>
      <c r="Y3306" t="s">
        <v>346982</v>
      </c>
      <c r="Z3306" t="s">
        <v>346983</v>
      </c>
      <c r="AA3306" t="s">
        <v>346984</v>
      </c>
      <c r="AB3306" t="s">
        <v>346985</v>
      </c>
      <c r="AC3306" t="s">
        <v>346986</v>
      </c>
      <c r="AD3306" t="s">
        <v>346987</v>
      </c>
      <c r="AE3306" t="s">
        <v>346988</v>
      </c>
      <c r="AF3306" t="s">
        <v>346989</v>
      </c>
      <c r="AG3306" t="s">
        <v>346990</v>
      </c>
      <c r="AH3306" t="s">
        <v>346991</v>
      </c>
      <c r="AI3306" t="s">
        <v>346992</v>
      </c>
      <c r="AJ3306" t="s">
        <v>346993</v>
      </c>
      <c r="AK3306" t="s">
        <v>346994</v>
      </c>
      <c r="AL3306" t="s">
        <v>346995</v>
      </c>
      <c r="AM3306" t="s">
        <v>346996</v>
      </c>
      <c r="AN3306" t="s">
        <v>346997</v>
      </c>
      <c r="AO3306" t="s">
        <v>346998</v>
      </c>
      <c r="AP3306" t="s">
        <v>346999</v>
      </c>
      <c r="AQ3306" t="s">
        <v>347000</v>
      </c>
      <c r="AR3306" t="s">
        <v>347001</v>
      </c>
      <c r="AS3306" t="s">
        <v>347002</v>
      </c>
      <c r="AT3306" t="s">
        <v>347003</v>
      </c>
      <c r="AU3306" t="s">
        <v>347004</v>
      </c>
      <c r="AV3306" t="s">
        <v>347005</v>
      </c>
      <c r="AW3306" t="s">
        <v>347006</v>
      </c>
      <c r="AX3306" t="s">
        <v>347007</v>
      </c>
      <c r="AY3306" t="s">
        <v>347008</v>
      </c>
      <c r="AZ3306" t="s">
        <v>347009</v>
      </c>
      <c r="BA3306" t="s">
        <v>347010</v>
      </c>
      <c r="BB3306" t="s">
        <v>347011</v>
      </c>
      <c r="BC3306" t="s">
        <v>347012</v>
      </c>
      <c r="BD3306" t="s">
        <v>347013</v>
      </c>
      <c r="BE3306" t="s">
        <v>347014</v>
      </c>
      <c r="BF3306" t="s">
        <v>347015</v>
      </c>
      <c r="BG3306" t="s">
        <v>347016</v>
      </c>
      <c r="BH3306" t="s">
        <v>347017</v>
      </c>
      <c r="BI3306" t="s">
        <v>347018</v>
      </c>
      <c r="BJ3306" t="s">
        <v>347019</v>
      </c>
      <c r="BK3306" t="s">
        <v>347020</v>
      </c>
      <c r="BL3306" t="s">
        <v>347021</v>
      </c>
      <c r="BM3306" t="s">
        <v>347022</v>
      </c>
      <c r="BN3306" t="s">
        <v>347023</v>
      </c>
      <c r="BO3306" t="s">
        <v>347024</v>
      </c>
      <c r="BP3306" t="s">
        <v>347025</v>
      </c>
      <c r="BQ3306" t="s">
        <v>347026</v>
      </c>
      <c r="BR3306" t="s">
        <v>347027</v>
      </c>
      <c r="BS3306" t="s">
        <v>347028</v>
      </c>
      <c r="BT3306" t="s">
        <v>347029</v>
      </c>
      <c r="BU3306" t="s">
        <v>347030</v>
      </c>
      <c r="BV3306" t="s">
        <v>347031</v>
      </c>
      <c r="BW3306" t="s">
        <v>347032</v>
      </c>
      <c r="BX3306" t="s">
        <v>347033</v>
      </c>
      <c r="BY3306" t="s">
        <v>347034</v>
      </c>
      <c r="BZ3306" t="s">
        <v>347035</v>
      </c>
      <c r="CA3306" t="s">
        <v>347036</v>
      </c>
      <c r="CB3306" t="s">
        <v>347037</v>
      </c>
      <c r="CC3306" t="s">
        <v>347038</v>
      </c>
      <c r="CD3306" t="s">
        <v>347039</v>
      </c>
      <c r="CE3306" t="s">
        <v>347040</v>
      </c>
      <c r="CF3306" t="s">
        <v>347041</v>
      </c>
      <c r="CG3306" t="s">
        <v>347042</v>
      </c>
      <c r="CH3306" t="s">
        <v>347043</v>
      </c>
      <c r="CI3306" t="s">
        <v>347044</v>
      </c>
      <c r="CJ3306" t="s">
        <v>347045</v>
      </c>
      <c r="CK3306" t="s">
        <v>347046</v>
      </c>
      <c r="CL3306" t="s">
        <v>347047</v>
      </c>
      <c r="CM3306" t="s">
        <v>347048</v>
      </c>
      <c r="CN3306" t="s">
        <v>347049</v>
      </c>
      <c r="CO3306" t="s">
        <v>347050</v>
      </c>
      <c r="CP3306" t="s">
        <v>347051</v>
      </c>
      <c r="CQ3306" t="s">
        <v>347052</v>
      </c>
      <c r="CR3306" t="s">
        <v>347053</v>
      </c>
      <c r="CS3306" t="s">
        <v>347054</v>
      </c>
      <c r="CT3306" t="s">
        <v>347055</v>
      </c>
      <c r="CU3306" t="s">
        <v>347056</v>
      </c>
      <c r="CV3306" t="s">
        <v>347057</v>
      </c>
      <c r="CW3306" t="s">
        <v>347058</v>
      </c>
      <c r="CX3306" t="s">
        <v>347059</v>
      </c>
      <c r="CY3306" t="s">
        <v>347060</v>
      </c>
      <c r="CZ3306" t="s">
        <v>347061</v>
      </c>
      <c r="DA3306" t="s">
        <v>347062</v>
      </c>
    </row>
    <row r="3307" spans="1:105" x14ac:dyDescent="0.25">
      <c r="A3307" t="s">
        <v>347063</v>
      </c>
      <c r="B3307" t="s">
        <v>347064</v>
      </c>
      <c r="C3307" t="s">
        <v>347065</v>
      </c>
      <c r="D3307" t="s">
        <v>347066</v>
      </c>
      <c r="E3307" t="s">
        <v>347067</v>
      </c>
      <c r="F3307" t="s">
        <v>347068</v>
      </c>
      <c r="G3307" t="s">
        <v>347069</v>
      </c>
      <c r="H3307" t="s">
        <v>347070</v>
      </c>
      <c r="I3307" t="s">
        <v>347071</v>
      </c>
      <c r="J3307" t="s">
        <v>347072</v>
      </c>
      <c r="K3307" t="s">
        <v>347073</v>
      </c>
      <c r="L3307" t="s">
        <v>347074</v>
      </c>
      <c r="M3307" t="s">
        <v>347075</v>
      </c>
      <c r="N3307" t="s">
        <v>347076</v>
      </c>
      <c r="O3307" t="s">
        <v>347077</v>
      </c>
      <c r="P3307" t="s">
        <v>347078</v>
      </c>
      <c r="Q3307" t="s">
        <v>347079</v>
      </c>
      <c r="R3307" t="s">
        <v>347080</v>
      </c>
      <c r="S3307" t="s">
        <v>347081</v>
      </c>
      <c r="T3307" t="s">
        <v>347082</v>
      </c>
      <c r="U3307" t="s">
        <v>347083</v>
      </c>
      <c r="V3307" t="s">
        <v>347084</v>
      </c>
      <c r="W3307" t="s">
        <v>347085</v>
      </c>
      <c r="X3307" t="s">
        <v>347086</v>
      </c>
      <c r="Y3307" t="s">
        <v>347087</v>
      </c>
      <c r="Z3307" t="s">
        <v>347088</v>
      </c>
      <c r="AA3307" t="s">
        <v>347089</v>
      </c>
      <c r="AB3307" t="s">
        <v>347090</v>
      </c>
      <c r="AC3307" t="s">
        <v>347091</v>
      </c>
      <c r="AD3307" t="s">
        <v>347092</v>
      </c>
      <c r="AE3307" t="s">
        <v>347093</v>
      </c>
      <c r="AF3307" t="s">
        <v>347094</v>
      </c>
      <c r="AG3307" t="s">
        <v>347095</v>
      </c>
      <c r="AH3307" t="s">
        <v>347096</v>
      </c>
      <c r="AI3307" t="s">
        <v>347097</v>
      </c>
      <c r="AJ3307" t="s">
        <v>347098</v>
      </c>
      <c r="AK3307" t="s">
        <v>347099</v>
      </c>
      <c r="AL3307" t="s">
        <v>347100</v>
      </c>
      <c r="AM3307" t="s">
        <v>347101</v>
      </c>
      <c r="AN3307" t="s">
        <v>347102</v>
      </c>
      <c r="AO3307" t="s">
        <v>347103</v>
      </c>
      <c r="AP3307" t="s">
        <v>347104</v>
      </c>
      <c r="AQ3307" t="s">
        <v>347105</v>
      </c>
      <c r="AR3307" t="s">
        <v>347106</v>
      </c>
      <c r="AS3307" t="s">
        <v>347107</v>
      </c>
      <c r="AT3307" t="s">
        <v>347108</v>
      </c>
      <c r="AU3307" t="s">
        <v>347109</v>
      </c>
      <c r="AV3307" t="s">
        <v>347110</v>
      </c>
      <c r="AW3307" t="s">
        <v>347111</v>
      </c>
      <c r="AX3307" t="s">
        <v>347112</v>
      </c>
      <c r="AY3307" t="s">
        <v>347113</v>
      </c>
      <c r="AZ3307" t="s">
        <v>347114</v>
      </c>
      <c r="BA3307" t="s">
        <v>347115</v>
      </c>
      <c r="BB3307" t="s">
        <v>347116</v>
      </c>
      <c r="BC3307" t="s">
        <v>347117</v>
      </c>
      <c r="BD3307" t="s">
        <v>347118</v>
      </c>
      <c r="BE3307" t="s">
        <v>347119</v>
      </c>
      <c r="BF3307" t="s">
        <v>347120</v>
      </c>
      <c r="BG3307" t="s">
        <v>347121</v>
      </c>
      <c r="BH3307" t="s">
        <v>347122</v>
      </c>
      <c r="BI3307" t="s">
        <v>347123</v>
      </c>
      <c r="BJ3307" t="s">
        <v>347124</v>
      </c>
      <c r="BK3307" t="s">
        <v>347125</v>
      </c>
      <c r="BL3307" t="s">
        <v>347126</v>
      </c>
      <c r="BM3307" t="s">
        <v>347127</v>
      </c>
      <c r="BN3307" t="s">
        <v>347128</v>
      </c>
      <c r="BO3307" t="s">
        <v>347129</v>
      </c>
      <c r="BP3307" t="s">
        <v>347130</v>
      </c>
      <c r="BQ3307" t="s">
        <v>347131</v>
      </c>
      <c r="BR3307" t="s">
        <v>347132</v>
      </c>
      <c r="BS3307" t="s">
        <v>347133</v>
      </c>
      <c r="BT3307" t="s">
        <v>347134</v>
      </c>
      <c r="BU3307" t="s">
        <v>347135</v>
      </c>
      <c r="BV3307" t="s">
        <v>347136</v>
      </c>
      <c r="BW3307" t="s">
        <v>347137</v>
      </c>
      <c r="BX3307" t="s">
        <v>347138</v>
      </c>
      <c r="BY3307" t="s">
        <v>347139</v>
      </c>
      <c r="BZ3307" t="s">
        <v>347140</v>
      </c>
      <c r="CA3307" t="s">
        <v>347141</v>
      </c>
      <c r="CB3307" t="s">
        <v>347142</v>
      </c>
      <c r="CC3307" t="s">
        <v>347143</v>
      </c>
      <c r="CD3307" t="s">
        <v>347144</v>
      </c>
      <c r="CE3307" t="s">
        <v>347145</v>
      </c>
      <c r="CF3307" t="s">
        <v>347146</v>
      </c>
      <c r="CG3307" t="s">
        <v>347147</v>
      </c>
      <c r="CH3307" t="s">
        <v>347148</v>
      </c>
      <c r="CI3307" t="s">
        <v>347149</v>
      </c>
      <c r="CJ3307" t="s">
        <v>347150</v>
      </c>
      <c r="CK3307" t="s">
        <v>347151</v>
      </c>
      <c r="CL3307" t="s">
        <v>347152</v>
      </c>
      <c r="CM3307" t="s">
        <v>347153</v>
      </c>
      <c r="CN3307" t="s">
        <v>347154</v>
      </c>
      <c r="CO3307" t="s">
        <v>347155</v>
      </c>
      <c r="CP3307" t="s">
        <v>347156</v>
      </c>
      <c r="CQ3307" t="s">
        <v>347157</v>
      </c>
      <c r="CR3307" t="s">
        <v>347158</v>
      </c>
      <c r="CS3307" t="s">
        <v>347159</v>
      </c>
      <c r="CT3307" t="s">
        <v>347160</v>
      </c>
      <c r="CU3307" t="s">
        <v>347161</v>
      </c>
      <c r="CV3307" t="s">
        <v>347162</v>
      </c>
      <c r="CW3307" t="s">
        <v>347163</v>
      </c>
      <c r="CX3307" t="s">
        <v>347164</v>
      </c>
      <c r="CY3307" t="s">
        <v>347165</v>
      </c>
      <c r="CZ3307" t="s">
        <v>347166</v>
      </c>
      <c r="DA3307" t="s">
        <v>347167</v>
      </c>
    </row>
    <row r="3308" spans="1:105" x14ac:dyDescent="0.25">
      <c r="A3308" t="s">
        <v>347168</v>
      </c>
      <c r="B3308" t="s">
        <v>347169</v>
      </c>
      <c r="C3308" t="s">
        <v>347170</v>
      </c>
      <c r="D3308" t="s">
        <v>347171</v>
      </c>
      <c r="E3308" t="s">
        <v>347172</v>
      </c>
      <c r="F3308" t="s">
        <v>347173</v>
      </c>
      <c r="G3308" t="s">
        <v>347174</v>
      </c>
      <c r="H3308" t="s">
        <v>347175</v>
      </c>
      <c r="I3308" t="s">
        <v>347176</v>
      </c>
      <c r="J3308" t="s">
        <v>347177</v>
      </c>
      <c r="K3308" t="s">
        <v>347178</v>
      </c>
      <c r="L3308" t="s">
        <v>347179</v>
      </c>
      <c r="M3308" t="s">
        <v>347180</v>
      </c>
      <c r="N3308" t="s">
        <v>347181</v>
      </c>
      <c r="O3308" t="s">
        <v>347182</v>
      </c>
      <c r="P3308" t="s">
        <v>347183</v>
      </c>
      <c r="Q3308" t="s">
        <v>347184</v>
      </c>
      <c r="R3308" t="s">
        <v>347185</v>
      </c>
      <c r="S3308" t="s">
        <v>347186</v>
      </c>
      <c r="T3308" t="s">
        <v>347187</v>
      </c>
      <c r="U3308" t="s">
        <v>347188</v>
      </c>
      <c r="V3308" t="s">
        <v>347189</v>
      </c>
      <c r="W3308" t="s">
        <v>347190</v>
      </c>
      <c r="X3308" t="s">
        <v>347191</v>
      </c>
      <c r="Y3308" t="s">
        <v>347192</v>
      </c>
      <c r="Z3308" t="s">
        <v>347193</v>
      </c>
      <c r="AA3308" t="s">
        <v>347194</v>
      </c>
      <c r="AB3308" t="s">
        <v>347195</v>
      </c>
      <c r="AC3308" t="s">
        <v>347196</v>
      </c>
      <c r="AD3308" t="s">
        <v>347197</v>
      </c>
      <c r="AE3308" t="s">
        <v>347198</v>
      </c>
      <c r="AF3308" t="s">
        <v>347199</v>
      </c>
      <c r="AG3308" t="s">
        <v>347200</v>
      </c>
      <c r="AH3308" t="s">
        <v>347201</v>
      </c>
      <c r="AI3308" t="s">
        <v>347202</v>
      </c>
      <c r="AJ3308" t="s">
        <v>347203</v>
      </c>
      <c r="AK3308" t="s">
        <v>347204</v>
      </c>
      <c r="AL3308" t="s">
        <v>347205</v>
      </c>
      <c r="AM3308" t="s">
        <v>347206</v>
      </c>
      <c r="AN3308" t="s">
        <v>347207</v>
      </c>
      <c r="AO3308" t="s">
        <v>347208</v>
      </c>
      <c r="AP3308" t="s">
        <v>347209</v>
      </c>
      <c r="AQ3308" t="s">
        <v>347210</v>
      </c>
      <c r="AR3308" t="s">
        <v>347211</v>
      </c>
      <c r="AS3308" t="s">
        <v>347212</v>
      </c>
      <c r="AT3308" t="s">
        <v>347213</v>
      </c>
      <c r="AU3308" t="s">
        <v>347214</v>
      </c>
      <c r="AV3308" t="s">
        <v>347215</v>
      </c>
      <c r="AW3308" t="s">
        <v>347216</v>
      </c>
      <c r="AX3308" t="s">
        <v>347217</v>
      </c>
      <c r="AY3308" t="s">
        <v>347218</v>
      </c>
      <c r="AZ3308" t="s">
        <v>347219</v>
      </c>
      <c r="BA3308" t="s">
        <v>347220</v>
      </c>
      <c r="BB3308" t="s">
        <v>347221</v>
      </c>
      <c r="BC3308" t="s">
        <v>347222</v>
      </c>
      <c r="BD3308" t="s">
        <v>347223</v>
      </c>
      <c r="BE3308" t="s">
        <v>347224</v>
      </c>
      <c r="BF3308" t="s">
        <v>347225</v>
      </c>
      <c r="BG3308" t="s">
        <v>347226</v>
      </c>
      <c r="BH3308" t="s">
        <v>347227</v>
      </c>
      <c r="BI3308" t="s">
        <v>347228</v>
      </c>
      <c r="BJ3308" t="s">
        <v>347229</v>
      </c>
      <c r="BK3308" t="s">
        <v>347230</v>
      </c>
      <c r="BL3308" t="s">
        <v>347231</v>
      </c>
      <c r="BM3308" t="s">
        <v>347232</v>
      </c>
      <c r="BN3308" t="s">
        <v>347233</v>
      </c>
      <c r="BO3308" t="s">
        <v>347234</v>
      </c>
      <c r="BP3308" t="s">
        <v>347235</v>
      </c>
      <c r="BQ3308" t="s">
        <v>347236</v>
      </c>
      <c r="BR3308" t="s">
        <v>347237</v>
      </c>
      <c r="BS3308" t="s">
        <v>347238</v>
      </c>
      <c r="BT3308" t="s">
        <v>347239</v>
      </c>
      <c r="BU3308" t="s">
        <v>347240</v>
      </c>
      <c r="BV3308" t="s">
        <v>347241</v>
      </c>
      <c r="BW3308" t="s">
        <v>347242</v>
      </c>
      <c r="BX3308" t="s">
        <v>347243</v>
      </c>
      <c r="BY3308" t="s">
        <v>347244</v>
      </c>
      <c r="BZ3308" t="s">
        <v>347245</v>
      </c>
      <c r="CA3308" t="s">
        <v>347246</v>
      </c>
      <c r="CB3308" t="s">
        <v>347247</v>
      </c>
      <c r="CC3308" t="s">
        <v>347248</v>
      </c>
      <c r="CD3308" t="s">
        <v>347249</v>
      </c>
      <c r="CE3308" t="s">
        <v>347250</v>
      </c>
      <c r="CF3308" t="s">
        <v>347251</v>
      </c>
      <c r="CG3308" t="s">
        <v>347252</v>
      </c>
      <c r="CH3308" t="s">
        <v>347253</v>
      </c>
      <c r="CI3308" t="s">
        <v>347254</v>
      </c>
      <c r="CJ3308" t="s">
        <v>347255</v>
      </c>
      <c r="CK3308" t="s">
        <v>347256</v>
      </c>
      <c r="CL3308" t="s">
        <v>347257</v>
      </c>
      <c r="CM3308" t="s">
        <v>347258</v>
      </c>
      <c r="CN3308" t="s">
        <v>347259</v>
      </c>
      <c r="CO3308" t="s">
        <v>347260</v>
      </c>
      <c r="CP3308" t="s">
        <v>347261</v>
      </c>
      <c r="CQ3308" t="s">
        <v>347262</v>
      </c>
      <c r="CR3308" t="s">
        <v>347263</v>
      </c>
      <c r="CS3308" t="s">
        <v>347264</v>
      </c>
      <c r="CT3308" t="s">
        <v>347265</v>
      </c>
      <c r="CU3308" t="s">
        <v>347266</v>
      </c>
      <c r="CV3308" t="s">
        <v>347267</v>
      </c>
      <c r="CW3308" t="s">
        <v>347268</v>
      </c>
      <c r="CX3308" t="s">
        <v>347269</v>
      </c>
      <c r="CY3308" t="s">
        <v>347270</v>
      </c>
      <c r="CZ3308" t="s">
        <v>347271</v>
      </c>
      <c r="DA3308" t="s">
        <v>347272</v>
      </c>
    </row>
    <row r="3309" spans="1:105" x14ac:dyDescent="0.25">
      <c r="A3309" t="s">
        <v>347273</v>
      </c>
      <c r="B3309" t="s">
        <v>347274</v>
      </c>
      <c r="C3309" t="s">
        <v>347275</v>
      </c>
      <c r="D3309" t="s">
        <v>347276</v>
      </c>
      <c r="E3309" t="s">
        <v>347277</v>
      </c>
      <c r="F3309" t="s">
        <v>347278</v>
      </c>
      <c r="G3309" t="s">
        <v>347279</v>
      </c>
      <c r="H3309" t="s">
        <v>347280</v>
      </c>
      <c r="I3309" t="s">
        <v>347281</v>
      </c>
      <c r="J3309" t="s">
        <v>347282</v>
      </c>
      <c r="K3309" t="s">
        <v>347283</v>
      </c>
      <c r="L3309" t="s">
        <v>347284</v>
      </c>
      <c r="M3309" t="s">
        <v>347285</v>
      </c>
      <c r="N3309" t="s">
        <v>347286</v>
      </c>
      <c r="O3309" t="s">
        <v>347287</v>
      </c>
      <c r="P3309" t="s">
        <v>347288</v>
      </c>
      <c r="Q3309" t="s">
        <v>347289</v>
      </c>
      <c r="R3309" t="s">
        <v>347290</v>
      </c>
      <c r="S3309" t="s">
        <v>347291</v>
      </c>
      <c r="T3309" t="s">
        <v>347292</v>
      </c>
      <c r="U3309" t="s">
        <v>347293</v>
      </c>
      <c r="V3309" t="s">
        <v>347294</v>
      </c>
      <c r="W3309" t="s">
        <v>347295</v>
      </c>
      <c r="X3309" t="s">
        <v>347296</v>
      </c>
      <c r="Y3309" t="s">
        <v>347297</v>
      </c>
      <c r="Z3309" t="s">
        <v>347298</v>
      </c>
      <c r="AA3309" t="s">
        <v>347299</v>
      </c>
      <c r="AB3309" t="s">
        <v>347300</v>
      </c>
      <c r="AC3309" t="s">
        <v>347301</v>
      </c>
      <c r="AD3309" t="s">
        <v>347302</v>
      </c>
      <c r="AE3309" t="s">
        <v>347303</v>
      </c>
      <c r="AF3309" t="s">
        <v>347304</v>
      </c>
      <c r="AG3309" t="s">
        <v>347305</v>
      </c>
      <c r="AH3309" t="s">
        <v>347306</v>
      </c>
      <c r="AI3309" t="s">
        <v>347307</v>
      </c>
      <c r="AJ3309" t="s">
        <v>347308</v>
      </c>
      <c r="AK3309" t="s">
        <v>347309</v>
      </c>
      <c r="AL3309" t="s">
        <v>347310</v>
      </c>
      <c r="AM3309" t="s">
        <v>347311</v>
      </c>
      <c r="AN3309" t="s">
        <v>347312</v>
      </c>
      <c r="AO3309" t="s">
        <v>347313</v>
      </c>
      <c r="AP3309" t="s">
        <v>347314</v>
      </c>
      <c r="AQ3309" t="s">
        <v>347315</v>
      </c>
      <c r="AR3309" t="s">
        <v>347316</v>
      </c>
      <c r="AS3309" t="s">
        <v>347317</v>
      </c>
      <c r="AT3309" t="s">
        <v>347318</v>
      </c>
      <c r="AU3309" t="s">
        <v>347319</v>
      </c>
      <c r="AV3309" t="s">
        <v>347320</v>
      </c>
      <c r="AW3309" t="s">
        <v>347321</v>
      </c>
      <c r="AX3309" t="s">
        <v>347322</v>
      </c>
      <c r="AY3309" t="s">
        <v>347323</v>
      </c>
      <c r="AZ3309" t="s">
        <v>347324</v>
      </c>
      <c r="BA3309" t="s">
        <v>347325</v>
      </c>
      <c r="BB3309" t="s">
        <v>347326</v>
      </c>
      <c r="BC3309" t="s">
        <v>347327</v>
      </c>
      <c r="BD3309" t="s">
        <v>347328</v>
      </c>
      <c r="BE3309" t="s">
        <v>347329</v>
      </c>
      <c r="BF3309" t="s">
        <v>347330</v>
      </c>
      <c r="BG3309" t="s">
        <v>347331</v>
      </c>
      <c r="BH3309" t="s">
        <v>347332</v>
      </c>
      <c r="BI3309" t="s">
        <v>347333</v>
      </c>
      <c r="BJ3309" t="s">
        <v>347334</v>
      </c>
      <c r="BK3309" t="s">
        <v>347335</v>
      </c>
      <c r="BL3309" t="s">
        <v>347336</v>
      </c>
      <c r="BM3309" t="s">
        <v>347337</v>
      </c>
      <c r="BN3309" t="s">
        <v>347338</v>
      </c>
      <c r="BO3309" t="s">
        <v>347339</v>
      </c>
      <c r="BP3309" t="s">
        <v>347340</v>
      </c>
      <c r="BQ3309" t="s">
        <v>347341</v>
      </c>
      <c r="BR3309" t="s">
        <v>347342</v>
      </c>
      <c r="BS3309" t="s">
        <v>347343</v>
      </c>
      <c r="BT3309" t="s">
        <v>347344</v>
      </c>
      <c r="BU3309" t="s">
        <v>347345</v>
      </c>
      <c r="BV3309" t="s">
        <v>347346</v>
      </c>
      <c r="BW3309" t="s">
        <v>347347</v>
      </c>
      <c r="BX3309" t="s">
        <v>347348</v>
      </c>
      <c r="BY3309" t="s">
        <v>347349</v>
      </c>
      <c r="BZ3309" t="s">
        <v>347350</v>
      </c>
      <c r="CA3309" t="s">
        <v>347351</v>
      </c>
      <c r="CB3309" t="s">
        <v>347352</v>
      </c>
      <c r="CC3309" t="s">
        <v>347353</v>
      </c>
      <c r="CD3309" t="s">
        <v>347354</v>
      </c>
      <c r="CE3309" t="s">
        <v>347355</v>
      </c>
      <c r="CF3309" t="s">
        <v>347356</v>
      </c>
      <c r="CG3309" t="s">
        <v>347357</v>
      </c>
      <c r="CH3309" t="s">
        <v>347358</v>
      </c>
      <c r="CI3309" t="s">
        <v>347359</v>
      </c>
      <c r="CJ3309" t="s">
        <v>347360</v>
      </c>
      <c r="CK3309" t="s">
        <v>347361</v>
      </c>
      <c r="CL3309" t="s">
        <v>347362</v>
      </c>
      <c r="CM3309" t="s">
        <v>347363</v>
      </c>
      <c r="CN3309" t="s">
        <v>347364</v>
      </c>
      <c r="CO3309" t="s">
        <v>347365</v>
      </c>
      <c r="CP3309" t="s">
        <v>347366</v>
      </c>
      <c r="CQ3309" t="s">
        <v>347367</v>
      </c>
      <c r="CR3309" t="s">
        <v>347368</v>
      </c>
      <c r="CS3309" t="s">
        <v>347369</v>
      </c>
      <c r="CT3309" t="s">
        <v>347370</v>
      </c>
      <c r="CU3309" t="s">
        <v>347371</v>
      </c>
      <c r="CV3309" t="s">
        <v>347372</v>
      </c>
      <c r="CW3309" t="s">
        <v>347373</v>
      </c>
      <c r="CX3309" t="s">
        <v>347374</v>
      </c>
      <c r="CY3309" t="s">
        <v>347375</v>
      </c>
      <c r="CZ3309" t="s">
        <v>347376</v>
      </c>
      <c r="DA3309" t="s">
        <v>347377</v>
      </c>
    </row>
    <row r="3310" spans="1:105" x14ac:dyDescent="0.25">
      <c r="A3310" t="s">
        <v>347378</v>
      </c>
      <c r="B3310" t="s">
        <v>347379</v>
      </c>
      <c r="C3310" t="s">
        <v>347380</v>
      </c>
      <c r="D3310" t="s">
        <v>347381</v>
      </c>
      <c r="E3310" t="s">
        <v>347382</v>
      </c>
      <c r="F3310" t="s">
        <v>347383</v>
      </c>
      <c r="G3310" t="s">
        <v>347384</v>
      </c>
      <c r="H3310" t="s">
        <v>347385</v>
      </c>
      <c r="I3310" t="s">
        <v>347386</v>
      </c>
      <c r="J3310" t="s">
        <v>347387</v>
      </c>
      <c r="K3310" t="s">
        <v>347388</v>
      </c>
      <c r="L3310" t="s">
        <v>347389</v>
      </c>
      <c r="M3310" t="s">
        <v>347390</v>
      </c>
      <c r="N3310" t="s">
        <v>347391</v>
      </c>
      <c r="O3310" t="s">
        <v>347392</v>
      </c>
      <c r="P3310" t="s">
        <v>347393</v>
      </c>
      <c r="Q3310" t="s">
        <v>347394</v>
      </c>
      <c r="R3310" t="s">
        <v>347395</v>
      </c>
      <c r="S3310" t="s">
        <v>347396</v>
      </c>
      <c r="T3310" t="s">
        <v>347397</v>
      </c>
      <c r="U3310" t="s">
        <v>347398</v>
      </c>
      <c r="V3310" t="s">
        <v>347399</v>
      </c>
      <c r="W3310" t="s">
        <v>347400</v>
      </c>
      <c r="X3310" t="s">
        <v>347401</v>
      </c>
      <c r="Y3310" t="s">
        <v>347402</v>
      </c>
      <c r="Z3310" t="s">
        <v>347403</v>
      </c>
      <c r="AA3310" t="s">
        <v>347404</v>
      </c>
      <c r="AB3310" t="s">
        <v>347405</v>
      </c>
      <c r="AC3310" t="s">
        <v>347406</v>
      </c>
      <c r="AD3310" t="s">
        <v>347407</v>
      </c>
      <c r="AE3310" t="s">
        <v>347408</v>
      </c>
      <c r="AF3310" t="s">
        <v>347409</v>
      </c>
      <c r="AG3310" t="s">
        <v>347410</v>
      </c>
      <c r="AH3310" t="s">
        <v>347411</v>
      </c>
      <c r="AI3310" t="s">
        <v>347412</v>
      </c>
      <c r="AJ3310" t="s">
        <v>347413</v>
      </c>
      <c r="AK3310" t="s">
        <v>347414</v>
      </c>
      <c r="AL3310" t="s">
        <v>347415</v>
      </c>
      <c r="AM3310" t="s">
        <v>347416</v>
      </c>
      <c r="AN3310" t="s">
        <v>347417</v>
      </c>
      <c r="AO3310" t="s">
        <v>347418</v>
      </c>
      <c r="AP3310" t="s">
        <v>347419</v>
      </c>
      <c r="AQ3310" t="s">
        <v>347420</v>
      </c>
      <c r="AR3310" t="s">
        <v>347421</v>
      </c>
      <c r="AS3310" t="s">
        <v>347422</v>
      </c>
      <c r="AT3310" t="s">
        <v>347423</v>
      </c>
      <c r="AU3310" t="s">
        <v>347424</v>
      </c>
      <c r="AV3310" t="s">
        <v>347425</v>
      </c>
      <c r="AW3310" t="s">
        <v>347426</v>
      </c>
      <c r="AX3310" t="s">
        <v>347427</v>
      </c>
      <c r="AY3310" t="s">
        <v>347428</v>
      </c>
      <c r="AZ3310" t="s">
        <v>347429</v>
      </c>
      <c r="BA3310" t="s">
        <v>347430</v>
      </c>
      <c r="BB3310" t="s">
        <v>347431</v>
      </c>
      <c r="BC3310" t="s">
        <v>347432</v>
      </c>
      <c r="BD3310" t="s">
        <v>347433</v>
      </c>
      <c r="BE3310" t="s">
        <v>347434</v>
      </c>
      <c r="BF3310" t="s">
        <v>347435</v>
      </c>
      <c r="BG3310" t="s">
        <v>347436</v>
      </c>
      <c r="BH3310" t="s">
        <v>347437</v>
      </c>
      <c r="BI3310" t="s">
        <v>347438</v>
      </c>
      <c r="BJ3310" t="s">
        <v>347439</v>
      </c>
      <c r="BK3310" t="s">
        <v>347440</v>
      </c>
      <c r="BL3310" t="s">
        <v>347441</v>
      </c>
      <c r="BM3310" t="s">
        <v>347442</v>
      </c>
      <c r="BN3310" t="s">
        <v>347443</v>
      </c>
      <c r="BO3310" t="s">
        <v>347444</v>
      </c>
      <c r="BP3310" t="s">
        <v>347445</v>
      </c>
      <c r="BQ3310" t="s">
        <v>347446</v>
      </c>
      <c r="BR3310" t="s">
        <v>347447</v>
      </c>
      <c r="BS3310" t="s">
        <v>347448</v>
      </c>
      <c r="BT3310" t="s">
        <v>347449</v>
      </c>
      <c r="BU3310" t="s">
        <v>347450</v>
      </c>
      <c r="BV3310" t="s">
        <v>347451</v>
      </c>
      <c r="BW3310" t="s">
        <v>347452</v>
      </c>
      <c r="BX3310" t="s">
        <v>347453</v>
      </c>
      <c r="BY3310" t="s">
        <v>347454</v>
      </c>
      <c r="BZ3310" t="s">
        <v>347455</v>
      </c>
      <c r="CA3310" t="s">
        <v>347456</v>
      </c>
      <c r="CB3310" t="s">
        <v>347457</v>
      </c>
      <c r="CC3310" t="s">
        <v>347458</v>
      </c>
      <c r="CD3310" t="s">
        <v>347459</v>
      </c>
      <c r="CE3310" t="s">
        <v>347460</v>
      </c>
      <c r="CF3310" t="s">
        <v>347461</v>
      </c>
      <c r="CG3310" t="s">
        <v>347462</v>
      </c>
      <c r="CH3310" t="s">
        <v>347463</v>
      </c>
      <c r="CI3310" t="s">
        <v>347464</v>
      </c>
      <c r="CJ3310" t="s">
        <v>347465</v>
      </c>
      <c r="CK3310" t="s">
        <v>347466</v>
      </c>
      <c r="CL3310" t="s">
        <v>347467</v>
      </c>
      <c r="CM3310" t="s">
        <v>347468</v>
      </c>
      <c r="CN3310" t="s">
        <v>347469</v>
      </c>
      <c r="CO3310" t="s">
        <v>347470</v>
      </c>
      <c r="CP3310" t="s">
        <v>347471</v>
      </c>
      <c r="CQ3310" t="s">
        <v>347472</v>
      </c>
      <c r="CR3310" t="s">
        <v>347473</v>
      </c>
      <c r="CS3310" t="s">
        <v>347474</v>
      </c>
      <c r="CT3310" t="s">
        <v>347475</v>
      </c>
      <c r="CU3310" t="s">
        <v>347476</v>
      </c>
      <c r="CV3310" t="s">
        <v>347477</v>
      </c>
      <c r="CW3310" t="s">
        <v>347478</v>
      </c>
      <c r="CX3310" t="s">
        <v>347479</v>
      </c>
      <c r="CY3310" t="s">
        <v>347480</v>
      </c>
      <c r="CZ3310" t="s">
        <v>347481</v>
      </c>
      <c r="DA3310" t="s">
        <v>347482</v>
      </c>
    </row>
    <row r="3311" spans="1:105" x14ac:dyDescent="0.25">
      <c r="A3311" t="s">
        <v>347483</v>
      </c>
      <c r="B3311" t="s">
        <v>347484</v>
      </c>
      <c r="C3311" t="s">
        <v>347485</v>
      </c>
      <c r="D3311" t="s">
        <v>347486</v>
      </c>
      <c r="E3311" t="s">
        <v>347487</v>
      </c>
      <c r="F3311" t="s">
        <v>347488</v>
      </c>
      <c r="G3311" t="s">
        <v>347489</v>
      </c>
      <c r="H3311" t="s">
        <v>347490</v>
      </c>
      <c r="I3311" t="s">
        <v>347491</v>
      </c>
      <c r="J3311" t="s">
        <v>347492</v>
      </c>
      <c r="K3311" t="s">
        <v>347493</v>
      </c>
      <c r="L3311" t="s">
        <v>347494</v>
      </c>
      <c r="M3311" t="s">
        <v>347495</v>
      </c>
      <c r="N3311" t="s">
        <v>347496</v>
      </c>
      <c r="O3311" t="s">
        <v>347497</v>
      </c>
      <c r="P3311" t="s">
        <v>347498</v>
      </c>
      <c r="Q3311" t="s">
        <v>347499</v>
      </c>
      <c r="R3311" t="s">
        <v>347500</v>
      </c>
      <c r="S3311" t="s">
        <v>347501</v>
      </c>
      <c r="T3311" t="s">
        <v>347502</v>
      </c>
      <c r="U3311" t="s">
        <v>347503</v>
      </c>
      <c r="V3311" t="s">
        <v>347504</v>
      </c>
      <c r="W3311" t="s">
        <v>347505</v>
      </c>
      <c r="X3311" t="s">
        <v>347506</v>
      </c>
      <c r="Y3311" t="s">
        <v>347507</v>
      </c>
      <c r="Z3311" t="s">
        <v>347508</v>
      </c>
      <c r="AA3311" t="s">
        <v>347509</v>
      </c>
      <c r="AB3311" t="s">
        <v>347510</v>
      </c>
      <c r="AC3311" t="s">
        <v>347511</v>
      </c>
      <c r="AD3311" t="s">
        <v>347512</v>
      </c>
      <c r="AE3311" t="s">
        <v>347513</v>
      </c>
      <c r="AF3311" t="s">
        <v>347514</v>
      </c>
      <c r="AG3311" t="s">
        <v>347515</v>
      </c>
      <c r="AH3311" t="s">
        <v>347516</v>
      </c>
      <c r="AI3311" t="s">
        <v>347517</v>
      </c>
      <c r="AJ3311" t="s">
        <v>347518</v>
      </c>
      <c r="AK3311" t="s">
        <v>347519</v>
      </c>
      <c r="AL3311" t="s">
        <v>347520</v>
      </c>
      <c r="AM3311" t="s">
        <v>347521</v>
      </c>
      <c r="AN3311" t="s">
        <v>347522</v>
      </c>
      <c r="AO3311" t="s">
        <v>347523</v>
      </c>
      <c r="AP3311" t="s">
        <v>347524</v>
      </c>
      <c r="AQ3311" t="s">
        <v>347525</v>
      </c>
      <c r="AR3311" t="s">
        <v>347526</v>
      </c>
      <c r="AS3311" t="s">
        <v>347527</v>
      </c>
      <c r="AT3311" t="s">
        <v>347528</v>
      </c>
      <c r="AU3311" t="s">
        <v>347529</v>
      </c>
      <c r="AV3311" t="s">
        <v>347530</v>
      </c>
      <c r="AW3311" t="s">
        <v>347531</v>
      </c>
      <c r="AX3311" t="s">
        <v>347532</v>
      </c>
      <c r="AY3311" t="s">
        <v>347533</v>
      </c>
      <c r="AZ3311" t="s">
        <v>347534</v>
      </c>
      <c r="BA3311" t="s">
        <v>347535</v>
      </c>
      <c r="BB3311" t="s">
        <v>347536</v>
      </c>
      <c r="BC3311" t="s">
        <v>347537</v>
      </c>
      <c r="BD3311" t="s">
        <v>347538</v>
      </c>
      <c r="BE3311" t="s">
        <v>347539</v>
      </c>
      <c r="BF3311" t="s">
        <v>347540</v>
      </c>
      <c r="BG3311" t="s">
        <v>347541</v>
      </c>
      <c r="BH3311" t="s">
        <v>347542</v>
      </c>
      <c r="BI3311" t="s">
        <v>347543</v>
      </c>
      <c r="BJ3311" t="s">
        <v>347544</v>
      </c>
      <c r="BK3311" t="s">
        <v>347545</v>
      </c>
      <c r="BL3311" t="s">
        <v>347546</v>
      </c>
      <c r="BM3311" t="s">
        <v>347547</v>
      </c>
      <c r="BN3311" t="s">
        <v>347548</v>
      </c>
      <c r="BO3311" t="s">
        <v>347549</v>
      </c>
      <c r="BP3311" t="s">
        <v>347550</v>
      </c>
      <c r="BQ3311" t="s">
        <v>347551</v>
      </c>
      <c r="BR3311" t="s">
        <v>347552</v>
      </c>
      <c r="BS3311" t="s">
        <v>347553</v>
      </c>
      <c r="BT3311" t="s">
        <v>347554</v>
      </c>
      <c r="BU3311" t="s">
        <v>347555</v>
      </c>
      <c r="BV3311" t="s">
        <v>347556</v>
      </c>
      <c r="BW3311" t="s">
        <v>347557</v>
      </c>
      <c r="BX3311" t="s">
        <v>347558</v>
      </c>
      <c r="BY3311" t="s">
        <v>347559</v>
      </c>
      <c r="BZ3311" t="s">
        <v>347560</v>
      </c>
      <c r="CA3311" t="s">
        <v>347561</v>
      </c>
      <c r="CB3311" t="s">
        <v>347562</v>
      </c>
      <c r="CC3311" t="s">
        <v>347563</v>
      </c>
      <c r="CD3311" t="s">
        <v>347564</v>
      </c>
      <c r="CE3311" t="s">
        <v>347565</v>
      </c>
      <c r="CF3311" t="s">
        <v>347566</v>
      </c>
      <c r="CG3311" t="s">
        <v>347567</v>
      </c>
      <c r="CH3311" t="s">
        <v>347568</v>
      </c>
      <c r="CI3311" t="s">
        <v>347569</v>
      </c>
      <c r="CJ3311" t="s">
        <v>347570</v>
      </c>
      <c r="CK3311" t="s">
        <v>347571</v>
      </c>
      <c r="CL3311" t="s">
        <v>347572</v>
      </c>
      <c r="CM3311" t="s">
        <v>347573</v>
      </c>
      <c r="CN3311" t="s">
        <v>347574</v>
      </c>
      <c r="CO3311" t="s">
        <v>347575</v>
      </c>
      <c r="CP3311" t="s">
        <v>347576</v>
      </c>
      <c r="CQ3311" t="s">
        <v>347577</v>
      </c>
      <c r="CR3311" t="s">
        <v>347578</v>
      </c>
      <c r="CS3311" t="s">
        <v>347579</v>
      </c>
      <c r="CT3311" t="s">
        <v>347580</v>
      </c>
      <c r="CU3311" t="s">
        <v>347581</v>
      </c>
      <c r="CV3311" t="s">
        <v>347582</v>
      </c>
      <c r="CW3311" t="s">
        <v>347583</v>
      </c>
      <c r="CX3311" t="s">
        <v>347584</v>
      </c>
      <c r="CY3311" t="s">
        <v>347585</v>
      </c>
      <c r="CZ3311" t="s">
        <v>347586</v>
      </c>
      <c r="DA3311" t="s">
        <v>347587</v>
      </c>
    </row>
    <row r="3312" spans="1:105" x14ac:dyDescent="0.25">
      <c r="A3312" t="s">
        <v>347588</v>
      </c>
      <c r="B3312" t="s">
        <v>347589</v>
      </c>
      <c r="C3312" t="s">
        <v>347590</v>
      </c>
      <c r="D3312" t="s">
        <v>347591</v>
      </c>
      <c r="E3312" t="s">
        <v>347592</v>
      </c>
      <c r="F3312" t="s">
        <v>347593</v>
      </c>
      <c r="G3312" t="s">
        <v>347594</v>
      </c>
      <c r="H3312" t="s">
        <v>347595</v>
      </c>
      <c r="I3312" t="s">
        <v>347596</v>
      </c>
      <c r="J3312" t="s">
        <v>347597</v>
      </c>
      <c r="K3312" t="s">
        <v>347598</v>
      </c>
      <c r="L3312" t="s">
        <v>347599</v>
      </c>
      <c r="M3312" t="s">
        <v>347600</v>
      </c>
      <c r="N3312" t="s">
        <v>347601</v>
      </c>
      <c r="O3312" t="s">
        <v>347602</v>
      </c>
      <c r="P3312" t="s">
        <v>347603</v>
      </c>
      <c r="Q3312" t="s">
        <v>347604</v>
      </c>
      <c r="R3312" t="s">
        <v>347605</v>
      </c>
      <c r="S3312" t="s">
        <v>347606</v>
      </c>
      <c r="T3312" t="s">
        <v>347607</v>
      </c>
      <c r="U3312" t="s">
        <v>347608</v>
      </c>
      <c r="V3312" t="s">
        <v>347609</v>
      </c>
      <c r="W3312" t="s">
        <v>347610</v>
      </c>
      <c r="X3312" t="s">
        <v>347611</v>
      </c>
      <c r="Y3312" t="s">
        <v>347612</v>
      </c>
      <c r="Z3312" t="s">
        <v>347613</v>
      </c>
      <c r="AA3312" t="s">
        <v>347614</v>
      </c>
      <c r="AB3312" t="s">
        <v>347615</v>
      </c>
      <c r="AC3312" t="s">
        <v>347616</v>
      </c>
      <c r="AD3312" t="s">
        <v>347617</v>
      </c>
      <c r="AE3312" t="s">
        <v>347618</v>
      </c>
      <c r="AF3312" t="s">
        <v>347619</v>
      </c>
      <c r="AG3312" t="s">
        <v>347620</v>
      </c>
      <c r="AH3312" t="s">
        <v>347621</v>
      </c>
      <c r="AI3312" t="s">
        <v>347622</v>
      </c>
      <c r="AJ3312" t="s">
        <v>347623</v>
      </c>
      <c r="AK3312" t="s">
        <v>347624</v>
      </c>
      <c r="AL3312" t="s">
        <v>347625</v>
      </c>
      <c r="AM3312" t="s">
        <v>347626</v>
      </c>
      <c r="AN3312" t="s">
        <v>347627</v>
      </c>
      <c r="AO3312" t="s">
        <v>347628</v>
      </c>
      <c r="AP3312" t="s">
        <v>347629</v>
      </c>
      <c r="AQ3312" t="s">
        <v>347630</v>
      </c>
      <c r="AR3312" t="s">
        <v>347631</v>
      </c>
      <c r="AS3312" t="s">
        <v>347632</v>
      </c>
      <c r="AT3312" t="s">
        <v>347633</v>
      </c>
      <c r="AU3312" t="s">
        <v>347634</v>
      </c>
      <c r="AV3312" t="s">
        <v>347635</v>
      </c>
      <c r="AW3312" t="s">
        <v>347636</v>
      </c>
      <c r="AX3312" t="s">
        <v>347637</v>
      </c>
      <c r="AY3312" t="s">
        <v>347638</v>
      </c>
      <c r="AZ3312" t="s">
        <v>347639</v>
      </c>
      <c r="BA3312" t="s">
        <v>347640</v>
      </c>
      <c r="BB3312" t="s">
        <v>347641</v>
      </c>
      <c r="BC3312" t="s">
        <v>347642</v>
      </c>
      <c r="BD3312" t="s">
        <v>347643</v>
      </c>
      <c r="BE3312" t="s">
        <v>347644</v>
      </c>
      <c r="BF3312" t="s">
        <v>347645</v>
      </c>
      <c r="BG3312" t="s">
        <v>347646</v>
      </c>
      <c r="BH3312" t="s">
        <v>347647</v>
      </c>
      <c r="BI3312" t="s">
        <v>347648</v>
      </c>
      <c r="BJ3312" t="s">
        <v>347649</v>
      </c>
      <c r="BK3312" t="s">
        <v>347650</v>
      </c>
      <c r="BL3312" t="s">
        <v>347651</v>
      </c>
      <c r="BM3312" t="s">
        <v>347652</v>
      </c>
      <c r="BN3312" t="s">
        <v>347653</v>
      </c>
      <c r="BO3312" t="s">
        <v>347654</v>
      </c>
      <c r="BP3312" t="s">
        <v>347655</v>
      </c>
      <c r="BQ3312" t="s">
        <v>347656</v>
      </c>
      <c r="BR3312" t="s">
        <v>347657</v>
      </c>
      <c r="BS3312" t="s">
        <v>347658</v>
      </c>
      <c r="BT3312" t="s">
        <v>347659</v>
      </c>
      <c r="BU3312" t="s">
        <v>347660</v>
      </c>
      <c r="BV3312" t="s">
        <v>347661</v>
      </c>
      <c r="BW3312" t="s">
        <v>347662</v>
      </c>
      <c r="BX3312" t="s">
        <v>347663</v>
      </c>
      <c r="BY3312" t="s">
        <v>347664</v>
      </c>
      <c r="BZ3312" t="s">
        <v>347665</v>
      </c>
      <c r="CA3312" t="s">
        <v>347666</v>
      </c>
      <c r="CB3312" t="s">
        <v>347667</v>
      </c>
      <c r="CC3312" t="s">
        <v>347668</v>
      </c>
      <c r="CD3312" t="s">
        <v>347669</v>
      </c>
      <c r="CE3312" t="s">
        <v>347670</v>
      </c>
      <c r="CF3312" t="s">
        <v>347671</v>
      </c>
      <c r="CG3312" t="s">
        <v>347672</v>
      </c>
      <c r="CH3312" t="s">
        <v>347673</v>
      </c>
      <c r="CI3312" t="s">
        <v>347674</v>
      </c>
      <c r="CJ3312" t="s">
        <v>347675</v>
      </c>
      <c r="CK3312" t="s">
        <v>347676</v>
      </c>
      <c r="CL3312" t="s">
        <v>347677</v>
      </c>
      <c r="CM3312" t="s">
        <v>347678</v>
      </c>
      <c r="CN3312" t="s">
        <v>347679</v>
      </c>
      <c r="CO3312" t="s">
        <v>347680</v>
      </c>
      <c r="CP3312" t="s">
        <v>347681</v>
      </c>
      <c r="CQ3312" t="s">
        <v>347682</v>
      </c>
      <c r="CR3312" t="s">
        <v>347683</v>
      </c>
      <c r="CS3312" t="s">
        <v>347684</v>
      </c>
      <c r="CT3312" t="s">
        <v>347685</v>
      </c>
      <c r="CU3312" t="s">
        <v>347686</v>
      </c>
      <c r="CV3312" t="s">
        <v>347687</v>
      </c>
      <c r="CW3312" t="s">
        <v>347688</v>
      </c>
      <c r="CX3312" t="s">
        <v>347689</v>
      </c>
      <c r="CY3312" t="s">
        <v>347690</v>
      </c>
      <c r="CZ3312" t="s">
        <v>347691</v>
      </c>
      <c r="DA3312" t="s">
        <v>347692</v>
      </c>
    </row>
    <row r="3313" spans="1:105" x14ac:dyDescent="0.25">
      <c r="A3313" t="s">
        <v>347693</v>
      </c>
      <c r="B3313" t="s">
        <v>347694</v>
      </c>
      <c r="C3313" t="s">
        <v>347695</v>
      </c>
      <c r="D3313" t="s">
        <v>347696</v>
      </c>
      <c r="E3313" t="s">
        <v>347697</v>
      </c>
      <c r="F3313" t="s">
        <v>347698</v>
      </c>
      <c r="G3313" t="s">
        <v>347699</v>
      </c>
      <c r="H3313" t="s">
        <v>347700</v>
      </c>
      <c r="I3313" t="s">
        <v>347701</v>
      </c>
      <c r="J3313" t="s">
        <v>347702</v>
      </c>
      <c r="K3313" t="s">
        <v>347703</v>
      </c>
      <c r="L3313" t="s">
        <v>347704</v>
      </c>
      <c r="M3313" t="s">
        <v>347705</v>
      </c>
      <c r="N3313" t="s">
        <v>347706</v>
      </c>
      <c r="O3313" t="s">
        <v>347707</v>
      </c>
      <c r="P3313" t="s">
        <v>347708</v>
      </c>
      <c r="Q3313" t="s">
        <v>347709</v>
      </c>
      <c r="R3313" t="s">
        <v>347710</v>
      </c>
      <c r="S3313" t="s">
        <v>347711</v>
      </c>
      <c r="T3313" t="s">
        <v>347712</v>
      </c>
      <c r="U3313" t="s">
        <v>347713</v>
      </c>
      <c r="V3313" t="s">
        <v>347714</v>
      </c>
      <c r="W3313" t="s">
        <v>347715</v>
      </c>
      <c r="X3313" t="s">
        <v>347716</v>
      </c>
      <c r="Y3313" t="s">
        <v>347717</v>
      </c>
      <c r="Z3313" t="s">
        <v>347718</v>
      </c>
      <c r="AA3313" t="s">
        <v>347719</v>
      </c>
      <c r="AB3313" t="s">
        <v>347720</v>
      </c>
      <c r="AC3313" t="s">
        <v>347721</v>
      </c>
      <c r="AD3313" t="s">
        <v>347722</v>
      </c>
      <c r="AE3313" t="s">
        <v>347723</v>
      </c>
      <c r="AF3313" t="s">
        <v>347724</v>
      </c>
      <c r="AG3313" t="s">
        <v>347725</v>
      </c>
      <c r="AH3313" t="s">
        <v>347726</v>
      </c>
      <c r="AI3313" t="s">
        <v>347727</v>
      </c>
      <c r="AJ3313" t="s">
        <v>347728</v>
      </c>
      <c r="AK3313" t="s">
        <v>347729</v>
      </c>
      <c r="AL3313" t="s">
        <v>347730</v>
      </c>
      <c r="AM3313" t="s">
        <v>347731</v>
      </c>
      <c r="AN3313" t="s">
        <v>347732</v>
      </c>
      <c r="AO3313" t="s">
        <v>347733</v>
      </c>
      <c r="AP3313" t="s">
        <v>347734</v>
      </c>
      <c r="AQ3313" t="s">
        <v>347735</v>
      </c>
      <c r="AR3313" t="s">
        <v>347736</v>
      </c>
      <c r="AS3313" t="s">
        <v>347737</v>
      </c>
      <c r="AT3313" t="s">
        <v>347738</v>
      </c>
      <c r="AU3313" t="s">
        <v>347739</v>
      </c>
      <c r="AV3313" t="s">
        <v>347740</v>
      </c>
      <c r="AW3313" t="s">
        <v>347741</v>
      </c>
      <c r="AX3313" t="s">
        <v>347742</v>
      </c>
      <c r="AY3313" t="s">
        <v>347743</v>
      </c>
      <c r="AZ3313" t="s">
        <v>347744</v>
      </c>
      <c r="BA3313" t="s">
        <v>347745</v>
      </c>
      <c r="BB3313" t="s">
        <v>347746</v>
      </c>
      <c r="BC3313" t="s">
        <v>347747</v>
      </c>
      <c r="BD3313" t="s">
        <v>347748</v>
      </c>
      <c r="BE3313" t="s">
        <v>347749</v>
      </c>
      <c r="BF3313" t="s">
        <v>347750</v>
      </c>
      <c r="BG3313" t="s">
        <v>347751</v>
      </c>
      <c r="BH3313" t="s">
        <v>347752</v>
      </c>
      <c r="BI3313" t="s">
        <v>347753</v>
      </c>
      <c r="BJ3313" t="s">
        <v>347754</v>
      </c>
      <c r="BK3313" t="s">
        <v>347755</v>
      </c>
      <c r="BL3313" t="s">
        <v>347756</v>
      </c>
      <c r="BM3313" t="s">
        <v>347757</v>
      </c>
      <c r="BN3313" t="s">
        <v>347758</v>
      </c>
      <c r="BO3313" t="s">
        <v>347759</v>
      </c>
      <c r="BP3313" t="s">
        <v>347760</v>
      </c>
      <c r="BQ3313" t="s">
        <v>347761</v>
      </c>
      <c r="BR3313" t="s">
        <v>347762</v>
      </c>
      <c r="BS3313" t="s">
        <v>347763</v>
      </c>
      <c r="BT3313" t="s">
        <v>347764</v>
      </c>
      <c r="BU3313" t="s">
        <v>347765</v>
      </c>
      <c r="BV3313" t="s">
        <v>347766</v>
      </c>
      <c r="BW3313" t="s">
        <v>347767</v>
      </c>
      <c r="BX3313" t="s">
        <v>347768</v>
      </c>
      <c r="BY3313" t="s">
        <v>347769</v>
      </c>
      <c r="BZ3313" t="s">
        <v>347770</v>
      </c>
      <c r="CA3313" t="s">
        <v>347771</v>
      </c>
      <c r="CB3313" t="s">
        <v>347772</v>
      </c>
      <c r="CC3313" t="s">
        <v>347773</v>
      </c>
      <c r="CD3313" t="s">
        <v>347774</v>
      </c>
      <c r="CE3313" t="s">
        <v>347775</v>
      </c>
      <c r="CF3313" t="s">
        <v>347776</v>
      </c>
      <c r="CG3313" t="s">
        <v>347777</v>
      </c>
      <c r="CH3313" t="s">
        <v>347778</v>
      </c>
      <c r="CI3313" t="s">
        <v>347779</v>
      </c>
      <c r="CJ3313" t="s">
        <v>347780</v>
      </c>
      <c r="CK3313" t="s">
        <v>347781</v>
      </c>
      <c r="CL3313" t="s">
        <v>347782</v>
      </c>
      <c r="CM3313" t="s">
        <v>347783</v>
      </c>
      <c r="CN3313" t="s">
        <v>347784</v>
      </c>
      <c r="CO3313" t="s">
        <v>347785</v>
      </c>
      <c r="CP3313" t="s">
        <v>347786</v>
      </c>
      <c r="CQ3313" t="s">
        <v>347787</v>
      </c>
      <c r="CR3313" t="s">
        <v>347788</v>
      </c>
      <c r="CS3313" t="s">
        <v>347789</v>
      </c>
      <c r="CT3313" t="s">
        <v>347790</v>
      </c>
      <c r="CU3313" t="s">
        <v>347791</v>
      </c>
      <c r="CV3313" t="s">
        <v>347792</v>
      </c>
      <c r="CW3313" t="s">
        <v>347793</v>
      </c>
      <c r="CX3313" t="s">
        <v>347794</v>
      </c>
      <c r="CY3313" t="s">
        <v>347795</v>
      </c>
      <c r="CZ3313" t="s">
        <v>347796</v>
      </c>
      <c r="DA3313" t="s">
        <v>347797</v>
      </c>
    </row>
    <row r="3314" spans="1:105" x14ac:dyDescent="0.25">
      <c r="A3314" t="s">
        <v>347798</v>
      </c>
      <c r="B3314" t="s">
        <v>347799</v>
      </c>
      <c r="C3314" t="s">
        <v>347800</v>
      </c>
      <c r="D3314" t="s">
        <v>347801</v>
      </c>
      <c r="E3314" t="s">
        <v>347802</v>
      </c>
      <c r="F3314" t="s">
        <v>347803</v>
      </c>
      <c r="G3314" t="s">
        <v>347804</v>
      </c>
      <c r="H3314" t="s">
        <v>347805</v>
      </c>
      <c r="I3314" t="s">
        <v>347806</v>
      </c>
      <c r="J3314" t="s">
        <v>347807</v>
      </c>
      <c r="K3314" t="s">
        <v>347808</v>
      </c>
      <c r="L3314" t="s">
        <v>347809</v>
      </c>
      <c r="M3314" t="s">
        <v>347810</v>
      </c>
      <c r="N3314" t="s">
        <v>347811</v>
      </c>
      <c r="O3314" t="s">
        <v>347812</v>
      </c>
      <c r="P3314" t="s">
        <v>347813</v>
      </c>
      <c r="Q3314" t="s">
        <v>347814</v>
      </c>
      <c r="R3314" t="s">
        <v>347815</v>
      </c>
      <c r="S3314" t="s">
        <v>347816</v>
      </c>
      <c r="T3314" t="s">
        <v>347817</v>
      </c>
      <c r="U3314" t="s">
        <v>347818</v>
      </c>
      <c r="V3314" t="s">
        <v>347819</v>
      </c>
      <c r="W3314" t="s">
        <v>347820</v>
      </c>
      <c r="X3314" t="s">
        <v>347821</v>
      </c>
      <c r="Y3314" t="s">
        <v>347822</v>
      </c>
      <c r="Z3314" t="s">
        <v>347823</v>
      </c>
      <c r="AA3314" t="s">
        <v>347824</v>
      </c>
      <c r="AB3314" t="s">
        <v>347825</v>
      </c>
      <c r="AC3314" t="s">
        <v>347826</v>
      </c>
      <c r="AD3314" t="s">
        <v>347827</v>
      </c>
      <c r="AE3314" t="s">
        <v>347828</v>
      </c>
      <c r="AF3314" t="s">
        <v>347829</v>
      </c>
      <c r="AG3314" t="s">
        <v>347830</v>
      </c>
      <c r="AH3314" t="s">
        <v>347831</v>
      </c>
      <c r="AI3314" t="s">
        <v>347832</v>
      </c>
      <c r="AJ3314" t="s">
        <v>347833</v>
      </c>
      <c r="AK3314" t="s">
        <v>347834</v>
      </c>
      <c r="AL3314" t="s">
        <v>347835</v>
      </c>
      <c r="AM3314" t="s">
        <v>347836</v>
      </c>
      <c r="AN3314" t="s">
        <v>347837</v>
      </c>
      <c r="AO3314" t="s">
        <v>347838</v>
      </c>
      <c r="AP3314" t="s">
        <v>347839</v>
      </c>
      <c r="AQ3314" t="s">
        <v>347840</v>
      </c>
      <c r="AR3314" t="s">
        <v>347841</v>
      </c>
      <c r="AS3314" t="s">
        <v>347842</v>
      </c>
      <c r="AT3314" t="s">
        <v>347843</v>
      </c>
      <c r="AU3314" t="s">
        <v>347844</v>
      </c>
      <c r="AV3314" t="s">
        <v>347845</v>
      </c>
      <c r="AW3314" t="s">
        <v>347846</v>
      </c>
      <c r="AX3314" t="s">
        <v>347847</v>
      </c>
      <c r="AY3314" t="s">
        <v>347848</v>
      </c>
      <c r="AZ3314" t="s">
        <v>347849</v>
      </c>
      <c r="BA3314" t="s">
        <v>347850</v>
      </c>
      <c r="BB3314" t="s">
        <v>347851</v>
      </c>
      <c r="BC3314" t="s">
        <v>347852</v>
      </c>
      <c r="BD3314" t="s">
        <v>347853</v>
      </c>
      <c r="BE3314" t="s">
        <v>347854</v>
      </c>
      <c r="BF3314" t="s">
        <v>347855</v>
      </c>
      <c r="BG3314" t="s">
        <v>347856</v>
      </c>
      <c r="BH3314" t="s">
        <v>347857</v>
      </c>
      <c r="BI3314" t="s">
        <v>347858</v>
      </c>
      <c r="BJ3314" t="s">
        <v>347859</v>
      </c>
      <c r="BK3314" t="s">
        <v>347860</v>
      </c>
      <c r="BL3314" t="s">
        <v>347861</v>
      </c>
      <c r="BM3314" t="s">
        <v>347862</v>
      </c>
      <c r="BN3314" t="s">
        <v>347863</v>
      </c>
      <c r="BO3314" t="s">
        <v>347864</v>
      </c>
      <c r="BP3314" t="s">
        <v>347865</v>
      </c>
      <c r="BQ3314" t="s">
        <v>347866</v>
      </c>
      <c r="BR3314" t="s">
        <v>347867</v>
      </c>
      <c r="BS3314" t="s">
        <v>347868</v>
      </c>
      <c r="BT3314" t="s">
        <v>347869</v>
      </c>
      <c r="BU3314" t="s">
        <v>347870</v>
      </c>
      <c r="BV3314" t="s">
        <v>347871</v>
      </c>
      <c r="BW3314" t="s">
        <v>347872</v>
      </c>
      <c r="BX3314" t="s">
        <v>347873</v>
      </c>
      <c r="BY3314" t="s">
        <v>347874</v>
      </c>
      <c r="BZ3314" t="s">
        <v>347875</v>
      </c>
      <c r="CA3314" t="s">
        <v>347876</v>
      </c>
      <c r="CB3314" t="s">
        <v>347877</v>
      </c>
      <c r="CC3314" t="s">
        <v>347878</v>
      </c>
      <c r="CD3314" t="s">
        <v>347879</v>
      </c>
      <c r="CE3314" t="s">
        <v>347880</v>
      </c>
      <c r="CF3314" t="s">
        <v>347881</v>
      </c>
      <c r="CG3314" t="s">
        <v>347882</v>
      </c>
      <c r="CH3314" t="s">
        <v>347883</v>
      </c>
      <c r="CI3314" t="s">
        <v>347884</v>
      </c>
      <c r="CJ3314" t="s">
        <v>347885</v>
      </c>
      <c r="CK3314" t="s">
        <v>347886</v>
      </c>
      <c r="CL3314" t="s">
        <v>347887</v>
      </c>
      <c r="CM3314" t="s">
        <v>347888</v>
      </c>
      <c r="CN3314" t="s">
        <v>347889</v>
      </c>
      <c r="CO3314" t="s">
        <v>347890</v>
      </c>
      <c r="CP3314" t="s">
        <v>347891</v>
      </c>
      <c r="CQ3314" t="s">
        <v>347892</v>
      </c>
      <c r="CR3314" t="s">
        <v>347893</v>
      </c>
      <c r="CS3314" t="s">
        <v>347894</v>
      </c>
      <c r="CT3314" t="s">
        <v>347895</v>
      </c>
      <c r="CU3314" t="s">
        <v>347896</v>
      </c>
      <c r="CV3314" t="s">
        <v>347897</v>
      </c>
      <c r="CW3314" t="s">
        <v>347898</v>
      </c>
      <c r="CX3314" t="s">
        <v>347899</v>
      </c>
      <c r="CY3314" t="s">
        <v>347900</v>
      </c>
      <c r="CZ3314" t="s">
        <v>347901</v>
      </c>
      <c r="DA3314" t="s">
        <v>347902</v>
      </c>
    </row>
    <row r="3315" spans="1:105" x14ac:dyDescent="0.25">
      <c r="A3315" t="s">
        <v>347903</v>
      </c>
      <c r="B3315" t="s">
        <v>347904</v>
      </c>
      <c r="C3315" t="s">
        <v>347905</v>
      </c>
      <c r="D3315" t="s">
        <v>347906</v>
      </c>
      <c r="E3315" t="s">
        <v>347907</v>
      </c>
      <c r="F3315" t="s">
        <v>347908</v>
      </c>
      <c r="G3315" t="s">
        <v>347909</v>
      </c>
      <c r="H3315" t="s">
        <v>347910</v>
      </c>
      <c r="I3315" t="s">
        <v>347911</v>
      </c>
      <c r="J3315" t="s">
        <v>347912</v>
      </c>
      <c r="K3315" t="s">
        <v>347913</v>
      </c>
      <c r="L3315" t="s">
        <v>347914</v>
      </c>
      <c r="M3315" t="s">
        <v>347915</v>
      </c>
      <c r="N3315" t="s">
        <v>347916</v>
      </c>
      <c r="O3315" t="s">
        <v>347917</v>
      </c>
      <c r="P3315" t="s">
        <v>347918</v>
      </c>
      <c r="Q3315" t="s">
        <v>347919</v>
      </c>
      <c r="R3315" t="s">
        <v>347920</v>
      </c>
      <c r="S3315" t="s">
        <v>347921</v>
      </c>
      <c r="T3315" t="s">
        <v>347922</v>
      </c>
      <c r="U3315" t="s">
        <v>347923</v>
      </c>
      <c r="V3315" t="s">
        <v>347924</v>
      </c>
      <c r="W3315" t="s">
        <v>347925</v>
      </c>
      <c r="X3315" t="s">
        <v>347926</v>
      </c>
      <c r="Y3315" t="s">
        <v>347927</v>
      </c>
      <c r="Z3315" t="s">
        <v>347928</v>
      </c>
      <c r="AA3315" t="s">
        <v>347929</v>
      </c>
      <c r="AB3315" t="s">
        <v>347930</v>
      </c>
      <c r="AC3315" t="s">
        <v>347931</v>
      </c>
      <c r="AD3315" t="s">
        <v>347932</v>
      </c>
      <c r="AE3315" t="s">
        <v>347933</v>
      </c>
      <c r="AF3315" t="s">
        <v>347934</v>
      </c>
      <c r="AG3315" t="s">
        <v>347935</v>
      </c>
      <c r="AH3315" t="s">
        <v>347936</v>
      </c>
      <c r="AI3315" t="s">
        <v>347937</v>
      </c>
      <c r="AJ3315" t="s">
        <v>347938</v>
      </c>
      <c r="AK3315" t="s">
        <v>347939</v>
      </c>
      <c r="AL3315" t="s">
        <v>347940</v>
      </c>
      <c r="AM3315" t="s">
        <v>347941</v>
      </c>
      <c r="AN3315" t="s">
        <v>347942</v>
      </c>
      <c r="AO3315" t="s">
        <v>347943</v>
      </c>
      <c r="AP3315" t="s">
        <v>347944</v>
      </c>
      <c r="AQ3315" t="s">
        <v>347945</v>
      </c>
      <c r="AR3315" t="s">
        <v>347946</v>
      </c>
      <c r="AS3315" t="s">
        <v>347947</v>
      </c>
      <c r="AT3315" t="s">
        <v>347948</v>
      </c>
      <c r="AU3315" t="s">
        <v>347949</v>
      </c>
      <c r="AV3315" t="s">
        <v>347950</v>
      </c>
      <c r="AW3315" t="s">
        <v>347951</v>
      </c>
      <c r="AX3315" t="s">
        <v>347952</v>
      </c>
      <c r="AY3315" t="s">
        <v>347953</v>
      </c>
      <c r="AZ3315" t="s">
        <v>347954</v>
      </c>
      <c r="BA3315" t="s">
        <v>347955</v>
      </c>
      <c r="BB3315" t="s">
        <v>347956</v>
      </c>
      <c r="BC3315" t="s">
        <v>347957</v>
      </c>
      <c r="BD3315" t="s">
        <v>347958</v>
      </c>
      <c r="BE3315" t="s">
        <v>347959</v>
      </c>
      <c r="BF3315" t="s">
        <v>347960</v>
      </c>
      <c r="BG3315" t="s">
        <v>347961</v>
      </c>
      <c r="BH3315" t="s">
        <v>347962</v>
      </c>
      <c r="BI3315" t="s">
        <v>347963</v>
      </c>
      <c r="BJ3315" t="s">
        <v>347964</v>
      </c>
      <c r="BK3315" t="s">
        <v>347965</v>
      </c>
      <c r="BL3315" t="s">
        <v>347966</v>
      </c>
      <c r="BM3315" t="s">
        <v>347967</v>
      </c>
      <c r="BN3315" t="s">
        <v>347968</v>
      </c>
      <c r="BO3315" t="s">
        <v>347969</v>
      </c>
      <c r="BP3315" t="s">
        <v>347970</v>
      </c>
      <c r="BQ3315" t="s">
        <v>347971</v>
      </c>
      <c r="BR3315" t="s">
        <v>347972</v>
      </c>
      <c r="BS3315" t="s">
        <v>347973</v>
      </c>
      <c r="BT3315" t="s">
        <v>347974</v>
      </c>
      <c r="BU3315" t="s">
        <v>347975</v>
      </c>
      <c r="BV3315" t="s">
        <v>347976</v>
      </c>
      <c r="BW3315" t="s">
        <v>347977</v>
      </c>
      <c r="BX3315" t="s">
        <v>347978</v>
      </c>
      <c r="BY3315" t="s">
        <v>347979</v>
      </c>
      <c r="BZ3315" t="s">
        <v>347980</v>
      </c>
      <c r="CA3315" t="s">
        <v>347981</v>
      </c>
      <c r="CB3315" t="s">
        <v>347982</v>
      </c>
      <c r="CC3315" t="s">
        <v>347983</v>
      </c>
      <c r="CD3315" t="s">
        <v>347984</v>
      </c>
      <c r="CE3315" t="s">
        <v>347985</v>
      </c>
      <c r="CF3315" t="s">
        <v>347986</v>
      </c>
      <c r="CG3315" t="s">
        <v>347987</v>
      </c>
      <c r="CH3315" t="s">
        <v>347988</v>
      </c>
      <c r="CI3315" t="s">
        <v>347989</v>
      </c>
      <c r="CJ3315" t="s">
        <v>347990</v>
      </c>
      <c r="CK3315" t="s">
        <v>347991</v>
      </c>
      <c r="CL3315" t="s">
        <v>347992</v>
      </c>
      <c r="CM3315" t="s">
        <v>347993</v>
      </c>
      <c r="CN3315" t="s">
        <v>347994</v>
      </c>
      <c r="CO3315" t="s">
        <v>347995</v>
      </c>
      <c r="CP3315" t="s">
        <v>347996</v>
      </c>
      <c r="CQ3315" t="s">
        <v>347997</v>
      </c>
      <c r="CR3315" t="s">
        <v>347998</v>
      </c>
      <c r="CS3315" t="s">
        <v>347999</v>
      </c>
      <c r="CT3315" t="s">
        <v>348000</v>
      </c>
      <c r="CU3315" t="s">
        <v>348001</v>
      </c>
      <c r="CV3315" t="s">
        <v>348002</v>
      </c>
      <c r="CW3315" t="s">
        <v>348003</v>
      </c>
      <c r="CX3315" t="s">
        <v>348004</v>
      </c>
      <c r="CY3315" t="s">
        <v>348005</v>
      </c>
      <c r="CZ3315" t="s">
        <v>348006</v>
      </c>
      <c r="DA3315" t="s">
        <v>348007</v>
      </c>
    </row>
    <row r="3316" spans="1:105" x14ac:dyDescent="0.25">
      <c r="A3316" t="s">
        <v>348008</v>
      </c>
      <c r="B3316" t="s">
        <v>348009</v>
      </c>
      <c r="C3316" t="s">
        <v>348010</v>
      </c>
      <c r="D3316" t="s">
        <v>348011</v>
      </c>
      <c r="E3316" t="s">
        <v>348012</v>
      </c>
      <c r="F3316" t="s">
        <v>348013</v>
      </c>
      <c r="G3316" t="s">
        <v>348014</v>
      </c>
      <c r="H3316" t="s">
        <v>348015</v>
      </c>
      <c r="I3316" t="s">
        <v>348016</v>
      </c>
      <c r="J3316" t="s">
        <v>348017</v>
      </c>
      <c r="K3316" t="s">
        <v>348018</v>
      </c>
      <c r="L3316" t="s">
        <v>348019</v>
      </c>
      <c r="M3316" t="s">
        <v>348020</v>
      </c>
      <c r="N3316" t="s">
        <v>348021</v>
      </c>
      <c r="O3316" t="s">
        <v>348022</v>
      </c>
      <c r="P3316" t="s">
        <v>348023</v>
      </c>
      <c r="Q3316" t="s">
        <v>348024</v>
      </c>
      <c r="R3316" t="s">
        <v>348025</v>
      </c>
      <c r="S3316" t="s">
        <v>348026</v>
      </c>
      <c r="T3316" t="s">
        <v>348027</v>
      </c>
      <c r="U3316" t="s">
        <v>348028</v>
      </c>
      <c r="V3316" t="s">
        <v>348029</v>
      </c>
      <c r="W3316" t="s">
        <v>348030</v>
      </c>
      <c r="X3316" t="s">
        <v>348031</v>
      </c>
      <c r="Y3316" t="s">
        <v>348032</v>
      </c>
      <c r="Z3316" t="s">
        <v>348033</v>
      </c>
      <c r="AA3316" t="s">
        <v>348034</v>
      </c>
      <c r="AB3316" t="s">
        <v>348035</v>
      </c>
      <c r="AC3316" t="s">
        <v>348036</v>
      </c>
      <c r="AD3316" t="s">
        <v>348037</v>
      </c>
      <c r="AE3316" t="s">
        <v>348038</v>
      </c>
      <c r="AF3316" t="s">
        <v>348039</v>
      </c>
      <c r="AG3316" t="s">
        <v>348040</v>
      </c>
      <c r="AH3316" t="s">
        <v>348041</v>
      </c>
      <c r="AI3316" t="s">
        <v>348042</v>
      </c>
      <c r="AJ3316" t="s">
        <v>348043</v>
      </c>
      <c r="AK3316" t="s">
        <v>348044</v>
      </c>
      <c r="AL3316" t="s">
        <v>348045</v>
      </c>
      <c r="AM3316" t="s">
        <v>348046</v>
      </c>
      <c r="AN3316" t="s">
        <v>348047</v>
      </c>
      <c r="AO3316" t="s">
        <v>348048</v>
      </c>
      <c r="AP3316" t="s">
        <v>348049</v>
      </c>
      <c r="AQ3316" t="s">
        <v>348050</v>
      </c>
      <c r="AR3316" t="s">
        <v>348051</v>
      </c>
      <c r="AS3316" t="s">
        <v>348052</v>
      </c>
      <c r="AT3316" t="s">
        <v>348053</v>
      </c>
      <c r="AU3316" t="s">
        <v>348054</v>
      </c>
      <c r="AV3316" t="s">
        <v>348055</v>
      </c>
      <c r="AW3316" t="s">
        <v>348056</v>
      </c>
      <c r="AX3316" t="s">
        <v>348057</v>
      </c>
      <c r="AY3316" t="s">
        <v>348058</v>
      </c>
      <c r="AZ3316" t="s">
        <v>348059</v>
      </c>
      <c r="BA3316" t="s">
        <v>348060</v>
      </c>
      <c r="BB3316" t="s">
        <v>348061</v>
      </c>
      <c r="BC3316" t="s">
        <v>348062</v>
      </c>
      <c r="BD3316" t="s">
        <v>348063</v>
      </c>
      <c r="BE3316" t="s">
        <v>348064</v>
      </c>
      <c r="BF3316" t="s">
        <v>348065</v>
      </c>
      <c r="BG3316" t="s">
        <v>348066</v>
      </c>
      <c r="BH3316" t="s">
        <v>348067</v>
      </c>
      <c r="BI3316" t="s">
        <v>348068</v>
      </c>
      <c r="BJ3316" t="s">
        <v>348069</v>
      </c>
      <c r="BK3316" t="s">
        <v>348070</v>
      </c>
      <c r="BL3316" t="s">
        <v>348071</v>
      </c>
      <c r="BM3316" t="s">
        <v>348072</v>
      </c>
      <c r="BN3316" t="s">
        <v>348073</v>
      </c>
      <c r="BO3316" t="s">
        <v>348074</v>
      </c>
      <c r="BP3316" t="s">
        <v>348075</v>
      </c>
      <c r="BQ3316" t="s">
        <v>348076</v>
      </c>
      <c r="BR3316" t="s">
        <v>348077</v>
      </c>
      <c r="BS3316" t="s">
        <v>348078</v>
      </c>
      <c r="BT3316" t="s">
        <v>348079</v>
      </c>
      <c r="BU3316" t="s">
        <v>348080</v>
      </c>
      <c r="BV3316" t="s">
        <v>348081</v>
      </c>
      <c r="BW3316" t="s">
        <v>348082</v>
      </c>
      <c r="BX3316" t="s">
        <v>348083</v>
      </c>
      <c r="BY3316" t="s">
        <v>348084</v>
      </c>
      <c r="BZ3316" t="s">
        <v>348085</v>
      </c>
      <c r="CA3316" t="s">
        <v>348086</v>
      </c>
      <c r="CB3316" t="s">
        <v>348087</v>
      </c>
      <c r="CC3316" t="s">
        <v>348088</v>
      </c>
      <c r="CD3316" t="s">
        <v>348089</v>
      </c>
      <c r="CE3316" t="s">
        <v>348090</v>
      </c>
      <c r="CF3316" t="s">
        <v>348091</v>
      </c>
      <c r="CG3316" t="s">
        <v>348092</v>
      </c>
      <c r="CH3316" t="s">
        <v>348093</v>
      </c>
      <c r="CI3316" t="s">
        <v>348094</v>
      </c>
      <c r="CJ3316" t="s">
        <v>348095</v>
      </c>
      <c r="CK3316" t="s">
        <v>348096</v>
      </c>
      <c r="CL3316" t="s">
        <v>348097</v>
      </c>
      <c r="CM3316" t="s">
        <v>348098</v>
      </c>
      <c r="CN3316" t="s">
        <v>348099</v>
      </c>
      <c r="CO3316" t="s">
        <v>348100</v>
      </c>
      <c r="CP3316" t="s">
        <v>348101</v>
      </c>
      <c r="CQ3316" t="s">
        <v>348102</v>
      </c>
      <c r="CR3316" t="s">
        <v>348103</v>
      </c>
      <c r="CS3316" t="s">
        <v>348104</v>
      </c>
      <c r="CT3316" t="s">
        <v>348105</v>
      </c>
      <c r="CU3316" t="s">
        <v>348106</v>
      </c>
      <c r="CV3316" t="s">
        <v>348107</v>
      </c>
      <c r="CW3316" t="s">
        <v>348108</v>
      </c>
      <c r="CX3316" t="s">
        <v>348109</v>
      </c>
      <c r="CY3316" t="s">
        <v>348110</v>
      </c>
      <c r="CZ3316" t="s">
        <v>348111</v>
      </c>
      <c r="DA3316" t="s">
        <v>348112</v>
      </c>
    </row>
    <row r="3317" spans="1:105" x14ac:dyDescent="0.25">
      <c r="A3317" t="s">
        <v>348113</v>
      </c>
      <c r="B3317" t="s">
        <v>348114</v>
      </c>
      <c r="C3317" t="s">
        <v>348115</v>
      </c>
      <c r="D3317" t="s">
        <v>348116</v>
      </c>
      <c r="E3317" t="s">
        <v>348117</v>
      </c>
      <c r="F3317" t="s">
        <v>348118</v>
      </c>
      <c r="G3317" t="s">
        <v>348119</v>
      </c>
      <c r="H3317" t="s">
        <v>348120</v>
      </c>
      <c r="I3317" t="s">
        <v>348121</v>
      </c>
      <c r="J3317" t="s">
        <v>348122</v>
      </c>
      <c r="K3317" t="s">
        <v>348123</v>
      </c>
      <c r="L3317" t="s">
        <v>348124</v>
      </c>
      <c r="M3317" t="s">
        <v>348125</v>
      </c>
      <c r="N3317" t="s">
        <v>348126</v>
      </c>
      <c r="O3317" t="s">
        <v>348127</v>
      </c>
      <c r="P3317" t="s">
        <v>348128</v>
      </c>
      <c r="Q3317" t="s">
        <v>348129</v>
      </c>
      <c r="R3317" t="s">
        <v>348130</v>
      </c>
      <c r="S3317" t="s">
        <v>348131</v>
      </c>
      <c r="T3317" t="s">
        <v>348132</v>
      </c>
      <c r="U3317" t="s">
        <v>348133</v>
      </c>
      <c r="V3317" t="s">
        <v>348134</v>
      </c>
      <c r="W3317" t="s">
        <v>348135</v>
      </c>
      <c r="X3317" t="s">
        <v>348136</v>
      </c>
      <c r="Y3317" t="s">
        <v>348137</v>
      </c>
      <c r="Z3317" t="s">
        <v>348138</v>
      </c>
      <c r="AA3317" t="s">
        <v>348139</v>
      </c>
      <c r="AB3317" t="s">
        <v>348140</v>
      </c>
      <c r="AC3317" t="s">
        <v>348141</v>
      </c>
      <c r="AD3317" t="s">
        <v>348142</v>
      </c>
      <c r="AE3317" t="s">
        <v>348143</v>
      </c>
      <c r="AF3317" t="s">
        <v>348144</v>
      </c>
      <c r="AG3317" t="s">
        <v>348145</v>
      </c>
      <c r="AH3317" t="s">
        <v>348146</v>
      </c>
      <c r="AI3317" t="s">
        <v>348147</v>
      </c>
      <c r="AJ3317" t="s">
        <v>348148</v>
      </c>
      <c r="AK3317" t="s">
        <v>348149</v>
      </c>
      <c r="AL3317" t="s">
        <v>348150</v>
      </c>
      <c r="AM3317" t="s">
        <v>348151</v>
      </c>
      <c r="AN3317" t="s">
        <v>348152</v>
      </c>
      <c r="AO3317" t="s">
        <v>348153</v>
      </c>
      <c r="AP3317" t="s">
        <v>348154</v>
      </c>
      <c r="AQ3317" t="s">
        <v>348155</v>
      </c>
      <c r="AR3317" t="s">
        <v>348156</v>
      </c>
      <c r="AS3317" t="s">
        <v>348157</v>
      </c>
      <c r="AT3317" t="s">
        <v>348158</v>
      </c>
      <c r="AU3317" t="s">
        <v>348159</v>
      </c>
      <c r="AV3317" t="s">
        <v>348160</v>
      </c>
      <c r="AW3317" t="s">
        <v>348161</v>
      </c>
      <c r="AX3317" t="s">
        <v>348162</v>
      </c>
      <c r="AY3317" t="s">
        <v>348163</v>
      </c>
      <c r="AZ3317" t="s">
        <v>348164</v>
      </c>
      <c r="BA3317" t="s">
        <v>348165</v>
      </c>
      <c r="BB3317" t="s">
        <v>348166</v>
      </c>
      <c r="BC3317" t="s">
        <v>348167</v>
      </c>
      <c r="BD3317" t="s">
        <v>348168</v>
      </c>
      <c r="BE3317" t="s">
        <v>348169</v>
      </c>
      <c r="BF3317" t="s">
        <v>348170</v>
      </c>
      <c r="BG3317" t="s">
        <v>348171</v>
      </c>
      <c r="BH3317" t="s">
        <v>348172</v>
      </c>
      <c r="BI3317" t="s">
        <v>348173</v>
      </c>
      <c r="BJ3317" t="s">
        <v>348174</v>
      </c>
      <c r="BK3317" t="s">
        <v>348175</v>
      </c>
      <c r="BL3317" t="s">
        <v>348176</v>
      </c>
      <c r="BM3317" t="s">
        <v>348177</v>
      </c>
      <c r="BN3317" t="s">
        <v>348178</v>
      </c>
      <c r="BO3317" t="s">
        <v>348179</v>
      </c>
      <c r="BP3317" t="s">
        <v>348180</v>
      </c>
      <c r="BQ3317" t="s">
        <v>348181</v>
      </c>
      <c r="BR3317" t="s">
        <v>348182</v>
      </c>
      <c r="BS3317" t="s">
        <v>348183</v>
      </c>
      <c r="BT3317" t="s">
        <v>348184</v>
      </c>
      <c r="BU3317" t="s">
        <v>348185</v>
      </c>
      <c r="BV3317" t="s">
        <v>348186</v>
      </c>
      <c r="BW3317" t="s">
        <v>348187</v>
      </c>
      <c r="BX3317" t="s">
        <v>348188</v>
      </c>
      <c r="BY3317" t="s">
        <v>348189</v>
      </c>
      <c r="BZ3317" t="s">
        <v>348190</v>
      </c>
      <c r="CA3317" t="s">
        <v>348191</v>
      </c>
      <c r="CB3317" t="s">
        <v>348192</v>
      </c>
      <c r="CC3317" t="s">
        <v>348193</v>
      </c>
      <c r="CD3317" t="s">
        <v>348194</v>
      </c>
      <c r="CE3317" t="s">
        <v>348195</v>
      </c>
      <c r="CF3317" t="s">
        <v>348196</v>
      </c>
      <c r="CG3317" t="s">
        <v>348197</v>
      </c>
      <c r="CH3317" t="s">
        <v>348198</v>
      </c>
      <c r="CI3317" t="s">
        <v>348199</v>
      </c>
      <c r="CJ3317" t="s">
        <v>348200</v>
      </c>
      <c r="CK3317" t="s">
        <v>348201</v>
      </c>
      <c r="CL3317" t="s">
        <v>348202</v>
      </c>
      <c r="CM3317" t="s">
        <v>348203</v>
      </c>
      <c r="CN3317" t="s">
        <v>348204</v>
      </c>
      <c r="CO3317" t="s">
        <v>348205</v>
      </c>
      <c r="CP3317" t="s">
        <v>348206</v>
      </c>
      <c r="CQ3317" t="s">
        <v>348207</v>
      </c>
      <c r="CR3317" t="s">
        <v>348208</v>
      </c>
      <c r="CS3317" t="s">
        <v>348209</v>
      </c>
      <c r="CT3317" t="s">
        <v>348210</v>
      </c>
      <c r="CU3317" t="s">
        <v>348211</v>
      </c>
      <c r="CV3317" t="s">
        <v>348212</v>
      </c>
      <c r="CW3317" t="s">
        <v>348213</v>
      </c>
      <c r="CX3317" t="s">
        <v>348214</v>
      </c>
      <c r="CY3317" t="s">
        <v>348215</v>
      </c>
      <c r="CZ3317" t="s">
        <v>348216</v>
      </c>
      <c r="DA3317" t="s">
        <v>348217</v>
      </c>
    </row>
    <row r="3318" spans="1:105" x14ac:dyDescent="0.25">
      <c r="A3318" t="s">
        <v>348218</v>
      </c>
      <c r="B3318" t="s">
        <v>348219</v>
      </c>
      <c r="C3318" t="s">
        <v>348220</v>
      </c>
      <c r="D3318" t="s">
        <v>348221</v>
      </c>
      <c r="E3318" t="s">
        <v>348222</v>
      </c>
      <c r="F3318" t="s">
        <v>348223</v>
      </c>
      <c r="G3318" t="s">
        <v>348224</v>
      </c>
      <c r="H3318" t="s">
        <v>348225</v>
      </c>
      <c r="I3318" t="s">
        <v>348226</v>
      </c>
      <c r="J3318" t="s">
        <v>348227</v>
      </c>
      <c r="K3318" t="s">
        <v>348228</v>
      </c>
      <c r="L3318" t="s">
        <v>348229</v>
      </c>
      <c r="M3318" t="s">
        <v>348230</v>
      </c>
      <c r="N3318" t="s">
        <v>348231</v>
      </c>
      <c r="O3318" t="s">
        <v>348232</v>
      </c>
      <c r="P3318" t="s">
        <v>348233</v>
      </c>
      <c r="Q3318" t="s">
        <v>348234</v>
      </c>
      <c r="R3318" t="s">
        <v>348235</v>
      </c>
      <c r="S3318" t="s">
        <v>348236</v>
      </c>
      <c r="T3318" t="s">
        <v>348237</v>
      </c>
      <c r="U3318" t="s">
        <v>348238</v>
      </c>
      <c r="V3318" t="s">
        <v>348239</v>
      </c>
      <c r="W3318" t="s">
        <v>348240</v>
      </c>
      <c r="X3318" t="s">
        <v>348241</v>
      </c>
      <c r="Y3318" t="s">
        <v>348242</v>
      </c>
      <c r="Z3318" t="s">
        <v>348243</v>
      </c>
      <c r="AA3318" t="s">
        <v>348244</v>
      </c>
      <c r="AB3318" t="s">
        <v>348245</v>
      </c>
      <c r="AC3318" t="s">
        <v>348246</v>
      </c>
      <c r="AD3318" t="s">
        <v>348247</v>
      </c>
      <c r="AE3318" t="s">
        <v>348248</v>
      </c>
      <c r="AF3318" t="s">
        <v>348249</v>
      </c>
      <c r="AG3318" t="s">
        <v>348250</v>
      </c>
      <c r="AH3318" t="s">
        <v>348251</v>
      </c>
      <c r="AI3318" t="s">
        <v>348252</v>
      </c>
      <c r="AJ3318" t="s">
        <v>348253</v>
      </c>
      <c r="AK3318" t="s">
        <v>348254</v>
      </c>
      <c r="AL3318" t="s">
        <v>348255</v>
      </c>
      <c r="AM3318" t="s">
        <v>348256</v>
      </c>
      <c r="AN3318" t="s">
        <v>348257</v>
      </c>
      <c r="AO3318" t="s">
        <v>348258</v>
      </c>
      <c r="AP3318" t="s">
        <v>348259</v>
      </c>
      <c r="AQ3318" t="s">
        <v>348260</v>
      </c>
      <c r="AR3318" t="s">
        <v>348261</v>
      </c>
      <c r="AS3318" t="s">
        <v>348262</v>
      </c>
      <c r="AT3318" t="s">
        <v>348263</v>
      </c>
      <c r="AU3318" t="s">
        <v>348264</v>
      </c>
      <c r="AV3318" t="s">
        <v>348265</v>
      </c>
      <c r="AW3318" t="s">
        <v>348266</v>
      </c>
      <c r="AX3318" t="s">
        <v>348267</v>
      </c>
      <c r="AY3318" t="s">
        <v>348268</v>
      </c>
      <c r="AZ3318" t="s">
        <v>348269</v>
      </c>
      <c r="BA3318" t="s">
        <v>348270</v>
      </c>
      <c r="BB3318" t="s">
        <v>348271</v>
      </c>
      <c r="BC3318" t="s">
        <v>348272</v>
      </c>
      <c r="BD3318" t="s">
        <v>348273</v>
      </c>
      <c r="BE3318" t="s">
        <v>348274</v>
      </c>
      <c r="BF3318" t="s">
        <v>348275</v>
      </c>
      <c r="BG3318" t="s">
        <v>348276</v>
      </c>
      <c r="BH3318" t="s">
        <v>348277</v>
      </c>
      <c r="BI3318" t="s">
        <v>348278</v>
      </c>
      <c r="BJ3318" t="s">
        <v>348279</v>
      </c>
      <c r="BK3318" t="s">
        <v>348280</v>
      </c>
      <c r="BL3318" t="s">
        <v>348281</v>
      </c>
      <c r="BM3318" t="s">
        <v>348282</v>
      </c>
      <c r="BN3318" t="s">
        <v>348283</v>
      </c>
      <c r="BO3318" t="s">
        <v>348284</v>
      </c>
      <c r="BP3318" t="s">
        <v>348285</v>
      </c>
      <c r="BQ3318" t="s">
        <v>348286</v>
      </c>
      <c r="BR3318" t="s">
        <v>348287</v>
      </c>
      <c r="BS3318" t="s">
        <v>348288</v>
      </c>
      <c r="BT3318" t="s">
        <v>348289</v>
      </c>
      <c r="BU3318" t="s">
        <v>348290</v>
      </c>
      <c r="BV3318" t="s">
        <v>348291</v>
      </c>
      <c r="BW3318" t="s">
        <v>348292</v>
      </c>
      <c r="BX3318" t="s">
        <v>348293</v>
      </c>
      <c r="BY3318" t="s">
        <v>348294</v>
      </c>
      <c r="BZ3318" t="s">
        <v>348295</v>
      </c>
      <c r="CA3318" t="s">
        <v>348296</v>
      </c>
      <c r="CB3318" t="s">
        <v>348297</v>
      </c>
      <c r="CC3318" t="s">
        <v>348298</v>
      </c>
      <c r="CD3318" t="s">
        <v>348299</v>
      </c>
      <c r="CE3318" t="s">
        <v>348300</v>
      </c>
      <c r="CF3318" t="s">
        <v>348301</v>
      </c>
      <c r="CG3318" t="s">
        <v>348302</v>
      </c>
      <c r="CH3318" t="s">
        <v>348303</v>
      </c>
      <c r="CI3318" t="s">
        <v>348304</v>
      </c>
      <c r="CJ3318" t="s">
        <v>348305</v>
      </c>
      <c r="CK3318" t="s">
        <v>348306</v>
      </c>
      <c r="CL3318" t="s">
        <v>348307</v>
      </c>
      <c r="CM3318" t="s">
        <v>348308</v>
      </c>
      <c r="CN3318" t="s">
        <v>348309</v>
      </c>
      <c r="CO3318" t="s">
        <v>348310</v>
      </c>
      <c r="CP3318" t="s">
        <v>348311</v>
      </c>
      <c r="CQ3318" t="s">
        <v>348312</v>
      </c>
      <c r="CR3318" t="s">
        <v>348313</v>
      </c>
      <c r="CS3318" t="s">
        <v>348314</v>
      </c>
      <c r="CT3318" t="s">
        <v>348315</v>
      </c>
      <c r="CU3318" t="s">
        <v>348316</v>
      </c>
      <c r="CV3318" t="s">
        <v>348317</v>
      </c>
      <c r="CW3318" t="s">
        <v>348318</v>
      </c>
      <c r="CX3318" t="s">
        <v>348319</v>
      </c>
      <c r="CY3318" t="s">
        <v>348320</v>
      </c>
      <c r="CZ3318" t="s">
        <v>348321</v>
      </c>
      <c r="DA3318" t="s">
        <v>348322</v>
      </c>
    </row>
    <row r="3319" spans="1:105" x14ac:dyDescent="0.25">
      <c r="A3319" t="s">
        <v>348323</v>
      </c>
      <c r="B3319" t="s">
        <v>348324</v>
      </c>
      <c r="C3319" t="s">
        <v>348325</v>
      </c>
      <c r="D3319" t="s">
        <v>348326</v>
      </c>
      <c r="E3319" t="s">
        <v>348327</v>
      </c>
      <c r="F3319" t="s">
        <v>348328</v>
      </c>
      <c r="G3319" t="s">
        <v>348329</v>
      </c>
      <c r="H3319" t="s">
        <v>348330</v>
      </c>
      <c r="I3319" t="s">
        <v>348331</v>
      </c>
      <c r="J3319" t="s">
        <v>348332</v>
      </c>
      <c r="K3319" t="s">
        <v>348333</v>
      </c>
      <c r="L3319" t="s">
        <v>348334</v>
      </c>
      <c r="M3319" t="s">
        <v>348335</v>
      </c>
      <c r="N3319" t="s">
        <v>348336</v>
      </c>
      <c r="O3319" t="s">
        <v>348337</v>
      </c>
      <c r="P3319" t="s">
        <v>348338</v>
      </c>
      <c r="Q3319" t="s">
        <v>348339</v>
      </c>
      <c r="R3319" t="s">
        <v>348340</v>
      </c>
      <c r="S3319" t="s">
        <v>348341</v>
      </c>
      <c r="T3319" t="s">
        <v>348342</v>
      </c>
      <c r="U3319" t="s">
        <v>348343</v>
      </c>
      <c r="V3319" t="s">
        <v>348344</v>
      </c>
      <c r="W3319" t="s">
        <v>348345</v>
      </c>
      <c r="X3319" t="s">
        <v>348346</v>
      </c>
      <c r="Y3319" t="s">
        <v>348347</v>
      </c>
      <c r="Z3319" t="s">
        <v>348348</v>
      </c>
      <c r="AA3319" t="s">
        <v>348349</v>
      </c>
      <c r="AB3319" t="s">
        <v>348350</v>
      </c>
      <c r="AC3319" t="s">
        <v>348351</v>
      </c>
      <c r="AD3319" t="s">
        <v>348352</v>
      </c>
      <c r="AE3319" t="s">
        <v>348353</v>
      </c>
      <c r="AF3319" t="s">
        <v>348354</v>
      </c>
      <c r="AG3319" t="s">
        <v>348355</v>
      </c>
      <c r="AH3319" t="s">
        <v>348356</v>
      </c>
      <c r="AI3319" t="s">
        <v>348357</v>
      </c>
      <c r="AJ3319" t="s">
        <v>348358</v>
      </c>
      <c r="AK3319" t="s">
        <v>348359</v>
      </c>
      <c r="AL3319" t="s">
        <v>348360</v>
      </c>
      <c r="AM3319" t="s">
        <v>348361</v>
      </c>
      <c r="AN3319" t="s">
        <v>348362</v>
      </c>
      <c r="AO3319" t="s">
        <v>348363</v>
      </c>
      <c r="AP3319" t="s">
        <v>348364</v>
      </c>
      <c r="AQ3319" t="s">
        <v>348365</v>
      </c>
      <c r="AR3319" t="s">
        <v>348366</v>
      </c>
      <c r="AS3319" t="s">
        <v>348367</v>
      </c>
      <c r="AT3319" t="s">
        <v>348368</v>
      </c>
      <c r="AU3319" t="s">
        <v>348369</v>
      </c>
      <c r="AV3319" t="s">
        <v>348370</v>
      </c>
      <c r="AW3319" t="s">
        <v>348371</v>
      </c>
      <c r="AX3319" t="s">
        <v>348372</v>
      </c>
      <c r="AY3319" t="s">
        <v>348373</v>
      </c>
      <c r="AZ3319" t="s">
        <v>348374</v>
      </c>
      <c r="BA3319" t="s">
        <v>348375</v>
      </c>
      <c r="BB3319" t="s">
        <v>348376</v>
      </c>
      <c r="BC3319" t="s">
        <v>348377</v>
      </c>
      <c r="BD3319" t="s">
        <v>348378</v>
      </c>
      <c r="BE3319" t="s">
        <v>348379</v>
      </c>
      <c r="BF3319" t="s">
        <v>348380</v>
      </c>
      <c r="BG3319" t="s">
        <v>348381</v>
      </c>
      <c r="BH3319" t="s">
        <v>348382</v>
      </c>
      <c r="BI3319" t="s">
        <v>348383</v>
      </c>
      <c r="BJ3319" t="s">
        <v>348384</v>
      </c>
      <c r="BK3319" t="s">
        <v>348385</v>
      </c>
      <c r="BL3319" t="s">
        <v>348386</v>
      </c>
      <c r="BM3319" t="s">
        <v>348387</v>
      </c>
      <c r="BN3319" t="s">
        <v>348388</v>
      </c>
      <c r="BO3319" t="s">
        <v>348389</v>
      </c>
      <c r="BP3319" t="s">
        <v>348390</v>
      </c>
      <c r="BQ3319" t="s">
        <v>348391</v>
      </c>
      <c r="BR3319" t="s">
        <v>348392</v>
      </c>
      <c r="BS3319" t="s">
        <v>348393</v>
      </c>
      <c r="BT3319" t="s">
        <v>348394</v>
      </c>
      <c r="BU3319" t="s">
        <v>348395</v>
      </c>
      <c r="BV3319" t="s">
        <v>348396</v>
      </c>
      <c r="BW3319" t="s">
        <v>348397</v>
      </c>
      <c r="BX3319" t="s">
        <v>348398</v>
      </c>
      <c r="BY3319" t="s">
        <v>348399</v>
      </c>
      <c r="BZ3319" t="s">
        <v>348400</v>
      </c>
      <c r="CA3319" t="s">
        <v>348401</v>
      </c>
      <c r="CB3319" t="s">
        <v>348402</v>
      </c>
      <c r="CC3319" t="s">
        <v>348403</v>
      </c>
      <c r="CD3319" t="s">
        <v>348404</v>
      </c>
      <c r="CE3319" t="s">
        <v>348405</v>
      </c>
      <c r="CF3319" t="s">
        <v>348406</v>
      </c>
      <c r="CG3319" t="s">
        <v>348407</v>
      </c>
      <c r="CH3319" t="s">
        <v>348408</v>
      </c>
      <c r="CI3319" t="s">
        <v>348409</v>
      </c>
      <c r="CJ3319" t="s">
        <v>348410</v>
      </c>
      <c r="CK3319" t="s">
        <v>348411</v>
      </c>
      <c r="CL3319" t="s">
        <v>348412</v>
      </c>
      <c r="CM3319" t="s">
        <v>348413</v>
      </c>
      <c r="CN3319" t="s">
        <v>348414</v>
      </c>
      <c r="CO3319" t="s">
        <v>348415</v>
      </c>
      <c r="CP3319" t="s">
        <v>348416</v>
      </c>
      <c r="CQ3319" t="s">
        <v>348417</v>
      </c>
      <c r="CR3319" t="s">
        <v>348418</v>
      </c>
      <c r="CS3319" t="s">
        <v>348419</v>
      </c>
      <c r="CT3319" t="s">
        <v>348420</v>
      </c>
      <c r="CU3319" t="s">
        <v>348421</v>
      </c>
      <c r="CV3319" t="s">
        <v>348422</v>
      </c>
      <c r="CW3319" t="s">
        <v>348423</v>
      </c>
      <c r="CX3319" t="s">
        <v>348424</v>
      </c>
      <c r="CY3319" t="s">
        <v>348425</v>
      </c>
      <c r="CZ3319" t="s">
        <v>348426</v>
      </c>
      <c r="DA3319" t="s">
        <v>348427</v>
      </c>
    </row>
    <row r="3320" spans="1:105" x14ac:dyDescent="0.25">
      <c r="A3320" t="s">
        <v>348428</v>
      </c>
      <c r="B3320" t="s">
        <v>348429</v>
      </c>
      <c r="C3320" t="s">
        <v>348430</v>
      </c>
      <c r="D3320" t="s">
        <v>348431</v>
      </c>
      <c r="E3320" t="s">
        <v>348432</v>
      </c>
      <c r="F3320" t="s">
        <v>348433</v>
      </c>
      <c r="G3320" t="s">
        <v>348434</v>
      </c>
      <c r="H3320" t="s">
        <v>348435</v>
      </c>
      <c r="I3320" t="s">
        <v>348436</v>
      </c>
      <c r="J3320" t="s">
        <v>348437</v>
      </c>
      <c r="K3320" t="s">
        <v>348438</v>
      </c>
      <c r="L3320" t="s">
        <v>348439</v>
      </c>
      <c r="M3320" t="s">
        <v>348440</v>
      </c>
      <c r="N3320" t="s">
        <v>348441</v>
      </c>
      <c r="O3320" t="s">
        <v>348442</v>
      </c>
      <c r="P3320" t="s">
        <v>348443</v>
      </c>
      <c r="Q3320" t="s">
        <v>348444</v>
      </c>
      <c r="R3320" t="s">
        <v>348445</v>
      </c>
      <c r="S3320" t="s">
        <v>348446</v>
      </c>
      <c r="T3320" t="s">
        <v>348447</v>
      </c>
      <c r="U3320" t="s">
        <v>348448</v>
      </c>
      <c r="V3320" t="s">
        <v>348449</v>
      </c>
      <c r="W3320" t="s">
        <v>348450</v>
      </c>
      <c r="X3320" t="s">
        <v>348451</v>
      </c>
      <c r="Y3320" t="s">
        <v>348452</v>
      </c>
      <c r="Z3320" t="s">
        <v>348453</v>
      </c>
      <c r="AA3320" t="s">
        <v>348454</v>
      </c>
      <c r="AB3320" t="s">
        <v>348455</v>
      </c>
      <c r="AC3320" t="s">
        <v>348456</v>
      </c>
      <c r="AD3320" t="s">
        <v>348457</v>
      </c>
      <c r="AE3320" t="s">
        <v>348458</v>
      </c>
      <c r="AF3320" t="s">
        <v>348459</v>
      </c>
      <c r="AG3320" t="s">
        <v>348460</v>
      </c>
      <c r="AH3320" t="s">
        <v>348461</v>
      </c>
      <c r="AI3320" t="s">
        <v>348462</v>
      </c>
      <c r="AJ3320" t="s">
        <v>348463</v>
      </c>
      <c r="AK3320" t="s">
        <v>348464</v>
      </c>
      <c r="AL3320" t="s">
        <v>348465</v>
      </c>
      <c r="AM3320" t="s">
        <v>348466</v>
      </c>
      <c r="AN3320" t="s">
        <v>348467</v>
      </c>
      <c r="AO3320" t="s">
        <v>348468</v>
      </c>
      <c r="AP3320" t="s">
        <v>348469</v>
      </c>
      <c r="AQ3320" t="s">
        <v>348470</v>
      </c>
      <c r="AR3320" t="s">
        <v>348471</v>
      </c>
      <c r="AS3320" t="s">
        <v>348472</v>
      </c>
      <c r="AT3320" t="s">
        <v>348473</v>
      </c>
      <c r="AU3320" t="s">
        <v>348474</v>
      </c>
      <c r="AV3320" t="s">
        <v>348475</v>
      </c>
      <c r="AW3320" t="s">
        <v>348476</v>
      </c>
      <c r="AX3320" t="s">
        <v>348477</v>
      </c>
      <c r="AY3320" t="s">
        <v>348478</v>
      </c>
      <c r="AZ3320" t="s">
        <v>348479</v>
      </c>
      <c r="BA3320" t="s">
        <v>348480</v>
      </c>
      <c r="BB3320" t="s">
        <v>348481</v>
      </c>
      <c r="BC3320" t="s">
        <v>348482</v>
      </c>
      <c r="BD3320" t="s">
        <v>348483</v>
      </c>
      <c r="BE3320" t="s">
        <v>348484</v>
      </c>
      <c r="BF3320" t="s">
        <v>348485</v>
      </c>
      <c r="BG3320" t="s">
        <v>348486</v>
      </c>
      <c r="BH3320" t="s">
        <v>348487</v>
      </c>
      <c r="BI3320" t="s">
        <v>348488</v>
      </c>
      <c r="BJ3320" t="s">
        <v>348489</v>
      </c>
      <c r="BK3320" t="s">
        <v>348490</v>
      </c>
      <c r="BL3320" t="s">
        <v>348491</v>
      </c>
      <c r="BM3320" t="s">
        <v>348492</v>
      </c>
      <c r="BN3320" t="s">
        <v>348493</v>
      </c>
      <c r="BO3320" t="s">
        <v>348494</v>
      </c>
      <c r="BP3320" t="s">
        <v>348495</v>
      </c>
      <c r="BQ3320" t="s">
        <v>348496</v>
      </c>
      <c r="BR3320" t="s">
        <v>348497</v>
      </c>
      <c r="BS3320" t="s">
        <v>348498</v>
      </c>
      <c r="BT3320" t="s">
        <v>348499</v>
      </c>
      <c r="BU3320" t="s">
        <v>348500</v>
      </c>
      <c r="BV3320" t="s">
        <v>348501</v>
      </c>
      <c r="BW3320" t="s">
        <v>348502</v>
      </c>
      <c r="BX3320" t="s">
        <v>348503</v>
      </c>
      <c r="BY3320" t="s">
        <v>348504</v>
      </c>
      <c r="BZ3320" t="s">
        <v>348505</v>
      </c>
      <c r="CA3320" t="s">
        <v>348506</v>
      </c>
      <c r="CB3320" t="s">
        <v>348507</v>
      </c>
      <c r="CC3320" t="s">
        <v>348508</v>
      </c>
      <c r="CD3320" t="s">
        <v>348509</v>
      </c>
      <c r="CE3320" t="s">
        <v>348510</v>
      </c>
      <c r="CF3320" t="s">
        <v>348511</v>
      </c>
      <c r="CG3320" t="s">
        <v>348512</v>
      </c>
      <c r="CH3320" t="s">
        <v>348513</v>
      </c>
      <c r="CI3320" t="s">
        <v>348514</v>
      </c>
      <c r="CJ3320" t="s">
        <v>348515</v>
      </c>
      <c r="CK3320" t="s">
        <v>348516</v>
      </c>
      <c r="CL3320" t="s">
        <v>348517</v>
      </c>
      <c r="CM3320" t="s">
        <v>348518</v>
      </c>
      <c r="CN3320" t="s">
        <v>348519</v>
      </c>
      <c r="CO3320" t="s">
        <v>348520</v>
      </c>
      <c r="CP3320" t="s">
        <v>348521</v>
      </c>
      <c r="CQ3320" t="s">
        <v>348522</v>
      </c>
      <c r="CR3320" t="s">
        <v>348523</v>
      </c>
      <c r="CS3320" t="s">
        <v>348524</v>
      </c>
      <c r="CT3320" t="s">
        <v>348525</v>
      </c>
      <c r="CU3320" t="s">
        <v>348526</v>
      </c>
      <c r="CV3320" t="s">
        <v>348527</v>
      </c>
      <c r="CW3320" t="s">
        <v>348528</v>
      </c>
      <c r="CX3320" t="s">
        <v>348529</v>
      </c>
      <c r="CY3320" t="s">
        <v>348530</v>
      </c>
      <c r="CZ3320" t="s">
        <v>348531</v>
      </c>
      <c r="DA3320" t="s">
        <v>348532</v>
      </c>
    </row>
    <row r="3321" spans="1:105" x14ac:dyDescent="0.25">
      <c r="A3321" t="s">
        <v>348533</v>
      </c>
      <c r="B3321" t="s">
        <v>348534</v>
      </c>
      <c r="C3321" t="s">
        <v>348535</v>
      </c>
      <c r="D3321" t="s">
        <v>348536</v>
      </c>
      <c r="E3321" t="s">
        <v>348537</v>
      </c>
      <c r="F3321" t="s">
        <v>348538</v>
      </c>
      <c r="G3321" t="s">
        <v>348539</v>
      </c>
      <c r="H3321" t="s">
        <v>348540</v>
      </c>
      <c r="I3321" t="s">
        <v>348541</v>
      </c>
      <c r="J3321" t="s">
        <v>348542</v>
      </c>
      <c r="K3321" t="s">
        <v>348543</v>
      </c>
      <c r="L3321" t="s">
        <v>348544</v>
      </c>
      <c r="M3321" t="s">
        <v>348545</v>
      </c>
      <c r="N3321" t="s">
        <v>348546</v>
      </c>
      <c r="O3321" t="s">
        <v>348547</v>
      </c>
      <c r="P3321" t="s">
        <v>348548</v>
      </c>
      <c r="Q3321" t="s">
        <v>348549</v>
      </c>
      <c r="R3321" t="s">
        <v>348550</v>
      </c>
      <c r="S3321" t="s">
        <v>348551</v>
      </c>
      <c r="T3321" t="s">
        <v>348552</v>
      </c>
      <c r="U3321" t="s">
        <v>348553</v>
      </c>
      <c r="V3321" t="s">
        <v>348554</v>
      </c>
      <c r="W3321" t="s">
        <v>348555</v>
      </c>
      <c r="X3321" t="s">
        <v>348556</v>
      </c>
      <c r="Y3321" t="s">
        <v>348557</v>
      </c>
      <c r="Z3321" t="s">
        <v>348558</v>
      </c>
      <c r="AA3321" t="s">
        <v>348559</v>
      </c>
      <c r="AB3321" t="s">
        <v>348560</v>
      </c>
      <c r="AC3321" t="s">
        <v>348561</v>
      </c>
      <c r="AD3321" t="s">
        <v>348562</v>
      </c>
      <c r="AE3321" t="s">
        <v>348563</v>
      </c>
      <c r="AF3321" t="s">
        <v>348564</v>
      </c>
      <c r="AG3321" t="s">
        <v>348565</v>
      </c>
      <c r="AH3321" t="s">
        <v>348566</v>
      </c>
      <c r="AI3321" t="s">
        <v>348567</v>
      </c>
      <c r="AJ3321" t="s">
        <v>348568</v>
      </c>
      <c r="AK3321" t="s">
        <v>348569</v>
      </c>
      <c r="AL3321" t="s">
        <v>348570</v>
      </c>
      <c r="AM3321" t="s">
        <v>348571</v>
      </c>
      <c r="AN3321" t="s">
        <v>348572</v>
      </c>
      <c r="AO3321" t="s">
        <v>348573</v>
      </c>
      <c r="AP3321" t="s">
        <v>348574</v>
      </c>
      <c r="AQ3321" t="s">
        <v>348575</v>
      </c>
      <c r="AR3321" t="s">
        <v>348576</v>
      </c>
      <c r="AS3321" t="s">
        <v>348577</v>
      </c>
      <c r="AT3321" t="s">
        <v>348578</v>
      </c>
      <c r="AU3321" t="s">
        <v>348579</v>
      </c>
      <c r="AV3321" t="s">
        <v>348580</v>
      </c>
      <c r="AW3321" t="s">
        <v>348581</v>
      </c>
      <c r="AX3321" t="s">
        <v>348582</v>
      </c>
      <c r="AY3321" t="s">
        <v>348583</v>
      </c>
      <c r="AZ3321" t="s">
        <v>348584</v>
      </c>
      <c r="BA3321" t="s">
        <v>348585</v>
      </c>
      <c r="BB3321" t="s">
        <v>348586</v>
      </c>
      <c r="BC3321" t="s">
        <v>348587</v>
      </c>
      <c r="BD3321" t="s">
        <v>348588</v>
      </c>
      <c r="BE3321" t="s">
        <v>348589</v>
      </c>
      <c r="BF3321" t="s">
        <v>348590</v>
      </c>
      <c r="BG3321" t="s">
        <v>348591</v>
      </c>
      <c r="BH3321" t="s">
        <v>348592</v>
      </c>
      <c r="BI3321" t="s">
        <v>348593</v>
      </c>
      <c r="BJ3321" t="s">
        <v>348594</v>
      </c>
      <c r="BK3321" t="s">
        <v>348595</v>
      </c>
      <c r="BL3321" t="s">
        <v>348596</v>
      </c>
      <c r="BM3321" t="s">
        <v>348597</v>
      </c>
      <c r="BN3321" t="s">
        <v>348598</v>
      </c>
      <c r="BO3321" t="s">
        <v>348599</v>
      </c>
      <c r="BP3321" t="s">
        <v>348600</v>
      </c>
      <c r="BQ3321" t="s">
        <v>348601</v>
      </c>
      <c r="BR3321" t="s">
        <v>348602</v>
      </c>
      <c r="BS3321" t="s">
        <v>348603</v>
      </c>
      <c r="BT3321" t="s">
        <v>348604</v>
      </c>
      <c r="BU3321" t="s">
        <v>348605</v>
      </c>
      <c r="BV3321" t="s">
        <v>348606</v>
      </c>
      <c r="BW3321" t="s">
        <v>348607</v>
      </c>
      <c r="BX3321" t="s">
        <v>348608</v>
      </c>
      <c r="BY3321" t="s">
        <v>348609</v>
      </c>
      <c r="BZ3321" t="s">
        <v>348610</v>
      </c>
      <c r="CA3321" t="s">
        <v>348611</v>
      </c>
      <c r="CB3321" t="s">
        <v>348612</v>
      </c>
      <c r="CC3321" t="s">
        <v>348613</v>
      </c>
      <c r="CD3321" t="s">
        <v>348614</v>
      </c>
      <c r="CE3321" t="s">
        <v>348615</v>
      </c>
      <c r="CF3321" t="s">
        <v>348616</v>
      </c>
      <c r="CG3321" t="s">
        <v>348617</v>
      </c>
      <c r="CH3321" t="s">
        <v>348618</v>
      </c>
      <c r="CI3321" t="s">
        <v>348619</v>
      </c>
      <c r="CJ3321" t="s">
        <v>348620</v>
      </c>
      <c r="CK3321" t="s">
        <v>348621</v>
      </c>
      <c r="CL3321" t="s">
        <v>348622</v>
      </c>
      <c r="CM3321" t="s">
        <v>348623</v>
      </c>
      <c r="CN3321" t="s">
        <v>348624</v>
      </c>
      <c r="CO3321" t="s">
        <v>348625</v>
      </c>
      <c r="CP3321" t="s">
        <v>348626</v>
      </c>
      <c r="CQ3321" t="s">
        <v>348627</v>
      </c>
      <c r="CR3321" t="s">
        <v>348628</v>
      </c>
      <c r="CS3321" t="s">
        <v>348629</v>
      </c>
      <c r="CT3321" t="s">
        <v>348630</v>
      </c>
      <c r="CU3321" t="s">
        <v>348631</v>
      </c>
      <c r="CV3321" t="s">
        <v>348632</v>
      </c>
      <c r="CW3321" t="s">
        <v>348633</v>
      </c>
      <c r="CX3321" t="s">
        <v>348634</v>
      </c>
      <c r="CY3321" t="s">
        <v>348635</v>
      </c>
      <c r="CZ3321" t="s">
        <v>348636</v>
      </c>
      <c r="DA3321" t="s">
        <v>348637</v>
      </c>
    </row>
    <row r="3322" spans="1:105" x14ac:dyDescent="0.25">
      <c r="A3322" t="s">
        <v>348638</v>
      </c>
      <c r="B3322" t="s">
        <v>348639</v>
      </c>
      <c r="C3322" t="s">
        <v>348640</v>
      </c>
      <c r="D3322" t="s">
        <v>348641</v>
      </c>
      <c r="E3322" t="s">
        <v>348642</v>
      </c>
      <c r="F3322" t="s">
        <v>348643</v>
      </c>
      <c r="G3322" t="s">
        <v>348644</v>
      </c>
      <c r="H3322" t="s">
        <v>348645</v>
      </c>
      <c r="I3322" t="s">
        <v>348646</v>
      </c>
      <c r="J3322" t="s">
        <v>348647</v>
      </c>
      <c r="K3322" t="s">
        <v>348648</v>
      </c>
      <c r="L3322" t="s">
        <v>348649</v>
      </c>
      <c r="M3322" t="s">
        <v>348650</v>
      </c>
      <c r="N3322" t="s">
        <v>348651</v>
      </c>
      <c r="O3322" t="s">
        <v>348652</v>
      </c>
      <c r="P3322" t="s">
        <v>348653</v>
      </c>
      <c r="Q3322" t="s">
        <v>348654</v>
      </c>
      <c r="R3322" t="s">
        <v>348655</v>
      </c>
      <c r="S3322" t="s">
        <v>348656</v>
      </c>
      <c r="T3322" t="s">
        <v>348657</v>
      </c>
      <c r="U3322" t="s">
        <v>348658</v>
      </c>
      <c r="V3322" t="s">
        <v>348659</v>
      </c>
      <c r="W3322" t="s">
        <v>348660</v>
      </c>
      <c r="X3322" t="s">
        <v>348661</v>
      </c>
      <c r="Y3322" t="s">
        <v>348662</v>
      </c>
      <c r="Z3322" t="s">
        <v>348663</v>
      </c>
      <c r="AA3322" t="s">
        <v>348664</v>
      </c>
      <c r="AB3322" t="s">
        <v>348665</v>
      </c>
      <c r="AC3322" t="s">
        <v>348666</v>
      </c>
      <c r="AD3322" t="s">
        <v>348667</v>
      </c>
      <c r="AE3322" t="s">
        <v>348668</v>
      </c>
      <c r="AF3322" t="s">
        <v>348669</v>
      </c>
      <c r="AG3322" t="s">
        <v>348670</v>
      </c>
      <c r="AH3322" t="s">
        <v>348671</v>
      </c>
      <c r="AI3322" t="s">
        <v>348672</v>
      </c>
      <c r="AJ3322" t="s">
        <v>348673</v>
      </c>
      <c r="AK3322" t="s">
        <v>348674</v>
      </c>
      <c r="AL3322" t="s">
        <v>348675</v>
      </c>
      <c r="AM3322" t="s">
        <v>348676</v>
      </c>
      <c r="AN3322" t="s">
        <v>348677</v>
      </c>
      <c r="AO3322" t="s">
        <v>348678</v>
      </c>
      <c r="AP3322" t="s">
        <v>348679</v>
      </c>
      <c r="AQ3322" t="s">
        <v>348680</v>
      </c>
      <c r="AR3322" t="s">
        <v>348681</v>
      </c>
      <c r="AS3322" t="s">
        <v>348682</v>
      </c>
      <c r="AT3322" t="s">
        <v>348683</v>
      </c>
      <c r="AU3322" t="s">
        <v>348684</v>
      </c>
      <c r="AV3322" t="s">
        <v>348685</v>
      </c>
      <c r="AW3322" t="s">
        <v>348686</v>
      </c>
      <c r="AX3322" t="s">
        <v>348687</v>
      </c>
      <c r="AY3322" t="s">
        <v>348688</v>
      </c>
      <c r="AZ3322" t="s">
        <v>348689</v>
      </c>
      <c r="BA3322" t="s">
        <v>348690</v>
      </c>
      <c r="BB3322" t="s">
        <v>348691</v>
      </c>
      <c r="BC3322" t="s">
        <v>348692</v>
      </c>
      <c r="BD3322" t="s">
        <v>348693</v>
      </c>
      <c r="BE3322" t="s">
        <v>348694</v>
      </c>
      <c r="BF3322" t="s">
        <v>348695</v>
      </c>
      <c r="BG3322" t="s">
        <v>348696</v>
      </c>
      <c r="BH3322" t="s">
        <v>348697</v>
      </c>
      <c r="BI3322" t="s">
        <v>348698</v>
      </c>
      <c r="BJ3322" t="s">
        <v>348699</v>
      </c>
      <c r="BK3322" t="s">
        <v>348700</v>
      </c>
      <c r="BL3322" t="s">
        <v>348701</v>
      </c>
      <c r="BM3322" t="s">
        <v>348702</v>
      </c>
      <c r="BN3322" t="s">
        <v>348703</v>
      </c>
      <c r="BO3322" t="s">
        <v>348704</v>
      </c>
      <c r="BP3322" t="s">
        <v>348705</v>
      </c>
      <c r="BQ3322" t="s">
        <v>348706</v>
      </c>
      <c r="BR3322" t="s">
        <v>348707</v>
      </c>
      <c r="BS3322" t="s">
        <v>348708</v>
      </c>
      <c r="BT3322" t="s">
        <v>348709</v>
      </c>
      <c r="BU3322" t="s">
        <v>348710</v>
      </c>
      <c r="BV3322" t="s">
        <v>348711</v>
      </c>
      <c r="BW3322" t="s">
        <v>348712</v>
      </c>
      <c r="BX3322" t="s">
        <v>348713</v>
      </c>
      <c r="BY3322" t="s">
        <v>348714</v>
      </c>
      <c r="BZ3322" t="s">
        <v>348715</v>
      </c>
      <c r="CA3322" t="s">
        <v>348716</v>
      </c>
      <c r="CB3322" t="s">
        <v>348717</v>
      </c>
      <c r="CC3322" t="s">
        <v>348718</v>
      </c>
      <c r="CD3322" t="s">
        <v>348719</v>
      </c>
      <c r="CE3322" t="s">
        <v>348720</v>
      </c>
      <c r="CF3322" t="s">
        <v>348721</v>
      </c>
      <c r="CG3322" t="s">
        <v>348722</v>
      </c>
      <c r="CH3322" t="s">
        <v>348723</v>
      </c>
      <c r="CI3322" t="s">
        <v>348724</v>
      </c>
      <c r="CJ3322" t="s">
        <v>348725</v>
      </c>
      <c r="CK3322" t="s">
        <v>348726</v>
      </c>
      <c r="CL3322" t="s">
        <v>348727</v>
      </c>
      <c r="CM3322" t="s">
        <v>348728</v>
      </c>
      <c r="CN3322" t="s">
        <v>348729</v>
      </c>
      <c r="CO3322" t="s">
        <v>348730</v>
      </c>
      <c r="CP3322" t="s">
        <v>348731</v>
      </c>
      <c r="CQ3322" t="s">
        <v>348732</v>
      </c>
      <c r="CR3322" t="s">
        <v>348733</v>
      </c>
      <c r="CS3322" t="s">
        <v>348734</v>
      </c>
      <c r="CT3322" t="s">
        <v>348735</v>
      </c>
      <c r="CU3322" t="s">
        <v>348736</v>
      </c>
      <c r="CV3322" t="s">
        <v>348737</v>
      </c>
      <c r="CW3322" t="s">
        <v>348738</v>
      </c>
      <c r="CX3322" t="s">
        <v>348739</v>
      </c>
      <c r="CY3322" t="s">
        <v>348740</v>
      </c>
      <c r="CZ3322" t="s">
        <v>348741</v>
      </c>
      <c r="DA3322" t="s">
        <v>348742</v>
      </c>
    </row>
    <row r="3323" spans="1:105" x14ac:dyDescent="0.25">
      <c r="A3323" t="s">
        <v>348743</v>
      </c>
      <c r="B3323" t="s">
        <v>348744</v>
      </c>
      <c r="C3323" t="s">
        <v>348745</v>
      </c>
      <c r="D3323" t="s">
        <v>348746</v>
      </c>
      <c r="E3323" t="s">
        <v>348747</v>
      </c>
      <c r="F3323" t="s">
        <v>348748</v>
      </c>
      <c r="G3323" t="s">
        <v>348749</v>
      </c>
      <c r="H3323" t="s">
        <v>348750</v>
      </c>
      <c r="I3323" t="s">
        <v>348751</v>
      </c>
      <c r="J3323" t="s">
        <v>348752</v>
      </c>
      <c r="K3323" t="s">
        <v>348753</v>
      </c>
      <c r="L3323" t="s">
        <v>348754</v>
      </c>
      <c r="M3323" t="s">
        <v>348755</v>
      </c>
      <c r="N3323" t="s">
        <v>348756</v>
      </c>
      <c r="O3323" t="s">
        <v>348757</v>
      </c>
      <c r="P3323" t="s">
        <v>348758</v>
      </c>
      <c r="Q3323" t="s">
        <v>348759</v>
      </c>
      <c r="R3323" t="s">
        <v>348760</v>
      </c>
      <c r="S3323" t="s">
        <v>348761</v>
      </c>
      <c r="T3323" t="s">
        <v>348762</v>
      </c>
      <c r="U3323" t="s">
        <v>348763</v>
      </c>
      <c r="V3323" t="s">
        <v>348764</v>
      </c>
      <c r="W3323" t="s">
        <v>348765</v>
      </c>
      <c r="X3323" t="s">
        <v>348766</v>
      </c>
      <c r="Y3323" t="s">
        <v>348767</v>
      </c>
      <c r="Z3323" t="s">
        <v>348768</v>
      </c>
      <c r="AA3323" t="s">
        <v>348769</v>
      </c>
      <c r="AB3323" t="s">
        <v>348770</v>
      </c>
      <c r="AC3323" t="s">
        <v>348771</v>
      </c>
      <c r="AD3323" t="s">
        <v>348772</v>
      </c>
      <c r="AE3323" t="s">
        <v>348773</v>
      </c>
      <c r="AF3323" t="s">
        <v>348774</v>
      </c>
      <c r="AG3323" t="s">
        <v>348775</v>
      </c>
      <c r="AH3323" t="s">
        <v>348776</v>
      </c>
      <c r="AI3323" t="s">
        <v>348777</v>
      </c>
      <c r="AJ3323" t="s">
        <v>348778</v>
      </c>
      <c r="AK3323" t="s">
        <v>348779</v>
      </c>
      <c r="AL3323" t="s">
        <v>348780</v>
      </c>
      <c r="AM3323" t="s">
        <v>348781</v>
      </c>
      <c r="AN3323" t="s">
        <v>348782</v>
      </c>
      <c r="AO3323" t="s">
        <v>348783</v>
      </c>
      <c r="AP3323" t="s">
        <v>348784</v>
      </c>
      <c r="AQ3323" t="s">
        <v>348785</v>
      </c>
      <c r="AR3323" t="s">
        <v>348786</v>
      </c>
      <c r="AS3323" t="s">
        <v>348787</v>
      </c>
      <c r="AT3323" t="s">
        <v>348788</v>
      </c>
      <c r="AU3323" t="s">
        <v>348789</v>
      </c>
      <c r="AV3323" t="s">
        <v>348790</v>
      </c>
      <c r="AW3323" t="s">
        <v>348791</v>
      </c>
      <c r="AX3323" t="s">
        <v>348792</v>
      </c>
      <c r="AY3323" t="s">
        <v>348793</v>
      </c>
      <c r="AZ3323" t="s">
        <v>348794</v>
      </c>
      <c r="BA3323" t="s">
        <v>348795</v>
      </c>
      <c r="BB3323" t="s">
        <v>348796</v>
      </c>
      <c r="BC3323" t="s">
        <v>348797</v>
      </c>
      <c r="BD3323" t="s">
        <v>348798</v>
      </c>
      <c r="BE3323" t="s">
        <v>348799</v>
      </c>
      <c r="BF3323" t="s">
        <v>348800</v>
      </c>
      <c r="BG3323" t="s">
        <v>348801</v>
      </c>
      <c r="BH3323" t="s">
        <v>348802</v>
      </c>
      <c r="BI3323" t="s">
        <v>348803</v>
      </c>
      <c r="BJ3323" t="s">
        <v>348804</v>
      </c>
      <c r="BK3323" t="s">
        <v>348805</v>
      </c>
      <c r="BL3323" t="s">
        <v>348806</v>
      </c>
      <c r="BM3323" t="s">
        <v>348807</v>
      </c>
      <c r="BN3323" t="s">
        <v>348808</v>
      </c>
      <c r="BO3323" t="s">
        <v>348809</v>
      </c>
      <c r="BP3323" t="s">
        <v>348810</v>
      </c>
      <c r="BQ3323" t="s">
        <v>348811</v>
      </c>
      <c r="BR3323" t="s">
        <v>348812</v>
      </c>
      <c r="BS3323" t="s">
        <v>348813</v>
      </c>
      <c r="BT3323" t="s">
        <v>348814</v>
      </c>
      <c r="BU3323" t="s">
        <v>348815</v>
      </c>
      <c r="BV3323" t="s">
        <v>348816</v>
      </c>
      <c r="BW3323" t="s">
        <v>348817</v>
      </c>
      <c r="BX3323" t="s">
        <v>348818</v>
      </c>
      <c r="BY3323" t="s">
        <v>348819</v>
      </c>
      <c r="BZ3323" t="s">
        <v>348820</v>
      </c>
      <c r="CA3323" t="s">
        <v>348821</v>
      </c>
      <c r="CB3323" t="s">
        <v>348822</v>
      </c>
      <c r="CC3323" t="s">
        <v>348823</v>
      </c>
      <c r="CD3323" t="s">
        <v>348824</v>
      </c>
      <c r="CE3323" t="s">
        <v>348825</v>
      </c>
      <c r="CF3323" t="s">
        <v>348826</v>
      </c>
      <c r="CG3323" t="s">
        <v>348827</v>
      </c>
      <c r="CH3323" t="s">
        <v>348828</v>
      </c>
      <c r="CI3323" t="s">
        <v>348829</v>
      </c>
      <c r="CJ3323" t="s">
        <v>348830</v>
      </c>
      <c r="CK3323" t="s">
        <v>348831</v>
      </c>
      <c r="CL3323" t="s">
        <v>348832</v>
      </c>
      <c r="CM3323" t="s">
        <v>348833</v>
      </c>
      <c r="CN3323" t="s">
        <v>348834</v>
      </c>
      <c r="CO3323" t="s">
        <v>348835</v>
      </c>
      <c r="CP3323" t="s">
        <v>348836</v>
      </c>
      <c r="CQ3323" t="s">
        <v>348837</v>
      </c>
      <c r="CR3323" t="s">
        <v>348838</v>
      </c>
      <c r="CS3323" t="s">
        <v>348839</v>
      </c>
      <c r="CT3323" t="s">
        <v>348840</v>
      </c>
      <c r="CU3323" t="s">
        <v>348841</v>
      </c>
      <c r="CV3323" t="s">
        <v>348842</v>
      </c>
      <c r="CW3323" t="s">
        <v>348843</v>
      </c>
      <c r="CX3323" t="s">
        <v>348844</v>
      </c>
      <c r="CY3323" t="s">
        <v>348845</v>
      </c>
      <c r="CZ3323" t="s">
        <v>348846</v>
      </c>
      <c r="DA3323" t="s">
        <v>348847</v>
      </c>
    </row>
    <row r="3324" spans="1:105" x14ac:dyDescent="0.25">
      <c r="A3324" t="s">
        <v>348848</v>
      </c>
      <c r="B3324" t="s">
        <v>348849</v>
      </c>
      <c r="C3324" t="s">
        <v>348850</v>
      </c>
      <c r="D3324" t="s">
        <v>348851</v>
      </c>
      <c r="E3324" t="s">
        <v>348852</v>
      </c>
      <c r="F3324" t="s">
        <v>348853</v>
      </c>
      <c r="G3324" t="s">
        <v>348854</v>
      </c>
      <c r="H3324" t="s">
        <v>348855</v>
      </c>
      <c r="I3324" t="s">
        <v>348856</v>
      </c>
      <c r="J3324" t="s">
        <v>348857</v>
      </c>
      <c r="K3324" t="s">
        <v>348858</v>
      </c>
      <c r="L3324" t="s">
        <v>348859</v>
      </c>
      <c r="M3324" t="s">
        <v>348860</v>
      </c>
      <c r="N3324" t="s">
        <v>348861</v>
      </c>
      <c r="O3324" t="s">
        <v>348862</v>
      </c>
      <c r="P3324" t="s">
        <v>348863</v>
      </c>
      <c r="Q3324" t="s">
        <v>348864</v>
      </c>
      <c r="R3324" t="s">
        <v>348865</v>
      </c>
      <c r="S3324" t="s">
        <v>348866</v>
      </c>
      <c r="T3324" t="s">
        <v>348867</v>
      </c>
      <c r="U3324" t="s">
        <v>348868</v>
      </c>
      <c r="V3324" t="s">
        <v>348869</v>
      </c>
      <c r="W3324" t="s">
        <v>348870</v>
      </c>
      <c r="X3324" t="s">
        <v>348871</v>
      </c>
      <c r="Y3324" t="s">
        <v>348872</v>
      </c>
      <c r="Z3324" t="s">
        <v>348873</v>
      </c>
      <c r="AA3324" t="s">
        <v>348874</v>
      </c>
      <c r="AB3324" t="s">
        <v>348875</v>
      </c>
      <c r="AC3324" t="s">
        <v>348876</v>
      </c>
      <c r="AD3324" t="s">
        <v>348877</v>
      </c>
      <c r="AE3324" t="s">
        <v>348878</v>
      </c>
      <c r="AF3324" t="s">
        <v>348879</v>
      </c>
      <c r="AG3324" t="s">
        <v>348880</v>
      </c>
      <c r="AH3324" t="s">
        <v>348881</v>
      </c>
      <c r="AI3324" t="s">
        <v>348882</v>
      </c>
      <c r="AJ3324" t="s">
        <v>348883</v>
      </c>
      <c r="AK3324" t="s">
        <v>348884</v>
      </c>
      <c r="AL3324" t="s">
        <v>348885</v>
      </c>
      <c r="AM3324" t="s">
        <v>348886</v>
      </c>
      <c r="AN3324" t="s">
        <v>348887</v>
      </c>
      <c r="AO3324" t="s">
        <v>348888</v>
      </c>
      <c r="AP3324" t="s">
        <v>348889</v>
      </c>
      <c r="AQ3324" t="s">
        <v>348890</v>
      </c>
      <c r="AR3324" t="s">
        <v>348891</v>
      </c>
      <c r="AS3324" t="s">
        <v>348892</v>
      </c>
      <c r="AT3324" t="s">
        <v>348893</v>
      </c>
      <c r="AU3324" t="s">
        <v>348894</v>
      </c>
      <c r="AV3324" t="s">
        <v>348895</v>
      </c>
      <c r="AW3324" t="s">
        <v>348896</v>
      </c>
      <c r="AX3324" t="s">
        <v>348897</v>
      </c>
      <c r="AY3324" t="s">
        <v>348898</v>
      </c>
      <c r="AZ3324" t="s">
        <v>348899</v>
      </c>
      <c r="BA3324" t="s">
        <v>348900</v>
      </c>
      <c r="BB3324" t="s">
        <v>348901</v>
      </c>
      <c r="BC3324" t="s">
        <v>348902</v>
      </c>
      <c r="BD3324" t="s">
        <v>348903</v>
      </c>
      <c r="BE3324" t="s">
        <v>348904</v>
      </c>
      <c r="BF3324" t="s">
        <v>348905</v>
      </c>
      <c r="BG3324" t="s">
        <v>348906</v>
      </c>
      <c r="BH3324" t="s">
        <v>348907</v>
      </c>
      <c r="BI3324" t="s">
        <v>348908</v>
      </c>
      <c r="BJ3324" t="s">
        <v>348909</v>
      </c>
      <c r="BK3324" t="s">
        <v>348910</v>
      </c>
      <c r="BL3324" t="s">
        <v>348911</v>
      </c>
      <c r="BM3324" t="s">
        <v>348912</v>
      </c>
      <c r="BN3324" t="s">
        <v>348913</v>
      </c>
      <c r="BO3324" t="s">
        <v>348914</v>
      </c>
      <c r="BP3324" t="s">
        <v>348915</v>
      </c>
      <c r="BQ3324" t="s">
        <v>348916</v>
      </c>
      <c r="BR3324" t="s">
        <v>348917</v>
      </c>
      <c r="BS3324" t="s">
        <v>348918</v>
      </c>
      <c r="BT3324" t="s">
        <v>348919</v>
      </c>
      <c r="BU3324" t="s">
        <v>348920</v>
      </c>
      <c r="BV3324" t="s">
        <v>348921</v>
      </c>
      <c r="BW3324" t="s">
        <v>348922</v>
      </c>
      <c r="BX3324" t="s">
        <v>348923</v>
      </c>
      <c r="BY3324" t="s">
        <v>348924</v>
      </c>
      <c r="BZ3324" t="s">
        <v>348925</v>
      </c>
      <c r="CA3324" t="s">
        <v>348926</v>
      </c>
      <c r="CB3324" t="s">
        <v>348927</v>
      </c>
      <c r="CC3324" t="s">
        <v>348928</v>
      </c>
      <c r="CD3324" t="s">
        <v>348929</v>
      </c>
      <c r="CE3324" t="s">
        <v>348930</v>
      </c>
      <c r="CF3324" t="s">
        <v>348931</v>
      </c>
      <c r="CG3324" t="s">
        <v>348932</v>
      </c>
      <c r="CH3324" t="s">
        <v>348933</v>
      </c>
      <c r="CI3324" t="s">
        <v>348934</v>
      </c>
      <c r="CJ3324" t="s">
        <v>348935</v>
      </c>
      <c r="CK3324" t="s">
        <v>348936</v>
      </c>
      <c r="CL3324" t="s">
        <v>348937</v>
      </c>
      <c r="CM3324" t="s">
        <v>348938</v>
      </c>
      <c r="CN3324" t="s">
        <v>348939</v>
      </c>
      <c r="CO3324" t="s">
        <v>348940</v>
      </c>
      <c r="CP3324" t="s">
        <v>348941</v>
      </c>
      <c r="CQ3324" t="s">
        <v>348942</v>
      </c>
      <c r="CR3324" t="s">
        <v>348943</v>
      </c>
      <c r="CS3324" t="s">
        <v>348944</v>
      </c>
      <c r="CT3324" t="s">
        <v>348945</v>
      </c>
      <c r="CU3324" t="s">
        <v>348946</v>
      </c>
      <c r="CV3324" t="s">
        <v>348947</v>
      </c>
      <c r="CW3324" t="s">
        <v>348948</v>
      </c>
      <c r="CX3324" t="s">
        <v>348949</v>
      </c>
      <c r="CY3324" t="s">
        <v>348950</v>
      </c>
      <c r="CZ3324" t="s">
        <v>348951</v>
      </c>
      <c r="DA3324" t="s">
        <v>348952</v>
      </c>
    </row>
    <row r="3325" spans="1:105" x14ac:dyDescent="0.25">
      <c r="A3325" t="s">
        <v>348953</v>
      </c>
      <c r="B3325" t="s">
        <v>348954</v>
      </c>
      <c r="C3325" t="s">
        <v>348955</v>
      </c>
      <c r="D3325" t="s">
        <v>348956</v>
      </c>
      <c r="E3325" t="s">
        <v>348957</v>
      </c>
      <c r="F3325" t="s">
        <v>348958</v>
      </c>
      <c r="G3325" t="s">
        <v>348959</v>
      </c>
      <c r="H3325" t="s">
        <v>348960</v>
      </c>
      <c r="I3325" t="s">
        <v>348961</v>
      </c>
      <c r="J3325" t="s">
        <v>348962</v>
      </c>
      <c r="K3325" t="s">
        <v>348963</v>
      </c>
      <c r="L3325" t="s">
        <v>348964</v>
      </c>
      <c r="M3325" t="s">
        <v>348965</v>
      </c>
      <c r="N3325" t="s">
        <v>348966</v>
      </c>
      <c r="O3325" t="s">
        <v>348967</v>
      </c>
      <c r="P3325" t="s">
        <v>348968</v>
      </c>
      <c r="Q3325" t="s">
        <v>348969</v>
      </c>
      <c r="R3325" t="s">
        <v>348970</v>
      </c>
      <c r="S3325" t="s">
        <v>348971</v>
      </c>
      <c r="T3325" t="s">
        <v>348972</v>
      </c>
      <c r="U3325" t="s">
        <v>348973</v>
      </c>
      <c r="V3325" t="s">
        <v>348974</v>
      </c>
      <c r="W3325" t="s">
        <v>348975</v>
      </c>
      <c r="X3325" t="s">
        <v>348976</v>
      </c>
      <c r="Y3325" t="s">
        <v>348977</v>
      </c>
      <c r="Z3325" t="s">
        <v>348978</v>
      </c>
      <c r="AA3325" t="s">
        <v>348979</v>
      </c>
      <c r="AB3325" t="s">
        <v>348980</v>
      </c>
      <c r="AC3325" t="s">
        <v>348981</v>
      </c>
      <c r="AD3325" t="s">
        <v>348982</v>
      </c>
      <c r="AE3325" t="s">
        <v>348983</v>
      </c>
      <c r="AF3325" t="s">
        <v>348984</v>
      </c>
      <c r="AG3325" t="s">
        <v>348985</v>
      </c>
      <c r="AH3325" t="s">
        <v>348986</v>
      </c>
      <c r="AI3325" t="s">
        <v>348987</v>
      </c>
      <c r="AJ3325" t="s">
        <v>348988</v>
      </c>
      <c r="AK3325" t="s">
        <v>348989</v>
      </c>
      <c r="AL3325" t="s">
        <v>348990</v>
      </c>
      <c r="AM3325" t="s">
        <v>348991</v>
      </c>
      <c r="AN3325" t="s">
        <v>348992</v>
      </c>
      <c r="AO3325" t="s">
        <v>348993</v>
      </c>
      <c r="AP3325" t="s">
        <v>348994</v>
      </c>
      <c r="AQ3325" t="s">
        <v>348995</v>
      </c>
      <c r="AR3325" t="s">
        <v>348996</v>
      </c>
      <c r="AS3325" t="s">
        <v>348997</v>
      </c>
      <c r="AT3325" t="s">
        <v>348998</v>
      </c>
      <c r="AU3325" t="s">
        <v>348999</v>
      </c>
      <c r="AV3325" t="s">
        <v>349000</v>
      </c>
      <c r="AW3325" t="s">
        <v>349001</v>
      </c>
      <c r="AX3325" t="s">
        <v>349002</v>
      </c>
      <c r="AY3325" t="s">
        <v>349003</v>
      </c>
      <c r="AZ3325" t="s">
        <v>349004</v>
      </c>
      <c r="BA3325" t="s">
        <v>349005</v>
      </c>
      <c r="BB3325" t="s">
        <v>349006</v>
      </c>
      <c r="BC3325" t="s">
        <v>349007</v>
      </c>
      <c r="BD3325" t="s">
        <v>349008</v>
      </c>
      <c r="BE3325" t="s">
        <v>349009</v>
      </c>
      <c r="BF3325" t="s">
        <v>349010</v>
      </c>
      <c r="BG3325" t="s">
        <v>349011</v>
      </c>
      <c r="BH3325" t="s">
        <v>349012</v>
      </c>
      <c r="BI3325" t="s">
        <v>349013</v>
      </c>
      <c r="BJ3325" t="s">
        <v>349014</v>
      </c>
      <c r="BK3325" t="s">
        <v>349015</v>
      </c>
      <c r="BL3325" t="s">
        <v>349016</v>
      </c>
      <c r="BM3325" t="s">
        <v>349017</v>
      </c>
      <c r="BN3325" t="s">
        <v>349018</v>
      </c>
      <c r="BO3325" t="s">
        <v>349019</v>
      </c>
      <c r="BP3325" t="s">
        <v>349020</v>
      </c>
      <c r="BQ3325" t="s">
        <v>349021</v>
      </c>
      <c r="BR3325" t="s">
        <v>349022</v>
      </c>
      <c r="BS3325" t="s">
        <v>349023</v>
      </c>
      <c r="BT3325" t="s">
        <v>349024</v>
      </c>
      <c r="BU3325" t="s">
        <v>349025</v>
      </c>
      <c r="BV3325" t="s">
        <v>349026</v>
      </c>
      <c r="BW3325" t="s">
        <v>349027</v>
      </c>
      <c r="BX3325" t="s">
        <v>349028</v>
      </c>
      <c r="BY3325" t="s">
        <v>349029</v>
      </c>
      <c r="BZ3325" t="s">
        <v>349030</v>
      </c>
      <c r="CA3325" t="s">
        <v>349031</v>
      </c>
      <c r="CB3325" t="s">
        <v>349032</v>
      </c>
      <c r="CC3325" t="s">
        <v>349033</v>
      </c>
      <c r="CD3325" t="s">
        <v>349034</v>
      </c>
      <c r="CE3325" t="s">
        <v>349035</v>
      </c>
      <c r="CF3325" t="s">
        <v>349036</v>
      </c>
      <c r="CG3325" t="s">
        <v>349037</v>
      </c>
      <c r="CH3325" t="s">
        <v>349038</v>
      </c>
      <c r="CI3325" t="s">
        <v>349039</v>
      </c>
      <c r="CJ3325" t="s">
        <v>349040</v>
      </c>
      <c r="CK3325" t="s">
        <v>349041</v>
      </c>
      <c r="CL3325" t="s">
        <v>349042</v>
      </c>
      <c r="CM3325" t="s">
        <v>349043</v>
      </c>
      <c r="CN3325" t="s">
        <v>349044</v>
      </c>
      <c r="CO3325" t="s">
        <v>349045</v>
      </c>
      <c r="CP3325" t="s">
        <v>349046</v>
      </c>
      <c r="CQ3325" t="s">
        <v>349047</v>
      </c>
      <c r="CR3325" t="s">
        <v>349048</v>
      </c>
      <c r="CS3325" t="s">
        <v>349049</v>
      </c>
      <c r="CT3325" t="s">
        <v>349050</v>
      </c>
      <c r="CU3325" t="s">
        <v>349051</v>
      </c>
      <c r="CV3325" t="s">
        <v>349052</v>
      </c>
      <c r="CW3325" t="s">
        <v>349053</v>
      </c>
      <c r="CX3325" t="s">
        <v>349054</v>
      </c>
      <c r="CY3325" t="s">
        <v>349055</v>
      </c>
      <c r="CZ3325" t="s">
        <v>349056</v>
      </c>
      <c r="DA3325" t="s">
        <v>349057</v>
      </c>
    </row>
    <row r="3326" spans="1:105" x14ac:dyDescent="0.25">
      <c r="A3326" t="s">
        <v>349058</v>
      </c>
      <c r="B3326" t="s">
        <v>349059</v>
      </c>
      <c r="C3326" t="s">
        <v>349060</v>
      </c>
      <c r="D3326" t="s">
        <v>349061</v>
      </c>
      <c r="E3326" t="s">
        <v>349062</v>
      </c>
      <c r="F3326" t="s">
        <v>349063</v>
      </c>
      <c r="G3326" t="s">
        <v>349064</v>
      </c>
      <c r="H3326" t="s">
        <v>349065</v>
      </c>
      <c r="I3326" t="s">
        <v>349066</v>
      </c>
      <c r="J3326" t="s">
        <v>349067</v>
      </c>
      <c r="K3326" t="s">
        <v>349068</v>
      </c>
      <c r="L3326" t="s">
        <v>349069</v>
      </c>
      <c r="M3326" t="s">
        <v>349070</v>
      </c>
      <c r="N3326" t="s">
        <v>349071</v>
      </c>
      <c r="O3326" t="s">
        <v>349072</v>
      </c>
      <c r="P3326" t="s">
        <v>349073</v>
      </c>
      <c r="Q3326" t="s">
        <v>349074</v>
      </c>
      <c r="R3326" t="s">
        <v>349075</v>
      </c>
      <c r="S3326" t="s">
        <v>349076</v>
      </c>
      <c r="T3326" t="s">
        <v>349077</v>
      </c>
      <c r="U3326" t="s">
        <v>349078</v>
      </c>
      <c r="V3326" t="s">
        <v>349079</v>
      </c>
      <c r="W3326" t="s">
        <v>349080</v>
      </c>
      <c r="X3326" t="s">
        <v>349081</v>
      </c>
      <c r="Y3326" t="s">
        <v>349082</v>
      </c>
      <c r="Z3326" t="s">
        <v>349083</v>
      </c>
      <c r="AA3326" t="s">
        <v>349084</v>
      </c>
      <c r="AB3326" t="s">
        <v>349085</v>
      </c>
      <c r="AC3326" t="s">
        <v>349086</v>
      </c>
      <c r="AD3326" t="s">
        <v>349087</v>
      </c>
      <c r="AE3326" t="s">
        <v>349088</v>
      </c>
      <c r="AF3326" t="s">
        <v>349089</v>
      </c>
      <c r="AG3326" t="s">
        <v>349090</v>
      </c>
      <c r="AH3326" t="s">
        <v>349091</v>
      </c>
      <c r="AI3326" t="s">
        <v>349092</v>
      </c>
      <c r="AJ3326" t="s">
        <v>349093</v>
      </c>
      <c r="AK3326" t="s">
        <v>349094</v>
      </c>
      <c r="AL3326" t="s">
        <v>349095</v>
      </c>
      <c r="AM3326" t="s">
        <v>349096</v>
      </c>
      <c r="AN3326" t="s">
        <v>349097</v>
      </c>
      <c r="AO3326" t="s">
        <v>349098</v>
      </c>
      <c r="AP3326" t="s">
        <v>349099</v>
      </c>
      <c r="AQ3326" t="s">
        <v>349100</v>
      </c>
      <c r="AR3326" t="s">
        <v>349101</v>
      </c>
      <c r="AS3326" t="s">
        <v>349102</v>
      </c>
      <c r="AT3326" t="s">
        <v>349103</v>
      </c>
      <c r="AU3326" t="s">
        <v>349104</v>
      </c>
      <c r="AV3326" t="s">
        <v>349105</v>
      </c>
      <c r="AW3326" t="s">
        <v>349106</v>
      </c>
      <c r="AX3326" t="s">
        <v>349107</v>
      </c>
      <c r="AY3326" t="s">
        <v>349108</v>
      </c>
      <c r="AZ3326" t="s">
        <v>349109</v>
      </c>
      <c r="BA3326" t="s">
        <v>349110</v>
      </c>
      <c r="BB3326" t="s">
        <v>349111</v>
      </c>
      <c r="BC3326" t="s">
        <v>349112</v>
      </c>
      <c r="BD3326" t="s">
        <v>349113</v>
      </c>
      <c r="BE3326" t="s">
        <v>349114</v>
      </c>
      <c r="BF3326" t="s">
        <v>349115</v>
      </c>
      <c r="BG3326" t="s">
        <v>349116</v>
      </c>
      <c r="BH3326" t="s">
        <v>349117</v>
      </c>
      <c r="BI3326" t="s">
        <v>349118</v>
      </c>
      <c r="BJ3326" t="s">
        <v>349119</v>
      </c>
      <c r="BK3326" t="s">
        <v>349120</v>
      </c>
      <c r="BL3326" t="s">
        <v>349121</v>
      </c>
      <c r="BM3326" t="s">
        <v>349122</v>
      </c>
      <c r="BN3326" t="s">
        <v>349123</v>
      </c>
      <c r="BO3326" t="s">
        <v>349124</v>
      </c>
      <c r="BP3326" t="s">
        <v>349125</v>
      </c>
      <c r="BQ3326" t="s">
        <v>349126</v>
      </c>
      <c r="BR3326" t="s">
        <v>349127</v>
      </c>
      <c r="BS3326" t="s">
        <v>349128</v>
      </c>
      <c r="BT3326" t="s">
        <v>349129</v>
      </c>
      <c r="BU3326" t="s">
        <v>349130</v>
      </c>
      <c r="BV3326" t="s">
        <v>349131</v>
      </c>
      <c r="BW3326" t="s">
        <v>349132</v>
      </c>
      <c r="BX3326" t="s">
        <v>349133</v>
      </c>
      <c r="BY3326" t="s">
        <v>349134</v>
      </c>
      <c r="BZ3326" t="s">
        <v>349135</v>
      </c>
      <c r="CA3326" t="s">
        <v>349136</v>
      </c>
      <c r="CB3326" t="s">
        <v>349137</v>
      </c>
      <c r="CC3326" t="s">
        <v>349138</v>
      </c>
      <c r="CD3326" t="s">
        <v>349139</v>
      </c>
      <c r="CE3326" t="s">
        <v>349140</v>
      </c>
      <c r="CF3326" t="s">
        <v>349141</v>
      </c>
      <c r="CG3326" t="s">
        <v>349142</v>
      </c>
      <c r="CH3326" t="s">
        <v>349143</v>
      </c>
      <c r="CI3326" t="s">
        <v>349144</v>
      </c>
      <c r="CJ3326" t="s">
        <v>349145</v>
      </c>
      <c r="CK3326" t="s">
        <v>349146</v>
      </c>
      <c r="CL3326" t="s">
        <v>349147</v>
      </c>
      <c r="CM3326" t="s">
        <v>349148</v>
      </c>
      <c r="CN3326" t="s">
        <v>349149</v>
      </c>
      <c r="CO3326" t="s">
        <v>349150</v>
      </c>
      <c r="CP3326" t="s">
        <v>349151</v>
      </c>
      <c r="CQ3326" t="s">
        <v>349152</v>
      </c>
      <c r="CR3326" t="s">
        <v>349153</v>
      </c>
      <c r="CS3326" t="s">
        <v>349154</v>
      </c>
      <c r="CT3326" t="s">
        <v>349155</v>
      </c>
      <c r="CU3326" t="s">
        <v>349156</v>
      </c>
      <c r="CV3326" t="s">
        <v>349157</v>
      </c>
      <c r="CW3326" t="s">
        <v>349158</v>
      </c>
      <c r="CX3326" t="s">
        <v>349159</v>
      </c>
      <c r="CY3326" t="s">
        <v>349160</v>
      </c>
      <c r="CZ3326" t="s">
        <v>349161</v>
      </c>
      <c r="DA3326" t="s">
        <v>349162</v>
      </c>
    </row>
    <row r="3327" spans="1:105" x14ac:dyDescent="0.25">
      <c r="A3327" t="s">
        <v>349163</v>
      </c>
      <c r="B3327" t="s">
        <v>349164</v>
      </c>
      <c r="C3327" t="s">
        <v>349165</v>
      </c>
      <c r="D3327" t="s">
        <v>349166</v>
      </c>
      <c r="E3327" t="s">
        <v>349167</v>
      </c>
      <c r="F3327" t="s">
        <v>349168</v>
      </c>
      <c r="G3327" t="s">
        <v>349169</v>
      </c>
      <c r="H3327" t="s">
        <v>349170</v>
      </c>
      <c r="I3327" t="s">
        <v>349171</v>
      </c>
      <c r="J3327" t="s">
        <v>349172</v>
      </c>
      <c r="K3327" t="s">
        <v>349173</v>
      </c>
      <c r="L3327" t="s">
        <v>349174</v>
      </c>
      <c r="M3327" t="s">
        <v>349175</v>
      </c>
      <c r="N3327" t="s">
        <v>349176</v>
      </c>
      <c r="O3327" t="s">
        <v>349177</v>
      </c>
      <c r="P3327" t="s">
        <v>349178</v>
      </c>
      <c r="Q3327" t="s">
        <v>349179</v>
      </c>
      <c r="R3327" t="s">
        <v>349180</v>
      </c>
      <c r="S3327" t="s">
        <v>349181</v>
      </c>
      <c r="T3327" t="s">
        <v>349182</v>
      </c>
      <c r="U3327" t="s">
        <v>349183</v>
      </c>
      <c r="V3327" t="s">
        <v>349184</v>
      </c>
      <c r="W3327" t="s">
        <v>349185</v>
      </c>
      <c r="X3327" t="s">
        <v>349186</v>
      </c>
      <c r="Y3327" t="s">
        <v>349187</v>
      </c>
      <c r="Z3327" t="s">
        <v>349188</v>
      </c>
      <c r="AA3327" t="s">
        <v>349189</v>
      </c>
      <c r="AB3327" t="s">
        <v>349190</v>
      </c>
      <c r="AC3327" t="s">
        <v>349191</v>
      </c>
      <c r="AD3327" t="s">
        <v>349192</v>
      </c>
      <c r="AE3327" t="s">
        <v>349193</v>
      </c>
      <c r="AF3327" t="s">
        <v>349194</v>
      </c>
      <c r="AG3327" t="s">
        <v>349195</v>
      </c>
      <c r="AH3327" t="s">
        <v>349196</v>
      </c>
      <c r="AI3327" t="s">
        <v>349197</v>
      </c>
      <c r="AJ3327" t="s">
        <v>349198</v>
      </c>
      <c r="AK3327" t="s">
        <v>349199</v>
      </c>
      <c r="AL3327" t="s">
        <v>349200</v>
      </c>
      <c r="AM3327" t="s">
        <v>349201</v>
      </c>
      <c r="AN3327" t="s">
        <v>349202</v>
      </c>
      <c r="AO3327" t="s">
        <v>349203</v>
      </c>
      <c r="AP3327" t="s">
        <v>349204</v>
      </c>
      <c r="AQ3327" t="s">
        <v>349205</v>
      </c>
      <c r="AR3327" t="s">
        <v>349206</v>
      </c>
      <c r="AS3327" t="s">
        <v>349207</v>
      </c>
      <c r="AT3327" t="s">
        <v>349208</v>
      </c>
      <c r="AU3327" t="s">
        <v>349209</v>
      </c>
      <c r="AV3327" t="s">
        <v>349210</v>
      </c>
      <c r="AW3327" t="s">
        <v>349211</v>
      </c>
      <c r="AX3327" t="s">
        <v>349212</v>
      </c>
      <c r="AY3327" t="s">
        <v>349213</v>
      </c>
      <c r="AZ3327" t="s">
        <v>349214</v>
      </c>
      <c r="BA3327" t="s">
        <v>349215</v>
      </c>
      <c r="BB3327" t="s">
        <v>349216</v>
      </c>
      <c r="BC3327" t="s">
        <v>349217</v>
      </c>
      <c r="BD3327" t="s">
        <v>349218</v>
      </c>
      <c r="BE3327" t="s">
        <v>349219</v>
      </c>
      <c r="BF3327" t="s">
        <v>349220</v>
      </c>
      <c r="BG3327" t="s">
        <v>349221</v>
      </c>
      <c r="BH3327" t="s">
        <v>349222</v>
      </c>
      <c r="BI3327" t="s">
        <v>349223</v>
      </c>
      <c r="BJ3327" t="s">
        <v>349224</v>
      </c>
      <c r="BK3327" t="s">
        <v>349225</v>
      </c>
      <c r="BL3327" t="s">
        <v>349226</v>
      </c>
      <c r="BM3327" t="s">
        <v>349227</v>
      </c>
      <c r="BN3327" t="s">
        <v>349228</v>
      </c>
      <c r="BO3327" t="s">
        <v>349229</v>
      </c>
      <c r="BP3327" t="s">
        <v>349230</v>
      </c>
      <c r="BQ3327" t="s">
        <v>349231</v>
      </c>
      <c r="BR3327" t="s">
        <v>349232</v>
      </c>
      <c r="BS3327" t="s">
        <v>349233</v>
      </c>
      <c r="BT3327" t="s">
        <v>349234</v>
      </c>
      <c r="BU3327" t="s">
        <v>349235</v>
      </c>
      <c r="BV3327" t="s">
        <v>349236</v>
      </c>
      <c r="BW3327" t="s">
        <v>349237</v>
      </c>
      <c r="BX3327" t="s">
        <v>349238</v>
      </c>
      <c r="BY3327" t="s">
        <v>349239</v>
      </c>
      <c r="BZ3327" t="s">
        <v>349240</v>
      </c>
      <c r="CA3327" t="s">
        <v>349241</v>
      </c>
      <c r="CB3327" t="s">
        <v>349242</v>
      </c>
      <c r="CC3327" t="s">
        <v>349243</v>
      </c>
      <c r="CD3327" t="s">
        <v>349244</v>
      </c>
      <c r="CE3327" t="s">
        <v>349245</v>
      </c>
      <c r="CF3327" t="s">
        <v>349246</v>
      </c>
      <c r="CG3327" t="s">
        <v>349247</v>
      </c>
      <c r="CH3327" t="s">
        <v>349248</v>
      </c>
      <c r="CI3327" t="s">
        <v>349249</v>
      </c>
      <c r="CJ3327" t="s">
        <v>349250</v>
      </c>
      <c r="CK3327" t="s">
        <v>349251</v>
      </c>
      <c r="CL3327" t="s">
        <v>349252</v>
      </c>
      <c r="CM3327" t="s">
        <v>349253</v>
      </c>
      <c r="CN3327" t="s">
        <v>349254</v>
      </c>
      <c r="CO3327" t="s">
        <v>349255</v>
      </c>
      <c r="CP3327" t="s">
        <v>349256</v>
      </c>
      <c r="CQ3327" t="s">
        <v>349257</v>
      </c>
      <c r="CR3327" t="s">
        <v>349258</v>
      </c>
      <c r="CS3327" t="s">
        <v>349259</v>
      </c>
      <c r="CT3327" t="s">
        <v>349260</v>
      </c>
      <c r="CU3327" t="s">
        <v>349261</v>
      </c>
      <c r="CV3327" t="s">
        <v>349262</v>
      </c>
      <c r="CW3327" t="s">
        <v>349263</v>
      </c>
      <c r="CX3327" t="s">
        <v>349264</v>
      </c>
      <c r="CY3327" t="s">
        <v>349265</v>
      </c>
      <c r="CZ3327" t="s">
        <v>349266</v>
      </c>
      <c r="DA3327" t="s">
        <v>349267</v>
      </c>
    </row>
    <row r="3328" spans="1:105" x14ac:dyDescent="0.25">
      <c r="A3328" t="s">
        <v>349268</v>
      </c>
      <c r="B3328" t="s">
        <v>349269</v>
      </c>
      <c r="C3328" t="s">
        <v>349270</v>
      </c>
      <c r="D3328" t="s">
        <v>349271</v>
      </c>
      <c r="E3328" t="s">
        <v>349272</v>
      </c>
      <c r="F3328" t="s">
        <v>349273</v>
      </c>
      <c r="G3328" t="s">
        <v>349274</v>
      </c>
      <c r="H3328" t="s">
        <v>349275</v>
      </c>
      <c r="I3328" t="s">
        <v>349276</v>
      </c>
      <c r="J3328" t="s">
        <v>349277</v>
      </c>
      <c r="K3328" t="s">
        <v>349278</v>
      </c>
      <c r="L3328" t="s">
        <v>349279</v>
      </c>
      <c r="M3328" t="s">
        <v>349280</v>
      </c>
      <c r="N3328" t="s">
        <v>349281</v>
      </c>
      <c r="O3328" t="s">
        <v>349282</v>
      </c>
      <c r="P3328" t="s">
        <v>349283</v>
      </c>
      <c r="Q3328" t="s">
        <v>349284</v>
      </c>
      <c r="R3328" t="s">
        <v>349285</v>
      </c>
      <c r="S3328" t="s">
        <v>349286</v>
      </c>
      <c r="T3328" t="s">
        <v>349287</v>
      </c>
      <c r="U3328" t="s">
        <v>349288</v>
      </c>
      <c r="V3328" t="s">
        <v>349289</v>
      </c>
      <c r="W3328" t="s">
        <v>349290</v>
      </c>
      <c r="X3328" t="s">
        <v>349291</v>
      </c>
      <c r="Y3328" t="s">
        <v>349292</v>
      </c>
      <c r="Z3328" t="s">
        <v>349293</v>
      </c>
      <c r="AA3328" t="s">
        <v>349294</v>
      </c>
      <c r="AB3328" t="s">
        <v>349295</v>
      </c>
      <c r="AC3328" t="s">
        <v>349296</v>
      </c>
      <c r="AD3328" t="s">
        <v>349297</v>
      </c>
      <c r="AE3328" t="s">
        <v>349298</v>
      </c>
      <c r="AF3328" t="s">
        <v>349299</v>
      </c>
      <c r="AG3328" t="s">
        <v>349300</v>
      </c>
      <c r="AH3328" t="s">
        <v>349301</v>
      </c>
      <c r="AI3328" t="s">
        <v>349302</v>
      </c>
      <c r="AJ3328" t="s">
        <v>349303</v>
      </c>
      <c r="AK3328" t="s">
        <v>349304</v>
      </c>
      <c r="AL3328" t="s">
        <v>349305</v>
      </c>
      <c r="AM3328" t="s">
        <v>349306</v>
      </c>
      <c r="AN3328" t="s">
        <v>349307</v>
      </c>
      <c r="AO3328" t="s">
        <v>349308</v>
      </c>
      <c r="AP3328" t="s">
        <v>349309</v>
      </c>
      <c r="AQ3328" t="s">
        <v>349310</v>
      </c>
      <c r="AR3328" t="s">
        <v>349311</v>
      </c>
      <c r="AS3328" t="s">
        <v>349312</v>
      </c>
      <c r="AT3328" t="s">
        <v>349313</v>
      </c>
      <c r="AU3328" t="s">
        <v>349314</v>
      </c>
      <c r="AV3328" t="s">
        <v>349315</v>
      </c>
      <c r="AW3328" t="s">
        <v>349316</v>
      </c>
      <c r="AX3328" t="s">
        <v>349317</v>
      </c>
      <c r="AY3328" t="s">
        <v>349318</v>
      </c>
      <c r="AZ3328" t="s">
        <v>349319</v>
      </c>
      <c r="BA3328" t="s">
        <v>349320</v>
      </c>
      <c r="BB3328" t="s">
        <v>349321</v>
      </c>
      <c r="BC3328" t="s">
        <v>349322</v>
      </c>
      <c r="BD3328" t="s">
        <v>349323</v>
      </c>
      <c r="BE3328" t="s">
        <v>349324</v>
      </c>
      <c r="BF3328" t="s">
        <v>349325</v>
      </c>
      <c r="BG3328" t="s">
        <v>349326</v>
      </c>
      <c r="BH3328" t="s">
        <v>349327</v>
      </c>
      <c r="BI3328" t="s">
        <v>349328</v>
      </c>
      <c r="BJ3328" t="s">
        <v>349329</v>
      </c>
      <c r="BK3328" t="s">
        <v>349330</v>
      </c>
      <c r="BL3328" t="s">
        <v>349331</v>
      </c>
      <c r="BM3328" t="s">
        <v>349332</v>
      </c>
      <c r="BN3328" t="s">
        <v>349333</v>
      </c>
      <c r="BO3328" t="s">
        <v>349334</v>
      </c>
      <c r="BP3328" t="s">
        <v>349335</v>
      </c>
      <c r="BQ3328" t="s">
        <v>349336</v>
      </c>
      <c r="BR3328" t="s">
        <v>349337</v>
      </c>
      <c r="BS3328" t="s">
        <v>349338</v>
      </c>
      <c r="BT3328" t="s">
        <v>349339</v>
      </c>
      <c r="BU3328" t="s">
        <v>349340</v>
      </c>
      <c r="BV3328" t="s">
        <v>349341</v>
      </c>
      <c r="BW3328" t="s">
        <v>349342</v>
      </c>
      <c r="BX3328" t="s">
        <v>349343</v>
      </c>
      <c r="BY3328" t="s">
        <v>349344</v>
      </c>
      <c r="BZ3328" t="s">
        <v>349345</v>
      </c>
      <c r="CA3328" t="s">
        <v>349346</v>
      </c>
      <c r="CB3328" t="s">
        <v>349347</v>
      </c>
      <c r="CC3328" t="s">
        <v>349348</v>
      </c>
      <c r="CD3328" t="s">
        <v>349349</v>
      </c>
      <c r="CE3328" t="s">
        <v>349350</v>
      </c>
      <c r="CF3328" t="s">
        <v>349351</v>
      </c>
      <c r="CG3328" t="s">
        <v>349352</v>
      </c>
      <c r="CH3328" t="s">
        <v>349353</v>
      </c>
      <c r="CI3328" t="s">
        <v>349354</v>
      </c>
      <c r="CJ3328" t="s">
        <v>349355</v>
      </c>
      <c r="CK3328" t="s">
        <v>349356</v>
      </c>
      <c r="CL3328" t="s">
        <v>349357</v>
      </c>
      <c r="CM3328" t="s">
        <v>349358</v>
      </c>
      <c r="CN3328" t="s">
        <v>349359</v>
      </c>
      <c r="CO3328" t="s">
        <v>349360</v>
      </c>
      <c r="CP3328" t="s">
        <v>349361</v>
      </c>
      <c r="CQ3328" t="s">
        <v>349362</v>
      </c>
      <c r="CR3328" t="s">
        <v>349363</v>
      </c>
      <c r="CS3328" t="s">
        <v>349364</v>
      </c>
      <c r="CT3328" t="s">
        <v>349365</v>
      </c>
      <c r="CU3328" t="s">
        <v>349366</v>
      </c>
      <c r="CV3328" t="s">
        <v>349367</v>
      </c>
      <c r="CW3328" t="s">
        <v>349368</v>
      </c>
      <c r="CX3328" t="s">
        <v>349369</v>
      </c>
      <c r="CY3328" t="s">
        <v>349370</v>
      </c>
      <c r="CZ3328" t="s">
        <v>349371</v>
      </c>
      <c r="DA3328" t="s">
        <v>349372</v>
      </c>
    </row>
    <row r="3329" spans="1:105" x14ac:dyDescent="0.25">
      <c r="A3329" t="s">
        <v>349373</v>
      </c>
      <c r="B3329" t="s">
        <v>349374</v>
      </c>
      <c r="C3329" t="s">
        <v>349375</v>
      </c>
      <c r="D3329" t="s">
        <v>349376</v>
      </c>
      <c r="E3329" t="s">
        <v>349377</v>
      </c>
      <c r="F3329" t="s">
        <v>349378</v>
      </c>
      <c r="G3329" t="s">
        <v>349379</v>
      </c>
      <c r="H3329" t="s">
        <v>349380</v>
      </c>
      <c r="I3329" t="s">
        <v>349381</v>
      </c>
      <c r="J3329" t="s">
        <v>349382</v>
      </c>
      <c r="K3329" t="s">
        <v>349383</v>
      </c>
      <c r="L3329" t="s">
        <v>349384</v>
      </c>
      <c r="M3329" t="s">
        <v>349385</v>
      </c>
      <c r="N3329" t="s">
        <v>349386</v>
      </c>
      <c r="O3329" t="s">
        <v>349387</v>
      </c>
      <c r="P3329" t="s">
        <v>349388</v>
      </c>
      <c r="Q3329" t="s">
        <v>349389</v>
      </c>
      <c r="R3329" t="s">
        <v>349390</v>
      </c>
      <c r="S3329" t="s">
        <v>349391</v>
      </c>
      <c r="T3329" t="s">
        <v>349392</v>
      </c>
      <c r="U3329" t="s">
        <v>349393</v>
      </c>
      <c r="V3329" t="s">
        <v>349394</v>
      </c>
      <c r="W3329" t="s">
        <v>349395</v>
      </c>
      <c r="X3329" t="s">
        <v>349396</v>
      </c>
      <c r="Y3329" t="s">
        <v>349397</v>
      </c>
      <c r="Z3329" t="s">
        <v>349398</v>
      </c>
      <c r="AA3329" t="s">
        <v>349399</v>
      </c>
      <c r="AB3329" t="s">
        <v>349400</v>
      </c>
      <c r="AC3329" t="s">
        <v>349401</v>
      </c>
      <c r="AD3329" t="s">
        <v>349402</v>
      </c>
      <c r="AE3329" t="s">
        <v>349403</v>
      </c>
      <c r="AF3329" t="s">
        <v>349404</v>
      </c>
      <c r="AG3329" t="s">
        <v>349405</v>
      </c>
      <c r="AH3329" t="s">
        <v>349406</v>
      </c>
      <c r="AI3329" t="s">
        <v>349407</v>
      </c>
      <c r="AJ3329" t="s">
        <v>349408</v>
      </c>
      <c r="AK3329" t="s">
        <v>349409</v>
      </c>
      <c r="AL3329" t="s">
        <v>349410</v>
      </c>
      <c r="AM3329" t="s">
        <v>349411</v>
      </c>
      <c r="AN3329" t="s">
        <v>349412</v>
      </c>
      <c r="AO3329" t="s">
        <v>349413</v>
      </c>
      <c r="AP3329" t="s">
        <v>349414</v>
      </c>
      <c r="AQ3329" t="s">
        <v>349415</v>
      </c>
      <c r="AR3329" t="s">
        <v>349416</v>
      </c>
      <c r="AS3329" t="s">
        <v>349417</v>
      </c>
      <c r="AT3329" t="s">
        <v>349418</v>
      </c>
      <c r="AU3329" t="s">
        <v>349419</v>
      </c>
      <c r="AV3329" t="s">
        <v>349420</v>
      </c>
      <c r="AW3329" t="s">
        <v>349421</v>
      </c>
      <c r="AX3329" t="s">
        <v>349422</v>
      </c>
      <c r="AY3329" t="s">
        <v>349423</v>
      </c>
      <c r="AZ3329">
        <v>9023</v>
      </c>
      <c r="BA3329" t="s">
        <v>349424</v>
      </c>
      <c r="BB3329" t="s">
        <v>349425</v>
      </c>
      <c r="BC3329" t="s">
        <v>349426</v>
      </c>
      <c r="BD3329" t="s">
        <v>349427</v>
      </c>
      <c r="BE3329" t="s">
        <v>349428</v>
      </c>
      <c r="BF3329" t="s">
        <v>349429</v>
      </c>
      <c r="BG3329" t="s">
        <v>349430</v>
      </c>
      <c r="BH3329" t="s">
        <v>349431</v>
      </c>
      <c r="BI3329" t="s">
        <v>349432</v>
      </c>
      <c r="BJ3329" t="s">
        <v>349433</v>
      </c>
      <c r="BK3329" t="s">
        <v>349434</v>
      </c>
      <c r="BL3329" t="s">
        <v>349435</v>
      </c>
      <c r="BM3329" t="s">
        <v>349436</v>
      </c>
      <c r="BN3329" t="s">
        <v>349437</v>
      </c>
      <c r="BO3329" t="s">
        <v>349438</v>
      </c>
      <c r="BP3329" t="s">
        <v>349439</v>
      </c>
      <c r="BQ3329" t="s">
        <v>349440</v>
      </c>
      <c r="BR3329" t="s">
        <v>349441</v>
      </c>
      <c r="BS3329" t="s">
        <v>349442</v>
      </c>
      <c r="BT3329" t="s">
        <v>349443</v>
      </c>
      <c r="BU3329" t="s">
        <v>349444</v>
      </c>
      <c r="BV3329" t="s">
        <v>349445</v>
      </c>
      <c r="BW3329" t="s">
        <v>349446</v>
      </c>
      <c r="BX3329" t="s">
        <v>349447</v>
      </c>
      <c r="BY3329" t="s">
        <v>349448</v>
      </c>
      <c r="BZ3329" t="s">
        <v>349449</v>
      </c>
      <c r="CA3329" t="s">
        <v>349450</v>
      </c>
      <c r="CB3329" t="s">
        <v>349451</v>
      </c>
      <c r="CC3329" t="s">
        <v>349452</v>
      </c>
      <c r="CD3329" t="s">
        <v>349453</v>
      </c>
      <c r="CE3329" t="s">
        <v>349454</v>
      </c>
      <c r="CF3329" t="s">
        <v>349455</v>
      </c>
      <c r="CG3329" t="s">
        <v>349456</v>
      </c>
      <c r="CH3329" t="s">
        <v>349457</v>
      </c>
      <c r="CI3329" t="s">
        <v>349458</v>
      </c>
      <c r="CJ3329" t="s">
        <v>349459</v>
      </c>
      <c r="CK3329" t="s">
        <v>349460</v>
      </c>
      <c r="CL3329" t="s">
        <v>349461</v>
      </c>
      <c r="CM3329" t="s">
        <v>349462</v>
      </c>
      <c r="CN3329" t="s">
        <v>349463</v>
      </c>
      <c r="CO3329" t="s">
        <v>349464</v>
      </c>
      <c r="CP3329" t="s">
        <v>349465</v>
      </c>
      <c r="CQ3329" t="s">
        <v>349466</v>
      </c>
      <c r="CR3329" t="s">
        <v>349467</v>
      </c>
      <c r="CS3329" t="s">
        <v>349468</v>
      </c>
      <c r="CT3329" t="s">
        <v>349469</v>
      </c>
      <c r="CU3329" t="s">
        <v>349470</v>
      </c>
      <c r="CV3329" t="s">
        <v>349471</v>
      </c>
      <c r="CW3329" t="s">
        <v>349472</v>
      </c>
      <c r="CX3329" t="s">
        <v>349473</v>
      </c>
      <c r="CY3329" t="s">
        <v>349474</v>
      </c>
      <c r="CZ3329" t="s">
        <v>349475</v>
      </c>
      <c r="DA3329" t="s">
        <v>349476</v>
      </c>
    </row>
    <row r="3330" spans="1:105" x14ac:dyDescent="0.25">
      <c r="A3330" t="s">
        <v>349477</v>
      </c>
      <c r="B3330" t="s">
        <v>349478</v>
      </c>
      <c r="C3330" t="s">
        <v>349479</v>
      </c>
      <c r="D3330" t="s">
        <v>349480</v>
      </c>
      <c r="E3330" t="s">
        <v>349481</v>
      </c>
      <c r="F3330" t="s">
        <v>349482</v>
      </c>
      <c r="G3330" t="s">
        <v>349483</v>
      </c>
      <c r="H3330" t="s">
        <v>349484</v>
      </c>
      <c r="I3330" t="s">
        <v>349485</v>
      </c>
      <c r="J3330" t="s">
        <v>349486</v>
      </c>
      <c r="K3330" t="s">
        <v>349487</v>
      </c>
      <c r="L3330" t="s">
        <v>349488</v>
      </c>
      <c r="M3330" t="s">
        <v>349489</v>
      </c>
      <c r="N3330" t="s">
        <v>349490</v>
      </c>
      <c r="O3330" t="s">
        <v>349491</v>
      </c>
      <c r="P3330" t="s">
        <v>349492</v>
      </c>
      <c r="Q3330" t="s">
        <v>349493</v>
      </c>
      <c r="R3330" t="s">
        <v>349494</v>
      </c>
      <c r="S3330" t="s">
        <v>349495</v>
      </c>
      <c r="T3330" t="s">
        <v>349496</v>
      </c>
      <c r="U3330" t="s">
        <v>349497</v>
      </c>
      <c r="V3330" t="s">
        <v>349498</v>
      </c>
      <c r="W3330" t="s">
        <v>349499</v>
      </c>
      <c r="X3330" t="s">
        <v>349500</v>
      </c>
      <c r="Y3330" t="s">
        <v>349501</v>
      </c>
      <c r="Z3330" t="s">
        <v>349502</v>
      </c>
      <c r="AA3330" t="s">
        <v>349503</v>
      </c>
      <c r="AB3330" t="s">
        <v>349504</v>
      </c>
      <c r="AC3330" t="s">
        <v>349505</v>
      </c>
      <c r="AD3330" t="s">
        <v>349506</v>
      </c>
      <c r="AE3330" t="s">
        <v>349507</v>
      </c>
      <c r="AF3330" t="s">
        <v>349508</v>
      </c>
      <c r="AG3330" t="s">
        <v>349509</v>
      </c>
      <c r="AH3330" t="s">
        <v>349510</v>
      </c>
      <c r="AI3330" t="s">
        <v>349511</v>
      </c>
      <c r="AJ3330" t="s">
        <v>349512</v>
      </c>
      <c r="AK3330" t="s">
        <v>349513</v>
      </c>
      <c r="AL3330" t="s">
        <v>349514</v>
      </c>
      <c r="AM3330" t="s">
        <v>349515</v>
      </c>
      <c r="AN3330" t="s">
        <v>349516</v>
      </c>
      <c r="AO3330" t="s">
        <v>349517</v>
      </c>
      <c r="AP3330" t="s">
        <v>349518</v>
      </c>
      <c r="AQ3330" t="s">
        <v>349519</v>
      </c>
      <c r="AR3330" t="s">
        <v>349520</v>
      </c>
      <c r="AS3330" t="s">
        <v>349521</v>
      </c>
      <c r="AT3330" t="s">
        <v>349522</v>
      </c>
      <c r="AU3330" t="s">
        <v>349523</v>
      </c>
      <c r="AV3330" t="s">
        <v>349524</v>
      </c>
      <c r="AW3330" t="s">
        <v>349525</v>
      </c>
      <c r="AX3330" t="s">
        <v>349526</v>
      </c>
      <c r="AY3330" t="s">
        <v>349527</v>
      </c>
      <c r="AZ3330" t="s">
        <v>349528</v>
      </c>
      <c r="BA3330" t="s">
        <v>349529</v>
      </c>
      <c r="BB3330" t="s">
        <v>349530</v>
      </c>
      <c r="BC3330" t="s">
        <v>349531</v>
      </c>
      <c r="BD3330" t="s">
        <v>349532</v>
      </c>
      <c r="BE3330" t="s">
        <v>349533</v>
      </c>
      <c r="BF3330" t="s">
        <v>349534</v>
      </c>
      <c r="BG3330" t="s">
        <v>349535</v>
      </c>
      <c r="BH3330" t="s">
        <v>349536</v>
      </c>
      <c r="BI3330" t="s">
        <v>349537</v>
      </c>
      <c r="BJ3330" t="s">
        <v>349538</v>
      </c>
      <c r="BK3330" t="s">
        <v>349539</v>
      </c>
      <c r="BL3330" t="s">
        <v>349540</v>
      </c>
      <c r="BM3330" t="s">
        <v>349541</v>
      </c>
      <c r="BN3330" t="s">
        <v>349542</v>
      </c>
      <c r="BO3330" t="s">
        <v>349543</v>
      </c>
      <c r="BP3330" t="s">
        <v>349544</v>
      </c>
      <c r="BQ3330" t="s">
        <v>349545</v>
      </c>
      <c r="BR3330" t="s">
        <v>349546</v>
      </c>
      <c r="BS3330" t="s">
        <v>349547</v>
      </c>
      <c r="BT3330" t="s">
        <v>349548</v>
      </c>
      <c r="BU3330" t="s">
        <v>349549</v>
      </c>
      <c r="BV3330" t="s">
        <v>349550</v>
      </c>
      <c r="BW3330" t="s">
        <v>349551</v>
      </c>
      <c r="BX3330" t="s">
        <v>349552</v>
      </c>
      <c r="BY3330" t="s">
        <v>349553</v>
      </c>
      <c r="BZ3330" t="s">
        <v>349554</v>
      </c>
      <c r="CA3330" t="s">
        <v>349555</v>
      </c>
      <c r="CB3330" t="s">
        <v>349556</v>
      </c>
      <c r="CC3330" t="s">
        <v>349557</v>
      </c>
      <c r="CD3330" t="s">
        <v>349558</v>
      </c>
      <c r="CE3330" t="s">
        <v>349559</v>
      </c>
      <c r="CF3330" t="s">
        <v>349560</v>
      </c>
      <c r="CG3330" t="s">
        <v>349561</v>
      </c>
      <c r="CH3330" t="s">
        <v>349562</v>
      </c>
      <c r="CI3330" t="s">
        <v>349563</v>
      </c>
      <c r="CJ3330" t="s">
        <v>349564</v>
      </c>
      <c r="CK3330" t="s">
        <v>349565</v>
      </c>
      <c r="CL3330" t="s">
        <v>349566</v>
      </c>
      <c r="CM3330" t="s">
        <v>349567</v>
      </c>
      <c r="CN3330" t="s">
        <v>349568</v>
      </c>
      <c r="CO3330" t="s">
        <v>349569</v>
      </c>
      <c r="CP3330" t="s">
        <v>349570</v>
      </c>
      <c r="CQ3330" t="s">
        <v>349571</v>
      </c>
      <c r="CR3330" t="s">
        <v>349572</v>
      </c>
      <c r="CS3330" t="s">
        <v>349573</v>
      </c>
      <c r="CT3330" t="s">
        <v>349574</v>
      </c>
      <c r="CU3330" t="s">
        <v>349575</v>
      </c>
      <c r="CV3330" t="s">
        <v>349576</v>
      </c>
      <c r="CW3330" t="s">
        <v>349577</v>
      </c>
      <c r="CX3330" t="s">
        <v>349578</v>
      </c>
      <c r="CY3330" t="s">
        <v>349579</v>
      </c>
      <c r="CZ3330" t="s">
        <v>349580</v>
      </c>
      <c r="DA3330" t="s">
        <v>349581</v>
      </c>
    </row>
    <row r="3331" spans="1:105" x14ac:dyDescent="0.25">
      <c r="A3331" t="s">
        <v>349582</v>
      </c>
      <c r="B3331" t="s">
        <v>349583</v>
      </c>
      <c r="C3331" t="s">
        <v>349584</v>
      </c>
      <c r="D3331" t="s">
        <v>349585</v>
      </c>
      <c r="E3331" t="s">
        <v>349586</v>
      </c>
      <c r="F3331" t="s">
        <v>349587</v>
      </c>
      <c r="G3331" t="s">
        <v>349588</v>
      </c>
      <c r="H3331" t="s">
        <v>349589</v>
      </c>
      <c r="I3331" t="s">
        <v>349590</v>
      </c>
      <c r="J3331" t="s">
        <v>349591</v>
      </c>
      <c r="K3331" t="s">
        <v>349592</v>
      </c>
      <c r="L3331" t="s">
        <v>349593</v>
      </c>
      <c r="M3331" t="s">
        <v>349594</v>
      </c>
      <c r="N3331" t="s">
        <v>349595</v>
      </c>
      <c r="O3331" t="s">
        <v>349596</v>
      </c>
      <c r="P3331" t="s">
        <v>349597</v>
      </c>
      <c r="Q3331" t="s">
        <v>349598</v>
      </c>
      <c r="R3331" t="s">
        <v>349599</v>
      </c>
      <c r="S3331" t="s">
        <v>349600</v>
      </c>
      <c r="T3331" t="s">
        <v>349601</v>
      </c>
      <c r="U3331" t="s">
        <v>349602</v>
      </c>
      <c r="V3331" t="s">
        <v>349603</v>
      </c>
      <c r="W3331" t="s">
        <v>349604</v>
      </c>
      <c r="X3331" t="s">
        <v>349605</v>
      </c>
      <c r="Y3331" t="s">
        <v>349606</v>
      </c>
      <c r="Z3331" t="s">
        <v>349607</v>
      </c>
      <c r="AA3331" t="s">
        <v>349608</v>
      </c>
      <c r="AB3331" t="s">
        <v>349609</v>
      </c>
      <c r="AC3331" t="s">
        <v>349610</v>
      </c>
      <c r="AD3331" t="s">
        <v>349611</v>
      </c>
      <c r="AE3331" t="s">
        <v>349612</v>
      </c>
      <c r="AF3331" t="s">
        <v>349613</v>
      </c>
      <c r="AG3331" t="s">
        <v>349614</v>
      </c>
      <c r="AH3331" t="s">
        <v>349615</v>
      </c>
      <c r="AI3331" t="s">
        <v>349616</v>
      </c>
      <c r="AJ3331" t="s">
        <v>349617</v>
      </c>
      <c r="AK3331" t="s">
        <v>349618</v>
      </c>
      <c r="AL3331" t="s">
        <v>349619</v>
      </c>
      <c r="AM3331" t="s">
        <v>349620</v>
      </c>
      <c r="AN3331" t="s">
        <v>349621</v>
      </c>
      <c r="AO3331" t="s">
        <v>349622</v>
      </c>
      <c r="AP3331" t="s">
        <v>349623</v>
      </c>
      <c r="AQ3331" t="s">
        <v>349624</v>
      </c>
      <c r="AR3331" t="s">
        <v>349625</v>
      </c>
      <c r="AS3331" t="s">
        <v>349626</v>
      </c>
      <c r="AT3331" t="s">
        <v>349627</v>
      </c>
      <c r="AU3331" t="s">
        <v>349628</v>
      </c>
      <c r="AV3331" t="s">
        <v>349629</v>
      </c>
      <c r="AW3331" t="s">
        <v>349630</v>
      </c>
      <c r="AX3331" t="s">
        <v>349631</v>
      </c>
      <c r="AY3331" t="s">
        <v>349632</v>
      </c>
      <c r="AZ3331" t="s">
        <v>349633</v>
      </c>
      <c r="BA3331" t="s">
        <v>349634</v>
      </c>
      <c r="BB3331" t="s">
        <v>349635</v>
      </c>
      <c r="BC3331" t="s">
        <v>349636</v>
      </c>
      <c r="BD3331" t="s">
        <v>349637</v>
      </c>
      <c r="BE3331" t="s">
        <v>349638</v>
      </c>
      <c r="BF3331" t="s">
        <v>349639</v>
      </c>
      <c r="BG3331" t="s">
        <v>349640</v>
      </c>
      <c r="BH3331" t="s">
        <v>349641</v>
      </c>
      <c r="BI3331" t="s">
        <v>349642</v>
      </c>
      <c r="BJ3331" t="s">
        <v>349643</v>
      </c>
      <c r="BK3331" t="s">
        <v>349644</v>
      </c>
      <c r="BL3331" t="s">
        <v>349645</v>
      </c>
      <c r="BM3331" t="s">
        <v>349646</v>
      </c>
      <c r="BN3331" t="s">
        <v>349647</v>
      </c>
      <c r="BO3331" t="s">
        <v>349648</v>
      </c>
      <c r="BP3331" t="s">
        <v>349649</v>
      </c>
      <c r="BQ3331" t="s">
        <v>349650</v>
      </c>
      <c r="BR3331" t="s">
        <v>349651</v>
      </c>
      <c r="BS3331" t="s">
        <v>349652</v>
      </c>
      <c r="BT3331" t="s">
        <v>349653</v>
      </c>
      <c r="BU3331" t="s">
        <v>349654</v>
      </c>
      <c r="BV3331" t="s">
        <v>349655</v>
      </c>
      <c r="BW3331" t="s">
        <v>349656</v>
      </c>
      <c r="BX3331" t="s">
        <v>349657</v>
      </c>
      <c r="BY3331" t="s">
        <v>349658</v>
      </c>
      <c r="BZ3331" t="s">
        <v>349659</v>
      </c>
      <c r="CA3331" t="s">
        <v>349660</v>
      </c>
      <c r="CB3331" t="s">
        <v>349661</v>
      </c>
      <c r="CC3331" t="s">
        <v>349662</v>
      </c>
      <c r="CD3331" t="s">
        <v>349663</v>
      </c>
      <c r="CE3331" t="s">
        <v>349664</v>
      </c>
      <c r="CF3331" t="s">
        <v>349665</v>
      </c>
      <c r="CG3331" t="s">
        <v>349666</v>
      </c>
      <c r="CH3331" t="s">
        <v>349667</v>
      </c>
      <c r="CI3331" t="s">
        <v>349668</v>
      </c>
      <c r="CJ3331" t="s">
        <v>349669</v>
      </c>
      <c r="CK3331" t="s">
        <v>349670</v>
      </c>
      <c r="CL3331" t="s">
        <v>349671</v>
      </c>
      <c r="CM3331" t="s">
        <v>349672</v>
      </c>
      <c r="CN3331" t="s">
        <v>349673</v>
      </c>
      <c r="CO3331" t="s">
        <v>349674</v>
      </c>
      <c r="CP3331" t="s">
        <v>349675</v>
      </c>
      <c r="CQ3331" t="s">
        <v>349676</v>
      </c>
      <c r="CR3331" t="s">
        <v>349677</v>
      </c>
      <c r="CS3331" t="s">
        <v>349678</v>
      </c>
      <c r="CT3331" t="s">
        <v>349679</v>
      </c>
      <c r="CU3331" t="s">
        <v>349680</v>
      </c>
      <c r="CV3331" t="s">
        <v>349681</v>
      </c>
      <c r="CW3331" t="s">
        <v>349682</v>
      </c>
      <c r="CX3331" t="s">
        <v>349683</v>
      </c>
      <c r="CY3331" t="s">
        <v>349684</v>
      </c>
      <c r="CZ3331" t="s">
        <v>349685</v>
      </c>
      <c r="DA3331" t="s">
        <v>349686</v>
      </c>
    </row>
    <row r="3332" spans="1:105" x14ac:dyDescent="0.25">
      <c r="A3332" t="s">
        <v>349687</v>
      </c>
      <c r="B3332" t="s">
        <v>349688</v>
      </c>
      <c r="C3332" t="s">
        <v>349689</v>
      </c>
      <c r="D3332" t="s">
        <v>349690</v>
      </c>
      <c r="E3332" t="s">
        <v>349691</v>
      </c>
      <c r="F3332" t="s">
        <v>349692</v>
      </c>
      <c r="G3332" t="s">
        <v>349693</v>
      </c>
      <c r="H3332" t="s">
        <v>349694</v>
      </c>
      <c r="I3332" t="s">
        <v>349695</v>
      </c>
      <c r="J3332" t="s">
        <v>349696</v>
      </c>
      <c r="K3332" t="s">
        <v>349697</v>
      </c>
      <c r="L3332" t="s">
        <v>349698</v>
      </c>
      <c r="M3332" t="s">
        <v>349699</v>
      </c>
      <c r="N3332" t="s">
        <v>349700</v>
      </c>
      <c r="O3332" t="s">
        <v>349701</v>
      </c>
      <c r="P3332" t="s">
        <v>349702</v>
      </c>
      <c r="Q3332" t="s">
        <v>349703</v>
      </c>
      <c r="R3332" t="s">
        <v>349704</v>
      </c>
      <c r="S3332" t="s">
        <v>349705</v>
      </c>
      <c r="T3332" t="s">
        <v>349706</v>
      </c>
      <c r="U3332" t="s">
        <v>349707</v>
      </c>
      <c r="V3332" t="s">
        <v>349708</v>
      </c>
      <c r="W3332" t="s">
        <v>349709</v>
      </c>
      <c r="X3332" t="s">
        <v>349710</v>
      </c>
      <c r="Y3332" t="s">
        <v>349711</v>
      </c>
      <c r="Z3332" t="s">
        <v>349712</v>
      </c>
      <c r="AA3332" t="s">
        <v>349713</v>
      </c>
      <c r="AB3332" t="s">
        <v>349714</v>
      </c>
      <c r="AC3332" t="s">
        <v>349715</v>
      </c>
      <c r="AD3332" t="s">
        <v>349716</v>
      </c>
      <c r="AE3332" t="s">
        <v>349717</v>
      </c>
      <c r="AF3332" t="s">
        <v>349718</v>
      </c>
      <c r="AG3332" t="s">
        <v>349719</v>
      </c>
      <c r="AH3332" t="s">
        <v>349720</v>
      </c>
      <c r="AI3332" t="s">
        <v>349721</v>
      </c>
      <c r="AJ3332" t="s">
        <v>349722</v>
      </c>
      <c r="AK3332" t="s">
        <v>349723</v>
      </c>
      <c r="AL3332" t="s">
        <v>349724</v>
      </c>
      <c r="AM3332" t="s">
        <v>349725</v>
      </c>
      <c r="AN3332" t="s">
        <v>349726</v>
      </c>
      <c r="AO3332" t="s">
        <v>349727</v>
      </c>
      <c r="AP3332" t="s">
        <v>349728</v>
      </c>
      <c r="AQ3332" t="s">
        <v>349729</v>
      </c>
      <c r="AR3332" t="s">
        <v>349730</v>
      </c>
      <c r="AS3332" t="s">
        <v>349731</v>
      </c>
      <c r="AT3332" t="s">
        <v>349732</v>
      </c>
      <c r="AU3332" t="s">
        <v>349733</v>
      </c>
      <c r="AV3332" t="s">
        <v>349734</v>
      </c>
      <c r="AW3332" t="s">
        <v>349735</v>
      </c>
      <c r="AX3332" t="s">
        <v>349736</v>
      </c>
      <c r="AY3332" t="s">
        <v>349737</v>
      </c>
      <c r="AZ3332" t="s">
        <v>349738</v>
      </c>
      <c r="BA3332" t="s">
        <v>349739</v>
      </c>
      <c r="BB3332" t="s">
        <v>349740</v>
      </c>
      <c r="BC3332" t="s">
        <v>349741</v>
      </c>
      <c r="BD3332" t="s">
        <v>349742</v>
      </c>
      <c r="BE3332" t="s">
        <v>349743</v>
      </c>
      <c r="BF3332" t="s">
        <v>349744</v>
      </c>
      <c r="BG3332" t="s">
        <v>349745</v>
      </c>
      <c r="BH3332" t="s">
        <v>349746</v>
      </c>
      <c r="BI3332" t="s">
        <v>349747</v>
      </c>
      <c r="BJ3332" t="s">
        <v>349748</v>
      </c>
      <c r="BK3332" t="s">
        <v>349749</v>
      </c>
      <c r="BL3332" t="s">
        <v>349750</v>
      </c>
      <c r="BM3332" t="s">
        <v>349751</v>
      </c>
      <c r="BN3332" t="s">
        <v>349752</v>
      </c>
      <c r="BO3332" t="s">
        <v>349753</v>
      </c>
      <c r="BP3332" t="s">
        <v>349754</v>
      </c>
      <c r="BQ3332" t="s">
        <v>349755</v>
      </c>
      <c r="BR3332" t="s">
        <v>349756</v>
      </c>
      <c r="BS3332" t="s">
        <v>349757</v>
      </c>
      <c r="BT3332" t="s">
        <v>349758</v>
      </c>
      <c r="BU3332" t="s">
        <v>349759</v>
      </c>
      <c r="BV3332" t="s">
        <v>349760</v>
      </c>
      <c r="BW3332" t="s">
        <v>349761</v>
      </c>
      <c r="BX3332" t="s">
        <v>349762</v>
      </c>
      <c r="BY3332" t="s">
        <v>349763</v>
      </c>
      <c r="BZ3332" t="s">
        <v>349764</v>
      </c>
      <c r="CA3332" t="s">
        <v>349765</v>
      </c>
      <c r="CB3332" t="s">
        <v>349766</v>
      </c>
      <c r="CC3332" t="s">
        <v>349767</v>
      </c>
      <c r="CD3332" t="s">
        <v>349768</v>
      </c>
      <c r="CE3332" t="s">
        <v>349769</v>
      </c>
      <c r="CF3332" t="s">
        <v>349770</v>
      </c>
      <c r="CG3332" t="s">
        <v>349771</v>
      </c>
      <c r="CH3332" t="s">
        <v>349772</v>
      </c>
      <c r="CI3332" t="s">
        <v>349773</v>
      </c>
      <c r="CJ3332" t="s">
        <v>349774</v>
      </c>
      <c r="CK3332" t="s">
        <v>349775</v>
      </c>
      <c r="CL3332" t="s">
        <v>349776</v>
      </c>
      <c r="CM3332" t="s">
        <v>349777</v>
      </c>
      <c r="CN3332" t="s">
        <v>349778</v>
      </c>
      <c r="CO3332" t="s">
        <v>349779</v>
      </c>
      <c r="CP3332" t="s">
        <v>349780</v>
      </c>
      <c r="CQ3332" t="s">
        <v>349781</v>
      </c>
      <c r="CR3332" t="s">
        <v>349782</v>
      </c>
      <c r="CS3332" t="s">
        <v>349783</v>
      </c>
      <c r="CT3332" t="s">
        <v>349784</v>
      </c>
      <c r="CU3332" t="s">
        <v>349785</v>
      </c>
      <c r="CV3332" t="s">
        <v>349786</v>
      </c>
      <c r="CW3332" t="s">
        <v>349787</v>
      </c>
      <c r="CX3332" t="s">
        <v>349788</v>
      </c>
      <c r="CY3332" t="s">
        <v>349789</v>
      </c>
      <c r="CZ3332" t="s">
        <v>349790</v>
      </c>
      <c r="DA3332" t="s">
        <v>349791</v>
      </c>
    </row>
    <row r="3333" spans="1:105" x14ac:dyDescent="0.25">
      <c r="A3333" t="s">
        <v>349792</v>
      </c>
      <c r="B3333" t="s">
        <v>349793</v>
      </c>
      <c r="C3333" t="s">
        <v>349794</v>
      </c>
      <c r="D3333" t="s">
        <v>349795</v>
      </c>
      <c r="E3333" t="s">
        <v>349796</v>
      </c>
      <c r="F3333" t="s">
        <v>349797</v>
      </c>
      <c r="G3333" t="s">
        <v>349798</v>
      </c>
      <c r="H3333" t="s">
        <v>349799</v>
      </c>
      <c r="I3333" t="s">
        <v>349800</v>
      </c>
      <c r="J3333" t="s">
        <v>349801</v>
      </c>
      <c r="K3333" t="s">
        <v>349802</v>
      </c>
      <c r="L3333" t="s">
        <v>349803</v>
      </c>
      <c r="M3333" t="s">
        <v>349804</v>
      </c>
      <c r="N3333" t="s">
        <v>349805</v>
      </c>
      <c r="O3333" t="s">
        <v>349806</v>
      </c>
      <c r="P3333" t="s">
        <v>349807</v>
      </c>
      <c r="Q3333" t="s">
        <v>349808</v>
      </c>
      <c r="R3333" t="s">
        <v>349809</v>
      </c>
      <c r="S3333" t="s">
        <v>349810</v>
      </c>
      <c r="T3333" t="s">
        <v>349811</v>
      </c>
      <c r="U3333" t="s">
        <v>349812</v>
      </c>
      <c r="V3333" t="s">
        <v>349813</v>
      </c>
      <c r="W3333" t="s">
        <v>349814</v>
      </c>
      <c r="X3333" t="s">
        <v>349815</v>
      </c>
      <c r="Y3333" t="s">
        <v>349816</v>
      </c>
      <c r="Z3333" t="s">
        <v>349817</v>
      </c>
      <c r="AA3333" t="s">
        <v>349818</v>
      </c>
      <c r="AB3333" t="s">
        <v>349819</v>
      </c>
      <c r="AC3333" t="s">
        <v>349820</v>
      </c>
      <c r="AD3333" t="s">
        <v>349821</v>
      </c>
      <c r="AE3333" t="s">
        <v>349822</v>
      </c>
      <c r="AF3333" t="s">
        <v>349823</v>
      </c>
      <c r="AG3333" t="s">
        <v>349824</v>
      </c>
      <c r="AH3333" t="s">
        <v>349825</v>
      </c>
      <c r="AI3333" t="s">
        <v>349826</v>
      </c>
      <c r="AJ3333" t="s">
        <v>349827</v>
      </c>
      <c r="AK3333" t="s">
        <v>349828</v>
      </c>
      <c r="AL3333" t="s">
        <v>349829</v>
      </c>
      <c r="AM3333" t="s">
        <v>349830</v>
      </c>
      <c r="AN3333" t="s">
        <v>349831</v>
      </c>
      <c r="AO3333" t="s">
        <v>349832</v>
      </c>
      <c r="AP3333" t="s">
        <v>349833</v>
      </c>
      <c r="AQ3333" t="s">
        <v>349834</v>
      </c>
      <c r="AR3333" t="s">
        <v>349835</v>
      </c>
      <c r="AS3333" t="s">
        <v>349836</v>
      </c>
      <c r="AT3333" t="s">
        <v>349837</v>
      </c>
      <c r="AU3333" t="s">
        <v>349838</v>
      </c>
      <c r="AV3333" t="s">
        <v>349839</v>
      </c>
      <c r="AW3333" t="s">
        <v>349840</v>
      </c>
      <c r="AX3333" t="s">
        <v>349841</v>
      </c>
      <c r="AY3333" t="s">
        <v>349842</v>
      </c>
      <c r="AZ3333" t="s">
        <v>349843</v>
      </c>
      <c r="BA3333" t="s">
        <v>349844</v>
      </c>
      <c r="BB3333" t="s">
        <v>349845</v>
      </c>
      <c r="BC3333" t="s">
        <v>349846</v>
      </c>
      <c r="BD3333" t="s">
        <v>349847</v>
      </c>
      <c r="BE3333" t="s">
        <v>349848</v>
      </c>
      <c r="BF3333" t="s">
        <v>349849</v>
      </c>
      <c r="BG3333" t="s">
        <v>349850</v>
      </c>
      <c r="BH3333" t="s">
        <v>349851</v>
      </c>
      <c r="BI3333" t="s">
        <v>349852</v>
      </c>
      <c r="BJ3333" t="s">
        <v>349853</v>
      </c>
      <c r="BK3333" t="s">
        <v>349854</v>
      </c>
      <c r="BL3333" t="s">
        <v>349855</v>
      </c>
      <c r="BM3333" t="s">
        <v>349856</v>
      </c>
      <c r="BN3333" t="s">
        <v>349857</v>
      </c>
      <c r="BO3333" t="s">
        <v>349858</v>
      </c>
      <c r="BP3333" t="s">
        <v>349859</v>
      </c>
      <c r="BQ3333" t="s">
        <v>349860</v>
      </c>
      <c r="BR3333" t="s">
        <v>349861</v>
      </c>
      <c r="BS3333" t="s">
        <v>349862</v>
      </c>
      <c r="BT3333" t="s">
        <v>349863</v>
      </c>
      <c r="BU3333" t="s">
        <v>349864</v>
      </c>
      <c r="BV3333" t="s">
        <v>349865</v>
      </c>
      <c r="BW3333" t="s">
        <v>349866</v>
      </c>
      <c r="BX3333" t="s">
        <v>349867</v>
      </c>
      <c r="BY3333" t="s">
        <v>349868</v>
      </c>
      <c r="BZ3333" t="s">
        <v>349869</v>
      </c>
      <c r="CA3333" t="s">
        <v>349870</v>
      </c>
      <c r="CB3333" t="s">
        <v>349871</v>
      </c>
      <c r="CC3333" t="s">
        <v>349872</v>
      </c>
      <c r="CD3333" t="s">
        <v>349873</v>
      </c>
      <c r="CE3333" t="s">
        <v>349874</v>
      </c>
      <c r="CF3333" t="s">
        <v>349875</v>
      </c>
      <c r="CG3333" t="s">
        <v>349876</v>
      </c>
      <c r="CH3333" t="s">
        <v>349877</v>
      </c>
      <c r="CI3333" t="s">
        <v>349878</v>
      </c>
      <c r="CJ3333" t="s">
        <v>349879</v>
      </c>
      <c r="CK3333" t="s">
        <v>349880</v>
      </c>
      <c r="CL3333" t="s">
        <v>349881</v>
      </c>
      <c r="CM3333" t="s">
        <v>349882</v>
      </c>
      <c r="CN3333" t="s">
        <v>349883</v>
      </c>
      <c r="CO3333" t="s">
        <v>349884</v>
      </c>
      <c r="CP3333" t="s">
        <v>349885</v>
      </c>
      <c r="CQ3333" t="s">
        <v>349886</v>
      </c>
      <c r="CR3333" t="s">
        <v>349887</v>
      </c>
      <c r="CS3333" t="s">
        <v>349888</v>
      </c>
      <c r="CT3333" t="s">
        <v>349889</v>
      </c>
      <c r="CU3333" t="s">
        <v>349890</v>
      </c>
      <c r="CV3333" t="s">
        <v>349891</v>
      </c>
      <c r="CW3333" t="s">
        <v>349892</v>
      </c>
      <c r="CX3333" t="s">
        <v>349893</v>
      </c>
      <c r="CY3333" t="s">
        <v>349894</v>
      </c>
      <c r="CZ3333" t="s">
        <v>349895</v>
      </c>
      <c r="DA3333" t="s">
        <v>349896</v>
      </c>
    </row>
    <row r="3334" spans="1:105" x14ac:dyDescent="0.25">
      <c r="A3334" t="s">
        <v>349897</v>
      </c>
      <c r="B3334" t="s">
        <v>349898</v>
      </c>
      <c r="C3334" t="s">
        <v>349899</v>
      </c>
      <c r="D3334" t="s">
        <v>349900</v>
      </c>
      <c r="E3334" t="s">
        <v>349901</v>
      </c>
      <c r="F3334" t="s">
        <v>349902</v>
      </c>
      <c r="G3334" t="s">
        <v>349903</v>
      </c>
      <c r="H3334" t="s">
        <v>349904</v>
      </c>
      <c r="I3334" t="s">
        <v>349905</v>
      </c>
      <c r="J3334" t="s">
        <v>349906</v>
      </c>
      <c r="K3334" t="s">
        <v>349907</v>
      </c>
      <c r="L3334" t="s">
        <v>349908</v>
      </c>
      <c r="M3334" t="s">
        <v>349909</v>
      </c>
      <c r="N3334" t="s">
        <v>349910</v>
      </c>
      <c r="O3334" t="s">
        <v>349911</v>
      </c>
      <c r="P3334" t="s">
        <v>349912</v>
      </c>
      <c r="Q3334" t="s">
        <v>349913</v>
      </c>
      <c r="R3334" t="s">
        <v>349914</v>
      </c>
      <c r="S3334" t="s">
        <v>349915</v>
      </c>
      <c r="T3334" t="s">
        <v>349916</v>
      </c>
      <c r="U3334" t="s">
        <v>349917</v>
      </c>
      <c r="V3334" t="s">
        <v>349918</v>
      </c>
      <c r="W3334" t="s">
        <v>349919</v>
      </c>
      <c r="X3334" t="s">
        <v>349920</v>
      </c>
      <c r="Y3334" t="s">
        <v>349921</v>
      </c>
      <c r="Z3334" t="s">
        <v>349922</v>
      </c>
      <c r="AA3334" t="s">
        <v>349923</v>
      </c>
      <c r="AB3334" t="s">
        <v>349924</v>
      </c>
      <c r="AC3334" t="s">
        <v>349925</v>
      </c>
      <c r="AD3334" t="s">
        <v>349926</v>
      </c>
      <c r="AE3334" t="s">
        <v>349927</v>
      </c>
      <c r="AF3334" t="s">
        <v>349928</v>
      </c>
      <c r="AG3334" t="s">
        <v>349929</v>
      </c>
      <c r="AH3334" t="s">
        <v>349930</v>
      </c>
      <c r="AI3334" t="s">
        <v>349931</v>
      </c>
      <c r="AJ3334" t="s">
        <v>349932</v>
      </c>
      <c r="AK3334" t="s">
        <v>349933</v>
      </c>
      <c r="AL3334" t="s">
        <v>349934</v>
      </c>
      <c r="AM3334" t="s">
        <v>349935</v>
      </c>
      <c r="AN3334" t="s">
        <v>349936</v>
      </c>
      <c r="AO3334" t="s">
        <v>349937</v>
      </c>
      <c r="AP3334" t="s">
        <v>349938</v>
      </c>
      <c r="AQ3334" t="s">
        <v>349939</v>
      </c>
      <c r="AR3334" t="s">
        <v>349940</v>
      </c>
      <c r="AS3334" t="s">
        <v>349941</v>
      </c>
      <c r="AT3334" t="s">
        <v>349942</v>
      </c>
      <c r="AU3334" t="s">
        <v>349943</v>
      </c>
      <c r="AV3334" t="s">
        <v>349944</v>
      </c>
      <c r="AW3334" t="s">
        <v>349945</v>
      </c>
      <c r="AX3334" t="s">
        <v>349946</v>
      </c>
      <c r="AY3334" t="s">
        <v>349947</v>
      </c>
      <c r="AZ3334" t="s">
        <v>349948</v>
      </c>
      <c r="BA3334" t="s">
        <v>349949</v>
      </c>
      <c r="BB3334" t="s">
        <v>349950</v>
      </c>
      <c r="BC3334" t="s">
        <v>349951</v>
      </c>
      <c r="BD3334" t="s">
        <v>349952</v>
      </c>
      <c r="BE3334" t="s">
        <v>349953</v>
      </c>
      <c r="BF3334" t="s">
        <v>349954</v>
      </c>
      <c r="BG3334" t="s">
        <v>349955</v>
      </c>
      <c r="BH3334" t="s">
        <v>349956</v>
      </c>
      <c r="BI3334" t="s">
        <v>349957</v>
      </c>
      <c r="BJ3334" t="s">
        <v>349958</v>
      </c>
      <c r="BK3334" t="s">
        <v>349959</v>
      </c>
      <c r="BL3334" t="s">
        <v>349960</v>
      </c>
      <c r="BM3334" t="s">
        <v>349961</v>
      </c>
      <c r="BN3334" t="s">
        <v>349962</v>
      </c>
      <c r="BO3334" t="s">
        <v>349963</v>
      </c>
      <c r="BP3334" t="s">
        <v>349964</v>
      </c>
      <c r="BQ3334" t="s">
        <v>349965</v>
      </c>
      <c r="BR3334" t="s">
        <v>349966</v>
      </c>
      <c r="BS3334" t="s">
        <v>349967</v>
      </c>
      <c r="BT3334" t="s">
        <v>349968</v>
      </c>
      <c r="BU3334" t="s">
        <v>349969</v>
      </c>
      <c r="BV3334" t="s">
        <v>349970</v>
      </c>
      <c r="BW3334" t="s">
        <v>349971</v>
      </c>
      <c r="BX3334" t="s">
        <v>349972</v>
      </c>
      <c r="BY3334" t="s">
        <v>349973</v>
      </c>
      <c r="BZ3334" t="s">
        <v>349974</v>
      </c>
      <c r="CA3334" t="s">
        <v>349975</v>
      </c>
      <c r="CB3334" t="s">
        <v>349976</v>
      </c>
      <c r="CC3334" t="s">
        <v>349977</v>
      </c>
      <c r="CD3334" t="s">
        <v>349978</v>
      </c>
      <c r="CE3334" t="s">
        <v>349979</v>
      </c>
      <c r="CF3334" t="s">
        <v>349980</v>
      </c>
      <c r="CG3334" t="s">
        <v>349981</v>
      </c>
      <c r="CH3334" t="s">
        <v>349982</v>
      </c>
      <c r="CI3334" t="s">
        <v>349983</v>
      </c>
      <c r="CJ3334" t="s">
        <v>349984</v>
      </c>
      <c r="CK3334" t="s">
        <v>349985</v>
      </c>
      <c r="CL3334" t="s">
        <v>349986</v>
      </c>
      <c r="CM3334" t="s">
        <v>349987</v>
      </c>
      <c r="CN3334" t="s">
        <v>349988</v>
      </c>
      <c r="CO3334" t="s">
        <v>349989</v>
      </c>
      <c r="CP3334" t="s">
        <v>349990</v>
      </c>
      <c r="CQ3334" t="s">
        <v>349991</v>
      </c>
      <c r="CR3334" t="s">
        <v>349992</v>
      </c>
      <c r="CS3334" t="s">
        <v>349993</v>
      </c>
      <c r="CT3334" t="s">
        <v>349994</v>
      </c>
      <c r="CU3334" t="s">
        <v>349995</v>
      </c>
      <c r="CV3334" t="s">
        <v>349996</v>
      </c>
      <c r="CW3334" t="s">
        <v>349997</v>
      </c>
      <c r="CX3334" t="s">
        <v>349998</v>
      </c>
      <c r="CY3334" t="s">
        <v>349999</v>
      </c>
      <c r="CZ3334" t="s">
        <v>350000</v>
      </c>
      <c r="DA3334" t="s">
        <v>350001</v>
      </c>
    </row>
    <row r="3335" spans="1:105" x14ac:dyDescent="0.25">
      <c r="A3335" t="s">
        <v>350002</v>
      </c>
      <c r="B3335" t="s">
        <v>350003</v>
      </c>
      <c r="C3335" t="s">
        <v>350004</v>
      </c>
      <c r="D3335" t="s">
        <v>350005</v>
      </c>
      <c r="E3335" t="s">
        <v>350006</v>
      </c>
      <c r="F3335" t="s">
        <v>350007</v>
      </c>
      <c r="G3335" t="s">
        <v>350008</v>
      </c>
      <c r="H3335" t="s">
        <v>350009</v>
      </c>
      <c r="I3335" t="s">
        <v>350010</v>
      </c>
      <c r="J3335" t="s">
        <v>350011</v>
      </c>
      <c r="K3335" t="s">
        <v>350012</v>
      </c>
      <c r="L3335" t="s">
        <v>350013</v>
      </c>
      <c r="M3335" t="s">
        <v>350014</v>
      </c>
      <c r="N3335" t="s">
        <v>350015</v>
      </c>
      <c r="O3335" t="s">
        <v>350016</v>
      </c>
      <c r="P3335" t="s">
        <v>350017</v>
      </c>
      <c r="Q3335" t="s">
        <v>350018</v>
      </c>
      <c r="R3335" t="s">
        <v>350019</v>
      </c>
      <c r="S3335" t="s">
        <v>350020</v>
      </c>
      <c r="T3335" t="s">
        <v>350021</v>
      </c>
      <c r="U3335" t="s">
        <v>350022</v>
      </c>
      <c r="V3335" t="s">
        <v>350023</v>
      </c>
      <c r="W3335" t="s">
        <v>350024</v>
      </c>
      <c r="X3335" t="s">
        <v>350025</v>
      </c>
      <c r="Y3335" t="s">
        <v>350026</v>
      </c>
      <c r="Z3335" t="s">
        <v>350027</v>
      </c>
      <c r="AA3335" t="s">
        <v>350028</v>
      </c>
      <c r="AB3335" t="s">
        <v>350029</v>
      </c>
      <c r="AC3335" t="s">
        <v>350030</v>
      </c>
      <c r="AD3335" t="s">
        <v>350031</v>
      </c>
      <c r="AE3335" t="s">
        <v>350032</v>
      </c>
      <c r="AF3335" t="s">
        <v>350033</v>
      </c>
      <c r="AG3335" t="s">
        <v>350034</v>
      </c>
      <c r="AH3335" t="s">
        <v>350035</v>
      </c>
      <c r="AI3335" t="s">
        <v>350036</v>
      </c>
      <c r="AJ3335" t="s">
        <v>350037</v>
      </c>
      <c r="AK3335" t="s">
        <v>350038</v>
      </c>
      <c r="AL3335" t="s">
        <v>350039</v>
      </c>
      <c r="AM3335" t="s">
        <v>350040</v>
      </c>
      <c r="AN3335" t="s">
        <v>350041</v>
      </c>
      <c r="AO3335" t="s">
        <v>350042</v>
      </c>
      <c r="AP3335" t="s">
        <v>350043</v>
      </c>
      <c r="AQ3335" t="s">
        <v>350044</v>
      </c>
      <c r="AR3335" t="s">
        <v>350045</v>
      </c>
      <c r="AS3335" t="s">
        <v>350046</v>
      </c>
      <c r="AT3335" t="s">
        <v>350047</v>
      </c>
      <c r="AU3335" t="s">
        <v>350048</v>
      </c>
      <c r="AV3335" t="s">
        <v>350049</v>
      </c>
      <c r="AW3335" t="s">
        <v>350050</v>
      </c>
      <c r="AX3335" t="s">
        <v>350051</v>
      </c>
      <c r="AY3335" t="s">
        <v>350052</v>
      </c>
      <c r="AZ3335" t="s">
        <v>350053</v>
      </c>
      <c r="BA3335" t="s">
        <v>350054</v>
      </c>
      <c r="BB3335" t="s">
        <v>350055</v>
      </c>
      <c r="BC3335" t="s">
        <v>350056</v>
      </c>
      <c r="BD3335" t="s">
        <v>350057</v>
      </c>
      <c r="BE3335" t="s">
        <v>350058</v>
      </c>
      <c r="BF3335" t="s">
        <v>350059</v>
      </c>
      <c r="BG3335" t="s">
        <v>350060</v>
      </c>
      <c r="BH3335" t="s">
        <v>350061</v>
      </c>
      <c r="BI3335" t="s">
        <v>350062</v>
      </c>
      <c r="BJ3335" t="s">
        <v>350063</v>
      </c>
      <c r="BK3335" t="s">
        <v>350064</v>
      </c>
      <c r="BL3335" t="s">
        <v>350065</v>
      </c>
      <c r="BM3335" t="s">
        <v>350066</v>
      </c>
      <c r="BN3335" t="s">
        <v>350067</v>
      </c>
      <c r="BO3335" t="s">
        <v>350068</v>
      </c>
      <c r="BP3335" t="s">
        <v>350069</v>
      </c>
      <c r="BQ3335" t="s">
        <v>350070</v>
      </c>
      <c r="BR3335" t="s">
        <v>350071</v>
      </c>
      <c r="BS3335" t="s">
        <v>350072</v>
      </c>
      <c r="BT3335" t="s">
        <v>350073</v>
      </c>
      <c r="BU3335" t="s">
        <v>350074</v>
      </c>
      <c r="BV3335" t="s">
        <v>350075</v>
      </c>
      <c r="BW3335" t="s">
        <v>350076</v>
      </c>
      <c r="BX3335" t="s">
        <v>350077</v>
      </c>
      <c r="BY3335" t="s">
        <v>350078</v>
      </c>
      <c r="BZ3335" t="s">
        <v>350079</v>
      </c>
      <c r="CA3335" t="s">
        <v>350080</v>
      </c>
      <c r="CB3335" t="s">
        <v>350081</v>
      </c>
      <c r="CC3335" t="s">
        <v>350082</v>
      </c>
      <c r="CD3335" t="s">
        <v>350083</v>
      </c>
      <c r="CE3335" t="s">
        <v>350084</v>
      </c>
      <c r="CF3335" t="s">
        <v>350085</v>
      </c>
      <c r="CG3335" t="s">
        <v>350086</v>
      </c>
      <c r="CH3335" t="s">
        <v>350087</v>
      </c>
      <c r="CI3335" t="s">
        <v>350088</v>
      </c>
      <c r="CJ3335" t="s">
        <v>350089</v>
      </c>
      <c r="CK3335" t="s">
        <v>350090</v>
      </c>
      <c r="CL3335" t="s">
        <v>350091</v>
      </c>
      <c r="CM3335" t="s">
        <v>350092</v>
      </c>
      <c r="CN3335" t="s">
        <v>350093</v>
      </c>
      <c r="CO3335" t="s">
        <v>350094</v>
      </c>
      <c r="CP3335" t="s">
        <v>350095</v>
      </c>
      <c r="CQ3335" t="s">
        <v>350096</v>
      </c>
      <c r="CR3335" t="s">
        <v>350097</v>
      </c>
      <c r="CS3335" t="s">
        <v>350098</v>
      </c>
      <c r="CT3335" t="s">
        <v>350099</v>
      </c>
      <c r="CU3335" t="s">
        <v>350100</v>
      </c>
      <c r="CV3335" t="s">
        <v>350101</v>
      </c>
      <c r="CW3335" t="s">
        <v>350102</v>
      </c>
      <c r="CX3335" t="s">
        <v>350103</v>
      </c>
      <c r="CY3335" t="s">
        <v>350104</v>
      </c>
      <c r="CZ3335" t="s">
        <v>350105</v>
      </c>
      <c r="DA3335" t="s">
        <v>350106</v>
      </c>
    </row>
    <row r="3336" spans="1:105" x14ac:dyDescent="0.25">
      <c r="A3336" t="s">
        <v>350107</v>
      </c>
      <c r="B3336" t="s">
        <v>350108</v>
      </c>
      <c r="C3336" t="s">
        <v>350109</v>
      </c>
      <c r="D3336" t="s">
        <v>350110</v>
      </c>
      <c r="E3336" t="s">
        <v>350111</v>
      </c>
      <c r="F3336" t="s">
        <v>350112</v>
      </c>
      <c r="G3336" t="s">
        <v>350113</v>
      </c>
      <c r="H3336" t="s">
        <v>350114</v>
      </c>
      <c r="I3336" t="s">
        <v>350115</v>
      </c>
      <c r="J3336" t="s">
        <v>350116</v>
      </c>
      <c r="K3336" t="s">
        <v>350117</v>
      </c>
      <c r="L3336" t="s">
        <v>350118</v>
      </c>
      <c r="M3336" t="s">
        <v>350119</v>
      </c>
      <c r="N3336" t="s">
        <v>350120</v>
      </c>
      <c r="O3336" t="s">
        <v>350121</v>
      </c>
      <c r="P3336" t="s">
        <v>350122</v>
      </c>
      <c r="Q3336" t="s">
        <v>350123</v>
      </c>
      <c r="R3336" t="s">
        <v>350124</v>
      </c>
      <c r="S3336" t="s">
        <v>350125</v>
      </c>
      <c r="T3336" t="s">
        <v>350126</v>
      </c>
      <c r="U3336" t="s">
        <v>350127</v>
      </c>
      <c r="V3336" t="s">
        <v>350128</v>
      </c>
      <c r="W3336" t="s">
        <v>350129</v>
      </c>
      <c r="X3336" t="s">
        <v>350130</v>
      </c>
      <c r="Y3336" t="s">
        <v>350131</v>
      </c>
      <c r="Z3336" t="s">
        <v>350132</v>
      </c>
      <c r="AA3336" t="s">
        <v>350133</v>
      </c>
      <c r="AB3336" t="s">
        <v>350134</v>
      </c>
      <c r="AC3336" t="s">
        <v>350135</v>
      </c>
      <c r="AD3336" t="s">
        <v>350136</v>
      </c>
      <c r="AE3336" t="s">
        <v>350137</v>
      </c>
      <c r="AF3336" t="s">
        <v>350138</v>
      </c>
      <c r="AG3336" t="s">
        <v>350139</v>
      </c>
      <c r="AH3336" t="s">
        <v>350140</v>
      </c>
      <c r="AI3336" t="s">
        <v>350141</v>
      </c>
      <c r="AJ3336" t="s">
        <v>350142</v>
      </c>
      <c r="AK3336" t="s">
        <v>350143</v>
      </c>
      <c r="AL3336" t="s">
        <v>350144</v>
      </c>
      <c r="AM3336" t="s">
        <v>350145</v>
      </c>
      <c r="AN3336" t="s">
        <v>350146</v>
      </c>
      <c r="AO3336" t="s">
        <v>350147</v>
      </c>
      <c r="AP3336" t="s">
        <v>350148</v>
      </c>
      <c r="AQ3336" t="s">
        <v>350149</v>
      </c>
      <c r="AR3336" t="s">
        <v>350150</v>
      </c>
      <c r="AS3336" t="s">
        <v>350151</v>
      </c>
      <c r="AT3336" t="s">
        <v>350152</v>
      </c>
      <c r="AU3336" t="s">
        <v>350153</v>
      </c>
      <c r="AV3336" t="s">
        <v>350154</v>
      </c>
      <c r="AW3336" t="s">
        <v>350155</v>
      </c>
      <c r="AX3336" t="s">
        <v>350156</v>
      </c>
      <c r="AY3336" t="s">
        <v>350157</v>
      </c>
      <c r="AZ3336" t="s">
        <v>350158</v>
      </c>
      <c r="BA3336" t="s">
        <v>350159</v>
      </c>
      <c r="BB3336" t="s">
        <v>350160</v>
      </c>
      <c r="BC3336" t="s">
        <v>350161</v>
      </c>
      <c r="BD3336" t="s">
        <v>350162</v>
      </c>
      <c r="BE3336" t="s">
        <v>350163</v>
      </c>
      <c r="BF3336" t="s">
        <v>350164</v>
      </c>
      <c r="BG3336" t="s">
        <v>350165</v>
      </c>
      <c r="BH3336" t="s">
        <v>350166</v>
      </c>
      <c r="BI3336" t="s">
        <v>350167</v>
      </c>
      <c r="BJ3336" t="s">
        <v>350168</v>
      </c>
      <c r="BK3336" t="s">
        <v>350169</v>
      </c>
      <c r="BL3336" t="s">
        <v>350170</v>
      </c>
      <c r="BM3336" t="s">
        <v>350171</v>
      </c>
      <c r="BN3336" t="s">
        <v>350172</v>
      </c>
      <c r="BO3336" t="s">
        <v>350173</v>
      </c>
      <c r="BP3336" t="s">
        <v>350174</v>
      </c>
      <c r="BQ3336" t="s">
        <v>350175</v>
      </c>
      <c r="BR3336" t="s">
        <v>350176</v>
      </c>
      <c r="BS3336" t="s">
        <v>350177</v>
      </c>
      <c r="BT3336" t="s">
        <v>350178</v>
      </c>
      <c r="BU3336" t="s">
        <v>350179</v>
      </c>
      <c r="BV3336" t="s">
        <v>350180</v>
      </c>
      <c r="BW3336" t="s">
        <v>350181</v>
      </c>
      <c r="BX3336" t="s">
        <v>350182</v>
      </c>
      <c r="BY3336" t="s">
        <v>350183</v>
      </c>
      <c r="BZ3336" t="s">
        <v>350184</v>
      </c>
      <c r="CA3336" t="s">
        <v>350185</v>
      </c>
      <c r="CB3336" t="s">
        <v>350186</v>
      </c>
      <c r="CC3336" t="s">
        <v>350187</v>
      </c>
      <c r="CD3336" t="s">
        <v>350188</v>
      </c>
      <c r="CE3336" t="s">
        <v>350189</v>
      </c>
      <c r="CF3336" t="s">
        <v>350190</v>
      </c>
      <c r="CG3336" t="s">
        <v>350191</v>
      </c>
      <c r="CH3336" t="s">
        <v>350192</v>
      </c>
      <c r="CI3336" t="s">
        <v>350193</v>
      </c>
      <c r="CJ3336" t="s">
        <v>350194</v>
      </c>
      <c r="CK3336" t="s">
        <v>350195</v>
      </c>
      <c r="CL3336" t="s">
        <v>350196</v>
      </c>
      <c r="CM3336" t="s">
        <v>350197</v>
      </c>
      <c r="CN3336" t="s">
        <v>350198</v>
      </c>
      <c r="CO3336" t="s">
        <v>350199</v>
      </c>
      <c r="CP3336" t="s">
        <v>350200</v>
      </c>
      <c r="CQ3336" t="s">
        <v>350201</v>
      </c>
      <c r="CR3336" t="s">
        <v>350202</v>
      </c>
      <c r="CS3336" t="s">
        <v>350203</v>
      </c>
      <c r="CT3336" t="s">
        <v>350204</v>
      </c>
      <c r="CU3336" t="s">
        <v>350205</v>
      </c>
      <c r="CV3336" t="s">
        <v>350206</v>
      </c>
      <c r="CW3336" t="s">
        <v>350207</v>
      </c>
      <c r="CX3336" t="s">
        <v>350208</v>
      </c>
      <c r="CY3336" t="s">
        <v>350209</v>
      </c>
      <c r="CZ3336" t="s">
        <v>350210</v>
      </c>
      <c r="DA3336" t="s">
        <v>350211</v>
      </c>
    </row>
    <row r="3337" spans="1:105" x14ac:dyDescent="0.25">
      <c r="A3337" t="s">
        <v>350212</v>
      </c>
      <c r="B3337" t="s">
        <v>350213</v>
      </c>
      <c r="C3337" t="s">
        <v>350214</v>
      </c>
      <c r="D3337" t="s">
        <v>350215</v>
      </c>
      <c r="E3337" t="s">
        <v>350216</v>
      </c>
      <c r="F3337" t="s">
        <v>350217</v>
      </c>
      <c r="G3337" t="s">
        <v>350218</v>
      </c>
      <c r="H3337" t="s">
        <v>350219</v>
      </c>
      <c r="I3337" t="s">
        <v>350220</v>
      </c>
      <c r="J3337" t="s">
        <v>350221</v>
      </c>
      <c r="K3337" t="s">
        <v>350222</v>
      </c>
      <c r="L3337" t="s">
        <v>350223</v>
      </c>
      <c r="M3337" t="s">
        <v>350224</v>
      </c>
      <c r="N3337" t="s">
        <v>350225</v>
      </c>
      <c r="O3337" t="s">
        <v>350226</v>
      </c>
      <c r="P3337" t="s">
        <v>350227</v>
      </c>
      <c r="Q3337" t="s">
        <v>350228</v>
      </c>
      <c r="R3337" t="s">
        <v>350229</v>
      </c>
      <c r="S3337" t="s">
        <v>350230</v>
      </c>
      <c r="T3337" t="s">
        <v>350231</v>
      </c>
      <c r="U3337" t="s">
        <v>350232</v>
      </c>
      <c r="V3337" t="s">
        <v>350233</v>
      </c>
      <c r="W3337" t="s">
        <v>350234</v>
      </c>
      <c r="X3337" t="s">
        <v>350235</v>
      </c>
      <c r="Y3337" t="s">
        <v>350236</v>
      </c>
      <c r="Z3337" t="s">
        <v>350237</v>
      </c>
      <c r="AA3337" t="s">
        <v>350238</v>
      </c>
      <c r="AB3337" t="s">
        <v>350239</v>
      </c>
      <c r="AC3337" t="s">
        <v>350240</v>
      </c>
      <c r="AD3337" t="s">
        <v>350241</v>
      </c>
      <c r="AE3337" t="s">
        <v>350242</v>
      </c>
      <c r="AF3337" t="s">
        <v>350243</v>
      </c>
      <c r="AG3337" t="s">
        <v>350244</v>
      </c>
      <c r="AH3337" t="s">
        <v>350245</v>
      </c>
      <c r="AI3337" t="s">
        <v>350246</v>
      </c>
      <c r="AJ3337" t="s">
        <v>350247</v>
      </c>
      <c r="AK3337" t="s">
        <v>350248</v>
      </c>
      <c r="AL3337" t="s">
        <v>350249</v>
      </c>
      <c r="AM3337" t="s">
        <v>350250</v>
      </c>
      <c r="AN3337" t="s">
        <v>350251</v>
      </c>
      <c r="AO3337" t="s">
        <v>350252</v>
      </c>
      <c r="AP3337" t="s">
        <v>350253</v>
      </c>
      <c r="AQ3337" t="s">
        <v>350254</v>
      </c>
      <c r="AR3337" t="s">
        <v>350255</v>
      </c>
      <c r="AS3337" t="s">
        <v>350256</v>
      </c>
      <c r="AT3337" t="s">
        <v>350257</v>
      </c>
      <c r="AU3337" t="s">
        <v>350258</v>
      </c>
      <c r="AV3337" t="s">
        <v>350259</v>
      </c>
      <c r="AW3337" t="s">
        <v>350260</v>
      </c>
      <c r="AX3337" t="s">
        <v>350261</v>
      </c>
      <c r="AY3337" t="s">
        <v>350262</v>
      </c>
      <c r="AZ3337" t="s">
        <v>350263</v>
      </c>
      <c r="BA3337" t="s">
        <v>350264</v>
      </c>
      <c r="BB3337" t="s">
        <v>350265</v>
      </c>
      <c r="BC3337" t="s">
        <v>350266</v>
      </c>
      <c r="BD3337" t="s">
        <v>350267</v>
      </c>
      <c r="BE3337" t="s">
        <v>350268</v>
      </c>
      <c r="BF3337" t="s">
        <v>350269</v>
      </c>
      <c r="BG3337" t="s">
        <v>350270</v>
      </c>
      <c r="BH3337" t="s">
        <v>350271</v>
      </c>
      <c r="BI3337" t="s">
        <v>350272</v>
      </c>
      <c r="BJ3337" t="s">
        <v>350273</v>
      </c>
      <c r="BK3337" t="s">
        <v>350274</v>
      </c>
      <c r="BL3337" t="s">
        <v>350275</v>
      </c>
      <c r="BM3337" t="s">
        <v>350276</v>
      </c>
      <c r="BN3337" t="s">
        <v>350277</v>
      </c>
      <c r="BO3337" t="s">
        <v>350278</v>
      </c>
      <c r="BP3337" t="s">
        <v>350279</v>
      </c>
      <c r="BQ3337" t="s">
        <v>350280</v>
      </c>
      <c r="BR3337" t="s">
        <v>350281</v>
      </c>
      <c r="BS3337" t="s">
        <v>350282</v>
      </c>
      <c r="BT3337" t="s">
        <v>350283</v>
      </c>
      <c r="BU3337" t="s">
        <v>350284</v>
      </c>
      <c r="BV3337" t="s">
        <v>350285</v>
      </c>
      <c r="BW3337" t="s">
        <v>350286</v>
      </c>
      <c r="BX3337" t="s">
        <v>350287</v>
      </c>
      <c r="BY3337" t="s">
        <v>350288</v>
      </c>
      <c r="BZ3337" t="s">
        <v>350289</v>
      </c>
      <c r="CA3337" t="s">
        <v>350290</v>
      </c>
      <c r="CB3337" t="s">
        <v>350291</v>
      </c>
      <c r="CC3337" t="s">
        <v>350292</v>
      </c>
      <c r="CD3337" t="s">
        <v>350293</v>
      </c>
      <c r="CE3337" t="s">
        <v>350294</v>
      </c>
      <c r="CF3337" t="s">
        <v>350295</v>
      </c>
      <c r="CG3337" t="s">
        <v>350296</v>
      </c>
      <c r="CH3337" t="s">
        <v>350297</v>
      </c>
      <c r="CI3337" t="s">
        <v>350298</v>
      </c>
      <c r="CJ3337" t="s">
        <v>350299</v>
      </c>
      <c r="CK3337" t="s">
        <v>350300</v>
      </c>
      <c r="CL3337" t="s">
        <v>350301</v>
      </c>
      <c r="CM3337" t="s">
        <v>350302</v>
      </c>
      <c r="CN3337" t="s">
        <v>350303</v>
      </c>
      <c r="CO3337" t="s">
        <v>350304</v>
      </c>
      <c r="CP3337" t="s">
        <v>350305</v>
      </c>
      <c r="CQ3337" t="s">
        <v>350306</v>
      </c>
      <c r="CR3337" t="s">
        <v>350307</v>
      </c>
      <c r="CS3337" t="s">
        <v>350308</v>
      </c>
      <c r="CT3337" t="s">
        <v>350309</v>
      </c>
      <c r="CU3337" t="s">
        <v>350310</v>
      </c>
      <c r="CV3337" t="s">
        <v>350311</v>
      </c>
      <c r="CW3337" t="s">
        <v>350312</v>
      </c>
      <c r="CX3337" t="s">
        <v>350313</v>
      </c>
      <c r="CY3337" t="s">
        <v>350314</v>
      </c>
      <c r="CZ3337" t="s">
        <v>350315</v>
      </c>
      <c r="DA3337" t="s">
        <v>350316</v>
      </c>
    </row>
    <row r="3338" spans="1:105" x14ac:dyDescent="0.25">
      <c r="A3338" t="s">
        <v>350317</v>
      </c>
      <c r="B3338" t="s">
        <v>350318</v>
      </c>
      <c r="C3338" t="s">
        <v>350319</v>
      </c>
      <c r="D3338" t="s">
        <v>350320</v>
      </c>
      <c r="E3338" t="s">
        <v>350321</v>
      </c>
      <c r="F3338" t="s">
        <v>350322</v>
      </c>
      <c r="G3338" t="s">
        <v>350323</v>
      </c>
      <c r="H3338" t="s">
        <v>350324</v>
      </c>
      <c r="I3338" t="s">
        <v>350325</v>
      </c>
      <c r="J3338" t="s">
        <v>350326</v>
      </c>
      <c r="K3338" t="s">
        <v>350327</v>
      </c>
      <c r="L3338" t="s">
        <v>350328</v>
      </c>
      <c r="M3338" t="s">
        <v>350329</v>
      </c>
      <c r="N3338" t="s">
        <v>350330</v>
      </c>
      <c r="O3338" t="s">
        <v>350331</v>
      </c>
      <c r="P3338" t="s">
        <v>350332</v>
      </c>
      <c r="Q3338" t="s">
        <v>350333</v>
      </c>
      <c r="R3338" t="s">
        <v>350334</v>
      </c>
      <c r="S3338" t="s">
        <v>350335</v>
      </c>
      <c r="T3338" t="s">
        <v>350336</v>
      </c>
      <c r="U3338" t="s">
        <v>350337</v>
      </c>
      <c r="V3338" t="s">
        <v>350338</v>
      </c>
      <c r="W3338" t="s">
        <v>350339</v>
      </c>
      <c r="X3338" t="s">
        <v>350340</v>
      </c>
      <c r="Y3338" t="s">
        <v>350341</v>
      </c>
      <c r="Z3338" t="s">
        <v>350342</v>
      </c>
      <c r="AA3338" t="s">
        <v>350343</v>
      </c>
      <c r="AB3338" t="s">
        <v>350344</v>
      </c>
      <c r="AC3338" t="s">
        <v>350345</v>
      </c>
      <c r="AD3338" t="s">
        <v>350346</v>
      </c>
      <c r="AE3338" t="s">
        <v>350347</v>
      </c>
      <c r="AF3338" t="s">
        <v>350348</v>
      </c>
      <c r="AG3338" t="s">
        <v>350349</v>
      </c>
      <c r="AH3338" t="s">
        <v>350350</v>
      </c>
      <c r="AI3338" t="s">
        <v>350351</v>
      </c>
      <c r="AJ3338" t="s">
        <v>350352</v>
      </c>
      <c r="AK3338" t="s">
        <v>350353</v>
      </c>
      <c r="AL3338" t="s">
        <v>350354</v>
      </c>
      <c r="AM3338" t="s">
        <v>350355</v>
      </c>
      <c r="AN3338" t="s">
        <v>350356</v>
      </c>
      <c r="AO3338" t="s">
        <v>350357</v>
      </c>
      <c r="AP3338" t="s">
        <v>350358</v>
      </c>
      <c r="AQ3338" t="s">
        <v>350359</v>
      </c>
      <c r="AR3338" t="s">
        <v>350360</v>
      </c>
      <c r="AS3338" t="s">
        <v>350361</v>
      </c>
      <c r="AT3338" t="s">
        <v>350362</v>
      </c>
      <c r="AU3338" t="s">
        <v>350363</v>
      </c>
      <c r="AV3338" t="s">
        <v>350364</v>
      </c>
      <c r="AW3338" t="s">
        <v>350365</v>
      </c>
      <c r="AX3338" t="s">
        <v>350366</v>
      </c>
      <c r="AY3338" t="s">
        <v>350367</v>
      </c>
      <c r="AZ3338" t="s">
        <v>350368</v>
      </c>
      <c r="BA3338" t="s">
        <v>350369</v>
      </c>
      <c r="BB3338" t="s">
        <v>350370</v>
      </c>
      <c r="BC3338" t="s">
        <v>350371</v>
      </c>
      <c r="BD3338" t="s">
        <v>350372</v>
      </c>
      <c r="BE3338" t="s">
        <v>350373</v>
      </c>
      <c r="BF3338" t="s">
        <v>350374</v>
      </c>
      <c r="BG3338" t="s">
        <v>350375</v>
      </c>
      <c r="BH3338" t="s">
        <v>350376</v>
      </c>
      <c r="BI3338" t="s">
        <v>350377</v>
      </c>
      <c r="BJ3338" t="s">
        <v>350378</v>
      </c>
      <c r="BK3338" t="s">
        <v>350379</v>
      </c>
      <c r="BL3338" t="s">
        <v>350380</v>
      </c>
      <c r="BM3338" t="s">
        <v>350381</v>
      </c>
      <c r="BN3338" t="s">
        <v>350382</v>
      </c>
      <c r="BO3338" t="s">
        <v>350383</v>
      </c>
      <c r="BP3338" t="s">
        <v>350384</v>
      </c>
      <c r="BQ3338" t="s">
        <v>350385</v>
      </c>
      <c r="BR3338" t="s">
        <v>350386</v>
      </c>
      <c r="BS3338" t="s">
        <v>350387</v>
      </c>
      <c r="BT3338" t="s">
        <v>350388</v>
      </c>
      <c r="BU3338" t="s">
        <v>350389</v>
      </c>
      <c r="BV3338" t="s">
        <v>350390</v>
      </c>
      <c r="BW3338" t="s">
        <v>350391</v>
      </c>
      <c r="BX3338" t="s">
        <v>350392</v>
      </c>
      <c r="BY3338" t="s">
        <v>350393</v>
      </c>
      <c r="BZ3338" t="s">
        <v>350394</v>
      </c>
      <c r="CA3338" t="s">
        <v>350395</v>
      </c>
      <c r="CB3338" t="s">
        <v>350396</v>
      </c>
      <c r="CC3338" t="s">
        <v>350397</v>
      </c>
      <c r="CD3338" t="s">
        <v>350398</v>
      </c>
      <c r="CE3338" t="s">
        <v>350399</v>
      </c>
      <c r="CF3338" t="s">
        <v>350400</v>
      </c>
      <c r="CG3338" t="s">
        <v>350401</v>
      </c>
      <c r="CH3338" t="s">
        <v>350402</v>
      </c>
      <c r="CI3338" t="s">
        <v>350403</v>
      </c>
      <c r="CJ3338" t="s">
        <v>350404</v>
      </c>
      <c r="CK3338" t="s">
        <v>350405</v>
      </c>
      <c r="CL3338" t="s">
        <v>350406</v>
      </c>
      <c r="CM3338" t="s">
        <v>350407</v>
      </c>
      <c r="CN3338" t="s">
        <v>350408</v>
      </c>
      <c r="CO3338" t="s">
        <v>350409</v>
      </c>
      <c r="CP3338" t="s">
        <v>350410</v>
      </c>
      <c r="CQ3338" t="s">
        <v>350411</v>
      </c>
      <c r="CR3338" t="s">
        <v>350412</v>
      </c>
      <c r="CS3338" t="s">
        <v>350413</v>
      </c>
      <c r="CT3338" t="s">
        <v>350414</v>
      </c>
      <c r="CU3338" t="s">
        <v>350415</v>
      </c>
      <c r="CV3338" t="s">
        <v>350416</v>
      </c>
      <c r="CW3338" t="s">
        <v>350417</v>
      </c>
      <c r="CX3338" t="s">
        <v>350418</v>
      </c>
      <c r="CY3338" t="s">
        <v>350419</v>
      </c>
      <c r="CZ3338" t="s">
        <v>350420</v>
      </c>
      <c r="DA3338" t="s">
        <v>350421</v>
      </c>
    </row>
    <row r="3339" spans="1:105" x14ac:dyDescent="0.25">
      <c r="A3339" t="s">
        <v>350422</v>
      </c>
      <c r="B3339" t="s">
        <v>350423</v>
      </c>
      <c r="C3339" t="s">
        <v>350424</v>
      </c>
      <c r="D3339" t="s">
        <v>350425</v>
      </c>
      <c r="E3339" t="s">
        <v>350426</v>
      </c>
      <c r="F3339" t="s">
        <v>350427</v>
      </c>
      <c r="G3339" t="s">
        <v>350428</v>
      </c>
      <c r="H3339" t="s">
        <v>350429</v>
      </c>
      <c r="I3339" t="s">
        <v>350430</v>
      </c>
      <c r="J3339" t="s">
        <v>350431</v>
      </c>
      <c r="K3339" t="s">
        <v>350432</v>
      </c>
      <c r="L3339" t="s">
        <v>350433</v>
      </c>
      <c r="M3339" t="s">
        <v>350434</v>
      </c>
      <c r="N3339" t="s">
        <v>350435</v>
      </c>
      <c r="O3339" t="s">
        <v>350436</v>
      </c>
      <c r="P3339" t="s">
        <v>350437</v>
      </c>
      <c r="Q3339" t="s">
        <v>350438</v>
      </c>
      <c r="R3339" t="s">
        <v>350439</v>
      </c>
      <c r="S3339" t="s">
        <v>350440</v>
      </c>
      <c r="T3339" t="s">
        <v>350441</v>
      </c>
      <c r="U3339" t="s">
        <v>350442</v>
      </c>
      <c r="V3339" t="s">
        <v>350443</v>
      </c>
      <c r="W3339" t="s">
        <v>350444</v>
      </c>
      <c r="X3339" t="s">
        <v>350445</v>
      </c>
      <c r="Y3339" t="s">
        <v>350446</v>
      </c>
      <c r="Z3339" t="s">
        <v>350447</v>
      </c>
      <c r="AA3339" t="s">
        <v>350448</v>
      </c>
      <c r="AB3339" t="s">
        <v>350449</v>
      </c>
      <c r="AC3339" t="s">
        <v>350450</v>
      </c>
      <c r="AD3339" t="s">
        <v>350451</v>
      </c>
      <c r="AE3339" t="s">
        <v>350452</v>
      </c>
      <c r="AF3339" t="s">
        <v>350453</v>
      </c>
      <c r="AG3339" t="s">
        <v>350454</v>
      </c>
      <c r="AH3339" t="s">
        <v>350455</v>
      </c>
      <c r="AI3339" t="s">
        <v>350456</v>
      </c>
      <c r="AJ3339" t="s">
        <v>350457</v>
      </c>
      <c r="AK3339" t="s">
        <v>350458</v>
      </c>
      <c r="AL3339" t="s">
        <v>350459</v>
      </c>
      <c r="AM3339" t="s">
        <v>350460</v>
      </c>
      <c r="AN3339" t="s">
        <v>350461</v>
      </c>
      <c r="AO3339" t="s">
        <v>350462</v>
      </c>
      <c r="AP3339" t="s">
        <v>350463</v>
      </c>
      <c r="AQ3339" t="s">
        <v>350464</v>
      </c>
      <c r="AR3339" t="s">
        <v>350465</v>
      </c>
      <c r="AS3339" t="s">
        <v>350466</v>
      </c>
      <c r="AT3339" t="s">
        <v>350467</v>
      </c>
      <c r="AU3339" t="s">
        <v>350468</v>
      </c>
      <c r="AV3339" t="s">
        <v>350469</v>
      </c>
      <c r="AW3339" t="s">
        <v>350470</v>
      </c>
      <c r="AX3339" t="s">
        <v>350471</v>
      </c>
      <c r="AY3339" t="s">
        <v>350472</v>
      </c>
      <c r="AZ3339" t="s">
        <v>350473</v>
      </c>
      <c r="BA3339" t="s">
        <v>350474</v>
      </c>
      <c r="BB3339" t="s">
        <v>350475</v>
      </c>
      <c r="BC3339" t="s">
        <v>350476</v>
      </c>
      <c r="BD3339" t="s">
        <v>350477</v>
      </c>
      <c r="BE3339" t="s">
        <v>350478</v>
      </c>
      <c r="BF3339" t="s">
        <v>350479</v>
      </c>
      <c r="BG3339" t="s">
        <v>350480</v>
      </c>
      <c r="BH3339" t="s">
        <v>350481</v>
      </c>
      <c r="BI3339" t="s">
        <v>350482</v>
      </c>
      <c r="BJ3339" t="s">
        <v>350483</v>
      </c>
      <c r="BK3339" t="s">
        <v>350484</v>
      </c>
      <c r="BL3339" t="s">
        <v>350485</v>
      </c>
      <c r="BM3339" t="s">
        <v>350486</v>
      </c>
      <c r="BN3339" t="s">
        <v>350487</v>
      </c>
      <c r="BO3339" t="s">
        <v>350488</v>
      </c>
      <c r="BP3339" t="s">
        <v>350489</v>
      </c>
      <c r="BQ3339" t="s">
        <v>350490</v>
      </c>
      <c r="BR3339" t="s">
        <v>350491</v>
      </c>
      <c r="BS3339" t="s">
        <v>350492</v>
      </c>
      <c r="BT3339" t="s">
        <v>350493</v>
      </c>
      <c r="BU3339" t="s">
        <v>350494</v>
      </c>
      <c r="BV3339" t="s">
        <v>350495</v>
      </c>
      <c r="BW3339" t="s">
        <v>350496</v>
      </c>
      <c r="BX3339" t="s">
        <v>350497</v>
      </c>
      <c r="BY3339" t="s">
        <v>350498</v>
      </c>
      <c r="BZ3339" t="s">
        <v>350499</v>
      </c>
      <c r="CA3339" t="s">
        <v>350500</v>
      </c>
      <c r="CB3339" t="s">
        <v>350501</v>
      </c>
      <c r="CC3339" t="s">
        <v>350502</v>
      </c>
      <c r="CD3339" t="s">
        <v>350503</v>
      </c>
      <c r="CE3339" t="s">
        <v>350504</v>
      </c>
      <c r="CF3339" t="s">
        <v>350505</v>
      </c>
      <c r="CG3339" t="s">
        <v>350506</v>
      </c>
      <c r="CH3339" t="s">
        <v>350507</v>
      </c>
      <c r="CI3339" t="s">
        <v>350508</v>
      </c>
      <c r="CJ3339" t="s">
        <v>350509</v>
      </c>
      <c r="CK3339" t="s">
        <v>350510</v>
      </c>
      <c r="CL3339" t="s">
        <v>350511</v>
      </c>
      <c r="CM3339" t="s">
        <v>350512</v>
      </c>
      <c r="CN3339" t="s">
        <v>350513</v>
      </c>
      <c r="CO3339" t="s">
        <v>350514</v>
      </c>
      <c r="CP3339" t="s">
        <v>350515</v>
      </c>
      <c r="CQ3339" t="s">
        <v>350516</v>
      </c>
      <c r="CR3339" t="s">
        <v>350517</v>
      </c>
      <c r="CS3339" t="s">
        <v>350518</v>
      </c>
      <c r="CT3339" t="s">
        <v>350519</v>
      </c>
      <c r="CU3339" t="s">
        <v>350520</v>
      </c>
      <c r="CV3339" t="s">
        <v>350521</v>
      </c>
      <c r="CW3339" t="s">
        <v>350522</v>
      </c>
      <c r="CX3339" t="s">
        <v>350523</v>
      </c>
      <c r="CY3339" t="s">
        <v>350524</v>
      </c>
      <c r="CZ3339" t="s">
        <v>350525</v>
      </c>
      <c r="DA3339" t="s">
        <v>350526</v>
      </c>
    </row>
    <row r="3340" spans="1:105" x14ac:dyDescent="0.25">
      <c r="A3340" t="s">
        <v>350527</v>
      </c>
      <c r="B3340" t="s">
        <v>350528</v>
      </c>
      <c r="C3340" t="s">
        <v>350529</v>
      </c>
      <c r="D3340" t="s">
        <v>350530</v>
      </c>
      <c r="E3340" t="s">
        <v>350531</v>
      </c>
      <c r="F3340" t="s">
        <v>350532</v>
      </c>
      <c r="G3340" t="s">
        <v>350533</v>
      </c>
      <c r="H3340" t="s">
        <v>350534</v>
      </c>
      <c r="I3340" t="s">
        <v>350535</v>
      </c>
      <c r="J3340" t="s">
        <v>350536</v>
      </c>
      <c r="K3340" t="s">
        <v>350537</v>
      </c>
      <c r="L3340" t="s">
        <v>350538</v>
      </c>
      <c r="M3340" t="s">
        <v>350539</v>
      </c>
      <c r="N3340" t="s">
        <v>350540</v>
      </c>
      <c r="O3340" t="s">
        <v>350541</v>
      </c>
      <c r="P3340" t="s">
        <v>350542</v>
      </c>
      <c r="Q3340" t="s">
        <v>350543</v>
      </c>
      <c r="R3340" t="s">
        <v>350544</v>
      </c>
      <c r="S3340" t="s">
        <v>350545</v>
      </c>
      <c r="T3340" t="s">
        <v>350546</v>
      </c>
      <c r="U3340" t="s">
        <v>350547</v>
      </c>
      <c r="V3340" t="s">
        <v>350548</v>
      </c>
      <c r="W3340" t="s">
        <v>350549</v>
      </c>
      <c r="X3340" t="s">
        <v>350550</v>
      </c>
      <c r="Y3340" t="s">
        <v>350551</v>
      </c>
      <c r="Z3340" t="s">
        <v>350552</v>
      </c>
      <c r="AA3340" t="s">
        <v>350553</v>
      </c>
      <c r="AB3340" t="s">
        <v>350554</v>
      </c>
      <c r="AC3340" t="s">
        <v>350555</v>
      </c>
      <c r="AD3340" t="s">
        <v>350556</v>
      </c>
      <c r="AE3340" t="s">
        <v>350557</v>
      </c>
      <c r="AF3340" t="s">
        <v>350558</v>
      </c>
      <c r="AG3340" t="s">
        <v>350559</v>
      </c>
      <c r="AH3340" t="s">
        <v>350560</v>
      </c>
      <c r="AI3340" t="s">
        <v>350561</v>
      </c>
      <c r="AJ3340" t="s">
        <v>350562</v>
      </c>
      <c r="AK3340" t="s">
        <v>350563</v>
      </c>
      <c r="AL3340" t="s">
        <v>350564</v>
      </c>
      <c r="AM3340" t="s">
        <v>350565</v>
      </c>
      <c r="AN3340" t="s">
        <v>350566</v>
      </c>
      <c r="AO3340" t="s">
        <v>350567</v>
      </c>
      <c r="AP3340" t="s">
        <v>350568</v>
      </c>
      <c r="AQ3340" t="s">
        <v>350569</v>
      </c>
      <c r="AR3340" t="s">
        <v>350570</v>
      </c>
      <c r="AS3340" t="s">
        <v>350571</v>
      </c>
      <c r="AT3340" t="s">
        <v>350572</v>
      </c>
      <c r="AU3340" t="s">
        <v>350573</v>
      </c>
      <c r="AV3340" t="s">
        <v>350574</v>
      </c>
      <c r="AW3340" t="s">
        <v>350575</v>
      </c>
      <c r="AX3340" t="s">
        <v>350576</v>
      </c>
      <c r="AY3340" t="s">
        <v>350577</v>
      </c>
      <c r="AZ3340" t="s">
        <v>350578</v>
      </c>
      <c r="BA3340" t="s">
        <v>350579</v>
      </c>
      <c r="BB3340" t="s">
        <v>350580</v>
      </c>
      <c r="BC3340" t="s">
        <v>350581</v>
      </c>
      <c r="BD3340" t="s">
        <v>350582</v>
      </c>
      <c r="BE3340" t="s">
        <v>350583</v>
      </c>
      <c r="BF3340" t="s">
        <v>350584</v>
      </c>
      <c r="BG3340" t="s">
        <v>350585</v>
      </c>
      <c r="BH3340" t="s">
        <v>350586</v>
      </c>
      <c r="BI3340" t="s">
        <v>350587</v>
      </c>
      <c r="BJ3340" t="s">
        <v>350588</v>
      </c>
      <c r="BK3340" t="s">
        <v>350589</v>
      </c>
      <c r="BL3340" t="s">
        <v>350590</v>
      </c>
      <c r="BM3340" t="s">
        <v>350591</v>
      </c>
      <c r="BN3340" t="s">
        <v>350592</v>
      </c>
      <c r="BO3340" t="s">
        <v>350593</v>
      </c>
      <c r="BP3340" t="s">
        <v>350594</v>
      </c>
      <c r="BQ3340" t="s">
        <v>350595</v>
      </c>
      <c r="BR3340" t="s">
        <v>350596</v>
      </c>
      <c r="BS3340" t="s">
        <v>350597</v>
      </c>
      <c r="BT3340" t="s">
        <v>350598</v>
      </c>
      <c r="BU3340" t="s">
        <v>350599</v>
      </c>
      <c r="BV3340" t="s">
        <v>350600</v>
      </c>
      <c r="BW3340" t="s">
        <v>350601</v>
      </c>
      <c r="BX3340" t="s">
        <v>350602</v>
      </c>
      <c r="BY3340" t="s">
        <v>350603</v>
      </c>
      <c r="BZ3340" t="s">
        <v>350604</v>
      </c>
      <c r="CA3340" t="s">
        <v>350605</v>
      </c>
      <c r="CB3340" t="s">
        <v>350606</v>
      </c>
      <c r="CC3340" t="s">
        <v>350607</v>
      </c>
      <c r="CD3340" t="s">
        <v>350608</v>
      </c>
      <c r="CE3340" t="s">
        <v>350609</v>
      </c>
      <c r="CF3340" t="s">
        <v>350610</v>
      </c>
      <c r="CG3340" t="s">
        <v>350611</v>
      </c>
      <c r="CH3340" t="s">
        <v>350612</v>
      </c>
      <c r="CI3340" t="s">
        <v>350613</v>
      </c>
      <c r="CJ3340" t="s">
        <v>350614</v>
      </c>
      <c r="CK3340" t="s">
        <v>350615</v>
      </c>
      <c r="CL3340" t="s">
        <v>350616</v>
      </c>
      <c r="CM3340" t="s">
        <v>350617</v>
      </c>
      <c r="CN3340" t="s">
        <v>350618</v>
      </c>
      <c r="CO3340" t="s">
        <v>350619</v>
      </c>
      <c r="CP3340" t="s">
        <v>350620</v>
      </c>
      <c r="CQ3340" t="s">
        <v>350621</v>
      </c>
      <c r="CR3340" t="s">
        <v>350622</v>
      </c>
      <c r="CS3340" t="s">
        <v>350623</v>
      </c>
      <c r="CT3340" t="s">
        <v>350624</v>
      </c>
      <c r="CU3340" t="s">
        <v>350625</v>
      </c>
      <c r="CV3340" t="s">
        <v>350626</v>
      </c>
      <c r="CW3340" t="s">
        <v>350627</v>
      </c>
      <c r="CX3340" t="s">
        <v>350628</v>
      </c>
      <c r="CY3340" t="s">
        <v>350629</v>
      </c>
      <c r="CZ3340" t="s">
        <v>350630</v>
      </c>
      <c r="DA3340" t="s">
        <v>350631</v>
      </c>
    </row>
    <row r="3341" spans="1:105" x14ac:dyDescent="0.25">
      <c r="A3341" t="s">
        <v>350632</v>
      </c>
      <c r="B3341" t="s">
        <v>350633</v>
      </c>
      <c r="C3341" t="s">
        <v>350634</v>
      </c>
      <c r="D3341" t="s">
        <v>350635</v>
      </c>
      <c r="E3341" t="s">
        <v>350636</v>
      </c>
      <c r="F3341" t="s">
        <v>350637</v>
      </c>
      <c r="G3341" t="s">
        <v>350638</v>
      </c>
      <c r="H3341" t="s">
        <v>350639</v>
      </c>
      <c r="I3341" t="s">
        <v>350640</v>
      </c>
      <c r="J3341" t="s">
        <v>350641</v>
      </c>
      <c r="K3341" t="s">
        <v>350642</v>
      </c>
      <c r="L3341" t="s">
        <v>350643</v>
      </c>
      <c r="M3341" t="s">
        <v>350644</v>
      </c>
      <c r="N3341" t="s">
        <v>350645</v>
      </c>
      <c r="O3341" t="s">
        <v>350646</v>
      </c>
      <c r="P3341" t="s">
        <v>350647</v>
      </c>
      <c r="Q3341" t="s">
        <v>350648</v>
      </c>
      <c r="R3341" t="s">
        <v>350649</v>
      </c>
      <c r="S3341" t="s">
        <v>350650</v>
      </c>
      <c r="T3341" t="s">
        <v>350651</v>
      </c>
      <c r="U3341" t="s">
        <v>350652</v>
      </c>
      <c r="V3341" t="s">
        <v>350653</v>
      </c>
      <c r="W3341" t="s">
        <v>350654</v>
      </c>
      <c r="X3341" t="s">
        <v>350655</v>
      </c>
      <c r="Y3341" t="s">
        <v>350656</v>
      </c>
      <c r="Z3341" t="s">
        <v>350657</v>
      </c>
      <c r="AA3341" t="s">
        <v>350658</v>
      </c>
      <c r="AB3341" t="s">
        <v>350659</v>
      </c>
      <c r="AC3341" t="s">
        <v>350660</v>
      </c>
      <c r="AD3341" t="s">
        <v>350661</v>
      </c>
      <c r="AE3341" t="s">
        <v>350662</v>
      </c>
      <c r="AF3341" t="s">
        <v>350663</v>
      </c>
      <c r="AG3341" t="s">
        <v>350664</v>
      </c>
      <c r="AH3341" t="s">
        <v>350665</v>
      </c>
      <c r="AI3341" t="s">
        <v>350666</v>
      </c>
      <c r="AJ3341" t="s">
        <v>350667</v>
      </c>
      <c r="AK3341" t="s">
        <v>350668</v>
      </c>
      <c r="AL3341" t="s">
        <v>350669</v>
      </c>
      <c r="AM3341" t="s">
        <v>350670</v>
      </c>
      <c r="AN3341" t="s">
        <v>350671</v>
      </c>
      <c r="AO3341" t="s">
        <v>350672</v>
      </c>
      <c r="AP3341" t="s">
        <v>350673</v>
      </c>
      <c r="AQ3341" t="s">
        <v>350674</v>
      </c>
      <c r="AR3341" t="s">
        <v>350675</v>
      </c>
      <c r="AS3341" t="s">
        <v>350676</v>
      </c>
      <c r="AT3341" t="s">
        <v>350677</v>
      </c>
      <c r="AU3341" t="s">
        <v>350678</v>
      </c>
      <c r="AV3341" t="s">
        <v>350679</v>
      </c>
      <c r="AW3341" t="s">
        <v>350680</v>
      </c>
      <c r="AX3341" t="s">
        <v>350681</v>
      </c>
      <c r="AY3341" t="s">
        <v>350682</v>
      </c>
      <c r="AZ3341" t="s">
        <v>350683</v>
      </c>
      <c r="BA3341" t="s">
        <v>350684</v>
      </c>
      <c r="BB3341" t="s">
        <v>350685</v>
      </c>
      <c r="BC3341" t="s">
        <v>350686</v>
      </c>
      <c r="BD3341" t="s">
        <v>350687</v>
      </c>
      <c r="BE3341" t="s">
        <v>350688</v>
      </c>
      <c r="BF3341" t="s">
        <v>350689</v>
      </c>
      <c r="BG3341" t="s">
        <v>350690</v>
      </c>
      <c r="BH3341" t="s">
        <v>350691</v>
      </c>
      <c r="BI3341" t="s">
        <v>350692</v>
      </c>
      <c r="BJ3341" t="s">
        <v>350693</v>
      </c>
      <c r="BK3341" t="s">
        <v>350694</v>
      </c>
      <c r="BL3341" t="s">
        <v>350695</v>
      </c>
      <c r="BM3341" t="s">
        <v>350696</v>
      </c>
      <c r="BN3341" t="s">
        <v>350697</v>
      </c>
      <c r="BO3341" t="s">
        <v>350698</v>
      </c>
      <c r="BP3341" t="s">
        <v>350699</v>
      </c>
      <c r="BQ3341" t="s">
        <v>350700</v>
      </c>
      <c r="BR3341" t="s">
        <v>350701</v>
      </c>
      <c r="BS3341" t="s">
        <v>350702</v>
      </c>
      <c r="BT3341" t="s">
        <v>350703</v>
      </c>
      <c r="BU3341" t="s">
        <v>350704</v>
      </c>
      <c r="BV3341" t="s">
        <v>350705</v>
      </c>
      <c r="BW3341" t="s">
        <v>350706</v>
      </c>
      <c r="BX3341" t="s">
        <v>350707</v>
      </c>
      <c r="BY3341" t="s">
        <v>350708</v>
      </c>
      <c r="BZ3341" t="s">
        <v>350709</v>
      </c>
      <c r="CA3341" t="s">
        <v>350710</v>
      </c>
      <c r="CB3341" t="s">
        <v>350711</v>
      </c>
      <c r="CC3341" t="s">
        <v>350712</v>
      </c>
      <c r="CD3341" t="s">
        <v>350713</v>
      </c>
      <c r="CE3341" t="s">
        <v>350714</v>
      </c>
      <c r="CF3341" t="s">
        <v>350715</v>
      </c>
      <c r="CG3341" t="s">
        <v>350716</v>
      </c>
      <c r="CH3341" t="s">
        <v>350717</v>
      </c>
      <c r="CI3341" t="s">
        <v>350718</v>
      </c>
      <c r="CJ3341" t="s">
        <v>350719</v>
      </c>
      <c r="CK3341" t="s">
        <v>350720</v>
      </c>
      <c r="CL3341" t="s">
        <v>350721</v>
      </c>
      <c r="CM3341" t="s">
        <v>350722</v>
      </c>
      <c r="CN3341" t="s">
        <v>350723</v>
      </c>
      <c r="CO3341" t="s">
        <v>350724</v>
      </c>
      <c r="CP3341" t="s">
        <v>350725</v>
      </c>
      <c r="CQ3341" t="s">
        <v>350726</v>
      </c>
      <c r="CR3341" t="s">
        <v>350727</v>
      </c>
      <c r="CS3341" t="s">
        <v>350728</v>
      </c>
      <c r="CT3341" t="s">
        <v>350729</v>
      </c>
      <c r="CU3341" t="s">
        <v>350730</v>
      </c>
      <c r="CV3341" t="s">
        <v>350731</v>
      </c>
      <c r="CW3341" t="s">
        <v>350732</v>
      </c>
      <c r="CX3341" t="s">
        <v>350733</v>
      </c>
      <c r="CY3341" t="s">
        <v>350734</v>
      </c>
      <c r="CZ3341" t="s">
        <v>350735</v>
      </c>
      <c r="DA3341" t="s">
        <v>350736</v>
      </c>
    </row>
    <row r="3342" spans="1:105" x14ac:dyDescent="0.25">
      <c r="A3342" t="s">
        <v>350737</v>
      </c>
      <c r="B3342" t="s">
        <v>350738</v>
      </c>
      <c r="C3342" t="s">
        <v>350739</v>
      </c>
      <c r="D3342" t="s">
        <v>350740</v>
      </c>
      <c r="E3342" t="s">
        <v>350741</v>
      </c>
      <c r="F3342" t="s">
        <v>350742</v>
      </c>
      <c r="G3342" t="s">
        <v>350743</v>
      </c>
      <c r="H3342" t="s">
        <v>350744</v>
      </c>
      <c r="I3342" t="s">
        <v>350745</v>
      </c>
      <c r="J3342" t="s">
        <v>350746</v>
      </c>
      <c r="K3342" t="s">
        <v>350747</v>
      </c>
      <c r="L3342" t="s">
        <v>350748</v>
      </c>
      <c r="M3342" t="s">
        <v>350749</v>
      </c>
      <c r="N3342" t="s">
        <v>350750</v>
      </c>
      <c r="O3342" t="s">
        <v>350751</v>
      </c>
      <c r="P3342" t="s">
        <v>350752</v>
      </c>
      <c r="Q3342" t="s">
        <v>350753</v>
      </c>
      <c r="R3342" t="s">
        <v>350754</v>
      </c>
      <c r="S3342" t="s">
        <v>350755</v>
      </c>
      <c r="T3342" t="s">
        <v>350756</v>
      </c>
      <c r="U3342" t="s">
        <v>350757</v>
      </c>
      <c r="V3342" t="s">
        <v>350758</v>
      </c>
      <c r="W3342" t="s">
        <v>350759</v>
      </c>
      <c r="X3342" t="s">
        <v>350760</v>
      </c>
      <c r="Y3342" t="s">
        <v>350761</v>
      </c>
      <c r="Z3342" t="s">
        <v>350762</v>
      </c>
      <c r="AA3342" t="s">
        <v>350763</v>
      </c>
      <c r="AB3342" t="s">
        <v>350764</v>
      </c>
      <c r="AC3342" t="s">
        <v>350765</v>
      </c>
      <c r="AD3342" t="s">
        <v>350766</v>
      </c>
      <c r="AE3342" t="s">
        <v>350767</v>
      </c>
      <c r="AF3342" t="s">
        <v>350768</v>
      </c>
      <c r="AG3342" t="s">
        <v>350769</v>
      </c>
      <c r="AH3342" t="s">
        <v>350770</v>
      </c>
      <c r="AI3342" t="s">
        <v>350771</v>
      </c>
      <c r="AJ3342" t="s">
        <v>350772</v>
      </c>
      <c r="AK3342" t="s">
        <v>350773</v>
      </c>
      <c r="AL3342" t="s">
        <v>350774</v>
      </c>
      <c r="AM3342" t="s">
        <v>350775</v>
      </c>
      <c r="AN3342" t="s">
        <v>350776</v>
      </c>
      <c r="AO3342" t="s">
        <v>350777</v>
      </c>
      <c r="AP3342" t="s">
        <v>350778</v>
      </c>
      <c r="AQ3342" t="s">
        <v>350779</v>
      </c>
      <c r="AR3342" t="s">
        <v>350780</v>
      </c>
      <c r="AS3342" t="s">
        <v>350781</v>
      </c>
      <c r="AT3342" t="s">
        <v>350782</v>
      </c>
      <c r="AU3342" t="s">
        <v>350783</v>
      </c>
      <c r="AV3342" t="s">
        <v>350784</v>
      </c>
      <c r="AW3342" t="s">
        <v>350785</v>
      </c>
      <c r="AX3342" t="s">
        <v>350786</v>
      </c>
      <c r="AY3342" t="s">
        <v>350787</v>
      </c>
      <c r="AZ3342" t="s">
        <v>350788</v>
      </c>
      <c r="BA3342" t="s">
        <v>350789</v>
      </c>
      <c r="BB3342" t="s">
        <v>350790</v>
      </c>
      <c r="BC3342" t="s">
        <v>350791</v>
      </c>
      <c r="BD3342" t="s">
        <v>350792</v>
      </c>
      <c r="BE3342" t="s">
        <v>350793</v>
      </c>
      <c r="BF3342" t="s">
        <v>350794</v>
      </c>
      <c r="BG3342" t="s">
        <v>350795</v>
      </c>
      <c r="BH3342" t="s">
        <v>350796</v>
      </c>
      <c r="BI3342" t="s">
        <v>350797</v>
      </c>
      <c r="BJ3342" t="s">
        <v>350798</v>
      </c>
      <c r="BK3342" t="s">
        <v>350799</v>
      </c>
      <c r="BL3342" t="s">
        <v>350800</v>
      </c>
      <c r="BM3342" t="s">
        <v>350801</v>
      </c>
      <c r="BN3342" t="s">
        <v>350802</v>
      </c>
      <c r="BO3342" t="s">
        <v>350803</v>
      </c>
      <c r="BP3342" t="s">
        <v>350804</v>
      </c>
      <c r="BQ3342" t="s">
        <v>350805</v>
      </c>
      <c r="BR3342" t="s">
        <v>350806</v>
      </c>
      <c r="BS3342" t="s">
        <v>350807</v>
      </c>
      <c r="BT3342" t="s">
        <v>350808</v>
      </c>
      <c r="BU3342" t="s">
        <v>350809</v>
      </c>
      <c r="BV3342" t="s">
        <v>350810</v>
      </c>
      <c r="BW3342" t="s">
        <v>350811</v>
      </c>
      <c r="BX3342" t="s">
        <v>350812</v>
      </c>
      <c r="BY3342" t="s">
        <v>350813</v>
      </c>
      <c r="BZ3342" t="s">
        <v>350814</v>
      </c>
      <c r="CA3342" t="s">
        <v>350815</v>
      </c>
      <c r="CB3342" t="s">
        <v>350816</v>
      </c>
      <c r="CC3342" t="s">
        <v>350817</v>
      </c>
      <c r="CD3342" t="s">
        <v>350818</v>
      </c>
      <c r="CE3342" t="s">
        <v>350819</v>
      </c>
      <c r="CF3342" t="s">
        <v>350820</v>
      </c>
      <c r="CG3342" t="s">
        <v>350821</v>
      </c>
      <c r="CH3342" t="s">
        <v>350822</v>
      </c>
      <c r="CI3342" t="s">
        <v>350823</v>
      </c>
      <c r="CJ3342" t="s">
        <v>350824</v>
      </c>
      <c r="CK3342" t="s">
        <v>350825</v>
      </c>
      <c r="CL3342" t="s">
        <v>350826</v>
      </c>
      <c r="CM3342" t="s">
        <v>350827</v>
      </c>
      <c r="CN3342" t="s">
        <v>350828</v>
      </c>
      <c r="CO3342" t="s">
        <v>350829</v>
      </c>
      <c r="CP3342" t="s">
        <v>350830</v>
      </c>
      <c r="CQ3342" t="s">
        <v>350831</v>
      </c>
      <c r="CR3342" t="s">
        <v>350832</v>
      </c>
      <c r="CS3342" t="s">
        <v>350833</v>
      </c>
      <c r="CT3342" t="s">
        <v>350834</v>
      </c>
      <c r="CU3342" t="s">
        <v>350835</v>
      </c>
      <c r="CV3342" t="s">
        <v>350836</v>
      </c>
      <c r="CW3342" t="s">
        <v>350837</v>
      </c>
      <c r="CX3342" t="s">
        <v>350838</v>
      </c>
      <c r="CY3342" t="s">
        <v>350839</v>
      </c>
      <c r="CZ3342" t="s">
        <v>350840</v>
      </c>
      <c r="DA3342" t="s">
        <v>350841</v>
      </c>
    </row>
    <row r="3343" spans="1:105" x14ac:dyDescent="0.25">
      <c r="A3343" t="s">
        <v>350842</v>
      </c>
      <c r="B3343" t="s">
        <v>350843</v>
      </c>
      <c r="C3343" t="s">
        <v>350844</v>
      </c>
      <c r="D3343" t="s">
        <v>350845</v>
      </c>
      <c r="E3343" t="s">
        <v>350846</v>
      </c>
      <c r="F3343" t="s">
        <v>350847</v>
      </c>
      <c r="G3343" t="s">
        <v>350848</v>
      </c>
      <c r="H3343" t="s">
        <v>350849</v>
      </c>
      <c r="I3343" t="s">
        <v>350850</v>
      </c>
      <c r="J3343" t="s">
        <v>350851</v>
      </c>
      <c r="K3343" t="s">
        <v>350852</v>
      </c>
      <c r="L3343" t="s">
        <v>350853</v>
      </c>
      <c r="M3343" t="s">
        <v>350854</v>
      </c>
      <c r="N3343" t="s">
        <v>350855</v>
      </c>
      <c r="O3343" t="s">
        <v>350856</v>
      </c>
      <c r="P3343" t="s">
        <v>350857</v>
      </c>
      <c r="Q3343" t="s">
        <v>350858</v>
      </c>
      <c r="R3343" t="s">
        <v>350859</v>
      </c>
      <c r="S3343" t="s">
        <v>350860</v>
      </c>
      <c r="T3343" t="s">
        <v>350861</v>
      </c>
      <c r="U3343" t="s">
        <v>350862</v>
      </c>
      <c r="V3343" t="s">
        <v>350863</v>
      </c>
      <c r="W3343" t="s">
        <v>350864</v>
      </c>
      <c r="X3343" t="s">
        <v>350865</v>
      </c>
      <c r="Y3343" t="s">
        <v>350866</v>
      </c>
      <c r="Z3343" t="s">
        <v>350867</v>
      </c>
      <c r="AA3343" t="s">
        <v>350868</v>
      </c>
      <c r="AB3343" t="s">
        <v>350869</v>
      </c>
      <c r="AC3343" t="s">
        <v>350870</v>
      </c>
      <c r="AD3343" t="s">
        <v>350871</v>
      </c>
      <c r="AE3343" t="s">
        <v>350872</v>
      </c>
      <c r="AF3343" t="s">
        <v>350873</v>
      </c>
      <c r="AG3343" t="s">
        <v>350874</v>
      </c>
      <c r="AH3343" t="s">
        <v>350875</v>
      </c>
      <c r="AI3343" t="s">
        <v>350876</v>
      </c>
      <c r="AJ3343" t="s">
        <v>350877</v>
      </c>
      <c r="AK3343" t="s">
        <v>350878</v>
      </c>
      <c r="AL3343" t="s">
        <v>350879</v>
      </c>
      <c r="AM3343" t="s">
        <v>350880</v>
      </c>
      <c r="AN3343" t="s">
        <v>350881</v>
      </c>
      <c r="AO3343" t="s">
        <v>350882</v>
      </c>
      <c r="AP3343" t="s">
        <v>350883</v>
      </c>
      <c r="AQ3343" t="s">
        <v>350884</v>
      </c>
      <c r="AR3343" t="s">
        <v>350885</v>
      </c>
      <c r="AS3343" t="s">
        <v>350886</v>
      </c>
      <c r="AT3343" t="s">
        <v>350887</v>
      </c>
      <c r="AU3343" t="s">
        <v>350888</v>
      </c>
      <c r="AV3343" t="s">
        <v>350889</v>
      </c>
      <c r="AW3343" t="s">
        <v>350890</v>
      </c>
      <c r="AX3343" t="s">
        <v>350891</v>
      </c>
      <c r="AY3343" t="s">
        <v>350892</v>
      </c>
      <c r="AZ3343" t="s">
        <v>350893</v>
      </c>
      <c r="BA3343" t="s">
        <v>350894</v>
      </c>
      <c r="BB3343" t="s">
        <v>350895</v>
      </c>
      <c r="BC3343" t="s">
        <v>350896</v>
      </c>
      <c r="BD3343" t="s">
        <v>350897</v>
      </c>
      <c r="BE3343" t="s">
        <v>350898</v>
      </c>
      <c r="BF3343" t="s">
        <v>350899</v>
      </c>
      <c r="BG3343" t="s">
        <v>350900</v>
      </c>
      <c r="BH3343" t="s">
        <v>350901</v>
      </c>
      <c r="BI3343" t="s">
        <v>350902</v>
      </c>
      <c r="BJ3343" t="s">
        <v>350903</v>
      </c>
      <c r="BK3343" t="s">
        <v>350904</v>
      </c>
      <c r="BL3343" t="s">
        <v>350905</v>
      </c>
      <c r="BM3343" t="s">
        <v>350906</v>
      </c>
      <c r="BN3343" t="s">
        <v>350907</v>
      </c>
      <c r="BO3343" t="s">
        <v>350908</v>
      </c>
      <c r="BP3343" t="s">
        <v>350909</v>
      </c>
      <c r="BQ3343" t="s">
        <v>350910</v>
      </c>
      <c r="BR3343" t="s">
        <v>350911</v>
      </c>
      <c r="BS3343" t="s">
        <v>350912</v>
      </c>
      <c r="BT3343" t="s">
        <v>350913</v>
      </c>
      <c r="BU3343" t="s">
        <v>350914</v>
      </c>
      <c r="BV3343" t="s">
        <v>350915</v>
      </c>
      <c r="BW3343" t="s">
        <v>350916</v>
      </c>
      <c r="BX3343" t="s">
        <v>350917</v>
      </c>
      <c r="BY3343" t="s">
        <v>350918</v>
      </c>
      <c r="BZ3343" t="s">
        <v>350919</v>
      </c>
      <c r="CA3343" t="s">
        <v>350920</v>
      </c>
      <c r="CB3343" t="s">
        <v>350921</v>
      </c>
      <c r="CC3343" t="s">
        <v>350922</v>
      </c>
      <c r="CD3343" t="s">
        <v>350923</v>
      </c>
      <c r="CE3343" t="s">
        <v>350924</v>
      </c>
      <c r="CF3343" t="s">
        <v>350925</v>
      </c>
      <c r="CG3343" t="s">
        <v>350926</v>
      </c>
      <c r="CH3343" t="s">
        <v>350927</v>
      </c>
      <c r="CI3343" t="s">
        <v>350928</v>
      </c>
      <c r="CJ3343" t="s">
        <v>350929</v>
      </c>
      <c r="CK3343" t="s">
        <v>350930</v>
      </c>
      <c r="CL3343" t="s">
        <v>350931</v>
      </c>
      <c r="CM3343" t="s">
        <v>350932</v>
      </c>
      <c r="CN3343" t="s">
        <v>350933</v>
      </c>
      <c r="CO3343" t="s">
        <v>350934</v>
      </c>
      <c r="CP3343" t="s">
        <v>350935</v>
      </c>
      <c r="CQ3343" t="s">
        <v>350936</v>
      </c>
      <c r="CR3343" t="s">
        <v>350937</v>
      </c>
      <c r="CS3343" t="s">
        <v>350938</v>
      </c>
      <c r="CT3343" t="s">
        <v>350939</v>
      </c>
      <c r="CU3343" t="s">
        <v>350940</v>
      </c>
      <c r="CV3343" t="s">
        <v>350941</v>
      </c>
      <c r="CW3343" t="s">
        <v>350942</v>
      </c>
      <c r="CX3343" t="s">
        <v>350943</v>
      </c>
      <c r="CY3343" t="s">
        <v>350944</v>
      </c>
      <c r="CZ3343" t="s">
        <v>350945</v>
      </c>
      <c r="DA3343" t="s">
        <v>350946</v>
      </c>
    </row>
    <row r="3344" spans="1:105" x14ac:dyDescent="0.25">
      <c r="A3344" t="s">
        <v>350947</v>
      </c>
      <c r="B3344" t="s">
        <v>350948</v>
      </c>
      <c r="C3344" t="s">
        <v>350949</v>
      </c>
      <c r="D3344" t="s">
        <v>350950</v>
      </c>
      <c r="E3344" t="s">
        <v>350951</v>
      </c>
      <c r="F3344" t="s">
        <v>350952</v>
      </c>
      <c r="G3344" t="s">
        <v>350953</v>
      </c>
      <c r="H3344" t="s">
        <v>350954</v>
      </c>
      <c r="I3344" t="s">
        <v>350955</v>
      </c>
      <c r="J3344" t="s">
        <v>350956</v>
      </c>
      <c r="K3344" t="s">
        <v>350957</v>
      </c>
      <c r="L3344" t="s">
        <v>350958</v>
      </c>
      <c r="M3344" t="s">
        <v>350959</v>
      </c>
      <c r="N3344" t="s">
        <v>350960</v>
      </c>
      <c r="O3344" t="s">
        <v>350961</v>
      </c>
      <c r="P3344" t="s">
        <v>350962</v>
      </c>
      <c r="Q3344" t="s">
        <v>350963</v>
      </c>
      <c r="R3344" t="s">
        <v>350964</v>
      </c>
      <c r="S3344" t="s">
        <v>350965</v>
      </c>
      <c r="T3344" t="s">
        <v>350966</v>
      </c>
      <c r="U3344" t="s">
        <v>350967</v>
      </c>
      <c r="V3344" t="s">
        <v>350968</v>
      </c>
      <c r="W3344" t="s">
        <v>350969</v>
      </c>
      <c r="X3344" t="s">
        <v>350970</v>
      </c>
      <c r="Y3344" t="s">
        <v>350971</v>
      </c>
      <c r="Z3344" t="s">
        <v>350972</v>
      </c>
      <c r="AA3344" t="s">
        <v>350973</v>
      </c>
      <c r="AB3344" t="s">
        <v>350974</v>
      </c>
      <c r="AC3344" t="s">
        <v>350975</v>
      </c>
      <c r="AD3344" t="s">
        <v>350976</v>
      </c>
      <c r="AE3344" t="s">
        <v>350977</v>
      </c>
      <c r="AF3344" t="s">
        <v>350978</v>
      </c>
      <c r="AG3344" t="s">
        <v>350979</v>
      </c>
      <c r="AH3344" t="s">
        <v>350980</v>
      </c>
      <c r="AI3344" t="s">
        <v>350981</v>
      </c>
      <c r="AJ3344" t="s">
        <v>350982</v>
      </c>
      <c r="AK3344" t="s">
        <v>350983</v>
      </c>
      <c r="AL3344" t="s">
        <v>350984</v>
      </c>
      <c r="AM3344" t="s">
        <v>350985</v>
      </c>
      <c r="AN3344" t="s">
        <v>350986</v>
      </c>
      <c r="AO3344" t="s">
        <v>350987</v>
      </c>
      <c r="AP3344" t="s">
        <v>350988</v>
      </c>
      <c r="AQ3344" t="s">
        <v>350989</v>
      </c>
      <c r="AR3344" t="s">
        <v>350990</v>
      </c>
      <c r="AS3344" t="s">
        <v>350991</v>
      </c>
      <c r="AT3344" t="s">
        <v>350992</v>
      </c>
      <c r="AU3344" t="s">
        <v>350993</v>
      </c>
      <c r="AV3344" t="s">
        <v>350994</v>
      </c>
      <c r="AW3344" t="s">
        <v>350995</v>
      </c>
      <c r="AX3344" t="s">
        <v>350996</v>
      </c>
      <c r="AY3344" t="s">
        <v>350997</v>
      </c>
      <c r="AZ3344" t="s">
        <v>350998</v>
      </c>
      <c r="BA3344" t="s">
        <v>350999</v>
      </c>
      <c r="BB3344" t="s">
        <v>351000</v>
      </c>
      <c r="BC3344" t="s">
        <v>351001</v>
      </c>
      <c r="BD3344" t="s">
        <v>351002</v>
      </c>
      <c r="BE3344" t="s">
        <v>351003</v>
      </c>
      <c r="BF3344" t="s">
        <v>351004</v>
      </c>
      <c r="BG3344" t="s">
        <v>351005</v>
      </c>
      <c r="BH3344" t="s">
        <v>351006</v>
      </c>
      <c r="BI3344" t="s">
        <v>351007</v>
      </c>
      <c r="BJ3344" t="s">
        <v>351008</v>
      </c>
      <c r="BK3344" t="s">
        <v>351009</v>
      </c>
      <c r="BL3344" t="s">
        <v>351010</v>
      </c>
      <c r="BM3344" t="s">
        <v>351011</v>
      </c>
      <c r="BN3344" t="s">
        <v>351012</v>
      </c>
      <c r="BO3344" t="s">
        <v>351013</v>
      </c>
      <c r="BP3344" t="s">
        <v>351014</v>
      </c>
      <c r="BQ3344" t="s">
        <v>351015</v>
      </c>
      <c r="BR3344" t="s">
        <v>351016</v>
      </c>
      <c r="BS3344" t="s">
        <v>351017</v>
      </c>
      <c r="BT3344" t="s">
        <v>351018</v>
      </c>
      <c r="BU3344" t="s">
        <v>351019</v>
      </c>
      <c r="BV3344" t="s">
        <v>351020</v>
      </c>
      <c r="BW3344" t="s">
        <v>351021</v>
      </c>
      <c r="BX3344" t="s">
        <v>351022</v>
      </c>
      <c r="BY3344" t="s">
        <v>351023</v>
      </c>
      <c r="BZ3344" t="s">
        <v>351024</v>
      </c>
      <c r="CA3344" t="s">
        <v>351025</v>
      </c>
      <c r="CB3344" t="s">
        <v>351026</v>
      </c>
      <c r="CC3344" t="s">
        <v>351027</v>
      </c>
      <c r="CD3344" t="s">
        <v>351028</v>
      </c>
      <c r="CE3344" t="s">
        <v>351029</v>
      </c>
      <c r="CF3344" t="s">
        <v>351030</v>
      </c>
      <c r="CG3344" t="s">
        <v>351031</v>
      </c>
      <c r="CH3344" t="s">
        <v>351032</v>
      </c>
      <c r="CI3344" t="s">
        <v>351033</v>
      </c>
      <c r="CJ3344" t="s">
        <v>351034</v>
      </c>
      <c r="CK3344" t="s">
        <v>351035</v>
      </c>
      <c r="CL3344" t="s">
        <v>351036</v>
      </c>
      <c r="CM3344" t="s">
        <v>351037</v>
      </c>
      <c r="CN3344" t="s">
        <v>351038</v>
      </c>
      <c r="CO3344" t="s">
        <v>351039</v>
      </c>
      <c r="CP3344" t="s">
        <v>351040</v>
      </c>
      <c r="CQ3344" t="s">
        <v>351041</v>
      </c>
      <c r="CR3344" t="s">
        <v>351042</v>
      </c>
      <c r="CS3344" t="s">
        <v>351043</v>
      </c>
      <c r="CT3344" t="s">
        <v>351044</v>
      </c>
      <c r="CU3344" t="s">
        <v>351045</v>
      </c>
      <c r="CV3344" t="s">
        <v>351046</v>
      </c>
      <c r="CW3344" t="s">
        <v>351047</v>
      </c>
      <c r="CX3344" t="s">
        <v>351048</v>
      </c>
      <c r="CY3344" t="s">
        <v>351049</v>
      </c>
      <c r="CZ3344" t="s">
        <v>351050</v>
      </c>
      <c r="DA3344" t="s">
        <v>351051</v>
      </c>
    </row>
    <row r="3345" spans="1:105" x14ac:dyDescent="0.25">
      <c r="A3345" t="s">
        <v>351052</v>
      </c>
      <c r="B3345" t="s">
        <v>351053</v>
      </c>
      <c r="C3345" t="s">
        <v>351054</v>
      </c>
      <c r="D3345" t="s">
        <v>351055</v>
      </c>
      <c r="E3345" t="s">
        <v>351056</v>
      </c>
      <c r="F3345" t="s">
        <v>351057</v>
      </c>
      <c r="G3345" t="s">
        <v>351058</v>
      </c>
      <c r="H3345" t="s">
        <v>351059</v>
      </c>
      <c r="I3345" t="s">
        <v>351060</v>
      </c>
      <c r="J3345" t="s">
        <v>351061</v>
      </c>
      <c r="K3345" t="s">
        <v>351062</v>
      </c>
      <c r="L3345" t="s">
        <v>351063</v>
      </c>
      <c r="M3345" t="s">
        <v>351064</v>
      </c>
      <c r="N3345" t="s">
        <v>351065</v>
      </c>
      <c r="O3345" t="s">
        <v>351066</v>
      </c>
      <c r="P3345" t="s">
        <v>351067</v>
      </c>
      <c r="Q3345" t="s">
        <v>351068</v>
      </c>
      <c r="R3345" t="s">
        <v>351069</v>
      </c>
      <c r="S3345" t="s">
        <v>351070</v>
      </c>
      <c r="T3345" t="s">
        <v>351071</v>
      </c>
      <c r="U3345" t="s">
        <v>351072</v>
      </c>
      <c r="V3345" t="s">
        <v>351073</v>
      </c>
      <c r="W3345" t="s">
        <v>351074</v>
      </c>
      <c r="X3345" t="s">
        <v>351075</v>
      </c>
      <c r="Y3345" t="s">
        <v>351076</v>
      </c>
      <c r="Z3345" t="s">
        <v>351077</v>
      </c>
      <c r="AA3345" t="s">
        <v>351078</v>
      </c>
      <c r="AB3345" t="s">
        <v>351079</v>
      </c>
      <c r="AC3345" t="s">
        <v>351080</v>
      </c>
      <c r="AD3345" t="s">
        <v>351081</v>
      </c>
      <c r="AE3345" t="s">
        <v>351082</v>
      </c>
      <c r="AF3345" t="s">
        <v>351083</v>
      </c>
      <c r="AG3345" t="s">
        <v>351084</v>
      </c>
      <c r="AH3345" t="s">
        <v>351085</v>
      </c>
      <c r="AI3345" t="s">
        <v>351086</v>
      </c>
      <c r="AJ3345" t="s">
        <v>351087</v>
      </c>
      <c r="AK3345" t="s">
        <v>351088</v>
      </c>
      <c r="AL3345" t="s">
        <v>351089</v>
      </c>
      <c r="AM3345" t="s">
        <v>351090</v>
      </c>
      <c r="AN3345" t="s">
        <v>351091</v>
      </c>
      <c r="AO3345" t="s">
        <v>351092</v>
      </c>
      <c r="AP3345" t="s">
        <v>351093</v>
      </c>
      <c r="AQ3345" t="s">
        <v>351094</v>
      </c>
      <c r="AR3345" t="s">
        <v>351095</v>
      </c>
      <c r="AS3345" t="s">
        <v>351096</v>
      </c>
      <c r="AT3345" t="s">
        <v>351097</v>
      </c>
      <c r="AU3345" t="s">
        <v>351098</v>
      </c>
      <c r="AV3345" t="s">
        <v>351099</v>
      </c>
      <c r="AW3345" t="s">
        <v>351100</v>
      </c>
      <c r="AX3345" t="s">
        <v>351101</v>
      </c>
      <c r="AY3345" t="s">
        <v>351102</v>
      </c>
      <c r="AZ3345" t="s">
        <v>351103</v>
      </c>
      <c r="BA3345" t="s">
        <v>351104</v>
      </c>
      <c r="BB3345" t="s">
        <v>351105</v>
      </c>
      <c r="BC3345" t="s">
        <v>351106</v>
      </c>
      <c r="BD3345" t="s">
        <v>351107</v>
      </c>
      <c r="BE3345" t="s">
        <v>351108</v>
      </c>
      <c r="BF3345" t="s">
        <v>351109</v>
      </c>
      <c r="BG3345" t="s">
        <v>351110</v>
      </c>
      <c r="BH3345" t="s">
        <v>351111</v>
      </c>
      <c r="BI3345" t="s">
        <v>351112</v>
      </c>
      <c r="BJ3345" t="s">
        <v>351113</v>
      </c>
      <c r="BK3345" t="s">
        <v>351114</v>
      </c>
      <c r="BL3345" t="s">
        <v>351115</v>
      </c>
      <c r="BM3345" t="s">
        <v>351116</v>
      </c>
      <c r="BN3345" t="s">
        <v>351117</v>
      </c>
      <c r="BO3345" t="s">
        <v>351118</v>
      </c>
      <c r="BP3345" t="s">
        <v>351119</v>
      </c>
      <c r="BQ3345" t="s">
        <v>351120</v>
      </c>
      <c r="BR3345" t="s">
        <v>351121</v>
      </c>
      <c r="BS3345" t="s">
        <v>351122</v>
      </c>
      <c r="BT3345" t="s">
        <v>351123</v>
      </c>
      <c r="BU3345" t="s">
        <v>351124</v>
      </c>
      <c r="BV3345" t="s">
        <v>351125</v>
      </c>
      <c r="BW3345" t="s">
        <v>351126</v>
      </c>
      <c r="BX3345" t="s">
        <v>351127</v>
      </c>
      <c r="BY3345" t="s">
        <v>351128</v>
      </c>
      <c r="BZ3345" t="s">
        <v>351129</v>
      </c>
      <c r="CA3345" t="s">
        <v>351130</v>
      </c>
      <c r="CB3345" t="s">
        <v>351131</v>
      </c>
      <c r="CC3345" t="s">
        <v>351132</v>
      </c>
      <c r="CD3345" t="s">
        <v>351133</v>
      </c>
      <c r="CE3345" t="s">
        <v>351134</v>
      </c>
      <c r="CF3345" t="s">
        <v>351135</v>
      </c>
      <c r="CG3345" t="s">
        <v>351136</v>
      </c>
      <c r="CH3345" t="s">
        <v>351137</v>
      </c>
      <c r="CI3345" t="s">
        <v>351138</v>
      </c>
      <c r="CJ3345" t="s">
        <v>351139</v>
      </c>
      <c r="CK3345" t="s">
        <v>351140</v>
      </c>
      <c r="CL3345" t="s">
        <v>351141</v>
      </c>
      <c r="CM3345" t="s">
        <v>351142</v>
      </c>
      <c r="CN3345" t="s">
        <v>351143</v>
      </c>
      <c r="CO3345" t="s">
        <v>351144</v>
      </c>
      <c r="CP3345" t="s">
        <v>351145</v>
      </c>
      <c r="CQ3345" t="s">
        <v>351146</v>
      </c>
      <c r="CR3345" t="s">
        <v>351147</v>
      </c>
      <c r="CS3345" t="s">
        <v>351148</v>
      </c>
      <c r="CT3345" t="s">
        <v>351149</v>
      </c>
      <c r="CU3345" t="s">
        <v>351150</v>
      </c>
      <c r="CV3345" t="s">
        <v>351151</v>
      </c>
      <c r="CW3345" t="s">
        <v>351152</v>
      </c>
      <c r="CX3345" t="s">
        <v>351153</v>
      </c>
      <c r="CY3345" t="s">
        <v>351154</v>
      </c>
      <c r="CZ3345" t="s">
        <v>351155</v>
      </c>
      <c r="DA3345" t="s">
        <v>351156</v>
      </c>
    </row>
    <row r="3346" spans="1:105" x14ac:dyDescent="0.25">
      <c r="A3346" t="s">
        <v>351157</v>
      </c>
      <c r="B3346" t="s">
        <v>351158</v>
      </c>
      <c r="C3346" t="s">
        <v>351159</v>
      </c>
      <c r="D3346" t="s">
        <v>351160</v>
      </c>
      <c r="E3346" t="s">
        <v>351161</v>
      </c>
      <c r="F3346" t="s">
        <v>351162</v>
      </c>
      <c r="G3346" t="s">
        <v>351163</v>
      </c>
      <c r="H3346" t="s">
        <v>351164</v>
      </c>
      <c r="I3346" t="s">
        <v>351165</v>
      </c>
      <c r="J3346" t="s">
        <v>351166</v>
      </c>
      <c r="K3346" t="s">
        <v>351167</v>
      </c>
      <c r="L3346" t="s">
        <v>351168</v>
      </c>
      <c r="M3346" t="s">
        <v>351169</v>
      </c>
      <c r="N3346" t="s">
        <v>351170</v>
      </c>
      <c r="O3346" t="s">
        <v>351171</v>
      </c>
      <c r="P3346" t="s">
        <v>351172</v>
      </c>
      <c r="Q3346" t="s">
        <v>351173</v>
      </c>
      <c r="R3346" t="s">
        <v>351174</v>
      </c>
      <c r="S3346" t="s">
        <v>351175</v>
      </c>
      <c r="T3346" t="s">
        <v>351176</v>
      </c>
      <c r="U3346" t="s">
        <v>351177</v>
      </c>
      <c r="V3346" t="s">
        <v>351178</v>
      </c>
      <c r="W3346" t="s">
        <v>351179</v>
      </c>
      <c r="X3346" t="s">
        <v>351180</v>
      </c>
      <c r="Y3346" t="s">
        <v>351181</v>
      </c>
      <c r="Z3346" t="s">
        <v>351182</v>
      </c>
      <c r="AA3346" t="s">
        <v>351183</v>
      </c>
      <c r="AB3346" t="s">
        <v>351184</v>
      </c>
      <c r="AC3346" t="s">
        <v>351185</v>
      </c>
      <c r="AD3346" t="s">
        <v>351186</v>
      </c>
      <c r="AE3346" t="s">
        <v>351187</v>
      </c>
      <c r="AF3346" t="s">
        <v>351188</v>
      </c>
      <c r="AG3346" t="s">
        <v>351189</v>
      </c>
      <c r="AH3346" t="s">
        <v>351190</v>
      </c>
      <c r="AI3346" t="s">
        <v>351191</v>
      </c>
      <c r="AJ3346" t="s">
        <v>351192</v>
      </c>
      <c r="AK3346" t="s">
        <v>351193</v>
      </c>
      <c r="AL3346" t="s">
        <v>351194</v>
      </c>
      <c r="AM3346" t="s">
        <v>351195</v>
      </c>
      <c r="AN3346" t="s">
        <v>351196</v>
      </c>
      <c r="AO3346" t="s">
        <v>351197</v>
      </c>
      <c r="AP3346" t="s">
        <v>351198</v>
      </c>
      <c r="AQ3346" t="s">
        <v>351199</v>
      </c>
      <c r="AR3346" t="s">
        <v>351200</v>
      </c>
      <c r="AS3346" t="s">
        <v>351201</v>
      </c>
      <c r="AT3346" t="s">
        <v>351202</v>
      </c>
      <c r="AU3346" t="s">
        <v>351203</v>
      </c>
      <c r="AV3346" t="s">
        <v>351204</v>
      </c>
      <c r="AW3346" t="s">
        <v>351205</v>
      </c>
      <c r="AX3346" t="s">
        <v>351206</v>
      </c>
      <c r="AY3346" t="s">
        <v>351207</v>
      </c>
      <c r="AZ3346" t="s">
        <v>351208</v>
      </c>
      <c r="BA3346" t="s">
        <v>351209</v>
      </c>
      <c r="BB3346" t="s">
        <v>351210</v>
      </c>
      <c r="BC3346" t="s">
        <v>351211</v>
      </c>
      <c r="BD3346" t="s">
        <v>351212</v>
      </c>
      <c r="BE3346" t="s">
        <v>351213</v>
      </c>
      <c r="BF3346" t="s">
        <v>351214</v>
      </c>
      <c r="BG3346" t="s">
        <v>351215</v>
      </c>
      <c r="BH3346" t="s">
        <v>351216</v>
      </c>
      <c r="BI3346" t="s">
        <v>351217</v>
      </c>
      <c r="BJ3346" t="s">
        <v>351218</v>
      </c>
      <c r="BK3346" t="s">
        <v>351219</v>
      </c>
      <c r="BL3346" t="s">
        <v>351220</v>
      </c>
      <c r="BM3346" t="s">
        <v>351221</v>
      </c>
      <c r="BN3346" t="s">
        <v>351222</v>
      </c>
      <c r="BO3346" t="s">
        <v>351223</v>
      </c>
      <c r="BP3346" t="s">
        <v>351224</v>
      </c>
      <c r="BQ3346" t="s">
        <v>351225</v>
      </c>
      <c r="BR3346" t="s">
        <v>351226</v>
      </c>
      <c r="BS3346" t="s">
        <v>351227</v>
      </c>
      <c r="BT3346" t="s">
        <v>351228</v>
      </c>
      <c r="BU3346" t="s">
        <v>351229</v>
      </c>
      <c r="BV3346" t="s">
        <v>351230</v>
      </c>
      <c r="BW3346" t="s">
        <v>351231</v>
      </c>
      <c r="BX3346" t="s">
        <v>351232</v>
      </c>
      <c r="BY3346" t="s">
        <v>351233</v>
      </c>
      <c r="BZ3346" t="s">
        <v>351234</v>
      </c>
      <c r="CA3346" t="s">
        <v>351235</v>
      </c>
      <c r="CB3346" t="s">
        <v>351236</v>
      </c>
      <c r="CC3346" t="s">
        <v>351237</v>
      </c>
      <c r="CD3346" t="s">
        <v>351238</v>
      </c>
      <c r="CE3346" t="s">
        <v>351239</v>
      </c>
      <c r="CF3346" t="s">
        <v>351240</v>
      </c>
      <c r="CG3346" t="s">
        <v>351241</v>
      </c>
      <c r="CH3346" t="s">
        <v>351242</v>
      </c>
      <c r="CI3346" t="s">
        <v>351243</v>
      </c>
      <c r="CJ3346" t="s">
        <v>351244</v>
      </c>
      <c r="CK3346" t="s">
        <v>351245</v>
      </c>
      <c r="CL3346" t="s">
        <v>351246</v>
      </c>
      <c r="CM3346" t="s">
        <v>351247</v>
      </c>
      <c r="CN3346" t="s">
        <v>351248</v>
      </c>
      <c r="CO3346" t="s">
        <v>351249</v>
      </c>
      <c r="CP3346" t="s">
        <v>351250</v>
      </c>
      <c r="CQ3346" t="s">
        <v>351251</v>
      </c>
      <c r="CR3346" t="s">
        <v>351252</v>
      </c>
      <c r="CS3346" t="s">
        <v>351253</v>
      </c>
      <c r="CT3346" t="s">
        <v>351254</v>
      </c>
      <c r="CU3346" t="s">
        <v>351255</v>
      </c>
      <c r="CV3346" t="s">
        <v>351256</v>
      </c>
      <c r="CW3346" t="s">
        <v>351257</v>
      </c>
      <c r="CX3346" t="s">
        <v>351258</v>
      </c>
      <c r="CY3346" t="s">
        <v>351259</v>
      </c>
      <c r="CZ3346" t="s">
        <v>351260</v>
      </c>
      <c r="DA3346" t="s">
        <v>351261</v>
      </c>
    </row>
    <row r="3347" spans="1:105" x14ac:dyDescent="0.25">
      <c r="A3347" t="s">
        <v>351262</v>
      </c>
      <c r="B3347" t="s">
        <v>351263</v>
      </c>
      <c r="C3347" t="s">
        <v>351264</v>
      </c>
      <c r="D3347" t="s">
        <v>351265</v>
      </c>
      <c r="E3347" t="s">
        <v>351266</v>
      </c>
      <c r="F3347" t="s">
        <v>351267</v>
      </c>
      <c r="G3347" t="s">
        <v>351268</v>
      </c>
      <c r="H3347" t="s">
        <v>351269</v>
      </c>
      <c r="I3347" t="s">
        <v>351270</v>
      </c>
      <c r="J3347" t="s">
        <v>351271</v>
      </c>
      <c r="K3347" t="s">
        <v>351272</v>
      </c>
      <c r="L3347" t="s">
        <v>351273</v>
      </c>
      <c r="M3347" t="s">
        <v>351274</v>
      </c>
      <c r="N3347" t="s">
        <v>351275</v>
      </c>
      <c r="O3347" t="s">
        <v>351276</v>
      </c>
      <c r="P3347" t="s">
        <v>351277</v>
      </c>
      <c r="Q3347" t="s">
        <v>351278</v>
      </c>
      <c r="R3347" t="s">
        <v>351279</v>
      </c>
      <c r="S3347" t="s">
        <v>351280</v>
      </c>
      <c r="T3347" t="s">
        <v>351281</v>
      </c>
      <c r="U3347" t="s">
        <v>351282</v>
      </c>
      <c r="V3347" t="s">
        <v>351283</v>
      </c>
      <c r="W3347" t="s">
        <v>351284</v>
      </c>
      <c r="X3347" t="s">
        <v>351285</v>
      </c>
      <c r="Y3347" t="s">
        <v>351286</v>
      </c>
      <c r="Z3347" t="s">
        <v>351287</v>
      </c>
      <c r="AA3347" t="s">
        <v>351288</v>
      </c>
      <c r="AB3347" t="s">
        <v>351289</v>
      </c>
      <c r="AC3347" t="s">
        <v>351290</v>
      </c>
      <c r="AD3347" t="s">
        <v>351291</v>
      </c>
      <c r="AE3347" t="s">
        <v>351292</v>
      </c>
      <c r="AF3347" t="s">
        <v>351293</v>
      </c>
      <c r="AG3347" t="s">
        <v>351294</v>
      </c>
      <c r="AH3347" t="s">
        <v>351295</v>
      </c>
      <c r="AI3347" t="s">
        <v>351296</v>
      </c>
      <c r="AJ3347" t="s">
        <v>351297</v>
      </c>
      <c r="AK3347" t="s">
        <v>351298</v>
      </c>
      <c r="AL3347" t="s">
        <v>351299</v>
      </c>
      <c r="AM3347" t="s">
        <v>351300</v>
      </c>
      <c r="AN3347" t="s">
        <v>351301</v>
      </c>
      <c r="AO3347" t="s">
        <v>351302</v>
      </c>
      <c r="AP3347" t="s">
        <v>351303</v>
      </c>
      <c r="AQ3347" t="s">
        <v>351304</v>
      </c>
      <c r="AR3347" t="s">
        <v>351305</v>
      </c>
      <c r="AS3347" t="s">
        <v>351306</v>
      </c>
      <c r="AT3347" t="s">
        <v>351307</v>
      </c>
      <c r="AU3347" t="s">
        <v>351308</v>
      </c>
      <c r="AV3347" t="s">
        <v>351309</v>
      </c>
      <c r="AW3347" t="s">
        <v>351310</v>
      </c>
      <c r="AX3347" t="s">
        <v>351311</v>
      </c>
      <c r="AY3347" t="s">
        <v>351312</v>
      </c>
      <c r="AZ3347" t="s">
        <v>351313</v>
      </c>
      <c r="BA3347" t="s">
        <v>351314</v>
      </c>
      <c r="BB3347" t="s">
        <v>351315</v>
      </c>
      <c r="BC3347" t="s">
        <v>351316</v>
      </c>
      <c r="BD3347" t="s">
        <v>351317</v>
      </c>
      <c r="BE3347" t="s">
        <v>351318</v>
      </c>
      <c r="BF3347" t="s">
        <v>351319</v>
      </c>
      <c r="BG3347" t="s">
        <v>351320</v>
      </c>
      <c r="BH3347" t="s">
        <v>351321</v>
      </c>
      <c r="BI3347" t="s">
        <v>351322</v>
      </c>
      <c r="BJ3347" t="s">
        <v>351323</v>
      </c>
      <c r="BK3347" t="s">
        <v>351324</v>
      </c>
      <c r="BL3347" t="s">
        <v>351325</v>
      </c>
      <c r="BM3347" t="s">
        <v>351326</v>
      </c>
      <c r="BN3347" t="s">
        <v>351327</v>
      </c>
      <c r="BO3347" t="s">
        <v>351328</v>
      </c>
      <c r="BP3347" t="s">
        <v>351329</v>
      </c>
      <c r="BQ3347" t="s">
        <v>351330</v>
      </c>
      <c r="BR3347" t="s">
        <v>351331</v>
      </c>
      <c r="BS3347" t="s">
        <v>351332</v>
      </c>
      <c r="BT3347" t="s">
        <v>351333</v>
      </c>
      <c r="BU3347" t="s">
        <v>351334</v>
      </c>
      <c r="BV3347" t="s">
        <v>351335</v>
      </c>
      <c r="BW3347" t="s">
        <v>351336</v>
      </c>
      <c r="BX3347" t="s">
        <v>351337</v>
      </c>
      <c r="BY3347" t="s">
        <v>351338</v>
      </c>
      <c r="BZ3347" t="s">
        <v>351339</v>
      </c>
      <c r="CA3347" t="s">
        <v>351340</v>
      </c>
      <c r="CB3347" t="s">
        <v>351341</v>
      </c>
      <c r="CC3347" t="s">
        <v>351342</v>
      </c>
      <c r="CD3347" t="s">
        <v>351343</v>
      </c>
      <c r="CE3347" t="s">
        <v>351344</v>
      </c>
      <c r="CF3347" t="s">
        <v>351345</v>
      </c>
      <c r="CG3347" t="s">
        <v>351346</v>
      </c>
      <c r="CH3347" t="s">
        <v>351347</v>
      </c>
      <c r="CI3347" t="s">
        <v>351348</v>
      </c>
      <c r="CJ3347" t="s">
        <v>351349</v>
      </c>
      <c r="CK3347" t="s">
        <v>351350</v>
      </c>
      <c r="CL3347" t="s">
        <v>351351</v>
      </c>
      <c r="CM3347" t="s">
        <v>351352</v>
      </c>
      <c r="CN3347" t="s">
        <v>351353</v>
      </c>
      <c r="CO3347" t="s">
        <v>351354</v>
      </c>
      <c r="CP3347" t="s">
        <v>351355</v>
      </c>
      <c r="CQ3347" t="s">
        <v>351356</v>
      </c>
      <c r="CR3347" t="s">
        <v>351357</v>
      </c>
      <c r="CS3347" t="s">
        <v>351358</v>
      </c>
      <c r="CT3347" t="s">
        <v>351359</v>
      </c>
      <c r="CU3347" t="s">
        <v>351360</v>
      </c>
      <c r="CV3347" t="s">
        <v>351361</v>
      </c>
      <c r="CW3347" t="s">
        <v>351362</v>
      </c>
      <c r="CX3347" t="s">
        <v>351363</v>
      </c>
      <c r="CY3347" t="s">
        <v>351364</v>
      </c>
      <c r="CZ3347" t="s">
        <v>351365</v>
      </c>
      <c r="DA3347" t="s">
        <v>351366</v>
      </c>
    </row>
    <row r="3348" spans="1:105" x14ac:dyDescent="0.25">
      <c r="A3348" t="s">
        <v>351367</v>
      </c>
      <c r="B3348" t="s">
        <v>351368</v>
      </c>
      <c r="C3348" t="s">
        <v>351369</v>
      </c>
      <c r="D3348" t="s">
        <v>351370</v>
      </c>
      <c r="E3348" t="s">
        <v>351371</v>
      </c>
      <c r="F3348" t="s">
        <v>351372</v>
      </c>
      <c r="G3348" t="s">
        <v>351373</v>
      </c>
      <c r="H3348" t="s">
        <v>351374</v>
      </c>
      <c r="I3348" t="s">
        <v>351375</v>
      </c>
      <c r="J3348" t="s">
        <v>351376</v>
      </c>
      <c r="K3348" t="s">
        <v>351377</v>
      </c>
      <c r="L3348" t="s">
        <v>351378</v>
      </c>
      <c r="M3348" t="s">
        <v>351379</v>
      </c>
      <c r="N3348" t="s">
        <v>351380</v>
      </c>
      <c r="O3348" t="s">
        <v>351381</v>
      </c>
      <c r="P3348" t="s">
        <v>351382</v>
      </c>
      <c r="Q3348" t="s">
        <v>351383</v>
      </c>
      <c r="R3348" t="s">
        <v>351384</v>
      </c>
      <c r="S3348" t="s">
        <v>351385</v>
      </c>
      <c r="T3348" t="s">
        <v>351386</v>
      </c>
      <c r="U3348" t="s">
        <v>351387</v>
      </c>
      <c r="V3348" t="s">
        <v>351388</v>
      </c>
      <c r="W3348" t="s">
        <v>351389</v>
      </c>
      <c r="X3348" t="s">
        <v>351390</v>
      </c>
      <c r="Y3348" t="s">
        <v>351391</v>
      </c>
      <c r="Z3348" t="s">
        <v>351392</v>
      </c>
      <c r="AA3348" t="s">
        <v>351393</v>
      </c>
      <c r="AB3348" t="s">
        <v>351394</v>
      </c>
      <c r="AC3348" t="s">
        <v>351395</v>
      </c>
      <c r="AD3348" t="s">
        <v>351396</v>
      </c>
      <c r="AE3348" t="s">
        <v>351397</v>
      </c>
      <c r="AF3348" t="s">
        <v>351398</v>
      </c>
      <c r="AG3348" t="s">
        <v>351399</v>
      </c>
      <c r="AH3348" t="s">
        <v>351400</v>
      </c>
      <c r="AI3348" t="s">
        <v>351401</v>
      </c>
      <c r="AJ3348" t="s">
        <v>351402</v>
      </c>
      <c r="AK3348" t="s">
        <v>351403</v>
      </c>
      <c r="AL3348" t="s">
        <v>351404</v>
      </c>
      <c r="AM3348" t="s">
        <v>351405</v>
      </c>
      <c r="AN3348" t="s">
        <v>351406</v>
      </c>
      <c r="AO3348" t="s">
        <v>351407</v>
      </c>
      <c r="AP3348" t="s">
        <v>351408</v>
      </c>
      <c r="AQ3348" t="s">
        <v>351409</v>
      </c>
      <c r="AR3348" t="s">
        <v>351410</v>
      </c>
      <c r="AS3348" t="s">
        <v>351411</v>
      </c>
      <c r="AT3348" t="s">
        <v>351412</v>
      </c>
      <c r="AU3348" t="s">
        <v>351413</v>
      </c>
      <c r="AV3348" t="s">
        <v>351414</v>
      </c>
      <c r="AW3348" t="s">
        <v>351415</v>
      </c>
      <c r="AX3348" t="s">
        <v>351416</v>
      </c>
      <c r="AY3348" t="s">
        <v>351417</v>
      </c>
      <c r="AZ3348" t="s">
        <v>351418</v>
      </c>
      <c r="BA3348" t="s">
        <v>351419</v>
      </c>
      <c r="BB3348" t="s">
        <v>351420</v>
      </c>
      <c r="BC3348" t="s">
        <v>351421</v>
      </c>
      <c r="BD3348" t="s">
        <v>351422</v>
      </c>
      <c r="BE3348" t="s">
        <v>351423</v>
      </c>
      <c r="BF3348" t="s">
        <v>351424</v>
      </c>
      <c r="BG3348" t="s">
        <v>351425</v>
      </c>
      <c r="BH3348" t="s">
        <v>351426</v>
      </c>
      <c r="BI3348" t="s">
        <v>351427</v>
      </c>
      <c r="BJ3348" t="s">
        <v>351428</v>
      </c>
      <c r="BK3348" t="s">
        <v>351429</v>
      </c>
      <c r="BL3348" t="s">
        <v>351430</v>
      </c>
      <c r="BM3348" t="s">
        <v>351431</v>
      </c>
      <c r="BN3348" t="s">
        <v>351432</v>
      </c>
      <c r="BO3348" t="s">
        <v>351433</v>
      </c>
      <c r="BP3348" t="s">
        <v>351434</v>
      </c>
      <c r="BQ3348" t="s">
        <v>351435</v>
      </c>
      <c r="BR3348" t="s">
        <v>351436</v>
      </c>
      <c r="BS3348" t="s">
        <v>351437</v>
      </c>
      <c r="BT3348" t="s">
        <v>351438</v>
      </c>
      <c r="BU3348" t="s">
        <v>351439</v>
      </c>
      <c r="BV3348" t="s">
        <v>351440</v>
      </c>
      <c r="BW3348" t="s">
        <v>351441</v>
      </c>
      <c r="BX3348" t="s">
        <v>351442</v>
      </c>
      <c r="BY3348" t="s">
        <v>351443</v>
      </c>
      <c r="BZ3348" t="s">
        <v>351444</v>
      </c>
      <c r="CA3348" t="s">
        <v>351445</v>
      </c>
      <c r="CB3348" t="s">
        <v>351446</v>
      </c>
      <c r="CC3348" t="s">
        <v>351447</v>
      </c>
      <c r="CD3348" t="s">
        <v>351448</v>
      </c>
      <c r="CE3348" t="s">
        <v>351449</v>
      </c>
      <c r="CF3348" t="s">
        <v>351450</v>
      </c>
      <c r="CG3348" t="s">
        <v>351451</v>
      </c>
      <c r="CH3348" t="s">
        <v>351452</v>
      </c>
      <c r="CI3348" t="s">
        <v>351453</v>
      </c>
      <c r="CJ3348" t="s">
        <v>351454</v>
      </c>
      <c r="CK3348" t="s">
        <v>351455</v>
      </c>
      <c r="CL3348" t="s">
        <v>351456</v>
      </c>
      <c r="CM3348" t="s">
        <v>351457</v>
      </c>
      <c r="CN3348" t="s">
        <v>351458</v>
      </c>
      <c r="CO3348" t="s">
        <v>351459</v>
      </c>
      <c r="CP3348" t="s">
        <v>351460</v>
      </c>
      <c r="CQ3348" t="s">
        <v>351461</v>
      </c>
      <c r="CR3348" t="s">
        <v>351462</v>
      </c>
      <c r="CS3348" t="s">
        <v>351463</v>
      </c>
      <c r="CT3348" t="s">
        <v>351464</v>
      </c>
      <c r="CU3348" t="s">
        <v>351465</v>
      </c>
      <c r="CV3348" t="s">
        <v>351466</v>
      </c>
      <c r="CW3348" t="s">
        <v>351467</v>
      </c>
      <c r="CX3348" t="s">
        <v>351468</v>
      </c>
      <c r="CY3348" t="s">
        <v>351469</v>
      </c>
      <c r="CZ3348" t="s">
        <v>351470</v>
      </c>
      <c r="DA3348" t="s">
        <v>351471</v>
      </c>
    </row>
    <row r="3349" spans="1:105" x14ac:dyDescent="0.25">
      <c r="A3349" t="s">
        <v>351472</v>
      </c>
      <c r="B3349" t="s">
        <v>351473</v>
      </c>
      <c r="C3349" t="s">
        <v>351474</v>
      </c>
      <c r="D3349" t="s">
        <v>351475</v>
      </c>
      <c r="E3349" t="s">
        <v>351476</v>
      </c>
      <c r="F3349" t="s">
        <v>351477</v>
      </c>
      <c r="G3349" t="s">
        <v>351478</v>
      </c>
      <c r="H3349" t="s">
        <v>351479</v>
      </c>
      <c r="I3349" t="s">
        <v>351480</v>
      </c>
      <c r="J3349" t="s">
        <v>351481</v>
      </c>
      <c r="K3349" t="s">
        <v>351482</v>
      </c>
      <c r="L3349" t="s">
        <v>351483</v>
      </c>
      <c r="M3349" t="s">
        <v>351484</v>
      </c>
      <c r="N3349" t="s">
        <v>351485</v>
      </c>
      <c r="O3349" t="s">
        <v>351486</v>
      </c>
      <c r="P3349" t="s">
        <v>351487</v>
      </c>
      <c r="Q3349" t="s">
        <v>351488</v>
      </c>
      <c r="R3349" t="s">
        <v>351489</v>
      </c>
      <c r="S3349" t="s">
        <v>351490</v>
      </c>
      <c r="T3349" t="s">
        <v>351491</v>
      </c>
      <c r="U3349" t="s">
        <v>351492</v>
      </c>
      <c r="V3349" t="s">
        <v>351493</v>
      </c>
      <c r="W3349" t="s">
        <v>351494</v>
      </c>
      <c r="X3349" t="s">
        <v>351495</v>
      </c>
      <c r="Y3349" t="s">
        <v>351496</v>
      </c>
      <c r="Z3349" t="s">
        <v>351497</v>
      </c>
      <c r="AA3349" t="s">
        <v>351498</v>
      </c>
      <c r="AB3349" t="s">
        <v>351499</v>
      </c>
      <c r="AC3349" t="s">
        <v>351500</v>
      </c>
      <c r="AD3349" t="s">
        <v>351501</v>
      </c>
      <c r="AE3349" t="s">
        <v>351502</v>
      </c>
      <c r="AF3349" t="s">
        <v>351503</v>
      </c>
      <c r="AG3349" t="s">
        <v>351504</v>
      </c>
      <c r="AH3349" t="s">
        <v>351505</v>
      </c>
      <c r="AI3349" t="s">
        <v>351506</v>
      </c>
      <c r="AJ3349" t="s">
        <v>351507</v>
      </c>
      <c r="AK3349" t="s">
        <v>351508</v>
      </c>
      <c r="AL3349" t="s">
        <v>351509</v>
      </c>
      <c r="AM3349" t="s">
        <v>351510</v>
      </c>
      <c r="AN3349" t="s">
        <v>351511</v>
      </c>
      <c r="AO3349" t="s">
        <v>351512</v>
      </c>
      <c r="AP3349" t="s">
        <v>351513</v>
      </c>
      <c r="AQ3349" t="s">
        <v>351514</v>
      </c>
      <c r="AR3349" t="s">
        <v>351515</v>
      </c>
      <c r="AS3349" t="s">
        <v>351516</v>
      </c>
      <c r="AT3349" t="s">
        <v>351517</v>
      </c>
      <c r="AU3349" t="s">
        <v>351518</v>
      </c>
      <c r="AV3349" t="s">
        <v>351519</v>
      </c>
      <c r="AW3349" t="s">
        <v>351520</v>
      </c>
      <c r="AX3349" t="s">
        <v>351521</v>
      </c>
      <c r="AY3349" t="s">
        <v>351522</v>
      </c>
      <c r="AZ3349" t="s">
        <v>351523</v>
      </c>
      <c r="BA3349" t="s">
        <v>351524</v>
      </c>
      <c r="BB3349" t="s">
        <v>351525</v>
      </c>
      <c r="BC3349" t="s">
        <v>351526</v>
      </c>
      <c r="BD3349" t="s">
        <v>351527</v>
      </c>
      <c r="BE3349" t="s">
        <v>351528</v>
      </c>
      <c r="BF3349" t="s">
        <v>351529</v>
      </c>
      <c r="BG3349" t="s">
        <v>351530</v>
      </c>
      <c r="BH3349" t="s">
        <v>351531</v>
      </c>
      <c r="BI3349" t="s">
        <v>351532</v>
      </c>
      <c r="BJ3349" t="s">
        <v>351533</v>
      </c>
      <c r="BK3349" t="s">
        <v>351534</v>
      </c>
      <c r="BL3349" t="s">
        <v>351535</v>
      </c>
      <c r="BM3349" t="s">
        <v>351536</v>
      </c>
      <c r="BN3349" t="s">
        <v>351537</v>
      </c>
      <c r="BO3349" t="s">
        <v>351538</v>
      </c>
      <c r="BP3349" t="s">
        <v>351539</v>
      </c>
      <c r="BQ3349" t="s">
        <v>351540</v>
      </c>
      <c r="BR3349" t="s">
        <v>351541</v>
      </c>
      <c r="BS3349" t="s">
        <v>351542</v>
      </c>
      <c r="BT3349" t="s">
        <v>351543</v>
      </c>
      <c r="BU3349" t="s">
        <v>351544</v>
      </c>
      <c r="BV3349" t="s">
        <v>351545</v>
      </c>
      <c r="BW3349" t="s">
        <v>351546</v>
      </c>
      <c r="BX3349" t="s">
        <v>351547</v>
      </c>
      <c r="BY3349" t="s">
        <v>351548</v>
      </c>
      <c r="BZ3349" t="s">
        <v>351549</v>
      </c>
      <c r="CA3349" t="s">
        <v>351550</v>
      </c>
      <c r="CB3349" t="s">
        <v>351551</v>
      </c>
      <c r="CC3349" t="s">
        <v>351552</v>
      </c>
      <c r="CD3349" t="s">
        <v>351553</v>
      </c>
      <c r="CE3349" t="s">
        <v>351554</v>
      </c>
      <c r="CF3349" t="s">
        <v>351555</v>
      </c>
      <c r="CG3349" t="s">
        <v>351556</v>
      </c>
      <c r="CH3349" t="s">
        <v>351557</v>
      </c>
      <c r="CI3349" t="s">
        <v>351558</v>
      </c>
      <c r="CJ3349" t="s">
        <v>351559</v>
      </c>
      <c r="CK3349" t="s">
        <v>351560</v>
      </c>
      <c r="CL3349" t="s">
        <v>351561</v>
      </c>
      <c r="CM3349" t="s">
        <v>351562</v>
      </c>
      <c r="CN3349" t="s">
        <v>351563</v>
      </c>
      <c r="CO3349" t="s">
        <v>351564</v>
      </c>
      <c r="CP3349" t="s">
        <v>351565</v>
      </c>
      <c r="CQ3349" t="s">
        <v>351566</v>
      </c>
      <c r="CR3349" t="s">
        <v>351567</v>
      </c>
      <c r="CS3349" t="s">
        <v>351568</v>
      </c>
      <c r="CT3349" t="s">
        <v>351569</v>
      </c>
      <c r="CU3349" t="s">
        <v>351570</v>
      </c>
      <c r="CV3349" t="s">
        <v>351571</v>
      </c>
      <c r="CW3349" t="s">
        <v>351572</v>
      </c>
      <c r="CX3349" t="s">
        <v>351573</v>
      </c>
      <c r="CY3349" t="s">
        <v>351574</v>
      </c>
      <c r="CZ3349" t="s">
        <v>351575</v>
      </c>
      <c r="DA3349" t="s">
        <v>351576</v>
      </c>
    </row>
    <row r="3350" spans="1:105" x14ac:dyDescent="0.25">
      <c r="A3350" t="s">
        <v>351577</v>
      </c>
      <c r="B3350" t="s">
        <v>351578</v>
      </c>
      <c r="C3350" t="s">
        <v>351579</v>
      </c>
      <c r="D3350" t="s">
        <v>351580</v>
      </c>
      <c r="E3350" t="s">
        <v>351581</v>
      </c>
      <c r="F3350" t="s">
        <v>351582</v>
      </c>
      <c r="G3350" t="s">
        <v>351583</v>
      </c>
      <c r="H3350" t="s">
        <v>351584</v>
      </c>
      <c r="I3350" t="s">
        <v>351585</v>
      </c>
      <c r="J3350" t="s">
        <v>351586</v>
      </c>
      <c r="K3350" t="s">
        <v>351587</v>
      </c>
      <c r="L3350" t="s">
        <v>351588</v>
      </c>
      <c r="M3350" t="s">
        <v>351589</v>
      </c>
      <c r="N3350" t="s">
        <v>351590</v>
      </c>
      <c r="O3350" t="s">
        <v>351591</v>
      </c>
      <c r="P3350" t="s">
        <v>351592</v>
      </c>
      <c r="Q3350" t="s">
        <v>351593</v>
      </c>
      <c r="R3350" t="s">
        <v>351594</v>
      </c>
      <c r="S3350" t="s">
        <v>351595</v>
      </c>
      <c r="T3350" t="s">
        <v>351596</v>
      </c>
      <c r="U3350" t="s">
        <v>351597</v>
      </c>
      <c r="V3350" t="s">
        <v>351598</v>
      </c>
      <c r="W3350" t="s">
        <v>351599</v>
      </c>
      <c r="X3350" t="s">
        <v>351600</v>
      </c>
      <c r="Y3350" t="s">
        <v>351601</v>
      </c>
      <c r="Z3350" t="s">
        <v>351602</v>
      </c>
      <c r="AA3350" t="s">
        <v>351603</v>
      </c>
      <c r="AB3350" t="s">
        <v>351604</v>
      </c>
      <c r="AC3350" t="s">
        <v>351605</v>
      </c>
      <c r="AD3350" t="s">
        <v>351606</v>
      </c>
      <c r="AE3350" t="s">
        <v>351607</v>
      </c>
      <c r="AF3350" t="s">
        <v>351608</v>
      </c>
      <c r="AG3350" t="s">
        <v>351609</v>
      </c>
      <c r="AH3350" t="s">
        <v>351610</v>
      </c>
      <c r="AI3350" t="s">
        <v>351611</v>
      </c>
      <c r="AJ3350" t="s">
        <v>351612</v>
      </c>
      <c r="AK3350" t="s">
        <v>351613</v>
      </c>
      <c r="AL3350" t="s">
        <v>351614</v>
      </c>
      <c r="AM3350" t="s">
        <v>351615</v>
      </c>
      <c r="AN3350" t="s">
        <v>351616</v>
      </c>
      <c r="AO3350" t="s">
        <v>351617</v>
      </c>
      <c r="AP3350" t="s">
        <v>351618</v>
      </c>
      <c r="AQ3350" t="s">
        <v>351619</v>
      </c>
      <c r="AR3350" t="s">
        <v>351620</v>
      </c>
      <c r="AS3350" t="s">
        <v>351621</v>
      </c>
      <c r="AT3350" t="s">
        <v>351622</v>
      </c>
      <c r="AU3350" t="s">
        <v>351623</v>
      </c>
      <c r="AV3350" t="s">
        <v>351624</v>
      </c>
      <c r="AW3350" t="s">
        <v>351625</v>
      </c>
      <c r="AX3350" t="s">
        <v>351626</v>
      </c>
      <c r="AY3350" t="s">
        <v>351627</v>
      </c>
      <c r="AZ3350" t="s">
        <v>351628</v>
      </c>
      <c r="BA3350" t="s">
        <v>351629</v>
      </c>
      <c r="BB3350" t="s">
        <v>351630</v>
      </c>
      <c r="BC3350" t="s">
        <v>351631</v>
      </c>
      <c r="BD3350" t="s">
        <v>351632</v>
      </c>
      <c r="BE3350" t="s">
        <v>351633</v>
      </c>
      <c r="BF3350" t="s">
        <v>351634</v>
      </c>
      <c r="BG3350" t="s">
        <v>351635</v>
      </c>
      <c r="BH3350" t="s">
        <v>351636</v>
      </c>
      <c r="BI3350" t="s">
        <v>351637</v>
      </c>
      <c r="BJ3350" t="s">
        <v>351638</v>
      </c>
      <c r="BK3350" t="s">
        <v>351639</v>
      </c>
      <c r="BL3350" t="s">
        <v>351640</v>
      </c>
      <c r="BM3350" t="s">
        <v>351641</v>
      </c>
      <c r="BN3350" t="s">
        <v>351642</v>
      </c>
      <c r="BO3350" t="s">
        <v>351643</v>
      </c>
      <c r="BP3350" t="s">
        <v>351644</v>
      </c>
      <c r="BQ3350" t="s">
        <v>351645</v>
      </c>
      <c r="BR3350" t="s">
        <v>351646</v>
      </c>
      <c r="BS3350" t="s">
        <v>351647</v>
      </c>
      <c r="BT3350" t="s">
        <v>351648</v>
      </c>
      <c r="BU3350" t="s">
        <v>351649</v>
      </c>
      <c r="BV3350" t="s">
        <v>351650</v>
      </c>
      <c r="BW3350" t="s">
        <v>351651</v>
      </c>
      <c r="BX3350" t="s">
        <v>351652</v>
      </c>
      <c r="BY3350" t="s">
        <v>351653</v>
      </c>
      <c r="BZ3350" t="s">
        <v>351654</v>
      </c>
      <c r="CA3350" t="s">
        <v>351655</v>
      </c>
      <c r="CB3350" t="s">
        <v>351656</v>
      </c>
      <c r="CC3350" t="s">
        <v>351657</v>
      </c>
      <c r="CD3350" t="s">
        <v>351658</v>
      </c>
      <c r="CE3350" t="s">
        <v>351659</v>
      </c>
      <c r="CF3350" t="s">
        <v>351660</v>
      </c>
      <c r="CG3350" t="s">
        <v>351661</v>
      </c>
      <c r="CH3350" t="s">
        <v>351662</v>
      </c>
      <c r="CI3350" t="s">
        <v>351663</v>
      </c>
      <c r="CJ3350" t="s">
        <v>351664</v>
      </c>
      <c r="CK3350" t="s">
        <v>351665</v>
      </c>
      <c r="CL3350" t="s">
        <v>351666</v>
      </c>
      <c r="CM3350" t="s">
        <v>351667</v>
      </c>
      <c r="CN3350" t="s">
        <v>351668</v>
      </c>
      <c r="CO3350" t="s">
        <v>351669</v>
      </c>
      <c r="CP3350" t="s">
        <v>351670</v>
      </c>
      <c r="CQ3350" t="s">
        <v>351671</v>
      </c>
      <c r="CR3350" t="s">
        <v>351672</v>
      </c>
      <c r="CS3350" t="s">
        <v>351673</v>
      </c>
      <c r="CT3350" t="s">
        <v>351674</v>
      </c>
      <c r="CU3350" t="s">
        <v>351675</v>
      </c>
      <c r="CV3350" t="s">
        <v>351676</v>
      </c>
      <c r="CW3350" t="s">
        <v>351677</v>
      </c>
      <c r="CX3350" t="s">
        <v>351678</v>
      </c>
      <c r="CY3350" t="s">
        <v>351679</v>
      </c>
      <c r="CZ3350" t="s">
        <v>351680</v>
      </c>
      <c r="DA3350" t="s">
        <v>351681</v>
      </c>
    </row>
    <row r="3351" spans="1:105" x14ac:dyDescent="0.25">
      <c r="A3351" t="s">
        <v>351682</v>
      </c>
      <c r="B3351" t="s">
        <v>351683</v>
      </c>
      <c r="C3351" t="s">
        <v>351684</v>
      </c>
      <c r="D3351" t="s">
        <v>351685</v>
      </c>
      <c r="E3351" t="s">
        <v>351686</v>
      </c>
      <c r="F3351" t="s">
        <v>351687</v>
      </c>
      <c r="G3351" t="s">
        <v>351688</v>
      </c>
      <c r="H3351" t="s">
        <v>351689</v>
      </c>
      <c r="I3351" t="s">
        <v>351690</v>
      </c>
      <c r="J3351" t="s">
        <v>351691</v>
      </c>
      <c r="K3351" t="s">
        <v>351692</v>
      </c>
      <c r="L3351" t="s">
        <v>351693</v>
      </c>
      <c r="M3351" t="s">
        <v>351694</v>
      </c>
      <c r="N3351" t="s">
        <v>351695</v>
      </c>
      <c r="O3351" t="s">
        <v>351696</v>
      </c>
      <c r="P3351" t="s">
        <v>351697</v>
      </c>
      <c r="Q3351" t="s">
        <v>351698</v>
      </c>
      <c r="R3351" t="s">
        <v>351699</v>
      </c>
      <c r="S3351" t="s">
        <v>351700</v>
      </c>
      <c r="T3351" t="s">
        <v>351701</v>
      </c>
      <c r="U3351" t="s">
        <v>351702</v>
      </c>
      <c r="V3351" t="s">
        <v>351703</v>
      </c>
      <c r="W3351" t="s">
        <v>351704</v>
      </c>
      <c r="X3351" t="s">
        <v>351705</v>
      </c>
      <c r="Y3351" t="s">
        <v>351706</v>
      </c>
      <c r="Z3351" t="s">
        <v>351707</v>
      </c>
      <c r="AA3351" t="s">
        <v>351708</v>
      </c>
      <c r="AB3351" t="s">
        <v>351709</v>
      </c>
      <c r="AC3351" t="s">
        <v>351710</v>
      </c>
      <c r="AD3351" t="s">
        <v>351711</v>
      </c>
      <c r="AE3351" t="s">
        <v>351712</v>
      </c>
      <c r="AF3351" t="s">
        <v>351713</v>
      </c>
      <c r="AG3351" t="s">
        <v>351714</v>
      </c>
      <c r="AH3351" t="s">
        <v>351715</v>
      </c>
      <c r="AI3351" t="s">
        <v>351716</v>
      </c>
      <c r="AJ3351" t="s">
        <v>351717</v>
      </c>
      <c r="AK3351" t="s">
        <v>351718</v>
      </c>
      <c r="AL3351" t="s">
        <v>351719</v>
      </c>
      <c r="AM3351" t="s">
        <v>351720</v>
      </c>
      <c r="AN3351" t="s">
        <v>351721</v>
      </c>
      <c r="AO3351" t="s">
        <v>351722</v>
      </c>
      <c r="AP3351" t="s">
        <v>351723</v>
      </c>
      <c r="AQ3351" t="s">
        <v>351724</v>
      </c>
      <c r="AR3351" t="s">
        <v>351725</v>
      </c>
      <c r="AS3351" t="s">
        <v>351726</v>
      </c>
      <c r="AT3351" t="s">
        <v>351727</v>
      </c>
      <c r="AU3351" t="s">
        <v>351728</v>
      </c>
      <c r="AV3351" t="s">
        <v>351729</v>
      </c>
      <c r="AW3351" t="s">
        <v>351730</v>
      </c>
      <c r="AX3351" t="s">
        <v>351731</v>
      </c>
      <c r="AY3351" t="s">
        <v>351732</v>
      </c>
      <c r="AZ3351" t="s">
        <v>351733</v>
      </c>
      <c r="BA3351" t="s">
        <v>351734</v>
      </c>
      <c r="BB3351" t="s">
        <v>351735</v>
      </c>
      <c r="BC3351" t="s">
        <v>351736</v>
      </c>
      <c r="BD3351" t="s">
        <v>351737</v>
      </c>
      <c r="BE3351" t="s">
        <v>351738</v>
      </c>
      <c r="BF3351" t="s">
        <v>351739</v>
      </c>
      <c r="BG3351" t="s">
        <v>351740</v>
      </c>
      <c r="BH3351" t="s">
        <v>351741</v>
      </c>
      <c r="BI3351" t="s">
        <v>351742</v>
      </c>
      <c r="BJ3351" t="s">
        <v>351743</v>
      </c>
      <c r="BK3351" t="s">
        <v>351744</v>
      </c>
      <c r="BL3351" t="s">
        <v>351745</v>
      </c>
      <c r="BM3351" t="s">
        <v>351746</v>
      </c>
      <c r="BN3351" t="s">
        <v>351747</v>
      </c>
      <c r="BO3351" t="s">
        <v>351748</v>
      </c>
      <c r="BP3351" t="s">
        <v>351749</v>
      </c>
      <c r="BQ3351" t="s">
        <v>351750</v>
      </c>
      <c r="BR3351" t="s">
        <v>351751</v>
      </c>
      <c r="BS3351" t="s">
        <v>351752</v>
      </c>
      <c r="BT3351" t="s">
        <v>351753</v>
      </c>
      <c r="BU3351" t="s">
        <v>351754</v>
      </c>
      <c r="BV3351" t="s">
        <v>351755</v>
      </c>
      <c r="BW3351" t="s">
        <v>351756</v>
      </c>
      <c r="BX3351" t="s">
        <v>351757</v>
      </c>
      <c r="BY3351" t="s">
        <v>351758</v>
      </c>
      <c r="BZ3351" t="s">
        <v>351759</v>
      </c>
      <c r="CA3351" t="s">
        <v>351760</v>
      </c>
      <c r="CB3351" t="s">
        <v>351761</v>
      </c>
      <c r="CC3351" t="s">
        <v>351762</v>
      </c>
      <c r="CD3351" t="s">
        <v>351763</v>
      </c>
      <c r="CE3351" t="s">
        <v>351764</v>
      </c>
      <c r="CF3351" t="s">
        <v>351765</v>
      </c>
      <c r="CG3351" t="s">
        <v>351766</v>
      </c>
      <c r="CH3351" t="s">
        <v>351767</v>
      </c>
      <c r="CI3351" t="s">
        <v>351768</v>
      </c>
      <c r="CJ3351" t="s">
        <v>351769</v>
      </c>
      <c r="CK3351" t="s">
        <v>351770</v>
      </c>
      <c r="CL3351" t="s">
        <v>351771</v>
      </c>
      <c r="CM3351" t="s">
        <v>351772</v>
      </c>
      <c r="CN3351" t="s">
        <v>351773</v>
      </c>
      <c r="CO3351" t="s">
        <v>351774</v>
      </c>
      <c r="CP3351" t="s">
        <v>351775</v>
      </c>
      <c r="CQ3351" t="s">
        <v>351776</v>
      </c>
      <c r="CR3351" t="s">
        <v>351777</v>
      </c>
      <c r="CS3351" t="s">
        <v>351778</v>
      </c>
      <c r="CT3351" t="s">
        <v>351779</v>
      </c>
      <c r="CU3351" t="s">
        <v>351780</v>
      </c>
      <c r="CV3351" t="s">
        <v>351781</v>
      </c>
      <c r="CW3351" t="s">
        <v>351782</v>
      </c>
      <c r="CX3351" t="s">
        <v>351783</v>
      </c>
      <c r="CY3351" t="s">
        <v>351784</v>
      </c>
      <c r="CZ3351" t="s">
        <v>351785</v>
      </c>
      <c r="DA3351" t="s">
        <v>351786</v>
      </c>
    </row>
    <row r="3352" spans="1:105" x14ac:dyDescent="0.25">
      <c r="A3352" t="s">
        <v>351787</v>
      </c>
      <c r="B3352" t="s">
        <v>351788</v>
      </c>
      <c r="C3352" t="s">
        <v>351789</v>
      </c>
      <c r="D3352" t="s">
        <v>351790</v>
      </c>
      <c r="E3352" t="s">
        <v>351791</v>
      </c>
      <c r="F3352" t="s">
        <v>351792</v>
      </c>
      <c r="G3352" t="s">
        <v>351793</v>
      </c>
      <c r="H3352" t="s">
        <v>351794</v>
      </c>
      <c r="I3352" t="s">
        <v>351795</v>
      </c>
      <c r="J3352" t="s">
        <v>351796</v>
      </c>
      <c r="K3352" t="s">
        <v>351797</v>
      </c>
      <c r="L3352" t="s">
        <v>351798</v>
      </c>
      <c r="M3352" t="s">
        <v>351799</v>
      </c>
      <c r="N3352" t="s">
        <v>351800</v>
      </c>
      <c r="O3352" t="s">
        <v>351801</v>
      </c>
      <c r="P3352" t="s">
        <v>351802</v>
      </c>
      <c r="Q3352" t="s">
        <v>351803</v>
      </c>
      <c r="R3352" t="s">
        <v>351804</v>
      </c>
      <c r="S3352" t="s">
        <v>351805</v>
      </c>
      <c r="T3352" t="s">
        <v>351806</v>
      </c>
      <c r="U3352" t="s">
        <v>351807</v>
      </c>
      <c r="V3352" t="s">
        <v>351808</v>
      </c>
      <c r="W3352" t="s">
        <v>351809</v>
      </c>
      <c r="X3352" t="s">
        <v>351810</v>
      </c>
      <c r="Y3352" t="s">
        <v>351811</v>
      </c>
      <c r="Z3352" t="s">
        <v>351812</v>
      </c>
      <c r="AA3352" t="s">
        <v>351813</v>
      </c>
      <c r="AB3352" t="s">
        <v>351814</v>
      </c>
      <c r="AC3352" t="s">
        <v>351815</v>
      </c>
      <c r="AD3352" t="s">
        <v>351816</v>
      </c>
      <c r="AE3352" t="s">
        <v>351817</v>
      </c>
      <c r="AF3352" t="s">
        <v>351818</v>
      </c>
      <c r="AG3352" t="s">
        <v>351819</v>
      </c>
      <c r="AH3352" t="s">
        <v>351820</v>
      </c>
      <c r="AI3352" t="s">
        <v>351821</v>
      </c>
      <c r="AJ3352" t="s">
        <v>351822</v>
      </c>
      <c r="AK3352" t="s">
        <v>351823</v>
      </c>
      <c r="AL3352" t="s">
        <v>351824</v>
      </c>
      <c r="AM3352" t="s">
        <v>351825</v>
      </c>
      <c r="AN3352" t="s">
        <v>351826</v>
      </c>
      <c r="AO3352" t="s">
        <v>351827</v>
      </c>
      <c r="AP3352" t="s">
        <v>351828</v>
      </c>
      <c r="AQ3352" t="s">
        <v>351829</v>
      </c>
      <c r="AR3352" t="s">
        <v>351830</v>
      </c>
      <c r="AS3352" t="s">
        <v>351831</v>
      </c>
      <c r="AT3352" t="s">
        <v>351832</v>
      </c>
      <c r="AU3352" t="s">
        <v>351833</v>
      </c>
      <c r="AV3352" t="s">
        <v>351834</v>
      </c>
      <c r="AW3352" t="s">
        <v>351835</v>
      </c>
      <c r="AX3352" t="s">
        <v>351836</v>
      </c>
      <c r="AY3352" t="s">
        <v>351837</v>
      </c>
      <c r="AZ3352" t="s">
        <v>351838</v>
      </c>
      <c r="BA3352" t="s">
        <v>351839</v>
      </c>
      <c r="BB3352" t="s">
        <v>351840</v>
      </c>
      <c r="BC3352" t="s">
        <v>351841</v>
      </c>
      <c r="BD3352" t="s">
        <v>351842</v>
      </c>
      <c r="BE3352" t="s">
        <v>351843</v>
      </c>
      <c r="BF3352" t="s">
        <v>351844</v>
      </c>
      <c r="BG3352" t="s">
        <v>351845</v>
      </c>
      <c r="BH3352" t="s">
        <v>351846</v>
      </c>
      <c r="BI3352" t="s">
        <v>351847</v>
      </c>
      <c r="BJ3352" t="s">
        <v>351848</v>
      </c>
      <c r="BK3352" t="s">
        <v>351849</v>
      </c>
      <c r="BL3352" t="s">
        <v>351850</v>
      </c>
      <c r="BM3352" t="s">
        <v>351851</v>
      </c>
      <c r="BN3352" t="s">
        <v>351852</v>
      </c>
      <c r="BO3352" t="s">
        <v>351853</v>
      </c>
      <c r="BP3352" t="s">
        <v>351854</v>
      </c>
      <c r="BQ3352" t="s">
        <v>351855</v>
      </c>
      <c r="BR3352" t="s">
        <v>351856</v>
      </c>
      <c r="BS3352" t="s">
        <v>351857</v>
      </c>
      <c r="BT3352" t="s">
        <v>351858</v>
      </c>
      <c r="BU3352" t="s">
        <v>351859</v>
      </c>
      <c r="BV3352" t="s">
        <v>351860</v>
      </c>
      <c r="BW3352" t="s">
        <v>351861</v>
      </c>
      <c r="BX3352" t="s">
        <v>351862</v>
      </c>
      <c r="BY3352" t="s">
        <v>351863</v>
      </c>
      <c r="BZ3352" t="s">
        <v>351864</v>
      </c>
      <c r="CA3352" t="s">
        <v>351865</v>
      </c>
      <c r="CB3352" t="s">
        <v>351866</v>
      </c>
      <c r="CC3352" t="s">
        <v>351867</v>
      </c>
      <c r="CD3352" t="s">
        <v>351868</v>
      </c>
      <c r="CE3352" t="s">
        <v>351869</v>
      </c>
      <c r="CF3352" t="s">
        <v>351870</v>
      </c>
      <c r="CG3352" t="s">
        <v>351871</v>
      </c>
      <c r="CH3352" t="s">
        <v>351872</v>
      </c>
      <c r="CI3352" t="s">
        <v>351873</v>
      </c>
      <c r="CJ3352" t="s">
        <v>351874</v>
      </c>
      <c r="CK3352" t="s">
        <v>351875</v>
      </c>
      <c r="CL3352" t="s">
        <v>351876</v>
      </c>
      <c r="CM3352" t="s">
        <v>351877</v>
      </c>
      <c r="CN3352" t="s">
        <v>351878</v>
      </c>
      <c r="CO3352" t="s">
        <v>351879</v>
      </c>
      <c r="CP3352" t="s">
        <v>351880</v>
      </c>
      <c r="CQ3352" t="s">
        <v>351881</v>
      </c>
      <c r="CR3352" t="s">
        <v>351882</v>
      </c>
      <c r="CS3352" t="s">
        <v>351883</v>
      </c>
      <c r="CT3352" t="s">
        <v>351884</v>
      </c>
      <c r="CU3352" t="s">
        <v>351885</v>
      </c>
      <c r="CV3352" t="s">
        <v>351886</v>
      </c>
      <c r="CW3352" t="s">
        <v>351887</v>
      </c>
      <c r="CX3352" t="s">
        <v>351888</v>
      </c>
      <c r="CY3352" t="s">
        <v>351889</v>
      </c>
      <c r="CZ3352" t="s">
        <v>351890</v>
      </c>
      <c r="DA3352" t="s">
        <v>351891</v>
      </c>
    </row>
    <row r="3353" spans="1:105" x14ac:dyDescent="0.25">
      <c r="A3353" t="s">
        <v>351892</v>
      </c>
      <c r="B3353" t="s">
        <v>351893</v>
      </c>
      <c r="C3353" t="s">
        <v>351894</v>
      </c>
      <c r="D3353" t="s">
        <v>351895</v>
      </c>
      <c r="E3353" t="s">
        <v>351896</v>
      </c>
      <c r="F3353" t="s">
        <v>351897</v>
      </c>
      <c r="G3353" t="s">
        <v>351898</v>
      </c>
      <c r="H3353" t="s">
        <v>351899</v>
      </c>
      <c r="I3353" t="s">
        <v>351900</v>
      </c>
      <c r="J3353" t="s">
        <v>351901</v>
      </c>
      <c r="K3353" t="s">
        <v>351902</v>
      </c>
      <c r="L3353" t="s">
        <v>351903</v>
      </c>
      <c r="M3353" t="s">
        <v>351904</v>
      </c>
      <c r="N3353" t="s">
        <v>351905</v>
      </c>
      <c r="O3353" t="s">
        <v>351906</v>
      </c>
      <c r="P3353" t="s">
        <v>351907</v>
      </c>
      <c r="Q3353" t="s">
        <v>351908</v>
      </c>
      <c r="R3353" t="s">
        <v>351909</v>
      </c>
      <c r="S3353" t="s">
        <v>351910</v>
      </c>
      <c r="T3353" t="s">
        <v>351911</v>
      </c>
      <c r="U3353" t="s">
        <v>351912</v>
      </c>
      <c r="V3353" t="s">
        <v>351913</v>
      </c>
      <c r="W3353" t="s">
        <v>351914</v>
      </c>
      <c r="X3353" t="s">
        <v>351915</v>
      </c>
      <c r="Y3353" t="s">
        <v>351916</v>
      </c>
      <c r="Z3353" t="s">
        <v>351917</v>
      </c>
      <c r="AA3353" t="s">
        <v>351918</v>
      </c>
      <c r="AB3353" t="s">
        <v>351919</v>
      </c>
      <c r="AC3353" t="s">
        <v>351920</v>
      </c>
      <c r="AD3353" t="s">
        <v>351921</v>
      </c>
      <c r="AE3353" t="s">
        <v>351922</v>
      </c>
      <c r="AF3353" t="s">
        <v>351923</v>
      </c>
      <c r="AG3353" t="s">
        <v>351924</v>
      </c>
      <c r="AH3353" t="s">
        <v>351925</v>
      </c>
      <c r="AI3353" t="s">
        <v>351926</v>
      </c>
      <c r="AJ3353" t="s">
        <v>351927</v>
      </c>
      <c r="AK3353" t="s">
        <v>351928</v>
      </c>
      <c r="AL3353" t="s">
        <v>351929</v>
      </c>
      <c r="AM3353" t="s">
        <v>351930</v>
      </c>
      <c r="AN3353" t="s">
        <v>351931</v>
      </c>
      <c r="AO3353" t="s">
        <v>351932</v>
      </c>
      <c r="AP3353" t="s">
        <v>351933</v>
      </c>
      <c r="AQ3353" t="s">
        <v>351934</v>
      </c>
      <c r="AR3353" t="s">
        <v>351935</v>
      </c>
      <c r="AS3353" t="s">
        <v>351936</v>
      </c>
      <c r="AT3353" t="s">
        <v>351937</v>
      </c>
      <c r="AU3353" t="s">
        <v>351938</v>
      </c>
      <c r="AV3353" t="s">
        <v>351939</v>
      </c>
      <c r="AW3353" t="s">
        <v>351940</v>
      </c>
      <c r="AX3353" t="s">
        <v>351941</v>
      </c>
      <c r="AY3353" t="s">
        <v>351942</v>
      </c>
      <c r="AZ3353" t="s">
        <v>351943</v>
      </c>
      <c r="BA3353" t="s">
        <v>351944</v>
      </c>
      <c r="BB3353" t="s">
        <v>351945</v>
      </c>
      <c r="BC3353" t="s">
        <v>351946</v>
      </c>
      <c r="BD3353" t="s">
        <v>351947</v>
      </c>
      <c r="BE3353" t="s">
        <v>351948</v>
      </c>
      <c r="BF3353" t="s">
        <v>351949</v>
      </c>
      <c r="BG3353" t="s">
        <v>351950</v>
      </c>
      <c r="BH3353" t="s">
        <v>351951</v>
      </c>
      <c r="BI3353" t="s">
        <v>351952</v>
      </c>
      <c r="BJ3353" t="s">
        <v>351953</v>
      </c>
      <c r="BK3353" t="s">
        <v>351954</v>
      </c>
      <c r="BL3353" t="s">
        <v>351955</v>
      </c>
      <c r="BM3353" t="s">
        <v>351956</v>
      </c>
      <c r="BN3353" t="s">
        <v>351957</v>
      </c>
      <c r="BO3353" t="s">
        <v>351958</v>
      </c>
      <c r="BP3353" t="s">
        <v>351959</v>
      </c>
      <c r="BQ3353" t="s">
        <v>351960</v>
      </c>
      <c r="BR3353" t="s">
        <v>351961</v>
      </c>
      <c r="BS3353" t="s">
        <v>351962</v>
      </c>
      <c r="BT3353" t="s">
        <v>351963</v>
      </c>
      <c r="BU3353" t="s">
        <v>351964</v>
      </c>
      <c r="BV3353" t="s">
        <v>351965</v>
      </c>
      <c r="BW3353" t="s">
        <v>351966</v>
      </c>
      <c r="BX3353" t="s">
        <v>351967</v>
      </c>
      <c r="BY3353" t="s">
        <v>351968</v>
      </c>
      <c r="BZ3353" t="s">
        <v>351969</v>
      </c>
      <c r="CA3353" t="s">
        <v>351970</v>
      </c>
      <c r="CB3353" t="s">
        <v>351971</v>
      </c>
      <c r="CC3353" t="s">
        <v>351972</v>
      </c>
      <c r="CD3353" t="s">
        <v>351973</v>
      </c>
      <c r="CE3353" t="s">
        <v>351974</v>
      </c>
      <c r="CF3353" t="s">
        <v>351975</v>
      </c>
      <c r="CG3353" t="s">
        <v>351976</v>
      </c>
      <c r="CH3353" t="s">
        <v>351977</v>
      </c>
      <c r="CI3353" t="s">
        <v>351978</v>
      </c>
      <c r="CJ3353" t="s">
        <v>351979</v>
      </c>
      <c r="CK3353" t="s">
        <v>351980</v>
      </c>
      <c r="CL3353" t="s">
        <v>351981</v>
      </c>
      <c r="CM3353" t="s">
        <v>351982</v>
      </c>
      <c r="CN3353" t="s">
        <v>351983</v>
      </c>
      <c r="CO3353" t="s">
        <v>351984</v>
      </c>
      <c r="CP3353" t="s">
        <v>351985</v>
      </c>
      <c r="CQ3353" t="s">
        <v>351986</v>
      </c>
      <c r="CR3353" t="s">
        <v>351987</v>
      </c>
      <c r="CS3353" t="s">
        <v>351988</v>
      </c>
      <c r="CT3353" t="s">
        <v>351989</v>
      </c>
      <c r="CU3353" t="s">
        <v>351990</v>
      </c>
      <c r="CV3353" t="s">
        <v>351991</v>
      </c>
      <c r="CW3353" t="s">
        <v>351992</v>
      </c>
      <c r="CX3353" t="s">
        <v>351993</v>
      </c>
      <c r="CY3353" t="s">
        <v>351994</v>
      </c>
      <c r="CZ3353" t="s">
        <v>351995</v>
      </c>
      <c r="DA3353" t="s">
        <v>351996</v>
      </c>
    </row>
    <row r="3354" spans="1:105" x14ac:dyDescent="0.25">
      <c r="A3354" t="s">
        <v>351997</v>
      </c>
      <c r="B3354" t="s">
        <v>351998</v>
      </c>
      <c r="C3354" t="s">
        <v>351999</v>
      </c>
      <c r="D3354" t="s">
        <v>352000</v>
      </c>
      <c r="E3354" t="s">
        <v>352001</v>
      </c>
      <c r="F3354" t="s">
        <v>352002</v>
      </c>
      <c r="G3354" t="s">
        <v>352003</v>
      </c>
      <c r="H3354" t="s">
        <v>352004</v>
      </c>
      <c r="I3354" t="s">
        <v>352005</v>
      </c>
      <c r="J3354" t="s">
        <v>352006</v>
      </c>
      <c r="K3354" t="s">
        <v>352007</v>
      </c>
      <c r="L3354" t="s">
        <v>352008</v>
      </c>
      <c r="M3354" t="s">
        <v>352009</v>
      </c>
      <c r="N3354" t="s">
        <v>352010</v>
      </c>
      <c r="O3354" t="s">
        <v>352011</v>
      </c>
      <c r="P3354" t="s">
        <v>352012</v>
      </c>
      <c r="Q3354" t="s">
        <v>352013</v>
      </c>
      <c r="R3354" t="s">
        <v>352014</v>
      </c>
      <c r="S3354" t="s">
        <v>352015</v>
      </c>
      <c r="T3354" t="s">
        <v>352016</v>
      </c>
      <c r="U3354" t="s">
        <v>352017</v>
      </c>
      <c r="V3354" t="s">
        <v>352018</v>
      </c>
      <c r="W3354" t="s">
        <v>352019</v>
      </c>
      <c r="X3354" t="s">
        <v>352020</v>
      </c>
      <c r="Y3354" t="s">
        <v>352021</v>
      </c>
      <c r="Z3354" t="s">
        <v>352022</v>
      </c>
      <c r="AA3354" t="s">
        <v>352023</v>
      </c>
      <c r="AB3354" t="s">
        <v>352024</v>
      </c>
      <c r="AC3354" t="s">
        <v>352025</v>
      </c>
      <c r="AD3354" t="s">
        <v>352026</v>
      </c>
      <c r="AE3354" t="s">
        <v>352027</v>
      </c>
      <c r="AF3354" t="s">
        <v>352028</v>
      </c>
      <c r="AG3354" t="s">
        <v>352029</v>
      </c>
      <c r="AH3354" t="s">
        <v>352030</v>
      </c>
      <c r="AI3354" t="s">
        <v>352031</v>
      </c>
      <c r="AJ3354" t="s">
        <v>352032</v>
      </c>
      <c r="AK3354" t="s">
        <v>352033</v>
      </c>
      <c r="AL3354" t="s">
        <v>352034</v>
      </c>
      <c r="AM3354" t="s">
        <v>352035</v>
      </c>
      <c r="AN3354" t="s">
        <v>352036</v>
      </c>
      <c r="AO3354" t="s">
        <v>352037</v>
      </c>
      <c r="AP3354" t="s">
        <v>352038</v>
      </c>
      <c r="AQ3354" t="s">
        <v>352039</v>
      </c>
      <c r="AR3354" t="s">
        <v>352040</v>
      </c>
      <c r="AS3354" t="s">
        <v>352041</v>
      </c>
      <c r="AT3354" t="s">
        <v>352042</v>
      </c>
      <c r="AU3354" t="s">
        <v>352043</v>
      </c>
      <c r="AV3354" t="s">
        <v>352044</v>
      </c>
      <c r="AW3354" t="s">
        <v>352045</v>
      </c>
      <c r="AX3354" t="s">
        <v>352046</v>
      </c>
      <c r="AY3354" t="s">
        <v>352047</v>
      </c>
      <c r="AZ3354" t="s">
        <v>352048</v>
      </c>
      <c r="BA3354" t="s">
        <v>352049</v>
      </c>
      <c r="BB3354" t="s">
        <v>352050</v>
      </c>
      <c r="BC3354" t="s">
        <v>352051</v>
      </c>
      <c r="BD3354" t="s">
        <v>352052</v>
      </c>
      <c r="BE3354" t="s">
        <v>352053</v>
      </c>
      <c r="BF3354" t="s">
        <v>352054</v>
      </c>
      <c r="BG3354" t="s">
        <v>352055</v>
      </c>
      <c r="BH3354" t="s">
        <v>352056</v>
      </c>
      <c r="BI3354" t="s">
        <v>352057</v>
      </c>
      <c r="BJ3354" t="s">
        <v>352058</v>
      </c>
      <c r="BK3354" t="s">
        <v>352059</v>
      </c>
      <c r="BL3354" t="s">
        <v>352060</v>
      </c>
      <c r="BM3354" t="s">
        <v>352061</v>
      </c>
      <c r="BN3354" t="s">
        <v>352062</v>
      </c>
      <c r="BO3354" t="s">
        <v>352063</v>
      </c>
      <c r="BP3354" t="s">
        <v>352064</v>
      </c>
      <c r="BQ3354" t="s">
        <v>352065</v>
      </c>
      <c r="BR3354" t="s">
        <v>352066</v>
      </c>
      <c r="BS3354" t="s">
        <v>352067</v>
      </c>
      <c r="BT3354" t="s">
        <v>352068</v>
      </c>
      <c r="BU3354" t="s">
        <v>352069</v>
      </c>
      <c r="BV3354" t="s">
        <v>352070</v>
      </c>
      <c r="BW3354" t="s">
        <v>352071</v>
      </c>
      <c r="BX3354" t="s">
        <v>352072</v>
      </c>
      <c r="BY3354" t="s">
        <v>352073</v>
      </c>
      <c r="BZ3354" t="s">
        <v>352074</v>
      </c>
      <c r="CA3354" t="s">
        <v>352075</v>
      </c>
      <c r="CB3354" t="s">
        <v>352076</v>
      </c>
      <c r="CC3354" t="s">
        <v>352077</v>
      </c>
      <c r="CD3354" t="s">
        <v>352078</v>
      </c>
      <c r="CE3354" t="s">
        <v>352079</v>
      </c>
      <c r="CF3354" t="s">
        <v>352080</v>
      </c>
      <c r="CG3354" t="s">
        <v>352081</v>
      </c>
      <c r="CH3354" t="s">
        <v>352082</v>
      </c>
      <c r="CI3354" t="s">
        <v>352083</v>
      </c>
      <c r="CJ3354" t="s">
        <v>352084</v>
      </c>
      <c r="CK3354" t="s">
        <v>352085</v>
      </c>
      <c r="CL3354" t="s">
        <v>352086</v>
      </c>
      <c r="CM3354" t="s">
        <v>352087</v>
      </c>
      <c r="CN3354" t="s">
        <v>352088</v>
      </c>
      <c r="CO3354" t="s">
        <v>352089</v>
      </c>
      <c r="CP3354" t="s">
        <v>352090</v>
      </c>
      <c r="CQ3354" t="s">
        <v>352091</v>
      </c>
      <c r="CR3354" t="s">
        <v>352092</v>
      </c>
      <c r="CS3354" t="s">
        <v>352093</v>
      </c>
      <c r="CT3354" t="s">
        <v>352094</v>
      </c>
      <c r="CU3354" t="s">
        <v>352095</v>
      </c>
      <c r="CV3354" t="s">
        <v>352096</v>
      </c>
      <c r="CW3354" t="s">
        <v>352097</v>
      </c>
      <c r="CX3354" t="s">
        <v>352098</v>
      </c>
      <c r="CY3354" t="s">
        <v>352099</v>
      </c>
      <c r="CZ3354" t="s">
        <v>352100</v>
      </c>
      <c r="DA3354" t="s">
        <v>352101</v>
      </c>
    </row>
    <row r="3355" spans="1:105" x14ac:dyDescent="0.25">
      <c r="A3355" t="s">
        <v>352102</v>
      </c>
      <c r="B3355" t="s">
        <v>352103</v>
      </c>
      <c r="C3355" t="s">
        <v>352104</v>
      </c>
      <c r="D3355" t="s">
        <v>352105</v>
      </c>
      <c r="E3355" t="s">
        <v>352106</v>
      </c>
      <c r="F3355" t="s">
        <v>352107</v>
      </c>
      <c r="G3355" t="s">
        <v>352108</v>
      </c>
      <c r="H3355" t="s">
        <v>352109</v>
      </c>
      <c r="I3355" t="s">
        <v>352110</v>
      </c>
      <c r="J3355" t="s">
        <v>352111</v>
      </c>
      <c r="K3355" t="s">
        <v>352112</v>
      </c>
      <c r="L3355" t="s">
        <v>352113</v>
      </c>
      <c r="M3355" t="s">
        <v>352114</v>
      </c>
      <c r="N3355" t="s">
        <v>352115</v>
      </c>
      <c r="O3355" t="s">
        <v>352116</v>
      </c>
      <c r="P3355" t="s">
        <v>352117</v>
      </c>
      <c r="Q3355" t="s">
        <v>352118</v>
      </c>
      <c r="R3355" t="s">
        <v>352119</v>
      </c>
      <c r="S3355" t="s">
        <v>352120</v>
      </c>
      <c r="T3355" t="s">
        <v>352121</v>
      </c>
      <c r="U3355" t="s">
        <v>352122</v>
      </c>
      <c r="V3355" t="s">
        <v>352123</v>
      </c>
      <c r="W3355" t="s">
        <v>352124</v>
      </c>
      <c r="X3355" t="s">
        <v>352125</v>
      </c>
      <c r="Y3355" t="s">
        <v>352126</v>
      </c>
      <c r="Z3355" t="s">
        <v>352127</v>
      </c>
      <c r="AA3355" t="s">
        <v>352128</v>
      </c>
      <c r="AB3355" t="s">
        <v>352129</v>
      </c>
      <c r="AC3355" t="s">
        <v>352130</v>
      </c>
      <c r="AD3355" t="s">
        <v>352131</v>
      </c>
      <c r="AE3355" t="s">
        <v>352132</v>
      </c>
      <c r="AF3355" t="s">
        <v>352133</v>
      </c>
      <c r="AG3355" t="s">
        <v>352134</v>
      </c>
      <c r="AH3355" t="s">
        <v>352135</v>
      </c>
      <c r="AI3355" t="s">
        <v>352136</v>
      </c>
      <c r="AJ3355" t="s">
        <v>352137</v>
      </c>
      <c r="AK3355" t="s">
        <v>352138</v>
      </c>
      <c r="AL3355" t="s">
        <v>352139</v>
      </c>
      <c r="AM3355" t="s">
        <v>352140</v>
      </c>
      <c r="AN3355" t="s">
        <v>352141</v>
      </c>
      <c r="AO3355" t="s">
        <v>352142</v>
      </c>
      <c r="AP3355" t="s">
        <v>352143</v>
      </c>
      <c r="AQ3355" t="s">
        <v>352144</v>
      </c>
      <c r="AR3355" t="s">
        <v>352145</v>
      </c>
      <c r="AS3355" t="s">
        <v>352146</v>
      </c>
      <c r="AT3355" t="s">
        <v>352147</v>
      </c>
      <c r="AU3355" t="s">
        <v>352148</v>
      </c>
      <c r="AV3355" t="s">
        <v>352149</v>
      </c>
      <c r="AW3355" t="s">
        <v>352150</v>
      </c>
      <c r="AX3355" t="s">
        <v>352151</v>
      </c>
      <c r="AY3355" t="s">
        <v>352152</v>
      </c>
      <c r="AZ3355" t="s">
        <v>352153</v>
      </c>
      <c r="BA3355" t="s">
        <v>352154</v>
      </c>
      <c r="BB3355" t="s">
        <v>352155</v>
      </c>
      <c r="BC3355" t="s">
        <v>352156</v>
      </c>
      <c r="BD3355" t="s">
        <v>352157</v>
      </c>
      <c r="BE3355" t="s">
        <v>352158</v>
      </c>
      <c r="BF3355" t="s">
        <v>352159</v>
      </c>
      <c r="BG3355" t="s">
        <v>352160</v>
      </c>
      <c r="BH3355" t="s">
        <v>352161</v>
      </c>
      <c r="BI3355" t="s">
        <v>352162</v>
      </c>
      <c r="BJ3355" t="s">
        <v>352163</v>
      </c>
      <c r="BK3355" t="s">
        <v>352164</v>
      </c>
      <c r="BL3355" t="s">
        <v>352165</v>
      </c>
      <c r="BM3355" t="s">
        <v>352166</v>
      </c>
      <c r="BN3355" t="s">
        <v>352167</v>
      </c>
      <c r="BO3355" t="s">
        <v>352168</v>
      </c>
      <c r="BP3355" t="s">
        <v>352169</v>
      </c>
      <c r="BQ3355" t="s">
        <v>352170</v>
      </c>
      <c r="BR3355" t="s">
        <v>352171</v>
      </c>
      <c r="BS3355" t="s">
        <v>352172</v>
      </c>
      <c r="BT3355" t="s">
        <v>352173</v>
      </c>
      <c r="BU3355" t="s">
        <v>352174</v>
      </c>
      <c r="BV3355" t="s">
        <v>352175</v>
      </c>
      <c r="BW3355" t="s">
        <v>352176</v>
      </c>
      <c r="BX3355" t="s">
        <v>352177</v>
      </c>
      <c r="BY3355" t="s">
        <v>352178</v>
      </c>
      <c r="BZ3355" t="s">
        <v>352179</v>
      </c>
      <c r="CA3355" t="s">
        <v>352180</v>
      </c>
      <c r="CB3355" t="s">
        <v>352181</v>
      </c>
      <c r="CC3355" t="s">
        <v>352182</v>
      </c>
      <c r="CD3355" t="s">
        <v>352183</v>
      </c>
      <c r="CE3355" t="s">
        <v>352184</v>
      </c>
      <c r="CF3355" t="s">
        <v>352185</v>
      </c>
      <c r="CG3355" t="s">
        <v>352186</v>
      </c>
      <c r="CH3355" t="s">
        <v>352187</v>
      </c>
      <c r="CI3355" t="s">
        <v>352188</v>
      </c>
      <c r="CJ3355" t="s">
        <v>352189</v>
      </c>
      <c r="CK3355" t="s">
        <v>352190</v>
      </c>
      <c r="CL3355" t="s">
        <v>352191</v>
      </c>
      <c r="CM3355" t="s">
        <v>352192</v>
      </c>
      <c r="CN3355" t="s">
        <v>352193</v>
      </c>
      <c r="CO3355" t="s">
        <v>352194</v>
      </c>
      <c r="CP3355" t="s">
        <v>352195</v>
      </c>
      <c r="CQ3355" t="s">
        <v>352196</v>
      </c>
      <c r="CR3355" t="s">
        <v>352197</v>
      </c>
      <c r="CS3355" t="s">
        <v>352198</v>
      </c>
      <c r="CT3355" t="s">
        <v>352199</v>
      </c>
      <c r="CU3355" t="s">
        <v>352200</v>
      </c>
      <c r="CV3355" t="s">
        <v>352201</v>
      </c>
      <c r="CW3355" t="s">
        <v>352202</v>
      </c>
      <c r="CX3355" t="s">
        <v>352203</v>
      </c>
      <c r="CY3355" t="s">
        <v>352204</v>
      </c>
      <c r="CZ3355" t="s">
        <v>352205</v>
      </c>
      <c r="DA3355" t="s">
        <v>352206</v>
      </c>
    </row>
    <row r="3356" spans="1:105" x14ac:dyDescent="0.25">
      <c r="A3356" t="s">
        <v>352207</v>
      </c>
      <c r="B3356" t="s">
        <v>352208</v>
      </c>
      <c r="C3356" t="s">
        <v>352209</v>
      </c>
      <c r="D3356" t="s">
        <v>352210</v>
      </c>
      <c r="E3356" t="s">
        <v>352211</v>
      </c>
      <c r="F3356" t="s">
        <v>352212</v>
      </c>
      <c r="G3356" t="s">
        <v>352213</v>
      </c>
      <c r="H3356" t="s">
        <v>352214</v>
      </c>
      <c r="I3356" t="s">
        <v>352215</v>
      </c>
      <c r="J3356" t="s">
        <v>352216</v>
      </c>
      <c r="K3356" t="s">
        <v>352217</v>
      </c>
      <c r="L3356" t="s">
        <v>352218</v>
      </c>
      <c r="M3356" t="s">
        <v>352219</v>
      </c>
      <c r="N3356" t="s">
        <v>352220</v>
      </c>
      <c r="O3356" t="s">
        <v>352221</v>
      </c>
      <c r="P3356" t="s">
        <v>352222</v>
      </c>
      <c r="Q3356" t="s">
        <v>352223</v>
      </c>
      <c r="R3356" t="s">
        <v>352224</v>
      </c>
      <c r="S3356" t="s">
        <v>352225</v>
      </c>
      <c r="T3356" t="s">
        <v>352226</v>
      </c>
      <c r="U3356" t="s">
        <v>352227</v>
      </c>
      <c r="V3356" t="s">
        <v>352228</v>
      </c>
      <c r="W3356" t="s">
        <v>352229</v>
      </c>
      <c r="X3356" t="s">
        <v>352230</v>
      </c>
      <c r="Y3356" t="s">
        <v>352231</v>
      </c>
      <c r="Z3356" t="s">
        <v>352232</v>
      </c>
      <c r="AA3356" t="s">
        <v>352233</v>
      </c>
      <c r="AB3356" t="s">
        <v>352234</v>
      </c>
      <c r="AC3356" t="s">
        <v>352235</v>
      </c>
      <c r="AD3356" t="s">
        <v>352236</v>
      </c>
      <c r="AE3356" t="s">
        <v>352237</v>
      </c>
      <c r="AF3356" t="s">
        <v>352238</v>
      </c>
      <c r="AG3356" t="s">
        <v>352239</v>
      </c>
      <c r="AH3356" t="s">
        <v>352240</v>
      </c>
      <c r="AI3356" t="s">
        <v>352241</v>
      </c>
      <c r="AJ3356" t="s">
        <v>352242</v>
      </c>
      <c r="AK3356" t="s">
        <v>352243</v>
      </c>
      <c r="AL3356" t="s">
        <v>352244</v>
      </c>
      <c r="AM3356" t="s">
        <v>352245</v>
      </c>
      <c r="AN3356" t="s">
        <v>352246</v>
      </c>
      <c r="AO3356" t="s">
        <v>352247</v>
      </c>
      <c r="AP3356" t="s">
        <v>352248</v>
      </c>
      <c r="AQ3356" t="s">
        <v>352249</v>
      </c>
      <c r="AR3356" t="s">
        <v>352250</v>
      </c>
      <c r="AS3356" t="s">
        <v>352251</v>
      </c>
      <c r="AT3356" t="s">
        <v>352252</v>
      </c>
      <c r="AU3356" t="s">
        <v>352253</v>
      </c>
      <c r="AV3356" t="s">
        <v>352254</v>
      </c>
      <c r="AW3356" t="s">
        <v>352255</v>
      </c>
      <c r="AX3356" t="s">
        <v>352256</v>
      </c>
      <c r="AY3356" t="s">
        <v>352257</v>
      </c>
      <c r="AZ3356" t="s">
        <v>352258</v>
      </c>
      <c r="BA3356" t="s">
        <v>352259</v>
      </c>
      <c r="BB3356" t="s">
        <v>352260</v>
      </c>
      <c r="BC3356" t="s">
        <v>352261</v>
      </c>
      <c r="BD3356" t="s">
        <v>352262</v>
      </c>
      <c r="BE3356" t="s">
        <v>352263</v>
      </c>
      <c r="BF3356" t="s">
        <v>352264</v>
      </c>
      <c r="BG3356" t="s">
        <v>352265</v>
      </c>
      <c r="BH3356" t="s">
        <v>352266</v>
      </c>
      <c r="BI3356" t="s">
        <v>352267</v>
      </c>
      <c r="BJ3356" t="s">
        <v>352268</v>
      </c>
      <c r="BK3356" t="s">
        <v>352269</v>
      </c>
      <c r="BL3356" t="s">
        <v>352270</v>
      </c>
      <c r="BM3356" t="s">
        <v>352271</v>
      </c>
      <c r="BN3356" t="s">
        <v>352272</v>
      </c>
      <c r="BO3356" t="s">
        <v>352273</v>
      </c>
      <c r="BP3356" t="s">
        <v>352274</v>
      </c>
      <c r="BQ3356" t="s">
        <v>352275</v>
      </c>
      <c r="BR3356" t="s">
        <v>352276</v>
      </c>
      <c r="BS3356" t="s">
        <v>352277</v>
      </c>
      <c r="BT3356" t="s">
        <v>352278</v>
      </c>
      <c r="BU3356" t="s">
        <v>352279</v>
      </c>
      <c r="BV3356" t="s">
        <v>352280</v>
      </c>
      <c r="BW3356" t="s">
        <v>352281</v>
      </c>
      <c r="BX3356" t="s">
        <v>352282</v>
      </c>
      <c r="BY3356" t="s">
        <v>352283</v>
      </c>
      <c r="BZ3356" t="s">
        <v>352284</v>
      </c>
      <c r="CA3356" t="s">
        <v>352285</v>
      </c>
      <c r="CB3356" t="s">
        <v>352286</v>
      </c>
      <c r="CC3356" t="s">
        <v>352287</v>
      </c>
      <c r="CD3356" t="s">
        <v>352288</v>
      </c>
      <c r="CE3356" t="s">
        <v>352289</v>
      </c>
      <c r="CF3356" t="s">
        <v>352290</v>
      </c>
      <c r="CG3356" t="s">
        <v>352291</v>
      </c>
      <c r="CH3356" t="s">
        <v>352292</v>
      </c>
      <c r="CI3356" t="s">
        <v>352293</v>
      </c>
      <c r="CJ3356" t="s">
        <v>352294</v>
      </c>
      <c r="CK3356" t="s">
        <v>352295</v>
      </c>
      <c r="CL3356" t="s">
        <v>352296</v>
      </c>
      <c r="CM3356" t="s">
        <v>352297</v>
      </c>
      <c r="CN3356" t="s">
        <v>352298</v>
      </c>
      <c r="CO3356" t="s">
        <v>352299</v>
      </c>
      <c r="CP3356" t="s">
        <v>352300</v>
      </c>
      <c r="CQ3356" t="s">
        <v>352301</v>
      </c>
      <c r="CR3356" t="s">
        <v>352302</v>
      </c>
      <c r="CS3356" t="s">
        <v>352303</v>
      </c>
      <c r="CT3356" t="s">
        <v>352304</v>
      </c>
      <c r="CU3356" t="s">
        <v>352305</v>
      </c>
      <c r="CV3356" t="s">
        <v>352306</v>
      </c>
      <c r="CW3356" t="s">
        <v>352307</v>
      </c>
      <c r="CX3356" t="s">
        <v>352308</v>
      </c>
      <c r="CY3356" t="s">
        <v>352309</v>
      </c>
      <c r="CZ3356" t="s">
        <v>352310</v>
      </c>
      <c r="DA3356" t="s">
        <v>352311</v>
      </c>
    </row>
    <row r="3357" spans="1:105" x14ac:dyDescent="0.25">
      <c r="A3357" t="s">
        <v>352312</v>
      </c>
      <c r="B3357" t="s">
        <v>352313</v>
      </c>
      <c r="C3357" t="s">
        <v>352314</v>
      </c>
      <c r="D3357" t="s">
        <v>352315</v>
      </c>
      <c r="E3357" t="s">
        <v>352316</v>
      </c>
      <c r="F3357" t="s">
        <v>352317</v>
      </c>
      <c r="G3357" t="s">
        <v>352318</v>
      </c>
      <c r="H3357" t="s">
        <v>352319</v>
      </c>
      <c r="I3357" t="s">
        <v>352320</v>
      </c>
      <c r="J3357" t="s">
        <v>352321</v>
      </c>
      <c r="K3357" t="s">
        <v>352322</v>
      </c>
      <c r="L3357" t="s">
        <v>352323</v>
      </c>
      <c r="M3357" t="s">
        <v>352324</v>
      </c>
      <c r="N3357" t="s">
        <v>352325</v>
      </c>
      <c r="O3357" t="s">
        <v>352326</v>
      </c>
      <c r="P3357" t="s">
        <v>352327</v>
      </c>
      <c r="Q3357" t="s">
        <v>352328</v>
      </c>
      <c r="R3357" t="s">
        <v>352329</v>
      </c>
      <c r="S3357" t="s">
        <v>352330</v>
      </c>
      <c r="T3357" t="s">
        <v>352331</v>
      </c>
      <c r="U3357" t="s">
        <v>352332</v>
      </c>
      <c r="V3357" t="s">
        <v>352333</v>
      </c>
      <c r="W3357" t="s">
        <v>352334</v>
      </c>
      <c r="X3357" t="s">
        <v>352335</v>
      </c>
      <c r="Y3357" t="s">
        <v>352336</v>
      </c>
      <c r="Z3357" t="s">
        <v>352337</v>
      </c>
      <c r="AA3357" t="s">
        <v>352338</v>
      </c>
      <c r="AB3357" t="s">
        <v>352339</v>
      </c>
      <c r="AC3357" t="s">
        <v>352340</v>
      </c>
      <c r="AD3357" t="s">
        <v>352341</v>
      </c>
      <c r="AE3357" t="s">
        <v>352342</v>
      </c>
      <c r="AF3357" t="s">
        <v>352343</v>
      </c>
      <c r="AG3357" t="s">
        <v>352344</v>
      </c>
      <c r="AH3357" t="s">
        <v>352345</v>
      </c>
      <c r="AI3357" t="s">
        <v>352346</v>
      </c>
      <c r="AJ3357" t="s">
        <v>352347</v>
      </c>
      <c r="AK3357" t="s">
        <v>352348</v>
      </c>
      <c r="AL3357" t="s">
        <v>352349</v>
      </c>
      <c r="AM3357" t="s">
        <v>352350</v>
      </c>
      <c r="AN3357" t="s">
        <v>352351</v>
      </c>
      <c r="AO3357" t="s">
        <v>352352</v>
      </c>
      <c r="AP3357" t="s">
        <v>352353</v>
      </c>
      <c r="AQ3357" t="s">
        <v>352354</v>
      </c>
      <c r="AR3357" t="s">
        <v>352355</v>
      </c>
      <c r="AS3357" t="s">
        <v>352356</v>
      </c>
      <c r="AT3357" t="s">
        <v>352357</v>
      </c>
      <c r="AU3357" t="s">
        <v>352358</v>
      </c>
      <c r="AV3357" t="s">
        <v>352359</v>
      </c>
      <c r="AW3357" t="s">
        <v>352360</v>
      </c>
      <c r="AX3357" t="s">
        <v>352361</v>
      </c>
      <c r="AY3357" t="s">
        <v>352362</v>
      </c>
      <c r="AZ3357" t="s">
        <v>352363</v>
      </c>
      <c r="BA3357" t="s">
        <v>352364</v>
      </c>
      <c r="BB3357" t="s">
        <v>352365</v>
      </c>
      <c r="BC3357" t="s">
        <v>352366</v>
      </c>
      <c r="BD3357" t="s">
        <v>352367</v>
      </c>
      <c r="BE3357" t="s">
        <v>352368</v>
      </c>
      <c r="BF3357" t="s">
        <v>352369</v>
      </c>
      <c r="BG3357" t="s">
        <v>352370</v>
      </c>
      <c r="BH3357" t="s">
        <v>352371</v>
      </c>
      <c r="BI3357" t="s">
        <v>352372</v>
      </c>
      <c r="BJ3357" t="s">
        <v>352373</v>
      </c>
      <c r="BK3357" t="s">
        <v>352374</v>
      </c>
      <c r="BL3357" t="s">
        <v>352375</v>
      </c>
      <c r="BM3357" t="s">
        <v>352376</v>
      </c>
      <c r="BN3357" t="s">
        <v>352377</v>
      </c>
      <c r="BO3357" t="s">
        <v>352378</v>
      </c>
      <c r="BP3357" t="s">
        <v>352379</v>
      </c>
      <c r="BQ3357" t="s">
        <v>352380</v>
      </c>
      <c r="BR3357" t="s">
        <v>352381</v>
      </c>
      <c r="BS3357" t="s">
        <v>352382</v>
      </c>
      <c r="BT3357" t="s">
        <v>352383</v>
      </c>
      <c r="BU3357" t="s">
        <v>352384</v>
      </c>
      <c r="BV3357" t="s">
        <v>352385</v>
      </c>
      <c r="BW3357" t="s">
        <v>352386</v>
      </c>
      <c r="BX3357" t="s">
        <v>352387</v>
      </c>
      <c r="BY3357" t="s">
        <v>352388</v>
      </c>
      <c r="BZ3357" t="s">
        <v>352389</v>
      </c>
      <c r="CA3357" t="s">
        <v>352390</v>
      </c>
      <c r="CB3357" t="s">
        <v>352391</v>
      </c>
      <c r="CC3357" t="s">
        <v>352392</v>
      </c>
      <c r="CD3357" t="s">
        <v>352393</v>
      </c>
      <c r="CE3357" t="s">
        <v>352394</v>
      </c>
      <c r="CF3357" t="s">
        <v>352395</v>
      </c>
      <c r="CG3357" t="s">
        <v>352396</v>
      </c>
      <c r="CH3357" t="s">
        <v>352397</v>
      </c>
      <c r="CI3357" t="s">
        <v>352398</v>
      </c>
      <c r="CJ3357" t="s">
        <v>352399</v>
      </c>
      <c r="CK3357" t="s">
        <v>352400</v>
      </c>
      <c r="CL3357" t="s">
        <v>352401</v>
      </c>
      <c r="CM3357" t="s">
        <v>352402</v>
      </c>
      <c r="CN3357" t="s">
        <v>352403</v>
      </c>
      <c r="CO3357" t="s">
        <v>352404</v>
      </c>
      <c r="CP3357" t="s">
        <v>352405</v>
      </c>
      <c r="CQ3357" t="s">
        <v>352406</v>
      </c>
      <c r="CR3357" t="s">
        <v>352407</v>
      </c>
      <c r="CS3357" t="s">
        <v>352408</v>
      </c>
      <c r="CT3357" t="s">
        <v>352409</v>
      </c>
      <c r="CU3357" t="s">
        <v>352410</v>
      </c>
      <c r="CV3357" t="s">
        <v>352411</v>
      </c>
      <c r="CW3357" t="s">
        <v>352412</v>
      </c>
      <c r="CX3357" t="s">
        <v>352413</v>
      </c>
      <c r="CY3357" t="s">
        <v>352414</v>
      </c>
      <c r="CZ3357" t="s">
        <v>352415</v>
      </c>
      <c r="DA3357" t="s">
        <v>352416</v>
      </c>
    </row>
    <row r="3358" spans="1:105" x14ac:dyDescent="0.25">
      <c r="A3358" t="s">
        <v>352417</v>
      </c>
      <c r="B3358" t="s">
        <v>352418</v>
      </c>
      <c r="C3358" t="s">
        <v>352419</v>
      </c>
      <c r="D3358" t="s">
        <v>352420</v>
      </c>
      <c r="E3358" t="s">
        <v>352421</v>
      </c>
      <c r="F3358" t="s">
        <v>352422</v>
      </c>
      <c r="G3358" t="s">
        <v>352423</v>
      </c>
      <c r="H3358" t="s">
        <v>352424</v>
      </c>
      <c r="I3358" t="s">
        <v>352425</v>
      </c>
      <c r="J3358" t="s">
        <v>352426</v>
      </c>
      <c r="K3358" t="s">
        <v>352427</v>
      </c>
      <c r="L3358" t="s">
        <v>352428</v>
      </c>
      <c r="M3358" t="s">
        <v>352429</v>
      </c>
      <c r="N3358" t="s">
        <v>352430</v>
      </c>
      <c r="O3358" t="s">
        <v>352431</v>
      </c>
      <c r="P3358" t="s">
        <v>352432</v>
      </c>
      <c r="Q3358" t="s">
        <v>352433</v>
      </c>
      <c r="R3358" t="s">
        <v>352434</v>
      </c>
      <c r="S3358" t="s">
        <v>352435</v>
      </c>
      <c r="T3358" t="s">
        <v>352436</v>
      </c>
      <c r="U3358" t="s">
        <v>352437</v>
      </c>
      <c r="V3358" t="s">
        <v>352438</v>
      </c>
      <c r="W3358" t="s">
        <v>352439</v>
      </c>
      <c r="X3358" t="s">
        <v>352440</v>
      </c>
      <c r="Y3358" t="s">
        <v>352441</v>
      </c>
      <c r="Z3358" t="s">
        <v>352442</v>
      </c>
      <c r="AA3358" t="s">
        <v>352443</v>
      </c>
      <c r="AB3358" t="s">
        <v>352444</v>
      </c>
      <c r="AC3358" t="s">
        <v>352445</v>
      </c>
      <c r="AD3358" t="s">
        <v>352446</v>
      </c>
      <c r="AE3358" t="s">
        <v>352447</v>
      </c>
      <c r="AF3358" t="s">
        <v>352448</v>
      </c>
      <c r="AG3358" t="s">
        <v>352449</v>
      </c>
      <c r="AH3358" t="s">
        <v>352450</v>
      </c>
      <c r="AI3358" t="s">
        <v>352451</v>
      </c>
      <c r="AJ3358" t="s">
        <v>352452</v>
      </c>
      <c r="AK3358" t="s">
        <v>352453</v>
      </c>
      <c r="AL3358" t="s">
        <v>352454</v>
      </c>
      <c r="AM3358" t="s">
        <v>352455</v>
      </c>
      <c r="AN3358" t="s">
        <v>352456</v>
      </c>
      <c r="AO3358" t="s">
        <v>352457</v>
      </c>
      <c r="AP3358" t="s">
        <v>352458</v>
      </c>
      <c r="AQ3358" t="s">
        <v>352459</v>
      </c>
      <c r="AR3358" t="s">
        <v>352460</v>
      </c>
      <c r="AS3358" t="s">
        <v>352461</v>
      </c>
      <c r="AT3358" t="s">
        <v>352462</v>
      </c>
      <c r="AU3358" t="s">
        <v>352463</v>
      </c>
      <c r="AV3358" t="s">
        <v>352464</v>
      </c>
      <c r="AW3358" t="s">
        <v>352465</v>
      </c>
      <c r="AX3358" t="s">
        <v>352466</v>
      </c>
      <c r="AY3358" t="s">
        <v>352467</v>
      </c>
      <c r="AZ3358" t="s">
        <v>352468</v>
      </c>
      <c r="BA3358" t="s">
        <v>352469</v>
      </c>
      <c r="BB3358" t="s">
        <v>352470</v>
      </c>
      <c r="BC3358" t="s">
        <v>352471</v>
      </c>
      <c r="BD3358" t="s">
        <v>352472</v>
      </c>
      <c r="BE3358" t="s">
        <v>352473</v>
      </c>
      <c r="BF3358" t="s">
        <v>352474</v>
      </c>
      <c r="BG3358" t="s">
        <v>352475</v>
      </c>
      <c r="BH3358" t="s">
        <v>352476</v>
      </c>
      <c r="BI3358" t="s">
        <v>352477</v>
      </c>
      <c r="BJ3358" t="s">
        <v>352478</v>
      </c>
      <c r="BK3358" t="s">
        <v>352479</v>
      </c>
      <c r="BL3358" t="s">
        <v>352480</v>
      </c>
      <c r="BM3358" t="s">
        <v>352481</v>
      </c>
      <c r="BN3358" t="s">
        <v>352482</v>
      </c>
      <c r="BO3358" t="s">
        <v>352483</v>
      </c>
      <c r="BP3358" t="s">
        <v>352484</v>
      </c>
      <c r="BQ3358" t="s">
        <v>352485</v>
      </c>
      <c r="BR3358" t="s">
        <v>352486</v>
      </c>
      <c r="BS3358" t="s">
        <v>352487</v>
      </c>
      <c r="BT3358" t="s">
        <v>352488</v>
      </c>
      <c r="BU3358" t="s">
        <v>352489</v>
      </c>
      <c r="BV3358" t="s">
        <v>352490</v>
      </c>
      <c r="BW3358" t="s">
        <v>352491</v>
      </c>
      <c r="BX3358" t="s">
        <v>352492</v>
      </c>
      <c r="BY3358" t="s">
        <v>352493</v>
      </c>
      <c r="BZ3358" t="s">
        <v>352494</v>
      </c>
      <c r="CA3358" t="s">
        <v>352495</v>
      </c>
      <c r="CB3358" t="s">
        <v>352496</v>
      </c>
      <c r="CC3358" t="s">
        <v>352497</v>
      </c>
      <c r="CD3358" t="s">
        <v>352498</v>
      </c>
      <c r="CE3358" t="s">
        <v>352499</v>
      </c>
      <c r="CF3358" t="s">
        <v>352500</v>
      </c>
      <c r="CG3358" t="s">
        <v>352501</v>
      </c>
      <c r="CH3358" t="s">
        <v>352502</v>
      </c>
      <c r="CI3358" t="s">
        <v>352503</v>
      </c>
      <c r="CJ3358" t="s">
        <v>352504</v>
      </c>
      <c r="CK3358" t="s">
        <v>352505</v>
      </c>
      <c r="CL3358" t="s">
        <v>352506</v>
      </c>
      <c r="CM3358" t="s">
        <v>352507</v>
      </c>
      <c r="CN3358" t="s">
        <v>352508</v>
      </c>
      <c r="CO3358" t="s">
        <v>352509</v>
      </c>
      <c r="CP3358" t="s">
        <v>352510</v>
      </c>
      <c r="CQ3358" t="s">
        <v>352511</v>
      </c>
      <c r="CR3358" t="s">
        <v>352512</v>
      </c>
      <c r="CS3358" t="s">
        <v>352513</v>
      </c>
      <c r="CT3358" t="s">
        <v>352514</v>
      </c>
      <c r="CU3358" t="s">
        <v>352515</v>
      </c>
      <c r="CV3358" t="s">
        <v>352516</v>
      </c>
      <c r="CW3358" t="s">
        <v>352517</v>
      </c>
      <c r="CX3358" t="s">
        <v>352518</v>
      </c>
      <c r="CY3358" t="s">
        <v>352519</v>
      </c>
      <c r="CZ3358" t="s">
        <v>352520</v>
      </c>
      <c r="DA3358" t="s">
        <v>352521</v>
      </c>
    </row>
    <row r="3359" spans="1:105" x14ac:dyDescent="0.25">
      <c r="A3359" t="s">
        <v>352522</v>
      </c>
      <c r="B3359" t="s">
        <v>352523</v>
      </c>
      <c r="C3359" t="s">
        <v>352524</v>
      </c>
      <c r="D3359" t="s">
        <v>352525</v>
      </c>
      <c r="E3359" t="s">
        <v>352526</v>
      </c>
      <c r="F3359" t="s">
        <v>352527</v>
      </c>
      <c r="G3359" t="s">
        <v>352528</v>
      </c>
      <c r="H3359" t="s">
        <v>352529</v>
      </c>
      <c r="I3359" t="s">
        <v>352530</v>
      </c>
      <c r="J3359" t="s">
        <v>352531</v>
      </c>
      <c r="K3359" t="s">
        <v>352532</v>
      </c>
      <c r="L3359" t="s">
        <v>352533</v>
      </c>
      <c r="M3359" t="s">
        <v>352534</v>
      </c>
      <c r="N3359" t="s">
        <v>352535</v>
      </c>
      <c r="O3359" t="s">
        <v>352536</v>
      </c>
      <c r="P3359" t="s">
        <v>352537</v>
      </c>
      <c r="Q3359" t="s">
        <v>352538</v>
      </c>
      <c r="R3359" t="s">
        <v>352539</v>
      </c>
      <c r="S3359" t="s">
        <v>352540</v>
      </c>
      <c r="T3359" t="s">
        <v>352541</v>
      </c>
      <c r="U3359" t="s">
        <v>352542</v>
      </c>
      <c r="V3359" t="s">
        <v>352543</v>
      </c>
      <c r="W3359" t="s">
        <v>352544</v>
      </c>
      <c r="X3359" t="s">
        <v>352545</v>
      </c>
      <c r="Y3359" t="s">
        <v>352546</v>
      </c>
      <c r="Z3359" t="s">
        <v>352547</v>
      </c>
      <c r="AA3359" t="s">
        <v>352548</v>
      </c>
      <c r="AB3359" t="s">
        <v>352549</v>
      </c>
      <c r="AC3359" t="s">
        <v>352550</v>
      </c>
      <c r="AD3359" t="s">
        <v>352551</v>
      </c>
      <c r="AE3359" t="s">
        <v>352552</v>
      </c>
      <c r="AF3359" t="s">
        <v>352553</v>
      </c>
      <c r="AG3359" t="s">
        <v>352554</v>
      </c>
      <c r="AH3359" t="s">
        <v>352555</v>
      </c>
      <c r="AI3359" t="s">
        <v>352556</v>
      </c>
      <c r="AJ3359" t="s">
        <v>352557</v>
      </c>
      <c r="AK3359" t="s">
        <v>352558</v>
      </c>
      <c r="AL3359" t="s">
        <v>352559</v>
      </c>
      <c r="AM3359" t="s">
        <v>352560</v>
      </c>
      <c r="AN3359" t="s">
        <v>352561</v>
      </c>
      <c r="AO3359" t="s">
        <v>352562</v>
      </c>
      <c r="AP3359" t="s">
        <v>352563</v>
      </c>
      <c r="AQ3359" t="s">
        <v>352564</v>
      </c>
      <c r="AR3359" t="s">
        <v>352565</v>
      </c>
      <c r="AS3359" t="s">
        <v>352566</v>
      </c>
      <c r="AT3359" t="s">
        <v>352567</v>
      </c>
      <c r="AU3359" t="s">
        <v>352568</v>
      </c>
      <c r="AV3359" t="s">
        <v>352569</v>
      </c>
      <c r="AW3359" t="s">
        <v>352570</v>
      </c>
      <c r="AX3359" t="s">
        <v>352571</v>
      </c>
      <c r="AY3359" t="s">
        <v>352572</v>
      </c>
      <c r="AZ3359" t="s">
        <v>352573</v>
      </c>
      <c r="BA3359" t="s">
        <v>352574</v>
      </c>
      <c r="BB3359" t="s">
        <v>352575</v>
      </c>
      <c r="BC3359" t="s">
        <v>352576</v>
      </c>
      <c r="BD3359" t="s">
        <v>352577</v>
      </c>
      <c r="BE3359" t="s">
        <v>352578</v>
      </c>
      <c r="BF3359" t="s">
        <v>352579</v>
      </c>
      <c r="BG3359" t="s">
        <v>352580</v>
      </c>
      <c r="BH3359" t="s">
        <v>352581</v>
      </c>
      <c r="BI3359" t="s">
        <v>352582</v>
      </c>
      <c r="BJ3359" t="s">
        <v>352583</v>
      </c>
      <c r="BK3359" t="s">
        <v>352584</v>
      </c>
      <c r="BL3359" t="s">
        <v>352585</v>
      </c>
      <c r="BM3359" t="s">
        <v>352586</v>
      </c>
      <c r="BN3359" t="s">
        <v>352587</v>
      </c>
      <c r="BO3359" t="s">
        <v>352588</v>
      </c>
      <c r="BP3359" t="s">
        <v>352589</v>
      </c>
      <c r="BQ3359" t="s">
        <v>352590</v>
      </c>
      <c r="BR3359" t="s">
        <v>352591</v>
      </c>
      <c r="BS3359" t="s">
        <v>352592</v>
      </c>
      <c r="BT3359" t="s">
        <v>352593</v>
      </c>
      <c r="BU3359" t="s">
        <v>352594</v>
      </c>
      <c r="BV3359" t="s">
        <v>352595</v>
      </c>
      <c r="BW3359" t="s">
        <v>352596</v>
      </c>
      <c r="BX3359" t="s">
        <v>352597</v>
      </c>
      <c r="BY3359" t="s">
        <v>352598</v>
      </c>
      <c r="BZ3359" t="s">
        <v>352599</v>
      </c>
      <c r="CA3359" t="s">
        <v>352600</v>
      </c>
      <c r="CB3359" t="s">
        <v>352601</v>
      </c>
      <c r="CC3359" t="s">
        <v>352602</v>
      </c>
      <c r="CD3359" t="s">
        <v>352603</v>
      </c>
      <c r="CE3359" t="s">
        <v>352604</v>
      </c>
      <c r="CF3359" t="s">
        <v>352605</v>
      </c>
      <c r="CG3359" t="s">
        <v>352606</v>
      </c>
      <c r="CH3359" t="s">
        <v>352607</v>
      </c>
      <c r="CI3359" t="s">
        <v>352608</v>
      </c>
      <c r="CJ3359" t="s">
        <v>352609</v>
      </c>
      <c r="CK3359" t="s">
        <v>352610</v>
      </c>
      <c r="CL3359" t="s">
        <v>352611</v>
      </c>
      <c r="CM3359" t="s">
        <v>352612</v>
      </c>
      <c r="CN3359" t="s">
        <v>352613</v>
      </c>
      <c r="CO3359" t="s">
        <v>352614</v>
      </c>
      <c r="CP3359" t="s">
        <v>352615</v>
      </c>
      <c r="CQ3359" t="s">
        <v>352616</v>
      </c>
      <c r="CR3359" t="s">
        <v>352617</v>
      </c>
      <c r="CS3359" t="s">
        <v>352618</v>
      </c>
      <c r="CT3359" t="s">
        <v>352619</v>
      </c>
      <c r="CU3359" t="s">
        <v>352620</v>
      </c>
      <c r="CV3359" t="s">
        <v>352621</v>
      </c>
      <c r="CW3359" t="s">
        <v>352622</v>
      </c>
      <c r="CX3359" t="s">
        <v>352623</v>
      </c>
      <c r="CY3359" t="s">
        <v>352624</v>
      </c>
      <c r="CZ3359" t="s">
        <v>352625</v>
      </c>
      <c r="DA3359" t="s">
        <v>352626</v>
      </c>
    </row>
    <row r="3360" spans="1:105" x14ac:dyDescent="0.25">
      <c r="A3360" t="s">
        <v>352627</v>
      </c>
      <c r="B3360" t="s">
        <v>352628</v>
      </c>
      <c r="C3360" t="s">
        <v>352629</v>
      </c>
      <c r="D3360" t="s">
        <v>352630</v>
      </c>
      <c r="E3360" t="s">
        <v>352631</v>
      </c>
      <c r="F3360" t="s">
        <v>352632</v>
      </c>
      <c r="G3360" t="s">
        <v>352633</v>
      </c>
      <c r="H3360" t="s">
        <v>352634</v>
      </c>
      <c r="I3360" t="s">
        <v>352635</v>
      </c>
      <c r="J3360" t="s">
        <v>352636</v>
      </c>
      <c r="K3360" t="s">
        <v>352637</v>
      </c>
      <c r="L3360" t="s">
        <v>352638</v>
      </c>
      <c r="M3360" t="s">
        <v>352639</v>
      </c>
      <c r="N3360" t="s">
        <v>352640</v>
      </c>
      <c r="O3360" t="s">
        <v>352641</v>
      </c>
      <c r="P3360" t="s">
        <v>352642</v>
      </c>
      <c r="Q3360" t="s">
        <v>352643</v>
      </c>
      <c r="R3360" t="s">
        <v>352644</v>
      </c>
      <c r="S3360" t="s">
        <v>352645</v>
      </c>
      <c r="T3360" t="s">
        <v>352646</v>
      </c>
      <c r="U3360" t="s">
        <v>352647</v>
      </c>
      <c r="V3360" t="s">
        <v>352648</v>
      </c>
      <c r="W3360" t="s">
        <v>352649</v>
      </c>
      <c r="X3360" t="s">
        <v>352650</v>
      </c>
      <c r="Y3360" t="s">
        <v>352651</v>
      </c>
      <c r="Z3360" t="s">
        <v>352652</v>
      </c>
      <c r="AA3360" t="s">
        <v>352653</v>
      </c>
      <c r="AB3360" t="s">
        <v>352654</v>
      </c>
      <c r="AC3360" t="s">
        <v>352655</v>
      </c>
      <c r="AD3360" t="s">
        <v>352656</v>
      </c>
      <c r="AE3360" t="s">
        <v>352657</v>
      </c>
      <c r="AF3360" t="s">
        <v>352658</v>
      </c>
      <c r="AG3360" t="s">
        <v>352659</v>
      </c>
      <c r="AH3360" t="s">
        <v>352660</v>
      </c>
      <c r="AI3360" t="s">
        <v>352661</v>
      </c>
      <c r="AJ3360" t="s">
        <v>352662</v>
      </c>
      <c r="AK3360" t="s">
        <v>352663</v>
      </c>
      <c r="AL3360" t="s">
        <v>352664</v>
      </c>
      <c r="AM3360" t="s">
        <v>352665</v>
      </c>
      <c r="AN3360" t="s">
        <v>352666</v>
      </c>
      <c r="AO3360" t="s">
        <v>352667</v>
      </c>
      <c r="AP3360" t="s">
        <v>352668</v>
      </c>
      <c r="AQ3360" t="s">
        <v>352669</v>
      </c>
      <c r="AR3360" t="s">
        <v>352670</v>
      </c>
      <c r="AS3360" t="s">
        <v>352671</v>
      </c>
      <c r="AT3360" t="s">
        <v>352672</v>
      </c>
      <c r="AU3360" t="s">
        <v>352673</v>
      </c>
      <c r="AV3360" t="s">
        <v>352674</v>
      </c>
      <c r="AW3360" t="s">
        <v>352675</v>
      </c>
      <c r="AX3360" t="s">
        <v>352676</v>
      </c>
      <c r="AY3360" t="s">
        <v>352677</v>
      </c>
      <c r="AZ3360" t="s">
        <v>352678</v>
      </c>
      <c r="BA3360" t="s">
        <v>352679</v>
      </c>
      <c r="BB3360" t="s">
        <v>352680</v>
      </c>
      <c r="BC3360" t="s">
        <v>352681</v>
      </c>
      <c r="BD3360" t="s">
        <v>352682</v>
      </c>
      <c r="BE3360" t="s">
        <v>352683</v>
      </c>
      <c r="BF3360" t="s">
        <v>352684</v>
      </c>
      <c r="BG3360" t="s">
        <v>352685</v>
      </c>
      <c r="BH3360" t="s">
        <v>352686</v>
      </c>
      <c r="BI3360" t="s">
        <v>352687</v>
      </c>
      <c r="BJ3360" t="s">
        <v>352688</v>
      </c>
      <c r="BK3360" t="s">
        <v>352689</v>
      </c>
      <c r="BL3360" t="s">
        <v>352690</v>
      </c>
      <c r="BM3360" t="s">
        <v>352691</v>
      </c>
      <c r="BN3360" t="s">
        <v>352692</v>
      </c>
      <c r="BO3360" t="s">
        <v>352693</v>
      </c>
      <c r="BP3360" t="s">
        <v>352694</v>
      </c>
      <c r="BQ3360">
        <v>35263</v>
      </c>
      <c r="BR3360" t="s">
        <v>352695</v>
      </c>
      <c r="BS3360" t="s">
        <v>352696</v>
      </c>
      <c r="BT3360" t="s">
        <v>352697</v>
      </c>
      <c r="BU3360" t="s">
        <v>352698</v>
      </c>
      <c r="BV3360" t="s">
        <v>352699</v>
      </c>
      <c r="BW3360" t="s">
        <v>352700</v>
      </c>
      <c r="BX3360" t="s">
        <v>352701</v>
      </c>
      <c r="BY3360" t="s">
        <v>352702</v>
      </c>
      <c r="BZ3360" t="s">
        <v>352703</v>
      </c>
      <c r="CA3360" t="s">
        <v>352704</v>
      </c>
      <c r="CB3360" t="s">
        <v>352705</v>
      </c>
      <c r="CC3360" t="s">
        <v>352706</v>
      </c>
      <c r="CD3360" t="s">
        <v>352707</v>
      </c>
      <c r="CE3360" t="s">
        <v>352708</v>
      </c>
      <c r="CF3360" t="s">
        <v>352709</v>
      </c>
      <c r="CG3360" t="s">
        <v>352710</v>
      </c>
      <c r="CH3360" t="s">
        <v>352711</v>
      </c>
      <c r="CI3360" t="s">
        <v>352712</v>
      </c>
      <c r="CJ3360" t="s">
        <v>352713</v>
      </c>
      <c r="CK3360" t="s">
        <v>352714</v>
      </c>
      <c r="CL3360" t="s">
        <v>352715</v>
      </c>
      <c r="CM3360" t="s">
        <v>352716</v>
      </c>
      <c r="CN3360" t="s">
        <v>352717</v>
      </c>
      <c r="CO3360" t="s">
        <v>352718</v>
      </c>
      <c r="CP3360" t="s">
        <v>352719</v>
      </c>
      <c r="CQ3360" t="s">
        <v>352720</v>
      </c>
      <c r="CR3360" t="s">
        <v>352721</v>
      </c>
      <c r="CS3360" t="s">
        <v>352722</v>
      </c>
      <c r="CT3360" t="s">
        <v>352723</v>
      </c>
      <c r="CU3360" t="s">
        <v>352724</v>
      </c>
      <c r="CV3360" t="s">
        <v>352725</v>
      </c>
      <c r="CW3360" t="s">
        <v>352726</v>
      </c>
      <c r="CX3360" t="s">
        <v>352727</v>
      </c>
      <c r="CY3360" t="s">
        <v>352728</v>
      </c>
      <c r="CZ3360" t="s">
        <v>352729</v>
      </c>
      <c r="DA3360" t="s">
        <v>352730</v>
      </c>
    </row>
    <row r="3361" spans="1:105" x14ac:dyDescent="0.25">
      <c r="A3361" t="s">
        <v>352731</v>
      </c>
      <c r="B3361" t="s">
        <v>352732</v>
      </c>
      <c r="C3361" t="s">
        <v>352733</v>
      </c>
      <c r="D3361" t="s">
        <v>352734</v>
      </c>
      <c r="E3361" t="s">
        <v>352735</v>
      </c>
      <c r="F3361" t="s">
        <v>352736</v>
      </c>
      <c r="G3361" t="s">
        <v>352737</v>
      </c>
      <c r="H3361" t="s">
        <v>352738</v>
      </c>
      <c r="I3361" t="s">
        <v>352739</v>
      </c>
      <c r="J3361" t="s">
        <v>352740</v>
      </c>
      <c r="K3361" t="s">
        <v>352741</v>
      </c>
      <c r="L3361" t="s">
        <v>352742</v>
      </c>
      <c r="M3361" t="s">
        <v>352743</v>
      </c>
      <c r="N3361" t="s">
        <v>352744</v>
      </c>
      <c r="O3361" t="s">
        <v>352745</v>
      </c>
      <c r="P3361" t="s">
        <v>352746</v>
      </c>
      <c r="Q3361" t="s">
        <v>352747</v>
      </c>
      <c r="R3361" t="s">
        <v>352748</v>
      </c>
      <c r="S3361" t="s">
        <v>352749</v>
      </c>
      <c r="T3361" t="s">
        <v>352750</v>
      </c>
      <c r="U3361" t="s">
        <v>352751</v>
      </c>
      <c r="V3361" t="s">
        <v>352752</v>
      </c>
      <c r="W3361" t="s">
        <v>352753</v>
      </c>
      <c r="X3361" t="s">
        <v>352754</v>
      </c>
      <c r="Y3361" t="s">
        <v>352755</v>
      </c>
      <c r="Z3361" t="s">
        <v>352756</v>
      </c>
      <c r="AA3361" t="s">
        <v>352757</v>
      </c>
      <c r="AB3361" t="s">
        <v>352758</v>
      </c>
      <c r="AC3361" t="s">
        <v>352759</v>
      </c>
      <c r="AD3361" t="s">
        <v>352760</v>
      </c>
      <c r="AE3361" t="s">
        <v>352761</v>
      </c>
      <c r="AF3361" t="s">
        <v>352762</v>
      </c>
      <c r="AG3361" t="s">
        <v>352763</v>
      </c>
      <c r="AH3361" t="s">
        <v>352764</v>
      </c>
      <c r="AI3361" t="s">
        <v>352765</v>
      </c>
      <c r="AJ3361" t="s">
        <v>352766</v>
      </c>
      <c r="AK3361" t="s">
        <v>352767</v>
      </c>
      <c r="AL3361" t="s">
        <v>352768</v>
      </c>
      <c r="AM3361" t="s">
        <v>352769</v>
      </c>
      <c r="AN3361" t="s">
        <v>352770</v>
      </c>
      <c r="AO3361" t="s">
        <v>352771</v>
      </c>
      <c r="AP3361" t="s">
        <v>352772</v>
      </c>
      <c r="AQ3361" t="s">
        <v>352773</v>
      </c>
      <c r="AR3361" t="s">
        <v>352774</v>
      </c>
      <c r="AS3361" t="s">
        <v>352775</v>
      </c>
      <c r="AT3361" t="s">
        <v>352776</v>
      </c>
      <c r="AU3361" t="s">
        <v>352777</v>
      </c>
      <c r="AV3361" t="s">
        <v>352778</v>
      </c>
      <c r="AW3361" t="s">
        <v>352779</v>
      </c>
      <c r="AX3361" t="s">
        <v>352780</v>
      </c>
      <c r="AY3361" t="s">
        <v>352781</v>
      </c>
      <c r="AZ3361" t="s">
        <v>352782</v>
      </c>
      <c r="BA3361" t="s">
        <v>352783</v>
      </c>
      <c r="BB3361" t="s">
        <v>352784</v>
      </c>
      <c r="BC3361" t="s">
        <v>352785</v>
      </c>
      <c r="BD3361" t="s">
        <v>352786</v>
      </c>
      <c r="BE3361" t="s">
        <v>352787</v>
      </c>
      <c r="BF3361" t="s">
        <v>352788</v>
      </c>
      <c r="BG3361" t="s">
        <v>352789</v>
      </c>
      <c r="BH3361" t="s">
        <v>352790</v>
      </c>
      <c r="BI3361" t="s">
        <v>352791</v>
      </c>
      <c r="BJ3361" t="s">
        <v>352792</v>
      </c>
      <c r="BK3361" t="s">
        <v>352793</v>
      </c>
      <c r="BL3361" t="s">
        <v>352794</v>
      </c>
      <c r="BM3361" t="s">
        <v>352795</v>
      </c>
      <c r="BN3361" t="s">
        <v>352796</v>
      </c>
      <c r="BO3361" t="s">
        <v>352797</v>
      </c>
      <c r="BP3361" t="s">
        <v>352798</v>
      </c>
      <c r="BQ3361" t="s">
        <v>352799</v>
      </c>
      <c r="BR3361" t="s">
        <v>352800</v>
      </c>
      <c r="BS3361" t="s">
        <v>352801</v>
      </c>
      <c r="BT3361" t="s">
        <v>352802</v>
      </c>
      <c r="BU3361" t="s">
        <v>352803</v>
      </c>
      <c r="BV3361" t="s">
        <v>352804</v>
      </c>
      <c r="BW3361" t="s">
        <v>352805</v>
      </c>
      <c r="BX3361" t="s">
        <v>352806</v>
      </c>
      <c r="BY3361" t="s">
        <v>352807</v>
      </c>
      <c r="BZ3361" t="s">
        <v>352808</v>
      </c>
      <c r="CA3361" t="s">
        <v>352809</v>
      </c>
      <c r="CB3361" t="s">
        <v>352810</v>
      </c>
      <c r="CC3361" t="s">
        <v>352811</v>
      </c>
      <c r="CD3361" t="s">
        <v>352812</v>
      </c>
      <c r="CE3361" t="s">
        <v>352813</v>
      </c>
      <c r="CF3361" t="s">
        <v>352814</v>
      </c>
      <c r="CG3361" t="s">
        <v>352815</v>
      </c>
      <c r="CH3361" t="s">
        <v>352816</v>
      </c>
      <c r="CI3361" t="s">
        <v>352817</v>
      </c>
      <c r="CJ3361" t="s">
        <v>352818</v>
      </c>
      <c r="CK3361" t="s">
        <v>352819</v>
      </c>
      <c r="CL3361" t="s">
        <v>352820</v>
      </c>
      <c r="CM3361" t="s">
        <v>352821</v>
      </c>
      <c r="CN3361" t="s">
        <v>352822</v>
      </c>
      <c r="CO3361" t="s">
        <v>352823</v>
      </c>
      <c r="CP3361" t="s">
        <v>352824</v>
      </c>
      <c r="CQ3361" t="s">
        <v>352825</v>
      </c>
      <c r="CR3361" t="s">
        <v>352826</v>
      </c>
      <c r="CS3361" t="s">
        <v>352827</v>
      </c>
      <c r="CT3361" t="s">
        <v>352828</v>
      </c>
      <c r="CU3361" t="s">
        <v>352829</v>
      </c>
      <c r="CV3361" t="s">
        <v>352830</v>
      </c>
      <c r="CW3361" t="s">
        <v>352831</v>
      </c>
      <c r="CX3361" t="s">
        <v>352832</v>
      </c>
      <c r="CY3361" t="s">
        <v>352833</v>
      </c>
      <c r="CZ3361" t="s">
        <v>352834</v>
      </c>
      <c r="DA3361" t="s">
        <v>352835</v>
      </c>
    </row>
    <row r="3362" spans="1:105" x14ac:dyDescent="0.25">
      <c r="A3362" t="s">
        <v>352836</v>
      </c>
      <c r="B3362" t="s">
        <v>352837</v>
      </c>
      <c r="C3362" t="s">
        <v>352838</v>
      </c>
      <c r="D3362" t="s">
        <v>352839</v>
      </c>
      <c r="E3362" t="s">
        <v>352840</v>
      </c>
      <c r="F3362" t="s">
        <v>352841</v>
      </c>
      <c r="G3362" t="s">
        <v>352842</v>
      </c>
      <c r="H3362" t="s">
        <v>352843</v>
      </c>
      <c r="I3362" t="s">
        <v>352844</v>
      </c>
      <c r="J3362" t="s">
        <v>352845</v>
      </c>
      <c r="K3362" t="s">
        <v>352846</v>
      </c>
      <c r="L3362" t="s">
        <v>352847</v>
      </c>
      <c r="M3362" t="s">
        <v>352848</v>
      </c>
      <c r="N3362" t="s">
        <v>352849</v>
      </c>
      <c r="O3362" t="s">
        <v>352850</v>
      </c>
      <c r="P3362" t="s">
        <v>352851</v>
      </c>
      <c r="Q3362" t="s">
        <v>352852</v>
      </c>
      <c r="R3362" t="s">
        <v>352853</v>
      </c>
      <c r="S3362" t="s">
        <v>352854</v>
      </c>
      <c r="T3362" t="s">
        <v>352855</v>
      </c>
      <c r="U3362" t="s">
        <v>352856</v>
      </c>
      <c r="V3362" t="s">
        <v>352857</v>
      </c>
      <c r="W3362" t="s">
        <v>352858</v>
      </c>
      <c r="X3362" t="s">
        <v>352859</v>
      </c>
      <c r="Y3362" t="s">
        <v>352860</v>
      </c>
      <c r="Z3362" t="s">
        <v>352861</v>
      </c>
      <c r="AA3362" t="s">
        <v>352862</v>
      </c>
      <c r="AB3362" t="s">
        <v>352863</v>
      </c>
      <c r="AC3362" t="s">
        <v>352864</v>
      </c>
      <c r="AD3362" t="s">
        <v>352865</v>
      </c>
      <c r="AE3362" t="s">
        <v>352866</v>
      </c>
      <c r="AF3362" t="s">
        <v>352867</v>
      </c>
      <c r="AG3362" t="s">
        <v>352868</v>
      </c>
      <c r="AH3362" t="s">
        <v>352869</v>
      </c>
      <c r="AI3362" t="s">
        <v>352870</v>
      </c>
      <c r="AJ3362" t="s">
        <v>352871</v>
      </c>
      <c r="AK3362" t="s">
        <v>352872</v>
      </c>
      <c r="AL3362" t="s">
        <v>352873</v>
      </c>
      <c r="AM3362" t="s">
        <v>352874</v>
      </c>
      <c r="AN3362" t="s">
        <v>352875</v>
      </c>
      <c r="AO3362" t="s">
        <v>352876</v>
      </c>
      <c r="AP3362" t="s">
        <v>352877</v>
      </c>
      <c r="AQ3362" t="s">
        <v>352878</v>
      </c>
      <c r="AR3362" t="s">
        <v>352879</v>
      </c>
      <c r="AS3362" t="s">
        <v>352880</v>
      </c>
      <c r="AT3362" t="s">
        <v>352881</v>
      </c>
      <c r="AU3362" t="s">
        <v>352882</v>
      </c>
      <c r="AV3362" t="s">
        <v>352883</v>
      </c>
      <c r="AW3362" t="s">
        <v>352884</v>
      </c>
      <c r="AX3362" t="s">
        <v>352885</v>
      </c>
      <c r="AY3362" t="s">
        <v>352886</v>
      </c>
      <c r="AZ3362" t="s">
        <v>352887</v>
      </c>
      <c r="BA3362" t="s">
        <v>352888</v>
      </c>
      <c r="BB3362" t="s">
        <v>352889</v>
      </c>
      <c r="BC3362" t="s">
        <v>352890</v>
      </c>
      <c r="BD3362" t="s">
        <v>352891</v>
      </c>
      <c r="BE3362" t="s">
        <v>352892</v>
      </c>
      <c r="BF3362" t="s">
        <v>352893</v>
      </c>
      <c r="BG3362" t="s">
        <v>352894</v>
      </c>
      <c r="BH3362" t="s">
        <v>352895</v>
      </c>
      <c r="BI3362" t="s">
        <v>352896</v>
      </c>
      <c r="BJ3362" t="s">
        <v>352897</v>
      </c>
      <c r="BK3362" t="s">
        <v>352898</v>
      </c>
      <c r="BL3362" t="s">
        <v>352899</v>
      </c>
      <c r="BM3362" t="s">
        <v>352900</v>
      </c>
      <c r="BN3362" t="s">
        <v>352901</v>
      </c>
      <c r="BO3362" t="s">
        <v>352902</v>
      </c>
      <c r="BP3362" t="s">
        <v>352903</v>
      </c>
      <c r="BQ3362" t="s">
        <v>352904</v>
      </c>
      <c r="BR3362" t="s">
        <v>352905</v>
      </c>
      <c r="BS3362" t="s">
        <v>352906</v>
      </c>
      <c r="BT3362" t="s">
        <v>352907</v>
      </c>
      <c r="BU3362" t="s">
        <v>352908</v>
      </c>
      <c r="BV3362" t="s">
        <v>352909</v>
      </c>
      <c r="BW3362" t="s">
        <v>352910</v>
      </c>
      <c r="BX3362" t="s">
        <v>352911</v>
      </c>
      <c r="BY3362" t="s">
        <v>352912</v>
      </c>
      <c r="BZ3362" t="s">
        <v>352913</v>
      </c>
      <c r="CA3362" t="s">
        <v>352914</v>
      </c>
      <c r="CB3362" t="s">
        <v>352915</v>
      </c>
      <c r="CC3362" t="s">
        <v>352916</v>
      </c>
      <c r="CD3362" t="s">
        <v>352917</v>
      </c>
      <c r="CE3362" t="s">
        <v>352918</v>
      </c>
      <c r="CF3362" t="s">
        <v>352919</v>
      </c>
      <c r="CG3362" t="s">
        <v>352920</v>
      </c>
      <c r="CH3362" t="s">
        <v>352921</v>
      </c>
      <c r="CI3362" t="s">
        <v>352922</v>
      </c>
      <c r="CJ3362" t="s">
        <v>352923</v>
      </c>
      <c r="CK3362" t="s">
        <v>352924</v>
      </c>
      <c r="CL3362" t="s">
        <v>352925</v>
      </c>
      <c r="CM3362" t="s">
        <v>352926</v>
      </c>
      <c r="CN3362" t="s">
        <v>352927</v>
      </c>
      <c r="CO3362" t="s">
        <v>352928</v>
      </c>
      <c r="CP3362" t="s">
        <v>352929</v>
      </c>
      <c r="CQ3362" t="s">
        <v>352930</v>
      </c>
      <c r="CR3362" t="s">
        <v>352931</v>
      </c>
      <c r="CS3362" t="s">
        <v>352932</v>
      </c>
      <c r="CT3362" t="s">
        <v>352933</v>
      </c>
      <c r="CU3362" t="s">
        <v>352934</v>
      </c>
      <c r="CV3362" t="s">
        <v>352935</v>
      </c>
      <c r="CW3362" t="s">
        <v>352936</v>
      </c>
      <c r="CX3362" t="s">
        <v>352937</v>
      </c>
      <c r="CY3362" t="s">
        <v>352938</v>
      </c>
      <c r="CZ3362" t="s">
        <v>352939</v>
      </c>
      <c r="DA3362" t="s">
        <v>352940</v>
      </c>
    </row>
    <row r="3363" spans="1:105" x14ac:dyDescent="0.25">
      <c r="A3363" t="s">
        <v>352941</v>
      </c>
      <c r="B3363" t="s">
        <v>352942</v>
      </c>
      <c r="C3363" t="s">
        <v>352943</v>
      </c>
      <c r="D3363" t="s">
        <v>352944</v>
      </c>
      <c r="E3363" t="s">
        <v>352945</v>
      </c>
      <c r="F3363" t="s">
        <v>352946</v>
      </c>
      <c r="G3363" t="s">
        <v>352947</v>
      </c>
      <c r="H3363" t="s">
        <v>352948</v>
      </c>
      <c r="I3363" t="s">
        <v>352949</v>
      </c>
      <c r="J3363" t="s">
        <v>352950</v>
      </c>
      <c r="K3363" t="s">
        <v>352951</v>
      </c>
      <c r="L3363" t="s">
        <v>352952</v>
      </c>
      <c r="M3363" t="s">
        <v>352953</v>
      </c>
      <c r="N3363" t="s">
        <v>352954</v>
      </c>
      <c r="O3363" t="s">
        <v>352955</v>
      </c>
      <c r="P3363" t="s">
        <v>352956</v>
      </c>
      <c r="Q3363" t="s">
        <v>352957</v>
      </c>
      <c r="R3363" t="s">
        <v>352958</v>
      </c>
      <c r="S3363" t="s">
        <v>352959</v>
      </c>
      <c r="T3363" t="s">
        <v>352960</v>
      </c>
      <c r="U3363" t="s">
        <v>352961</v>
      </c>
      <c r="V3363" t="s">
        <v>352962</v>
      </c>
      <c r="W3363" t="s">
        <v>352963</v>
      </c>
      <c r="X3363" t="s">
        <v>352964</v>
      </c>
      <c r="Y3363" t="s">
        <v>352965</v>
      </c>
      <c r="Z3363" t="s">
        <v>352966</v>
      </c>
      <c r="AA3363" t="s">
        <v>352967</v>
      </c>
      <c r="AB3363" t="s">
        <v>352968</v>
      </c>
      <c r="AC3363" t="s">
        <v>352969</v>
      </c>
      <c r="AD3363" t="s">
        <v>352970</v>
      </c>
      <c r="AE3363" t="s">
        <v>352971</v>
      </c>
      <c r="AF3363" t="s">
        <v>352972</v>
      </c>
      <c r="AG3363" t="s">
        <v>352973</v>
      </c>
      <c r="AH3363" t="s">
        <v>352974</v>
      </c>
      <c r="AI3363" t="s">
        <v>352975</v>
      </c>
      <c r="AJ3363" t="s">
        <v>352976</v>
      </c>
      <c r="AK3363" t="s">
        <v>352977</v>
      </c>
      <c r="AL3363" t="s">
        <v>352978</v>
      </c>
      <c r="AM3363" t="s">
        <v>352979</v>
      </c>
      <c r="AN3363" t="s">
        <v>352980</v>
      </c>
      <c r="AO3363" t="s">
        <v>352981</v>
      </c>
      <c r="AP3363" t="s">
        <v>352982</v>
      </c>
      <c r="AQ3363" t="s">
        <v>352983</v>
      </c>
      <c r="AR3363" t="s">
        <v>352984</v>
      </c>
      <c r="AS3363" t="s">
        <v>352985</v>
      </c>
      <c r="AT3363" t="s">
        <v>352986</v>
      </c>
      <c r="AU3363" t="s">
        <v>352987</v>
      </c>
      <c r="AV3363" t="s">
        <v>352988</v>
      </c>
      <c r="AW3363" t="s">
        <v>352989</v>
      </c>
      <c r="AX3363" t="s">
        <v>352990</v>
      </c>
      <c r="AY3363" t="s">
        <v>352991</v>
      </c>
      <c r="AZ3363" t="s">
        <v>352992</v>
      </c>
      <c r="BA3363" t="s">
        <v>352993</v>
      </c>
      <c r="BB3363" t="s">
        <v>352994</v>
      </c>
      <c r="BC3363" t="s">
        <v>352995</v>
      </c>
      <c r="BD3363" t="s">
        <v>352996</v>
      </c>
      <c r="BE3363" t="s">
        <v>352997</v>
      </c>
      <c r="BF3363" t="s">
        <v>352998</v>
      </c>
      <c r="BG3363" t="s">
        <v>352999</v>
      </c>
      <c r="BH3363" t="s">
        <v>353000</v>
      </c>
      <c r="BI3363" t="s">
        <v>353001</v>
      </c>
      <c r="BJ3363" t="s">
        <v>353002</v>
      </c>
      <c r="BK3363" t="s">
        <v>353003</v>
      </c>
      <c r="BL3363" t="s">
        <v>353004</v>
      </c>
      <c r="BM3363" t="s">
        <v>353005</v>
      </c>
      <c r="BN3363" t="s">
        <v>353006</v>
      </c>
      <c r="BO3363" t="s">
        <v>353007</v>
      </c>
      <c r="BP3363" t="s">
        <v>353008</v>
      </c>
      <c r="BQ3363" t="s">
        <v>353009</v>
      </c>
      <c r="BR3363" t="s">
        <v>353010</v>
      </c>
      <c r="BS3363" t="s">
        <v>353011</v>
      </c>
      <c r="BT3363" t="s">
        <v>353012</v>
      </c>
      <c r="BU3363" t="s">
        <v>353013</v>
      </c>
      <c r="BV3363" t="s">
        <v>353014</v>
      </c>
      <c r="BW3363" t="s">
        <v>353015</v>
      </c>
      <c r="BX3363" t="s">
        <v>353016</v>
      </c>
      <c r="BY3363" t="s">
        <v>353017</v>
      </c>
      <c r="BZ3363" t="s">
        <v>353018</v>
      </c>
      <c r="CA3363" t="s">
        <v>353019</v>
      </c>
      <c r="CB3363" t="s">
        <v>353020</v>
      </c>
      <c r="CC3363" t="s">
        <v>353021</v>
      </c>
      <c r="CD3363" t="s">
        <v>353022</v>
      </c>
      <c r="CE3363" t="s">
        <v>353023</v>
      </c>
      <c r="CF3363" t="s">
        <v>353024</v>
      </c>
      <c r="CG3363" t="s">
        <v>353025</v>
      </c>
      <c r="CH3363" t="s">
        <v>353026</v>
      </c>
      <c r="CI3363" t="s">
        <v>353027</v>
      </c>
      <c r="CJ3363" t="s">
        <v>353028</v>
      </c>
      <c r="CK3363" t="s">
        <v>353029</v>
      </c>
      <c r="CL3363" t="s">
        <v>353030</v>
      </c>
      <c r="CM3363" t="s">
        <v>353031</v>
      </c>
      <c r="CN3363" t="s">
        <v>353032</v>
      </c>
      <c r="CO3363" t="s">
        <v>353033</v>
      </c>
      <c r="CP3363" t="s">
        <v>353034</v>
      </c>
      <c r="CQ3363" t="s">
        <v>353035</v>
      </c>
      <c r="CR3363" t="s">
        <v>353036</v>
      </c>
      <c r="CS3363" t="s">
        <v>353037</v>
      </c>
      <c r="CT3363" t="s">
        <v>353038</v>
      </c>
      <c r="CU3363" t="s">
        <v>353039</v>
      </c>
      <c r="CV3363" t="s">
        <v>353040</v>
      </c>
      <c r="CW3363" t="s">
        <v>353041</v>
      </c>
      <c r="CX3363" t="s">
        <v>353042</v>
      </c>
      <c r="CY3363" t="s">
        <v>353043</v>
      </c>
      <c r="CZ3363" t="s">
        <v>353044</v>
      </c>
      <c r="DA3363" t="s">
        <v>353045</v>
      </c>
    </row>
    <row r="3364" spans="1:105" x14ac:dyDescent="0.25">
      <c r="A3364" t="s">
        <v>353046</v>
      </c>
      <c r="B3364" t="s">
        <v>353047</v>
      </c>
      <c r="C3364" t="s">
        <v>353048</v>
      </c>
      <c r="D3364" t="s">
        <v>353049</v>
      </c>
      <c r="E3364" t="s">
        <v>353050</v>
      </c>
      <c r="F3364" t="s">
        <v>353051</v>
      </c>
      <c r="G3364" t="s">
        <v>353052</v>
      </c>
      <c r="H3364" t="s">
        <v>353053</v>
      </c>
      <c r="I3364" t="s">
        <v>353054</v>
      </c>
      <c r="J3364" t="s">
        <v>353055</v>
      </c>
      <c r="K3364" t="s">
        <v>353056</v>
      </c>
      <c r="L3364" t="s">
        <v>353057</v>
      </c>
      <c r="M3364" t="s">
        <v>353058</v>
      </c>
      <c r="N3364" t="s">
        <v>353059</v>
      </c>
      <c r="O3364" t="s">
        <v>353060</v>
      </c>
      <c r="P3364" t="s">
        <v>353061</v>
      </c>
      <c r="Q3364" t="s">
        <v>353062</v>
      </c>
      <c r="R3364" t="s">
        <v>353063</v>
      </c>
      <c r="S3364" t="s">
        <v>353064</v>
      </c>
      <c r="T3364" t="s">
        <v>353065</v>
      </c>
      <c r="U3364" t="s">
        <v>353066</v>
      </c>
      <c r="V3364" t="s">
        <v>353067</v>
      </c>
      <c r="W3364" t="s">
        <v>353068</v>
      </c>
      <c r="X3364" t="s">
        <v>353069</v>
      </c>
      <c r="Y3364" t="s">
        <v>353070</v>
      </c>
      <c r="Z3364" t="s">
        <v>353071</v>
      </c>
      <c r="AA3364" t="s">
        <v>353072</v>
      </c>
      <c r="AB3364" t="s">
        <v>353073</v>
      </c>
      <c r="AC3364" t="s">
        <v>353074</v>
      </c>
      <c r="AD3364" t="s">
        <v>353075</v>
      </c>
      <c r="AE3364" t="s">
        <v>353076</v>
      </c>
      <c r="AF3364" t="s">
        <v>353077</v>
      </c>
      <c r="AG3364" t="s">
        <v>353078</v>
      </c>
      <c r="AH3364" t="s">
        <v>353079</v>
      </c>
      <c r="AI3364" t="s">
        <v>353080</v>
      </c>
      <c r="AJ3364" t="s">
        <v>353081</v>
      </c>
      <c r="AK3364" t="s">
        <v>353082</v>
      </c>
      <c r="AL3364" t="s">
        <v>353083</v>
      </c>
      <c r="AM3364" t="s">
        <v>353084</v>
      </c>
      <c r="AN3364" t="s">
        <v>353085</v>
      </c>
      <c r="AO3364" t="s">
        <v>353086</v>
      </c>
      <c r="AP3364" t="s">
        <v>353087</v>
      </c>
      <c r="AQ3364" t="s">
        <v>353088</v>
      </c>
      <c r="AR3364" t="s">
        <v>353089</v>
      </c>
      <c r="AS3364" t="s">
        <v>353090</v>
      </c>
      <c r="AT3364" t="s">
        <v>353091</v>
      </c>
      <c r="AU3364" t="s">
        <v>353092</v>
      </c>
      <c r="AV3364" t="s">
        <v>353093</v>
      </c>
      <c r="AW3364" t="s">
        <v>353094</v>
      </c>
      <c r="AX3364" t="s">
        <v>353095</v>
      </c>
      <c r="AY3364" t="s">
        <v>353096</v>
      </c>
      <c r="AZ3364" t="s">
        <v>353097</v>
      </c>
      <c r="BA3364" t="s">
        <v>353098</v>
      </c>
      <c r="BB3364" t="s">
        <v>353099</v>
      </c>
      <c r="BC3364" t="s">
        <v>353100</v>
      </c>
      <c r="BD3364" t="s">
        <v>353101</v>
      </c>
      <c r="BE3364" t="s">
        <v>353102</v>
      </c>
      <c r="BF3364" t="s">
        <v>353103</v>
      </c>
      <c r="BG3364" t="s">
        <v>353104</v>
      </c>
      <c r="BH3364" t="s">
        <v>353105</v>
      </c>
      <c r="BI3364" t="s">
        <v>353106</v>
      </c>
      <c r="BJ3364" t="s">
        <v>353107</v>
      </c>
      <c r="BK3364" t="s">
        <v>353108</v>
      </c>
      <c r="BL3364" t="s">
        <v>353109</v>
      </c>
      <c r="BM3364" t="s">
        <v>353110</v>
      </c>
      <c r="BN3364" t="s">
        <v>353111</v>
      </c>
      <c r="BO3364" t="s">
        <v>353112</v>
      </c>
      <c r="BP3364" t="s">
        <v>353113</v>
      </c>
      <c r="BQ3364" t="s">
        <v>353114</v>
      </c>
      <c r="BR3364" t="s">
        <v>353115</v>
      </c>
      <c r="BS3364" t="s">
        <v>353116</v>
      </c>
      <c r="BT3364" t="s">
        <v>353117</v>
      </c>
      <c r="BU3364" t="s">
        <v>353118</v>
      </c>
      <c r="BV3364" t="s">
        <v>353119</v>
      </c>
      <c r="BW3364" t="s">
        <v>353120</v>
      </c>
      <c r="BX3364" t="s">
        <v>353121</v>
      </c>
      <c r="BY3364" t="s">
        <v>353122</v>
      </c>
      <c r="BZ3364" t="s">
        <v>353123</v>
      </c>
      <c r="CA3364" t="s">
        <v>353124</v>
      </c>
      <c r="CB3364" t="s">
        <v>353125</v>
      </c>
      <c r="CC3364" t="s">
        <v>353126</v>
      </c>
      <c r="CD3364" t="s">
        <v>353127</v>
      </c>
      <c r="CE3364" t="s">
        <v>353128</v>
      </c>
      <c r="CF3364" t="s">
        <v>353129</v>
      </c>
      <c r="CG3364" t="s">
        <v>353130</v>
      </c>
      <c r="CH3364" t="s">
        <v>353131</v>
      </c>
      <c r="CI3364" t="s">
        <v>353132</v>
      </c>
      <c r="CJ3364" t="s">
        <v>353133</v>
      </c>
      <c r="CK3364" t="s">
        <v>353134</v>
      </c>
      <c r="CL3364" t="s">
        <v>353135</v>
      </c>
      <c r="CM3364" t="s">
        <v>353136</v>
      </c>
      <c r="CN3364" t="s">
        <v>353137</v>
      </c>
      <c r="CO3364" t="s">
        <v>353138</v>
      </c>
      <c r="CP3364" t="s">
        <v>353139</v>
      </c>
      <c r="CQ3364" t="s">
        <v>353140</v>
      </c>
      <c r="CR3364" t="s">
        <v>353141</v>
      </c>
      <c r="CS3364" t="s">
        <v>353142</v>
      </c>
      <c r="CT3364" t="s">
        <v>353143</v>
      </c>
      <c r="CU3364" t="s">
        <v>353144</v>
      </c>
      <c r="CV3364" t="s">
        <v>353145</v>
      </c>
      <c r="CW3364" t="s">
        <v>353146</v>
      </c>
      <c r="CX3364" t="s">
        <v>353147</v>
      </c>
      <c r="CY3364" t="s">
        <v>353148</v>
      </c>
      <c r="CZ3364" t="s">
        <v>353149</v>
      </c>
      <c r="DA3364" t="s">
        <v>353150</v>
      </c>
    </row>
    <row r="3365" spans="1:105" x14ac:dyDescent="0.25">
      <c r="A3365" t="s">
        <v>353151</v>
      </c>
      <c r="B3365" t="s">
        <v>353152</v>
      </c>
      <c r="C3365" t="s">
        <v>353153</v>
      </c>
      <c r="D3365" t="s">
        <v>353154</v>
      </c>
      <c r="E3365" t="s">
        <v>353155</v>
      </c>
      <c r="F3365" t="s">
        <v>353156</v>
      </c>
      <c r="G3365" t="s">
        <v>353157</v>
      </c>
      <c r="H3365" t="s">
        <v>353158</v>
      </c>
      <c r="I3365" t="s">
        <v>353159</v>
      </c>
      <c r="J3365" t="s">
        <v>353160</v>
      </c>
      <c r="K3365" t="s">
        <v>353161</v>
      </c>
      <c r="L3365" t="s">
        <v>353162</v>
      </c>
      <c r="M3365" t="s">
        <v>353163</v>
      </c>
      <c r="N3365" t="s">
        <v>353164</v>
      </c>
      <c r="O3365" t="s">
        <v>353165</v>
      </c>
      <c r="P3365" t="s">
        <v>353166</v>
      </c>
      <c r="Q3365" t="s">
        <v>353167</v>
      </c>
      <c r="R3365" t="s">
        <v>353168</v>
      </c>
      <c r="S3365" t="s">
        <v>353169</v>
      </c>
      <c r="T3365" t="s">
        <v>353170</v>
      </c>
      <c r="U3365" t="s">
        <v>353171</v>
      </c>
      <c r="V3365" t="s">
        <v>353172</v>
      </c>
      <c r="W3365" t="s">
        <v>353173</v>
      </c>
      <c r="X3365" t="s">
        <v>353174</v>
      </c>
      <c r="Y3365" t="s">
        <v>353175</v>
      </c>
      <c r="Z3365" t="s">
        <v>353176</v>
      </c>
      <c r="AA3365" t="s">
        <v>353177</v>
      </c>
      <c r="AB3365" t="s">
        <v>353178</v>
      </c>
      <c r="AC3365" t="s">
        <v>353179</v>
      </c>
      <c r="AD3365" t="s">
        <v>353180</v>
      </c>
      <c r="AE3365" t="s">
        <v>353181</v>
      </c>
      <c r="AF3365" t="s">
        <v>353182</v>
      </c>
      <c r="AG3365" t="s">
        <v>353183</v>
      </c>
      <c r="AH3365" t="s">
        <v>353184</v>
      </c>
      <c r="AI3365" t="s">
        <v>353185</v>
      </c>
      <c r="AJ3365" t="s">
        <v>353186</v>
      </c>
      <c r="AK3365" t="s">
        <v>353187</v>
      </c>
      <c r="AL3365" t="s">
        <v>353188</v>
      </c>
      <c r="AM3365" t="s">
        <v>353189</v>
      </c>
      <c r="AN3365" t="s">
        <v>353190</v>
      </c>
      <c r="AO3365" t="s">
        <v>353191</v>
      </c>
      <c r="AP3365" t="s">
        <v>353192</v>
      </c>
      <c r="AQ3365" t="s">
        <v>353193</v>
      </c>
      <c r="AR3365" t="s">
        <v>353194</v>
      </c>
      <c r="AS3365" t="s">
        <v>353195</v>
      </c>
      <c r="AT3365" t="s">
        <v>353196</v>
      </c>
      <c r="AU3365" t="s">
        <v>353197</v>
      </c>
      <c r="AV3365" t="s">
        <v>353198</v>
      </c>
      <c r="AW3365" t="s">
        <v>353199</v>
      </c>
      <c r="AX3365" t="s">
        <v>353200</v>
      </c>
      <c r="AY3365" t="s">
        <v>353201</v>
      </c>
      <c r="AZ3365" t="s">
        <v>353202</v>
      </c>
      <c r="BA3365" t="s">
        <v>353203</v>
      </c>
      <c r="BB3365" t="s">
        <v>353204</v>
      </c>
      <c r="BC3365" t="s">
        <v>353205</v>
      </c>
      <c r="BD3365" t="s">
        <v>353206</v>
      </c>
      <c r="BE3365" t="s">
        <v>353207</v>
      </c>
      <c r="BF3365" t="s">
        <v>353208</v>
      </c>
      <c r="BG3365" t="s">
        <v>353209</v>
      </c>
      <c r="BH3365" t="s">
        <v>353210</v>
      </c>
      <c r="BI3365" t="s">
        <v>353211</v>
      </c>
      <c r="BJ3365" t="s">
        <v>353212</v>
      </c>
      <c r="BK3365" t="s">
        <v>353213</v>
      </c>
      <c r="BL3365" t="s">
        <v>353214</v>
      </c>
      <c r="BM3365" t="s">
        <v>353215</v>
      </c>
      <c r="BN3365" t="s">
        <v>353216</v>
      </c>
      <c r="BO3365" t="s">
        <v>353217</v>
      </c>
      <c r="BP3365" t="s">
        <v>353218</v>
      </c>
      <c r="BQ3365" t="s">
        <v>353219</v>
      </c>
      <c r="BR3365" t="s">
        <v>353220</v>
      </c>
      <c r="BS3365" t="s">
        <v>353221</v>
      </c>
      <c r="BT3365" t="s">
        <v>353222</v>
      </c>
      <c r="BU3365" t="s">
        <v>353223</v>
      </c>
      <c r="BV3365" t="s">
        <v>353224</v>
      </c>
      <c r="BW3365" t="s">
        <v>353225</v>
      </c>
      <c r="BX3365" t="s">
        <v>353226</v>
      </c>
      <c r="BY3365" t="s">
        <v>353227</v>
      </c>
      <c r="BZ3365" t="s">
        <v>353228</v>
      </c>
      <c r="CA3365" t="s">
        <v>353229</v>
      </c>
      <c r="CB3365" t="s">
        <v>353230</v>
      </c>
      <c r="CC3365" t="s">
        <v>353231</v>
      </c>
      <c r="CD3365" t="s">
        <v>353232</v>
      </c>
      <c r="CE3365" t="s">
        <v>353233</v>
      </c>
      <c r="CF3365" t="s">
        <v>353234</v>
      </c>
      <c r="CG3365" t="s">
        <v>353235</v>
      </c>
      <c r="CH3365" t="s">
        <v>353236</v>
      </c>
      <c r="CI3365" t="s">
        <v>353237</v>
      </c>
      <c r="CJ3365" t="s">
        <v>353238</v>
      </c>
      <c r="CK3365" t="s">
        <v>353239</v>
      </c>
      <c r="CL3365" t="s">
        <v>353240</v>
      </c>
      <c r="CM3365" t="s">
        <v>353241</v>
      </c>
      <c r="CN3365" t="s">
        <v>353242</v>
      </c>
      <c r="CO3365" t="s">
        <v>353243</v>
      </c>
      <c r="CP3365" t="s">
        <v>353244</v>
      </c>
      <c r="CQ3365" t="s">
        <v>353245</v>
      </c>
      <c r="CR3365" t="s">
        <v>353246</v>
      </c>
      <c r="CS3365" t="s">
        <v>353247</v>
      </c>
      <c r="CT3365" t="s">
        <v>353248</v>
      </c>
      <c r="CU3365" t="s">
        <v>353249</v>
      </c>
      <c r="CV3365" t="s">
        <v>353250</v>
      </c>
      <c r="CW3365" t="s">
        <v>353251</v>
      </c>
      <c r="CX3365" t="s">
        <v>353252</v>
      </c>
      <c r="CY3365" t="s">
        <v>353253</v>
      </c>
      <c r="CZ3365" t="s">
        <v>353254</v>
      </c>
      <c r="DA3365" t="s">
        <v>353255</v>
      </c>
    </row>
    <row r="3366" spans="1:105" x14ac:dyDescent="0.25">
      <c r="A3366" t="s">
        <v>353256</v>
      </c>
      <c r="B3366" t="s">
        <v>353257</v>
      </c>
      <c r="C3366" t="s">
        <v>353258</v>
      </c>
      <c r="D3366" t="s">
        <v>353259</v>
      </c>
      <c r="E3366" t="s">
        <v>353260</v>
      </c>
      <c r="F3366" t="s">
        <v>353261</v>
      </c>
      <c r="G3366" t="s">
        <v>353262</v>
      </c>
      <c r="H3366" t="s">
        <v>353263</v>
      </c>
      <c r="I3366" t="s">
        <v>353264</v>
      </c>
      <c r="J3366" t="s">
        <v>353265</v>
      </c>
      <c r="K3366" t="s">
        <v>353266</v>
      </c>
      <c r="L3366" t="s">
        <v>353267</v>
      </c>
      <c r="M3366" t="s">
        <v>353268</v>
      </c>
      <c r="N3366" t="s">
        <v>353269</v>
      </c>
      <c r="O3366" t="s">
        <v>353270</v>
      </c>
      <c r="P3366" t="s">
        <v>353271</v>
      </c>
      <c r="Q3366" t="s">
        <v>353272</v>
      </c>
      <c r="R3366" t="s">
        <v>353273</v>
      </c>
      <c r="S3366" t="s">
        <v>353274</v>
      </c>
      <c r="T3366" t="s">
        <v>353275</v>
      </c>
      <c r="U3366" t="s">
        <v>353276</v>
      </c>
      <c r="V3366" t="s">
        <v>353277</v>
      </c>
      <c r="W3366" t="s">
        <v>353278</v>
      </c>
      <c r="X3366" t="s">
        <v>353279</v>
      </c>
      <c r="Y3366" t="s">
        <v>353280</v>
      </c>
      <c r="Z3366" t="s">
        <v>353281</v>
      </c>
      <c r="AA3366" t="s">
        <v>353282</v>
      </c>
      <c r="AB3366" t="s">
        <v>353283</v>
      </c>
      <c r="AC3366" t="s">
        <v>353284</v>
      </c>
      <c r="AD3366" t="s">
        <v>353285</v>
      </c>
      <c r="AE3366" t="s">
        <v>353286</v>
      </c>
      <c r="AF3366" t="s">
        <v>353287</v>
      </c>
      <c r="AG3366" t="s">
        <v>353288</v>
      </c>
      <c r="AH3366" t="s">
        <v>353289</v>
      </c>
      <c r="AI3366" t="s">
        <v>353290</v>
      </c>
      <c r="AJ3366" t="s">
        <v>353291</v>
      </c>
      <c r="AK3366" t="s">
        <v>353292</v>
      </c>
      <c r="AL3366" t="s">
        <v>353293</v>
      </c>
      <c r="AM3366" t="s">
        <v>353294</v>
      </c>
      <c r="AN3366" t="s">
        <v>353295</v>
      </c>
      <c r="AO3366" t="s">
        <v>353296</v>
      </c>
      <c r="AP3366" t="s">
        <v>353297</v>
      </c>
      <c r="AQ3366" t="s">
        <v>353298</v>
      </c>
      <c r="AR3366" t="s">
        <v>353299</v>
      </c>
      <c r="AS3366" t="s">
        <v>353300</v>
      </c>
      <c r="AT3366" t="s">
        <v>353301</v>
      </c>
      <c r="AU3366" t="s">
        <v>353302</v>
      </c>
      <c r="AV3366" t="s">
        <v>353303</v>
      </c>
      <c r="AW3366" t="s">
        <v>353304</v>
      </c>
      <c r="AX3366" t="s">
        <v>353305</v>
      </c>
      <c r="AY3366" t="s">
        <v>353306</v>
      </c>
      <c r="AZ3366" t="s">
        <v>353307</v>
      </c>
      <c r="BA3366" t="s">
        <v>353308</v>
      </c>
      <c r="BB3366" t="s">
        <v>353309</v>
      </c>
      <c r="BC3366" t="s">
        <v>353310</v>
      </c>
      <c r="BD3366" t="s">
        <v>353311</v>
      </c>
      <c r="BE3366" t="s">
        <v>353312</v>
      </c>
      <c r="BF3366" t="s">
        <v>353313</v>
      </c>
      <c r="BG3366" t="s">
        <v>353314</v>
      </c>
      <c r="BH3366" t="s">
        <v>353315</v>
      </c>
      <c r="BI3366" t="s">
        <v>353316</v>
      </c>
      <c r="BJ3366" t="s">
        <v>353317</v>
      </c>
      <c r="BK3366" t="s">
        <v>353318</v>
      </c>
      <c r="BL3366" t="s">
        <v>353319</v>
      </c>
      <c r="BM3366" t="s">
        <v>353320</v>
      </c>
      <c r="BN3366" t="s">
        <v>353321</v>
      </c>
      <c r="BO3366" t="s">
        <v>353322</v>
      </c>
      <c r="BP3366" t="s">
        <v>353323</v>
      </c>
      <c r="BQ3366" t="s">
        <v>353324</v>
      </c>
      <c r="BR3366" t="s">
        <v>353325</v>
      </c>
      <c r="BS3366" t="s">
        <v>353326</v>
      </c>
      <c r="BT3366" t="s">
        <v>353327</v>
      </c>
      <c r="BU3366" t="s">
        <v>353328</v>
      </c>
      <c r="BV3366" t="s">
        <v>353329</v>
      </c>
      <c r="BW3366" t="s">
        <v>353330</v>
      </c>
      <c r="BX3366" t="s">
        <v>353331</v>
      </c>
      <c r="BY3366" t="s">
        <v>353332</v>
      </c>
      <c r="BZ3366" t="s">
        <v>353333</v>
      </c>
      <c r="CA3366" t="s">
        <v>353334</v>
      </c>
      <c r="CB3366" t="s">
        <v>353335</v>
      </c>
      <c r="CC3366" t="s">
        <v>353336</v>
      </c>
      <c r="CD3366" t="s">
        <v>353337</v>
      </c>
      <c r="CE3366" t="s">
        <v>353338</v>
      </c>
      <c r="CF3366" t="s">
        <v>353339</v>
      </c>
      <c r="CG3366" t="s">
        <v>353340</v>
      </c>
      <c r="CH3366" t="s">
        <v>353341</v>
      </c>
      <c r="CI3366" t="s">
        <v>353342</v>
      </c>
      <c r="CJ3366" t="s">
        <v>353343</v>
      </c>
      <c r="CK3366" t="s">
        <v>353344</v>
      </c>
      <c r="CL3366" t="s">
        <v>353345</v>
      </c>
      <c r="CM3366" t="s">
        <v>353346</v>
      </c>
      <c r="CN3366" t="s">
        <v>353347</v>
      </c>
      <c r="CO3366" t="s">
        <v>353348</v>
      </c>
      <c r="CP3366" t="s">
        <v>353349</v>
      </c>
      <c r="CQ3366" t="s">
        <v>353350</v>
      </c>
      <c r="CR3366" t="s">
        <v>353351</v>
      </c>
      <c r="CS3366" t="s">
        <v>353352</v>
      </c>
      <c r="CT3366" t="s">
        <v>353353</v>
      </c>
      <c r="CU3366" t="s">
        <v>353354</v>
      </c>
      <c r="CV3366" t="s">
        <v>353355</v>
      </c>
      <c r="CW3366" t="s">
        <v>353356</v>
      </c>
      <c r="CX3366" t="s">
        <v>353357</v>
      </c>
      <c r="CY3366" t="s">
        <v>353358</v>
      </c>
      <c r="CZ3366" t="s">
        <v>353359</v>
      </c>
      <c r="DA3366" t="s">
        <v>353360</v>
      </c>
    </row>
    <row r="3367" spans="1:105" x14ac:dyDescent="0.25">
      <c r="A3367" t="s">
        <v>353361</v>
      </c>
      <c r="B3367" t="s">
        <v>353362</v>
      </c>
      <c r="C3367" t="s">
        <v>353363</v>
      </c>
      <c r="D3367" t="s">
        <v>353364</v>
      </c>
      <c r="E3367" t="s">
        <v>353365</v>
      </c>
      <c r="F3367" t="s">
        <v>353366</v>
      </c>
      <c r="G3367" t="s">
        <v>353367</v>
      </c>
      <c r="H3367" t="s">
        <v>353368</v>
      </c>
      <c r="I3367" t="s">
        <v>353369</v>
      </c>
      <c r="J3367" t="s">
        <v>353370</v>
      </c>
      <c r="K3367" t="s">
        <v>353371</v>
      </c>
      <c r="L3367" t="s">
        <v>353372</v>
      </c>
      <c r="M3367" t="s">
        <v>353373</v>
      </c>
      <c r="N3367" t="s">
        <v>353374</v>
      </c>
      <c r="O3367" t="s">
        <v>353375</v>
      </c>
      <c r="P3367" t="s">
        <v>353376</v>
      </c>
      <c r="Q3367" t="s">
        <v>353377</v>
      </c>
      <c r="R3367" t="s">
        <v>353378</v>
      </c>
      <c r="S3367" t="s">
        <v>353379</v>
      </c>
      <c r="T3367" t="s">
        <v>353380</v>
      </c>
      <c r="U3367" t="s">
        <v>353381</v>
      </c>
      <c r="V3367" t="s">
        <v>353382</v>
      </c>
      <c r="W3367" t="s">
        <v>353383</v>
      </c>
      <c r="X3367" t="s">
        <v>353384</v>
      </c>
      <c r="Y3367" t="s">
        <v>353385</v>
      </c>
      <c r="Z3367" t="s">
        <v>353386</v>
      </c>
      <c r="AA3367" t="s">
        <v>353387</v>
      </c>
      <c r="AB3367" t="s">
        <v>353388</v>
      </c>
      <c r="AC3367" t="s">
        <v>353389</v>
      </c>
      <c r="AD3367" t="s">
        <v>353390</v>
      </c>
      <c r="AE3367" t="s">
        <v>353391</v>
      </c>
      <c r="AF3367" t="s">
        <v>353392</v>
      </c>
      <c r="AG3367" t="s">
        <v>353393</v>
      </c>
      <c r="AH3367" t="s">
        <v>353394</v>
      </c>
      <c r="AI3367" t="s">
        <v>353395</v>
      </c>
      <c r="AJ3367" t="s">
        <v>353396</v>
      </c>
      <c r="AK3367" t="s">
        <v>353397</v>
      </c>
      <c r="AL3367" t="s">
        <v>353398</v>
      </c>
      <c r="AM3367" t="s">
        <v>353399</v>
      </c>
      <c r="AN3367" t="s">
        <v>353400</v>
      </c>
      <c r="AO3367" t="s">
        <v>353401</v>
      </c>
      <c r="AP3367" t="s">
        <v>353402</v>
      </c>
      <c r="AQ3367" t="s">
        <v>353403</v>
      </c>
      <c r="AR3367" t="s">
        <v>353404</v>
      </c>
      <c r="AS3367" t="s">
        <v>353405</v>
      </c>
      <c r="AT3367" t="s">
        <v>353406</v>
      </c>
      <c r="AU3367" t="s">
        <v>353407</v>
      </c>
      <c r="AV3367" t="s">
        <v>353408</v>
      </c>
      <c r="AW3367" t="s">
        <v>353409</v>
      </c>
      <c r="AX3367" t="s">
        <v>353410</v>
      </c>
      <c r="AY3367" t="s">
        <v>353411</v>
      </c>
      <c r="AZ3367" t="s">
        <v>353412</v>
      </c>
      <c r="BA3367" t="s">
        <v>353413</v>
      </c>
      <c r="BB3367" t="s">
        <v>353414</v>
      </c>
      <c r="BC3367" t="s">
        <v>353415</v>
      </c>
      <c r="BD3367" t="s">
        <v>353416</v>
      </c>
      <c r="BE3367" t="s">
        <v>353417</v>
      </c>
      <c r="BF3367" t="s">
        <v>353418</v>
      </c>
      <c r="BG3367" t="s">
        <v>353419</v>
      </c>
      <c r="BH3367" t="s">
        <v>353420</v>
      </c>
      <c r="BI3367" t="s">
        <v>353421</v>
      </c>
      <c r="BJ3367" t="s">
        <v>353422</v>
      </c>
      <c r="BK3367" t="s">
        <v>353423</v>
      </c>
      <c r="BL3367" t="s">
        <v>353424</v>
      </c>
      <c r="BM3367" t="s">
        <v>353425</v>
      </c>
      <c r="BN3367" t="s">
        <v>353426</v>
      </c>
      <c r="BO3367" t="s">
        <v>353427</v>
      </c>
      <c r="BP3367" t="s">
        <v>353428</v>
      </c>
      <c r="BQ3367" t="s">
        <v>353429</v>
      </c>
      <c r="BR3367" t="s">
        <v>353430</v>
      </c>
      <c r="BS3367" t="s">
        <v>353431</v>
      </c>
      <c r="BT3367" t="s">
        <v>353432</v>
      </c>
      <c r="BU3367" t="s">
        <v>353433</v>
      </c>
      <c r="BV3367" t="s">
        <v>353434</v>
      </c>
      <c r="BW3367" t="s">
        <v>353435</v>
      </c>
      <c r="BX3367" t="s">
        <v>353436</v>
      </c>
      <c r="BY3367" t="s">
        <v>353437</v>
      </c>
      <c r="BZ3367" t="s">
        <v>353438</v>
      </c>
      <c r="CA3367" t="s">
        <v>353439</v>
      </c>
      <c r="CB3367" t="s">
        <v>353440</v>
      </c>
      <c r="CC3367" t="s">
        <v>353441</v>
      </c>
      <c r="CD3367" t="s">
        <v>353442</v>
      </c>
      <c r="CE3367" t="s">
        <v>353443</v>
      </c>
      <c r="CF3367" t="s">
        <v>353444</v>
      </c>
      <c r="CG3367" t="s">
        <v>353445</v>
      </c>
      <c r="CH3367" t="s">
        <v>353446</v>
      </c>
      <c r="CI3367" t="s">
        <v>353447</v>
      </c>
      <c r="CJ3367" t="s">
        <v>353448</v>
      </c>
      <c r="CK3367" t="s">
        <v>353449</v>
      </c>
      <c r="CL3367" t="s">
        <v>353450</v>
      </c>
      <c r="CM3367" t="s">
        <v>353451</v>
      </c>
      <c r="CN3367" t="s">
        <v>353452</v>
      </c>
      <c r="CO3367" t="s">
        <v>353453</v>
      </c>
      <c r="CP3367" t="s">
        <v>353454</v>
      </c>
      <c r="CQ3367" t="s">
        <v>353455</v>
      </c>
      <c r="CR3367" t="s">
        <v>353456</v>
      </c>
      <c r="CS3367" t="s">
        <v>353457</v>
      </c>
      <c r="CT3367" t="s">
        <v>353458</v>
      </c>
      <c r="CU3367" t="s">
        <v>353459</v>
      </c>
      <c r="CV3367" t="s">
        <v>353460</v>
      </c>
      <c r="CW3367" t="s">
        <v>353461</v>
      </c>
      <c r="CX3367" t="s">
        <v>353462</v>
      </c>
      <c r="CY3367" t="s">
        <v>353463</v>
      </c>
      <c r="CZ3367" t="s">
        <v>353464</v>
      </c>
      <c r="DA3367" t="s">
        <v>353465</v>
      </c>
    </row>
    <row r="3368" spans="1:105" x14ac:dyDescent="0.25">
      <c r="A3368" t="s">
        <v>353466</v>
      </c>
      <c r="B3368" t="s">
        <v>353467</v>
      </c>
      <c r="C3368" t="s">
        <v>353468</v>
      </c>
      <c r="D3368" t="s">
        <v>353469</v>
      </c>
      <c r="E3368" t="s">
        <v>353470</v>
      </c>
      <c r="F3368" t="s">
        <v>353471</v>
      </c>
      <c r="G3368" t="s">
        <v>353472</v>
      </c>
      <c r="H3368" t="s">
        <v>353473</v>
      </c>
      <c r="I3368" t="s">
        <v>353474</v>
      </c>
      <c r="J3368" t="s">
        <v>353475</v>
      </c>
      <c r="K3368" t="s">
        <v>353476</v>
      </c>
      <c r="L3368" t="s">
        <v>353477</v>
      </c>
      <c r="M3368" t="s">
        <v>353478</v>
      </c>
      <c r="N3368" t="s">
        <v>353479</v>
      </c>
      <c r="O3368" t="s">
        <v>353480</v>
      </c>
      <c r="P3368" t="s">
        <v>353481</v>
      </c>
      <c r="Q3368" t="s">
        <v>353482</v>
      </c>
      <c r="R3368" t="s">
        <v>353483</v>
      </c>
      <c r="S3368" t="s">
        <v>353484</v>
      </c>
      <c r="T3368" t="s">
        <v>353485</v>
      </c>
      <c r="U3368" t="s">
        <v>353486</v>
      </c>
      <c r="V3368" t="s">
        <v>353487</v>
      </c>
      <c r="W3368" t="s">
        <v>353488</v>
      </c>
      <c r="X3368" t="s">
        <v>353489</v>
      </c>
      <c r="Y3368" t="s">
        <v>353490</v>
      </c>
      <c r="Z3368" t="s">
        <v>353491</v>
      </c>
      <c r="AA3368" t="s">
        <v>353492</v>
      </c>
      <c r="AB3368" t="s">
        <v>353493</v>
      </c>
      <c r="AC3368" t="s">
        <v>353494</v>
      </c>
      <c r="AD3368" t="s">
        <v>353495</v>
      </c>
      <c r="AE3368" t="s">
        <v>353496</v>
      </c>
      <c r="AF3368" t="s">
        <v>353497</v>
      </c>
      <c r="AG3368" t="s">
        <v>353498</v>
      </c>
      <c r="AH3368" t="s">
        <v>353499</v>
      </c>
      <c r="AI3368" t="s">
        <v>353500</v>
      </c>
      <c r="AJ3368" t="s">
        <v>353501</v>
      </c>
      <c r="AK3368" t="s">
        <v>353502</v>
      </c>
      <c r="AL3368" t="s">
        <v>353503</v>
      </c>
      <c r="AM3368" t="s">
        <v>353504</v>
      </c>
      <c r="AN3368" t="s">
        <v>353505</v>
      </c>
      <c r="AO3368" t="s">
        <v>353506</v>
      </c>
      <c r="AP3368" t="s">
        <v>353507</v>
      </c>
      <c r="AQ3368" t="s">
        <v>353508</v>
      </c>
      <c r="AR3368" t="s">
        <v>353509</v>
      </c>
      <c r="AS3368" t="s">
        <v>353510</v>
      </c>
      <c r="AT3368" t="s">
        <v>353511</v>
      </c>
      <c r="AU3368" t="s">
        <v>353512</v>
      </c>
      <c r="AV3368" t="s">
        <v>353513</v>
      </c>
      <c r="AW3368" t="s">
        <v>353514</v>
      </c>
      <c r="AX3368" t="s">
        <v>353515</v>
      </c>
      <c r="AY3368" t="s">
        <v>353516</v>
      </c>
      <c r="AZ3368" t="s">
        <v>353517</v>
      </c>
      <c r="BA3368" t="s">
        <v>353518</v>
      </c>
      <c r="BB3368" t="s">
        <v>353519</v>
      </c>
      <c r="BC3368" t="s">
        <v>353520</v>
      </c>
      <c r="BD3368" t="s">
        <v>353521</v>
      </c>
      <c r="BE3368" t="s">
        <v>353522</v>
      </c>
      <c r="BF3368" t="s">
        <v>353523</v>
      </c>
      <c r="BG3368" t="s">
        <v>353524</v>
      </c>
      <c r="BH3368" t="s">
        <v>353525</v>
      </c>
      <c r="BI3368" t="s">
        <v>353526</v>
      </c>
      <c r="BJ3368" t="s">
        <v>353527</v>
      </c>
      <c r="BK3368" t="s">
        <v>353528</v>
      </c>
      <c r="BL3368" t="s">
        <v>353529</v>
      </c>
      <c r="BM3368" t="s">
        <v>353530</v>
      </c>
      <c r="BN3368" t="s">
        <v>353531</v>
      </c>
      <c r="BO3368" t="s">
        <v>353532</v>
      </c>
      <c r="BP3368" t="s">
        <v>353533</v>
      </c>
      <c r="BQ3368" t="s">
        <v>353534</v>
      </c>
      <c r="BR3368" t="s">
        <v>353535</v>
      </c>
      <c r="BS3368" t="s">
        <v>353536</v>
      </c>
      <c r="BT3368" t="s">
        <v>353537</v>
      </c>
      <c r="BU3368" t="s">
        <v>353538</v>
      </c>
      <c r="BV3368" t="s">
        <v>353539</v>
      </c>
      <c r="BW3368" t="s">
        <v>353540</v>
      </c>
      <c r="BX3368" t="s">
        <v>353541</v>
      </c>
      <c r="BY3368" t="s">
        <v>353542</v>
      </c>
      <c r="BZ3368" t="s">
        <v>353543</v>
      </c>
      <c r="CA3368" t="s">
        <v>353544</v>
      </c>
      <c r="CB3368" t="s">
        <v>353545</v>
      </c>
      <c r="CC3368" t="s">
        <v>353546</v>
      </c>
      <c r="CD3368" t="s">
        <v>353547</v>
      </c>
      <c r="CE3368" t="s">
        <v>353548</v>
      </c>
      <c r="CF3368" t="s">
        <v>353549</v>
      </c>
      <c r="CG3368" t="s">
        <v>353550</v>
      </c>
      <c r="CH3368" t="s">
        <v>353551</v>
      </c>
      <c r="CI3368" t="s">
        <v>353552</v>
      </c>
      <c r="CJ3368" t="s">
        <v>353553</v>
      </c>
      <c r="CK3368" t="s">
        <v>353554</v>
      </c>
      <c r="CL3368" t="s">
        <v>353555</v>
      </c>
      <c r="CM3368" t="s">
        <v>353556</v>
      </c>
      <c r="CN3368" t="s">
        <v>353557</v>
      </c>
      <c r="CO3368" t="s">
        <v>353558</v>
      </c>
      <c r="CP3368" t="s">
        <v>353559</v>
      </c>
      <c r="CQ3368" t="s">
        <v>353560</v>
      </c>
      <c r="CR3368" t="s">
        <v>353561</v>
      </c>
      <c r="CS3368" t="s">
        <v>353562</v>
      </c>
      <c r="CT3368" t="s">
        <v>353563</v>
      </c>
      <c r="CU3368" t="s">
        <v>353564</v>
      </c>
      <c r="CV3368" t="s">
        <v>353565</v>
      </c>
      <c r="CW3368" t="s">
        <v>353566</v>
      </c>
      <c r="CX3368" t="s">
        <v>353567</v>
      </c>
      <c r="CY3368" t="s">
        <v>353568</v>
      </c>
      <c r="CZ3368" t="s">
        <v>353569</v>
      </c>
      <c r="DA3368" t="s">
        <v>353570</v>
      </c>
    </row>
    <row r="3369" spans="1:105" x14ac:dyDescent="0.25">
      <c r="A3369" t="s">
        <v>353571</v>
      </c>
      <c r="B3369" t="s">
        <v>353572</v>
      </c>
      <c r="C3369" t="s">
        <v>353573</v>
      </c>
      <c r="D3369" t="s">
        <v>353574</v>
      </c>
      <c r="E3369" t="s">
        <v>353575</v>
      </c>
      <c r="F3369" t="s">
        <v>353576</v>
      </c>
      <c r="G3369" t="s">
        <v>353577</v>
      </c>
      <c r="H3369" t="s">
        <v>353578</v>
      </c>
      <c r="I3369" t="s">
        <v>353579</v>
      </c>
      <c r="J3369" t="s">
        <v>353580</v>
      </c>
      <c r="K3369" t="s">
        <v>353581</v>
      </c>
      <c r="L3369" t="s">
        <v>353582</v>
      </c>
      <c r="M3369" t="s">
        <v>353583</v>
      </c>
      <c r="N3369" t="s">
        <v>353584</v>
      </c>
      <c r="O3369" t="s">
        <v>353585</v>
      </c>
      <c r="P3369" t="s">
        <v>353586</v>
      </c>
      <c r="Q3369" t="s">
        <v>353587</v>
      </c>
      <c r="R3369" t="s">
        <v>353588</v>
      </c>
      <c r="S3369" t="s">
        <v>353589</v>
      </c>
      <c r="T3369" t="s">
        <v>353590</v>
      </c>
      <c r="U3369" t="s">
        <v>353591</v>
      </c>
      <c r="V3369" t="s">
        <v>353592</v>
      </c>
      <c r="W3369" t="s">
        <v>353593</v>
      </c>
      <c r="X3369" t="s">
        <v>353594</v>
      </c>
      <c r="Y3369" t="s">
        <v>353595</v>
      </c>
      <c r="Z3369" t="s">
        <v>353596</v>
      </c>
      <c r="AA3369" t="s">
        <v>353597</v>
      </c>
      <c r="AB3369" t="s">
        <v>353598</v>
      </c>
      <c r="AC3369" t="s">
        <v>353599</v>
      </c>
      <c r="AD3369" t="s">
        <v>353600</v>
      </c>
      <c r="AE3369" t="s">
        <v>353601</v>
      </c>
      <c r="AF3369" t="s">
        <v>353602</v>
      </c>
      <c r="AG3369" t="s">
        <v>353603</v>
      </c>
      <c r="AH3369" t="s">
        <v>353604</v>
      </c>
      <c r="AI3369" t="s">
        <v>353605</v>
      </c>
      <c r="AJ3369" t="s">
        <v>353606</v>
      </c>
      <c r="AK3369" t="s">
        <v>353607</v>
      </c>
      <c r="AL3369" t="s">
        <v>353608</v>
      </c>
      <c r="AM3369" t="s">
        <v>353609</v>
      </c>
      <c r="AN3369" t="s">
        <v>353610</v>
      </c>
      <c r="AO3369" t="s">
        <v>353611</v>
      </c>
      <c r="AP3369" t="s">
        <v>353612</v>
      </c>
      <c r="AQ3369" t="s">
        <v>353613</v>
      </c>
      <c r="AR3369" t="s">
        <v>353614</v>
      </c>
      <c r="AS3369" t="s">
        <v>353615</v>
      </c>
      <c r="AT3369" t="s">
        <v>353616</v>
      </c>
      <c r="AU3369" t="s">
        <v>353617</v>
      </c>
      <c r="AV3369" t="s">
        <v>353618</v>
      </c>
      <c r="AW3369" t="s">
        <v>353619</v>
      </c>
      <c r="AX3369" t="s">
        <v>353620</v>
      </c>
      <c r="AY3369" t="s">
        <v>353621</v>
      </c>
      <c r="AZ3369" t="s">
        <v>353622</v>
      </c>
      <c r="BA3369" t="s">
        <v>353623</v>
      </c>
      <c r="BB3369" t="s">
        <v>353624</v>
      </c>
      <c r="BC3369" t="s">
        <v>353625</v>
      </c>
      <c r="BD3369" t="s">
        <v>353626</v>
      </c>
      <c r="BE3369" t="s">
        <v>353627</v>
      </c>
      <c r="BF3369" t="s">
        <v>353628</v>
      </c>
      <c r="BG3369" t="s">
        <v>353629</v>
      </c>
      <c r="BH3369" t="s">
        <v>353630</v>
      </c>
      <c r="BI3369" t="s">
        <v>353631</v>
      </c>
      <c r="BJ3369" t="s">
        <v>353632</v>
      </c>
      <c r="BK3369" t="s">
        <v>353633</v>
      </c>
      <c r="BL3369" t="s">
        <v>353634</v>
      </c>
      <c r="BM3369" t="s">
        <v>353635</v>
      </c>
      <c r="BN3369" t="s">
        <v>353636</v>
      </c>
      <c r="BO3369" t="s">
        <v>353637</v>
      </c>
      <c r="BP3369" t="s">
        <v>353638</v>
      </c>
      <c r="BQ3369" t="s">
        <v>353639</v>
      </c>
      <c r="BR3369" t="s">
        <v>353640</v>
      </c>
      <c r="BS3369" t="s">
        <v>353641</v>
      </c>
      <c r="BT3369" t="s">
        <v>353642</v>
      </c>
      <c r="BU3369" t="s">
        <v>353643</v>
      </c>
      <c r="BV3369" t="s">
        <v>353644</v>
      </c>
      <c r="BW3369" t="s">
        <v>353645</v>
      </c>
      <c r="BX3369" t="s">
        <v>353646</v>
      </c>
      <c r="BY3369" t="s">
        <v>353647</v>
      </c>
      <c r="BZ3369" t="s">
        <v>353648</v>
      </c>
      <c r="CA3369" t="s">
        <v>353649</v>
      </c>
      <c r="CB3369" t="s">
        <v>353650</v>
      </c>
      <c r="CC3369" t="s">
        <v>353651</v>
      </c>
      <c r="CD3369" t="s">
        <v>353652</v>
      </c>
      <c r="CE3369" t="s">
        <v>353653</v>
      </c>
      <c r="CF3369" t="s">
        <v>353654</v>
      </c>
      <c r="CG3369" t="s">
        <v>353655</v>
      </c>
      <c r="CH3369" t="s">
        <v>353656</v>
      </c>
      <c r="CI3369" t="s">
        <v>353657</v>
      </c>
      <c r="CJ3369" t="s">
        <v>353658</v>
      </c>
      <c r="CK3369" t="s">
        <v>353659</v>
      </c>
      <c r="CL3369" t="s">
        <v>353660</v>
      </c>
      <c r="CM3369" t="s">
        <v>353661</v>
      </c>
      <c r="CN3369" t="s">
        <v>353662</v>
      </c>
      <c r="CO3369" t="s">
        <v>353663</v>
      </c>
      <c r="CP3369" t="s">
        <v>353664</v>
      </c>
      <c r="CQ3369" t="s">
        <v>353665</v>
      </c>
      <c r="CR3369" t="s">
        <v>353666</v>
      </c>
      <c r="CS3369" t="s">
        <v>353667</v>
      </c>
      <c r="CT3369" t="s">
        <v>353668</v>
      </c>
      <c r="CU3369" t="s">
        <v>353669</v>
      </c>
      <c r="CV3369" t="s">
        <v>353670</v>
      </c>
      <c r="CW3369" t="s">
        <v>353671</v>
      </c>
      <c r="CX3369" t="s">
        <v>353672</v>
      </c>
      <c r="CY3369" t="s">
        <v>353673</v>
      </c>
      <c r="CZ3369" t="s">
        <v>353674</v>
      </c>
      <c r="DA3369" t="s">
        <v>353675</v>
      </c>
    </row>
    <row r="3370" spans="1:105" x14ac:dyDescent="0.25">
      <c r="A3370" t="s">
        <v>353676</v>
      </c>
      <c r="B3370" t="s">
        <v>353677</v>
      </c>
      <c r="C3370" t="s">
        <v>353678</v>
      </c>
      <c r="D3370" t="s">
        <v>353679</v>
      </c>
      <c r="E3370" t="s">
        <v>353680</v>
      </c>
      <c r="F3370" t="s">
        <v>353681</v>
      </c>
      <c r="G3370" t="s">
        <v>353682</v>
      </c>
      <c r="H3370" t="s">
        <v>353683</v>
      </c>
      <c r="I3370" t="s">
        <v>353684</v>
      </c>
      <c r="J3370" t="s">
        <v>353685</v>
      </c>
      <c r="K3370" t="s">
        <v>353686</v>
      </c>
      <c r="L3370" t="s">
        <v>353687</v>
      </c>
      <c r="M3370" t="s">
        <v>353688</v>
      </c>
      <c r="N3370" t="s">
        <v>353689</v>
      </c>
      <c r="O3370" t="s">
        <v>353690</v>
      </c>
      <c r="P3370" t="s">
        <v>353691</v>
      </c>
      <c r="Q3370" t="s">
        <v>353692</v>
      </c>
      <c r="R3370" t="s">
        <v>353693</v>
      </c>
      <c r="S3370" t="s">
        <v>353694</v>
      </c>
      <c r="T3370" t="s">
        <v>353695</v>
      </c>
      <c r="U3370" t="s">
        <v>353696</v>
      </c>
      <c r="V3370" t="s">
        <v>353697</v>
      </c>
      <c r="W3370" t="s">
        <v>353698</v>
      </c>
      <c r="X3370" t="s">
        <v>353699</v>
      </c>
      <c r="Y3370" t="s">
        <v>353700</v>
      </c>
      <c r="Z3370" t="s">
        <v>353701</v>
      </c>
      <c r="AA3370" t="s">
        <v>353702</v>
      </c>
      <c r="AB3370" t="s">
        <v>353703</v>
      </c>
      <c r="AC3370" t="s">
        <v>353704</v>
      </c>
      <c r="AD3370" t="s">
        <v>353705</v>
      </c>
      <c r="AE3370" t="s">
        <v>353706</v>
      </c>
      <c r="AF3370" t="s">
        <v>353707</v>
      </c>
      <c r="AG3370" t="s">
        <v>353708</v>
      </c>
      <c r="AH3370" t="s">
        <v>353709</v>
      </c>
      <c r="AI3370" t="s">
        <v>353710</v>
      </c>
      <c r="AJ3370" t="s">
        <v>353711</v>
      </c>
      <c r="AK3370" t="s">
        <v>353712</v>
      </c>
      <c r="AL3370" t="s">
        <v>353713</v>
      </c>
      <c r="AM3370" t="s">
        <v>353714</v>
      </c>
      <c r="AN3370" t="s">
        <v>353715</v>
      </c>
      <c r="AO3370" t="s">
        <v>353716</v>
      </c>
      <c r="AP3370" t="s">
        <v>353717</v>
      </c>
      <c r="AQ3370" t="s">
        <v>353718</v>
      </c>
      <c r="AR3370" t="s">
        <v>353719</v>
      </c>
      <c r="AS3370" t="s">
        <v>353720</v>
      </c>
      <c r="AT3370" t="s">
        <v>353721</v>
      </c>
      <c r="AU3370" t="s">
        <v>353722</v>
      </c>
      <c r="AV3370" t="s">
        <v>353723</v>
      </c>
      <c r="AW3370" t="s">
        <v>353724</v>
      </c>
      <c r="AX3370" t="s">
        <v>353725</v>
      </c>
      <c r="AY3370" t="s">
        <v>353726</v>
      </c>
      <c r="AZ3370" t="s">
        <v>353727</v>
      </c>
      <c r="BA3370" t="s">
        <v>353728</v>
      </c>
      <c r="BB3370" t="s">
        <v>353729</v>
      </c>
      <c r="BC3370" t="s">
        <v>353730</v>
      </c>
      <c r="BD3370" t="s">
        <v>353731</v>
      </c>
      <c r="BE3370" t="s">
        <v>353732</v>
      </c>
      <c r="BF3370" t="s">
        <v>353733</v>
      </c>
      <c r="BG3370" t="s">
        <v>353734</v>
      </c>
      <c r="BH3370" t="s">
        <v>353735</v>
      </c>
      <c r="BI3370" t="s">
        <v>353736</v>
      </c>
      <c r="BJ3370" t="s">
        <v>353737</v>
      </c>
      <c r="BK3370" t="s">
        <v>353738</v>
      </c>
      <c r="BL3370" t="s">
        <v>353739</v>
      </c>
      <c r="BM3370" t="s">
        <v>353740</v>
      </c>
      <c r="BN3370" t="s">
        <v>353741</v>
      </c>
      <c r="BO3370" t="s">
        <v>353742</v>
      </c>
      <c r="BP3370" t="s">
        <v>353743</v>
      </c>
      <c r="BQ3370" t="s">
        <v>353744</v>
      </c>
      <c r="BR3370" t="s">
        <v>353745</v>
      </c>
      <c r="BS3370" t="s">
        <v>353746</v>
      </c>
      <c r="BT3370" t="s">
        <v>353747</v>
      </c>
      <c r="BU3370" t="s">
        <v>353748</v>
      </c>
      <c r="BV3370" t="s">
        <v>353749</v>
      </c>
      <c r="BW3370" t="s">
        <v>353750</v>
      </c>
      <c r="BX3370" t="s">
        <v>353751</v>
      </c>
      <c r="BY3370" t="s">
        <v>353752</v>
      </c>
      <c r="BZ3370" t="s">
        <v>353753</v>
      </c>
      <c r="CA3370" t="s">
        <v>353754</v>
      </c>
      <c r="CB3370" t="s">
        <v>353755</v>
      </c>
      <c r="CC3370" t="s">
        <v>353756</v>
      </c>
      <c r="CD3370" t="s">
        <v>353757</v>
      </c>
      <c r="CE3370" t="s">
        <v>353758</v>
      </c>
      <c r="CF3370" t="s">
        <v>353759</v>
      </c>
      <c r="CG3370" t="s">
        <v>353760</v>
      </c>
      <c r="CH3370" t="s">
        <v>353761</v>
      </c>
      <c r="CI3370" t="s">
        <v>353762</v>
      </c>
      <c r="CJ3370" t="s">
        <v>353763</v>
      </c>
      <c r="CK3370" t="s">
        <v>353764</v>
      </c>
      <c r="CL3370" t="s">
        <v>353765</v>
      </c>
      <c r="CM3370" t="s">
        <v>353766</v>
      </c>
      <c r="CN3370" t="s">
        <v>353767</v>
      </c>
      <c r="CO3370" t="s">
        <v>353768</v>
      </c>
      <c r="CP3370" t="s">
        <v>353769</v>
      </c>
      <c r="CQ3370" t="s">
        <v>353770</v>
      </c>
      <c r="CR3370" t="s">
        <v>353771</v>
      </c>
      <c r="CS3370" t="s">
        <v>353772</v>
      </c>
      <c r="CT3370" t="s">
        <v>353773</v>
      </c>
      <c r="CU3370" t="s">
        <v>353774</v>
      </c>
      <c r="CV3370" t="s">
        <v>353775</v>
      </c>
      <c r="CW3370" t="s">
        <v>353776</v>
      </c>
      <c r="CX3370" t="s">
        <v>353777</v>
      </c>
      <c r="CY3370" t="s">
        <v>353778</v>
      </c>
      <c r="CZ3370" t="s">
        <v>353779</v>
      </c>
      <c r="DA3370" t="s">
        <v>353780</v>
      </c>
    </row>
    <row r="3371" spans="1:105" x14ac:dyDescent="0.25">
      <c r="A3371" t="s">
        <v>353781</v>
      </c>
      <c r="B3371" t="s">
        <v>353782</v>
      </c>
      <c r="C3371" t="s">
        <v>353783</v>
      </c>
      <c r="D3371" t="s">
        <v>353784</v>
      </c>
      <c r="E3371" t="s">
        <v>353785</v>
      </c>
      <c r="F3371" t="s">
        <v>353786</v>
      </c>
      <c r="G3371" t="s">
        <v>353787</v>
      </c>
      <c r="H3371" t="s">
        <v>353788</v>
      </c>
      <c r="I3371" t="s">
        <v>353789</v>
      </c>
      <c r="J3371" t="s">
        <v>353790</v>
      </c>
      <c r="K3371" t="s">
        <v>353791</v>
      </c>
      <c r="L3371" t="s">
        <v>353792</v>
      </c>
      <c r="M3371" t="s">
        <v>353793</v>
      </c>
      <c r="N3371" t="s">
        <v>353794</v>
      </c>
      <c r="O3371" t="s">
        <v>353795</v>
      </c>
      <c r="P3371" t="s">
        <v>353796</v>
      </c>
      <c r="Q3371" t="s">
        <v>353797</v>
      </c>
      <c r="R3371" t="s">
        <v>353798</v>
      </c>
      <c r="S3371" t="s">
        <v>353799</v>
      </c>
      <c r="T3371" t="s">
        <v>353800</v>
      </c>
      <c r="U3371" t="s">
        <v>353801</v>
      </c>
      <c r="V3371" t="s">
        <v>353802</v>
      </c>
      <c r="W3371" t="s">
        <v>353803</v>
      </c>
      <c r="X3371" t="s">
        <v>353804</v>
      </c>
      <c r="Y3371" t="s">
        <v>353805</v>
      </c>
      <c r="Z3371" t="s">
        <v>353806</v>
      </c>
      <c r="AA3371" t="s">
        <v>353807</v>
      </c>
      <c r="AB3371" t="s">
        <v>353808</v>
      </c>
      <c r="AC3371" t="s">
        <v>353809</v>
      </c>
      <c r="AD3371" t="s">
        <v>353810</v>
      </c>
      <c r="AE3371" t="s">
        <v>353811</v>
      </c>
      <c r="AF3371" t="s">
        <v>353812</v>
      </c>
      <c r="AG3371" t="s">
        <v>353813</v>
      </c>
      <c r="AH3371" t="s">
        <v>353814</v>
      </c>
      <c r="AI3371" t="s">
        <v>353815</v>
      </c>
      <c r="AJ3371" t="s">
        <v>353816</v>
      </c>
      <c r="AK3371" t="s">
        <v>353817</v>
      </c>
      <c r="AL3371" t="s">
        <v>353818</v>
      </c>
      <c r="AM3371" t="s">
        <v>353819</v>
      </c>
      <c r="AN3371" t="s">
        <v>353820</v>
      </c>
      <c r="AO3371" t="s">
        <v>353821</v>
      </c>
      <c r="AP3371" t="s">
        <v>353822</v>
      </c>
      <c r="AQ3371" t="s">
        <v>353823</v>
      </c>
      <c r="AR3371" t="s">
        <v>353824</v>
      </c>
      <c r="AS3371" t="s">
        <v>353825</v>
      </c>
      <c r="AT3371" t="s">
        <v>353826</v>
      </c>
      <c r="AU3371" t="s">
        <v>353827</v>
      </c>
      <c r="AV3371" t="s">
        <v>353828</v>
      </c>
      <c r="AW3371" t="s">
        <v>353829</v>
      </c>
      <c r="AX3371" t="s">
        <v>353830</v>
      </c>
      <c r="AY3371" t="s">
        <v>353831</v>
      </c>
      <c r="AZ3371" t="s">
        <v>353832</v>
      </c>
      <c r="BA3371" t="s">
        <v>353833</v>
      </c>
      <c r="BB3371" t="s">
        <v>353834</v>
      </c>
      <c r="BC3371" t="s">
        <v>353835</v>
      </c>
      <c r="BD3371" t="s">
        <v>353836</v>
      </c>
      <c r="BE3371" t="s">
        <v>353837</v>
      </c>
      <c r="BF3371" t="s">
        <v>353838</v>
      </c>
      <c r="BG3371" t="s">
        <v>353839</v>
      </c>
      <c r="BH3371" t="s">
        <v>353840</v>
      </c>
      <c r="BI3371" t="s">
        <v>353841</v>
      </c>
      <c r="BJ3371" t="s">
        <v>353842</v>
      </c>
      <c r="BK3371" t="s">
        <v>353843</v>
      </c>
      <c r="BL3371" t="s">
        <v>353844</v>
      </c>
      <c r="BM3371" t="s">
        <v>353845</v>
      </c>
      <c r="BN3371" t="s">
        <v>353846</v>
      </c>
      <c r="BO3371" t="s">
        <v>353847</v>
      </c>
      <c r="BP3371" t="s">
        <v>353848</v>
      </c>
      <c r="BQ3371" t="s">
        <v>353849</v>
      </c>
      <c r="BR3371" t="s">
        <v>353850</v>
      </c>
      <c r="BS3371" t="s">
        <v>353851</v>
      </c>
      <c r="BT3371" t="s">
        <v>353852</v>
      </c>
      <c r="BU3371" t="s">
        <v>353853</v>
      </c>
      <c r="BV3371" t="s">
        <v>353854</v>
      </c>
      <c r="BW3371" t="s">
        <v>353855</v>
      </c>
      <c r="BX3371" t="s">
        <v>353856</v>
      </c>
      <c r="BY3371" t="s">
        <v>353857</v>
      </c>
      <c r="BZ3371" t="s">
        <v>353858</v>
      </c>
      <c r="CA3371" t="s">
        <v>353859</v>
      </c>
      <c r="CB3371" t="s">
        <v>353860</v>
      </c>
      <c r="CC3371" t="s">
        <v>353861</v>
      </c>
      <c r="CD3371" t="s">
        <v>353862</v>
      </c>
      <c r="CE3371" t="s">
        <v>353863</v>
      </c>
      <c r="CF3371" t="s">
        <v>353864</v>
      </c>
      <c r="CG3371" t="s">
        <v>353865</v>
      </c>
      <c r="CH3371" t="s">
        <v>353866</v>
      </c>
      <c r="CI3371" t="s">
        <v>353867</v>
      </c>
      <c r="CJ3371" t="s">
        <v>353868</v>
      </c>
      <c r="CK3371" t="s">
        <v>353869</v>
      </c>
      <c r="CL3371" t="s">
        <v>353870</v>
      </c>
      <c r="CM3371" t="s">
        <v>353871</v>
      </c>
      <c r="CN3371" t="s">
        <v>353872</v>
      </c>
      <c r="CO3371" t="s">
        <v>353873</v>
      </c>
      <c r="CP3371" t="s">
        <v>353874</v>
      </c>
      <c r="CQ3371" t="s">
        <v>353875</v>
      </c>
      <c r="CR3371" t="s">
        <v>353876</v>
      </c>
      <c r="CS3371" t="s">
        <v>353877</v>
      </c>
      <c r="CT3371" t="s">
        <v>353878</v>
      </c>
      <c r="CU3371" t="s">
        <v>353879</v>
      </c>
      <c r="CV3371" t="s">
        <v>353880</v>
      </c>
      <c r="CW3371" t="s">
        <v>353881</v>
      </c>
      <c r="CX3371" t="s">
        <v>353882</v>
      </c>
      <c r="CY3371" t="s">
        <v>353883</v>
      </c>
      <c r="CZ3371" t="s">
        <v>353884</v>
      </c>
      <c r="DA3371" t="s">
        <v>353885</v>
      </c>
    </row>
    <row r="3372" spans="1:105" x14ac:dyDescent="0.25">
      <c r="A3372" t="s">
        <v>353886</v>
      </c>
      <c r="B3372" t="s">
        <v>353887</v>
      </c>
      <c r="C3372" t="s">
        <v>353888</v>
      </c>
      <c r="D3372" t="s">
        <v>353889</v>
      </c>
      <c r="E3372" t="s">
        <v>353890</v>
      </c>
      <c r="F3372" t="s">
        <v>353891</v>
      </c>
      <c r="G3372" t="s">
        <v>353892</v>
      </c>
      <c r="H3372" t="s">
        <v>353893</v>
      </c>
      <c r="I3372" t="s">
        <v>353894</v>
      </c>
      <c r="J3372" t="s">
        <v>353895</v>
      </c>
      <c r="K3372" t="s">
        <v>353896</v>
      </c>
      <c r="L3372" t="s">
        <v>353897</v>
      </c>
      <c r="M3372" t="s">
        <v>353898</v>
      </c>
      <c r="N3372" t="s">
        <v>353899</v>
      </c>
      <c r="O3372" t="s">
        <v>353900</v>
      </c>
      <c r="P3372" t="s">
        <v>353901</v>
      </c>
      <c r="Q3372" t="s">
        <v>353902</v>
      </c>
      <c r="R3372" t="s">
        <v>353903</v>
      </c>
      <c r="S3372" t="s">
        <v>353904</v>
      </c>
      <c r="T3372" t="s">
        <v>353905</v>
      </c>
      <c r="U3372" t="s">
        <v>353906</v>
      </c>
      <c r="V3372" t="s">
        <v>353907</v>
      </c>
      <c r="W3372" t="s">
        <v>353908</v>
      </c>
      <c r="X3372" t="s">
        <v>353909</v>
      </c>
      <c r="Y3372" t="s">
        <v>353910</v>
      </c>
      <c r="Z3372" t="s">
        <v>353911</v>
      </c>
      <c r="AA3372" t="s">
        <v>353912</v>
      </c>
      <c r="AB3372" t="s">
        <v>353913</v>
      </c>
      <c r="AC3372" t="s">
        <v>353914</v>
      </c>
      <c r="AD3372" t="s">
        <v>353915</v>
      </c>
      <c r="AE3372" t="s">
        <v>353916</v>
      </c>
      <c r="AF3372" t="s">
        <v>353917</v>
      </c>
      <c r="AG3372" t="s">
        <v>353918</v>
      </c>
      <c r="AH3372" t="s">
        <v>353919</v>
      </c>
      <c r="AI3372" t="s">
        <v>353920</v>
      </c>
      <c r="AJ3372" t="s">
        <v>353921</v>
      </c>
      <c r="AK3372" t="s">
        <v>353922</v>
      </c>
      <c r="AL3372" t="s">
        <v>353923</v>
      </c>
      <c r="AM3372" t="s">
        <v>353924</v>
      </c>
      <c r="AN3372" t="s">
        <v>353925</v>
      </c>
      <c r="AO3372" t="s">
        <v>353926</v>
      </c>
      <c r="AP3372" t="s">
        <v>353927</v>
      </c>
      <c r="AQ3372" t="s">
        <v>353928</v>
      </c>
      <c r="AR3372" t="s">
        <v>353929</v>
      </c>
      <c r="AS3372" t="s">
        <v>353930</v>
      </c>
      <c r="AT3372" t="s">
        <v>353931</v>
      </c>
      <c r="AU3372" t="s">
        <v>353932</v>
      </c>
      <c r="AV3372" t="s">
        <v>353933</v>
      </c>
      <c r="AW3372" t="s">
        <v>353934</v>
      </c>
      <c r="AX3372" t="s">
        <v>353935</v>
      </c>
      <c r="AY3372" t="s">
        <v>353936</v>
      </c>
      <c r="AZ3372" t="s">
        <v>353937</v>
      </c>
      <c r="BA3372" t="s">
        <v>353938</v>
      </c>
      <c r="BB3372" t="s">
        <v>353939</v>
      </c>
      <c r="BC3372" t="s">
        <v>353940</v>
      </c>
      <c r="BD3372" t="s">
        <v>353941</v>
      </c>
      <c r="BE3372" t="s">
        <v>353942</v>
      </c>
      <c r="BF3372" t="s">
        <v>353943</v>
      </c>
      <c r="BG3372" t="s">
        <v>353944</v>
      </c>
      <c r="BH3372" t="s">
        <v>353945</v>
      </c>
      <c r="BI3372" t="s">
        <v>353946</v>
      </c>
      <c r="BJ3372" t="s">
        <v>353947</v>
      </c>
      <c r="BK3372" t="s">
        <v>353948</v>
      </c>
      <c r="BL3372" t="s">
        <v>353949</v>
      </c>
      <c r="BM3372" t="s">
        <v>353950</v>
      </c>
      <c r="BN3372" t="s">
        <v>353951</v>
      </c>
      <c r="BO3372" t="s">
        <v>353952</v>
      </c>
      <c r="BP3372" t="s">
        <v>353953</v>
      </c>
      <c r="BQ3372" t="s">
        <v>353954</v>
      </c>
      <c r="BR3372" t="s">
        <v>353955</v>
      </c>
      <c r="BS3372" t="s">
        <v>353956</v>
      </c>
      <c r="BT3372" t="s">
        <v>353957</v>
      </c>
      <c r="BU3372" t="s">
        <v>353958</v>
      </c>
      <c r="BV3372" t="s">
        <v>353959</v>
      </c>
      <c r="BW3372" t="s">
        <v>353960</v>
      </c>
      <c r="BX3372" t="s">
        <v>353961</v>
      </c>
      <c r="BY3372" t="s">
        <v>353962</v>
      </c>
      <c r="BZ3372" t="s">
        <v>353963</v>
      </c>
      <c r="CA3372" t="s">
        <v>353964</v>
      </c>
      <c r="CB3372" t="s">
        <v>353965</v>
      </c>
      <c r="CC3372" t="s">
        <v>353966</v>
      </c>
      <c r="CD3372" t="s">
        <v>353967</v>
      </c>
      <c r="CE3372" t="s">
        <v>353968</v>
      </c>
      <c r="CF3372" t="s">
        <v>353969</v>
      </c>
      <c r="CG3372" t="s">
        <v>353970</v>
      </c>
      <c r="CH3372" t="s">
        <v>353971</v>
      </c>
      <c r="CI3372" t="s">
        <v>353972</v>
      </c>
      <c r="CJ3372" t="s">
        <v>353973</v>
      </c>
      <c r="CK3372" t="s">
        <v>353974</v>
      </c>
      <c r="CL3372" t="s">
        <v>353975</v>
      </c>
      <c r="CM3372" t="s">
        <v>353976</v>
      </c>
      <c r="CN3372" t="s">
        <v>353977</v>
      </c>
      <c r="CO3372" t="s">
        <v>353978</v>
      </c>
      <c r="CP3372" t="s">
        <v>353979</v>
      </c>
      <c r="CQ3372" t="s">
        <v>353980</v>
      </c>
      <c r="CR3372" t="s">
        <v>353981</v>
      </c>
      <c r="CS3372" t="s">
        <v>353982</v>
      </c>
      <c r="CT3372" t="s">
        <v>353983</v>
      </c>
      <c r="CU3372" t="s">
        <v>353984</v>
      </c>
      <c r="CV3372" t="s">
        <v>353985</v>
      </c>
      <c r="CW3372" t="s">
        <v>353986</v>
      </c>
      <c r="CX3372" t="s">
        <v>353987</v>
      </c>
      <c r="CY3372" t="s">
        <v>353988</v>
      </c>
      <c r="CZ3372" t="s">
        <v>353989</v>
      </c>
      <c r="DA3372" t="s">
        <v>353990</v>
      </c>
    </row>
    <row r="3373" spans="1:105" x14ac:dyDescent="0.25">
      <c r="A3373" t="s">
        <v>353991</v>
      </c>
      <c r="B3373" t="s">
        <v>353992</v>
      </c>
      <c r="C3373" t="s">
        <v>353993</v>
      </c>
      <c r="D3373" t="s">
        <v>353994</v>
      </c>
      <c r="E3373" t="s">
        <v>353995</v>
      </c>
      <c r="F3373" t="s">
        <v>353996</v>
      </c>
      <c r="G3373" t="s">
        <v>353997</v>
      </c>
      <c r="H3373" t="s">
        <v>353998</v>
      </c>
      <c r="I3373" t="s">
        <v>353999</v>
      </c>
      <c r="J3373" t="s">
        <v>354000</v>
      </c>
      <c r="K3373" t="s">
        <v>354001</v>
      </c>
      <c r="L3373" t="s">
        <v>354002</v>
      </c>
      <c r="M3373" t="s">
        <v>354003</v>
      </c>
      <c r="N3373" t="s">
        <v>354004</v>
      </c>
      <c r="O3373" t="s">
        <v>354005</v>
      </c>
      <c r="P3373" t="s">
        <v>354006</v>
      </c>
      <c r="Q3373" t="s">
        <v>354007</v>
      </c>
      <c r="R3373" t="s">
        <v>354008</v>
      </c>
      <c r="S3373" t="s">
        <v>354009</v>
      </c>
      <c r="T3373" t="s">
        <v>354010</v>
      </c>
      <c r="U3373" t="s">
        <v>354011</v>
      </c>
      <c r="V3373" t="s">
        <v>354012</v>
      </c>
      <c r="W3373" t="s">
        <v>354013</v>
      </c>
      <c r="X3373" t="s">
        <v>354014</v>
      </c>
      <c r="Y3373" t="s">
        <v>354015</v>
      </c>
      <c r="Z3373" t="s">
        <v>354016</v>
      </c>
      <c r="AA3373" t="s">
        <v>354017</v>
      </c>
      <c r="AB3373" t="s">
        <v>354018</v>
      </c>
      <c r="AC3373" t="s">
        <v>354019</v>
      </c>
      <c r="AD3373" t="s">
        <v>354020</v>
      </c>
      <c r="AE3373" t="s">
        <v>354021</v>
      </c>
      <c r="AF3373" t="s">
        <v>354022</v>
      </c>
      <c r="AG3373" t="s">
        <v>354023</v>
      </c>
      <c r="AH3373" t="s">
        <v>354024</v>
      </c>
      <c r="AI3373" t="s">
        <v>354025</v>
      </c>
      <c r="AJ3373" t="s">
        <v>354026</v>
      </c>
      <c r="AK3373" t="s">
        <v>354027</v>
      </c>
      <c r="AL3373" t="s">
        <v>354028</v>
      </c>
      <c r="AM3373" t="s">
        <v>354029</v>
      </c>
      <c r="AN3373" t="s">
        <v>354030</v>
      </c>
      <c r="AO3373" t="s">
        <v>354031</v>
      </c>
      <c r="AP3373" t="s">
        <v>354032</v>
      </c>
      <c r="AQ3373" t="s">
        <v>354033</v>
      </c>
      <c r="AR3373" t="s">
        <v>354034</v>
      </c>
      <c r="AS3373" t="s">
        <v>354035</v>
      </c>
      <c r="AT3373" t="s">
        <v>354036</v>
      </c>
      <c r="AU3373" t="s">
        <v>354037</v>
      </c>
      <c r="AV3373" t="s">
        <v>354038</v>
      </c>
      <c r="AW3373" t="s">
        <v>354039</v>
      </c>
      <c r="AX3373" t="s">
        <v>354040</v>
      </c>
      <c r="AY3373" t="s">
        <v>354041</v>
      </c>
      <c r="AZ3373" t="s">
        <v>354042</v>
      </c>
      <c r="BA3373" t="s">
        <v>354043</v>
      </c>
      <c r="BB3373" t="s">
        <v>354044</v>
      </c>
      <c r="BC3373" t="s">
        <v>354045</v>
      </c>
      <c r="BD3373" t="s">
        <v>354046</v>
      </c>
      <c r="BE3373" t="s">
        <v>354047</v>
      </c>
      <c r="BF3373" t="s">
        <v>354048</v>
      </c>
      <c r="BG3373" t="s">
        <v>354049</v>
      </c>
      <c r="BH3373" t="s">
        <v>354050</v>
      </c>
      <c r="BI3373" t="s">
        <v>354051</v>
      </c>
      <c r="BJ3373" t="s">
        <v>354052</v>
      </c>
      <c r="BK3373" t="s">
        <v>354053</v>
      </c>
      <c r="BL3373" t="s">
        <v>354054</v>
      </c>
      <c r="BM3373" t="s">
        <v>354055</v>
      </c>
      <c r="BN3373" t="s">
        <v>354056</v>
      </c>
      <c r="BO3373" t="s">
        <v>354057</v>
      </c>
      <c r="BP3373" t="s">
        <v>354058</v>
      </c>
      <c r="BQ3373" t="s">
        <v>354059</v>
      </c>
      <c r="BR3373" t="s">
        <v>354060</v>
      </c>
      <c r="BS3373" t="s">
        <v>354061</v>
      </c>
      <c r="BT3373" t="s">
        <v>354062</v>
      </c>
      <c r="BU3373" t="s">
        <v>354063</v>
      </c>
      <c r="BV3373" t="s">
        <v>354064</v>
      </c>
      <c r="BW3373" t="s">
        <v>354065</v>
      </c>
      <c r="BX3373" t="s">
        <v>354066</v>
      </c>
      <c r="BY3373" t="s">
        <v>354067</v>
      </c>
      <c r="BZ3373" t="s">
        <v>354068</v>
      </c>
      <c r="CA3373" t="s">
        <v>354069</v>
      </c>
      <c r="CB3373" t="s">
        <v>354070</v>
      </c>
      <c r="CC3373" t="s">
        <v>354071</v>
      </c>
      <c r="CD3373" t="s">
        <v>354072</v>
      </c>
      <c r="CE3373" t="s">
        <v>354073</v>
      </c>
      <c r="CF3373" t="s">
        <v>354074</v>
      </c>
      <c r="CG3373" t="s">
        <v>354075</v>
      </c>
      <c r="CH3373" t="s">
        <v>354076</v>
      </c>
      <c r="CI3373" t="s">
        <v>354077</v>
      </c>
      <c r="CJ3373" t="s">
        <v>354078</v>
      </c>
      <c r="CK3373" t="s">
        <v>354079</v>
      </c>
      <c r="CL3373" t="s">
        <v>354080</v>
      </c>
      <c r="CM3373" t="s">
        <v>354081</v>
      </c>
      <c r="CN3373" t="s">
        <v>354082</v>
      </c>
      <c r="CO3373" t="s">
        <v>354083</v>
      </c>
      <c r="CP3373" t="s">
        <v>354084</v>
      </c>
      <c r="CQ3373" t="s">
        <v>354085</v>
      </c>
      <c r="CR3373" t="s">
        <v>354086</v>
      </c>
      <c r="CS3373" t="s">
        <v>354087</v>
      </c>
      <c r="CT3373" t="s">
        <v>354088</v>
      </c>
      <c r="CU3373" t="s">
        <v>354089</v>
      </c>
      <c r="CV3373" t="s">
        <v>354090</v>
      </c>
      <c r="CW3373" t="s">
        <v>354091</v>
      </c>
      <c r="CX3373" t="s">
        <v>354092</v>
      </c>
      <c r="CY3373" t="s">
        <v>354093</v>
      </c>
      <c r="CZ3373" t="s">
        <v>354094</v>
      </c>
      <c r="DA3373" t="s">
        <v>354095</v>
      </c>
    </row>
    <row r="3374" spans="1:105" x14ac:dyDescent="0.25">
      <c r="A3374" t="s">
        <v>354096</v>
      </c>
      <c r="B3374" t="s">
        <v>354097</v>
      </c>
      <c r="C3374" t="s">
        <v>354098</v>
      </c>
      <c r="D3374" t="s">
        <v>354099</v>
      </c>
      <c r="E3374" t="s">
        <v>354100</v>
      </c>
      <c r="F3374" t="s">
        <v>354101</v>
      </c>
      <c r="G3374" t="s">
        <v>354102</v>
      </c>
      <c r="H3374" t="s">
        <v>354103</v>
      </c>
      <c r="I3374" t="s">
        <v>354104</v>
      </c>
      <c r="J3374" t="s">
        <v>354105</v>
      </c>
      <c r="K3374" t="s">
        <v>354106</v>
      </c>
      <c r="L3374" t="s">
        <v>354107</v>
      </c>
      <c r="M3374" t="s">
        <v>354108</v>
      </c>
      <c r="N3374" t="s">
        <v>354109</v>
      </c>
      <c r="O3374" t="s">
        <v>354110</v>
      </c>
      <c r="P3374" t="s">
        <v>354111</v>
      </c>
      <c r="Q3374" t="s">
        <v>354112</v>
      </c>
      <c r="R3374" t="s">
        <v>354113</v>
      </c>
      <c r="S3374" t="s">
        <v>354114</v>
      </c>
      <c r="T3374" t="s">
        <v>354115</v>
      </c>
      <c r="U3374" t="s">
        <v>354116</v>
      </c>
      <c r="V3374" t="s">
        <v>354117</v>
      </c>
      <c r="W3374" t="s">
        <v>354118</v>
      </c>
      <c r="X3374" t="s">
        <v>354119</v>
      </c>
      <c r="Y3374" t="s">
        <v>354120</v>
      </c>
      <c r="Z3374" t="s">
        <v>354121</v>
      </c>
      <c r="AA3374" t="s">
        <v>354122</v>
      </c>
      <c r="AB3374" t="s">
        <v>354123</v>
      </c>
      <c r="AC3374" t="s">
        <v>354124</v>
      </c>
      <c r="AD3374" t="s">
        <v>354125</v>
      </c>
      <c r="AE3374" t="s">
        <v>354126</v>
      </c>
      <c r="AF3374" t="s">
        <v>354127</v>
      </c>
      <c r="AG3374" t="s">
        <v>354128</v>
      </c>
      <c r="AH3374" t="s">
        <v>354129</v>
      </c>
      <c r="AI3374" t="s">
        <v>354130</v>
      </c>
      <c r="AJ3374" t="s">
        <v>354131</v>
      </c>
      <c r="AK3374" t="s">
        <v>354132</v>
      </c>
      <c r="AL3374" t="s">
        <v>354133</v>
      </c>
      <c r="AM3374" t="s">
        <v>354134</v>
      </c>
      <c r="AN3374" t="s">
        <v>354135</v>
      </c>
      <c r="AO3374" t="s">
        <v>354136</v>
      </c>
      <c r="AP3374" t="s">
        <v>354137</v>
      </c>
      <c r="AQ3374" t="s">
        <v>354138</v>
      </c>
      <c r="AR3374" t="s">
        <v>354139</v>
      </c>
      <c r="AS3374" t="s">
        <v>354140</v>
      </c>
      <c r="AT3374" t="s">
        <v>354141</v>
      </c>
      <c r="AU3374" t="s">
        <v>354142</v>
      </c>
      <c r="AV3374" t="s">
        <v>354143</v>
      </c>
      <c r="AW3374" t="s">
        <v>354144</v>
      </c>
      <c r="AX3374" t="s">
        <v>354145</v>
      </c>
      <c r="AY3374" t="s">
        <v>354146</v>
      </c>
      <c r="AZ3374" t="s">
        <v>354147</v>
      </c>
      <c r="BA3374" t="s">
        <v>354148</v>
      </c>
      <c r="BB3374" t="s">
        <v>354149</v>
      </c>
      <c r="BC3374" t="s">
        <v>354150</v>
      </c>
      <c r="BD3374" t="s">
        <v>354151</v>
      </c>
      <c r="BE3374" t="s">
        <v>354152</v>
      </c>
      <c r="BF3374" t="s">
        <v>354153</v>
      </c>
      <c r="BG3374" t="s">
        <v>354154</v>
      </c>
      <c r="BH3374" t="s">
        <v>354155</v>
      </c>
      <c r="BI3374" t="s">
        <v>354156</v>
      </c>
      <c r="BJ3374" t="s">
        <v>354157</v>
      </c>
      <c r="BK3374" t="s">
        <v>354158</v>
      </c>
      <c r="BL3374" t="s">
        <v>354159</v>
      </c>
      <c r="BM3374" t="s">
        <v>354160</v>
      </c>
      <c r="BN3374" t="s">
        <v>354161</v>
      </c>
      <c r="BO3374" t="s">
        <v>354162</v>
      </c>
      <c r="BP3374" t="s">
        <v>354163</v>
      </c>
      <c r="BQ3374" t="s">
        <v>354164</v>
      </c>
      <c r="BR3374" t="s">
        <v>354165</v>
      </c>
      <c r="BS3374" t="s">
        <v>354166</v>
      </c>
      <c r="BT3374" t="s">
        <v>354167</v>
      </c>
      <c r="BU3374" t="s">
        <v>354168</v>
      </c>
      <c r="BV3374" t="s">
        <v>354169</v>
      </c>
      <c r="BW3374" t="s">
        <v>354170</v>
      </c>
      <c r="BX3374" t="s">
        <v>354171</v>
      </c>
      <c r="BY3374" t="s">
        <v>354172</v>
      </c>
      <c r="BZ3374" t="s">
        <v>354173</v>
      </c>
      <c r="CA3374" t="s">
        <v>354174</v>
      </c>
      <c r="CB3374" t="s">
        <v>354175</v>
      </c>
      <c r="CC3374" t="s">
        <v>354176</v>
      </c>
      <c r="CD3374" t="s">
        <v>354177</v>
      </c>
      <c r="CE3374" t="s">
        <v>354178</v>
      </c>
      <c r="CF3374" t="s">
        <v>354179</v>
      </c>
      <c r="CG3374" t="s">
        <v>354180</v>
      </c>
      <c r="CH3374" t="s">
        <v>354181</v>
      </c>
      <c r="CI3374" t="s">
        <v>354182</v>
      </c>
      <c r="CJ3374" t="s">
        <v>354183</v>
      </c>
      <c r="CK3374" t="s">
        <v>354184</v>
      </c>
      <c r="CL3374" t="s">
        <v>354185</v>
      </c>
      <c r="CM3374" t="s">
        <v>354186</v>
      </c>
      <c r="CN3374" t="s">
        <v>354187</v>
      </c>
      <c r="CO3374" t="s">
        <v>354188</v>
      </c>
      <c r="CP3374" t="s">
        <v>354189</v>
      </c>
      <c r="CQ3374" t="s">
        <v>354190</v>
      </c>
      <c r="CR3374" t="s">
        <v>354191</v>
      </c>
      <c r="CS3374" t="s">
        <v>354192</v>
      </c>
      <c r="CT3374" t="s">
        <v>354193</v>
      </c>
      <c r="CU3374" t="s">
        <v>354194</v>
      </c>
      <c r="CV3374" t="s">
        <v>354195</v>
      </c>
      <c r="CW3374" t="s">
        <v>354196</v>
      </c>
      <c r="CX3374" t="s">
        <v>354197</v>
      </c>
      <c r="CY3374" t="s">
        <v>354198</v>
      </c>
      <c r="CZ3374" t="s">
        <v>354199</v>
      </c>
      <c r="DA3374" t="s">
        <v>354200</v>
      </c>
    </row>
    <row r="3375" spans="1:105" x14ac:dyDescent="0.25">
      <c r="A3375" t="s">
        <v>354201</v>
      </c>
      <c r="B3375" t="s">
        <v>354202</v>
      </c>
      <c r="C3375" t="s">
        <v>354203</v>
      </c>
      <c r="D3375" t="s">
        <v>354204</v>
      </c>
      <c r="E3375" t="s">
        <v>354205</v>
      </c>
      <c r="F3375" t="s">
        <v>354206</v>
      </c>
      <c r="G3375" t="s">
        <v>354207</v>
      </c>
      <c r="H3375" t="s">
        <v>354208</v>
      </c>
      <c r="I3375" t="s">
        <v>354209</v>
      </c>
      <c r="J3375" t="s">
        <v>354210</v>
      </c>
      <c r="K3375" t="s">
        <v>354211</v>
      </c>
      <c r="L3375" t="s">
        <v>354212</v>
      </c>
      <c r="M3375" t="s">
        <v>354213</v>
      </c>
      <c r="N3375" t="s">
        <v>354214</v>
      </c>
      <c r="O3375" t="s">
        <v>354215</v>
      </c>
      <c r="P3375" t="s">
        <v>354216</v>
      </c>
      <c r="Q3375" t="s">
        <v>354217</v>
      </c>
      <c r="R3375" t="s">
        <v>354218</v>
      </c>
      <c r="S3375" t="s">
        <v>354219</v>
      </c>
      <c r="T3375" t="s">
        <v>354220</v>
      </c>
      <c r="U3375" t="s">
        <v>354221</v>
      </c>
      <c r="V3375" t="s">
        <v>354222</v>
      </c>
      <c r="W3375" t="s">
        <v>354223</v>
      </c>
      <c r="X3375" t="s">
        <v>354224</v>
      </c>
      <c r="Y3375" t="s">
        <v>354225</v>
      </c>
      <c r="Z3375" t="s">
        <v>354226</v>
      </c>
      <c r="AA3375" t="s">
        <v>354227</v>
      </c>
      <c r="AB3375" t="s">
        <v>354228</v>
      </c>
      <c r="AC3375" t="s">
        <v>354229</v>
      </c>
      <c r="AD3375" t="s">
        <v>354230</v>
      </c>
      <c r="AE3375" t="s">
        <v>354231</v>
      </c>
      <c r="AF3375" t="s">
        <v>354232</v>
      </c>
      <c r="AG3375" t="s">
        <v>354233</v>
      </c>
      <c r="AH3375" t="s">
        <v>354234</v>
      </c>
      <c r="AI3375" t="s">
        <v>354235</v>
      </c>
      <c r="AJ3375" t="s">
        <v>354236</v>
      </c>
      <c r="AK3375" t="s">
        <v>354237</v>
      </c>
      <c r="AL3375" t="s">
        <v>354238</v>
      </c>
      <c r="AM3375" t="s">
        <v>354239</v>
      </c>
      <c r="AN3375" t="s">
        <v>354240</v>
      </c>
      <c r="AO3375" t="s">
        <v>354241</v>
      </c>
      <c r="AP3375" t="s">
        <v>354242</v>
      </c>
      <c r="AQ3375" t="s">
        <v>354243</v>
      </c>
      <c r="AR3375" t="s">
        <v>354244</v>
      </c>
      <c r="AS3375" t="s">
        <v>354245</v>
      </c>
      <c r="AT3375" t="s">
        <v>354246</v>
      </c>
      <c r="AU3375" t="s">
        <v>354247</v>
      </c>
      <c r="AV3375" t="s">
        <v>354248</v>
      </c>
      <c r="AW3375" t="s">
        <v>354249</v>
      </c>
      <c r="AX3375" t="s">
        <v>354250</v>
      </c>
      <c r="AY3375" t="s">
        <v>354251</v>
      </c>
      <c r="AZ3375" t="s">
        <v>354252</v>
      </c>
      <c r="BA3375" t="s">
        <v>354253</v>
      </c>
      <c r="BB3375" t="s">
        <v>354254</v>
      </c>
      <c r="BC3375" t="s">
        <v>354255</v>
      </c>
      <c r="BD3375" t="s">
        <v>354256</v>
      </c>
      <c r="BE3375" t="s">
        <v>354257</v>
      </c>
      <c r="BF3375" t="s">
        <v>354258</v>
      </c>
      <c r="BG3375" t="s">
        <v>354259</v>
      </c>
      <c r="BH3375" t="s">
        <v>354260</v>
      </c>
      <c r="BI3375" t="s">
        <v>354261</v>
      </c>
      <c r="BJ3375" t="s">
        <v>354262</v>
      </c>
      <c r="BK3375" t="s">
        <v>354263</v>
      </c>
      <c r="BL3375" t="s">
        <v>354264</v>
      </c>
      <c r="BM3375" t="s">
        <v>354265</v>
      </c>
      <c r="BN3375" t="s">
        <v>354266</v>
      </c>
      <c r="BO3375" t="s">
        <v>354267</v>
      </c>
      <c r="BP3375" t="s">
        <v>354268</v>
      </c>
      <c r="BQ3375" t="s">
        <v>354269</v>
      </c>
      <c r="BR3375" t="s">
        <v>354270</v>
      </c>
      <c r="BS3375" t="s">
        <v>354271</v>
      </c>
      <c r="BT3375" t="s">
        <v>354272</v>
      </c>
      <c r="BU3375" t="s">
        <v>354273</v>
      </c>
      <c r="BV3375" t="s">
        <v>354274</v>
      </c>
      <c r="BW3375" t="s">
        <v>354275</v>
      </c>
      <c r="BX3375" t="s">
        <v>354276</v>
      </c>
      <c r="BY3375" t="s">
        <v>354277</v>
      </c>
      <c r="BZ3375" t="s">
        <v>354278</v>
      </c>
      <c r="CA3375" t="s">
        <v>354279</v>
      </c>
      <c r="CB3375" t="s">
        <v>354280</v>
      </c>
      <c r="CC3375" t="s">
        <v>354281</v>
      </c>
      <c r="CD3375" t="s">
        <v>354282</v>
      </c>
      <c r="CE3375" t="s">
        <v>354283</v>
      </c>
      <c r="CF3375" t="s">
        <v>354284</v>
      </c>
      <c r="CG3375" t="s">
        <v>354285</v>
      </c>
      <c r="CH3375" t="s">
        <v>354286</v>
      </c>
      <c r="CI3375" t="s">
        <v>354287</v>
      </c>
      <c r="CJ3375" t="s">
        <v>354288</v>
      </c>
      <c r="CK3375" t="s">
        <v>354289</v>
      </c>
      <c r="CL3375" t="s">
        <v>354290</v>
      </c>
      <c r="CM3375" t="s">
        <v>354291</v>
      </c>
      <c r="CN3375" t="s">
        <v>354292</v>
      </c>
      <c r="CO3375" t="s">
        <v>354293</v>
      </c>
      <c r="CP3375" t="s">
        <v>354294</v>
      </c>
      <c r="CQ3375" t="s">
        <v>354295</v>
      </c>
      <c r="CR3375" t="s">
        <v>354296</v>
      </c>
      <c r="CS3375" t="s">
        <v>354297</v>
      </c>
      <c r="CT3375" t="s">
        <v>354298</v>
      </c>
      <c r="CU3375" t="s">
        <v>354299</v>
      </c>
      <c r="CV3375" t="s">
        <v>354300</v>
      </c>
      <c r="CW3375" t="s">
        <v>354301</v>
      </c>
      <c r="CX3375" t="s">
        <v>354302</v>
      </c>
      <c r="CY3375" t="s">
        <v>354303</v>
      </c>
      <c r="CZ3375" t="s">
        <v>354304</v>
      </c>
      <c r="DA3375" t="s">
        <v>354305</v>
      </c>
    </row>
    <row r="3376" spans="1:105" x14ac:dyDescent="0.25">
      <c r="A3376" t="s">
        <v>354306</v>
      </c>
      <c r="B3376" t="s">
        <v>354307</v>
      </c>
      <c r="C3376" t="s">
        <v>354308</v>
      </c>
      <c r="D3376" t="s">
        <v>354309</v>
      </c>
      <c r="E3376" t="s">
        <v>354310</v>
      </c>
      <c r="F3376" t="s">
        <v>354311</v>
      </c>
      <c r="G3376" t="s">
        <v>354312</v>
      </c>
      <c r="H3376" t="s">
        <v>354313</v>
      </c>
      <c r="I3376" t="s">
        <v>354314</v>
      </c>
      <c r="J3376" t="s">
        <v>354315</v>
      </c>
      <c r="K3376" t="s">
        <v>354316</v>
      </c>
      <c r="L3376" t="s">
        <v>354317</v>
      </c>
      <c r="M3376" t="s">
        <v>354318</v>
      </c>
      <c r="N3376" t="s">
        <v>354319</v>
      </c>
      <c r="O3376" t="s">
        <v>354320</v>
      </c>
      <c r="P3376" t="s">
        <v>354321</v>
      </c>
      <c r="Q3376" t="s">
        <v>354322</v>
      </c>
      <c r="R3376" t="s">
        <v>354323</v>
      </c>
      <c r="S3376" t="s">
        <v>354324</v>
      </c>
      <c r="T3376" t="s">
        <v>354325</v>
      </c>
      <c r="U3376" t="s">
        <v>354326</v>
      </c>
      <c r="V3376" t="s">
        <v>354327</v>
      </c>
      <c r="W3376" t="s">
        <v>354328</v>
      </c>
      <c r="X3376" t="s">
        <v>354329</v>
      </c>
      <c r="Y3376" t="s">
        <v>354330</v>
      </c>
      <c r="Z3376" t="s">
        <v>354331</v>
      </c>
      <c r="AA3376" t="s">
        <v>354332</v>
      </c>
      <c r="AB3376" t="s">
        <v>354333</v>
      </c>
      <c r="AC3376" t="s">
        <v>354334</v>
      </c>
      <c r="AD3376" t="s">
        <v>354335</v>
      </c>
      <c r="AE3376" t="s">
        <v>354336</v>
      </c>
      <c r="AF3376" t="s">
        <v>354337</v>
      </c>
      <c r="AG3376" t="s">
        <v>354338</v>
      </c>
      <c r="AH3376" t="s">
        <v>354339</v>
      </c>
      <c r="AI3376" t="s">
        <v>354340</v>
      </c>
      <c r="AJ3376" t="s">
        <v>354341</v>
      </c>
      <c r="AK3376" t="s">
        <v>354342</v>
      </c>
      <c r="AL3376" t="s">
        <v>354343</v>
      </c>
      <c r="AM3376" t="s">
        <v>354344</v>
      </c>
      <c r="AN3376" t="s">
        <v>354345</v>
      </c>
      <c r="AO3376" t="s">
        <v>354346</v>
      </c>
      <c r="AP3376" t="s">
        <v>354347</v>
      </c>
      <c r="AQ3376" t="s">
        <v>354348</v>
      </c>
      <c r="AR3376" t="s">
        <v>354349</v>
      </c>
      <c r="AS3376" t="s">
        <v>354350</v>
      </c>
      <c r="AT3376" t="s">
        <v>354351</v>
      </c>
      <c r="AU3376" t="s">
        <v>354352</v>
      </c>
      <c r="AV3376" t="s">
        <v>354353</v>
      </c>
      <c r="AW3376" t="s">
        <v>354354</v>
      </c>
      <c r="AX3376" t="s">
        <v>354355</v>
      </c>
      <c r="AY3376" t="s">
        <v>354356</v>
      </c>
      <c r="AZ3376" t="s">
        <v>354357</v>
      </c>
      <c r="BA3376" t="s">
        <v>354358</v>
      </c>
      <c r="BB3376" t="s">
        <v>354359</v>
      </c>
      <c r="BC3376" t="s">
        <v>354360</v>
      </c>
      <c r="BD3376" t="s">
        <v>354361</v>
      </c>
      <c r="BE3376" t="s">
        <v>354362</v>
      </c>
      <c r="BF3376" t="s">
        <v>354363</v>
      </c>
      <c r="BG3376" t="s">
        <v>354364</v>
      </c>
      <c r="BH3376" t="s">
        <v>354365</v>
      </c>
      <c r="BI3376" t="s">
        <v>354366</v>
      </c>
      <c r="BJ3376" t="s">
        <v>354367</v>
      </c>
      <c r="BK3376" t="s">
        <v>354368</v>
      </c>
      <c r="BL3376" t="s">
        <v>354369</v>
      </c>
      <c r="BM3376" t="s">
        <v>354370</v>
      </c>
      <c r="BN3376" t="s">
        <v>354371</v>
      </c>
      <c r="BO3376" t="s">
        <v>354372</v>
      </c>
      <c r="BP3376" t="s">
        <v>354373</v>
      </c>
      <c r="BQ3376" t="s">
        <v>354374</v>
      </c>
      <c r="BR3376" t="s">
        <v>354375</v>
      </c>
      <c r="BS3376" t="s">
        <v>354376</v>
      </c>
      <c r="BT3376" t="s">
        <v>354377</v>
      </c>
      <c r="BU3376" t="s">
        <v>354378</v>
      </c>
      <c r="BV3376" t="s">
        <v>354379</v>
      </c>
      <c r="BW3376" t="s">
        <v>354380</v>
      </c>
      <c r="BX3376" t="s">
        <v>354381</v>
      </c>
      <c r="BY3376" t="s">
        <v>354382</v>
      </c>
      <c r="BZ3376" t="s">
        <v>354383</v>
      </c>
      <c r="CA3376" t="s">
        <v>354384</v>
      </c>
      <c r="CB3376" t="s">
        <v>354385</v>
      </c>
      <c r="CC3376" t="s">
        <v>354386</v>
      </c>
      <c r="CD3376" t="s">
        <v>354387</v>
      </c>
      <c r="CE3376" t="s">
        <v>354388</v>
      </c>
      <c r="CF3376" t="s">
        <v>354389</v>
      </c>
      <c r="CG3376" t="s">
        <v>354390</v>
      </c>
      <c r="CH3376" t="s">
        <v>354391</v>
      </c>
      <c r="CI3376" t="s">
        <v>354392</v>
      </c>
      <c r="CJ3376" t="s">
        <v>354393</v>
      </c>
      <c r="CK3376" t="s">
        <v>354394</v>
      </c>
      <c r="CL3376" t="s">
        <v>354395</v>
      </c>
      <c r="CM3376" t="s">
        <v>354396</v>
      </c>
      <c r="CN3376" t="s">
        <v>354397</v>
      </c>
      <c r="CO3376" t="s">
        <v>354398</v>
      </c>
      <c r="CP3376" t="s">
        <v>354399</v>
      </c>
      <c r="CQ3376" t="s">
        <v>354400</v>
      </c>
      <c r="CR3376" t="s">
        <v>354401</v>
      </c>
      <c r="CS3376" t="s">
        <v>354402</v>
      </c>
      <c r="CT3376" t="s">
        <v>354403</v>
      </c>
      <c r="CU3376" t="s">
        <v>354404</v>
      </c>
      <c r="CV3376" t="s">
        <v>354405</v>
      </c>
      <c r="CW3376" t="s">
        <v>354406</v>
      </c>
      <c r="CX3376" t="s">
        <v>354407</v>
      </c>
      <c r="CY3376" t="s">
        <v>354408</v>
      </c>
      <c r="CZ3376" t="s">
        <v>354409</v>
      </c>
      <c r="DA3376" t="s">
        <v>354410</v>
      </c>
    </row>
    <row r="3377" spans="1:105" x14ac:dyDescent="0.25">
      <c r="A3377" t="s">
        <v>354411</v>
      </c>
      <c r="B3377" t="s">
        <v>354412</v>
      </c>
      <c r="C3377" t="s">
        <v>354413</v>
      </c>
      <c r="D3377" t="s">
        <v>354414</v>
      </c>
      <c r="E3377" t="s">
        <v>354415</v>
      </c>
      <c r="F3377" t="s">
        <v>354416</v>
      </c>
      <c r="G3377" t="s">
        <v>354417</v>
      </c>
      <c r="H3377" t="s">
        <v>354418</v>
      </c>
      <c r="I3377" t="s">
        <v>354419</v>
      </c>
      <c r="J3377" t="s">
        <v>354420</v>
      </c>
      <c r="K3377" t="s">
        <v>354421</v>
      </c>
      <c r="L3377" t="s">
        <v>354422</v>
      </c>
      <c r="M3377" t="s">
        <v>354423</v>
      </c>
      <c r="N3377" t="s">
        <v>354424</v>
      </c>
      <c r="O3377" t="s">
        <v>354425</v>
      </c>
      <c r="P3377" t="s">
        <v>354426</v>
      </c>
      <c r="Q3377" t="s">
        <v>354427</v>
      </c>
      <c r="R3377" t="s">
        <v>354428</v>
      </c>
      <c r="S3377" t="s">
        <v>354429</v>
      </c>
      <c r="T3377" t="s">
        <v>354430</v>
      </c>
      <c r="U3377" t="s">
        <v>354431</v>
      </c>
      <c r="V3377" t="s">
        <v>354432</v>
      </c>
      <c r="W3377" t="s">
        <v>354433</v>
      </c>
      <c r="X3377" t="s">
        <v>354434</v>
      </c>
      <c r="Y3377" t="s">
        <v>354435</v>
      </c>
      <c r="Z3377" t="s">
        <v>354436</v>
      </c>
      <c r="AA3377" t="s">
        <v>354437</v>
      </c>
      <c r="AB3377" t="s">
        <v>354438</v>
      </c>
      <c r="AC3377" t="s">
        <v>354439</v>
      </c>
      <c r="AD3377" t="s">
        <v>354440</v>
      </c>
      <c r="AE3377" t="s">
        <v>354441</v>
      </c>
      <c r="AF3377" t="s">
        <v>354442</v>
      </c>
      <c r="AG3377" t="s">
        <v>354443</v>
      </c>
      <c r="AH3377" t="s">
        <v>354444</v>
      </c>
      <c r="AI3377" t="s">
        <v>354445</v>
      </c>
      <c r="AJ3377" t="s">
        <v>354446</v>
      </c>
      <c r="AK3377" t="s">
        <v>354447</v>
      </c>
      <c r="AL3377" t="s">
        <v>354448</v>
      </c>
      <c r="AM3377" t="s">
        <v>354449</v>
      </c>
      <c r="AN3377" t="s">
        <v>354450</v>
      </c>
      <c r="AO3377" t="s">
        <v>354451</v>
      </c>
      <c r="AP3377" t="s">
        <v>354452</v>
      </c>
      <c r="AQ3377" t="s">
        <v>354453</v>
      </c>
      <c r="AR3377" t="s">
        <v>354454</v>
      </c>
      <c r="AS3377" t="s">
        <v>354455</v>
      </c>
      <c r="AT3377" t="s">
        <v>354456</v>
      </c>
      <c r="AU3377" t="s">
        <v>354457</v>
      </c>
      <c r="AV3377" t="s">
        <v>354458</v>
      </c>
      <c r="AW3377" t="s">
        <v>354459</v>
      </c>
      <c r="AX3377" t="s">
        <v>354460</v>
      </c>
      <c r="AY3377" t="s">
        <v>354461</v>
      </c>
      <c r="AZ3377" t="s">
        <v>354462</v>
      </c>
      <c r="BA3377" t="s">
        <v>354463</v>
      </c>
      <c r="BB3377" t="s">
        <v>354464</v>
      </c>
      <c r="BC3377" t="s">
        <v>354465</v>
      </c>
      <c r="BD3377" t="s">
        <v>354466</v>
      </c>
      <c r="BE3377" t="s">
        <v>354467</v>
      </c>
      <c r="BF3377" t="s">
        <v>354468</v>
      </c>
      <c r="BG3377" t="s">
        <v>354469</v>
      </c>
      <c r="BH3377" t="s">
        <v>354470</v>
      </c>
      <c r="BI3377" t="s">
        <v>354471</v>
      </c>
      <c r="BJ3377" t="s">
        <v>354472</v>
      </c>
      <c r="BK3377" t="s">
        <v>354473</v>
      </c>
      <c r="BL3377" t="s">
        <v>354474</v>
      </c>
      <c r="BM3377" t="s">
        <v>354475</v>
      </c>
      <c r="BN3377" t="s">
        <v>354476</v>
      </c>
      <c r="BO3377" t="s">
        <v>354477</v>
      </c>
      <c r="BP3377" t="s">
        <v>354478</v>
      </c>
      <c r="BQ3377" t="s">
        <v>354479</v>
      </c>
      <c r="BR3377" t="s">
        <v>354480</v>
      </c>
      <c r="BS3377" t="s">
        <v>354481</v>
      </c>
      <c r="BT3377" t="s">
        <v>354482</v>
      </c>
      <c r="BU3377" t="s">
        <v>354483</v>
      </c>
      <c r="BV3377" t="s">
        <v>354484</v>
      </c>
      <c r="BW3377" t="s">
        <v>354485</v>
      </c>
      <c r="BX3377" t="s">
        <v>354486</v>
      </c>
      <c r="BY3377" t="s">
        <v>354487</v>
      </c>
      <c r="BZ3377" t="s">
        <v>354488</v>
      </c>
      <c r="CA3377" t="s">
        <v>354489</v>
      </c>
      <c r="CB3377" t="s">
        <v>354490</v>
      </c>
      <c r="CC3377" t="s">
        <v>354491</v>
      </c>
      <c r="CD3377" t="s">
        <v>354492</v>
      </c>
      <c r="CE3377" t="s">
        <v>354493</v>
      </c>
      <c r="CF3377" t="s">
        <v>354494</v>
      </c>
      <c r="CG3377" t="s">
        <v>354495</v>
      </c>
      <c r="CH3377" t="s">
        <v>354496</v>
      </c>
      <c r="CI3377" t="s">
        <v>354497</v>
      </c>
      <c r="CJ3377" t="s">
        <v>354498</v>
      </c>
      <c r="CK3377" t="s">
        <v>354499</v>
      </c>
      <c r="CL3377" t="s">
        <v>354500</v>
      </c>
      <c r="CM3377" t="s">
        <v>354501</v>
      </c>
      <c r="CN3377" t="s">
        <v>354502</v>
      </c>
      <c r="CO3377" t="s">
        <v>354503</v>
      </c>
      <c r="CP3377" t="s">
        <v>354504</v>
      </c>
      <c r="CQ3377" t="s">
        <v>354505</v>
      </c>
      <c r="CR3377" t="s">
        <v>354506</v>
      </c>
      <c r="CS3377" t="s">
        <v>354507</v>
      </c>
      <c r="CT3377" t="s">
        <v>354508</v>
      </c>
      <c r="CU3377" t="s">
        <v>354509</v>
      </c>
      <c r="CV3377" t="s">
        <v>354510</v>
      </c>
      <c r="CW3377" t="s">
        <v>354511</v>
      </c>
      <c r="CX3377" t="s">
        <v>354512</v>
      </c>
      <c r="CY3377" t="s">
        <v>354513</v>
      </c>
      <c r="CZ3377" t="s">
        <v>354514</v>
      </c>
      <c r="DA3377" t="s">
        <v>354515</v>
      </c>
    </row>
    <row r="3378" spans="1:105" x14ac:dyDescent="0.25">
      <c r="A3378" t="s">
        <v>354516</v>
      </c>
      <c r="B3378" t="s">
        <v>354517</v>
      </c>
      <c r="C3378" t="s">
        <v>354518</v>
      </c>
      <c r="D3378" t="s">
        <v>354519</v>
      </c>
      <c r="E3378" t="s">
        <v>354520</v>
      </c>
      <c r="F3378" t="s">
        <v>354521</v>
      </c>
      <c r="G3378" t="s">
        <v>354522</v>
      </c>
      <c r="H3378" t="s">
        <v>354523</v>
      </c>
      <c r="I3378" t="s">
        <v>354524</v>
      </c>
      <c r="J3378" t="s">
        <v>354525</v>
      </c>
      <c r="K3378" t="s">
        <v>354526</v>
      </c>
      <c r="L3378" t="s">
        <v>354527</v>
      </c>
      <c r="M3378" t="s">
        <v>354528</v>
      </c>
      <c r="N3378" t="s">
        <v>354529</v>
      </c>
      <c r="O3378" t="s">
        <v>354530</v>
      </c>
      <c r="P3378" t="s">
        <v>354531</v>
      </c>
      <c r="Q3378" t="s">
        <v>354532</v>
      </c>
      <c r="R3378" t="s">
        <v>354533</v>
      </c>
      <c r="S3378" t="s">
        <v>354534</v>
      </c>
      <c r="T3378" t="s">
        <v>354535</v>
      </c>
      <c r="U3378" t="s">
        <v>354536</v>
      </c>
      <c r="V3378" t="s">
        <v>354537</v>
      </c>
      <c r="W3378" t="s">
        <v>354538</v>
      </c>
      <c r="X3378" t="s">
        <v>354539</v>
      </c>
      <c r="Y3378" t="s">
        <v>354540</v>
      </c>
      <c r="Z3378" t="s">
        <v>354541</v>
      </c>
      <c r="AA3378" t="s">
        <v>354542</v>
      </c>
      <c r="AB3378" t="s">
        <v>354543</v>
      </c>
      <c r="AC3378" t="s">
        <v>354544</v>
      </c>
      <c r="AD3378" t="s">
        <v>354545</v>
      </c>
      <c r="AE3378" t="s">
        <v>354546</v>
      </c>
      <c r="AF3378" t="s">
        <v>354547</v>
      </c>
      <c r="AG3378" t="s">
        <v>354548</v>
      </c>
      <c r="AH3378" t="s">
        <v>354549</v>
      </c>
      <c r="AI3378" t="s">
        <v>354550</v>
      </c>
      <c r="AJ3378" t="s">
        <v>354551</v>
      </c>
      <c r="AK3378" t="s">
        <v>354552</v>
      </c>
      <c r="AL3378" t="s">
        <v>354553</v>
      </c>
      <c r="AM3378" t="s">
        <v>354554</v>
      </c>
      <c r="AN3378" t="s">
        <v>354555</v>
      </c>
      <c r="AO3378" t="s">
        <v>354556</v>
      </c>
      <c r="AP3378" t="s">
        <v>354557</v>
      </c>
      <c r="AQ3378" t="s">
        <v>354558</v>
      </c>
      <c r="AR3378" t="s">
        <v>354559</v>
      </c>
      <c r="AS3378" t="s">
        <v>354560</v>
      </c>
      <c r="AT3378" t="s">
        <v>354561</v>
      </c>
      <c r="AU3378" t="s">
        <v>354562</v>
      </c>
      <c r="AV3378" t="s">
        <v>354563</v>
      </c>
      <c r="AW3378" t="s">
        <v>354564</v>
      </c>
      <c r="AX3378" t="s">
        <v>354565</v>
      </c>
      <c r="AY3378" t="s">
        <v>354566</v>
      </c>
      <c r="AZ3378" t="s">
        <v>354567</v>
      </c>
      <c r="BA3378" t="s">
        <v>354568</v>
      </c>
      <c r="BB3378" t="s">
        <v>354569</v>
      </c>
      <c r="BC3378" t="s">
        <v>354570</v>
      </c>
      <c r="BD3378" t="s">
        <v>354571</v>
      </c>
      <c r="BE3378" t="s">
        <v>354572</v>
      </c>
      <c r="BF3378" t="s">
        <v>354573</v>
      </c>
      <c r="BG3378" t="s">
        <v>354574</v>
      </c>
      <c r="BH3378" t="s">
        <v>354575</v>
      </c>
      <c r="BI3378" t="s">
        <v>354576</v>
      </c>
      <c r="BJ3378" t="s">
        <v>354577</v>
      </c>
      <c r="BK3378" t="s">
        <v>354578</v>
      </c>
      <c r="BL3378" t="s">
        <v>354579</v>
      </c>
      <c r="BM3378" t="s">
        <v>354580</v>
      </c>
      <c r="BN3378" t="s">
        <v>354581</v>
      </c>
      <c r="BO3378" t="s">
        <v>354582</v>
      </c>
      <c r="BP3378" t="s">
        <v>354583</v>
      </c>
      <c r="BQ3378" t="s">
        <v>354584</v>
      </c>
      <c r="BR3378" t="s">
        <v>354585</v>
      </c>
      <c r="BS3378" t="s">
        <v>354586</v>
      </c>
      <c r="BT3378" t="s">
        <v>354587</v>
      </c>
      <c r="BU3378" t="s">
        <v>354588</v>
      </c>
      <c r="BV3378" t="s">
        <v>354589</v>
      </c>
      <c r="BW3378" t="s">
        <v>354590</v>
      </c>
      <c r="BX3378" t="s">
        <v>354591</v>
      </c>
      <c r="BY3378" t="s">
        <v>354592</v>
      </c>
      <c r="BZ3378" t="s">
        <v>354593</v>
      </c>
      <c r="CA3378" t="s">
        <v>354594</v>
      </c>
      <c r="CB3378" t="s">
        <v>354595</v>
      </c>
      <c r="CC3378" t="s">
        <v>354596</v>
      </c>
      <c r="CD3378" t="s">
        <v>354597</v>
      </c>
      <c r="CE3378" t="s">
        <v>354598</v>
      </c>
      <c r="CF3378" t="s">
        <v>354599</v>
      </c>
      <c r="CG3378" t="s">
        <v>354600</v>
      </c>
      <c r="CH3378" t="s">
        <v>354601</v>
      </c>
      <c r="CI3378" t="s">
        <v>354602</v>
      </c>
      <c r="CJ3378" t="s">
        <v>354603</v>
      </c>
      <c r="CK3378" t="s">
        <v>354604</v>
      </c>
      <c r="CL3378" t="s">
        <v>354605</v>
      </c>
      <c r="CM3378" t="s">
        <v>354606</v>
      </c>
      <c r="CN3378" t="s">
        <v>354607</v>
      </c>
      <c r="CO3378" t="s">
        <v>354608</v>
      </c>
      <c r="CP3378" t="s">
        <v>354609</v>
      </c>
      <c r="CQ3378" t="s">
        <v>354610</v>
      </c>
      <c r="CR3378" t="s">
        <v>354611</v>
      </c>
      <c r="CS3378" t="s">
        <v>354612</v>
      </c>
      <c r="CT3378" t="s">
        <v>354613</v>
      </c>
      <c r="CU3378" t="s">
        <v>354614</v>
      </c>
      <c r="CV3378" t="s">
        <v>354615</v>
      </c>
      <c r="CW3378" t="s">
        <v>354616</v>
      </c>
      <c r="CX3378" t="s">
        <v>354617</v>
      </c>
      <c r="CY3378" t="s">
        <v>354618</v>
      </c>
      <c r="CZ3378" t="s">
        <v>354619</v>
      </c>
      <c r="DA3378" t="s">
        <v>354620</v>
      </c>
    </row>
    <row r="3379" spans="1:105" x14ac:dyDescent="0.25">
      <c r="A3379" t="s">
        <v>354621</v>
      </c>
      <c r="B3379" t="s">
        <v>354622</v>
      </c>
      <c r="C3379" t="s">
        <v>354623</v>
      </c>
      <c r="D3379" t="s">
        <v>354624</v>
      </c>
      <c r="E3379" t="s">
        <v>354625</v>
      </c>
      <c r="F3379" t="s">
        <v>354626</v>
      </c>
      <c r="G3379" t="s">
        <v>354627</v>
      </c>
      <c r="H3379" t="s">
        <v>354628</v>
      </c>
      <c r="I3379" t="s">
        <v>354629</v>
      </c>
      <c r="J3379" t="s">
        <v>354630</v>
      </c>
      <c r="K3379" t="s">
        <v>354631</v>
      </c>
      <c r="L3379" t="s">
        <v>354632</v>
      </c>
      <c r="M3379" t="s">
        <v>354633</v>
      </c>
      <c r="N3379" t="s">
        <v>354634</v>
      </c>
      <c r="O3379" t="s">
        <v>354635</v>
      </c>
      <c r="P3379" t="s">
        <v>354636</v>
      </c>
      <c r="Q3379" t="s">
        <v>354637</v>
      </c>
      <c r="R3379" t="s">
        <v>354638</v>
      </c>
      <c r="S3379" t="s">
        <v>354639</v>
      </c>
      <c r="T3379" t="s">
        <v>354640</v>
      </c>
      <c r="U3379" t="s">
        <v>354641</v>
      </c>
      <c r="V3379" t="s">
        <v>354642</v>
      </c>
      <c r="W3379" t="s">
        <v>354643</v>
      </c>
      <c r="X3379" t="s">
        <v>354644</v>
      </c>
      <c r="Y3379" t="s">
        <v>354645</v>
      </c>
      <c r="Z3379" t="s">
        <v>354646</v>
      </c>
      <c r="AA3379" t="s">
        <v>354647</v>
      </c>
      <c r="AB3379" t="s">
        <v>354648</v>
      </c>
      <c r="AC3379" t="s">
        <v>354649</v>
      </c>
      <c r="AD3379" t="s">
        <v>354650</v>
      </c>
      <c r="AE3379" t="s">
        <v>354651</v>
      </c>
      <c r="AF3379" t="s">
        <v>354652</v>
      </c>
      <c r="AG3379" t="s">
        <v>354653</v>
      </c>
      <c r="AH3379" t="s">
        <v>354654</v>
      </c>
      <c r="AI3379" t="s">
        <v>354655</v>
      </c>
      <c r="AJ3379" t="s">
        <v>354656</v>
      </c>
      <c r="AK3379" t="s">
        <v>354657</v>
      </c>
      <c r="AL3379" t="s">
        <v>354658</v>
      </c>
      <c r="AM3379" t="s">
        <v>354659</v>
      </c>
      <c r="AN3379" t="s">
        <v>354660</v>
      </c>
      <c r="AO3379" t="s">
        <v>354661</v>
      </c>
      <c r="AP3379" t="s">
        <v>354662</v>
      </c>
      <c r="AQ3379" t="s">
        <v>354663</v>
      </c>
      <c r="AR3379" t="s">
        <v>354664</v>
      </c>
      <c r="AS3379" t="s">
        <v>354665</v>
      </c>
      <c r="AT3379" t="s">
        <v>354666</v>
      </c>
      <c r="AU3379" t="s">
        <v>354667</v>
      </c>
      <c r="AV3379" t="s">
        <v>354668</v>
      </c>
      <c r="AW3379" t="s">
        <v>354669</v>
      </c>
      <c r="AX3379" t="s">
        <v>354670</v>
      </c>
      <c r="AY3379" t="s">
        <v>354671</v>
      </c>
      <c r="AZ3379" t="s">
        <v>354672</v>
      </c>
      <c r="BA3379" t="s">
        <v>354673</v>
      </c>
      <c r="BB3379" t="s">
        <v>354674</v>
      </c>
      <c r="BC3379" t="s">
        <v>354675</v>
      </c>
      <c r="BD3379" t="s">
        <v>354676</v>
      </c>
      <c r="BE3379" t="s">
        <v>354677</v>
      </c>
      <c r="BF3379" t="s">
        <v>354678</v>
      </c>
      <c r="BG3379" t="s">
        <v>354679</v>
      </c>
      <c r="BH3379" t="s">
        <v>354680</v>
      </c>
      <c r="BI3379" t="s">
        <v>354681</v>
      </c>
      <c r="BJ3379" t="s">
        <v>354682</v>
      </c>
      <c r="BK3379" t="s">
        <v>354683</v>
      </c>
      <c r="BL3379" t="s">
        <v>354684</v>
      </c>
      <c r="BM3379" t="s">
        <v>354685</v>
      </c>
      <c r="BN3379" t="s">
        <v>354686</v>
      </c>
      <c r="BO3379" t="s">
        <v>354687</v>
      </c>
      <c r="BP3379" t="s">
        <v>354688</v>
      </c>
      <c r="BQ3379" t="s">
        <v>354689</v>
      </c>
      <c r="BR3379" t="s">
        <v>354690</v>
      </c>
      <c r="BS3379" t="s">
        <v>354691</v>
      </c>
      <c r="BT3379" t="s">
        <v>354692</v>
      </c>
      <c r="BU3379" t="s">
        <v>354693</v>
      </c>
      <c r="BV3379" t="s">
        <v>354694</v>
      </c>
      <c r="BW3379" t="s">
        <v>354695</v>
      </c>
      <c r="BX3379" t="s">
        <v>354696</v>
      </c>
      <c r="BY3379" t="s">
        <v>354697</v>
      </c>
      <c r="BZ3379" t="s">
        <v>354698</v>
      </c>
      <c r="CA3379" t="s">
        <v>354699</v>
      </c>
      <c r="CB3379" t="s">
        <v>354700</v>
      </c>
      <c r="CC3379" t="s">
        <v>354701</v>
      </c>
      <c r="CD3379" t="s">
        <v>354702</v>
      </c>
      <c r="CE3379" t="s">
        <v>354703</v>
      </c>
      <c r="CF3379" t="s">
        <v>354704</v>
      </c>
      <c r="CG3379" t="s">
        <v>354705</v>
      </c>
      <c r="CH3379" t="s">
        <v>354706</v>
      </c>
      <c r="CI3379" t="s">
        <v>354707</v>
      </c>
      <c r="CJ3379" t="s">
        <v>354708</v>
      </c>
      <c r="CK3379" t="s">
        <v>354709</v>
      </c>
      <c r="CL3379" t="s">
        <v>354710</v>
      </c>
      <c r="CM3379" t="s">
        <v>354711</v>
      </c>
      <c r="CN3379" t="s">
        <v>354712</v>
      </c>
      <c r="CO3379" t="s">
        <v>354713</v>
      </c>
      <c r="CP3379" t="s">
        <v>354714</v>
      </c>
      <c r="CQ3379" t="s">
        <v>354715</v>
      </c>
      <c r="CR3379" t="s">
        <v>354716</v>
      </c>
      <c r="CS3379" t="s">
        <v>354717</v>
      </c>
      <c r="CT3379" t="s">
        <v>354718</v>
      </c>
      <c r="CU3379" t="s">
        <v>354719</v>
      </c>
      <c r="CV3379" t="s">
        <v>354720</v>
      </c>
      <c r="CW3379" t="s">
        <v>354721</v>
      </c>
      <c r="CX3379" t="s">
        <v>354722</v>
      </c>
      <c r="CY3379" t="s">
        <v>354723</v>
      </c>
      <c r="CZ3379" t="s">
        <v>354724</v>
      </c>
      <c r="DA3379" t="s">
        <v>354725</v>
      </c>
    </row>
    <row r="3380" spans="1:105" x14ac:dyDescent="0.25">
      <c r="A3380" t="s">
        <v>354726</v>
      </c>
      <c r="B3380" t="s">
        <v>354727</v>
      </c>
      <c r="C3380" t="s">
        <v>354728</v>
      </c>
      <c r="D3380" t="s">
        <v>354729</v>
      </c>
      <c r="E3380" t="s">
        <v>354730</v>
      </c>
      <c r="F3380" t="s">
        <v>354731</v>
      </c>
      <c r="G3380" t="s">
        <v>354732</v>
      </c>
      <c r="H3380" t="s">
        <v>354733</v>
      </c>
      <c r="I3380" t="s">
        <v>354734</v>
      </c>
      <c r="J3380" t="s">
        <v>354735</v>
      </c>
      <c r="K3380" t="s">
        <v>354736</v>
      </c>
      <c r="L3380" t="s">
        <v>354737</v>
      </c>
      <c r="M3380" t="s">
        <v>354738</v>
      </c>
      <c r="N3380" t="s">
        <v>354739</v>
      </c>
      <c r="O3380" t="s">
        <v>354740</v>
      </c>
      <c r="P3380" t="s">
        <v>354741</v>
      </c>
      <c r="Q3380" t="s">
        <v>354742</v>
      </c>
      <c r="R3380" t="s">
        <v>354743</v>
      </c>
      <c r="S3380" t="s">
        <v>354744</v>
      </c>
      <c r="T3380" t="s">
        <v>354745</v>
      </c>
      <c r="U3380" t="s">
        <v>354746</v>
      </c>
      <c r="V3380" t="s">
        <v>354747</v>
      </c>
      <c r="W3380" t="s">
        <v>354748</v>
      </c>
      <c r="X3380" t="s">
        <v>354749</v>
      </c>
      <c r="Y3380" t="s">
        <v>354750</v>
      </c>
      <c r="Z3380" t="s">
        <v>354751</v>
      </c>
      <c r="AA3380" t="s">
        <v>354752</v>
      </c>
      <c r="AB3380" t="s">
        <v>354753</v>
      </c>
      <c r="AC3380" t="s">
        <v>354754</v>
      </c>
      <c r="AD3380" t="s">
        <v>354755</v>
      </c>
      <c r="AE3380" t="s">
        <v>354756</v>
      </c>
      <c r="AF3380" t="s">
        <v>354757</v>
      </c>
      <c r="AG3380" t="s">
        <v>354758</v>
      </c>
      <c r="AH3380" t="s">
        <v>354759</v>
      </c>
      <c r="AI3380" t="s">
        <v>354760</v>
      </c>
      <c r="AJ3380" t="s">
        <v>354761</v>
      </c>
      <c r="AK3380" t="s">
        <v>354762</v>
      </c>
      <c r="AL3380" t="s">
        <v>354763</v>
      </c>
      <c r="AM3380" t="s">
        <v>354764</v>
      </c>
      <c r="AN3380" t="s">
        <v>354765</v>
      </c>
      <c r="AO3380" t="s">
        <v>354766</v>
      </c>
      <c r="AP3380" t="s">
        <v>354767</v>
      </c>
      <c r="AQ3380" t="s">
        <v>354768</v>
      </c>
      <c r="AR3380" t="s">
        <v>354769</v>
      </c>
      <c r="AS3380" t="s">
        <v>354770</v>
      </c>
      <c r="AT3380" t="s">
        <v>354771</v>
      </c>
      <c r="AU3380" t="s">
        <v>354772</v>
      </c>
      <c r="AV3380" t="s">
        <v>354773</v>
      </c>
      <c r="AW3380" t="s">
        <v>354774</v>
      </c>
      <c r="AX3380" t="s">
        <v>354775</v>
      </c>
      <c r="AY3380" t="s">
        <v>354776</v>
      </c>
      <c r="AZ3380" t="s">
        <v>354777</v>
      </c>
      <c r="BA3380" t="s">
        <v>354778</v>
      </c>
      <c r="BB3380" t="s">
        <v>354779</v>
      </c>
      <c r="BC3380" t="s">
        <v>354780</v>
      </c>
      <c r="BD3380" t="s">
        <v>354781</v>
      </c>
      <c r="BE3380" t="s">
        <v>354782</v>
      </c>
      <c r="BF3380" t="s">
        <v>354783</v>
      </c>
      <c r="BG3380" t="s">
        <v>354784</v>
      </c>
      <c r="BH3380" t="s">
        <v>354785</v>
      </c>
      <c r="BI3380" t="s">
        <v>354786</v>
      </c>
      <c r="BJ3380" t="s">
        <v>354787</v>
      </c>
      <c r="BK3380" t="s">
        <v>354788</v>
      </c>
      <c r="BL3380" t="s">
        <v>354789</v>
      </c>
      <c r="BM3380" t="s">
        <v>354790</v>
      </c>
      <c r="BN3380" t="s">
        <v>354791</v>
      </c>
      <c r="BO3380" t="s">
        <v>354792</v>
      </c>
      <c r="BP3380" t="s">
        <v>354793</v>
      </c>
      <c r="BQ3380" t="s">
        <v>354794</v>
      </c>
      <c r="BR3380" t="s">
        <v>354795</v>
      </c>
      <c r="BS3380" t="s">
        <v>354796</v>
      </c>
      <c r="BT3380" t="s">
        <v>354797</v>
      </c>
      <c r="BU3380" t="s">
        <v>354798</v>
      </c>
      <c r="BV3380" t="s">
        <v>354799</v>
      </c>
      <c r="BW3380" t="s">
        <v>354800</v>
      </c>
      <c r="BX3380" t="s">
        <v>354801</v>
      </c>
      <c r="BY3380" t="s">
        <v>354802</v>
      </c>
      <c r="BZ3380" t="s">
        <v>354803</v>
      </c>
      <c r="CA3380" t="s">
        <v>354804</v>
      </c>
      <c r="CB3380" t="s">
        <v>354805</v>
      </c>
      <c r="CC3380" t="s">
        <v>354806</v>
      </c>
      <c r="CD3380" t="s">
        <v>354807</v>
      </c>
      <c r="CE3380" t="s">
        <v>354808</v>
      </c>
      <c r="CF3380" t="s">
        <v>354809</v>
      </c>
      <c r="CG3380" t="s">
        <v>354810</v>
      </c>
      <c r="CH3380" t="s">
        <v>354811</v>
      </c>
      <c r="CI3380" t="s">
        <v>354812</v>
      </c>
      <c r="CJ3380" t="s">
        <v>354813</v>
      </c>
      <c r="CK3380" t="s">
        <v>354814</v>
      </c>
      <c r="CL3380" t="s">
        <v>354815</v>
      </c>
      <c r="CM3380" t="s">
        <v>354816</v>
      </c>
      <c r="CN3380" t="s">
        <v>354817</v>
      </c>
      <c r="CO3380" t="s">
        <v>354818</v>
      </c>
      <c r="CP3380" t="s">
        <v>354819</v>
      </c>
      <c r="CQ3380" t="s">
        <v>354820</v>
      </c>
      <c r="CR3380" t="s">
        <v>354821</v>
      </c>
      <c r="CS3380" t="s">
        <v>354822</v>
      </c>
      <c r="CT3380" t="s">
        <v>354823</v>
      </c>
      <c r="CU3380" t="s">
        <v>354824</v>
      </c>
      <c r="CV3380" t="s">
        <v>354825</v>
      </c>
      <c r="CW3380" t="s">
        <v>354826</v>
      </c>
      <c r="CX3380" t="s">
        <v>354827</v>
      </c>
      <c r="CY3380" t="s">
        <v>354828</v>
      </c>
      <c r="CZ3380" t="s">
        <v>354829</v>
      </c>
      <c r="DA3380" t="s">
        <v>354830</v>
      </c>
    </row>
    <row r="3381" spans="1:105" x14ac:dyDescent="0.25">
      <c r="A3381" t="s">
        <v>354831</v>
      </c>
      <c r="B3381" t="s">
        <v>354832</v>
      </c>
      <c r="C3381" t="s">
        <v>354833</v>
      </c>
      <c r="D3381" t="s">
        <v>354834</v>
      </c>
      <c r="E3381" t="s">
        <v>354835</v>
      </c>
      <c r="F3381" t="s">
        <v>354836</v>
      </c>
      <c r="G3381" t="s">
        <v>354837</v>
      </c>
      <c r="H3381" t="s">
        <v>354838</v>
      </c>
      <c r="I3381" t="s">
        <v>354839</v>
      </c>
      <c r="J3381" t="s">
        <v>354840</v>
      </c>
      <c r="K3381" t="s">
        <v>354841</v>
      </c>
      <c r="L3381" t="s">
        <v>354842</v>
      </c>
      <c r="M3381" t="s">
        <v>354843</v>
      </c>
      <c r="N3381" t="s">
        <v>354844</v>
      </c>
      <c r="O3381" t="s">
        <v>354845</v>
      </c>
      <c r="P3381" t="s">
        <v>354846</v>
      </c>
      <c r="Q3381" t="s">
        <v>354847</v>
      </c>
      <c r="R3381" t="s">
        <v>354848</v>
      </c>
      <c r="S3381" t="s">
        <v>354849</v>
      </c>
      <c r="T3381" t="s">
        <v>354850</v>
      </c>
      <c r="U3381" t="s">
        <v>354851</v>
      </c>
      <c r="V3381" t="s">
        <v>354852</v>
      </c>
      <c r="W3381" t="s">
        <v>354853</v>
      </c>
      <c r="X3381" t="s">
        <v>354854</v>
      </c>
      <c r="Y3381" t="s">
        <v>354855</v>
      </c>
      <c r="Z3381" t="s">
        <v>354856</v>
      </c>
      <c r="AA3381" t="s">
        <v>354857</v>
      </c>
      <c r="AB3381" t="s">
        <v>354858</v>
      </c>
      <c r="AC3381" t="s">
        <v>354859</v>
      </c>
      <c r="AD3381" t="s">
        <v>354860</v>
      </c>
      <c r="AE3381" t="s">
        <v>354861</v>
      </c>
      <c r="AF3381" t="s">
        <v>354862</v>
      </c>
      <c r="AG3381" t="s">
        <v>354863</v>
      </c>
      <c r="AH3381" t="s">
        <v>354864</v>
      </c>
      <c r="AI3381" t="s">
        <v>354865</v>
      </c>
      <c r="AJ3381" t="s">
        <v>354866</v>
      </c>
      <c r="AK3381" t="s">
        <v>354867</v>
      </c>
      <c r="AL3381" t="s">
        <v>354868</v>
      </c>
      <c r="AM3381" t="s">
        <v>354869</v>
      </c>
      <c r="AN3381" t="s">
        <v>354870</v>
      </c>
      <c r="AO3381" t="s">
        <v>354871</v>
      </c>
      <c r="AP3381" t="s">
        <v>354872</v>
      </c>
      <c r="AQ3381" t="s">
        <v>354873</v>
      </c>
      <c r="AR3381" t="s">
        <v>354874</v>
      </c>
      <c r="AS3381" t="s">
        <v>354875</v>
      </c>
      <c r="AT3381" t="s">
        <v>354876</v>
      </c>
      <c r="AU3381" t="s">
        <v>354877</v>
      </c>
      <c r="AV3381" t="s">
        <v>354878</v>
      </c>
      <c r="AW3381" t="s">
        <v>354879</v>
      </c>
      <c r="AX3381" t="s">
        <v>354880</v>
      </c>
      <c r="AY3381" t="s">
        <v>354881</v>
      </c>
      <c r="AZ3381" t="s">
        <v>354882</v>
      </c>
      <c r="BA3381" t="s">
        <v>354883</v>
      </c>
      <c r="BB3381" t="s">
        <v>354884</v>
      </c>
      <c r="BC3381" t="s">
        <v>354885</v>
      </c>
      <c r="BD3381" t="s">
        <v>354886</v>
      </c>
      <c r="BE3381" t="s">
        <v>354887</v>
      </c>
      <c r="BF3381" t="s">
        <v>354888</v>
      </c>
      <c r="BG3381" t="s">
        <v>354889</v>
      </c>
      <c r="BH3381" t="s">
        <v>354890</v>
      </c>
      <c r="BI3381" t="s">
        <v>354891</v>
      </c>
      <c r="BJ3381" t="s">
        <v>354892</v>
      </c>
      <c r="BK3381" t="s">
        <v>354893</v>
      </c>
      <c r="BL3381" t="s">
        <v>354894</v>
      </c>
      <c r="BM3381" t="s">
        <v>354895</v>
      </c>
      <c r="BN3381" t="s">
        <v>354896</v>
      </c>
      <c r="BO3381" t="s">
        <v>354897</v>
      </c>
      <c r="BP3381" t="s">
        <v>354898</v>
      </c>
      <c r="BQ3381" t="s">
        <v>354899</v>
      </c>
      <c r="BR3381" t="s">
        <v>354900</v>
      </c>
      <c r="BS3381" t="s">
        <v>354901</v>
      </c>
      <c r="BT3381" t="s">
        <v>354902</v>
      </c>
      <c r="BU3381" t="s">
        <v>354903</v>
      </c>
      <c r="BV3381" t="s">
        <v>354904</v>
      </c>
      <c r="BW3381" t="s">
        <v>354905</v>
      </c>
      <c r="BX3381" t="s">
        <v>354906</v>
      </c>
      <c r="BY3381" t="s">
        <v>354907</v>
      </c>
      <c r="BZ3381" t="s">
        <v>354908</v>
      </c>
      <c r="CA3381" t="s">
        <v>354909</v>
      </c>
      <c r="CB3381" t="s">
        <v>354910</v>
      </c>
      <c r="CC3381" t="s">
        <v>354911</v>
      </c>
      <c r="CD3381" t="s">
        <v>354912</v>
      </c>
      <c r="CE3381" t="s">
        <v>354913</v>
      </c>
      <c r="CF3381" t="s">
        <v>354914</v>
      </c>
      <c r="CG3381" t="s">
        <v>354915</v>
      </c>
      <c r="CH3381" t="s">
        <v>354916</v>
      </c>
      <c r="CI3381" t="s">
        <v>354917</v>
      </c>
      <c r="CJ3381" t="s">
        <v>354918</v>
      </c>
      <c r="CK3381" t="s">
        <v>354919</v>
      </c>
      <c r="CL3381" t="s">
        <v>354920</v>
      </c>
      <c r="CM3381" t="s">
        <v>354921</v>
      </c>
      <c r="CN3381" t="s">
        <v>354922</v>
      </c>
      <c r="CO3381" t="s">
        <v>354923</v>
      </c>
      <c r="CP3381" t="s">
        <v>354924</v>
      </c>
      <c r="CQ3381" t="s">
        <v>354925</v>
      </c>
      <c r="CR3381" t="s">
        <v>354926</v>
      </c>
      <c r="CS3381" t="s">
        <v>354927</v>
      </c>
      <c r="CT3381" t="s">
        <v>354928</v>
      </c>
      <c r="CU3381" t="s">
        <v>354929</v>
      </c>
      <c r="CV3381" t="s">
        <v>354930</v>
      </c>
      <c r="CW3381" t="s">
        <v>354931</v>
      </c>
      <c r="CX3381" t="s">
        <v>354932</v>
      </c>
      <c r="CY3381" t="s">
        <v>354933</v>
      </c>
      <c r="CZ3381" t="s">
        <v>354934</v>
      </c>
      <c r="DA3381" t="s">
        <v>354935</v>
      </c>
    </row>
    <row r="3382" spans="1:105" x14ac:dyDescent="0.25">
      <c r="A3382" t="s">
        <v>354936</v>
      </c>
      <c r="B3382" t="s">
        <v>354937</v>
      </c>
      <c r="C3382" t="s">
        <v>354938</v>
      </c>
      <c r="D3382" t="s">
        <v>354939</v>
      </c>
      <c r="E3382" t="s">
        <v>354940</v>
      </c>
      <c r="F3382" t="s">
        <v>354941</v>
      </c>
      <c r="G3382" t="s">
        <v>354942</v>
      </c>
      <c r="H3382" t="s">
        <v>354943</v>
      </c>
      <c r="I3382" t="s">
        <v>354944</v>
      </c>
      <c r="J3382" t="s">
        <v>354945</v>
      </c>
      <c r="K3382" t="s">
        <v>354946</v>
      </c>
      <c r="L3382" t="s">
        <v>354947</v>
      </c>
      <c r="M3382" t="s">
        <v>354948</v>
      </c>
      <c r="N3382" t="s">
        <v>354949</v>
      </c>
      <c r="O3382" t="s">
        <v>354950</v>
      </c>
      <c r="P3382" t="s">
        <v>354951</v>
      </c>
      <c r="Q3382" t="s">
        <v>354952</v>
      </c>
      <c r="R3382" t="s">
        <v>354953</v>
      </c>
      <c r="S3382" t="s">
        <v>354954</v>
      </c>
      <c r="T3382" t="s">
        <v>354955</v>
      </c>
      <c r="U3382" t="s">
        <v>354956</v>
      </c>
      <c r="V3382" t="s">
        <v>354957</v>
      </c>
      <c r="W3382" t="s">
        <v>354958</v>
      </c>
      <c r="X3382" t="s">
        <v>354959</v>
      </c>
      <c r="Y3382" t="s">
        <v>354960</v>
      </c>
      <c r="Z3382" t="s">
        <v>354961</v>
      </c>
      <c r="AA3382" t="s">
        <v>354962</v>
      </c>
      <c r="AB3382" t="s">
        <v>354963</v>
      </c>
      <c r="AC3382" t="s">
        <v>354964</v>
      </c>
      <c r="AD3382" t="s">
        <v>354965</v>
      </c>
      <c r="AE3382" t="s">
        <v>354966</v>
      </c>
      <c r="AF3382" t="s">
        <v>354967</v>
      </c>
      <c r="AG3382" t="s">
        <v>354968</v>
      </c>
      <c r="AH3382" t="s">
        <v>354969</v>
      </c>
      <c r="AI3382" t="s">
        <v>354970</v>
      </c>
      <c r="AJ3382" t="s">
        <v>354971</v>
      </c>
      <c r="AK3382" t="s">
        <v>354972</v>
      </c>
      <c r="AL3382" t="s">
        <v>354973</v>
      </c>
      <c r="AM3382" t="s">
        <v>354974</v>
      </c>
      <c r="AN3382" t="s">
        <v>354975</v>
      </c>
      <c r="AO3382" t="s">
        <v>354976</v>
      </c>
      <c r="AP3382" t="s">
        <v>354977</v>
      </c>
      <c r="AQ3382" t="s">
        <v>354978</v>
      </c>
      <c r="AR3382" t="s">
        <v>354979</v>
      </c>
      <c r="AS3382" t="s">
        <v>354980</v>
      </c>
      <c r="AT3382" t="s">
        <v>354981</v>
      </c>
      <c r="AU3382" t="s">
        <v>354982</v>
      </c>
      <c r="AV3382" t="s">
        <v>354983</v>
      </c>
      <c r="AW3382" t="s">
        <v>354984</v>
      </c>
      <c r="AX3382" t="s">
        <v>354985</v>
      </c>
      <c r="AY3382" t="s">
        <v>354986</v>
      </c>
      <c r="AZ3382" t="s">
        <v>354987</v>
      </c>
      <c r="BA3382" t="s">
        <v>354988</v>
      </c>
      <c r="BB3382" t="s">
        <v>354989</v>
      </c>
      <c r="BC3382" t="s">
        <v>354990</v>
      </c>
      <c r="BD3382" t="s">
        <v>354991</v>
      </c>
      <c r="BE3382" t="s">
        <v>354992</v>
      </c>
      <c r="BF3382" t="s">
        <v>354993</v>
      </c>
      <c r="BG3382" t="s">
        <v>354994</v>
      </c>
      <c r="BH3382" t="s">
        <v>354995</v>
      </c>
      <c r="BI3382" t="s">
        <v>354996</v>
      </c>
      <c r="BJ3382" t="s">
        <v>354997</v>
      </c>
      <c r="BK3382" t="s">
        <v>354998</v>
      </c>
      <c r="BL3382" t="s">
        <v>354999</v>
      </c>
      <c r="BM3382" t="s">
        <v>355000</v>
      </c>
      <c r="BN3382" t="s">
        <v>355001</v>
      </c>
      <c r="BO3382" t="s">
        <v>355002</v>
      </c>
      <c r="BP3382" t="s">
        <v>355003</v>
      </c>
      <c r="BQ3382" t="s">
        <v>355004</v>
      </c>
      <c r="BR3382" t="s">
        <v>355005</v>
      </c>
      <c r="BS3382" t="s">
        <v>355006</v>
      </c>
      <c r="BT3382" t="s">
        <v>355007</v>
      </c>
      <c r="BU3382" t="s">
        <v>355008</v>
      </c>
      <c r="BV3382" t="s">
        <v>355009</v>
      </c>
      <c r="BW3382" t="s">
        <v>355010</v>
      </c>
      <c r="BX3382" t="s">
        <v>355011</v>
      </c>
      <c r="BY3382" t="s">
        <v>355012</v>
      </c>
      <c r="BZ3382" t="s">
        <v>355013</v>
      </c>
      <c r="CA3382" t="s">
        <v>355014</v>
      </c>
      <c r="CB3382" t="s">
        <v>355015</v>
      </c>
      <c r="CC3382" t="s">
        <v>355016</v>
      </c>
      <c r="CD3382" t="s">
        <v>355017</v>
      </c>
      <c r="CE3382" t="s">
        <v>355018</v>
      </c>
      <c r="CF3382" t="s">
        <v>355019</v>
      </c>
      <c r="CG3382" t="s">
        <v>355020</v>
      </c>
      <c r="CH3382" t="s">
        <v>355021</v>
      </c>
      <c r="CI3382" t="s">
        <v>355022</v>
      </c>
      <c r="CJ3382" t="s">
        <v>355023</v>
      </c>
      <c r="CK3382" t="s">
        <v>355024</v>
      </c>
      <c r="CL3382" t="s">
        <v>355025</v>
      </c>
      <c r="CM3382" t="s">
        <v>355026</v>
      </c>
      <c r="CN3382" t="s">
        <v>355027</v>
      </c>
      <c r="CO3382" t="s">
        <v>355028</v>
      </c>
      <c r="CP3382" t="s">
        <v>355029</v>
      </c>
      <c r="CQ3382" t="s">
        <v>355030</v>
      </c>
      <c r="CR3382" t="s">
        <v>355031</v>
      </c>
      <c r="CS3382" t="s">
        <v>355032</v>
      </c>
      <c r="CT3382" t="s">
        <v>355033</v>
      </c>
      <c r="CU3382" t="s">
        <v>355034</v>
      </c>
      <c r="CV3382" t="s">
        <v>355035</v>
      </c>
      <c r="CW3382" t="s">
        <v>355036</v>
      </c>
      <c r="CX3382" t="s">
        <v>355037</v>
      </c>
      <c r="CY3382" t="s">
        <v>355038</v>
      </c>
      <c r="CZ3382" t="s">
        <v>355039</v>
      </c>
      <c r="DA3382" t="s">
        <v>355040</v>
      </c>
    </row>
    <row r="3383" spans="1:105" x14ac:dyDescent="0.25">
      <c r="A3383" t="s">
        <v>355041</v>
      </c>
      <c r="B3383" t="s">
        <v>355042</v>
      </c>
      <c r="C3383" t="s">
        <v>355043</v>
      </c>
      <c r="D3383" t="s">
        <v>355044</v>
      </c>
      <c r="E3383" t="s">
        <v>355045</v>
      </c>
      <c r="F3383" t="s">
        <v>355046</v>
      </c>
      <c r="G3383" t="s">
        <v>355047</v>
      </c>
      <c r="H3383" t="s">
        <v>355048</v>
      </c>
      <c r="I3383" t="s">
        <v>355049</v>
      </c>
      <c r="J3383" t="s">
        <v>355050</v>
      </c>
      <c r="K3383" t="s">
        <v>355051</v>
      </c>
      <c r="L3383" t="s">
        <v>355052</v>
      </c>
      <c r="M3383" t="s">
        <v>355053</v>
      </c>
      <c r="N3383" t="s">
        <v>355054</v>
      </c>
      <c r="O3383" t="s">
        <v>355055</v>
      </c>
      <c r="P3383" t="s">
        <v>355056</v>
      </c>
      <c r="Q3383" t="s">
        <v>355057</v>
      </c>
      <c r="R3383" t="s">
        <v>355058</v>
      </c>
      <c r="S3383" t="s">
        <v>355059</v>
      </c>
      <c r="T3383" t="s">
        <v>355060</v>
      </c>
      <c r="U3383" t="s">
        <v>355061</v>
      </c>
      <c r="V3383" t="s">
        <v>355062</v>
      </c>
      <c r="W3383" t="s">
        <v>355063</v>
      </c>
      <c r="X3383" t="s">
        <v>355064</v>
      </c>
      <c r="Y3383" t="s">
        <v>355065</v>
      </c>
      <c r="Z3383" t="s">
        <v>355066</v>
      </c>
      <c r="AA3383" t="s">
        <v>355067</v>
      </c>
      <c r="AB3383" t="s">
        <v>355068</v>
      </c>
      <c r="AC3383" t="s">
        <v>355069</v>
      </c>
      <c r="AD3383" t="s">
        <v>355070</v>
      </c>
      <c r="AE3383" t="s">
        <v>355071</v>
      </c>
      <c r="AF3383" t="s">
        <v>355072</v>
      </c>
      <c r="AG3383" t="s">
        <v>355073</v>
      </c>
      <c r="AH3383" t="s">
        <v>355074</v>
      </c>
      <c r="AI3383" t="s">
        <v>355075</v>
      </c>
      <c r="AJ3383" t="s">
        <v>355076</v>
      </c>
      <c r="AK3383" t="s">
        <v>355077</v>
      </c>
      <c r="AL3383" t="s">
        <v>355078</v>
      </c>
      <c r="AM3383" t="s">
        <v>355079</v>
      </c>
      <c r="AN3383" t="s">
        <v>355080</v>
      </c>
      <c r="AO3383" t="s">
        <v>355081</v>
      </c>
      <c r="AP3383" t="s">
        <v>355082</v>
      </c>
      <c r="AQ3383" t="s">
        <v>355083</v>
      </c>
      <c r="AR3383" t="s">
        <v>355084</v>
      </c>
      <c r="AS3383" t="s">
        <v>355085</v>
      </c>
      <c r="AT3383" t="s">
        <v>355086</v>
      </c>
      <c r="AU3383" t="s">
        <v>355087</v>
      </c>
      <c r="AV3383" t="s">
        <v>355088</v>
      </c>
      <c r="AW3383" t="s">
        <v>355089</v>
      </c>
      <c r="AX3383" t="s">
        <v>355090</v>
      </c>
      <c r="AY3383" t="s">
        <v>355091</v>
      </c>
      <c r="AZ3383" t="s">
        <v>355092</v>
      </c>
      <c r="BA3383" t="s">
        <v>355093</v>
      </c>
      <c r="BB3383" t="s">
        <v>355094</v>
      </c>
      <c r="BC3383" t="s">
        <v>355095</v>
      </c>
      <c r="BD3383" t="s">
        <v>355096</v>
      </c>
      <c r="BE3383" t="s">
        <v>355097</v>
      </c>
      <c r="BF3383" t="s">
        <v>355098</v>
      </c>
      <c r="BG3383" t="s">
        <v>355099</v>
      </c>
      <c r="BH3383" t="s">
        <v>355100</v>
      </c>
      <c r="BI3383" t="s">
        <v>355101</v>
      </c>
      <c r="BJ3383" t="s">
        <v>355102</v>
      </c>
      <c r="BK3383" t="s">
        <v>355103</v>
      </c>
      <c r="BL3383" t="s">
        <v>355104</v>
      </c>
      <c r="BM3383" t="s">
        <v>355105</v>
      </c>
      <c r="BN3383" t="s">
        <v>355106</v>
      </c>
      <c r="BO3383" t="s">
        <v>355107</v>
      </c>
      <c r="BP3383" t="s">
        <v>355108</v>
      </c>
      <c r="BQ3383" t="s">
        <v>355109</v>
      </c>
      <c r="BR3383" t="s">
        <v>355110</v>
      </c>
      <c r="BS3383" t="s">
        <v>355111</v>
      </c>
      <c r="BT3383" t="s">
        <v>355112</v>
      </c>
      <c r="BU3383" t="s">
        <v>355113</v>
      </c>
      <c r="BV3383" t="s">
        <v>355114</v>
      </c>
      <c r="BW3383" t="s">
        <v>355115</v>
      </c>
      <c r="BX3383" t="s">
        <v>355116</v>
      </c>
      <c r="BY3383" t="s">
        <v>355117</v>
      </c>
      <c r="BZ3383" t="s">
        <v>355118</v>
      </c>
      <c r="CA3383" t="s">
        <v>355119</v>
      </c>
      <c r="CB3383" t="s">
        <v>355120</v>
      </c>
      <c r="CC3383" t="s">
        <v>355121</v>
      </c>
      <c r="CD3383" t="s">
        <v>355122</v>
      </c>
      <c r="CE3383" t="s">
        <v>355123</v>
      </c>
      <c r="CF3383" t="s">
        <v>355124</v>
      </c>
      <c r="CG3383" t="s">
        <v>355125</v>
      </c>
      <c r="CH3383" t="s">
        <v>355126</v>
      </c>
      <c r="CI3383" t="s">
        <v>355127</v>
      </c>
      <c r="CJ3383" t="s">
        <v>355128</v>
      </c>
      <c r="CK3383" t="s">
        <v>355129</v>
      </c>
      <c r="CL3383" t="s">
        <v>355130</v>
      </c>
      <c r="CM3383" t="s">
        <v>355131</v>
      </c>
      <c r="CN3383" t="s">
        <v>355132</v>
      </c>
      <c r="CO3383" t="s">
        <v>355133</v>
      </c>
      <c r="CP3383" t="s">
        <v>355134</v>
      </c>
      <c r="CQ3383" t="s">
        <v>355135</v>
      </c>
      <c r="CR3383" t="s">
        <v>355136</v>
      </c>
      <c r="CS3383" t="s">
        <v>355137</v>
      </c>
      <c r="CT3383" t="s">
        <v>355138</v>
      </c>
      <c r="CU3383" t="s">
        <v>355139</v>
      </c>
      <c r="CV3383" t="s">
        <v>355140</v>
      </c>
      <c r="CW3383" t="s">
        <v>355141</v>
      </c>
      <c r="CX3383" t="s">
        <v>355142</v>
      </c>
      <c r="CY3383" t="s">
        <v>355143</v>
      </c>
      <c r="CZ3383" t="s">
        <v>355144</v>
      </c>
      <c r="DA3383" t="s">
        <v>355145</v>
      </c>
    </row>
    <row r="3384" spans="1:105" x14ac:dyDescent="0.25">
      <c r="A3384" t="s">
        <v>355146</v>
      </c>
      <c r="B3384" t="s">
        <v>355147</v>
      </c>
      <c r="C3384" t="s">
        <v>355148</v>
      </c>
      <c r="D3384" t="s">
        <v>355149</v>
      </c>
      <c r="E3384" t="s">
        <v>355150</v>
      </c>
      <c r="F3384" t="s">
        <v>355151</v>
      </c>
      <c r="G3384" t="s">
        <v>355152</v>
      </c>
      <c r="H3384" t="s">
        <v>355153</v>
      </c>
      <c r="I3384" t="s">
        <v>355154</v>
      </c>
      <c r="J3384" t="s">
        <v>355155</v>
      </c>
      <c r="K3384" t="s">
        <v>355156</v>
      </c>
      <c r="L3384" t="s">
        <v>355157</v>
      </c>
      <c r="M3384" t="s">
        <v>355158</v>
      </c>
      <c r="N3384" t="s">
        <v>355159</v>
      </c>
      <c r="O3384" t="s">
        <v>355160</v>
      </c>
      <c r="P3384" t="s">
        <v>355161</v>
      </c>
      <c r="Q3384" t="s">
        <v>355162</v>
      </c>
      <c r="R3384" t="s">
        <v>355163</v>
      </c>
      <c r="S3384" t="s">
        <v>355164</v>
      </c>
      <c r="T3384" t="s">
        <v>355165</v>
      </c>
      <c r="U3384" t="s">
        <v>355166</v>
      </c>
      <c r="V3384" t="s">
        <v>355167</v>
      </c>
      <c r="W3384" t="s">
        <v>355168</v>
      </c>
      <c r="X3384" t="s">
        <v>355169</v>
      </c>
      <c r="Y3384" t="s">
        <v>355170</v>
      </c>
      <c r="Z3384" t="s">
        <v>355171</v>
      </c>
      <c r="AA3384" t="s">
        <v>355172</v>
      </c>
      <c r="AB3384" t="s">
        <v>355173</v>
      </c>
      <c r="AC3384" t="s">
        <v>355174</v>
      </c>
      <c r="AD3384" t="s">
        <v>355175</v>
      </c>
      <c r="AE3384" t="s">
        <v>355176</v>
      </c>
      <c r="AF3384" t="s">
        <v>355177</v>
      </c>
      <c r="AG3384" t="s">
        <v>355178</v>
      </c>
      <c r="AH3384" t="s">
        <v>355179</v>
      </c>
      <c r="AI3384" t="s">
        <v>355180</v>
      </c>
      <c r="AJ3384" t="s">
        <v>355181</v>
      </c>
      <c r="AK3384" t="s">
        <v>355182</v>
      </c>
      <c r="AL3384" t="s">
        <v>355183</v>
      </c>
      <c r="AM3384" t="s">
        <v>355184</v>
      </c>
      <c r="AN3384" t="s">
        <v>355185</v>
      </c>
      <c r="AO3384" t="s">
        <v>355186</v>
      </c>
      <c r="AP3384" t="s">
        <v>355187</v>
      </c>
      <c r="AQ3384" t="s">
        <v>355188</v>
      </c>
      <c r="AR3384" t="s">
        <v>355189</v>
      </c>
      <c r="AS3384" t="s">
        <v>355190</v>
      </c>
      <c r="AT3384" t="s">
        <v>355191</v>
      </c>
      <c r="AU3384" t="s">
        <v>355192</v>
      </c>
      <c r="AV3384" t="s">
        <v>355193</v>
      </c>
      <c r="AW3384" t="s">
        <v>355194</v>
      </c>
      <c r="AX3384" t="s">
        <v>355195</v>
      </c>
      <c r="AY3384" t="s">
        <v>355196</v>
      </c>
      <c r="AZ3384" t="s">
        <v>355197</v>
      </c>
      <c r="BA3384" t="s">
        <v>355198</v>
      </c>
      <c r="BB3384" t="s">
        <v>355199</v>
      </c>
      <c r="BC3384" t="s">
        <v>355200</v>
      </c>
      <c r="BD3384" t="s">
        <v>355201</v>
      </c>
      <c r="BE3384" t="s">
        <v>355202</v>
      </c>
      <c r="BF3384" t="s">
        <v>355203</v>
      </c>
      <c r="BG3384" t="s">
        <v>355204</v>
      </c>
      <c r="BH3384" t="s">
        <v>355205</v>
      </c>
      <c r="BI3384" t="s">
        <v>355206</v>
      </c>
      <c r="BJ3384" t="s">
        <v>355207</v>
      </c>
      <c r="BK3384" t="s">
        <v>355208</v>
      </c>
      <c r="BL3384" t="s">
        <v>355209</v>
      </c>
      <c r="BM3384" t="s">
        <v>355210</v>
      </c>
      <c r="BN3384" t="s">
        <v>355211</v>
      </c>
      <c r="BO3384" t="s">
        <v>355212</v>
      </c>
      <c r="BP3384" t="s">
        <v>355213</v>
      </c>
      <c r="BQ3384" t="s">
        <v>355214</v>
      </c>
      <c r="BR3384" t="s">
        <v>355215</v>
      </c>
      <c r="BS3384" t="s">
        <v>355216</v>
      </c>
      <c r="BT3384" t="s">
        <v>355217</v>
      </c>
      <c r="BU3384" t="s">
        <v>355218</v>
      </c>
      <c r="BV3384" t="s">
        <v>355219</v>
      </c>
      <c r="BW3384" t="s">
        <v>355220</v>
      </c>
      <c r="BX3384" t="s">
        <v>355221</v>
      </c>
      <c r="BY3384" t="s">
        <v>355222</v>
      </c>
      <c r="BZ3384" t="s">
        <v>355223</v>
      </c>
      <c r="CA3384" t="s">
        <v>355224</v>
      </c>
      <c r="CB3384" t="s">
        <v>355225</v>
      </c>
      <c r="CC3384" t="s">
        <v>355226</v>
      </c>
      <c r="CD3384" t="s">
        <v>355227</v>
      </c>
      <c r="CE3384" t="s">
        <v>355228</v>
      </c>
      <c r="CF3384" t="s">
        <v>355229</v>
      </c>
      <c r="CG3384" t="s">
        <v>355230</v>
      </c>
      <c r="CH3384" t="s">
        <v>355231</v>
      </c>
      <c r="CI3384" t="s">
        <v>355232</v>
      </c>
      <c r="CJ3384" t="s">
        <v>355233</v>
      </c>
      <c r="CK3384" t="s">
        <v>355234</v>
      </c>
      <c r="CL3384" t="s">
        <v>355235</v>
      </c>
      <c r="CM3384" t="s">
        <v>355236</v>
      </c>
      <c r="CN3384" t="s">
        <v>355237</v>
      </c>
      <c r="CO3384" t="s">
        <v>355238</v>
      </c>
      <c r="CP3384" t="s">
        <v>355239</v>
      </c>
      <c r="CQ3384" t="s">
        <v>355240</v>
      </c>
      <c r="CR3384" t="s">
        <v>355241</v>
      </c>
      <c r="CS3384" t="s">
        <v>355242</v>
      </c>
      <c r="CT3384" t="s">
        <v>355243</v>
      </c>
      <c r="CU3384" t="s">
        <v>355244</v>
      </c>
      <c r="CV3384" t="s">
        <v>355245</v>
      </c>
      <c r="CW3384" t="s">
        <v>355246</v>
      </c>
      <c r="CX3384" t="s">
        <v>355247</v>
      </c>
      <c r="CY3384" t="s">
        <v>355248</v>
      </c>
      <c r="CZ3384" t="s">
        <v>355249</v>
      </c>
      <c r="DA3384" t="s">
        <v>355250</v>
      </c>
    </row>
    <row r="3385" spans="1:105" x14ac:dyDescent="0.25">
      <c r="A3385" t="s">
        <v>355251</v>
      </c>
      <c r="B3385" t="s">
        <v>355252</v>
      </c>
      <c r="C3385" t="s">
        <v>355253</v>
      </c>
      <c r="D3385" t="s">
        <v>355254</v>
      </c>
      <c r="E3385" t="s">
        <v>355255</v>
      </c>
      <c r="F3385" t="s">
        <v>355256</v>
      </c>
      <c r="G3385" t="s">
        <v>355257</v>
      </c>
      <c r="H3385" t="s">
        <v>355258</v>
      </c>
      <c r="I3385" t="s">
        <v>355259</v>
      </c>
      <c r="J3385" t="s">
        <v>355260</v>
      </c>
      <c r="K3385" t="s">
        <v>355261</v>
      </c>
      <c r="L3385" t="s">
        <v>355262</v>
      </c>
      <c r="M3385" t="s">
        <v>355263</v>
      </c>
      <c r="N3385" t="s">
        <v>355264</v>
      </c>
      <c r="O3385" t="s">
        <v>355265</v>
      </c>
      <c r="P3385" t="s">
        <v>355266</v>
      </c>
      <c r="Q3385" t="s">
        <v>355267</v>
      </c>
      <c r="R3385" t="s">
        <v>355268</v>
      </c>
      <c r="S3385" t="s">
        <v>355269</v>
      </c>
      <c r="T3385" t="s">
        <v>355270</v>
      </c>
      <c r="U3385" t="s">
        <v>355271</v>
      </c>
      <c r="V3385" t="s">
        <v>355272</v>
      </c>
      <c r="W3385" t="s">
        <v>355273</v>
      </c>
      <c r="X3385" t="s">
        <v>355274</v>
      </c>
      <c r="Y3385" t="s">
        <v>355275</v>
      </c>
      <c r="Z3385" t="s">
        <v>355276</v>
      </c>
      <c r="AA3385" t="s">
        <v>355277</v>
      </c>
      <c r="AB3385" t="s">
        <v>355278</v>
      </c>
      <c r="AC3385" t="s">
        <v>355279</v>
      </c>
      <c r="AD3385" t="s">
        <v>355280</v>
      </c>
      <c r="AE3385" t="s">
        <v>355281</v>
      </c>
      <c r="AF3385" t="s">
        <v>355282</v>
      </c>
      <c r="AG3385" t="s">
        <v>355283</v>
      </c>
      <c r="AH3385" t="s">
        <v>355284</v>
      </c>
      <c r="AI3385" t="s">
        <v>355285</v>
      </c>
      <c r="AJ3385" t="s">
        <v>355286</v>
      </c>
      <c r="AK3385" t="s">
        <v>355287</v>
      </c>
      <c r="AL3385" t="s">
        <v>355288</v>
      </c>
      <c r="AM3385" t="s">
        <v>355289</v>
      </c>
      <c r="AN3385" t="s">
        <v>355290</v>
      </c>
      <c r="AO3385" t="s">
        <v>355291</v>
      </c>
      <c r="AP3385" t="s">
        <v>355292</v>
      </c>
      <c r="AQ3385" t="s">
        <v>355293</v>
      </c>
      <c r="AR3385" t="s">
        <v>355294</v>
      </c>
      <c r="AS3385" t="s">
        <v>355295</v>
      </c>
      <c r="AT3385" t="s">
        <v>355296</v>
      </c>
      <c r="AU3385" t="s">
        <v>355297</v>
      </c>
      <c r="AV3385" t="s">
        <v>355298</v>
      </c>
      <c r="AW3385" t="s">
        <v>355299</v>
      </c>
      <c r="AX3385" t="s">
        <v>355300</v>
      </c>
      <c r="AY3385" t="s">
        <v>355301</v>
      </c>
      <c r="AZ3385" t="s">
        <v>355302</v>
      </c>
      <c r="BA3385" t="s">
        <v>355303</v>
      </c>
      <c r="BB3385" t="s">
        <v>355304</v>
      </c>
      <c r="BC3385" t="s">
        <v>355305</v>
      </c>
      <c r="BD3385" t="s">
        <v>355306</v>
      </c>
      <c r="BE3385" t="s">
        <v>355307</v>
      </c>
      <c r="BF3385" t="s">
        <v>355308</v>
      </c>
      <c r="BG3385" t="s">
        <v>355309</v>
      </c>
      <c r="BH3385" t="s">
        <v>355310</v>
      </c>
      <c r="BI3385" t="s">
        <v>355311</v>
      </c>
      <c r="BJ3385" t="s">
        <v>355312</v>
      </c>
      <c r="BK3385" t="s">
        <v>355313</v>
      </c>
      <c r="BL3385" t="s">
        <v>355314</v>
      </c>
      <c r="BM3385" t="s">
        <v>355315</v>
      </c>
      <c r="BN3385" t="s">
        <v>355316</v>
      </c>
      <c r="BO3385" t="s">
        <v>355317</v>
      </c>
      <c r="BP3385" t="s">
        <v>355318</v>
      </c>
      <c r="BQ3385" t="s">
        <v>355319</v>
      </c>
      <c r="BR3385" t="s">
        <v>355320</v>
      </c>
      <c r="BS3385" t="s">
        <v>355321</v>
      </c>
      <c r="BT3385" t="s">
        <v>355322</v>
      </c>
      <c r="BU3385" t="s">
        <v>355323</v>
      </c>
      <c r="BV3385" t="s">
        <v>355324</v>
      </c>
      <c r="BW3385" t="s">
        <v>355325</v>
      </c>
      <c r="BX3385" t="s">
        <v>355326</v>
      </c>
      <c r="BY3385" t="s">
        <v>355327</v>
      </c>
      <c r="BZ3385" t="s">
        <v>355328</v>
      </c>
      <c r="CA3385" t="s">
        <v>355329</v>
      </c>
      <c r="CB3385" t="s">
        <v>355330</v>
      </c>
      <c r="CC3385" t="s">
        <v>355331</v>
      </c>
      <c r="CD3385" t="s">
        <v>355332</v>
      </c>
      <c r="CE3385" t="s">
        <v>355333</v>
      </c>
      <c r="CF3385" t="s">
        <v>355334</v>
      </c>
      <c r="CG3385" t="s">
        <v>355335</v>
      </c>
      <c r="CH3385" t="s">
        <v>355336</v>
      </c>
      <c r="CI3385" t="s">
        <v>355337</v>
      </c>
      <c r="CJ3385" t="s">
        <v>355338</v>
      </c>
      <c r="CK3385" t="s">
        <v>355339</v>
      </c>
      <c r="CL3385" t="s">
        <v>355340</v>
      </c>
      <c r="CM3385" t="s">
        <v>355341</v>
      </c>
      <c r="CN3385" t="s">
        <v>355342</v>
      </c>
      <c r="CO3385" t="s">
        <v>355343</v>
      </c>
      <c r="CP3385" t="s">
        <v>355344</v>
      </c>
      <c r="CQ3385" t="s">
        <v>355345</v>
      </c>
      <c r="CR3385" t="s">
        <v>355346</v>
      </c>
      <c r="CS3385" t="s">
        <v>355347</v>
      </c>
      <c r="CT3385" t="s">
        <v>355348</v>
      </c>
      <c r="CU3385" t="s">
        <v>355349</v>
      </c>
      <c r="CV3385" t="s">
        <v>355350</v>
      </c>
      <c r="CW3385" t="s">
        <v>355351</v>
      </c>
      <c r="CX3385" t="s">
        <v>355352</v>
      </c>
      <c r="CY3385" t="s">
        <v>355353</v>
      </c>
      <c r="CZ3385" t="s">
        <v>355354</v>
      </c>
      <c r="DA3385" t="s">
        <v>355355</v>
      </c>
    </row>
    <row r="3386" spans="1:105" x14ac:dyDescent="0.25">
      <c r="A3386" t="s">
        <v>355356</v>
      </c>
      <c r="B3386" t="s">
        <v>355357</v>
      </c>
      <c r="C3386" t="s">
        <v>355358</v>
      </c>
      <c r="D3386" t="s">
        <v>355359</v>
      </c>
      <c r="E3386" t="s">
        <v>355360</v>
      </c>
      <c r="F3386" t="s">
        <v>355361</v>
      </c>
      <c r="G3386" t="s">
        <v>355362</v>
      </c>
      <c r="H3386" t="s">
        <v>355363</v>
      </c>
      <c r="I3386" t="s">
        <v>355364</v>
      </c>
      <c r="J3386" t="s">
        <v>355365</v>
      </c>
      <c r="K3386" t="s">
        <v>355366</v>
      </c>
      <c r="L3386" t="s">
        <v>355367</v>
      </c>
      <c r="M3386" t="s">
        <v>355368</v>
      </c>
      <c r="N3386" t="s">
        <v>355369</v>
      </c>
      <c r="O3386" t="s">
        <v>355370</v>
      </c>
      <c r="P3386" t="s">
        <v>355371</v>
      </c>
      <c r="Q3386" t="s">
        <v>355372</v>
      </c>
      <c r="R3386" t="s">
        <v>355373</v>
      </c>
      <c r="S3386" t="s">
        <v>355374</v>
      </c>
      <c r="T3386" t="s">
        <v>355375</v>
      </c>
      <c r="U3386" t="s">
        <v>355376</v>
      </c>
      <c r="V3386" t="s">
        <v>355377</v>
      </c>
      <c r="W3386" t="s">
        <v>355378</v>
      </c>
      <c r="X3386" t="s">
        <v>355379</v>
      </c>
      <c r="Y3386" t="s">
        <v>355380</v>
      </c>
      <c r="Z3386" t="s">
        <v>355381</v>
      </c>
      <c r="AA3386" t="s">
        <v>355382</v>
      </c>
      <c r="AB3386" t="s">
        <v>355383</v>
      </c>
      <c r="AC3386" t="s">
        <v>355384</v>
      </c>
      <c r="AD3386" t="s">
        <v>355385</v>
      </c>
      <c r="AE3386" t="s">
        <v>355386</v>
      </c>
      <c r="AF3386" t="s">
        <v>355387</v>
      </c>
      <c r="AG3386" t="s">
        <v>355388</v>
      </c>
      <c r="AH3386" t="s">
        <v>355389</v>
      </c>
      <c r="AI3386" t="s">
        <v>355390</v>
      </c>
      <c r="AJ3386" t="s">
        <v>355391</v>
      </c>
      <c r="AK3386" t="s">
        <v>355392</v>
      </c>
      <c r="AL3386" t="s">
        <v>355393</v>
      </c>
      <c r="AM3386" t="s">
        <v>355394</v>
      </c>
      <c r="AN3386" t="s">
        <v>355395</v>
      </c>
      <c r="AO3386" t="s">
        <v>355396</v>
      </c>
      <c r="AP3386" t="s">
        <v>355397</v>
      </c>
      <c r="AQ3386" t="s">
        <v>355398</v>
      </c>
      <c r="AR3386" t="s">
        <v>355399</v>
      </c>
      <c r="AS3386" t="s">
        <v>355400</v>
      </c>
      <c r="AT3386" t="s">
        <v>355401</v>
      </c>
      <c r="AU3386" t="s">
        <v>355402</v>
      </c>
      <c r="AV3386" t="s">
        <v>355403</v>
      </c>
      <c r="AW3386" t="s">
        <v>355404</v>
      </c>
      <c r="AX3386" t="s">
        <v>355405</v>
      </c>
      <c r="AY3386" t="s">
        <v>355406</v>
      </c>
      <c r="AZ3386" t="s">
        <v>355407</v>
      </c>
      <c r="BA3386" t="s">
        <v>355408</v>
      </c>
      <c r="BB3386" t="s">
        <v>355409</v>
      </c>
      <c r="BC3386" t="s">
        <v>355410</v>
      </c>
      <c r="BD3386" t="s">
        <v>355411</v>
      </c>
      <c r="BE3386" t="s">
        <v>355412</v>
      </c>
      <c r="BF3386" t="s">
        <v>355413</v>
      </c>
      <c r="BG3386" t="s">
        <v>355414</v>
      </c>
      <c r="BH3386" t="s">
        <v>355415</v>
      </c>
      <c r="BI3386" t="s">
        <v>355416</v>
      </c>
      <c r="BJ3386" t="s">
        <v>355417</v>
      </c>
      <c r="BK3386" t="s">
        <v>355418</v>
      </c>
      <c r="BL3386" t="s">
        <v>355419</v>
      </c>
      <c r="BM3386" t="s">
        <v>355420</v>
      </c>
      <c r="BN3386" t="s">
        <v>355421</v>
      </c>
      <c r="BO3386" t="s">
        <v>355422</v>
      </c>
      <c r="BP3386" t="s">
        <v>355423</v>
      </c>
      <c r="BQ3386" t="s">
        <v>355424</v>
      </c>
      <c r="BR3386" t="s">
        <v>355425</v>
      </c>
      <c r="BS3386" t="s">
        <v>355426</v>
      </c>
      <c r="BT3386" t="s">
        <v>355427</v>
      </c>
      <c r="BU3386" t="s">
        <v>355428</v>
      </c>
      <c r="BV3386" t="s">
        <v>355429</v>
      </c>
      <c r="BW3386" t="s">
        <v>355430</v>
      </c>
      <c r="BX3386" t="s">
        <v>355431</v>
      </c>
      <c r="BY3386" t="s">
        <v>355432</v>
      </c>
      <c r="BZ3386" t="s">
        <v>355433</v>
      </c>
      <c r="CA3386" t="s">
        <v>355434</v>
      </c>
      <c r="CB3386" t="s">
        <v>355435</v>
      </c>
      <c r="CC3386" t="s">
        <v>355436</v>
      </c>
      <c r="CD3386" t="s">
        <v>355437</v>
      </c>
      <c r="CE3386" t="s">
        <v>355438</v>
      </c>
      <c r="CF3386" t="s">
        <v>355439</v>
      </c>
      <c r="CG3386" t="s">
        <v>355440</v>
      </c>
      <c r="CH3386" t="s">
        <v>355441</v>
      </c>
      <c r="CI3386" t="s">
        <v>355442</v>
      </c>
      <c r="CJ3386" t="s">
        <v>355443</v>
      </c>
      <c r="CK3386" t="s">
        <v>355444</v>
      </c>
      <c r="CL3386" t="s">
        <v>355445</v>
      </c>
      <c r="CM3386" t="s">
        <v>355446</v>
      </c>
      <c r="CN3386" t="s">
        <v>355447</v>
      </c>
      <c r="CO3386" t="s">
        <v>355448</v>
      </c>
      <c r="CP3386" t="s">
        <v>355449</v>
      </c>
      <c r="CQ3386" t="s">
        <v>355450</v>
      </c>
      <c r="CR3386" t="s">
        <v>355451</v>
      </c>
      <c r="CS3386" t="s">
        <v>355452</v>
      </c>
      <c r="CT3386" t="s">
        <v>355453</v>
      </c>
      <c r="CU3386" t="s">
        <v>355454</v>
      </c>
      <c r="CV3386" t="s">
        <v>355455</v>
      </c>
      <c r="CW3386" t="s">
        <v>355456</v>
      </c>
      <c r="CX3386" t="s">
        <v>355457</v>
      </c>
      <c r="CY3386" t="s">
        <v>355458</v>
      </c>
      <c r="CZ3386" t="s">
        <v>355459</v>
      </c>
      <c r="DA3386" t="s">
        <v>355460</v>
      </c>
    </row>
    <row r="3387" spans="1:105" x14ac:dyDescent="0.25">
      <c r="A3387" t="s">
        <v>355461</v>
      </c>
      <c r="B3387" t="s">
        <v>355462</v>
      </c>
      <c r="C3387" t="s">
        <v>355463</v>
      </c>
      <c r="D3387" t="s">
        <v>355464</v>
      </c>
      <c r="E3387" t="s">
        <v>355465</v>
      </c>
      <c r="F3387" t="s">
        <v>355466</v>
      </c>
      <c r="G3387" t="s">
        <v>355467</v>
      </c>
      <c r="H3387" t="s">
        <v>355468</v>
      </c>
      <c r="I3387" t="s">
        <v>355469</v>
      </c>
      <c r="J3387" t="s">
        <v>355470</v>
      </c>
      <c r="K3387" t="s">
        <v>355471</v>
      </c>
      <c r="L3387" t="s">
        <v>355472</v>
      </c>
      <c r="M3387" t="s">
        <v>355473</v>
      </c>
      <c r="N3387" t="s">
        <v>355474</v>
      </c>
      <c r="O3387" t="s">
        <v>355475</v>
      </c>
      <c r="P3387" t="s">
        <v>355476</v>
      </c>
      <c r="Q3387" t="s">
        <v>355477</v>
      </c>
      <c r="R3387" t="s">
        <v>355478</v>
      </c>
      <c r="S3387" t="s">
        <v>355479</v>
      </c>
      <c r="T3387" t="s">
        <v>355480</v>
      </c>
      <c r="U3387" t="s">
        <v>355481</v>
      </c>
      <c r="V3387" t="s">
        <v>355482</v>
      </c>
      <c r="W3387" t="s">
        <v>355483</v>
      </c>
      <c r="X3387" t="s">
        <v>355484</v>
      </c>
      <c r="Y3387" t="s">
        <v>355485</v>
      </c>
      <c r="Z3387" t="s">
        <v>355486</v>
      </c>
      <c r="AA3387" t="s">
        <v>355487</v>
      </c>
      <c r="AB3387" t="s">
        <v>355488</v>
      </c>
      <c r="AC3387" t="s">
        <v>355489</v>
      </c>
      <c r="AD3387" t="s">
        <v>355490</v>
      </c>
      <c r="AE3387" t="s">
        <v>355491</v>
      </c>
      <c r="AF3387" t="s">
        <v>355492</v>
      </c>
      <c r="AG3387" t="s">
        <v>355493</v>
      </c>
      <c r="AH3387" t="s">
        <v>355494</v>
      </c>
      <c r="AI3387" t="s">
        <v>355495</v>
      </c>
      <c r="AJ3387" t="s">
        <v>355496</v>
      </c>
      <c r="AK3387" t="s">
        <v>355497</v>
      </c>
      <c r="AL3387" t="s">
        <v>355498</v>
      </c>
      <c r="AM3387" t="s">
        <v>355499</v>
      </c>
      <c r="AN3387" t="s">
        <v>355500</v>
      </c>
      <c r="AO3387" t="s">
        <v>355501</v>
      </c>
      <c r="AP3387" t="s">
        <v>355502</v>
      </c>
      <c r="AQ3387" t="s">
        <v>355503</v>
      </c>
      <c r="AR3387" t="s">
        <v>355504</v>
      </c>
      <c r="AS3387" t="s">
        <v>355505</v>
      </c>
      <c r="AT3387" t="s">
        <v>355506</v>
      </c>
      <c r="AU3387" t="s">
        <v>355507</v>
      </c>
      <c r="AV3387" t="s">
        <v>355508</v>
      </c>
      <c r="AW3387" t="s">
        <v>355509</v>
      </c>
      <c r="AX3387" t="s">
        <v>355510</v>
      </c>
      <c r="AY3387" t="s">
        <v>355511</v>
      </c>
      <c r="AZ3387" t="s">
        <v>355512</v>
      </c>
      <c r="BA3387" t="s">
        <v>355513</v>
      </c>
      <c r="BB3387" t="s">
        <v>355514</v>
      </c>
      <c r="BC3387" t="s">
        <v>355515</v>
      </c>
      <c r="BD3387" t="s">
        <v>355516</v>
      </c>
      <c r="BE3387" t="s">
        <v>355517</v>
      </c>
      <c r="BF3387" t="s">
        <v>355518</v>
      </c>
      <c r="BG3387" t="s">
        <v>355519</v>
      </c>
      <c r="BH3387" t="s">
        <v>355520</v>
      </c>
      <c r="BI3387" t="s">
        <v>355521</v>
      </c>
      <c r="BJ3387" t="s">
        <v>355522</v>
      </c>
      <c r="BK3387" t="s">
        <v>355523</v>
      </c>
      <c r="BL3387" t="s">
        <v>355524</v>
      </c>
      <c r="BM3387" t="s">
        <v>355525</v>
      </c>
      <c r="BN3387" t="s">
        <v>355526</v>
      </c>
      <c r="BO3387" t="s">
        <v>355527</v>
      </c>
      <c r="BP3387" t="s">
        <v>355528</v>
      </c>
      <c r="BQ3387" t="s">
        <v>355529</v>
      </c>
      <c r="BR3387" t="s">
        <v>355530</v>
      </c>
      <c r="BS3387" t="s">
        <v>355531</v>
      </c>
      <c r="BT3387" t="s">
        <v>355532</v>
      </c>
      <c r="BU3387" t="s">
        <v>355533</v>
      </c>
      <c r="BV3387" t="s">
        <v>355534</v>
      </c>
      <c r="BW3387" t="s">
        <v>355535</v>
      </c>
      <c r="BX3387" t="s">
        <v>355536</v>
      </c>
      <c r="BY3387" t="s">
        <v>355537</v>
      </c>
      <c r="BZ3387" t="s">
        <v>355538</v>
      </c>
      <c r="CA3387" t="s">
        <v>355539</v>
      </c>
      <c r="CB3387" t="s">
        <v>355540</v>
      </c>
      <c r="CC3387" t="s">
        <v>355541</v>
      </c>
      <c r="CD3387" t="s">
        <v>355542</v>
      </c>
      <c r="CE3387" t="s">
        <v>355543</v>
      </c>
      <c r="CF3387" t="s">
        <v>355544</v>
      </c>
      <c r="CG3387" t="s">
        <v>355545</v>
      </c>
      <c r="CH3387" t="s">
        <v>355546</v>
      </c>
      <c r="CI3387" t="s">
        <v>355547</v>
      </c>
      <c r="CJ3387" t="s">
        <v>355548</v>
      </c>
      <c r="CK3387" t="s">
        <v>355549</v>
      </c>
      <c r="CL3387" t="s">
        <v>355550</v>
      </c>
      <c r="CM3387" t="s">
        <v>355551</v>
      </c>
      <c r="CN3387" t="s">
        <v>355552</v>
      </c>
      <c r="CO3387" t="s">
        <v>355553</v>
      </c>
      <c r="CP3387" t="s">
        <v>355554</v>
      </c>
      <c r="CQ3387" t="s">
        <v>355555</v>
      </c>
      <c r="CR3387" t="s">
        <v>355556</v>
      </c>
      <c r="CS3387" t="s">
        <v>355557</v>
      </c>
      <c r="CT3387" t="s">
        <v>355558</v>
      </c>
      <c r="CU3387" t="s">
        <v>355559</v>
      </c>
      <c r="CV3387" t="s">
        <v>355560</v>
      </c>
      <c r="CW3387" t="s">
        <v>355561</v>
      </c>
      <c r="CX3387" t="s">
        <v>355562</v>
      </c>
      <c r="CY3387" t="s">
        <v>355563</v>
      </c>
      <c r="CZ3387" t="s">
        <v>355564</v>
      </c>
      <c r="DA3387" t="s">
        <v>355565</v>
      </c>
    </row>
    <row r="3388" spans="1:105" x14ac:dyDescent="0.25">
      <c r="A3388" t="s">
        <v>355566</v>
      </c>
      <c r="B3388" t="s">
        <v>355567</v>
      </c>
      <c r="C3388" t="s">
        <v>355568</v>
      </c>
      <c r="D3388" t="s">
        <v>355569</v>
      </c>
      <c r="E3388" t="s">
        <v>355570</v>
      </c>
      <c r="F3388" t="s">
        <v>355571</v>
      </c>
      <c r="G3388" t="s">
        <v>355572</v>
      </c>
      <c r="H3388" t="s">
        <v>355573</v>
      </c>
      <c r="I3388" t="s">
        <v>355574</v>
      </c>
      <c r="J3388" t="s">
        <v>355575</v>
      </c>
      <c r="K3388" t="s">
        <v>355576</v>
      </c>
      <c r="L3388" t="s">
        <v>355577</v>
      </c>
      <c r="M3388" t="s">
        <v>355578</v>
      </c>
      <c r="N3388" t="s">
        <v>355579</v>
      </c>
      <c r="O3388" t="s">
        <v>355580</v>
      </c>
      <c r="P3388" t="s">
        <v>355581</v>
      </c>
      <c r="Q3388" t="s">
        <v>355582</v>
      </c>
      <c r="R3388" t="s">
        <v>355583</v>
      </c>
      <c r="S3388" t="s">
        <v>355584</v>
      </c>
      <c r="T3388" t="s">
        <v>355585</v>
      </c>
      <c r="U3388" t="s">
        <v>355586</v>
      </c>
      <c r="V3388" t="s">
        <v>355587</v>
      </c>
      <c r="W3388" t="s">
        <v>355588</v>
      </c>
      <c r="X3388" t="s">
        <v>355589</v>
      </c>
      <c r="Y3388" t="s">
        <v>355590</v>
      </c>
      <c r="Z3388" t="s">
        <v>355591</v>
      </c>
      <c r="AA3388" t="s">
        <v>355592</v>
      </c>
      <c r="AB3388" t="s">
        <v>355593</v>
      </c>
      <c r="AC3388" t="s">
        <v>355594</v>
      </c>
      <c r="AD3388" t="s">
        <v>355595</v>
      </c>
      <c r="AE3388" t="s">
        <v>355596</v>
      </c>
      <c r="AF3388" t="s">
        <v>355597</v>
      </c>
      <c r="AG3388" t="s">
        <v>355598</v>
      </c>
      <c r="AH3388" t="s">
        <v>355599</v>
      </c>
      <c r="AI3388" t="s">
        <v>355600</v>
      </c>
      <c r="AJ3388" t="s">
        <v>355601</v>
      </c>
      <c r="AK3388" t="s">
        <v>355602</v>
      </c>
      <c r="AL3388" t="s">
        <v>355603</v>
      </c>
      <c r="AM3388" t="s">
        <v>355604</v>
      </c>
      <c r="AN3388" t="s">
        <v>355605</v>
      </c>
      <c r="AO3388" t="s">
        <v>355606</v>
      </c>
      <c r="AP3388" t="s">
        <v>355607</v>
      </c>
      <c r="AQ3388" t="s">
        <v>355608</v>
      </c>
      <c r="AR3388" t="s">
        <v>355609</v>
      </c>
      <c r="AS3388" t="s">
        <v>355610</v>
      </c>
      <c r="AT3388" t="s">
        <v>355611</v>
      </c>
      <c r="AU3388" t="s">
        <v>355612</v>
      </c>
      <c r="AV3388" t="s">
        <v>355613</v>
      </c>
      <c r="AW3388" t="s">
        <v>355614</v>
      </c>
      <c r="AX3388" t="s">
        <v>355615</v>
      </c>
      <c r="AY3388" t="s">
        <v>355616</v>
      </c>
      <c r="AZ3388" t="s">
        <v>355617</v>
      </c>
      <c r="BA3388" t="s">
        <v>355618</v>
      </c>
      <c r="BB3388" t="s">
        <v>355619</v>
      </c>
      <c r="BC3388" t="s">
        <v>355620</v>
      </c>
      <c r="BD3388" t="s">
        <v>355621</v>
      </c>
      <c r="BE3388" t="s">
        <v>355622</v>
      </c>
      <c r="BF3388" t="s">
        <v>355623</v>
      </c>
      <c r="BG3388" t="s">
        <v>355624</v>
      </c>
      <c r="BH3388" t="s">
        <v>355625</v>
      </c>
      <c r="BI3388" t="s">
        <v>355626</v>
      </c>
      <c r="BJ3388" t="s">
        <v>355627</v>
      </c>
      <c r="BK3388" t="s">
        <v>355628</v>
      </c>
      <c r="BL3388" t="s">
        <v>355629</v>
      </c>
      <c r="BM3388" t="s">
        <v>355630</v>
      </c>
      <c r="BN3388" t="s">
        <v>355631</v>
      </c>
      <c r="BO3388" t="s">
        <v>355632</v>
      </c>
      <c r="BP3388" t="s">
        <v>355633</v>
      </c>
      <c r="BQ3388" t="s">
        <v>355634</v>
      </c>
      <c r="BR3388" t="s">
        <v>355635</v>
      </c>
      <c r="BS3388" t="s">
        <v>355636</v>
      </c>
      <c r="BT3388" t="s">
        <v>355637</v>
      </c>
      <c r="BU3388" t="s">
        <v>355638</v>
      </c>
      <c r="BV3388" t="s">
        <v>355639</v>
      </c>
      <c r="BW3388" t="s">
        <v>355640</v>
      </c>
      <c r="BX3388" t="s">
        <v>355641</v>
      </c>
      <c r="BY3388" t="s">
        <v>355642</v>
      </c>
      <c r="BZ3388" t="s">
        <v>355643</v>
      </c>
      <c r="CA3388" t="s">
        <v>355644</v>
      </c>
      <c r="CB3388" t="s">
        <v>355645</v>
      </c>
      <c r="CC3388" t="s">
        <v>355646</v>
      </c>
      <c r="CD3388" t="s">
        <v>355647</v>
      </c>
      <c r="CE3388" t="s">
        <v>355648</v>
      </c>
      <c r="CF3388" t="s">
        <v>355649</v>
      </c>
      <c r="CG3388" t="s">
        <v>355650</v>
      </c>
      <c r="CH3388" t="s">
        <v>355651</v>
      </c>
      <c r="CI3388" t="s">
        <v>355652</v>
      </c>
      <c r="CJ3388" t="s">
        <v>355653</v>
      </c>
      <c r="CK3388" t="s">
        <v>355654</v>
      </c>
      <c r="CL3388" t="s">
        <v>355655</v>
      </c>
      <c r="CM3388" t="s">
        <v>355656</v>
      </c>
      <c r="CN3388" t="s">
        <v>355657</v>
      </c>
      <c r="CO3388" t="s">
        <v>355658</v>
      </c>
      <c r="CP3388" t="s">
        <v>355659</v>
      </c>
      <c r="CQ3388" t="s">
        <v>355660</v>
      </c>
      <c r="CR3388" t="s">
        <v>355661</v>
      </c>
      <c r="CS3388" t="s">
        <v>355662</v>
      </c>
      <c r="CT3388" t="s">
        <v>355663</v>
      </c>
      <c r="CU3388" t="s">
        <v>355664</v>
      </c>
      <c r="CV3388" t="s">
        <v>355665</v>
      </c>
      <c r="CW3388" t="s">
        <v>355666</v>
      </c>
      <c r="CX3388" t="s">
        <v>355667</v>
      </c>
      <c r="CY3388" t="s">
        <v>355668</v>
      </c>
      <c r="CZ3388" t="s">
        <v>355669</v>
      </c>
      <c r="DA3388" t="s">
        <v>355670</v>
      </c>
    </row>
    <row r="3389" spans="1:105" x14ac:dyDescent="0.25">
      <c r="A3389" t="s">
        <v>355671</v>
      </c>
      <c r="B3389" t="s">
        <v>355672</v>
      </c>
      <c r="C3389" t="s">
        <v>355673</v>
      </c>
      <c r="D3389" t="s">
        <v>355674</v>
      </c>
      <c r="E3389" t="s">
        <v>355675</v>
      </c>
      <c r="F3389" t="s">
        <v>355676</v>
      </c>
      <c r="G3389" t="s">
        <v>355677</v>
      </c>
      <c r="H3389" t="s">
        <v>355678</v>
      </c>
      <c r="I3389" t="s">
        <v>355679</v>
      </c>
      <c r="J3389" t="s">
        <v>355680</v>
      </c>
      <c r="K3389" t="s">
        <v>355681</v>
      </c>
      <c r="L3389" t="s">
        <v>355682</v>
      </c>
      <c r="M3389" t="s">
        <v>355683</v>
      </c>
      <c r="N3389" t="s">
        <v>355684</v>
      </c>
      <c r="O3389" t="s">
        <v>355685</v>
      </c>
      <c r="P3389" t="s">
        <v>355686</v>
      </c>
      <c r="Q3389" t="s">
        <v>355687</v>
      </c>
      <c r="R3389" t="s">
        <v>355688</v>
      </c>
      <c r="S3389" t="s">
        <v>355689</v>
      </c>
      <c r="T3389" t="s">
        <v>355690</v>
      </c>
      <c r="U3389" t="s">
        <v>355691</v>
      </c>
      <c r="V3389" t="s">
        <v>355692</v>
      </c>
      <c r="W3389" t="s">
        <v>355693</v>
      </c>
      <c r="X3389" t="s">
        <v>355694</v>
      </c>
      <c r="Y3389" t="s">
        <v>355695</v>
      </c>
      <c r="Z3389" t="s">
        <v>355696</v>
      </c>
      <c r="AA3389" t="s">
        <v>355697</v>
      </c>
      <c r="AB3389" t="s">
        <v>355698</v>
      </c>
      <c r="AC3389" t="s">
        <v>355699</v>
      </c>
      <c r="AD3389" t="s">
        <v>355700</v>
      </c>
      <c r="AE3389" t="s">
        <v>355701</v>
      </c>
      <c r="AF3389" t="s">
        <v>355702</v>
      </c>
      <c r="AG3389" t="s">
        <v>355703</v>
      </c>
      <c r="AH3389" t="s">
        <v>355704</v>
      </c>
      <c r="AI3389" t="s">
        <v>355705</v>
      </c>
      <c r="AJ3389" t="s">
        <v>355706</v>
      </c>
      <c r="AK3389" t="s">
        <v>355707</v>
      </c>
      <c r="AL3389" t="s">
        <v>355708</v>
      </c>
      <c r="AM3389" t="s">
        <v>355709</v>
      </c>
      <c r="AN3389" t="s">
        <v>355710</v>
      </c>
      <c r="AO3389" t="s">
        <v>355711</v>
      </c>
      <c r="AP3389" t="s">
        <v>355712</v>
      </c>
      <c r="AQ3389" t="s">
        <v>355713</v>
      </c>
      <c r="AR3389" t="s">
        <v>355714</v>
      </c>
      <c r="AS3389" t="s">
        <v>355715</v>
      </c>
      <c r="AT3389" t="s">
        <v>355716</v>
      </c>
      <c r="AU3389" t="s">
        <v>355717</v>
      </c>
      <c r="AV3389" t="s">
        <v>355718</v>
      </c>
      <c r="AW3389" t="s">
        <v>355719</v>
      </c>
      <c r="AX3389" t="s">
        <v>355720</v>
      </c>
      <c r="AY3389" t="s">
        <v>355721</v>
      </c>
      <c r="AZ3389" t="s">
        <v>355722</v>
      </c>
      <c r="BA3389" t="s">
        <v>355723</v>
      </c>
      <c r="BB3389" t="s">
        <v>355724</v>
      </c>
      <c r="BC3389" t="s">
        <v>355725</v>
      </c>
      <c r="BD3389" t="s">
        <v>355726</v>
      </c>
      <c r="BE3389" t="s">
        <v>355727</v>
      </c>
      <c r="BF3389" t="s">
        <v>355728</v>
      </c>
      <c r="BG3389" t="s">
        <v>355729</v>
      </c>
      <c r="BH3389" t="s">
        <v>355730</v>
      </c>
      <c r="BI3389" t="s">
        <v>355731</v>
      </c>
      <c r="BJ3389" t="s">
        <v>355732</v>
      </c>
      <c r="BK3389" t="s">
        <v>355733</v>
      </c>
      <c r="BL3389" t="s">
        <v>355734</v>
      </c>
      <c r="BM3389" t="s">
        <v>355735</v>
      </c>
      <c r="BN3389" t="s">
        <v>355736</v>
      </c>
      <c r="BO3389" t="s">
        <v>355737</v>
      </c>
      <c r="BP3389" t="s">
        <v>355738</v>
      </c>
      <c r="BQ3389" t="s">
        <v>355739</v>
      </c>
      <c r="BR3389" t="s">
        <v>355740</v>
      </c>
      <c r="BS3389" t="s">
        <v>355741</v>
      </c>
      <c r="BT3389" t="s">
        <v>355742</v>
      </c>
      <c r="BU3389" t="s">
        <v>355743</v>
      </c>
      <c r="BV3389" t="s">
        <v>355744</v>
      </c>
      <c r="BW3389" t="s">
        <v>355745</v>
      </c>
      <c r="BX3389" t="s">
        <v>355746</v>
      </c>
      <c r="BY3389" t="s">
        <v>355747</v>
      </c>
      <c r="BZ3389" t="s">
        <v>355748</v>
      </c>
      <c r="CA3389" t="s">
        <v>355749</v>
      </c>
      <c r="CB3389" t="s">
        <v>355750</v>
      </c>
      <c r="CC3389" t="s">
        <v>355751</v>
      </c>
      <c r="CD3389" t="s">
        <v>355752</v>
      </c>
      <c r="CE3389" t="s">
        <v>355753</v>
      </c>
      <c r="CF3389" t="s">
        <v>355754</v>
      </c>
      <c r="CG3389" t="s">
        <v>355755</v>
      </c>
      <c r="CH3389" t="s">
        <v>355756</v>
      </c>
      <c r="CI3389" t="s">
        <v>355757</v>
      </c>
      <c r="CJ3389" t="s">
        <v>355758</v>
      </c>
      <c r="CK3389" t="s">
        <v>355759</v>
      </c>
      <c r="CL3389" t="s">
        <v>355760</v>
      </c>
      <c r="CM3389" t="s">
        <v>355761</v>
      </c>
      <c r="CN3389" t="s">
        <v>355762</v>
      </c>
      <c r="CO3389" t="s">
        <v>355763</v>
      </c>
      <c r="CP3389" t="s">
        <v>355764</v>
      </c>
      <c r="CQ3389" t="s">
        <v>355765</v>
      </c>
      <c r="CR3389" t="s">
        <v>355766</v>
      </c>
      <c r="CS3389" t="s">
        <v>355767</v>
      </c>
      <c r="CT3389" t="s">
        <v>355768</v>
      </c>
      <c r="CU3389" t="s">
        <v>355769</v>
      </c>
      <c r="CV3389" t="s">
        <v>355770</v>
      </c>
      <c r="CW3389" t="s">
        <v>355771</v>
      </c>
      <c r="CX3389" t="s">
        <v>355772</v>
      </c>
      <c r="CY3389" t="s">
        <v>355773</v>
      </c>
      <c r="CZ3389" t="s">
        <v>355774</v>
      </c>
      <c r="DA3389" t="s">
        <v>355775</v>
      </c>
    </row>
    <row r="3390" spans="1:105" x14ac:dyDescent="0.25">
      <c r="A3390" t="s">
        <v>355776</v>
      </c>
      <c r="B3390" t="s">
        <v>355777</v>
      </c>
      <c r="C3390" t="s">
        <v>355778</v>
      </c>
      <c r="D3390" t="s">
        <v>355779</v>
      </c>
      <c r="E3390" t="s">
        <v>355780</v>
      </c>
      <c r="F3390" t="s">
        <v>355781</v>
      </c>
      <c r="G3390" t="s">
        <v>355782</v>
      </c>
      <c r="H3390" t="s">
        <v>355783</v>
      </c>
      <c r="I3390" t="s">
        <v>355784</v>
      </c>
      <c r="J3390" t="s">
        <v>355785</v>
      </c>
      <c r="K3390" t="s">
        <v>355786</v>
      </c>
      <c r="L3390" t="s">
        <v>355787</v>
      </c>
      <c r="M3390" t="s">
        <v>355788</v>
      </c>
      <c r="N3390" t="s">
        <v>355789</v>
      </c>
      <c r="O3390" t="s">
        <v>355790</v>
      </c>
      <c r="P3390" t="s">
        <v>355791</v>
      </c>
      <c r="Q3390" t="s">
        <v>355792</v>
      </c>
      <c r="R3390" t="s">
        <v>355793</v>
      </c>
      <c r="S3390" t="s">
        <v>355794</v>
      </c>
      <c r="T3390" t="s">
        <v>355795</v>
      </c>
      <c r="U3390" t="s">
        <v>355796</v>
      </c>
      <c r="V3390" t="s">
        <v>355797</v>
      </c>
      <c r="W3390" t="s">
        <v>355798</v>
      </c>
      <c r="X3390" t="s">
        <v>355799</v>
      </c>
      <c r="Y3390" t="s">
        <v>355800</v>
      </c>
      <c r="Z3390" t="s">
        <v>355801</v>
      </c>
      <c r="AA3390" t="s">
        <v>355802</v>
      </c>
      <c r="AB3390" t="s">
        <v>355803</v>
      </c>
      <c r="AC3390" t="s">
        <v>355804</v>
      </c>
      <c r="AD3390" t="s">
        <v>355805</v>
      </c>
      <c r="AE3390" t="s">
        <v>355806</v>
      </c>
      <c r="AF3390" t="s">
        <v>355807</v>
      </c>
      <c r="AG3390" t="s">
        <v>355808</v>
      </c>
      <c r="AH3390" t="s">
        <v>355809</v>
      </c>
      <c r="AI3390" t="s">
        <v>355810</v>
      </c>
      <c r="AJ3390" t="s">
        <v>355811</v>
      </c>
      <c r="AK3390" t="s">
        <v>355812</v>
      </c>
      <c r="AL3390" t="s">
        <v>355813</v>
      </c>
      <c r="AM3390" t="s">
        <v>355814</v>
      </c>
      <c r="AN3390" t="s">
        <v>355815</v>
      </c>
      <c r="AO3390" t="s">
        <v>355816</v>
      </c>
      <c r="AP3390" t="s">
        <v>355817</v>
      </c>
      <c r="AQ3390" t="s">
        <v>355818</v>
      </c>
      <c r="AR3390" t="s">
        <v>355819</v>
      </c>
      <c r="AS3390" t="s">
        <v>355820</v>
      </c>
      <c r="AT3390" t="s">
        <v>355821</v>
      </c>
      <c r="AU3390" t="s">
        <v>355822</v>
      </c>
      <c r="AV3390" t="s">
        <v>355823</v>
      </c>
      <c r="AW3390" t="s">
        <v>355824</v>
      </c>
      <c r="AX3390" t="s">
        <v>355825</v>
      </c>
      <c r="AY3390" t="s">
        <v>355826</v>
      </c>
      <c r="AZ3390" t="s">
        <v>355827</v>
      </c>
      <c r="BA3390" t="s">
        <v>355828</v>
      </c>
      <c r="BB3390" t="s">
        <v>355829</v>
      </c>
      <c r="BC3390" t="s">
        <v>355830</v>
      </c>
      <c r="BD3390" t="s">
        <v>355831</v>
      </c>
      <c r="BE3390" t="s">
        <v>355832</v>
      </c>
      <c r="BF3390" t="s">
        <v>355833</v>
      </c>
      <c r="BG3390" t="s">
        <v>355834</v>
      </c>
      <c r="BH3390" t="s">
        <v>355835</v>
      </c>
      <c r="BI3390" t="s">
        <v>355836</v>
      </c>
      <c r="BJ3390" t="s">
        <v>355837</v>
      </c>
      <c r="BK3390" t="s">
        <v>355838</v>
      </c>
      <c r="BL3390" t="s">
        <v>355839</v>
      </c>
      <c r="BM3390" t="s">
        <v>355840</v>
      </c>
      <c r="BN3390" t="s">
        <v>355841</v>
      </c>
      <c r="BO3390" t="s">
        <v>355842</v>
      </c>
      <c r="BP3390" t="s">
        <v>355843</v>
      </c>
      <c r="BQ3390" t="s">
        <v>355844</v>
      </c>
      <c r="BR3390" t="s">
        <v>355845</v>
      </c>
      <c r="BS3390" t="s">
        <v>355846</v>
      </c>
      <c r="BT3390" t="s">
        <v>355847</v>
      </c>
      <c r="BU3390" t="s">
        <v>355848</v>
      </c>
      <c r="BV3390" t="s">
        <v>355849</v>
      </c>
      <c r="BW3390" t="s">
        <v>355850</v>
      </c>
      <c r="BX3390" t="s">
        <v>355851</v>
      </c>
      <c r="BY3390" t="s">
        <v>355852</v>
      </c>
      <c r="BZ3390" t="s">
        <v>355853</v>
      </c>
      <c r="CA3390" t="s">
        <v>355854</v>
      </c>
      <c r="CB3390" t="s">
        <v>355855</v>
      </c>
      <c r="CC3390" t="s">
        <v>355856</v>
      </c>
      <c r="CD3390" t="s">
        <v>355857</v>
      </c>
      <c r="CE3390" t="s">
        <v>355858</v>
      </c>
      <c r="CF3390" t="s">
        <v>355859</v>
      </c>
      <c r="CG3390" t="s">
        <v>355860</v>
      </c>
      <c r="CH3390" t="s">
        <v>355861</v>
      </c>
      <c r="CI3390" t="s">
        <v>355862</v>
      </c>
      <c r="CJ3390" t="s">
        <v>355863</v>
      </c>
      <c r="CK3390" t="s">
        <v>355864</v>
      </c>
      <c r="CL3390" t="s">
        <v>355865</v>
      </c>
      <c r="CM3390" t="s">
        <v>355866</v>
      </c>
      <c r="CN3390" t="s">
        <v>355867</v>
      </c>
      <c r="CO3390" t="s">
        <v>355868</v>
      </c>
      <c r="CP3390" t="s">
        <v>355869</v>
      </c>
      <c r="CQ3390" t="s">
        <v>355870</v>
      </c>
      <c r="CR3390" t="s">
        <v>355871</v>
      </c>
      <c r="CS3390" t="s">
        <v>355872</v>
      </c>
      <c r="CT3390" t="s">
        <v>355873</v>
      </c>
      <c r="CU3390" t="s">
        <v>355874</v>
      </c>
      <c r="CV3390" t="s">
        <v>355875</v>
      </c>
      <c r="CW3390" t="s">
        <v>355876</v>
      </c>
      <c r="CX3390" t="s">
        <v>355877</v>
      </c>
      <c r="CY3390" t="s">
        <v>355878</v>
      </c>
      <c r="CZ3390" t="s">
        <v>355879</v>
      </c>
      <c r="DA3390" t="s">
        <v>355880</v>
      </c>
    </row>
    <row r="3391" spans="1:105" x14ac:dyDescent="0.25">
      <c r="A3391" t="s">
        <v>355881</v>
      </c>
      <c r="B3391" t="s">
        <v>355882</v>
      </c>
      <c r="C3391" t="s">
        <v>355883</v>
      </c>
      <c r="D3391" t="s">
        <v>355884</v>
      </c>
      <c r="E3391" t="s">
        <v>355885</v>
      </c>
      <c r="F3391" t="s">
        <v>355886</v>
      </c>
      <c r="G3391" t="s">
        <v>355887</v>
      </c>
      <c r="H3391" t="s">
        <v>355888</v>
      </c>
      <c r="I3391" t="s">
        <v>355889</v>
      </c>
      <c r="J3391" t="s">
        <v>355890</v>
      </c>
      <c r="K3391" t="s">
        <v>355891</v>
      </c>
      <c r="L3391" t="s">
        <v>355892</v>
      </c>
      <c r="M3391" t="s">
        <v>355893</v>
      </c>
      <c r="N3391" t="s">
        <v>355894</v>
      </c>
      <c r="O3391" t="s">
        <v>355895</v>
      </c>
      <c r="P3391" t="s">
        <v>355896</v>
      </c>
      <c r="Q3391" t="s">
        <v>355897</v>
      </c>
      <c r="R3391" t="s">
        <v>355898</v>
      </c>
      <c r="S3391" t="s">
        <v>355899</v>
      </c>
      <c r="T3391" t="s">
        <v>355900</v>
      </c>
      <c r="U3391" t="s">
        <v>355901</v>
      </c>
      <c r="V3391" t="s">
        <v>355902</v>
      </c>
      <c r="W3391" t="s">
        <v>355903</v>
      </c>
      <c r="X3391" t="s">
        <v>355904</v>
      </c>
      <c r="Y3391" t="s">
        <v>355905</v>
      </c>
      <c r="Z3391" t="s">
        <v>355906</v>
      </c>
      <c r="AA3391" t="s">
        <v>355907</v>
      </c>
      <c r="AB3391" t="s">
        <v>355908</v>
      </c>
      <c r="AC3391" t="s">
        <v>355909</v>
      </c>
      <c r="AD3391" t="s">
        <v>355910</v>
      </c>
      <c r="AE3391" t="s">
        <v>355911</v>
      </c>
      <c r="AF3391" t="s">
        <v>355912</v>
      </c>
      <c r="AG3391" t="s">
        <v>355913</v>
      </c>
      <c r="AH3391" t="s">
        <v>355914</v>
      </c>
      <c r="AI3391" t="s">
        <v>355915</v>
      </c>
      <c r="AJ3391" t="s">
        <v>355916</v>
      </c>
      <c r="AK3391" t="s">
        <v>355917</v>
      </c>
      <c r="AL3391" t="s">
        <v>355918</v>
      </c>
      <c r="AM3391" t="s">
        <v>355919</v>
      </c>
      <c r="AN3391" t="s">
        <v>355920</v>
      </c>
      <c r="AO3391" t="s">
        <v>355921</v>
      </c>
      <c r="AP3391" t="s">
        <v>355922</v>
      </c>
      <c r="AQ3391" t="s">
        <v>355923</v>
      </c>
      <c r="AR3391" t="s">
        <v>355924</v>
      </c>
      <c r="AS3391" t="s">
        <v>355925</v>
      </c>
      <c r="AT3391" t="s">
        <v>355926</v>
      </c>
      <c r="AU3391" t="s">
        <v>355927</v>
      </c>
      <c r="AV3391" t="s">
        <v>355928</v>
      </c>
      <c r="AW3391" t="s">
        <v>355929</v>
      </c>
      <c r="AX3391" t="s">
        <v>355930</v>
      </c>
      <c r="AY3391" t="s">
        <v>355931</v>
      </c>
      <c r="AZ3391" t="s">
        <v>355932</v>
      </c>
      <c r="BA3391" t="s">
        <v>355933</v>
      </c>
      <c r="BB3391" t="s">
        <v>355934</v>
      </c>
      <c r="BC3391" t="s">
        <v>355935</v>
      </c>
      <c r="BD3391" t="s">
        <v>355936</v>
      </c>
      <c r="BE3391" t="s">
        <v>355937</v>
      </c>
      <c r="BF3391" t="s">
        <v>355938</v>
      </c>
      <c r="BG3391" t="s">
        <v>355939</v>
      </c>
      <c r="BH3391" t="s">
        <v>355940</v>
      </c>
      <c r="BI3391" t="s">
        <v>355941</v>
      </c>
      <c r="BJ3391" t="s">
        <v>355942</v>
      </c>
      <c r="BK3391" t="s">
        <v>355943</v>
      </c>
      <c r="BL3391" t="s">
        <v>355944</v>
      </c>
      <c r="BM3391" t="s">
        <v>355945</v>
      </c>
      <c r="BN3391" t="s">
        <v>355946</v>
      </c>
      <c r="BO3391" t="s">
        <v>355947</v>
      </c>
      <c r="BP3391" t="s">
        <v>355948</v>
      </c>
      <c r="BQ3391" t="s">
        <v>355949</v>
      </c>
      <c r="BR3391" t="s">
        <v>355950</v>
      </c>
      <c r="BS3391" t="s">
        <v>355951</v>
      </c>
      <c r="BT3391" t="s">
        <v>355952</v>
      </c>
      <c r="BU3391" t="s">
        <v>355953</v>
      </c>
      <c r="BV3391" t="s">
        <v>355954</v>
      </c>
      <c r="BW3391" t="s">
        <v>355955</v>
      </c>
      <c r="BX3391" t="s">
        <v>355956</v>
      </c>
      <c r="BY3391" t="s">
        <v>355957</v>
      </c>
      <c r="BZ3391" t="s">
        <v>355958</v>
      </c>
      <c r="CA3391" t="s">
        <v>355959</v>
      </c>
      <c r="CB3391" t="s">
        <v>355960</v>
      </c>
      <c r="CC3391" t="s">
        <v>355961</v>
      </c>
      <c r="CD3391" t="s">
        <v>355962</v>
      </c>
      <c r="CE3391" t="s">
        <v>355963</v>
      </c>
      <c r="CF3391" t="s">
        <v>355964</v>
      </c>
      <c r="CG3391" t="s">
        <v>355965</v>
      </c>
      <c r="CH3391" t="s">
        <v>355966</v>
      </c>
      <c r="CI3391" t="s">
        <v>355967</v>
      </c>
      <c r="CJ3391" t="s">
        <v>355968</v>
      </c>
      <c r="CK3391" t="s">
        <v>355969</v>
      </c>
      <c r="CL3391" t="s">
        <v>355970</v>
      </c>
      <c r="CM3391" t="s">
        <v>355971</v>
      </c>
      <c r="CN3391" t="s">
        <v>355972</v>
      </c>
      <c r="CO3391" t="s">
        <v>355973</v>
      </c>
      <c r="CP3391" t="s">
        <v>355974</v>
      </c>
      <c r="CQ3391" t="s">
        <v>355975</v>
      </c>
      <c r="CR3391" t="s">
        <v>355976</v>
      </c>
      <c r="CS3391" t="s">
        <v>355977</v>
      </c>
      <c r="CT3391" t="s">
        <v>355978</v>
      </c>
      <c r="CU3391" t="s">
        <v>355979</v>
      </c>
      <c r="CV3391" t="s">
        <v>355980</v>
      </c>
      <c r="CW3391" t="s">
        <v>355981</v>
      </c>
      <c r="CX3391" t="s">
        <v>355982</v>
      </c>
      <c r="CY3391" t="s">
        <v>355983</v>
      </c>
      <c r="CZ3391" t="s">
        <v>355984</v>
      </c>
      <c r="DA3391" t="s">
        <v>355985</v>
      </c>
    </row>
    <row r="3392" spans="1:105" x14ac:dyDescent="0.25">
      <c r="A3392" t="s">
        <v>355986</v>
      </c>
      <c r="B3392" t="s">
        <v>355987</v>
      </c>
      <c r="C3392" t="s">
        <v>355988</v>
      </c>
      <c r="D3392" t="s">
        <v>355989</v>
      </c>
      <c r="E3392" t="s">
        <v>355990</v>
      </c>
      <c r="F3392" t="s">
        <v>355991</v>
      </c>
      <c r="G3392" t="s">
        <v>355992</v>
      </c>
      <c r="H3392" t="s">
        <v>355993</v>
      </c>
      <c r="I3392" t="s">
        <v>355994</v>
      </c>
      <c r="J3392" t="s">
        <v>355995</v>
      </c>
      <c r="K3392" t="s">
        <v>355996</v>
      </c>
      <c r="L3392" t="s">
        <v>355997</v>
      </c>
      <c r="M3392" t="s">
        <v>355998</v>
      </c>
      <c r="N3392" t="s">
        <v>355999</v>
      </c>
      <c r="O3392" t="s">
        <v>356000</v>
      </c>
      <c r="P3392" t="s">
        <v>356001</v>
      </c>
      <c r="Q3392" t="s">
        <v>356002</v>
      </c>
      <c r="R3392" t="s">
        <v>356003</v>
      </c>
      <c r="S3392" t="s">
        <v>356004</v>
      </c>
      <c r="T3392" t="s">
        <v>356005</v>
      </c>
      <c r="U3392" t="s">
        <v>356006</v>
      </c>
      <c r="V3392" t="s">
        <v>356007</v>
      </c>
      <c r="W3392" t="s">
        <v>356008</v>
      </c>
      <c r="X3392" t="s">
        <v>356009</v>
      </c>
      <c r="Y3392" t="s">
        <v>356010</v>
      </c>
      <c r="Z3392" t="s">
        <v>356011</v>
      </c>
      <c r="AA3392" t="s">
        <v>356012</v>
      </c>
      <c r="AB3392" t="s">
        <v>356013</v>
      </c>
      <c r="AC3392" t="s">
        <v>356014</v>
      </c>
      <c r="AD3392" t="s">
        <v>356015</v>
      </c>
      <c r="AE3392" t="s">
        <v>356016</v>
      </c>
      <c r="AF3392" t="s">
        <v>356017</v>
      </c>
      <c r="AG3392" t="s">
        <v>356018</v>
      </c>
      <c r="AH3392" t="s">
        <v>356019</v>
      </c>
      <c r="AI3392" t="s">
        <v>356020</v>
      </c>
      <c r="AJ3392" t="s">
        <v>356021</v>
      </c>
      <c r="AK3392" t="s">
        <v>356022</v>
      </c>
      <c r="AL3392" t="s">
        <v>356023</v>
      </c>
      <c r="AM3392" t="s">
        <v>356024</v>
      </c>
      <c r="AN3392" t="s">
        <v>356025</v>
      </c>
      <c r="AO3392" t="s">
        <v>356026</v>
      </c>
      <c r="AP3392" t="s">
        <v>356027</v>
      </c>
      <c r="AQ3392" t="s">
        <v>356028</v>
      </c>
      <c r="AR3392" t="s">
        <v>356029</v>
      </c>
      <c r="AS3392" t="s">
        <v>356030</v>
      </c>
      <c r="AT3392" t="s">
        <v>356031</v>
      </c>
      <c r="AU3392" t="s">
        <v>356032</v>
      </c>
      <c r="AV3392" t="s">
        <v>356033</v>
      </c>
      <c r="AW3392" t="s">
        <v>356034</v>
      </c>
      <c r="AX3392" t="s">
        <v>356035</v>
      </c>
      <c r="AY3392" t="s">
        <v>356036</v>
      </c>
      <c r="AZ3392" t="s">
        <v>356037</v>
      </c>
      <c r="BA3392" t="s">
        <v>356038</v>
      </c>
      <c r="BB3392" t="s">
        <v>356039</v>
      </c>
      <c r="BC3392" t="s">
        <v>356040</v>
      </c>
      <c r="BD3392" t="s">
        <v>356041</v>
      </c>
      <c r="BE3392" t="s">
        <v>356042</v>
      </c>
      <c r="BF3392" t="s">
        <v>356043</v>
      </c>
      <c r="BG3392" t="s">
        <v>356044</v>
      </c>
      <c r="BH3392" t="s">
        <v>356045</v>
      </c>
      <c r="BI3392" t="s">
        <v>356046</v>
      </c>
      <c r="BJ3392" t="s">
        <v>356047</v>
      </c>
      <c r="BK3392" t="s">
        <v>356048</v>
      </c>
      <c r="BL3392" t="s">
        <v>356049</v>
      </c>
      <c r="BM3392" t="s">
        <v>356050</v>
      </c>
      <c r="BN3392" t="s">
        <v>356051</v>
      </c>
      <c r="BO3392" t="s">
        <v>356052</v>
      </c>
      <c r="BP3392" t="s">
        <v>356053</v>
      </c>
      <c r="BQ3392" t="s">
        <v>356054</v>
      </c>
      <c r="BR3392" t="s">
        <v>356055</v>
      </c>
      <c r="BS3392" t="s">
        <v>356056</v>
      </c>
      <c r="BT3392" t="s">
        <v>356057</v>
      </c>
      <c r="BU3392" t="s">
        <v>356058</v>
      </c>
      <c r="BV3392" t="s">
        <v>356059</v>
      </c>
      <c r="BW3392" t="s">
        <v>356060</v>
      </c>
      <c r="BX3392" t="s">
        <v>356061</v>
      </c>
      <c r="BY3392" t="s">
        <v>356062</v>
      </c>
      <c r="BZ3392" t="s">
        <v>356063</v>
      </c>
      <c r="CA3392" t="s">
        <v>356064</v>
      </c>
      <c r="CB3392" t="s">
        <v>356065</v>
      </c>
      <c r="CC3392" t="s">
        <v>356066</v>
      </c>
      <c r="CD3392" t="s">
        <v>356067</v>
      </c>
      <c r="CE3392" t="s">
        <v>356068</v>
      </c>
      <c r="CF3392" t="s">
        <v>356069</v>
      </c>
      <c r="CG3392" t="s">
        <v>356070</v>
      </c>
      <c r="CH3392" t="s">
        <v>356071</v>
      </c>
      <c r="CI3392" t="s">
        <v>356072</v>
      </c>
      <c r="CJ3392" t="s">
        <v>356073</v>
      </c>
      <c r="CK3392" t="s">
        <v>356074</v>
      </c>
      <c r="CL3392" t="s">
        <v>356075</v>
      </c>
      <c r="CM3392" t="s">
        <v>356076</v>
      </c>
      <c r="CN3392" t="s">
        <v>356077</v>
      </c>
      <c r="CO3392" t="s">
        <v>356078</v>
      </c>
      <c r="CP3392" t="s">
        <v>356079</v>
      </c>
      <c r="CQ3392" t="s">
        <v>356080</v>
      </c>
      <c r="CR3392" t="s">
        <v>356081</v>
      </c>
      <c r="CS3392" t="s">
        <v>356082</v>
      </c>
      <c r="CT3392" t="s">
        <v>356083</v>
      </c>
      <c r="CU3392" t="s">
        <v>356084</v>
      </c>
      <c r="CV3392" t="s">
        <v>356085</v>
      </c>
      <c r="CW3392" t="s">
        <v>356086</v>
      </c>
      <c r="CX3392" t="s">
        <v>356087</v>
      </c>
      <c r="CY3392" t="s">
        <v>356088</v>
      </c>
      <c r="CZ3392" t="s">
        <v>356089</v>
      </c>
      <c r="DA3392" t="s">
        <v>356090</v>
      </c>
    </row>
    <row r="3393" spans="1:105" x14ac:dyDescent="0.25">
      <c r="A3393" t="s">
        <v>356091</v>
      </c>
      <c r="B3393" t="s">
        <v>356092</v>
      </c>
      <c r="C3393" t="s">
        <v>356093</v>
      </c>
      <c r="D3393" t="s">
        <v>356094</v>
      </c>
      <c r="E3393" t="s">
        <v>356095</v>
      </c>
      <c r="F3393" t="s">
        <v>356096</v>
      </c>
      <c r="G3393" t="s">
        <v>356097</v>
      </c>
      <c r="H3393" t="s">
        <v>356098</v>
      </c>
      <c r="I3393" t="s">
        <v>356099</v>
      </c>
      <c r="J3393" t="s">
        <v>356100</v>
      </c>
      <c r="K3393" t="s">
        <v>356101</v>
      </c>
      <c r="L3393" t="s">
        <v>356102</v>
      </c>
      <c r="M3393" t="s">
        <v>356103</v>
      </c>
      <c r="N3393" t="s">
        <v>356104</v>
      </c>
      <c r="O3393" t="s">
        <v>356105</v>
      </c>
      <c r="P3393" t="s">
        <v>356106</v>
      </c>
      <c r="Q3393" t="s">
        <v>356107</v>
      </c>
      <c r="R3393" t="s">
        <v>356108</v>
      </c>
      <c r="S3393" t="s">
        <v>356109</v>
      </c>
      <c r="T3393" t="s">
        <v>356110</v>
      </c>
      <c r="U3393" t="s">
        <v>356111</v>
      </c>
      <c r="V3393" t="s">
        <v>356112</v>
      </c>
      <c r="W3393" t="s">
        <v>356113</v>
      </c>
      <c r="X3393" t="s">
        <v>356114</v>
      </c>
      <c r="Y3393" t="s">
        <v>356115</v>
      </c>
      <c r="Z3393" t="s">
        <v>356116</v>
      </c>
      <c r="AA3393" t="s">
        <v>356117</v>
      </c>
      <c r="AB3393" t="s">
        <v>356118</v>
      </c>
      <c r="AC3393" t="s">
        <v>356119</v>
      </c>
      <c r="AD3393" t="s">
        <v>356120</v>
      </c>
      <c r="AE3393" t="s">
        <v>356121</v>
      </c>
      <c r="AF3393" t="s">
        <v>356122</v>
      </c>
      <c r="AG3393" t="s">
        <v>356123</v>
      </c>
      <c r="AH3393" t="s">
        <v>356124</v>
      </c>
      <c r="AI3393" t="s">
        <v>356125</v>
      </c>
      <c r="AJ3393" t="s">
        <v>356126</v>
      </c>
      <c r="AK3393" t="s">
        <v>356127</v>
      </c>
      <c r="AL3393" t="s">
        <v>356128</v>
      </c>
      <c r="AM3393" t="s">
        <v>356129</v>
      </c>
      <c r="AN3393" t="s">
        <v>356130</v>
      </c>
      <c r="AO3393" t="s">
        <v>356131</v>
      </c>
      <c r="AP3393" t="s">
        <v>356132</v>
      </c>
      <c r="AQ3393" t="s">
        <v>356133</v>
      </c>
      <c r="AR3393" t="s">
        <v>356134</v>
      </c>
      <c r="AS3393" t="s">
        <v>356135</v>
      </c>
      <c r="AT3393" t="s">
        <v>356136</v>
      </c>
      <c r="AU3393" t="s">
        <v>356137</v>
      </c>
      <c r="AV3393" t="s">
        <v>356138</v>
      </c>
      <c r="AW3393" t="s">
        <v>356139</v>
      </c>
      <c r="AX3393" t="s">
        <v>356140</v>
      </c>
      <c r="AY3393" t="s">
        <v>356141</v>
      </c>
      <c r="AZ3393" t="s">
        <v>356142</v>
      </c>
      <c r="BA3393" t="s">
        <v>356143</v>
      </c>
      <c r="BB3393" t="s">
        <v>356144</v>
      </c>
      <c r="BC3393" t="s">
        <v>356145</v>
      </c>
      <c r="BD3393" t="s">
        <v>356146</v>
      </c>
      <c r="BE3393" t="s">
        <v>356147</v>
      </c>
      <c r="BF3393" t="s">
        <v>356148</v>
      </c>
      <c r="BG3393" t="s">
        <v>356149</v>
      </c>
      <c r="BH3393" t="s">
        <v>356150</v>
      </c>
      <c r="BI3393" t="s">
        <v>356151</v>
      </c>
      <c r="BJ3393" t="s">
        <v>356152</v>
      </c>
      <c r="BK3393" t="s">
        <v>356153</v>
      </c>
      <c r="BL3393" t="s">
        <v>356154</v>
      </c>
      <c r="BM3393" t="s">
        <v>356155</v>
      </c>
      <c r="BN3393" t="s">
        <v>356156</v>
      </c>
      <c r="BO3393" t="s">
        <v>356157</v>
      </c>
      <c r="BP3393" t="s">
        <v>356158</v>
      </c>
      <c r="BQ3393" t="s">
        <v>356159</v>
      </c>
      <c r="BR3393" t="s">
        <v>356160</v>
      </c>
      <c r="BS3393" t="s">
        <v>356161</v>
      </c>
      <c r="BT3393" t="s">
        <v>356162</v>
      </c>
      <c r="BU3393" t="s">
        <v>356163</v>
      </c>
      <c r="BV3393" t="s">
        <v>356164</v>
      </c>
      <c r="BW3393" t="s">
        <v>356165</v>
      </c>
      <c r="BX3393" t="s">
        <v>356166</v>
      </c>
      <c r="BY3393" t="s">
        <v>356167</v>
      </c>
      <c r="BZ3393" t="s">
        <v>356168</v>
      </c>
      <c r="CA3393" t="s">
        <v>356169</v>
      </c>
      <c r="CB3393" t="s">
        <v>356170</v>
      </c>
      <c r="CC3393" t="s">
        <v>356171</v>
      </c>
      <c r="CD3393" t="s">
        <v>356172</v>
      </c>
      <c r="CE3393" t="s">
        <v>356173</v>
      </c>
      <c r="CF3393" t="s">
        <v>356174</v>
      </c>
      <c r="CG3393" t="s">
        <v>356175</v>
      </c>
      <c r="CH3393" t="s">
        <v>356176</v>
      </c>
      <c r="CI3393" t="s">
        <v>356177</v>
      </c>
      <c r="CJ3393" t="s">
        <v>356178</v>
      </c>
      <c r="CK3393" t="s">
        <v>356179</v>
      </c>
      <c r="CL3393" t="s">
        <v>356180</v>
      </c>
      <c r="CM3393" t="s">
        <v>356181</v>
      </c>
      <c r="CN3393" t="s">
        <v>356182</v>
      </c>
      <c r="CO3393" t="s">
        <v>356183</v>
      </c>
      <c r="CP3393" t="s">
        <v>356184</v>
      </c>
      <c r="CQ3393" t="s">
        <v>356185</v>
      </c>
      <c r="CR3393" t="s">
        <v>356186</v>
      </c>
      <c r="CS3393" t="s">
        <v>356187</v>
      </c>
      <c r="CT3393" t="s">
        <v>356188</v>
      </c>
      <c r="CU3393" t="s">
        <v>356189</v>
      </c>
      <c r="CV3393" t="s">
        <v>356190</v>
      </c>
      <c r="CW3393" t="s">
        <v>356191</v>
      </c>
      <c r="CX3393" t="s">
        <v>356192</v>
      </c>
      <c r="CY3393" t="s">
        <v>356193</v>
      </c>
      <c r="CZ3393" t="s">
        <v>356194</v>
      </c>
      <c r="DA3393" t="s">
        <v>356195</v>
      </c>
    </row>
    <row r="3394" spans="1:105" x14ac:dyDescent="0.25">
      <c r="A3394" t="s">
        <v>356196</v>
      </c>
      <c r="B3394" t="s">
        <v>356197</v>
      </c>
      <c r="C3394" t="s">
        <v>356198</v>
      </c>
      <c r="D3394" t="s">
        <v>356199</v>
      </c>
      <c r="E3394" t="s">
        <v>356200</v>
      </c>
      <c r="F3394" t="s">
        <v>356201</v>
      </c>
      <c r="G3394" t="s">
        <v>356202</v>
      </c>
      <c r="H3394" t="s">
        <v>356203</v>
      </c>
      <c r="I3394" t="s">
        <v>356204</v>
      </c>
      <c r="J3394" t="s">
        <v>356205</v>
      </c>
      <c r="K3394" t="s">
        <v>356206</v>
      </c>
      <c r="L3394" t="s">
        <v>356207</v>
      </c>
      <c r="M3394" t="s">
        <v>356208</v>
      </c>
      <c r="N3394" t="s">
        <v>356209</v>
      </c>
      <c r="O3394" t="s">
        <v>356210</v>
      </c>
      <c r="P3394" t="s">
        <v>356211</v>
      </c>
      <c r="Q3394" t="s">
        <v>356212</v>
      </c>
      <c r="R3394" t="s">
        <v>356213</v>
      </c>
      <c r="S3394" t="s">
        <v>356214</v>
      </c>
      <c r="T3394" t="s">
        <v>356215</v>
      </c>
      <c r="U3394" t="s">
        <v>356216</v>
      </c>
      <c r="V3394" t="s">
        <v>356217</v>
      </c>
      <c r="W3394" t="s">
        <v>356218</v>
      </c>
      <c r="X3394" t="s">
        <v>356219</v>
      </c>
      <c r="Y3394" t="s">
        <v>356220</v>
      </c>
      <c r="Z3394" t="s">
        <v>356221</v>
      </c>
      <c r="AA3394" t="s">
        <v>356222</v>
      </c>
      <c r="AB3394" t="s">
        <v>356223</v>
      </c>
      <c r="AC3394" t="s">
        <v>356224</v>
      </c>
      <c r="AD3394" t="s">
        <v>356225</v>
      </c>
      <c r="AE3394" t="s">
        <v>356226</v>
      </c>
      <c r="AF3394" t="s">
        <v>356227</v>
      </c>
      <c r="AG3394" t="s">
        <v>356228</v>
      </c>
      <c r="AH3394" t="s">
        <v>356229</v>
      </c>
      <c r="AI3394" t="s">
        <v>356230</v>
      </c>
      <c r="AJ3394" t="s">
        <v>356231</v>
      </c>
      <c r="AK3394" t="s">
        <v>356232</v>
      </c>
      <c r="AL3394" t="s">
        <v>356233</v>
      </c>
      <c r="AM3394" t="s">
        <v>356234</v>
      </c>
      <c r="AN3394" t="s">
        <v>356235</v>
      </c>
      <c r="AO3394" t="s">
        <v>356236</v>
      </c>
      <c r="AP3394" t="s">
        <v>356237</v>
      </c>
      <c r="AQ3394" t="s">
        <v>356238</v>
      </c>
      <c r="AR3394" t="s">
        <v>356239</v>
      </c>
      <c r="AS3394" t="s">
        <v>356240</v>
      </c>
      <c r="AT3394" t="s">
        <v>356241</v>
      </c>
      <c r="AU3394" t="s">
        <v>356242</v>
      </c>
      <c r="AV3394" t="s">
        <v>356243</v>
      </c>
      <c r="AW3394" t="s">
        <v>356244</v>
      </c>
      <c r="AX3394" t="s">
        <v>356245</v>
      </c>
      <c r="AY3394" t="s">
        <v>356246</v>
      </c>
      <c r="AZ3394" t="s">
        <v>356247</v>
      </c>
      <c r="BA3394" t="s">
        <v>356248</v>
      </c>
      <c r="BB3394" t="s">
        <v>356249</v>
      </c>
      <c r="BC3394" t="s">
        <v>356250</v>
      </c>
      <c r="BD3394" t="s">
        <v>356251</v>
      </c>
      <c r="BE3394" t="s">
        <v>356252</v>
      </c>
      <c r="BF3394" t="s">
        <v>356253</v>
      </c>
      <c r="BG3394" t="s">
        <v>356254</v>
      </c>
      <c r="BH3394" t="s">
        <v>356255</v>
      </c>
      <c r="BI3394" t="s">
        <v>356256</v>
      </c>
      <c r="BJ3394" t="s">
        <v>356257</v>
      </c>
      <c r="BK3394" t="s">
        <v>356258</v>
      </c>
      <c r="BL3394" t="s">
        <v>356259</v>
      </c>
      <c r="BM3394" t="s">
        <v>356260</v>
      </c>
      <c r="BN3394" t="s">
        <v>356261</v>
      </c>
      <c r="BO3394" t="s">
        <v>356262</v>
      </c>
      <c r="BP3394" t="s">
        <v>356263</v>
      </c>
      <c r="BQ3394" t="s">
        <v>356264</v>
      </c>
      <c r="BR3394" t="s">
        <v>356265</v>
      </c>
      <c r="BS3394" t="s">
        <v>356266</v>
      </c>
      <c r="BT3394" t="s">
        <v>356267</v>
      </c>
      <c r="BU3394" t="s">
        <v>356268</v>
      </c>
      <c r="BV3394" t="s">
        <v>356269</v>
      </c>
      <c r="BW3394" t="s">
        <v>356270</v>
      </c>
      <c r="BX3394" t="s">
        <v>356271</v>
      </c>
      <c r="BY3394" t="s">
        <v>356272</v>
      </c>
      <c r="BZ3394" t="s">
        <v>356273</v>
      </c>
      <c r="CA3394" t="s">
        <v>356274</v>
      </c>
      <c r="CB3394" t="s">
        <v>356275</v>
      </c>
      <c r="CC3394" t="s">
        <v>356276</v>
      </c>
      <c r="CD3394" t="s">
        <v>356277</v>
      </c>
      <c r="CE3394" t="s">
        <v>356278</v>
      </c>
      <c r="CF3394" t="s">
        <v>356279</v>
      </c>
      <c r="CG3394" t="s">
        <v>356280</v>
      </c>
      <c r="CH3394" t="s">
        <v>356281</v>
      </c>
      <c r="CI3394" t="s">
        <v>356282</v>
      </c>
      <c r="CJ3394" t="s">
        <v>356283</v>
      </c>
      <c r="CK3394" t="s">
        <v>356284</v>
      </c>
      <c r="CL3394" t="s">
        <v>356285</v>
      </c>
      <c r="CM3394" t="s">
        <v>356286</v>
      </c>
      <c r="CN3394" t="s">
        <v>356287</v>
      </c>
      <c r="CO3394" t="s">
        <v>356288</v>
      </c>
      <c r="CP3394" t="s">
        <v>356289</v>
      </c>
      <c r="CQ3394" t="s">
        <v>356290</v>
      </c>
      <c r="CR3394" t="s">
        <v>356291</v>
      </c>
      <c r="CS3394" t="s">
        <v>356292</v>
      </c>
      <c r="CT3394" t="s">
        <v>356293</v>
      </c>
      <c r="CU3394" t="s">
        <v>356294</v>
      </c>
      <c r="CV3394" t="s">
        <v>356295</v>
      </c>
      <c r="CW3394" t="s">
        <v>356296</v>
      </c>
      <c r="CX3394" t="s">
        <v>356297</v>
      </c>
      <c r="CY3394" t="s">
        <v>356298</v>
      </c>
      <c r="CZ3394" t="s">
        <v>356299</v>
      </c>
      <c r="DA3394" t="s">
        <v>356300</v>
      </c>
    </row>
    <row r="3395" spans="1:105" x14ac:dyDescent="0.25">
      <c r="A3395" t="s">
        <v>356301</v>
      </c>
      <c r="B3395" t="s">
        <v>356302</v>
      </c>
      <c r="C3395" t="s">
        <v>356303</v>
      </c>
      <c r="D3395" t="s">
        <v>356304</v>
      </c>
      <c r="E3395" t="s">
        <v>356305</v>
      </c>
      <c r="F3395" t="s">
        <v>356306</v>
      </c>
      <c r="G3395" t="s">
        <v>356307</v>
      </c>
      <c r="H3395" t="s">
        <v>356308</v>
      </c>
      <c r="I3395" t="s">
        <v>356309</v>
      </c>
      <c r="J3395" t="s">
        <v>356310</v>
      </c>
      <c r="K3395" t="s">
        <v>356311</v>
      </c>
      <c r="L3395" t="s">
        <v>356312</v>
      </c>
      <c r="M3395" t="s">
        <v>356313</v>
      </c>
      <c r="N3395" t="s">
        <v>356314</v>
      </c>
      <c r="O3395" t="s">
        <v>356315</v>
      </c>
      <c r="P3395" t="s">
        <v>356316</v>
      </c>
      <c r="Q3395" t="s">
        <v>356317</v>
      </c>
      <c r="R3395" t="s">
        <v>356318</v>
      </c>
      <c r="S3395" t="s">
        <v>356319</v>
      </c>
      <c r="T3395" t="s">
        <v>356320</v>
      </c>
      <c r="U3395" t="s">
        <v>356321</v>
      </c>
      <c r="V3395" t="s">
        <v>356322</v>
      </c>
      <c r="W3395" t="s">
        <v>356323</v>
      </c>
      <c r="X3395" t="s">
        <v>356324</v>
      </c>
      <c r="Y3395" t="s">
        <v>356325</v>
      </c>
      <c r="Z3395" t="s">
        <v>356326</v>
      </c>
      <c r="AA3395" t="s">
        <v>356327</v>
      </c>
      <c r="AB3395" t="s">
        <v>356328</v>
      </c>
      <c r="AC3395" t="s">
        <v>356329</v>
      </c>
      <c r="AD3395" t="s">
        <v>356330</v>
      </c>
      <c r="AE3395" t="s">
        <v>356331</v>
      </c>
      <c r="AF3395" t="s">
        <v>356332</v>
      </c>
      <c r="AG3395" t="s">
        <v>356333</v>
      </c>
      <c r="AH3395" t="s">
        <v>356334</v>
      </c>
      <c r="AI3395" t="s">
        <v>356335</v>
      </c>
      <c r="AJ3395" t="s">
        <v>356336</v>
      </c>
      <c r="AK3395" t="s">
        <v>356337</v>
      </c>
      <c r="AL3395" t="s">
        <v>356338</v>
      </c>
      <c r="AM3395" t="s">
        <v>356339</v>
      </c>
      <c r="AN3395" t="s">
        <v>356340</v>
      </c>
      <c r="AO3395" t="s">
        <v>356341</v>
      </c>
      <c r="AP3395" t="s">
        <v>356342</v>
      </c>
      <c r="AQ3395" t="s">
        <v>356343</v>
      </c>
      <c r="AR3395" t="s">
        <v>356344</v>
      </c>
      <c r="AS3395" t="s">
        <v>356345</v>
      </c>
      <c r="AT3395" t="s">
        <v>356346</v>
      </c>
      <c r="AU3395" t="s">
        <v>356347</v>
      </c>
      <c r="AV3395" t="s">
        <v>356348</v>
      </c>
      <c r="AW3395" t="s">
        <v>356349</v>
      </c>
      <c r="AX3395" t="s">
        <v>356350</v>
      </c>
      <c r="AY3395" t="s">
        <v>356351</v>
      </c>
      <c r="AZ3395" t="s">
        <v>356352</v>
      </c>
      <c r="BA3395" t="s">
        <v>356353</v>
      </c>
      <c r="BB3395" t="s">
        <v>356354</v>
      </c>
      <c r="BC3395" t="s">
        <v>356355</v>
      </c>
      <c r="BD3395" t="s">
        <v>356356</v>
      </c>
      <c r="BE3395" t="s">
        <v>356357</v>
      </c>
      <c r="BF3395" t="s">
        <v>356358</v>
      </c>
      <c r="BG3395" t="s">
        <v>356359</v>
      </c>
      <c r="BH3395" t="s">
        <v>356360</v>
      </c>
      <c r="BI3395" t="s">
        <v>356361</v>
      </c>
      <c r="BJ3395" t="s">
        <v>356362</v>
      </c>
      <c r="BK3395" t="s">
        <v>356363</v>
      </c>
      <c r="BL3395" t="s">
        <v>356364</v>
      </c>
      <c r="BM3395" t="s">
        <v>356365</v>
      </c>
      <c r="BN3395" t="s">
        <v>356366</v>
      </c>
      <c r="BO3395" t="s">
        <v>356367</v>
      </c>
      <c r="BP3395" t="s">
        <v>356368</v>
      </c>
      <c r="BQ3395" t="s">
        <v>356369</v>
      </c>
      <c r="BR3395" t="s">
        <v>356370</v>
      </c>
      <c r="BS3395" t="s">
        <v>356371</v>
      </c>
      <c r="BT3395" t="s">
        <v>356372</v>
      </c>
      <c r="BU3395" t="s">
        <v>356373</v>
      </c>
      <c r="BV3395" t="s">
        <v>356374</v>
      </c>
      <c r="BW3395" t="s">
        <v>356375</v>
      </c>
      <c r="BX3395" t="s">
        <v>356376</v>
      </c>
      <c r="BY3395" t="s">
        <v>356377</v>
      </c>
      <c r="BZ3395" t="s">
        <v>356378</v>
      </c>
      <c r="CA3395" t="s">
        <v>356379</v>
      </c>
      <c r="CB3395" t="s">
        <v>356380</v>
      </c>
      <c r="CC3395" t="s">
        <v>356381</v>
      </c>
      <c r="CD3395" t="s">
        <v>356382</v>
      </c>
      <c r="CE3395" t="s">
        <v>356383</v>
      </c>
      <c r="CF3395" t="s">
        <v>356384</v>
      </c>
      <c r="CG3395" t="s">
        <v>356385</v>
      </c>
      <c r="CH3395" t="s">
        <v>356386</v>
      </c>
      <c r="CI3395" t="s">
        <v>356387</v>
      </c>
      <c r="CJ3395" t="s">
        <v>356388</v>
      </c>
      <c r="CK3395" t="s">
        <v>356389</v>
      </c>
      <c r="CL3395" t="s">
        <v>356390</v>
      </c>
      <c r="CM3395" t="s">
        <v>356391</v>
      </c>
      <c r="CN3395" t="s">
        <v>356392</v>
      </c>
      <c r="CO3395" t="s">
        <v>356393</v>
      </c>
      <c r="CP3395" t="s">
        <v>356394</v>
      </c>
      <c r="CQ3395" t="s">
        <v>356395</v>
      </c>
      <c r="CR3395" t="s">
        <v>356396</v>
      </c>
      <c r="CS3395" t="s">
        <v>356397</v>
      </c>
      <c r="CT3395" t="s">
        <v>356398</v>
      </c>
      <c r="CU3395" t="s">
        <v>356399</v>
      </c>
      <c r="CV3395" t="s">
        <v>356400</v>
      </c>
      <c r="CW3395" t="s">
        <v>356401</v>
      </c>
      <c r="CX3395" t="s">
        <v>356402</v>
      </c>
      <c r="CY3395" t="s">
        <v>356403</v>
      </c>
      <c r="CZ3395" t="s">
        <v>356404</v>
      </c>
      <c r="DA3395" t="s">
        <v>356405</v>
      </c>
    </row>
    <row r="3396" spans="1:105" x14ac:dyDescent="0.25">
      <c r="A3396" t="s">
        <v>356406</v>
      </c>
      <c r="B3396" t="s">
        <v>356407</v>
      </c>
      <c r="C3396" t="s">
        <v>356408</v>
      </c>
      <c r="D3396" t="s">
        <v>356409</v>
      </c>
      <c r="E3396" t="s">
        <v>356410</v>
      </c>
      <c r="F3396" t="s">
        <v>356411</v>
      </c>
      <c r="G3396" t="s">
        <v>356412</v>
      </c>
      <c r="H3396" t="s">
        <v>356413</v>
      </c>
      <c r="I3396" t="s">
        <v>356414</v>
      </c>
      <c r="J3396" t="s">
        <v>356415</v>
      </c>
      <c r="K3396" t="s">
        <v>356416</v>
      </c>
      <c r="L3396" t="s">
        <v>356417</v>
      </c>
      <c r="M3396" t="s">
        <v>356418</v>
      </c>
      <c r="N3396" t="s">
        <v>356419</v>
      </c>
      <c r="O3396" t="s">
        <v>356420</v>
      </c>
      <c r="P3396" t="s">
        <v>356421</v>
      </c>
      <c r="Q3396" t="s">
        <v>356422</v>
      </c>
      <c r="R3396" t="s">
        <v>356423</v>
      </c>
      <c r="S3396" t="s">
        <v>356424</v>
      </c>
      <c r="T3396" t="s">
        <v>356425</v>
      </c>
      <c r="U3396" t="s">
        <v>356426</v>
      </c>
      <c r="V3396" t="s">
        <v>356427</v>
      </c>
      <c r="W3396" t="s">
        <v>356428</v>
      </c>
      <c r="X3396" t="s">
        <v>356429</v>
      </c>
      <c r="Y3396" t="s">
        <v>356430</v>
      </c>
      <c r="Z3396" t="s">
        <v>356431</v>
      </c>
      <c r="AA3396" t="s">
        <v>356432</v>
      </c>
      <c r="AB3396" t="s">
        <v>356433</v>
      </c>
      <c r="AC3396" t="s">
        <v>356434</v>
      </c>
      <c r="AD3396" t="s">
        <v>356435</v>
      </c>
      <c r="AE3396" t="s">
        <v>356436</v>
      </c>
      <c r="AF3396" t="s">
        <v>356437</v>
      </c>
      <c r="AG3396" t="s">
        <v>356438</v>
      </c>
      <c r="AH3396" t="s">
        <v>356439</v>
      </c>
      <c r="AI3396" t="s">
        <v>356440</v>
      </c>
      <c r="AJ3396" t="s">
        <v>356441</v>
      </c>
      <c r="AK3396" t="s">
        <v>356442</v>
      </c>
      <c r="AL3396" t="s">
        <v>356443</v>
      </c>
      <c r="AM3396" t="s">
        <v>356444</v>
      </c>
      <c r="AN3396" t="s">
        <v>356445</v>
      </c>
      <c r="AO3396" t="s">
        <v>356446</v>
      </c>
      <c r="AP3396" t="s">
        <v>356447</v>
      </c>
      <c r="AQ3396" t="s">
        <v>356448</v>
      </c>
      <c r="AR3396" t="s">
        <v>356449</v>
      </c>
      <c r="AS3396" t="s">
        <v>356450</v>
      </c>
      <c r="AT3396" t="s">
        <v>356451</v>
      </c>
      <c r="AU3396" t="s">
        <v>356452</v>
      </c>
      <c r="AV3396" t="s">
        <v>356453</v>
      </c>
      <c r="AW3396" t="s">
        <v>356454</v>
      </c>
      <c r="AX3396" t="s">
        <v>356455</v>
      </c>
      <c r="AY3396" t="s">
        <v>356456</v>
      </c>
      <c r="AZ3396" t="s">
        <v>356457</v>
      </c>
      <c r="BA3396" t="s">
        <v>356458</v>
      </c>
      <c r="BB3396" t="s">
        <v>356459</v>
      </c>
      <c r="BC3396" t="s">
        <v>356460</v>
      </c>
      <c r="BD3396" t="s">
        <v>356461</v>
      </c>
      <c r="BE3396" t="s">
        <v>356462</v>
      </c>
      <c r="BF3396" t="s">
        <v>356463</v>
      </c>
      <c r="BG3396" t="s">
        <v>356464</v>
      </c>
      <c r="BH3396" t="s">
        <v>356465</v>
      </c>
      <c r="BI3396" t="s">
        <v>356466</v>
      </c>
      <c r="BJ3396" t="s">
        <v>356467</v>
      </c>
      <c r="BK3396" t="s">
        <v>356468</v>
      </c>
      <c r="BL3396" t="s">
        <v>356469</v>
      </c>
      <c r="BM3396" t="s">
        <v>356470</v>
      </c>
      <c r="BN3396" t="s">
        <v>356471</v>
      </c>
      <c r="BO3396" t="s">
        <v>356472</v>
      </c>
      <c r="BP3396" t="s">
        <v>356473</v>
      </c>
      <c r="BQ3396" t="s">
        <v>356474</v>
      </c>
      <c r="BR3396" t="s">
        <v>356475</v>
      </c>
      <c r="BS3396" t="s">
        <v>356476</v>
      </c>
      <c r="BT3396" t="s">
        <v>356477</v>
      </c>
      <c r="BU3396" t="s">
        <v>356478</v>
      </c>
      <c r="BV3396" t="s">
        <v>356479</v>
      </c>
      <c r="BW3396" t="s">
        <v>356480</v>
      </c>
      <c r="BX3396" t="s">
        <v>356481</v>
      </c>
      <c r="BY3396" t="s">
        <v>356482</v>
      </c>
      <c r="BZ3396" t="s">
        <v>356483</v>
      </c>
      <c r="CA3396" t="s">
        <v>356484</v>
      </c>
      <c r="CB3396" t="s">
        <v>356485</v>
      </c>
      <c r="CC3396" t="s">
        <v>356486</v>
      </c>
      <c r="CD3396" t="s">
        <v>356487</v>
      </c>
      <c r="CE3396" t="s">
        <v>356488</v>
      </c>
      <c r="CF3396" t="s">
        <v>356489</v>
      </c>
      <c r="CG3396" t="s">
        <v>356490</v>
      </c>
      <c r="CH3396" t="s">
        <v>356491</v>
      </c>
      <c r="CI3396" t="s">
        <v>356492</v>
      </c>
      <c r="CJ3396" t="s">
        <v>356493</v>
      </c>
      <c r="CK3396" t="s">
        <v>356494</v>
      </c>
      <c r="CL3396" t="s">
        <v>356495</v>
      </c>
      <c r="CM3396" t="s">
        <v>356496</v>
      </c>
      <c r="CN3396" t="s">
        <v>356497</v>
      </c>
      <c r="CO3396" t="s">
        <v>356498</v>
      </c>
      <c r="CP3396" t="s">
        <v>356499</v>
      </c>
      <c r="CQ3396" t="s">
        <v>356500</v>
      </c>
      <c r="CR3396" t="s">
        <v>356501</v>
      </c>
      <c r="CS3396" t="s">
        <v>356502</v>
      </c>
      <c r="CT3396" t="s">
        <v>356503</v>
      </c>
      <c r="CU3396" t="s">
        <v>356504</v>
      </c>
      <c r="CV3396" t="s">
        <v>356505</v>
      </c>
      <c r="CW3396" t="s">
        <v>356506</v>
      </c>
      <c r="CX3396" t="s">
        <v>356507</v>
      </c>
      <c r="CY3396" t="s">
        <v>356508</v>
      </c>
      <c r="CZ3396" t="s">
        <v>356509</v>
      </c>
      <c r="DA3396" t="s">
        <v>356510</v>
      </c>
    </row>
    <row r="3397" spans="1:105" x14ac:dyDescent="0.25">
      <c r="A3397" t="s">
        <v>356511</v>
      </c>
      <c r="B3397" t="s">
        <v>356512</v>
      </c>
      <c r="C3397" t="s">
        <v>356513</v>
      </c>
      <c r="D3397" t="s">
        <v>356514</v>
      </c>
      <c r="E3397" t="s">
        <v>356515</v>
      </c>
      <c r="F3397" t="s">
        <v>356516</v>
      </c>
      <c r="G3397" t="s">
        <v>356517</v>
      </c>
      <c r="H3397" t="s">
        <v>356518</v>
      </c>
      <c r="I3397" t="s">
        <v>356519</v>
      </c>
      <c r="J3397" t="s">
        <v>356520</v>
      </c>
      <c r="K3397" t="s">
        <v>356521</v>
      </c>
      <c r="L3397" t="s">
        <v>356522</v>
      </c>
      <c r="M3397" t="s">
        <v>356523</v>
      </c>
      <c r="N3397" t="s">
        <v>356524</v>
      </c>
      <c r="O3397" t="s">
        <v>356525</v>
      </c>
      <c r="P3397" t="s">
        <v>356526</v>
      </c>
      <c r="Q3397" t="s">
        <v>356527</v>
      </c>
      <c r="R3397" t="s">
        <v>356528</v>
      </c>
      <c r="S3397" t="s">
        <v>356529</v>
      </c>
      <c r="T3397" t="s">
        <v>356530</v>
      </c>
      <c r="U3397" t="s">
        <v>356531</v>
      </c>
      <c r="V3397" t="s">
        <v>356532</v>
      </c>
      <c r="W3397" t="s">
        <v>356533</v>
      </c>
      <c r="X3397" t="s">
        <v>356534</v>
      </c>
      <c r="Y3397" t="s">
        <v>356535</v>
      </c>
      <c r="Z3397" t="s">
        <v>356536</v>
      </c>
      <c r="AA3397" t="s">
        <v>356537</v>
      </c>
      <c r="AB3397" t="s">
        <v>356538</v>
      </c>
      <c r="AC3397" t="s">
        <v>356539</v>
      </c>
      <c r="AD3397" t="s">
        <v>356540</v>
      </c>
      <c r="AE3397" t="s">
        <v>356541</v>
      </c>
      <c r="AF3397" t="s">
        <v>356542</v>
      </c>
      <c r="AG3397" t="s">
        <v>356543</v>
      </c>
      <c r="AH3397" t="s">
        <v>356544</v>
      </c>
      <c r="AI3397" t="s">
        <v>356545</v>
      </c>
      <c r="AJ3397" t="s">
        <v>356546</v>
      </c>
      <c r="AK3397" t="s">
        <v>356547</v>
      </c>
      <c r="AL3397" t="s">
        <v>356548</v>
      </c>
      <c r="AM3397" t="s">
        <v>356549</v>
      </c>
      <c r="AN3397" t="s">
        <v>356550</v>
      </c>
      <c r="AO3397" t="s">
        <v>356551</v>
      </c>
      <c r="AP3397" t="s">
        <v>356552</v>
      </c>
      <c r="AQ3397" t="s">
        <v>356553</v>
      </c>
      <c r="AR3397" t="s">
        <v>356554</v>
      </c>
      <c r="AS3397" t="s">
        <v>356555</v>
      </c>
      <c r="AT3397" t="s">
        <v>356556</v>
      </c>
      <c r="AU3397" t="s">
        <v>356557</v>
      </c>
      <c r="AV3397" t="s">
        <v>356558</v>
      </c>
      <c r="AW3397" t="s">
        <v>356559</v>
      </c>
      <c r="AX3397" t="s">
        <v>356560</v>
      </c>
      <c r="AY3397" t="s">
        <v>356561</v>
      </c>
      <c r="AZ3397" t="s">
        <v>356562</v>
      </c>
      <c r="BA3397" t="s">
        <v>356563</v>
      </c>
      <c r="BB3397" t="s">
        <v>356564</v>
      </c>
      <c r="BC3397" t="s">
        <v>356565</v>
      </c>
      <c r="BD3397" t="s">
        <v>356566</v>
      </c>
      <c r="BE3397" t="s">
        <v>356567</v>
      </c>
      <c r="BF3397" t="s">
        <v>356568</v>
      </c>
      <c r="BG3397" t="s">
        <v>356569</v>
      </c>
      <c r="BH3397" t="s">
        <v>356570</v>
      </c>
      <c r="BI3397" t="s">
        <v>356571</v>
      </c>
      <c r="BJ3397" t="s">
        <v>356572</v>
      </c>
      <c r="BK3397" t="s">
        <v>356573</v>
      </c>
      <c r="BL3397" t="s">
        <v>356574</v>
      </c>
      <c r="BM3397" t="s">
        <v>356575</v>
      </c>
      <c r="BN3397" t="s">
        <v>356576</v>
      </c>
      <c r="BO3397" t="s">
        <v>356577</v>
      </c>
      <c r="BP3397" t="s">
        <v>356578</v>
      </c>
      <c r="BQ3397" t="s">
        <v>356579</v>
      </c>
      <c r="BR3397" t="s">
        <v>356580</v>
      </c>
      <c r="BS3397" t="s">
        <v>356581</v>
      </c>
      <c r="BT3397" t="s">
        <v>356582</v>
      </c>
      <c r="BU3397" t="s">
        <v>356583</v>
      </c>
      <c r="BV3397" t="s">
        <v>356584</v>
      </c>
      <c r="BW3397" t="s">
        <v>356585</v>
      </c>
      <c r="BX3397" t="s">
        <v>356586</v>
      </c>
      <c r="BY3397" t="s">
        <v>356587</v>
      </c>
      <c r="BZ3397" t="s">
        <v>356588</v>
      </c>
      <c r="CA3397" t="s">
        <v>356589</v>
      </c>
      <c r="CB3397" t="s">
        <v>356590</v>
      </c>
      <c r="CC3397" t="s">
        <v>356591</v>
      </c>
      <c r="CD3397" t="s">
        <v>356592</v>
      </c>
      <c r="CE3397" t="s">
        <v>356593</v>
      </c>
      <c r="CF3397" t="s">
        <v>356594</v>
      </c>
      <c r="CG3397" t="s">
        <v>356595</v>
      </c>
      <c r="CH3397" t="s">
        <v>356596</v>
      </c>
      <c r="CI3397" t="s">
        <v>356597</v>
      </c>
      <c r="CJ3397" t="s">
        <v>356598</v>
      </c>
      <c r="CK3397" t="s">
        <v>356599</v>
      </c>
      <c r="CL3397" t="s">
        <v>356600</v>
      </c>
      <c r="CM3397" t="s">
        <v>356601</v>
      </c>
      <c r="CN3397" t="s">
        <v>356602</v>
      </c>
      <c r="CO3397" t="s">
        <v>356603</v>
      </c>
      <c r="CP3397" t="s">
        <v>356604</v>
      </c>
      <c r="CQ3397" t="s">
        <v>356605</v>
      </c>
      <c r="CR3397" t="s">
        <v>356606</v>
      </c>
      <c r="CS3397" t="s">
        <v>356607</v>
      </c>
      <c r="CT3397" t="s">
        <v>356608</v>
      </c>
      <c r="CU3397" t="s">
        <v>356609</v>
      </c>
      <c r="CV3397" t="s">
        <v>356610</v>
      </c>
      <c r="CW3397" t="s">
        <v>356611</v>
      </c>
      <c r="CX3397" t="s">
        <v>356612</v>
      </c>
      <c r="CY3397" t="s">
        <v>356613</v>
      </c>
      <c r="CZ3397" t="s">
        <v>356614</v>
      </c>
      <c r="DA3397" t="s">
        <v>356615</v>
      </c>
    </row>
    <row r="3398" spans="1:105" x14ac:dyDescent="0.25">
      <c r="A3398" t="s">
        <v>356616</v>
      </c>
      <c r="B3398" t="s">
        <v>356617</v>
      </c>
      <c r="C3398" t="s">
        <v>356618</v>
      </c>
      <c r="D3398" t="s">
        <v>356619</v>
      </c>
      <c r="E3398" t="s">
        <v>356620</v>
      </c>
      <c r="F3398" t="s">
        <v>356621</v>
      </c>
      <c r="G3398" t="s">
        <v>356622</v>
      </c>
      <c r="H3398" t="s">
        <v>356623</v>
      </c>
      <c r="I3398" t="s">
        <v>356624</v>
      </c>
      <c r="J3398" t="s">
        <v>356625</v>
      </c>
      <c r="K3398" t="s">
        <v>356626</v>
      </c>
      <c r="L3398" t="s">
        <v>356627</v>
      </c>
      <c r="M3398" t="s">
        <v>356628</v>
      </c>
      <c r="N3398" t="s">
        <v>356629</v>
      </c>
      <c r="O3398" t="s">
        <v>356630</v>
      </c>
      <c r="P3398" t="s">
        <v>356631</v>
      </c>
      <c r="Q3398" t="s">
        <v>356632</v>
      </c>
      <c r="R3398" t="s">
        <v>356633</v>
      </c>
      <c r="S3398" t="s">
        <v>356634</v>
      </c>
      <c r="T3398" t="s">
        <v>356635</v>
      </c>
      <c r="U3398" t="s">
        <v>356636</v>
      </c>
      <c r="V3398" t="s">
        <v>356637</v>
      </c>
      <c r="W3398" t="s">
        <v>356638</v>
      </c>
      <c r="X3398" t="s">
        <v>356639</v>
      </c>
      <c r="Y3398" t="s">
        <v>356640</v>
      </c>
      <c r="Z3398" t="s">
        <v>356641</v>
      </c>
      <c r="AA3398" t="s">
        <v>356642</v>
      </c>
      <c r="AB3398" t="s">
        <v>356643</v>
      </c>
      <c r="AC3398" t="s">
        <v>356644</v>
      </c>
      <c r="AD3398" t="s">
        <v>356645</v>
      </c>
      <c r="AE3398" t="s">
        <v>356646</v>
      </c>
      <c r="AF3398" t="s">
        <v>356647</v>
      </c>
      <c r="AG3398" t="s">
        <v>356648</v>
      </c>
      <c r="AH3398" t="s">
        <v>356649</v>
      </c>
      <c r="AI3398" t="s">
        <v>356650</v>
      </c>
      <c r="AJ3398" t="s">
        <v>356651</v>
      </c>
      <c r="AK3398" t="s">
        <v>356652</v>
      </c>
      <c r="AL3398" t="s">
        <v>356653</v>
      </c>
      <c r="AM3398" t="s">
        <v>356654</v>
      </c>
      <c r="AN3398" t="s">
        <v>356655</v>
      </c>
      <c r="AO3398" t="s">
        <v>356656</v>
      </c>
      <c r="AP3398" t="s">
        <v>356657</v>
      </c>
      <c r="AQ3398" t="s">
        <v>356658</v>
      </c>
      <c r="AR3398" t="s">
        <v>356659</v>
      </c>
      <c r="AS3398" t="s">
        <v>356660</v>
      </c>
      <c r="AT3398" t="s">
        <v>356661</v>
      </c>
      <c r="AU3398" t="s">
        <v>356662</v>
      </c>
      <c r="AV3398" t="s">
        <v>356663</v>
      </c>
      <c r="AW3398" t="s">
        <v>356664</v>
      </c>
      <c r="AX3398" t="s">
        <v>356665</v>
      </c>
      <c r="AY3398" t="s">
        <v>356666</v>
      </c>
      <c r="AZ3398" t="s">
        <v>356667</v>
      </c>
      <c r="BA3398" t="s">
        <v>356668</v>
      </c>
      <c r="BB3398" t="s">
        <v>356669</v>
      </c>
      <c r="BC3398" t="s">
        <v>356670</v>
      </c>
      <c r="BD3398" t="s">
        <v>356671</v>
      </c>
      <c r="BE3398" t="s">
        <v>356672</v>
      </c>
      <c r="BF3398" t="s">
        <v>356673</v>
      </c>
      <c r="BG3398" t="s">
        <v>356674</v>
      </c>
      <c r="BH3398" t="s">
        <v>356675</v>
      </c>
      <c r="BI3398" t="s">
        <v>356676</v>
      </c>
      <c r="BJ3398" t="s">
        <v>356677</v>
      </c>
      <c r="BK3398" t="s">
        <v>356678</v>
      </c>
      <c r="BL3398" t="s">
        <v>356679</v>
      </c>
      <c r="BM3398" t="s">
        <v>356680</v>
      </c>
      <c r="BN3398" t="s">
        <v>356681</v>
      </c>
      <c r="BO3398" t="s">
        <v>356682</v>
      </c>
      <c r="BP3398" t="s">
        <v>356683</v>
      </c>
      <c r="BQ3398" t="s">
        <v>356684</v>
      </c>
      <c r="BR3398" t="s">
        <v>356685</v>
      </c>
      <c r="BS3398" t="s">
        <v>356686</v>
      </c>
      <c r="BT3398" t="s">
        <v>356687</v>
      </c>
      <c r="BU3398" t="s">
        <v>356688</v>
      </c>
      <c r="BV3398" t="s">
        <v>356689</v>
      </c>
      <c r="BW3398" t="s">
        <v>356690</v>
      </c>
      <c r="BX3398" t="s">
        <v>356691</v>
      </c>
      <c r="BY3398" t="s">
        <v>356692</v>
      </c>
      <c r="BZ3398" t="s">
        <v>356693</v>
      </c>
      <c r="CA3398" t="s">
        <v>356694</v>
      </c>
      <c r="CB3398" t="s">
        <v>356695</v>
      </c>
      <c r="CC3398" t="s">
        <v>356696</v>
      </c>
      <c r="CD3398" t="s">
        <v>356697</v>
      </c>
      <c r="CE3398" t="s">
        <v>356698</v>
      </c>
      <c r="CF3398" t="s">
        <v>356699</v>
      </c>
      <c r="CG3398" t="s">
        <v>356700</v>
      </c>
      <c r="CH3398" t="s">
        <v>356701</v>
      </c>
      <c r="CI3398" t="s">
        <v>356702</v>
      </c>
      <c r="CJ3398" t="s">
        <v>356703</v>
      </c>
      <c r="CK3398" t="s">
        <v>356704</v>
      </c>
      <c r="CL3398" t="s">
        <v>356705</v>
      </c>
      <c r="CM3398" t="s">
        <v>356706</v>
      </c>
      <c r="CN3398" t="s">
        <v>356707</v>
      </c>
      <c r="CO3398" t="s">
        <v>356708</v>
      </c>
      <c r="CP3398" t="s">
        <v>356709</v>
      </c>
      <c r="CQ3398" t="s">
        <v>356710</v>
      </c>
      <c r="CR3398" t="s">
        <v>356711</v>
      </c>
      <c r="CS3398" t="s">
        <v>356712</v>
      </c>
      <c r="CT3398" t="s">
        <v>356713</v>
      </c>
      <c r="CU3398" t="s">
        <v>356714</v>
      </c>
      <c r="CV3398" t="s">
        <v>356715</v>
      </c>
      <c r="CW3398" t="s">
        <v>356716</v>
      </c>
      <c r="CX3398" t="s">
        <v>356717</v>
      </c>
      <c r="CY3398" t="s">
        <v>356718</v>
      </c>
      <c r="CZ3398" t="s">
        <v>356719</v>
      </c>
      <c r="DA3398" t="s">
        <v>356720</v>
      </c>
    </row>
    <row r="3399" spans="1:105" x14ac:dyDescent="0.25">
      <c r="A3399" t="s">
        <v>356721</v>
      </c>
      <c r="B3399" t="s">
        <v>356722</v>
      </c>
      <c r="C3399" t="s">
        <v>356723</v>
      </c>
      <c r="D3399" t="s">
        <v>356724</v>
      </c>
      <c r="E3399" t="s">
        <v>356725</v>
      </c>
      <c r="F3399" t="s">
        <v>356726</v>
      </c>
      <c r="G3399" t="s">
        <v>356727</v>
      </c>
      <c r="H3399" t="s">
        <v>356728</v>
      </c>
      <c r="I3399" t="s">
        <v>356729</v>
      </c>
      <c r="J3399" t="s">
        <v>356730</v>
      </c>
      <c r="K3399" t="s">
        <v>356731</v>
      </c>
      <c r="L3399" t="s">
        <v>356732</v>
      </c>
      <c r="M3399" t="s">
        <v>356733</v>
      </c>
      <c r="N3399" t="s">
        <v>356734</v>
      </c>
      <c r="O3399" t="s">
        <v>356735</v>
      </c>
      <c r="P3399" t="s">
        <v>356736</v>
      </c>
      <c r="Q3399" t="s">
        <v>356737</v>
      </c>
      <c r="R3399" t="s">
        <v>356738</v>
      </c>
      <c r="S3399" t="s">
        <v>356739</v>
      </c>
      <c r="T3399" t="s">
        <v>356740</v>
      </c>
      <c r="U3399" t="s">
        <v>356741</v>
      </c>
      <c r="V3399" t="s">
        <v>356742</v>
      </c>
      <c r="W3399" t="s">
        <v>356743</v>
      </c>
      <c r="X3399" t="s">
        <v>356744</v>
      </c>
      <c r="Y3399" t="s">
        <v>356745</v>
      </c>
      <c r="Z3399" t="s">
        <v>356746</v>
      </c>
      <c r="AA3399" t="s">
        <v>356747</v>
      </c>
      <c r="AB3399" t="s">
        <v>356748</v>
      </c>
      <c r="AC3399" t="s">
        <v>356749</v>
      </c>
      <c r="AD3399" t="s">
        <v>356750</v>
      </c>
      <c r="AE3399" t="s">
        <v>356751</v>
      </c>
      <c r="AF3399" t="s">
        <v>356752</v>
      </c>
      <c r="AG3399" t="s">
        <v>356753</v>
      </c>
      <c r="AH3399" t="s">
        <v>356754</v>
      </c>
      <c r="AI3399" t="s">
        <v>356755</v>
      </c>
      <c r="AJ3399" t="s">
        <v>356756</v>
      </c>
      <c r="AK3399" t="s">
        <v>356757</v>
      </c>
      <c r="AL3399" t="s">
        <v>356758</v>
      </c>
      <c r="AM3399" t="s">
        <v>356759</v>
      </c>
      <c r="AN3399" t="s">
        <v>356760</v>
      </c>
      <c r="AO3399" t="s">
        <v>356761</v>
      </c>
      <c r="AP3399" t="s">
        <v>356762</v>
      </c>
      <c r="AQ3399" t="s">
        <v>356763</v>
      </c>
      <c r="AR3399" t="s">
        <v>356764</v>
      </c>
      <c r="AS3399" t="s">
        <v>356765</v>
      </c>
      <c r="AT3399" t="s">
        <v>356766</v>
      </c>
      <c r="AU3399" t="s">
        <v>356767</v>
      </c>
      <c r="AV3399" t="s">
        <v>356768</v>
      </c>
      <c r="AW3399" t="s">
        <v>356769</v>
      </c>
      <c r="AX3399" t="s">
        <v>356770</v>
      </c>
      <c r="AY3399" t="s">
        <v>356771</v>
      </c>
      <c r="AZ3399" t="s">
        <v>356772</v>
      </c>
      <c r="BA3399" t="s">
        <v>356773</v>
      </c>
      <c r="BB3399" t="s">
        <v>356774</v>
      </c>
      <c r="BC3399" t="s">
        <v>356775</v>
      </c>
      <c r="BD3399" t="s">
        <v>356776</v>
      </c>
      <c r="BE3399" t="s">
        <v>356777</v>
      </c>
      <c r="BF3399" t="s">
        <v>356778</v>
      </c>
      <c r="BG3399" t="s">
        <v>356779</v>
      </c>
      <c r="BH3399" t="s">
        <v>356780</v>
      </c>
      <c r="BI3399" t="s">
        <v>356781</v>
      </c>
      <c r="BJ3399" t="s">
        <v>356782</v>
      </c>
      <c r="BK3399" t="s">
        <v>356783</v>
      </c>
      <c r="BL3399" t="s">
        <v>356784</v>
      </c>
      <c r="BM3399" t="s">
        <v>356785</v>
      </c>
      <c r="BN3399" t="s">
        <v>356786</v>
      </c>
      <c r="BO3399" t="s">
        <v>356787</v>
      </c>
      <c r="BP3399" t="s">
        <v>356788</v>
      </c>
      <c r="BQ3399" t="s">
        <v>356789</v>
      </c>
      <c r="BR3399" t="s">
        <v>356790</v>
      </c>
      <c r="BS3399" t="s">
        <v>356791</v>
      </c>
      <c r="BT3399" t="s">
        <v>356792</v>
      </c>
      <c r="BU3399" t="s">
        <v>356793</v>
      </c>
      <c r="BV3399" t="s">
        <v>356794</v>
      </c>
      <c r="BW3399" t="s">
        <v>356795</v>
      </c>
      <c r="BX3399" t="s">
        <v>356796</v>
      </c>
      <c r="BY3399" t="s">
        <v>356797</v>
      </c>
      <c r="BZ3399" t="s">
        <v>356798</v>
      </c>
      <c r="CA3399" t="s">
        <v>356799</v>
      </c>
      <c r="CB3399" t="s">
        <v>356800</v>
      </c>
      <c r="CC3399" t="s">
        <v>356801</v>
      </c>
      <c r="CD3399" t="s">
        <v>356802</v>
      </c>
      <c r="CE3399" t="s">
        <v>356803</v>
      </c>
      <c r="CF3399" t="s">
        <v>356804</v>
      </c>
      <c r="CG3399" t="s">
        <v>356805</v>
      </c>
      <c r="CH3399" t="s">
        <v>356806</v>
      </c>
      <c r="CI3399" t="s">
        <v>356807</v>
      </c>
      <c r="CJ3399" t="s">
        <v>356808</v>
      </c>
      <c r="CK3399" t="s">
        <v>356809</v>
      </c>
      <c r="CL3399" t="s">
        <v>356810</v>
      </c>
      <c r="CM3399" t="s">
        <v>356811</v>
      </c>
      <c r="CN3399" t="s">
        <v>356812</v>
      </c>
      <c r="CO3399" t="s">
        <v>356813</v>
      </c>
      <c r="CP3399" t="s">
        <v>356814</v>
      </c>
      <c r="CQ3399" t="s">
        <v>356815</v>
      </c>
      <c r="CR3399" t="s">
        <v>356816</v>
      </c>
      <c r="CS3399" t="s">
        <v>356817</v>
      </c>
      <c r="CT3399" t="s">
        <v>356818</v>
      </c>
      <c r="CU3399" t="s">
        <v>356819</v>
      </c>
      <c r="CV3399" t="s">
        <v>356820</v>
      </c>
      <c r="CW3399" t="s">
        <v>356821</v>
      </c>
      <c r="CX3399" t="s">
        <v>356822</v>
      </c>
      <c r="CY3399" t="s">
        <v>356823</v>
      </c>
      <c r="CZ3399" t="s">
        <v>356824</v>
      </c>
      <c r="DA3399" t="s">
        <v>356825</v>
      </c>
    </row>
    <row r="3400" spans="1:105" x14ac:dyDescent="0.25">
      <c r="A3400" t="s">
        <v>356826</v>
      </c>
      <c r="B3400" t="s">
        <v>356827</v>
      </c>
      <c r="C3400" t="s">
        <v>356828</v>
      </c>
      <c r="D3400" t="s">
        <v>356829</v>
      </c>
      <c r="E3400" t="s">
        <v>356830</v>
      </c>
      <c r="F3400" t="s">
        <v>356831</v>
      </c>
      <c r="G3400" t="s">
        <v>356832</v>
      </c>
      <c r="H3400" t="s">
        <v>356833</v>
      </c>
      <c r="I3400" t="s">
        <v>356834</v>
      </c>
      <c r="J3400" t="s">
        <v>356835</v>
      </c>
      <c r="K3400" t="s">
        <v>356836</v>
      </c>
      <c r="L3400" t="s">
        <v>356837</v>
      </c>
      <c r="M3400" t="s">
        <v>356838</v>
      </c>
      <c r="N3400" t="s">
        <v>356839</v>
      </c>
      <c r="O3400" t="s">
        <v>356840</v>
      </c>
      <c r="P3400" t="s">
        <v>356841</v>
      </c>
      <c r="Q3400" t="s">
        <v>356842</v>
      </c>
      <c r="R3400" t="s">
        <v>356843</v>
      </c>
      <c r="S3400" t="s">
        <v>356844</v>
      </c>
      <c r="T3400" t="s">
        <v>356845</v>
      </c>
      <c r="U3400" t="s">
        <v>356846</v>
      </c>
      <c r="V3400" t="s">
        <v>356847</v>
      </c>
      <c r="W3400" t="s">
        <v>356848</v>
      </c>
      <c r="X3400" t="s">
        <v>356849</v>
      </c>
      <c r="Y3400" t="s">
        <v>356850</v>
      </c>
      <c r="Z3400" t="s">
        <v>356851</v>
      </c>
      <c r="AA3400" t="s">
        <v>356852</v>
      </c>
      <c r="AB3400" t="s">
        <v>356853</v>
      </c>
      <c r="AC3400" t="s">
        <v>356854</v>
      </c>
      <c r="AD3400" t="s">
        <v>356855</v>
      </c>
      <c r="AE3400" t="s">
        <v>356856</v>
      </c>
      <c r="AF3400" t="s">
        <v>356857</v>
      </c>
      <c r="AG3400" t="s">
        <v>356858</v>
      </c>
      <c r="AH3400" t="s">
        <v>356859</v>
      </c>
      <c r="AI3400" t="s">
        <v>356860</v>
      </c>
      <c r="AJ3400" t="s">
        <v>356861</v>
      </c>
      <c r="AK3400" t="s">
        <v>356862</v>
      </c>
      <c r="AL3400" t="s">
        <v>356863</v>
      </c>
      <c r="AM3400" t="s">
        <v>356864</v>
      </c>
      <c r="AN3400" t="s">
        <v>356865</v>
      </c>
      <c r="AO3400" t="s">
        <v>356866</v>
      </c>
      <c r="AP3400" t="s">
        <v>356867</v>
      </c>
      <c r="AQ3400" t="s">
        <v>356868</v>
      </c>
      <c r="AR3400" t="s">
        <v>356869</v>
      </c>
      <c r="AS3400" t="s">
        <v>356870</v>
      </c>
      <c r="AT3400" t="s">
        <v>356871</v>
      </c>
      <c r="AU3400" t="s">
        <v>356872</v>
      </c>
      <c r="AV3400" t="s">
        <v>356873</v>
      </c>
      <c r="AW3400" t="s">
        <v>356874</v>
      </c>
      <c r="AX3400" t="s">
        <v>356875</v>
      </c>
      <c r="AY3400" t="s">
        <v>356876</v>
      </c>
      <c r="AZ3400" t="s">
        <v>356877</v>
      </c>
      <c r="BA3400" t="s">
        <v>356878</v>
      </c>
      <c r="BB3400" t="s">
        <v>356879</v>
      </c>
      <c r="BC3400" t="s">
        <v>356880</v>
      </c>
      <c r="BD3400" t="s">
        <v>356881</v>
      </c>
      <c r="BE3400" t="s">
        <v>356882</v>
      </c>
      <c r="BF3400" t="s">
        <v>356883</v>
      </c>
      <c r="BG3400" t="s">
        <v>356884</v>
      </c>
      <c r="BH3400" t="s">
        <v>356885</v>
      </c>
      <c r="BI3400" t="s">
        <v>356886</v>
      </c>
      <c r="BJ3400" t="s">
        <v>356887</v>
      </c>
      <c r="BK3400" t="s">
        <v>356888</v>
      </c>
      <c r="BL3400" t="s">
        <v>356889</v>
      </c>
      <c r="BM3400" t="s">
        <v>356890</v>
      </c>
      <c r="BN3400" t="s">
        <v>356891</v>
      </c>
      <c r="BO3400" t="s">
        <v>356892</v>
      </c>
      <c r="BP3400" t="s">
        <v>356893</v>
      </c>
      <c r="BQ3400" t="s">
        <v>356894</v>
      </c>
      <c r="BR3400" t="s">
        <v>356895</v>
      </c>
      <c r="BS3400" t="s">
        <v>356896</v>
      </c>
      <c r="BT3400" t="s">
        <v>356897</v>
      </c>
      <c r="BU3400" t="s">
        <v>356898</v>
      </c>
      <c r="BV3400" t="s">
        <v>356899</v>
      </c>
      <c r="BW3400" t="s">
        <v>356900</v>
      </c>
      <c r="BX3400" t="s">
        <v>356901</v>
      </c>
      <c r="BY3400" t="s">
        <v>356902</v>
      </c>
      <c r="BZ3400" t="s">
        <v>356903</v>
      </c>
      <c r="CA3400" t="s">
        <v>356904</v>
      </c>
      <c r="CB3400" t="s">
        <v>356905</v>
      </c>
      <c r="CC3400" t="s">
        <v>356906</v>
      </c>
      <c r="CD3400" t="s">
        <v>356907</v>
      </c>
      <c r="CE3400" t="s">
        <v>356908</v>
      </c>
      <c r="CF3400" t="s">
        <v>356909</v>
      </c>
      <c r="CG3400" t="s">
        <v>356910</v>
      </c>
      <c r="CH3400" t="s">
        <v>356911</v>
      </c>
      <c r="CI3400" t="s">
        <v>356912</v>
      </c>
      <c r="CJ3400" t="s">
        <v>356913</v>
      </c>
      <c r="CK3400" t="s">
        <v>356914</v>
      </c>
      <c r="CL3400" t="s">
        <v>356915</v>
      </c>
      <c r="CM3400" t="s">
        <v>356916</v>
      </c>
      <c r="CN3400" t="s">
        <v>356917</v>
      </c>
      <c r="CO3400" t="s">
        <v>356918</v>
      </c>
      <c r="CP3400" t="s">
        <v>356919</v>
      </c>
      <c r="CQ3400" t="s">
        <v>356920</v>
      </c>
      <c r="CR3400" t="s">
        <v>356921</v>
      </c>
      <c r="CS3400" t="s">
        <v>356922</v>
      </c>
      <c r="CT3400" t="s">
        <v>356923</v>
      </c>
      <c r="CU3400" t="s">
        <v>356924</v>
      </c>
      <c r="CV3400" t="s">
        <v>356925</v>
      </c>
      <c r="CW3400" t="s">
        <v>356926</v>
      </c>
      <c r="CX3400" t="s">
        <v>356927</v>
      </c>
      <c r="CY3400" t="s">
        <v>356928</v>
      </c>
      <c r="CZ3400" t="s">
        <v>356929</v>
      </c>
      <c r="DA3400" t="s">
        <v>356930</v>
      </c>
    </row>
    <row r="3401" spans="1:105" x14ac:dyDescent="0.25">
      <c r="A3401" t="s">
        <v>356931</v>
      </c>
      <c r="B3401" t="s">
        <v>356932</v>
      </c>
      <c r="C3401" t="s">
        <v>356933</v>
      </c>
      <c r="D3401" t="s">
        <v>356934</v>
      </c>
      <c r="E3401" t="s">
        <v>356935</v>
      </c>
      <c r="F3401" t="s">
        <v>356936</v>
      </c>
      <c r="G3401" t="s">
        <v>356937</v>
      </c>
      <c r="H3401" t="s">
        <v>356938</v>
      </c>
      <c r="I3401" t="s">
        <v>356939</v>
      </c>
      <c r="J3401" t="s">
        <v>356940</v>
      </c>
      <c r="K3401" t="s">
        <v>356941</v>
      </c>
      <c r="L3401" t="s">
        <v>356942</v>
      </c>
      <c r="M3401" t="s">
        <v>356943</v>
      </c>
      <c r="N3401" t="s">
        <v>356944</v>
      </c>
      <c r="O3401" t="s">
        <v>356945</v>
      </c>
      <c r="P3401" t="s">
        <v>356946</v>
      </c>
      <c r="Q3401" t="s">
        <v>356947</v>
      </c>
      <c r="R3401" t="s">
        <v>356948</v>
      </c>
      <c r="S3401" t="s">
        <v>356949</v>
      </c>
      <c r="T3401" t="s">
        <v>356950</v>
      </c>
      <c r="U3401" t="s">
        <v>356951</v>
      </c>
      <c r="V3401" t="s">
        <v>356952</v>
      </c>
      <c r="W3401" t="s">
        <v>356953</v>
      </c>
      <c r="X3401" t="s">
        <v>356954</v>
      </c>
      <c r="Y3401" t="s">
        <v>356955</v>
      </c>
      <c r="Z3401" t="s">
        <v>356956</v>
      </c>
      <c r="AA3401" t="s">
        <v>356957</v>
      </c>
      <c r="AB3401" t="s">
        <v>356958</v>
      </c>
      <c r="AC3401" t="s">
        <v>356959</v>
      </c>
      <c r="AD3401" t="s">
        <v>356960</v>
      </c>
      <c r="AE3401" t="s">
        <v>356961</v>
      </c>
      <c r="AF3401" t="s">
        <v>356962</v>
      </c>
      <c r="AG3401" t="s">
        <v>356963</v>
      </c>
      <c r="AH3401" t="s">
        <v>356964</v>
      </c>
      <c r="AI3401" t="s">
        <v>356965</v>
      </c>
      <c r="AJ3401" t="s">
        <v>356966</v>
      </c>
      <c r="AK3401" t="s">
        <v>356967</v>
      </c>
      <c r="AL3401" t="s">
        <v>356968</v>
      </c>
      <c r="AM3401" t="s">
        <v>356969</v>
      </c>
      <c r="AN3401" t="s">
        <v>356970</v>
      </c>
      <c r="AO3401" t="s">
        <v>356971</v>
      </c>
      <c r="AP3401" t="s">
        <v>356972</v>
      </c>
      <c r="AQ3401" t="s">
        <v>356973</v>
      </c>
      <c r="AR3401" t="s">
        <v>356974</v>
      </c>
      <c r="AS3401" t="s">
        <v>356975</v>
      </c>
      <c r="AT3401" t="s">
        <v>356976</v>
      </c>
      <c r="AU3401" t="s">
        <v>356977</v>
      </c>
      <c r="AV3401" t="s">
        <v>356978</v>
      </c>
      <c r="AW3401" t="s">
        <v>356979</v>
      </c>
      <c r="AX3401" t="s">
        <v>356980</v>
      </c>
      <c r="AY3401" t="s">
        <v>356981</v>
      </c>
      <c r="AZ3401" t="s">
        <v>356982</v>
      </c>
      <c r="BA3401" t="s">
        <v>356983</v>
      </c>
      <c r="BB3401" t="s">
        <v>356984</v>
      </c>
      <c r="BC3401" t="s">
        <v>356985</v>
      </c>
      <c r="BD3401" t="s">
        <v>356986</v>
      </c>
      <c r="BE3401" t="s">
        <v>356987</v>
      </c>
      <c r="BF3401" t="s">
        <v>356988</v>
      </c>
      <c r="BG3401" t="s">
        <v>356989</v>
      </c>
      <c r="BH3401" t="s">
        <v>356990</v>
      </c>
      <c r="BI3401" t="s">
        <v>356991</v>
      </c>
      <c r="BJ3401" t="s">
        <v>356992</v>
      </c>
      <c r="BK3401" t="s">
        <v>356993</v>
      </c>
      <c r="BL3401" t="s">
        <v>356994</v>
      </c>
      <c r="BM3401" t="s">
        <v>356995</v>
      </c>
      <c r="BN3401" t="s">
        <v>356996</v>
      </c>
      <c r="BO3401" t="s">
        <v>356997</v>
      </c>
      <c r="BP3401" t="s">
        <v>356998</v>
      </c>
      <c r="BQ3401" t="s">
        <v>356999</v>
      </c>
      <c r="BR3401" t="s">
        <v>357000</v>
      </c>
      <c r="BS3401" t="s">
        <v>357001</v>
      </c>
      <c r="BT3401" t="s">
        <v>357002</v>
      </c>
      <c r="BU3401" t="s">
        <v>357003</v>
      </c>
      <c r="BV3401" t="s">
        <v>357004</v>
      </c>
      <c r="BW3401" t="s">
        <v>357005</v>
      </c>
      <c r="BX3401" t="s">
        <v>357006</v>
      </c>
      <c r="BY3401" t="s">
        <v>357007</v>
      </c>
      <c r="BZ3401" t="s">
        <v>357008</v>
      </c>
      <c r="CA3401" t="s">
        <v>357009</v>
      </c>
      <c r="CB3401" t="s">
        <v>357010</v>
      </c>
      <c r="CC3401" t="s">
        <v>357011</v>
      </c>
      <c r="CD3401" t="s">
        <v>357012</v>
      </c>
      <c r="CE3401" t="s">
        <v>357013</v>
      </c>
      <c r="CF3401" t="s">
        <v>357014</v>
      </c>
      <c r="CG3401" t="s">
        <v>357015</v>
      </c>
      <c r="CH3401" t="s">
        <v>357016</v>
      </c>
      <c r="CI3401" t="s">
        <v>357017</v>
      </c>
      <c r="CJ3401" t="s">
        <v>357018</v>
      </c>
      <c r="CK3401" t="s">
        <v>357019</v>
      </c>
      <c r="CL3401" t="s">
        <v>357020</v>
      </c>
      <c r="CM3401" t="s">
        <v>357021</v>
      </c>
      <c r="CN3401" t="s">
        <v>357022</v>
      </c>
      <c r="CO3401" t="s">
        <v>357023</v>
      </c>
      <c r="CP3401" t="s">
        <v>357024</v>
      </c>
      <c r="CQ3401" t="s">
        <v>357025</v>
      </c>
      <c r="CR3401" t="s">
        <v>357026</v>
      </c>
      <c r="CS3401" t="s">
        <v>357027</v>
      </c>
      <c r="CT3401" t="s">
        <v>357028</v>
      </c>
      <c r="CU3401" t="s">
        <v>357029</v>
      </c>
      <c r="CV3401" t="s">
        <v>357030</v>
      </c>
      <c r="CW3401" t="s">
        <v>357031</v>
      </c>
      <c r="CX3401" t="s">
        <v>357032</v>
      </c>
      <c r="CY3401" t="s">
        <v>357033</v>
      </c>
      <c r="CZ3401" t="s">
        <v>357034</v>
      </c>
      <c r="DA3401" t="s">
        <v>357035</v>
      </c>
    </row>
    <row r="3402" spans="1:105" x14ac:dyDescent="0.25">
      <c r="A3402" t="s">
        <v>357036</v>
      </c>
      <c r="B3402" t="s">
        <v>357037</v>
      </c>
      <c r="C3402" t="s">
        <v>357038</v>
      </c>
      <c r="D3402" t="s">
        <v>357039</v>
      </c>
      <c r="E3402" t="s">
        <v>357040</v>
      </c>
      <c r="F3402" t="s">
        <v>357041</v>
      </c>
      <c r="G3402" t="s">
        <v>357042</v>
      </c>
      <c r="H3402" t="s">
        <v>357043</v>
      </c>
      <c r="I3402" t="s">
        <v>357044</v>
      </c>
      <c r="J3402" t="s">
        <v>357045</v>
      </c>
      <c r="K3402" t="s">
        <v>357046</v>
      </c>
      <c r="L3402" t="s">
        <v>357047</v>
      </c>
      <c r="M3402" t="s">
        <v>357048</v>
      </c>
      <c r="N3402" t="s">
        <v>357049</v>
      </c>
      <c r="O3402" t="s">
        <v>357050</v>
      </c>
      <c r="P3402" t="s">
        <v>357051</v>
      </c>
      <c r="Q3402" t="s">
        <v>357052</v>
      </c>
      <c r="R3402" t="s">
        <v>357053</v>
      </c>
      <c r="S3402" t="s">
        <v>357054</v>
      </c>
      <c r="T3402" t="s">
        <v>357055</v>
      </c>
      <c r="U3402" t="s">
        <v>357056</v>
      </c>
      <c r="V3402" t="s">
        <v>357057</v>
      </c>
      <c r="W3402" t="s">
        <v>357058</v>
      </c>
      <c r="X3402" t="s">
        <v>357059</v>
      </c>
      <c r="Y3402" t="s">
        <v>357060</v>
      </c>
      <c r="Z3402" t="s">
        <v>357061</v>
      </c>
      <c r="AA3402" t="s">
        <v>357062</v>
      </c>
      <c r="AB3402" t="s">
        <v>357063</v>
      </c>
      <c r="AC3402" t="s">
        <v>357064</v>
      </c>
      <c r="AD3402" t="s">
        <v>357065</v>
      </c>
      <c r="AE3402" t="s">
        <v>357066</v>
      </c>
      <c r="AF3402" t="s">
        <v>357067</v>
      </c>
      <c r="AG3402" t="s">
        <v>357068</v>
      </c>
      <c r="AH3402" t="s">
        <v>357069</v>
      </c>
      <c r="AI3402" t="s">
        <v>357070</v>
      </c>
      <c r="AJ3402" t="s">
        <v>357071</v>
      </c>
      <c r="AK3402" t="s">
        <v>357072</v>
      </c>
      <c r="AL3402" t="s">
        <v>357073</v>
      </c>
      <c r="AM3402" t="s">
        <v>357074</v>
      </c>
      <c r="AN3402" t="s">
        <v>357075</v>
      </c>
      <c r="AO3402" t="s">
        <v>357076</v>
      </c>
      <c r="AP3402" t="s">
        <v>357077</v>
      </c>
      <c r="AQ3402" t="s">
        <v>357078</v>
      </c>
      <c r="AR3402" t="s">
        <v>357079</v>
      </c>
      <c r="AS3402" t="s">
        <v>357080</v>
      </c>
      <c r="AT3402" t="s">
        <v>357081</v>
      </c>
      <c r="AU3402" t="s">
        <v>357082</v>
      </c>
      <c r="AV3402" t="s">
        <v>357083</v>
      </c>
      <c r="AW3402" t="s">
        <v>357084</v>
      </c>
      <c r="AX3402" t="s">
        <v>357085</v>
      </c>
      <c r="AY3402" t="s">
        <v>357086</v>
      </c>
      <c r="AZ3402" t="s">
        <v>357087</v>
      </c>
      <c r="BA3402" t="s">
        <v>357088</v>
      </c>
      <c r="BB3402" t="s">
        <v>357089</v>
      </c>
      <c r="BC3402" t="s">
        <v>357090</v>
      </c>
      <c r="BD3402" t="s">
        <v>357091</v>
      </c>
      <c r="BE3402" t="s">
        <v>357092</v>
      </c>
      <c r="BF3402" t="s">
        <v>357093</v>
      </c>
      <c r="BG3402" t="s">
        <v>357094</v>
      </c>
      <c r="BH3402" t="s">
        <v>357095</v>
      </c>
      <c r="BI3402" t="s">
        <v>357096</v>
      </c>
      <c r="BJ3402" t="s">
        <v>357097</v>
      </c>
      <c r="BK3402" t="s">
        <v>357098</v>
      </c>
      <c r="BL3402" t="s">
        <v>357099</v>
      </c>
      <c r="BM3402" t="s">
        <v>357100</v>
      </c>
      <c r="BN3402" t="s">
        <v>357101</v>
      </c>
      <c r="BO3402" t="s">
        <v>357102</v>
      </c>
      <c r="BP3402" t="s">
        <v>357103</v>
      </c>
      <c r="BQ3402" t="s">
        <v>357104</v>
      </c>
      <c r="BR3402" t="s">
        <v>357105</v>
      </c>
      <c r="BS3402" t="s">
        <v>357106</v>
      </c>
      <c r="BT3402" t="s">
        <v>357107</v>
      </c>
      <c r="BU3402" t="s">
        <v>357108</v>
      </c>
      <c r="BV3402" t="s">
        <v>357109</v>
      </c>
      <c r="BW3402" t="s">
        <v>357110</v>
      </c>
      <c r="BX3402" t="s">
        <v>357111</v>
      </c>
      <c r="BY3402" t="s">
        <v>357112</v>
      </c>
      <c r="BZ3402" t="s">
        <v>357113</v>
      </c>
      <c r="CA3402" t="s">
        <v>357114</v>
      </c>
      <c r="CB3402" t="s">
        <v>357115</v>
      </c>
      <c r="CC3402" t="s">
        <v>357116</v>
      </c>
      <c r="CD3402" t="s">
        <v>357117</v>
      </c>
      <c r="CE3402" t="s">
        <v>357118</v>
      </c>
      <c r="CF3402" t="s">
        <v>357119</v>
      </c>
      <c r="CG3402" t="s">
        <v>357120</v>
      </c>
      <c r="CH3402" t="s">
        <v>357121</v>
      </c>
      <c r="CI3402" t="s">
        <v>357122</v>
      </c>
      <c r="CJ3402" t="s">
        <v>357123</v>
      </c>
      <c r="CK3402" t="s">
        <v>357124</v>
      </c>
      <c r="CL3402" t="s">
        <v>357125</v>
      </c>
      <c r="CM3402" t="s">
        <v>357126</v>
      </c>
      <c r="CN3402" t="s">
        <v>357127</v>
      </c>
      <c r="CO3402" t="s">
        <v>357128</v>
      </c>
      <c r="CP3402" t="s">
        <v>357129</v>
      </c>
      <c r="CQ3402" t="s">
        <v>357130</v>
      </c>
      <c r="CR3402" t="s">
        <v>357131</v>
      </c>
      <c r="CS3402" t="s">
        <v>357132</v>
      </c>
      <c r="CT3402" t="s">
        <v>357133</v>
      </c>
      <c r="CU3402" t="s">
        <v>357134</v>
      </c>
      <c r="CV3402" t="s">
        <v>357135</v>
      </c>
      <c r="CW3402" t="s">
        <v>357136</v>
      </c>
      <c r="CX3402" t="s">
        <v>357137</v>
      </c>
      <c r="CY3402" t="s">
        <v>357138</v>
      </c>
      <c r="CZ3402" t="s">
        <v>357139</v>
      </c>
      <c r="DA3402" t="s">
        <v>357140</v>
      </c>
    </row>
    <row r="3403" spans="1:105" x14ac:dyDescent="0.25">
      <c r="A3403" t="s">
        <v>357141</v>
      </c>
      <c r="B3403" t="s">
        <v>357142</v>
      </c>
      <c r="C3403" t="s">
        <v>357143</v>
      </c>
      <c r="D3403" t="s">
        <v>357144</v>
      </c>
      <c r="E3403" t="s">
        <v>357145</v>
      </c>
      <c r="F3403" t="s">
        <v>357146</v>
      </c>
      <c r="G3403" t="s">
        <v>357147</v>
      </c>
      <c r="H3403" t="s">
        <v>357148</v>
      </c>
      <c r="I3403" t="s">
        <v>357149</v>
      </c>
      <c r="J3403" t="s">
        <v>357150</v>
      </c>
      <c r="K3403" t="s">
        <v>357151</v>
      </c>
      <c r="L3403" t="s">
        <v>357152</v>
      </c>
      <c r="M3403" t="s">
        <v>357153</v>
      </c>
      <c r="N3403" t="s">
        <v>357154</v>
      </c>
      <c r="O3403" t="s">
        <v>357155</v>
      </c>
      <c r="P3403" t="s">
        <v>357156</v>
      </c>
      <c r="Q3403" t="s">
        <v>357157</v>
      </c>
      <c r="R3403" t="s">
        <v>357158</v>
      </c>
      <c r="S3403" t="s">
        <v>357159</v>
      </c>
      <c r="T3403" t="s">
        <v>357160</v>
      </c>
      <c r="U3403" t="s">
        <v>357161</v>
      </c>
      <c r="V3403" t="s">
        <v>357162</v>
      </c>
      <c r="W3403" t="s">
        <v>357163</v>
      </c>
      <c r="X3403" t="s">
        <v>357164</v>
      </c>
      <c r="Y3403" t="s">
        <v>357165</v>
      </c>
      <c r="Z3403" t="s">
        <v>357166</v>
      </c>
      <c r="AA3403" t="s">
        <v>357167</v>
      </c>
      <c r="AB3403" t="s">
        <v>357168</v>
      </c>
      <c r="AC3403" t="s">
        <v>357169</v>
      </c>
      <c r="AD3403" t="s">
        <v>357170</v>
      </c>
      <c r="AE3403" t="s">
        <v>357171</v>
      </c>
      <c r="AF3403" t="s">
        <v>357172</v>
      </c>
      <c r="AG3403" t="s">
        <v>357173</v>
      </c>
      <c r="AH3403" t="s">
        <v>357174</v>
      </c>
      <c r="AI3403" t="s">
        <v>357175</v>
      </c>
      <c r="AJ3403" t="s">
        <v>357176</v>
      </c>
      <c r="AK3403" t="s">
        <v>357177</v>
      </c>
      <c r="AL3403" t="s">
        <v>357178</v>
      </c>
      <c r="AM3403" t="s">
        <v>357179</v>
      </c>
      <c r="AN3403" t="s">
        <v>357180</v>
      </c>
      <c r="AO3403" t="s">
        <v>357181</v>
      </c>
      <c r="AP3403" t="s">
        <v>357182</v>
      </c>
      <c r="AQ3403" t="s">
        <v>357183</v>
      </c>
      <c r="AR3403" t="s">
        <v>357184</v>
      </c>
      <c r="AS3403" t="s">
        <v>357185</v>
      </c>
      <c r="AT3403" t="s">
        <v>357186</v>
      </c>
      <c r="AU3403" t="s">
        <v>357187</v>
      </c>
      <c r="AV3403" t="s">
        <v>357188</v>
      </c>
      <c r="AW3403" t="s">
        <v>357189</v>
      </c>
      <c r="AX3403" t="s">
        <v>357190</v>
      </c>
      <c r="AY3403" t="s">
        <v>357191</v>
      </c>
      <c r="AZ3403" t="s">
        <v>357192</v>
      </c>
      <c r="BA3403" t="s">
        <v>357193</v>
      </c>
      <c r="BB3403" t="s">
        <v>357194</v>
      </c>
      <c r="BC3403" t="s">
        <v>357195</v>
      </c>
      <c r="BD3403" t="s">
        <v>357196</v>
      </c>
      <c r="BE3403" t="s">
        <v>357197</v>
      </c>
      <c r="BF3403" t="s">
        <v>357198</v>
      </c>
      <c r="BG3403" t="s">
        <v>357199</v>
      </c>
      <c r="BH3403" t="s">
        <v>357200</v>
      </c>
      <c r="BI3403" t="s">
        <v>357201</v>
      </c>
      <c r="BJ3403" t="s">
        <v>357202</v>
      </c>
      <c r="BK3403" t="s">
        <v>357203</v>
      </c>
      <c r="BL3403" t="s">
        <v>357204</v>
      </c>
      <c r="BM3403" t="s">
        <v>357205</v>
      </c>
      <c r="BN3403" t="s">
        <v>357206</v>
      </c>
      <c r="BO3403" t="s">
        <v>357207</v>
      </c>
      <c r="BP3403" t="s">
        <v>357208</v>
      </c>
      <c r="BQ3403" t="s">
        <v>357209</v>
      </c>
      <c r="BR3403" t="s">
        <v>357210</v>
      </c>
      <c r="BS3403" t="s">
        <v>357211</v>
      </c>
      <c r="BT3403" t="s">
        <v>357212</v>
      </c>
      <c r="BU3403" t="s">
        <v>357213</v>
      </c>
      <c r="BV3403" t="s">
        <v>357214</v>
      </c>
      <c r="BW3403" t="s">
        <v>357215</v>
      </c>
      <c r="BX3403" t="s">
        <v>357216</v>
      </c>
      <c r="BY3403" t="s">
        <v>357217</v>
      </c>
      <c r="BZ3403" t="s">
        <v>357218</v>
      </c>
      <c r="CA3403" t="s">
        <v>357219</v>
      </c>
      <c r="CB3403" t="s">
        <v>357220</v>
      </c>
      <c r="CC3403" t="s">
        <v>357221</v>
      </c>
      <c r="CD3403" t="s">
        <v>357222</v>
      </c>
      <c r="CE3403" t="s">
        <v>357223</v>
      </c>
      <c r="CF3403" t="s">
        <v>357224</v>
      </c>
      <c r="CG3403" t="s">
        <v>357225</v>
      </c>
      <c r="CH3403" t="s">
        <v>357226</v>
      </c>
      <c r="CI3403" t="s">
        <v>357227</v>
      </c>
      <c r="CJ3403" t="s">
        <v>357228</v>
      </c>
      <c r="CK3403" t="s">
        <v>357229</v>
      </c>
      <c r="CL3403" t="s">
        <v>357230</v>
      </c>
      <c r="CM3403" t="s">
        <v>357231</v>
      </c>
      <c r="CN3403" t="s">
        <v>357232</v>
      </c>
      <c r="CO3403" t="s">
        <v>357233</v>
      </c>
      <c r="CP3403" t="s">
        <v>357234</v>
      </c>
      <c r="CQ3403" t="s">
        <v>357235</v>
      </c>
      <c r="CR3403" t="s">
        <v>357236</v>
      </c>
      <c r="CS3403" t="s">
        <v>357237</v>
      </c>
      <c r="CT3403" t="s">
        <v>357238</v>
      </c>
      <c r="CU3403" t="s">
        <v>357239</v>
      </c>
      <c r="CV3403" t="s">
        <v>357240</v>
      </c>
      <c r="CW3403" t="s">
        <v>357241</v>
      </c>
      <c r="CX3403" t="s">
        <v>357242</v>
      </c>
      <c r="CY3403" t="s">
        <v>357243</v>
      </c>
      <c r="CZ3403" t="s">
        <v>357244</v>
      </c>
      <c r="DA3403" t="s">
        <v>357245</v>
      </c>
    </row>
    <row r="3404" spans="1:105" x14ac:dyDescent="0.25">
      <c r="A3404" t="s">
        <v>357246</v>
      </c>
      <c r="B3404" t="s">
        <v>357247</v>
      </c>
      <c r="C3404" t="s">
        <v>357248</v>
      </c>
      <c r="D3404" t="s">
        <v>357249</v>
      </c>
      <c r="E3404" t="s">
        <v>357250</v>
      </c>
      <c r="F3404" t="s">
        <v>357251</v>
      </c>
      <c r="G3404" t="s">
        <v>357252</v>
      </c>
      <c r="H3404" t="s">
        <v>357253</v>
      </c>
      <c r="I3404" t="s">
        <v>357254</v>
      </c>
      <c r="J3404" t="s">
        <v>357255</v>
      </c>
      <c r="K3404" t="s">
        <v>357256</v>
      </c>
      <c r="L3404" t="s">
        <v>357257</v>
      </c>
      <c r="M3404" t="s">
        <v>357258</v>
      </c>
      <c r="N3404" t="s">
        <v>357259</v>
      </c>
      <c r="O3404" t="s">
        <v>357260</v>
      </c>
      <c r="P3404" t="s">
        <v>357261</v>
      </c>
      <c r="Q3404" t="s">
        <v>357262</v>
      </c>
      <c r="R3404" t="s">
        <v>357263</v>
      </c>
      <c r="S3404" t="s">
        <v>357264</v>
      </c>
      <c r="T3404" t="s">
        <v>357265</v>
      </c>
      <c r="U3404" t="s">
        <v>357266</v>
      </c>
      <c r="V3404" t="s">
        <v>357267</v>
      </c>
      <c r="W3404" t="s">
        <v>357268</v>
      </c>
      <c r="X3404" t="s">
        <v>357269</v>
      </c>
      <c r="Y3404" t="s">
        <v>357270</v>
      </c>
      <c r="Z3404" t="s">
        <v>357271</v>
      </c>
      <c r="AA3404" t="s">
        <v>357272</v>
      </c>
      <c r="AB3404" t="s">
        <v>357273</v>
      </c>
      <c r="AC3404" t="s">
        <v>357274</v>
      </c>
      <c r="AD3404" t="s">
        <v>357275</v>
      </c>
      <c r="AE3404" t="s">
        <v>357276</v>
      </c>
      <c r="AF3404" t="s">
        <v>357277</v>
      </c>
      <c r="AG3404" t="s">
        <v>357278</v>
      </c>
      <c r="AH3404" t="s">
        <v>357279</v>
      </c>
      <c r="AI3404" t="s">
        <v>357280</v>
      </c>
      <c r="AJ3404" t="s">
        <v>357281</v>
      </c>
      <c r="AK3404" t="s">
        <v>357282</v>
      </c>
      <c r="AL3404" t="s">
        <v>357283</v>
      </c>
      <c r="AM3404" t="s">
        <v>357284</v>
      </c>
      <c r="AN3404" t="s">
        <v>357285</v>
      </c>
      <c r="AO3404" t="s">
        <v>357286</v>
      </c>
      <c r="AP3404" t="s">
        <v>357287</v>
      </c>
      <c r="AQ3404" t="s">
        <v>357288</v>
      </c>
      <c r="AR3404" t="s">
        <v>357289</v>
      </c>
      <c r="AS3404" t="s">
        <v>357290</v>
      </c>
      <c r="AT3404" t="s">
        <v>357291</v>
      </c>
      <c r="AU3404" t="s">
        <v>357292</v>
      </c>
      <c r="AV3404" t="s">
        <v>357293</v>
      </c>
      <c r="AW3404" t="s">
        <v>357294</v>
      </c>
      <c r="AX3404" t="s">
        <v>357295</v>
      </c>
      <c r="AY3404" t="s">
        <v>357296</v>
      </c>
      <c r="AZ3404" t="s">
        <v>357297</v>
      </c>
      <c r="BA3404" t="s">
        <v>357298</v>
      </c>
      <c r="BB3404" t="s">
        <v>357299</v>
      </c>
      <c r="BC3404" t="s">
        <v>357300</v>
      </c>
      <c r="BD3404" t="s">
        <v>357301</v>
      </c>
      <c r="BE3404" t="s">
        <v>357302</v>
      </c>
      <c r="BF3404" t="s">
        <v>357303</v>
      </c>
      <c r="BG3404" t="s">
        <v>357304</v>
      </c>
      <c r="BH3404" t="s">
        <v>357305</v>
      </c>
      <c r="BI3404" t="s">
        <v>357306</v>
      </c>
      <c r="BJ3404" t="s">
        <v>357307</v>
      </c>
      <c r="BK3404" t="s">
        <v>357308</v>
      </c>
      <c r="BL3404" t="s">
        <v>357309</v>
      </c>
      <c r="BM3404" t="s">
        <v>357310</v>
      </c>
      <c r="BN3404" t="s">
        <v>357311</v>
      </c>
      <c r="BO3404" t="s">
        <v>357312</v>
      </c>
      <c r="BP3404" t="s">
        <v>357313</v>
      </c>
      <c r="BQ3404" t="s">
        <v>357314</v>
      </c>
      <c r="BR3404" t="s">
        <v>357315</v>
      </c>
      <c r="BS3404" t="s">
        <v>357316</v>
      </c>
      <c r="BT3404" t="s">
        <v>357317</v>
      </c>
      <c r="BU3404" t="s">
        <v>357318</v>
      </c>
      <c r="BV3404" t="s">
        <v>357319</v>
      </c>
      <c r="BW3404" t="s">
        <v>357320</v>
      </c>
      <c r="BX3404" t="s">
        <v>357321</v>
      </c>
      <c r="BY3404" t="s">
        <v>357322</v>
      </c>
      <c r="BZ3404" t="s">
        <v>357323</v>
      </c>
      <c r="CA3404" t="s">
        <v>357324</v>
      </c>
      <c r="CB3404" t="s">
        <v>357325</v>
      </c>
      <c r="CC3404" t="s">
        <v>357326</v>
      </c>
      <c r="CD3404" t="s">
        <v>357327</v>
      </c>
      <c r="CE3404" t="s">
        <v>357328</v>
      </c>
      <c r="CF3404" t="s">
        <v>357329</v>
      </c>
      <c r="CG3404" t="s">
        <v>357330</v>
      </c>
      <c r="CH3404" t="s">
        <v>357331</v>
      </c>
      <c r="CI3404" t="s">
        <v>357332</v>
      </c>
      <c r="CJ3404" t="s">
        <v>357333</v>
      </c>
      <c r="CK3404" t="s">
        <v>357334</v>
      </c>
      <c r="CL3404" t="s">
        <v>357335</v>
      </c>
      <c r="CM3404" t="s">
        <v>357336</v>
      </c>
      <c r="CN3404" t="s">
        <v>357337</v>
      </c>
      <c r="CO3404" t="s">
        <v>357338</v>
      </c>
      <c r="CP3404" t="s">
        <v>357339</v>
      </c>
      <c r="CQ3404" t="s">
        <v>357340</v>
      </c>
      <c r="CR3404" t="s">
        <v>357341</v>
      </c>
      <c r="CS3404" t="s">
        <v>357342</v>
      </c>
      <c r="CT3404" t="s">
        <v>357343</v>
      </c>
      <c r="CU3404" t="s">
        <v>357344</v>
      </c>
      <c r="CV3404" t="s">
        <v>357345</v>
      </c>
      <c r="CW3404" t="s">
        <v>357346</v>
      </c>
      <c r="CX3404" t="s">
        <v>357347</v>
      </c>
      <c r="CY3404" t="s">
        <v>357348</v>
      </c>
      <c r="CZ3404" t="s">
        <v>357349</v>
      </c>
      <c r="DA3404" t="s">
        <v>357350</v>
      </c>
    </row>
    <row r="3405" spans="1:105" x14ac:dyDescent="0.25">
      <c r="A3405" t="s">
        <v>357351</v>
      </c>
      <c r="B3405" t="s">
        <v>357352</v>
      </c>
      <c r="C3405" t="s">
        <v>357353</v>
      </c>
      <c r="D3405" t="s">
        <v>357354</v>
      </c>
      <c r="E3405" t="s">
        <v>357355</v>
      </c>
      <c r="F3405" t="s">
        <v>357356</v>
      </c>
      <c r="G3405" t="s">
        <v>357357</v>
      </c>
      <c r="H3405" t="s">
        <v>357358</v>
      </c>
      <c r="I3405" t="s">
        <v>357359</v>
      </c>
      <c r="J3405" t="s">
        <v>357360</v>
      </c>
      <c r="K3405" t="s">
        <v>357361</v>
      </c>
      <c r="L3405" t="s">
        <v>357362</v>
      </c>
      <c r="M3405" t="s">
        <v>357363</v>
      </c>
      <c r="N3405" t="s">
        <v>357364</v>
      </c>
      <c r="O3405" t="s">
        <v>357365</v>
      </c>
      <c r="P3405" t="s">
        <v>357366</v>
      </c>
      <c r="Q3405" t="s">
        <v>357367</v>
      </c>
      <c r="R3405" t="s">
        <v>357368</v>
      </c>
      <c r="S3405" t="s">
        <v>357369</v>
      </c>
      <c r="T3405" t="s">
        <v>357370</v>
      </c>
      <c r="U3405" t="s">
        <v>357371</v>
      </c>
      <c r="V3405" t="s">
        <v>357372</v>
      </c>
      <c r="W3405" t="s">
        <v>357373</v>
      </c>
      <c r="X3405" t="s">
        <v>357374</v>
      </c>
      <c r="Y3405" t="s">
        <v>357375</v>
      </c>
      <c r="Z3405" t="s">
        <v>357376</v>
      </c>
      <c r="AA3405" t="s">
        <v>357377</v>
      </c>
      <c r="AB3405" t="s">
        <v>357378</v>
      </c>
      <c r="AC3405" t="s">
        <v>357379</v>
      </c>
      <c r="AD3405" t="s">
        <v>357380</v>
      </c>
      <c r="AE3405" t="s">
        <v>357381</v>
      </c>
      <c r="AF3405" t="s">
        <v>357382</v>
      </c>
      <c r="AG3405" t="s">
        <v>357383</v>
      </c>
      <c r="AH3405" t="s">
        <v>357384</v>
      </c>
      <c r="AI3405" t="s">
        <v>357385</v>
      </c>
      <c r="AJ3405" t="s">
        <v>357386</v>
      </c>
      <c r="AK3405" t="s">
        <v>357387</v>
      </c>
      <c r="AL3405" t="s">
        <v>357388</v>
      </c>
      <c r="AM3405" t="s">
        <v>357389</v>
      </c>
      <c r="AN3405" t="s">
        <v>357390</v>
      </c>
      <c r="AO3405" t="s">
        <v>357391</v>
      </c>
      <c r="AP3405" t="s">
        <v>357392</v>
      </c>
      <c r="AQ3405" t="s">
        <v>357393</v>
      </c>
      <c r="AR3405" t="s">
        <v>357394</v>
      </c>
      <c r="AS3405" t="s">
        <v>357395</v>
      </c>
      <c r="AT3405" t="s">
        <v>357396</v>
      </c>
      <c r="AU3405" t="s">
        <v>357397</v>
      </c>
      <c r="AV3405" t="s">
        <v>357398</v>
      </c>
      <c r="AW3405" t="s">
        <v>357399</v>
      </c>
      <c r="AX3405" t="s">
        <v>357400</v>
      </c>
      <c r="AY3405" t="s">
        <v>357401</v>
      </c>
      <c r="AZ3405" t="s">
        <v>357402</v>
      </c>
      <c r="BA3405" t="s">
        <v>357403</v>
      </c>
      <c r="BB3405" t="s">
        <v>357404</v>
      </c>
      <c r="BC3405" t="s">
        <v>357405</v>
      </c>
      <c r="BD3405" t="s">
        <v>357406</v>
      </c>
      <c r="BE3405" t="s">
        <v>357407</v>
      </c>
      <c r="BF3405" t="s">
        <v>357408</v>
      </c>
      <c r="BG3405" t="s">
        <v>357409</v>
      </c>
      <c r="BH3405" t="s">
        <v>357410</v>
      </c>
      <c r="BI3405" t="s">
        <v>357411</v>
      </c>
      <c r="BJ3405" t="s">
        <v>357412</v>
      </c>
      <c r="BK3405" t="s">
        <v>357413</v>
      </c>
      <c r="BL3405" t="s">
        <v>357414</v>
      </c>
      <c r="BM3405" t="s">
        <v>357415</v>
      </c>
      <c r="BN3405" t="s">
        <v>357416</v>
      </c>
      <c r="BO3405" t="s">
        <v>357417</v>
      </c>
      <c r="BP3405" t="s">
        <v>357418</v>
      </c>
      <c r="BQ3405" t="s">
        <v>357419</v>
      </c>
      <c r="BR3405" t="s">
        <v>357420</v>
      </c>
      <c r="BS3405" t="s">
        <v>357421</v>
      </c>
      <c r="BT3405" t="s">
        <v>357422</v>
      </c>
      <c r="BU3405" t="s">
        <v>357423</v>
      </c>
      <c r="BV3405" t="s">
        <v>357424</v>
      </c>
      <c r="BW3405" t="s">
        <v>357425</v>
      </c>
      <c r="BX3405" t="s">
        <v>357426</v>
      </c>
      <c r="BY3405" t="s">
        <v>357427</v>
      </c>
      <c r="BZ3405" t="s">
        <v>357428</v>
      </c>
      <c r="CA3405" t="s">
        <v>357429</v>
      </c>
      <c r="CB3405" t="s">
        <v>357430</v>
      </c>
      <c r="CC3405" t="s">
        <v>357431</v>
      </c>
      <c r="CD3405" t="s">
        <v>357432</v>
      </c>
      <c r="CE3405" t="s">
        <v>357433</v>
      </c>
      <c r="CF3405" t="s">
        <v>357434</v>
      </c>
      <c r="CG3405" t="s">
        <v>357435</v>
      </c>
      <c r="CH3405" t="s">
        <v>357436</v>
      </c>
      <c r="CI3405" t="s">
        <v>357437</v>
      </c>
      <c r="CJ3405" t="s">
        <v>357438</v>
      </c>
      <c r="CK3405" t="s">
        <v>357439</v>
      </c>
      <c r="CL3405" t="s">
        <v>357440</v>
      </c>
      <c r="CM3405" t="s">
        <v>357441</v>
      </c>
      <c r="CN3405" t="s">
        <v>357442</v>
      </c>
      <c r="CO3405" t="s">
        <v>357443</v>
      </c>
      <c r="CP3405" t="s">
        <v>357444</v>
      </c>
      <c r="CQ3405" t="s">
        <v>357445</v>
      </c>
      <c r="CR3405" t="s">
        <v>357446</v>
      </c>
      <c r="CS3405" t="s">
        <v>357447</v>
      </c>
      <c r="CT3405" t="s">
        <v>357448</v>
      </c>
      <c r="CU3405" t="s">
        <v>357449</v>
      </c>
      <c r="CV3405" t="s">
        <v>357450</v>
      </c>
      <c r="CW3405" t="s">
        <v>357451</v>
      </c>
      <c r="CX3405" t="s">
        <v>357452</v>
      </c>
      <c r="CY3405" t="s">
        <v>357453</v>
      </c>
      <c r="CZ3405" t="s">
        <v>357454</v>
      </c>
      <c r="DA3405" t="s">
        <v>357455</v>
      </c>
    </row>
    <row r="3406" spans="1:105" x14ac:dyDescent="0.25">
      <c r="A3406" t="s">
        <v>357456</v>
      </c>
      <c r="B3406" t="s">
        <v>357457</v>
      </c>
      <c r="C3406" t="s">
        <v>357458</v>
      </c>
      <c r="D3406" t="s">
        <v>357459</v>
      </c>
      <c r="E3406" t="s">
        <v>357460</v>
      </c>
      <c r="F3406" t="s">
        <v>357461</v>
      </c>
      <c r="G3406" t="s">
        <v>357462</v>
      </c>
      <c r="H3406" t="s">
        <v>357463</v>
      </c>
      <c r="I3406" t="s">
        <v>357464</v>
      </c>
      <c r="J3406" t="s">
        <v>357465</v>
      </c>
      <c r="K3406" t="s">
        <v>357466</v>
      </c>
      <c r="L3406" t="s">
        <v>357467</v>
      </c>
      <c r="M3406" t="s">
        <v>357468</v>
      </c>
      <c r="N3406" t="s">
        <v>357469</v>
      </c>
      <c r="O3406" t="s">
        <v>357470</v>
      </c>
      <c r="P3406" t="s">
        <v>357471</v>
      </c>
      <c r="Q3406" t="s">
        <v>357472</v>
      </c>
      <c r="R3406" t="s">
        <v>357473</v>
      </c>
      <c r="S3406" t="s">
        <v>357474</v>
      </c>
      <c r="T3406" t="s">
        <v>357475</v>
      </c>
      <c r="U3406" t="s">
        <v>357476</v>
      </c>
      <c r="V3406" t="s">
        <v>357477</v>
      </c>
      <c r="W3406" t="s">
        <v>357478</v>
      </c>
      <c r="X3406" t="s">
        <v>357479</v>
      </c>
      <c r="Y3406" t="s">
        <v>357480</v>
      </c>
      <c r="Z3406" t="s">
        <v>357481</v>
      </c>
      <c r="AA3406" t="s">
        <v>357482</v>
      </c>
      <c r="AB3406" t="s">
        <v>357483</v>
      </c>
      <c r="AC3406" t="s">
        <v>357484</v>
      </c>
      <c r="AD3406" t="s">
        <v>357485</v>
      </c>
      <c r="AE3406" t="s">
        <v>357486</v>
      </c>
      <c r="AF3406" t="s">
        <v>357487</v>
      </c>
      <c r="AG3406" t="s">
        <v>357488</v>
      </c>
      <c r="AH3406" t="s">
        <v>357489</v>
      </c>
      <c r="AI3406" t="s">
        <v>357490</v>
      </c>
      <c r="AJ3406" t="s">
        <v>357491</v>
      </c>
      <c r="AK3406" t="s">
        <v>357492</v>
      </c>
      <c r="AL3406" t="s">
        <v>357493</v>
      </c>
      <c r="AM3406" t="s">
        <v>357494</v>
      </c>
      <c r="AN3406" t="s">
        <v>357495</v>
      </c>
      <c r="AO3406" t="s">
        <v>357496</v>
      </c>
      <c r="AP3406" t="s">
        <v>357497</v>
      </c>
      <c r="AQ3406" t="s">
        <v>357498</v>
      </c>
      <c r="AR3406" t="s">
        <v>357499</v>
      </c>
      <c r="AS3406" t="s">
        <v>357500</v>
      </c>
      <c r="AT3406" t="s">
        <v>357501</v>
      </c>
      <c r="AU3406" t="s">
        <v>357502</v>
      </c>
      <c r="AV3406" t="s">
        <v>357503</v>
      </c>
      <c r="AW3406" t="s">
        <v>357504</v>
      </c>
      <c r="AX3406" t="s">
        <v>357505</v>
      </c>
      <c r="AY3406" t="s">
        <v>357506</v>
      </c>
      <c r="AZ3406" t="s">
        <v>357507</v>
      </c>
      <c r="BA3406" t="s">
        <v>357508</v>
      </c>
      <c r="BB3406" t="s">
        <v>357509</v>
      </c>
      <c r="BC3406" t="s">
        <v>357510</v>
      </c>
      <c r="BD3406" t="s">
        <v>357511</v>
      </c>
      <c r="BE3406" t="s">
        <v>357512</v>
      </c>
      <c r="BF3406" t="s">
        <v>357513</v>
      </c>
      <c r="BG3406" t="s">
        <v>357514</v>
      </c>
      <c r="BH3406" t="s">
        <v>357515</v>
      </c>
      <c r="BI3406" t="s">
        <v>357516</v>
      </c>
      <c r="BJ3406" t="s">
        <v>357517</v>
      </c>
      <c r="BK3406" t="s">
        <v>357518</v>
      </c>
      <c r="BL3406" t="s">
        <v>357519</v>
      </c>
      <c r="BM3406" t="s">
        <v>357520</v>
      </c>
      <c r="BN3406" t="s">
        <v>357521</v>
      </c>
      <c r="BO3406" t="s">
        <v>357522</v>
      </c>
      <c r="BP3406" t="s">
        <v>357523</v>
      </c>
      <c r="BQ3406" t="s">
        <v>357524</v>
      </c>
      <c r="BR3406" t="s">
        <v>357525</v>
      </c>
      <c r="BS3406" t="s">
        <v>357526</v>
      </c>
      <c r="BT3406" t="s">
        <v>357527</v>
      </c>
      <c r="BU3406" t="s">
        <v>357528</v>
      </c>
      <c r="BV3406" t="s">
        <v>357529</v>
      </c>
      <c r="BW3406" t="s">
        <v>357530</v>
      </c>
      <c r="BX3406" t="s">
        <v>357531</v>
      </c>
      <c r="BY3406" t="s">
        <v>357532</v>
      </c>
      <c r="BZ3406" t="s">
        <v>357533</v>
      </c>
      <c r="CA3406" t="s">
        <v>357534</v>
      </c>
      <c r="CB3406" t="s">
        <v>357535</v>
      </c>
      <c r="CC3406" t="s">
        <v>357536</v>
      </c>
      <c r="CD3406" t="s">
        <v>357537</v>
      </c>
      <c r="CE3406" t="s">
        <v>357538</v>
      </c>
      <c r="CF3406" t="s">
        <v>357539</v>
      </c>
      <c r="CG3406" t="s">
        <v>357540</v>
      </c>
      <c r="CH3406" t="s">
        <v>357541</v>
      </c>
      <c r="CI3406" t="s">
        <v>357542</v>
      </c>
      <c r="CJ3406" t="s">
        <v>357543</v>
      </c>
      <c r="CK3406" t="s">
        <v>357544</v>
      </c>
      <c r="CL3406" t="s">
        <v>357545</v>
      </c>
      <c r="CM3406" t="s">
        <v>357546</v>
      </c>
      <c r="CN3406" t="s">
        <v>357547</v>
      </c>
      <c r="CO3406" t="s">
        <v>357548</v>
      </c>
      <c r="CP3406" t="s">
        <v>357549</v>
      </c>
      <c r="CQ3406" t="s">
        <v>357550</v>
      </c>
      <c r="CR3406" t="s">
        <v>357551</v>
      </c>
      <c r="CS3406" t="s">
        <v>357552</v>
      </c>
      <c r="CT3406" t="s">
        <v>357553</v>
      </c>
      <c r="CU3406" t="s">
        <v>357554</v>
      </c>
      <c r="CV3406" t="s">
        <v>357555</v>
      </c>
      <c r="CW3406" t="s">
        <v>357556</v>
      </c>
      <c r="CX3406" t="s">
        <v>357557</v>
      </c>
      <c r="CY3406" t="s">
        <v>357558</v>
      </c>
      <c r="CZ3406" t="s">
        <v>357559</v>
      </c>
      <c r="DA3406" t="s">
        <v>357560</v>
      </c>
    </row>
    <row r="3407" spans="1:105" x14ac:dyDescent="0.25">
      <c r="A3407" t="s">
        <v>357561</v>
      </c>
      <c r="B3407" t="s">
        <v>357562</v>
      </c>
      <c r="C3407" t="s">
        <v>357563</v>
      </c>
      <c r="D3407" t="s">
        <v>357564</v>
      </c>
      <c r="E3407" t="s">
        <v>357565</v>
      </c>
      <c r="F3407" t="s">
        <v>357566</v>
      </c>
      <c r="G3407" t="s">
        <v>357567</v>
      </c>
      <c r="H3407" t="s">
        <v>357568</v>
      </c>
      <c r="I3407" t="s">
        <v>357569</v>
      </c>
      <c r="J3407" t="s">
        <v>357570</v>
      </c>
      <c r="K3407" t="s">
        <v>357571</v>
      </c>
      <c r="L3407" t="s">
        <v>357572</v>
      </c>
      <c r="M3407" t="s">
        <v>357573</v>
      </c>
      <c r="N3407" t="s">
        <v>357574</v>
      </c>
      <c r="O3407" t="s">
        <v>357575</v>
      </c>
      <c r="P3407" t="s">
        <v>357576</v>
      </c>
      <c r="Q3407" t="s">
        <v>357577</v>
      </c>
      <c r="R3407" t="s">
        <v>357578</v>
      </c>
      <c r="S3407" t="s">
        <v>357579</v>
      </c>
      <c r="T3407" t="s">
        <v>357580</v>
      </c>
      <c r="U3407" t="s">
        <v>357581</v>
      </c>
      <c r="V3407" t="s">
        <v>357582</v>
      </c>
      <c r="W3407" t="s">
        <v>357583</v>
      </c>
      <c r="X3407" t="s">
        <v>357584</v>
      </c>
      <c r="Y3407" t="s">
        <v>357585</v>
      </c>
      <c r="Z3407" t="s">
        <v>357586</v>
      </c>
      <c r="AA3407" t="s">
        <v>357587</v>
      </c>
      <c r="AB3407" t="s">
        <v>357588</v>
      </c>
      <c r="AC3407" t="s">
        <v>357589</v>
      </c>
      <c r="AD3407" t="s">
        <v>357590</v>
      </c>
      <c r="AE3407" t="s">
        <v>357591</v>
      </c>
      <c r="AF3407" t="s">
        <v>357592</v>
      </c>
      <c r="AG3407" t="s">
        <v>357593</v>
      </c>
      <c r="AH3407" t="s">
        <v>357594</v>
      </c>
      <c r="AI3407" t="s">
        <v>357595</v>
      </c>
      <c r="AJ3407" t="s">
        <v>357596</v>
      </c>
      <c r="AK3407" t="s">
        <v>357597</v>
      </c>
      <c r="AL3407" t="s">
        <v>357598</v>
      </c>
      <c r="AM3407" t="s">
        <v>357599</v>
      </c>
      <c r="AN3407" t="s">
        <v>357600</v>
      </c>
      <c r="AO3407" t="s">
        <v>357601</v>
      </c>
      <c r="AP3407" t="s">
        <v>357602</v>
      </c>
      <c r="AQ3407" t="s">
        <v>357603</v>
      </c>
      <c r="AR3407" t="s">
        <v>357604</v>
      </c>
      <c r="AS3407" t="s">
        <v>357605</v>
      </c>
      <c r="AT3407" t="s">
        <v>357606</v>
      </c>
      <c r="AU3407" t="s">
        <v>357607</v>
      </c>
      <c r="AV3407" t="s">
        <v>357608</v>
      </c>
      <c r="AW3407" t="s">
        <v>357609</v>
      </c>
      <c r="AX3407" t="s">
        <v>357610</v>
      </c>
      <c r="AY3407" t="s">
        <v>357611</v>
      </c>
      <c r="AZ3407" t="s">
        <v>357612</v>
      </c>
      <c r="BA3407" t="s">
        <v>357613</v>
      </c>
      <c r="BB3407" t="s">
        <v>357614</v>
      </c>
      <c r="BC3407" t="s">
        <v>357615</v>
      </c>
      <c r="BD3407" t="s">
        <v>357616</v>
      </c>
      <c r="BE3407" t="s">
        <v>357617</v>
      </c>
      <c r="BF3407" t="s">
        <v>357618</v>
      </c>
      <c r="BG3407" t="s">
        <v>357619</v>
      </c>
      <c r="BH3407" t="s">
        <v>357620</v>
      </c>
      <c r="BI3407" t="s">
        <v>357621</v>
      </c>
      <c r="BJ3407" t="s">
        <v>357622</v>
      </c>
      <c r="BK3407" t="s">
        <v>357623</v>
      </c>
      <c r="BL3407" t="s">
        <v>357624</v>
      </c>
      <c r="BM3407" t="s">
        <v>357625</v>
      </c>
      <c r="BN3407" t="s">
        <v>357626</v>
      </c>
      <c r="BO3407" t="s">
        <v>357627</v>
      </c>
      <c r="BP3407" t="s">
        <v>357628</v>
      </c>
      <c r="BQ3407" t="s">
        <v>357629</v>
      </c>
      <c r="BR3407" t="s">
        <v>357630</v>
      </c>
      <c r="BS3407" t="s">
        <v>357631</v>
      </c>
      <c r="BT3407" t="s">
        <v>357632</v>
      </c>
      <c r="BU3407" t="s">
        <v>357633</v>
      </c>
      <c r="BV3407" t="s">
        <v>357634</v>
      </c>
      <c r="BW3407" t="s">
        <v>357635</v>
      </c>
      <c r="BX3407" t="s">
        <v>357636</v>
      </c>
      <c r="BY3407" t="s">
        <v>357637</v>
      </c>
      <c r="BZ3407" t="s">
        <v>357638</v>
      </c>
      <c r="CA3407" t="s">
        <v>357639</v>
      </c>
      <c r="CB3407" t="s">
        <v>357640</v>
      </c>
      <c r="CC3407" t="s">
        <v>357641</v>
      </c>
      <c r="CD3407" t="s">
        <v>357642</v>
      </c>
      <c r="CE3407" t="s">
        <v>357643</v>
      </c>
      <c r="CF3407" t="s">
        <v>357644</v>
      </c>
      <c r="CG3407" t="s">
        <v>357645</v>
      </c>
      <c r="CH3407" t="s">
        <v>357646</v>
      </c>
      <c r="CI3407" t="s">
        <v>357647</v>
      </c>
      <c r="CJ3407" t="s">
        <v>357648</v>
      </c>
      <c r="CK3407" t="s">
        <v>357649</v>
      </c>
      <c r="CL3407" t="s">
        <v>357650</v>
      </c>
      <c r="CM3407" t="s">
        <v>357651</v>
      </c>
      <c r="CN3407" t="s">
        <v>357652</v>
      </c>
      <c r="CO3407" t="s">
        <v>357653</v>
      </c>
      <c r="CP3407" t="s">
        <v>357654</v>
      </c>
      <c r="CQ3407" t="s">
        <v>357655</v>
      </c>
      <c r="CR3407" t="s">
        <v>357656</v>
      </c>
      <c r="CS3407" t="s">
        <v>357657</v>
      </c>
      <c r="CT3407" t="s">
        <v>357658</v>
      </c>
      <c r="CU3407" t="s">
        <v>357659</v>
      </c>
      <c r="CV3407" t="s">
        <v>357660</v>
      </c>
      <c r="CW3407" t="s">
        <v>357661</v>
      </c>
      <c r="CX3407" t="s">
        <v>357662</v>
      </c>
      <c r="CY3407" t="s">
        <v>357663</v>
      </c>
      <c r="CZ3407" t="s">
        <v>357664</v>
      </c>
      <c r="DA3407" t="s">
        <v>357665</v>
      </c>
    </row>
    <row r="3408" spans="1:105" x14ac:dyDescent="0.25">
      <c r="A3408" t="s">
        <v>357666</v>
      </c>
      <c r="B3408" t="s">
        <v>357667</v>
      </c>
      <c r="C3408" t="s">
        <v>357668</v>
      </c>
      <c r="D3408" t="s">
        <v>357669</v>
      </c>
      <c r="E3408" t="s">
        <v>357670</v>
      </c>
      <c r="F3408" t="s">
        <v>357671</v>
      </c>
      <c r="G3408" t="s">
        <v>357672</v>
      </c>
      <c r="H3408" t="s">
        <v>357673</v>
      </c>
      <c r="I3408" t="s">
        <v>357674</v>
      </c>
      <c r="J3408" t="s">
        <v>357675</v>
      </c>
      <c r="K3408" t="s">
        <v>357676</v>
      </c>
      <c r="L3408" t="s">
        <v>357677</v>
      </c>
      <c r="M3408" t="s">
        <v>357678</v>
      </c>
      <c r="N3408" t="s">
        <v>357679</v>
      </c>
      <c r="O3408" t="s">
        <v>357680</v>
      </c>
      <c r="P3408" t="s">
        <v>357681</v>
      </c>
      <c r="Q3408" t="s">
        <v>357682</v>
      </c>
      <c r="R3408" t="s">
        <v>357683</v>
      </c>
      <c r="S3408" t="s">
        <v>357684</v>
      </c>
      <c r="T3408" t="s">
        <v>357685</v>
      </c>
      <c r="U3408" t="s">
        <v>357686</v>
      </c>
      <c r="V3408" t="s">
        <v>357687</v>
      </c>
      <c r="W3408" t="s">
        <v>357688</v>
      </c>
      <c r="X3408" t="s">
        <v>357689</v>
      </c>
      <c r="Y3408" t="s">
        <v>357690</v>
      </c>
      <c r="Z3408" t="s">
        <v>357691</v>
      </c>
      <c r="AA3408" t="s">
        <v>357692</v>
      </c>
      <c r="AB3408" t="s">
        <v>357693</v>
      </c>
      <c r="AC3408" t="s">
        <v>357694</v>
      </c>
      <c r="AD3408" t="s">
        <v>357695</v>
      </c>
      <c r="AE3408" t="s">
        <v>357696</v>
      </c>
      <c r="AF3408" t="s">
        <v>357697</v>
      </c>
      <c r="AG3408" t="s">
        <v>357698</v>
      </c>
      <c r="AH3408" t="s">
        <v>357699</v>
      </c>
      <c r="AI3408" t="s">
        <v>357700</v>
      </c>
      <c r="AJ3408" t="s">
        <v>357701</v>
      </c>
      <c r="AK3408" t="s">
        <v>357702</v>
      </c>
      <c r="AL3408" t="s">
        <v>357703</v>
      </c>
      <c r="AM3408" t="s">
        <v>357704</v>
      </c>
      <c r="AN3408" t="s">
        <v>357705</v>
      </c>
      <c r="AO3408" t="s">
        <v>357706</v>
      </c>
      <c r="AP3408" t="s">
        <v>357707</v>
      </c>
      <c r="AQ3408" t="s">
        <v>357708</v>
      </c>
      <c r="AR3408" t="s">
        <v>357709</v>
      </c>
      <c r="AS3408" t="s">
        <v>357710</v>
      </c>
      <c r="AT3408" t="s">
        <v>357711</v>
      </c>
      <c r="AU3408" t="s">
        <v>357712</v>
      </c>
      <c r="AV3408" t="s">
        <v>357713</v>
      </c>
      <c r="AW3408" t="s">
        <v>357714</v>
      </c>
      <c r="AX3408" t="s">
        <v>357715</v>
      </c>
      <c r="AY3408" t="s">
        <v>357716</v>
      </c>
      <c r="AZ3408" t="s">
        <v>357717</v>
      </c>
      <c r="BA3408" t="s">
        <v>357718</v>
      </c>
      <c r="BB3408" t="s">
        <v>357719</v>
      </c>
      <c r="BC3408" t="s">
        <v>357720</v>
      </c>
      <c r="BD3408" t="s">
        <v>357721</v>
      </c>
      <c r="BE3408" t="s">
        <v>357722</v>
      </c>
      <c r="BF3408" t="s">
        <v>357723</v>
      </c>
      <c r="BG3408" t="s">
        <v>357724</v>
      </c>
      <c r="BH3408" t="s">
        <v>357725</v>
      </c>
      <c r="BI3408" t="s">
        <v>357726</v>
      </c>
      <c r="BJ3408" t="s">
        <v>357727</v>
      </c>
      <c r="BK3408" t="s">
        <v>357728</v>
      </c>
      <c r="BL3408" t="s">
        <v>357729</v>
      </c>
      <c r="BM3408" t="s">
        <v>357730</v>
      </c>
      <c r="BN3408" t="s">
        <v>357731</v>
      </c>
      <c r="BO3408" t="s">
        <v>357732</v>
      </c>
      <c r="BP3408" t="s">
        <v>357733</v>
      </c>
      <c r="BQ3408" t="s">
        <v>357734</v>
      </c>
      <c r="BR3408" t="s">
        <v>357735</v>
      </c>
      <c r="BS3408" t="s">
        <v>357736</v>
      </c>
      <c r="BT3408" t="s">
        <v>357737</v>
      </c>
      <c r="BU3408" t="s">
        <v>357738</v>
      </c>
      <c r="BV3408" t="s">
        <v>357739</v>
      </c>
      <c r="BW3408" t="s">
        <v>357740</v>
      </c>
      <c r="BX3408" t="s">
        <v>357741</v>
      </c>
      <c r="BY3408" t="s">
        <v>357742</v>
      </c>
      <c r="BZ3408" t="s">
        <v>357743</v>
      </c>
      <c r="CA3408" t="s">
        <v>357744</v>
      </c>
      <c r="CB3408" t="s">
        <v>357745</v>
      </c>
      <c r="CC3408" t="s">
        <v>357746</v>
      </c>
      <c r="CD3408" t="s">
        <v>357747</v>
      </c>
      <c r="CE3408" t="s">
        <v>357748</v>
      </c>
      <c r="CF3408" t="s">
        <v>357749</v>
      </c>
      <c r="CG3408" t="s">
        <v>357750</v>
      </c>
      <c r="CH3408" t="s">
        <v>357751</v>
      </c>
      <c r="CI3408" t="s">
        <v>357752</v>
      </c>
      <c r="CJ3408" t="s">
        <v>357753</v>
      </c>
      <c r="CK3408" t="s">
        <v>357754</v>
      </c>
      <c r="CL3408" t="s">
        <v>357755</v>
      </c>
      <c r="CM3408" t="s">
        <v>357756</v>
      </c>
      <c r="CN3408" t="s">
        <v>357757</v>
      </c>
      <c r="CO3408" t="s">
        <v>357758</v>
      </c>
      <c r="CP3408" t="s">
        <v>357759</v>
      </c>
      <c r="CQ3408" t="s">
        <v>357760</v>
      </c>
      <c r="CR3408" t="s">
        <v>357761</v>
      </c>
      <c r="CS3408" t="s">
        <v>357762</v>
      </c>
      <c r="CT3408" t="s">
        <v>357763</v>
      </c>
      <c r="CU3408" t="s">
        <v>357764</v>
      </c>
      <c r="CV3408" t="s">
        <v>357765</v>
      </c>
      <c r="CW3408" t="s">
        <v>357766</v>
      </c>
      <c r="CX3408" t="s">
        <v>357767</v>
      </c>
      <c r="CY3408" t="s">
        <v>357768</v>
      </c>
      <c r="CZ3408" t="s">
        <v>357769</v>
      </c>
      <c r="DA3408" t="s">
        <v>357770</v>
      </c>
    </row>
    <row r="3409" spans="1:105" x14ac:dyDescent="0.25">
      <c r="A3409" t="s">
        <v>357771</v>
      </c>
      <c r="B3409" t="s">
        <v>357772</v>
      </c>
      <c r="C3409" t="s">
        <v>357773</v>
      </c>
      <c r="D3409" t="s">
        <v>357774</v>
      </c>
      <c r="E3409" t="s">
        <v>357775</v>
      </c>
      <c r="F3409" t="s">
        <v>357776</v>
      </c>
      <c r="G3409" t="s">
        <v>357777</v>
      </c>
      <c r="H3409" t="s">
        <v>357778</v>
      </c>
      <c r="I3409" t="s">
        <v>357779</v>
      </c>
      <c r="J3409" t="s">
        <v>357780</v>
      </c>
      <c r="K3409" t="s">
        <v>357781</v>
      </c>
      <c r="L3409" t="s">
        <v>357782</v>
      </c>
      <c r="M3409" t="s">
        <v>357783</v>
      </c>
      <c r="N3409" t="s">
        <v>357784</v>
      </c>
      <c r="O3409" t="s">
        <v>357785</v>
      </c>
      <c r="P3409" t="s">
        <v>357786</v>
      </c>
      <c r="Q3409" t="s">
        <v>357787</v>
      </c>
      <c r="R3409" t="s">
        <v>357788</v>
      </c>
      <c r="S3409" t="s">
        <v>357789</v>
      </c>
      <c r="T3409" t="s">
        <v>357790</v>
      </c>
      <c r="U3409" t="s">
        <v>357791</v>
      </c>
      <c r="V3409" t="s">
        <v>357792</v>
      </c>
      <c r="W3409" t="s">
        <v>357793</v>
      </c>
      <c r="X3409" t="s">
        <v>357794</v>
      </c>
      <c r="Y3409" t="s">
        <v>357795</v>
      </c>
      <c r="Z3409" t="s">
        <v>357796</v>
      </c>
      <c r="AA3409" t="s">
        <v>357797</v>
      </c>
      <c r="AB3409" t="s">
        <v>357798</v>
      </c>
      <c r="AC3409" t="s">
        <v>357799</v>
      </c>
      <c r="AD3409" t="s">
        <v>357800</v>
      </c>
      <c r="AE3409" t="s">
        <v>357801</v>
      </c>
      <c r="AF3409" t="s">
        <v>357802</v>
      </c>
      <c r="AG3409" t="s">
        <v>357803</v>
      </c>
      <c r="AH3409" t="s">
        <v>357804</v>
      </c>
      <c r="AI3409" t="s">
        <v>357805</v>
      </c>
      <c r="AJ3409" t="s">
        <v>357806</v>
      </c>
      <c r="AK3409" t="s">
        <v>357807</v>
      </c>
      <c r="AL3409" t="s">
        <v>357808</v>
      </c>
      <c r="AM3409" t="s">
        <v>357809</v>
      </c>
      <c r="AN3409" t="s">
        <v>357810</v>
      </c>
      <c r="AO3409" t="s">
        <v>357811</v>
      </c>
      <c r="AP3409" t="s">
        <v>357812</v>
      </c>
      <c r="AQ3409" t="s">
        <v>357813</v>
      </c>
      <c r="AR3409" t="s">
        <v>357814</v>
      </c>
      <c r="AS3409" t="s">
        <v>357815</v>
      </c>
      <c r="AT3409" t="s">
        <v>357816</v>
      </c>
      <c r="AU3409" t="s">
        <v>357817</v>
      </c>
      <c r="AV3409" t="s">
        <v>357818</v>
      </c>
      <c r="AW3409" t="s">
        <v>357819</v>
      </c>
      <c r="AX3409" t="s">
        <v>357820</v>
      </c>
      <c r="AY3409" t="s">
        <v>357821</v>
      </c>
      <c r="AZ3409" t="s">
        <v>357822</v>
      </c>
      <c r="BA3409" t="s">
        <v>357823</v>
      </c>
      <c r="BB3409" t="s">
        <v>357824</v>
      </c>
      <c r="BC3409" t="s">
        <v>357825</v>
      </c>
      <c r="BD3409" t="s">
        <v>357826</v>
      </c>
      <c r="BE3409" t="s">
        <v>357827</v>
      </c>
      <c r="BF3409" t="s">
        <v>357828</v>
      </c>
      <c r="BG3409" t="s">
        <v>357829</v>
      </c>
      <c r="BH3409" t="s">
        <v>357830</v>
      </c>
      <c r="BI3409" t="s">
        <v>357831</v>
      </c>
      <c r="BJ3409" t="s">
        <v>357832</v>
      </c>
      <c r="BK3409" t="s">
        <v>357833</v>
      </c>
      <c r="BL3409" t="s">
        <v>357834</v>
      </c>
      <c r="BM3409" t="s">
        <v>357835</v>
      </c>
      <c r="BN3409" t="s">
        <v>357836</v>
      </c>
      <c r="BO3409" t="s">
        <v>357837</v>
      </c>
      <c r="BP3409" t="s">
        <v>357838</v>
      </c>
      <c r="BQ3409" t="s">
        <v>357839</v>
      </c>
      <c r="BR3409" t="s">
        <v>357840</v>
      </c>
      <c r="BS3409" t="s">
        <v>357841</v>
      </c>
      <c r="BT3409" t="s">
        <v>357842</v>
      </c>
      <c r="BU3409" t="s">
        <v>357843</v>
      </c>
      <c r="BV3409" t="s">
        <v>357844</v>
      </c>
      <c r="BW3409" t="s">
        <v>357845</v>
      </c>
      <c r="BX3409" t="s">
        <v>357846</v>
      </c>
      <c r="BY3409" t="s">
        <v>357847</v>
      </c>
      <c r="BZ3409" t="s">
        <v>357848</v>
      </c>
      <c r="CA3409" t="s">
        <v>357849</v>
      </c>
      <c r="CB3409" t="s">
        <v>357850</v>
      </c>
      <c r="CC3409" t="s">
        <v>357851</v>
      </c>
      <c r="CD3409" t="s">
        <v>357852</v>
      </c>
      <c r="CE3409" t="s">
        <v>357853</v>
      </c>
      <c r="CF3409" t="s">
        <v>357854</v>
      </c>
      <c r="CG3409" t="s">
        <v>357855</v>
      </c>
      <c r="CH3409" t="s">
        <v>357856</v>
      </c>
      <c r="CI3409" t="s">
        <v>357857</v>
      </c>
      <c r="CJ3409" t="s">
        <v>357858</v>
      </c>
      <c r="CK3409" t="s">
        <v>357859</v>
      </c>
      <c r="CL3409" t="s">
        <v>357860</v>
      </c>
      <c r="CM3409" t="s">
        <v>357861</v>
      </c>
      <c r="CN3409" t="s">
        <v>357862</v>
      </c>
      <c r="CO3409" t="s">
        <v>357863</v>
      </c>
      <c r="CP3409" t="s">
        <v>357864</v>
      </c>
      <c r="CQ3409" t="s">
        <v>357865</v>
      </c>
      <c r="CR3409" t="s">
        <v>357866</v>
      </c>
      <c r="CS3409" t="s">
        <v>357867</v>
      </c>
      <c r="CT3409" t="s">
        <v>357868</v>
      </c>
      <c r="CU3409" t="s">
        <v>357869</v>
      </c>
      <c r="CV3409" t="s">
        <v>357870</v>
      </c>
      <c r="CW3409" t="s">
        <v>357871</v>
      </c>
      <c r="CX3409" t="s">
        <v>357872</v>
      </c>
      <c r="CY3409" t="s">
        <v>357873</v>
      </c>
      <c r="CZ3409" t="s">
        <v>357874</v>
      </c>
      <c r="DA3409" t="s">
        <v>357875</v>
      </c>
    </row>
    <row r="3410" spans="1:105" x14ac:dyDescent="0.25">
      <c r="A3410" t="s">
        <v>357876</v>
      </c>
      <c r="B3410" t="s">
        <v>357877</v>
      </c>
      <c r="C3410" t="s">
        <v>357878</v>
      </c>
      <c r="D3410" t="s">
        <v>357879</v>
      </c>
      <c r="E3410" t="s">
        <v>357880</v>
      </c>
      <c r="F3410" t="s">
        <v>357881</v>
      </c>
      <c r="G3410" t="s">
        <v>357882</v>
      </c>
      <c r="H3410" t="s">
        <v>357883</v>
      </c>
      <c r="I3410" t="s">
        <v>357884</v>
      </c>
      <c r="J3410" t="s">
        <v>357885</v>
      </c>
      <c r="K3410" t="s">
        <v>357886</v>
      </c>
      <c r="L3410" t="s">
        <v>357887</v>
      </c>
      <c r="M3410" t="s">
        <v>357888</v>
      </c>
      <c r="N3410" t="s">
        <v>357889</v>
      </c>
      <c r="O3410" t="s">
        <v>357890</v>
      </c>
      <c r="P3410" t="s">
        <v>357891</v>
      </c>
      <c r="Q3410" t="s">
        <v>357892</v>
      </c>
      <c r="R3410" t="s">
        <v>357893</v>
      </c>
      <c r="S3410" t="s">
        <v>357894</v>
      </c>
      <c r="T3410" t="s">
        <v>357895</v>
      </c>
      <c r="U3410" t="s">
        <v>357896</v>
      </c>
      <c r="V3410" t="s">
        <v>357897</v>
      </c>
      <c r="W3410" t="s">
        <v>357898</v>
      </c>
      <c r="X3410" t="s">
        <v>357899</v>
      </c>
      <c r="Y3410" t="s">
        <v>357900</v>
      </c>
      <c r="Z3410" t="s">
        <v>357901</v>
      </c>
      <c r="AA3410" t="s">
        <v>357902</v>
      </c>
      <c r="AB3410" t="s">
        <v>357903</v>
      </c>
      <c r="AC3410" t="s">
        <v>357904</v>
      </c>
      <c r="AD3410" t="s">
        <v>357905</v>
      </c>
      <c r="AE3410" t="s">
        <v>357906</v>
      </c>
      <c r="AF3410" t="s">
        <v>357907</v>
      </c>
      <c r="AG3410" t="s">
        <v>357908</v>
      </c>
      <c r="AH3410" t="s">
        <v>357909</v>
      </c>
      <c r="AI3410" t="s">
        <v>357910</v>
      </c>
      <c r="AJ3410" t="s">
        <v>357911</v>
      </c>
      <c r="AK3410" t="s">
        <v>357912</v>
      </c>
      <c r="AL3410" t="s">
        <v>357913</v>
      </c>
      <c r="AM3410" t="s">
        <v>357914</v>
      </c>
      <c r="AN3410" t="s">
        <v>357915</v>
      </c>
      <c r="AO3410" t="s">
        <v>357916</v>
      </c>
      <c r="AP3410" t="s">
        <v>357917</v>
      </c>
      <c r="AQ3410" t="s">
        <v>357918</v>
      </c>
      <c r="AR3410" t="s">
        <v>357919</v>
      </c>
      <c r="AS3410" t="s">
        <v>357920</v>
      </c>
      <c r="AT3410" t="s">
        <v>357921</v>
      </c>
      <c r="AU3410" t="s">
        <v>357922</v>
      </c>
      <c r="AV3410" t="s">
        <v>357923</v>
      </c>
      <c r="AW3410" t="s">
        <v>357924</v>
      </c>
      <c r="AX3410" t="s">
        <v>357925</v>
      </c>
      <c r="AY3410" t="s">
        <v>357926</v>
      </c>
      <c r="AZ3410" t="s">
        <v>357927</v>
      </c>
      <c r="BA3410" t="s">
        <v>357928</v>
      </c>
      <c r="BB3410" t="s">
        <v>357929</v>
      </c>
      <c r="BC3410" t="s">
        <v>357930</v>
      </c>
      <c r="BD3410" t="s">
        <v>357931</v>
      </c>
      <c r="BE3410" t="s">
        <v>357932</v>
      </c>
      <c r="BF3410" t="s">
        <v>357933</v>
      </c>
      <c r="BG3410" t="s">
        <v>357934</v>
      </c>
      <c r="BH3410" t="s">
        <v>357935</v>
      </c>
      <c r="BI3410" t="s">
        <v>357936</v>
      </c>
      <c r="BJ3410" t="s">
        <v>357937</v>
      </c>
      <c r="BK3410" t="s">
        <v>357938</v>
      </c>
      <c r="BL3410" t="s">
        <v>357939</v>
      </c>
      <c r="BM3410" t="s">
        <v>357940</v>
      </c>
      <c r="BN3410" t="s">
        <v>357941</v>
      </c>
      <c r="BO3410" t="s">
        <v>357942</v>
      </c>
      <c r="BP3410" t="s">
        <v>357943</v>
      </c>
      <c r="BQ3410" t="s">
        <v>357944</v>
      </c>
      <c r="BR3410" t="s">
        <v>357945</v>
      </c>
      <c r="BS3410" t="s">
        <v>357946</v>
      </c>
      <c r="BT3410" t="s">
        <v>357947</v>
      </c>
      <c r="BU3410" t="s">
        <v>357948</v>
      </c>
      <c r="BV3410" t="s">
        <v>357949</v>
      </c>
      <c r="BW3410" t="s">
        <v>357950</v>
      </c>
      <c r="BX3410" t="s">
        <v>357951</v>
      </c>
      <c r="BY3410" t="s">
        <v>357952</v>
      </c>
      <c r="BZ3410" t="s">
        <v>357953</v>
      </c>
      <c r="CA3410" t="s">
        <v>357954</v>
      </c>
      <c r="CB3410" t="s">
        <v>357955</v>
      </c>
      <c r="CC3410" t="s">
        <v>357956</v>
      </c>
      <c r="CD3410" t="s">
        <v>357957</v>
      </c>
      <c r="CE3410" t="s">
        <v>357958</v>
      </c>
      <c r="CF3410" t="s">
        <v>357959</v>
      </c>
      <c r="CG3410" t="s">
        <v>357960</v>
      </c>
      <c r="CH3410" t="s">
        <v>357961</v>
      </c>
      <c r="CI3410" t="s">
        <v>357962</v>
      </c>
      <c r="CJ3410" t="s">
        <v>357963</v>
      </c>
      <c r="CK3410" t="s">
        <v>357964</v>
      </c>
      <c r="CL3410" t="s">
        <v>357965</v>
      </c>
      <c r="CM3410" t="s">
        <v>357966</v>
      </c>
      <c r="CN3410" t="s">
        <v>357967</v>
      </c>
      <c r="CO3410" t="s">
        <v>357968</v>
      </c>
      <c r="CP3410" t="s">
        <v>357969</v>
      </c>
      <c r="CQ3410" t="s">
        <v>357970</v>
      </c>
      <c r="CR3410" t="s">
        <v>357971</v>
      </c>
      <c r="CS3410" t="s">
        <v>357972</v>
      </c>
      <c r="CT3410" t="s">
        <v>357973</v>
      </c>
      <c r="CU3410" t="s">
        <v>357974</v>
      </c>
      <c r="CV3410" t="s">
        <v>357975</v>
      </c>
      <c r="CW3410" t="s">
        <v>357976</v>
      </c>
      <c r="CX3410" t="s">
        <v>357977</v>
      </c>
      <c r="CY3410" t="s">
        <v>357978</v>
      </c>
      <c r="CZ3410" t="s">
        <v>357979</v>
      </c>
      <c r="DA3410" t="s">
        <v>357980</v>
      </c>
    </row>
    <row r="3411" spans="1:105" x14ac:dyDescent="0.25">
      <c r="A3411" t="s">
        <v>357981</v>
      </c>
      <c r="B3411" t="s">
        <v>357982</v>
      </c>
      <c r="C3411" t="s">
        <v>357983</v>
      </c>
      <c r="D3411" t="s">
        <v>357984</v>
      </c>
      <c r="E3411" t="s">
        <v>357985</v>
      </c>
      <c r="F3411" t="s">
        <v>357986</v>
      </c>
      <c r="G3411" t="s">
        <v>357987</v>
      </c>
      <c r="H3411" t="s">
        <v>357988</v>
      </c>
      <c r="I3411" t="s">
        <v>357989</v>
      </c>
      <c r="J3411" t="s">
        <v>357990</v>
      </c>
      <c r="K3411" t="s">
        <v>357991</v>
      </c>
      <c r="L3411" t="s">
        <v>357992</v>
      </c>
      <c r="M3411" t="s">
        <v>357993</v>
      </c>
      <c r="N3411" t="s">
        <v>357994</v>
      </c>
      <c r="O3411" t="s">
        <v>357995</v>
      </c>
      <c r="P3411" t="s">
        <v>357996</v>
      </c>
      <c r="Q3411" t="s">
        <v>357997</v>
      </c>
      <c r="R3411" t="s">
        <v>357998</v>
      </c>
      <c r="S3411" t="s">
        <v>357999</v>
      </c>
      <c r="T3411" t="s">
        <v>358000</v>
      </c>
      <c r="U3411" t="s">
        <v>358001</v>
      </c>
      <c r="V3411" t="s">
        <v>358002</v>
      </c>
      <c r="W3411" t="s">
        <v>358003</v>
      </c>
      <c r="X3411" t="s">
        <v>358004</v>
      </c>
      <c r="Y3411" t="s">
        <v>358005</v>
      </c>
      <c r="Z3411" t="s">
        <v>358006</v>
      </c>
      <c r="AA3411" t="s">
        <v>358007</v>
      </c>
      <c r="AB3411" t="s">
        <v>358008</v>
      </c>
      <c r="AC3411" t="s">
        <v>358009</v>
      </c>
      <c r="AD3411" t="s">
        <v>358010</v>
      </c>
      <c r="AE3411" t="s">
        <v>358011</v>
      </c>
      <c r="AF3411" t="s">
        <v>358012</v>
      </c>
      <c r="AG3411" t="s">
        <v>358013</v>
      </c>
      <c r="AH3411" t="s">
        <v>358014</v>
      </c>
      <c r="AI3411" t="s">
        <v>358015</v>
      </c>
      <c r="AJ3411" t="s">
        <v>358016</v>
      </c>
      <c r="AK3411" t="s">
        <v>358017</v>
      </c>
      <c r="AL3411" t="s">
        <v>358018</v>
      </c>
      <c r="AM3411" t="s">
        <v>358019</v>
      </c>
      <c r="AN3411" t="s">
        <v>358020</v>
      </c>
      <c r="AO3411" t="s">
        <v>358021</v>
      </c>
      <c r="AP3411" t="s">
        <v>358022</v>
      </c>
      <c r="AQ3411" t="s">
        <v>358023</v>
      </c>
      <c r="AR3411" t="s">
        <v>358024</v>
      </c>
      <c r="AS3411" t="s">
        <v>358025</v>
      </c>
      <c r="AT3411" t="s">
        <v>358026</v>
      </c>
      <c r="AU3411" t="s">
        <v>358027</v>
      </c>
      <c r="AV3411" t="s">
        <v>358028</v>
      </c>
      <c r="AW3411" t="s">
        <v>358029</v>
      </c>
      <c r="AX3411" t="s">
        <v>358030</v>
      </c>
      <c r="AY3411" t="s">
        <v>358031</v>
      </c>
      <c r="AZ3411" t="s">
        <v>358032</v>
      </c>
      <c r="BA3411" t="s">
        <v>358033</v>
      </c>
      <c r="BB3411" t="s">
        <v>358034</v>
      </c>
      <c r="BC3411" t="s">
        <v>358035</v>
      </c>
      <c r="BD3411" t="s">
        <v>358036</v>
      </c>
      <c r="BE3411" t="s">
        <v>358037</v>
      </c>
      <c r="BF3411" t="s">
        <v>358038</v>
      </c>
      <c r="BG3411" t="s">
        <v>358039</v>
      </c>
      <c r="BH3411" t="s">
        <v>358040</v>
      </c>
      <c r="BI3411" t="s">
        <v>358041</v>
      </c>
      <c r="BJ3411" t="s">
        <v>358042</v>
      </c>
      <c r="BK3411" t="s">
        <v>358043</v>
      </c>
      <c r="BL3411" t="s">
        <v>358044</v>
      </c>
      <c r="BM3411" t="s">
        <v>358045</v>
      </c>
      <c r="BN3411" t="s">
        <v>358046</v>
      </c>
      <c r="BO3411" t="s">
        <v>358047</v>
      </c>
      <c r="BP3411" t="s">
        <v>358048</v>
      </c>
      <c r="BQ3411" t="s">
        <v>358049</v>
      </c>
      <c r="BR3411" t="s">
        <v>358050</v>
      </c>
      <c r="BS3411" t="s">
        <v>358051</v>
      </c>
      <c r="BT3411" t="s">
        <v>358052</v>
      </c>
      <c r="BU3411" t="s">
        <v>358053</v>
      </c>
      <c r="BV3411" t="s">
        <v>358054</v>
      </c>
      <c r="BW3411" t="s">
        <v>358055</v>
      </c>
      <c r="BX3411" t="s">
        <v>358056</v>
      </c>
      <c r="BY3411" t="s">
        <v>358057</v>
      </c>
      <c r="BZ3411" t="s">
        <v>358058</v>
      </c>
      <c r="CA3411" t="s">
        <v>358059</v>
      </c>
      <c r="CB3411" t="s">
        <v>358060</v>
      </c>
      <c r="CC3411" t="s">
        <v>358061</v>
      </c>
      <c r="CD3411" t="s">
        <v>358062</v>
      </c>
      <c r="CE3411" t="s">
        <v>358063</v>
      </c>
      <c r="CF3411" t="s">
        <v>358064</v>
      </c>
      <c r="CG3411" t="s">
        <v>358065</v>
      </c>
      <c r="CH3411" t="s">
        <v>358066</v>
      </c>
      <c r="CI3411" t="s">
        <v>358067</v>
      </c>
      <c r="CJ3411" t="s">
        <v>358068</v>
      </c>
      <c r="CK3411" t="s">
        <v>358069</v>
      </c>
      <c r="CL3411" t="s">
        <v>358070</v>
      </c>
      <c r="CM3411" t="s">
        <v>358071</v>
      </c>
      <c r="CN3411" t="s">
        <v>358072</v>
      </c>
      <c r="CO3411" t="s">
        <v>358073</v>
      </c>
      <c r="CP3411" t="s">
        <v>358074</v>
      </c>
      <c r="CQ3411" t="s">
        <v>358075</v>
      </c>
      <c r="CR3411" t="s">
        <v>358076</v>
      </c>
      <c r="CS3411" t="s">
        <v>358077</v>
      </c>
      <c r="CT3411" t="s">
        <v>358078</v>
      </c>
      <c r="CU3411" t="s">
        <v>358079</v>
      </c>
      <c r="CV3411" t="s">
        <v>358080</v>
      </c>
      <c r="CW3411" t="s">
        <v>358081</v>
      </c>
      <c r="CX3411" t="s">
        <v>358082</v>
      </c>
      <c r="CY3411" t="s">
        <v>358083</v>
      </c>
      <c r="CZ3411" t="s">
        <v>358084</v>
      </c>
      <c r="DA3411" t="s">
        <v>358085</v>
      </c>
    </row>
    <row r="3412" spans="1:105" x14ac:dyDescent="0.25">
      <c r="A3412" t="s">
        <v>358086</v>
      </c>
      <c r="B3412" t="s">
        <v>358087</v>
      </c>
      <c r="C3412" t="s">
        <v>358088</v>
      </c>
      <c r="D3412" t="s">
        <v>358089</v>
      </c>
      <c r="E3412" t="s">
        <v>358090</v>
      </c>
      <c r="F3412" t="s">
        <v>358091</v>
      </c>
      <c r="G3412" t="s">
        <v>358092</v>
      </c>
      <c r="H3412" t="s">
        <v>358093</v>
      </c>
      <c r="I3412" t="s">
        <v>358094</v>
      </c>
      <c r="J3412" t="s">
        <v>358095</v>
      </c>
      <c r="K3412" t="s">
        <v>358096</v>
      </c>
      <c r="L3412" t="s">
        <v>358097</v>
      </c>
      <c r="M3412" t="s">
        <v>358098</v>
      </c>
      <c r="N3412" t="s">
        <v>358099</v>
      </c>
      <c r="O3412" t="s">
        <v>358100</v>
      </c>
      <c r="P3412" t="s">
        <v>358101</v>
      </c>
      <c r="Q3412" t="s">
        <v>358102</v>
      </c>
      <c r="R3412" t="s">
        <v>358103</v>
      </c>
      <c r="S3412" t="s">
        <v>358104</v>
      </c>
      <c r="T3412" t="s">
        <v>358105</v>
      </c>
      <c r="U3412" t="s">
        <v>358106</v>
      </c>
      <c r="V3412" t="s">
        <v>358107</v>
      </c>
      <c r="W3412" t="s">
        <v>358108</v>
      </c>
      <c r="X3412" t="s">
        <v>358109</v>
      </c>
      <c r="Y3412" t="s">
        <v>358110</v>
      </c>
      <c r="Z3412" t="s">
        <v>358111</v>
      </c>
      <c r="AA3412" t="s">
        <v>358112</v>
      </c>
      <c r="AB3412" t="s">
        <v>358113</v>
      </c>
      <c r="AC3412" t="s">
        <v>358114</v>
      </c>
      <c r="AD3412" t="s">
        <v>358115</v>
      </c>
      <c r="AE3412" t="s">
        <v>358116</v>
      </c>
      <c r="AF3412" t="s">
        <v>358117</v>
      </c>
      <c r="AG3412" t="s">
        <v>358118</v>
      </c>
      <c r="AH3412" t="s">
        <v>358119</v>
      </c>
      <c r="AI3412" t="s">
        <v>358120</v>
      </c>
      <c r="AJ3412" t="s">
        <v>358121</v>
      </c>
      <c r="AK3412" t="s">
        <v>358122</v>
      </c>
      <c r="AL3412" t="s">
        <v>358123</v>
      </c>
      <c r="AM3412" t="s">
        <v>358124</v>
      </c>
      <c r="AN3412" t="s">
        <v>358125</v>
      </c>
      <c r="AO3412" t="s">
        <v>358126</v>
      </c>
      <c r="AP3412" t="s">
        <v>358127</v>
      </c>
      <c r="AQ3412" t="s">
        <v>358128</v>
      </c>
      <c r="AR3412" t="s">
        <v>358129</v>
      </c>
      <c r="AS3412" t="s">
        <v>358130</v>
      </c>
      <c r="AT3412" t="s">
        <v>358131</v>
      </c>
      <c r="AU3412" t="s">
        <v>358132</v>
      </c>
      <c r="AV3412" t="s">
        <v>358133</v>
      </c>
      <c r="AW3412" t="s">
        <v>358134</v>
      </c>
      <c r="AX3412" t="s">
        <v>358135</v>
      </c>
      <c r="AY3412" t="s">
        <v>358136</v>
      </c>
      <c r="AZ3412" t="s">
        <v>358137</v>
      </c>
      <c r="BA3412" t="s">
        <v>358138</v>
      </c>
      <c r="BB3412" t="s">
        <v>358139</v>
      </c>
      <c r="BC3412" t="s">
        <v>358140</v>
      </c>
      <c r="BD3412" t="s">
        <v>358141</v>
      </c>
      <c r="BE3412" t="s">
        <v>358142</v>
      </c>
      <c r="BF3412" t="s">
        <v>358143</v>
      </c>
      <c r="BG3412" t="s">
        <v>358144</v>
      </c>
      <c r="BH3412" t="s">
        <v>358145</v>
      </c>
      <c r="BI3412" t="s">
        <v>358146</v>
      </c>
      <c r="BJ3412" t="s">
        <v>358147</v>
      </c>
      <c r="BK3412" t="s">
        <v>358148</v>
      </c>
      <c r="BL3412" t="s">
        <v>358149</v>
      </c>
      <c r="BM3412" t="s">
        <v>358150</v>
      </c>
      <c r="BN3412" t="s">
        <v>358151</v>
      </c>
      <c r="BO3412" t="s">
        <v>358152</v>
      </c>
      <c r="BP3412" t="s">
        <v>358153</v>
      </c>
      <c r="BQ3412" t="s">
        <v>358154</v>
      </c>
      <c r="BR3412" t="s">
        <v>358155</v>
      </c>
      <c r="BS3412" t="s">
        <v>358156</v>
      </c>
      <c r="BT3412" t="s">
        <v>358157</v>
      </c>
      <c r="BU3412" t="s">
        <v>358158</v>
      </c>
      <c r="BV3412" t="s">
        <v>358159</v>
      </c>
      <c r="BW3412" t="s">
        <v>358160</v>
      </c>
      <c r="BX3412" t="s">
        <v>358161</v>
      </c>
      <c r="BY3412" t="s">
        <v>358162</v>
      </c>
      <c r="BZ3412" t="s">
        <v>358163</v>
      </c>
      <c r="CA3412" t="s">
        <v>358164</v>
      </c>
      <c r="CB3412" t="s">
        <v>358165</v>
      </c>
      <c r="CC3412" t="s">
        <v>358166</v>
      </c>
      <c r="CD3412" t="s">
        <v>358167</v>
      </c>
      <c r="CE3412" t="s">
        <v>358168</v>
      </c>
      <c r="CF3412" t="s">
        <v>358169</v>
      </c>
      <c r="CG3412" t="s">
        <v>358170</v>
      </c>
      <c r="CH3412" t="s">
        <v>358171</v>
      </c>
      <c r="CI3412" t="s">
        <v>358172</v>
      </c>
      <c r="CJ3412" t="s">
        <v>358173</v>
      </c>
      <c r="CK3412" t="s">
        <v>358174</v>
      </c>
      <c r="CL3412" t="s">
        <v>358175</v>
      </c>
      <c r="CM3412" t="s">
        <v>358176</v>
      </c>
      <c r="CN3412" t="s">
        <v>358177</v>
      </c>
      <c r="CO3412" t="s">
        <v>358178</v>
      </c>
      <c r="CP3412" t="s">
        <v>358179</v>
      </c>
      <c r="CQ3412" t="s">
        <v>358180</v>
      </c>
      <c r="CR3412" t="s">
        <v>358181</v>
      </c>
      <c r="CS3412" t="s">
        <v>358182</v>
      </c>
      <c r="CT3412" t="s">
        <v>358183</v>
      </c>
      <c r="CU3412" t="s">
        <v>358184</v>
      </c>
      <c r="CV3412" t="s">
        <v>358185</v>
      </c>
      <c r="CW3412" t="s">
        <v>358186</v>
      </c>
      <c r="CX3412" t="s">
        <v>358187</v>
      </c>
      <c r="CY3412" t="s">
        <v>358188</v>
      </c>
      <c r="CZ3412" t="s">
        <v>358189</v>
      </c>
      <c r="DA3412" t="s">
        <v>358190</v>
      </c>
    </row>
    <row r="3413" spans="1:105" x14ac:dyDescent="0.25">
      <c r="A3413" t="s">
        <v>358191</v>
      </c>
      <c r="B3413" t="s">
        <v>358192</v>
      </c>
      <c r="C3413" t="s">
        <v>358193</v>
      </c>
      <c r="D3413" t="s">
        <v>358194</v>
      </c>
      <c r="E3413" t="s">
        <v>358195</v>
      </c>
      <c r="F3413" t="s">
        <v>358196</v>
      </c>
      <c r="G3413" t="s">
        <v>358197</v>
      </c>
      <c r="H3413" t="s">
        <v>358198</v>
      </c>
      <c r="I3413" t="s">
        <v>358199</v>
      </c>
      <c r="J3413" t="s">
        <v>358200</v>
      </c>
      <c r="K3413" t="s">
        <v>358201</v>
      </c>
      <c r="L3413" t="s">
        <v>358202</v>
      </c>
      <c r="M3413" t="s">
        <v>358203</v>
      </c>
      <c r="N3413" t="s">
        <v>358204</v>
      </c>
      <c r="O3413" t="s">
        <v>358205</v>
      </c>
      <c r="P3413" t="s">
        <v>358206</v>
      </c>
      <c r="Q3413" t="s">
        <v>358207</v>
      </c>
      <c r="R3413" t="s">
        <v>358208</v>
      </c>
      <c r="S3413" t="s">
        <v>358209</v>
      </c>
      <c r="T3413" t="s">
        <v>358210</v>
      </c>
      <c r="U3413" t="s">
        <v>358211</v>
      </c>
      <c r="V3413" t="s">
        <v>358212</v>
      </c>
      <c r="W3413" t="s">
        <v>358213</v>
      </c>
      <c r="X3413" t="s">
        <v>358214</v>
      </c>
      <c r="Y3413" t="s">
        <v>358215</v>
      </c>
      <c r="Z3413" t="s">
        <v>358216</v>
      </c>
      <c r="AA3413" t="s">
        <v>358217</v>
      </c>
      <c r="AB3413" t="s">
        <v>358218</v>
      </c>
      <c r="AC3413" t="s">
        <v>358219</v>
      </c>
      <c r="AD3413" t="s">
        <v>358220</v>
      </c>
      <c r="AE3413" t="s">
        <v>358221</v>
      </c>
      <c r="AF3413" t="s">
        <v>358222</v>
      </c>
      <c r="AG3413" t="s">
        <v>358223</v>
      </c>
      <c r="AH3413" t="s">
        <v>358224</v>
      </c>
      <c r="AI3413" t="s">
        <v>358225</v>
      </c>
      <c r="AJ3413" t="s">
        <v>358226</v>
      </c>
      <c r="AK3413" t="s">
        <v>358227</v>
      </c>
      <c r="AL3413" t="s">
        <v>358228</v>
      </c>
      <c r="AM3413" t="s">
        <v>358229</v>
      </c>
      <c r="AN3413" t="s">
        <v>358230</v>
      </c>
      <c r="AO3413" t="s">
        <v>358231</v>
      </c>
      <c r="AP3413" t="s">
        <v>358232</v>
      </c>
      <c r="AQ3413" t="s">
        <v>358233</v>
      </c>
      <c r="AR3413" t="s">
        <v>358234</v>
      </c>
      <c r="AS3413" t="s">
        <v>358235</v>
      </c>
      <c r="AT3413" t="s">
        <v>358236</v>
      </c>
      <c r="AU3413" t="s">
        <v>358237</v>
      </c>
      <c r="AV3413" t="s">
        <v>358238</v>
      </c>
      <c r="AW3413" t="s">
        <v>358239</v>
      </c>
      <c r="AX3413" t="s">
        <v>358240</v>
      </c>
      <c r="AY3413" t="s">
        <v>358241</v>
      </c>
      <c r="AZ3413" t="s">
        <v>358242</v>
      </c>
      <c r="BA3413" t="s">
        <v>358243</v>
      </c>
      <c r="BB3413" t="s">
        <v>358244</v>
      </c>
      <c r="BC3413" t="s">
        <v>358245</v>
      </c>
      <c r="BD3413" t="s">
        <v>358246</v>
      </c>
      <c r="BE3413" t="s">
        <v>358247</v>
      </c>
      <c r="BF3413" t="s">
        <v>358248</v>
      </c>
      <c r="BG3413" t="s">
        <v>358249</v>
      </c>
      <c r="BH3413" t="s">
        <v>358250</v>
      </c>
      <c r="BI3413" t="s">
        <v>358251</v>
      </c>
      <c r="BJ3413" t="s">
        <v>358252</v>
      </c>
      <c r="BK3413" t="s">
        <v>358253</v>
      </c>
      <c r="BL3413" t="s">
        <v>358254</v>
      </c>
      <c r="BM3413" t="s">
        <v>358255</v>
      </c>
      <c r="BN3413" t="s">
        <v>358256</v>
      </c>
      <c r="BO3413" t="s">
        <v>358257</v>
      </c>
      <c r="BP3413" t="s">
        <v>358258</v>
      </c>
      <c r="BQ3413" t="s">
        <v>358259</v>
      </c>
      <c r="BR3413" t="s">
        <v>358260</v>
      </c>
      <c r="BS3413" t="s">
        <v>358261</v>
      </c>
      <c r="BT3413" t="s">
        <v>358262</v>
      </c>
      <c r="BU3413" t="s">
        <v>358263</v>
      </c>
      <c r="BV3413" t="s">
        <v>358264</v>
      </c>
      <c r="BW3413" t="s">
        <v>358265</v>
      </c>
      <c r="BX3413" t="s">
        <v>358266</v>
      </c>
      <c r="BY3413" t="s">
        <v>358267</v>
      </c>
      <c r="BZ3413" t="s">
        <v>358268</v>
      </c>
      <c r="CA3413" t="s">
        <v>358269</v>
      </c>
      <c r="CB3413" t="s">
        <v>358270</v>
      </c>
      <c r="CC3413" t="s">
        <v>358271</v>
      </c>
      <c r="CD3413" t="s">
        <v>358272</v>
      </c>
      <c r="CE3413" t="s">
        <v>358273</v>
      </c>
      <c r="CF3413" t="s">
        <v>358274</v>
      </c>
      <c r="CG3413" t="s">
        <v>358275</v>
      </c>
      <c r="CH3413" t="s">
        <v>358276</v>
      </c>
      <c r="CI3413" t="s">
        <v>358277</v>
      </c>
      <c r="CJ3413" t="s">
        <v>358278</v>
      </c>
      <c r="CK3413" t="s">
        <v>358279</v>
      </c>
      <c r="CL3413" t="s">
        <v>358280</v>
      </c>
      <c r="CM3413" t="s">
        <v>358281</v>
      </c>
      <c r="CN3413" t="s">
        <v>358282</v>
      </c>
      <c r="CO3413" t="s">
        <v>358283</v>
      </c>
      <c r="CP3413" t="s">
        <v>358284</v>
      </c>
      <c r="CQ3413" t="s">
        <v>358285</v>
      </c>
      <c r="CR3413" t="s">
        <v>358286</v>
      </c>
      <c r="CS3413" t="s">
        <v>358287</v>
      </c>
      <c r="CT3413" t="s">
        <v>358288</v>
      </c>
      <c r="CU3413" t="s">
        <v>358289</v>
      </c>
      <c r="CV3413" t="s">
        <v>358290</v>
      </c>
      <c r="CW3413" t="s">
        <v>358291</v>
      </c>
      <c r="CX3413" t="s">
        <v>358292</v>
      </c>
      <c r="CY3413" t="s">
        <v>358293</v>
      </c>
      <c r="CZ3413" t="s">
        <v>358294</v>
      </c>
      <c r="DA3413" t="s">
        <v>358295</v>
      </c>
    </row>
    <row r="3414" spans="1:105" x14ac:dyDescent="0.25">
      <c r="A3414" t="s">
        <v>358296</v>
      </c>
      <c r="B3414" t="s">
        <v>358297</v>
      </c>
      <c r="C3414" t="s">
        <v>358298</v>
      </c>
      <c r="D3414" t="s">
        <v>358299</v>
      </c>
      <c r="E3414" t="s">
        <v>358300</v>
      </c>
      <c r="F3414" t="s">
        <v>358301</v>
      </c>
      <c r="G3414" t="s">
        <v>358302</v>
      </c>
      <c r="H3414" t="s">
        <v>358303</v>
      </c>
      <c r="I3414" t="s">
        <v>358304</v>
      </c>
      <c r="J3414" t="s">
        <v>358305</v>
      </c>
      <c r="K3414" t="s">
        <v>358306</v>
      </c>
      <c r="L3414" t="s">
        <v>358307</v>
      </c>
      <c r="M3414" t="s">
        <v>358308</v>
      </c>
      <c r="N3414" t="s">
        <v>358309</v>
      </c>
      <c r="O3414" t="s">
        <v>358310</v>
      </c>
      <c r="P3414" t="s">
        <v>358311</v>
      </c>
      <c r="Q3414" t="s">
        <v>358312</v>
      </c>
      <c r="R3414" t="s">
        <v>358313</v>
      </c>
      <c r="S3414" t="s">
        <v>358314</v>
      </c>
      <c r="T3414" t="s">
        <v>358315</v>
      </c>
      <c r="U3414" t="s">
        <v>358316</v>
      </c>
      <c r="V3414" t="s">
        <v>358317</v>
      </c>
      <c r="W3414" t="s">
        <v>358318</v>
      </c>
      <c r="X3414" t="s">
        <v>358319</v>
      </c>
      <c r="Y3414" t="s">
        <v>358320</v>
      </c>
      <c r="Z3414" t="s">
        <v>358321</v>
      </c>
      <c r="AA3414" t="s">
        <v>358322</v>
      </c>
      <c r="AB3414" t="s">
        <v>358323</v>
      </c>
      <c r="AC3414" t="s">
        <v>358324</v>
      </c>
      <c r="AD3414" t="s">
        <v>358325</v>
      </c>
      <c r="AE3414" t="s">
        <v>358326</v>
      </c>
      <c r="AF3414" t="s">
        <v>358327</v>
      </c>
      <c r="AG3414" t="s">
        <v>358328</v>
      </c>
      <c r="AH3414" t="s">
        <v>358329</v>
      </c>
      <c r="AI3414" t="s">
        <v>358330</v>
      </c>
      <c r="AJ3414" t="s">
        <v>358331</v>
      </c>
      <c r="AK3414" t="s">
        <v>358332</v>
      </c>
      <c r="AL3414" t="s">
        <v>358333</v>
      </c>
      <c r="AM3414" t="s">
        <v>358334</v>
      </c>
      <c r="AN3414" t="s">
        <v>358335</v>
      </c>
      <c r="AO3414" t="s">
        <v>358336</v>
      </c>
      <c r="AP3414" t="s">
        <v>358337</v>
      </c>
      <c r="AQ3414" t="s">
        <v>358338</v>
      </c>
      <c r="AR3414" t="s">
        <v>358339</v>
      </c>
      <c r="AS3414" t="s">
        <v>358340</v>
      </c>
      <c r="AT3414" t="s">
        <v>358341</v>
      </c>
      <c r="AU3414" t="s">
        <v>358342</v>
      </c>
      <c r="AV3414" t="s">
        <v>358343</v>
      </c>
      <c r="AW3414" t="s">
        <v>358344</v>
      </c>
      <c r="AX3414" t="s">
        <v>358345</v>
      </c>
      <c r="AY3414" t="s">
        <v>358346</v>
      </c>
      <c r="AZ3414" t="s">
        <v>358347</v>
      </c>
      <c r="BA3414" t="s">
        <v>358348</v>
      </c>
      <c r="BB3414" t="s">
        <v>358349</v>
      </c>
      <c r="BC3414" t="s">
        <v>358350</v>
      </c>
      <c r="BD3414" t="s">
        <v>358351</v>
      </c>
      <c r="BE3414" t="s">
        <v>358352</v>
      </c>
      <c r="BF3414" t="s">
        <v>358353</v>
      </c>
      <c r="BG3414" t="s">
        <v>358354</v>
      </c>
      <c r="BH3414" t="s">
        <v>358355</v>
      </c>
      <c r="BI3414" t="s">
        <v>358356</v>
      </c>
      <c r="BJ3414" t="s">
        <v>358357</v>
      </c>
      <c r="BK3414" t="s">
        <v>358358</v>
      </c>
      <c r="BL3414" t="s">
        <v>358359</v>
      </c>
      <c r="BM3414" t="s">
        <v>358360</v>
      </c>
      <c r="BN3414" t="s">
        <v>358361</v>
      </c>
      <c r="BO3414" t="s">
        <v>358362</v>
      </c>
      <c r="BP3414" t="s">
        <v>358363</v>
      </c>
      <c r="BQ3414" t="s">
        <v>358364</v>
      </c>
      <c r="BR3414" t="s">
        <v>358365</v>
      </c>
      <c r="BS3414" t="s">
        <v>358366</v>
      </c>
      <c r="BT3414" t="s">
        <v>358367</v>
      </c>
      <c r="BU3414" t="s">
        <v>358368</v>
      </c>
      <c r="BV3414" t="s">
        <v>358369</v>
      </c>
      <c r="BW3414" t="s">
        <v>358370</v>
      </c>
      <c r="BX3414" t="s">
        <v>358371</v>
      </c>
      <c r="BY3414" t="s">
        <v>358372</v>
      </c>
      <c r="BZ3414" t="s">
        <v>358373</v>
      </c>
      <c r="CA3414" t="s">
        <v>358374</v>
      </c>
      <c r="CB3414" t="s">
        <v>358375</v>
      </c>
      <c r="CC3414" t="s">
        <v>358376</v>
      </c>
      <c r="CD3414" t="s">
        <v>358377</v>
      </c>
      <c r="CE3414" t="s">
        <v>358378</v>
      </c>
      <c r="CF3414" t="s">
        <v>358379</v>
      </c>
      <c r="CG3414" t="s">
        <v>358380</v>
      </c>
      <c r="CH3414" t="s">
        <v>358381</v>
      </c>
      <c r="CI3414" t="s">
        <v>358382</v>
      </c>
      <c r="CJ3414" t="s">
        <v>358383</v>
      </c>
      <c r="CK3414" t="s">
        <v>358384</v>
      </c>
      <c r="CL3414" t="s">
        <v>358385</v>
      </c>
      <c r="CM3414" t="s">
        <v>358386</v>
      </c>
      <c r="CN3414" t="s">
        <v>358387</v>
      </c>
      <c r="CO3414" t="s">
        <v>358388</v>
      </c>
      <c r="CP3414" t="s">
        <v>358389</v>
      </c>
      <c r="CQ3414" t="s">
        <v>358390</v>
      </c>
      <c r="CR3414" t="s">
        <v>358391</v>
      </c>
      <c r="CS3414" t="s">
        <v>358392</v>
      </c>
      <c r="CT3414" t="s">
        <v>358393</v>
      </c>
      <c r="CU3414" t="s">
        <v>358394</v>
      </c>
      <c r="CV3414" t="s">
        <v>358395</v>
      </c>
      <c r="CW3414" t="s">
        <v>358396</v>
      </c>
      <c r="CX3414" t="s">
        <v>358397</v>
      </c>
      <c r="CY3414" t="s">
        <v>358398</v>
      </c>
      <c r="CZ3414" t="s">
        <v>358399</v>
      </c>
      <c r="DA3414" t="s">
        <v>358400</v>
      </c>
    </row>
    <row r="3415" spans="1:105" x14ac:dyDescent="0.25">
      <c r="A3415" t="s">
        <v>358401</v>
      </c>
      <c r="B3415" t="s">
        <v>358402</v>
      </c>
      <c r="C3415" t="s">
        <v>358403</v>
      </c>
      <c r="D3415" t="s">
        <v>358404</v>
      </c>
      <c r="E3415" t="s">
        <v>358405</v>
      </c>
      <c r="F3415" t="s">
        <v>358406</v>
      </c>
      <c r="G3415" t="s">
        <v>358407</v>
      </c>
      <c r="H3415" t="s">
        <v>358408</v>
      </c>
      <c r="I3415" t="s">
        <v>358409</v>
      </c>
      <c r="J3415" t="s">
        <v>358410</v>
      </c>
      <c r="K3415" t="s">
        <v>358411</v>
      </c>
      <c r="L3415" t="s">
        <v>358412</v>
      </c>
      <c r="M3415" t="s">
        <v>358413</v>
      </c>
      <c r="N3415" t="s">
        <v>358414</v>
      </c>
      <c r="O3415" t="s">
        <v>358415</v>
      </c>
      <c r="P3415" t="s">
        <v>358416</v>
      </c>
      <c r="Q3415" t="s">
        <v>358417</v>
      </c>
      <c r="R3415" t="s">
        <v>358418</v>
      </c>
      <c r="S3415" t="s">
        <v>358419</v>
      </c>
      <c r="T3415" t="s">
        <v>358420</v>
      </c>
      <c r="U3415" t="s">
        <v>358421</v>
      </c>
      <c r="V3415" t="s">
        <v>358422</v>
      </c>
      <c r="W3415" t="s">
        <v>358423</v>
      </c>
      <c r="X3415" t="s">
        <v>358424</v>
      </c>
      <c r="Y3415" t="s">
        <v>358425</v>
      </c>
      <c r="Z3415" t="s">
        <v>358426</v>
      </c>
      <c r="AA3415" t="s">
        <v>358427</v>
      </c>
      <c r="AB3415" t="s">
        <v>358428</v>
      </c>
      <c r="AC3415" t="s">
        <v>358429</v>
      </c>
      <c r="AD3415" t="s">
        <v>358430</v>
      </c>
      <c r="AE3415" t="s">
        <v>358431</v>
      </c>
      <c r="AF3415" t="s">
        <v>358432</v>
      </c>
      <c r="AG3415" t="s">
        <v>358433</v>
      </c>
      <c r="AH3415" t="s">
        <v>358434</v>
      </c>
      <c r="AI3415" t="s">
        <v>358435</v>
      </c>
      <c r="AJ3415" t="s">
        <v>358436</v>
      </c>
      <c r="AK3415" t="s">
        <v>358437</v>
      </c>
      <c r="AL3415" t="s">
        <v>358438</v>
      </c>
      <c r="AM3415" t="s">
        <v>358439</v>
      </c>
      <c r="AN3415" t="s">
        <v>358440</v>
      </c>
      <c r="AO3415" t="s">
        <v>358441</v>
      </c>
      <c r="AP3415" t="s">
        <v>358442</v>
      </c>
      <c r="AQ3415" t="s">
        <v>358443</v>
      </c>
      <c r="AR3415" t="s">
        <v>358444</v>
      </c>
      <c r="AS3415" t="s">
        <v>358445</v>
      </c>
      <c r="AT3415" t="s">
        <v>358446</v>
      </c>
      <c r="AU3415" t="s">
        <v>358447</v>
      </c>
      <c r="AV3415" t="s">
        <v>358448</v>
      </c>
      <c r="AW3415" t="s">
        <v>358449</v>
      </c>
      <c r="AX3415" t="s">
        <v>358450</v>
      </c>
      <c r="AY3415" t="s">
        <v>358451</v>
      </c>
      <c r="AZ3415" t="s">
        <v>358452</v>
      </c>
      <c r="BA3415" t="s">
        <v>358453</v>
      </c>
      <c r="BB3415" t="s">
        <v>358454</v>
      </c>
      <c r="BC3415" t="s">
        <v>358455</v>
      </c>
      <c r="BD3415" t="s">
        <v>358456</v>
      </c>
      <c r="BE3415" t="s">
        <v>358457</v>
      </c>
      <c r="BF3415" t="s">
        <v>358458</v>
      </c>
      <c r="BG3415" t="s">
        <v>358459</v>
      </c>
      <c r="BH3415" t="s">
        <v>358460</v>
      </c>
      <c r="BI3415" t="s">
        <v>358461</v>
      </c>
      <c r="BJ3415" t="s">
        <v>358462</v>
      </c>
      <c r="BK3415" t="s">
        <v>358463</v>
      </c>
      <c r="BL3415" t="s">
        <v>358464</v>
      </c>
      <c r="BM3415" t="s">
        <v>358465</v>
      </c>
      <c r="BN3415" t="s">
        <v>358466</v>
      </c>
      <c r="BO3415" t="s">
        <v>358467</v>
      </c>
      <c r="BP3415" t="s">
        <v>358468</v>
      </c>
      <c r="BQ3415" t="s">
        <v>358469</v>
      </c>
      <c r="BR3415" t="s">
        <v>358470</v>
      </c>
      <c r="BS3415" t="s">
        <v>358471</v>
      </c>
      <c r="BT3415" t="s">
        <v>358472</v>
      </c>
      <c r="BU3415" t="s">
        <v>358473</v>
      </c>
      <c r="BV3415" t="s">
        <v>358474</v>
      </c>
      <c r="BW3415" t="s">
        <v>358475</v>
      </c>
      <c r="BX3415" t="s">
        <v>358476</v>
      </c>
      <c r="BY3415" t="s">
        <v>358477</v>
      </c>
      <c r="BZ3415" t="s">
        <v>358478</v>
      </c>
      <c r="CA3415" t="s">
        <v>358479</v>
      </c>
      <c r="CB3415" t="s">
        <v>358480</v>
      </c>
      <c r="CC3415" t="s">
        <v>358481</v>
      </c>
      <c r="CD3415" t="s">
        <v>358482</v>
      </c>
      <c r="CE3415" t="s">
        <v>358483</v>
      </c>
      <c r="CF3415" t="s">
        <v>358484</v>
      </c>
      <c r="CG3415" t="s">
        <v>358485</v>
      </c>
      <c r="CH3415" t="s">
        <v>358486</v>
      </c>
      <c r="CI3415" t="s">
        <v>358487</v>
      </c>
      <c r="CJ3415" t="s">
        <v>358488</v>
      </c>
      <c r="CK3415" t="s">
        <v>358489</v>
      </c>
      <c r="CL3415" t="s">
        <v>358490</v>
      </c>
      <c r="CM3415" t="s">
        <v>358491</v>
      </c>
      <c r="CN3415" t="s">
        <v>358492</v>
      </c>
      <c r="CO3415" t="s">
        <v>358493</v>
      </c>
      <c r="CP3415" t="s">
        <v>358494</v>
      </c>
      <c r="CQ3415" t="s">
        <v>358495</v>
      </c>
      <c r="CR3415" t="s">
        <v>358496</v>
      </c>
      <c r="CS3415" t="s">
        <v>358497</v>
      </c>
      <c r="CT3415" t="s">
        <v>358498</v>
      </c>
      <c r="CU3415" t="s">
        <v>358499</v>
      </c>
      <c r="CV3415" t="s">
        <v>358500</v>
      </c>
      <c r="CW3415" t="s">
        <v>358501</v>
      </c>
      <c r="CX3415" t="s">
        <v>358502</v>
      </c>
      <c r="CY3415" t="s">
        <v>358503</v>
      </c>
      <c r="CZ3415" t="s">
        <v>358504</v>
      </c>
      <c r="DA3415" t="s">
        <v>358505</v>
      </c>
    </row>
    <row r="3416" spans="1:105" x14ac:dyDescent="0.25">
      <c r="A3416" t="s">
        <v>358506</v>
      </c>
      <c r="B3416" t="s">
        <v>358507</v>
      </c>
      <c r="C3416" t="s">
        <v>358508</v>
      </c>
      <c r="D3416" t="s">
        <v>358509</v>
      </c>
      <c r="E3416" t="s">
        <v>358510</v>
      </c>
      <c r="F3416" t="s">
        <v>358511</v>
      </c>
      <c r="G3416" t="s">
        <v>358512</v>
      </c>
      <c r="H3416" t="s">
        <v>358513</v>
      </c>
      <c r="I3416" t="s">
        <v>358514</v>
      </c>
      <c r="J3416" t="s">
        <v>358515</v>
      </c>
      <c r="K3416" t="s">
        <v>358516</v>
      </c>
      <c r="L3416" t="s">
        <v>358517</v>
      </c>
      <c r="M3416" t="s">
        <v>358518</v>
      </c>
      <c r="N3416" t="s">
        <v>358519</v>
      </c>
      <c r="O3416" t="s">
        <v>358520</v>
      </c>
      <c r="P3416" t="s">
        <v>358521</v>
      </c>
      <c r="Q3416" t="s">
        <v>358522</v>
      </c>
      <c r="R3416" t="s">
        <v>358523</v>
      </c>
      <c r="S3416" t="s">
        <v>358524</v>
      </c>
      <c r="T3416" t="s">
        <v>358525</v>
      </c>
      <c r="U3416" t="s">
        <v>358526</v>
      </c>
      <c r="V3416" t="s">
        <v>358527</v>
      </c>
      <c r="W3416" t="s">
        <v>358528</v>
      </c>
      <c r="X3416" t="s">
        <v>358529</v>
      </c>
      <c r="Y3416" t="s">
        <v>358530</v>
      </c>
      <c r="Z3416" t="s">
        <v>358531</v>
      </c>
      <c r="AA3416" t="s">
        <v>358532</v>
      </c>
      <c r="AB3416" t="s">
        <v>358533</v>
      </c>
      <c r="AC3416" t="s">
        <v>358534</v>
      </c>
      <c r="AD3416" t="s">
        <v>358535</v>
      </c>
      <c r="AE3416" t="s">
        <v>358536</v>
      </c>
      <c r="AF3416" t="s">
        <v>358537</v>
      </c>
      <c r="AG3416" t="s">
        <v>358538</v>
      </c>
      <c r="AH3416" t="s">
        <v>358539</v>
      </c>
      <c r="AI3416" t="s">
        <v>358540</v>
      </c>
      <c r="AJ3416" t="s">
        <v>358541</v>
      </c>
      <c r="AK3416" t="s">
        <v>358542</v>
      </c>
      <c r="AL3416" t="s">
        <v>358543</v>
      </c>
      <c r="AM3416" t="s">
        <v>358544</v>
      </c>
      <c r="AN3416" t="s">
        <v>358545</v>
      </c>
      <c r="AO3416" t="s">
        <v>358546</v>
      </c>
      <c r="AP3416" t="s">
        <v>358547</v>
      </c>
      <c r="AQ3416" t="s">
        <v>358548</v>
      </c>
      <c r="AR3416" t="s">
        <v>358549</v>
      </c>
      <c r="AS3416" t="s">
        <v>358550</v>
      </c>
      <c r="AT3416" t="s">
        <v>358551</v>
      </c>
      <c r="AU3416" t="s">
        <v>358552</v>
      </c>
      <c r="AV3416" t="s">
        <v>358553</v>
      </c>
      <c r="AW3416" t="s">
        <v>358554</v>
      </c>
      <c r="AX3416" t="s">
        <v>358555</v>
      </c>
      <c r="AY3416" t="s">
        <v>358556</v>
      </c>
      <c r="AZ3416" t="s">
        <v>358557</v>
      </c>
      <c r="BA3416" t="s">
        <v>358558</v>
      </c>
      <c r="BB3416" t="s">
        <v>358559</v>
      </c>
      <c r="BC3416" t="s">
        <v>358560</v>
      </c>
      <c r="BD3416" t="s">
        <v>358561</v>
      </c>
      <c r="BE3416" t="s">
        <v>358562</v>
      </c>
      <c r="BF3416" t="s">
        <v>358563</v>
      </c>
      <c r="BG3416" t="s">
        <v>358564</v>
      </c>
      <c r="BH3416" t="s">
        <v>358565</v>
      </c>
      <c r="BI3416" t="s">
        <v>358566</v>
      </c>
      <c r="BJ3416" t="s">
        <v>358567</v>
      </c>
      <c r="BK3416" t="s">
        <v>358568</v>
      </c>
      <c r="BL3416" t="s">
        <v>358569</v>
      </c>
      <c r="BM3416" t="s">
        <v>358570</v>
      </c>
      <c r="BN3416" t="s">
        <v>358571</v>
      </c>
      <c r="BO3416" t="s">
        <v>358572</v>
      </c>
      <c r="BP3416" t="s">
        <v>358573</v>
      </c>
      <c r="BQ3416" t="s">
        <v>358574</v>
      </c>
      <c r="BR3416" t="s">
        <v>358575</v>
      </c>
      <c r="BS3416" t="s">
        <v>358576</v>
      </c>
      <c r="BT3416" t="s">
        <v>358577</v>
      </c>
      <c r="BU3416" t="s">
        <v>358578</v>
      </c>
      <c r="BV3416" t="s">
        <v>358579</v>
      </c>
      <c r="BW3416" t="s">
        <v>358580</v>
      </c>
      <c r="BX3416" t="s">
        <v>358581</v>
      </c>
      <c r="BY3416" t="s">
        <v>358582</v>
      </c>
      <c r="BZ3416" t="s">
        <v>358583</v>
      </c>
      <c r="CA3416" t="s">
        <v>358584</v>
      </c>
      <c r="CB3416" t="s">
        <v>358585</v>
      </c>
      <c r="CC3416" t="s">
        <v>358586</v>
      </c>
      <c r="CD3416" t="s">
        <v>358587</v>
      </c>
      <c r="CE3416" t="s">
        <v>358588</v>
      </c>
      <c r="CF3416" t="s">
        <v>358589</v>
      </c>
      <c r="CG3416" t="s">
        <v>358590</v>
      </c>
      <c r="CH3416" t="s">
        <v>358591</v>
      </c>
      <c r="CI3416" t="s">
        <v>358592</v>
      </c>
      <c r="CJ3416" t="s">
        <v>358593</v>
      </c>
      <c r="CK3416" t="s">
        <v>358594</v>
      </c>
      <c r="CL3416" t="s">
        <v>358595</v>
      </c>
      <c r="CM3416" t="s">
        <v>358596</v>
      </c>
      <c r="CN3416" t="s">
        <v>358597</v>
      </c>
      <c r="CO3416" t="s">
        <v>358598</v>
      </c>
      <c r="CP3416" t="s">
        <v>358599</v>
      </c>
      <c r="CQ3416" t="s">
        <v>358600</v>
      </c>
      <c r="CR3416" t="s">
        <v>358601</v>
      </c>
      <c r="CS3416" t="s">
        <v>358602</v>
      </c>
      <c r="CT3416" t="s">
        <v>358603</v>
      </c>
      <c r="CU3416" t="s">
        <v>358604</v>
      </c>
      <c r="CV3416" t="s">
        <v>358605</v>
      </c>
      <c r="CW3416" t="s">
        <v>358606</v>
      </c>
      <c r="CX3416" t="s">
        <v>358607</v>
      </c>
      <c r="CY3416" t="s">
        <v>358608</v>
      </c>
      <c r="CZ3416" t="s">
        <v>358609</v>
      </c>
      <c r="DA3416" t="s">
        <v>358610</v>
      </c>
    </row>
    <row r="3417" spans="1:105" x14ac:dyDescent="0.25">
      <c r="A3417" t="s">
        <v>358611</v>
      </c>
      <c r="B3417" t="s">
        <v>358612</v>
      </c>
      <c r="C3417" t="s">
        <v>358613</v>
      </c>
      <c r="D3417" t="s">
        <v>358614</v>
      </c>
      <c r="E3417" t="s">
        <v>358615</v>
      </c>
      <c r="F3417" t="s">
        <v>358616</v>
      </c>
      <c r="G3417" t="s">
        <v>358617</v>
      </c>
      <c r="H3417" t="s">
        <v>358618</v>
      </c>
      <c r="I3417" t="s">
        <v>358619</v>
      </c>
      <c r="J3417" t="s">
        <v>358620</v>
      </c>
      <c r="K3417" t="s">
        <v>358621</v>
      </c>
      <c r="L3417" t="s">
        <v>358622</v>
      </c>
      <c r="M3417" t="s">
        <v>358623</v>
      </c>
      <c r="N3417" t="s">
        <v>358624</v>
      </c>
      <c r="O3417" t="s">
        <v>358625</v>
      </c>
      <c r="P3417" t="s">
        <v>358626</v>
      </c>
      <c r="Q3417" t="s">
        <v>358627</v>
      </c>
      <c r="R3417" t="s">
        <v>358628</v>
      </c>
      <c r="S3417" t="s">
        <v>358629</v>
      </c>
      <c r="T3417" t="s">
        <v>358630</v>
      </c>
      <c r="U3417" t="s">
        <v>358631</v>
      </c>
      <c r="V3417" t="s">
        <v>358632</v>
      </c>
      <c r="W3417" t="s">
        <v>358633</v>
      </c>
      <c r="X3417" t="s">
        <v>358634</v>
      </c>
      <c r="Y3417" t="s">
        <v>358635</v>
      </c>
      <c r="Z3417" t="s">
        <v>358636</v>
      </c>
      <c r="AA3417" t="s">
        <v>358637</v>
      </c>
      <c r="AB3417" t="s">
        <v>358638</v>
      </c>
      <c r="AC3417" t="s">
        <v>358639</v>
      </c>
      <c r="AD3417" t="s">
        <v>358640</v>
      </c>
      <c r="AE3417" t="s">
        <v>358641</v>
      </c>
      <c r="AF3417" t="s">
        <v>358642</v>
      </c>
      <c r="AG3417" t="s">
        <v>358643</v>
      </c>
      <c r="AH3417" t="s">
        <v>358644</v>
      </c>
      <c r="AI3417" t="s">
        <v>358645</v>
      </c>
      <c r="AJ3417" t="s">
        <v>358646</v>
      </c>
      <c r="AK3417" t="s">
        <v>358647</v>
      </c>
      <c r="AL3417" t="s">
        <v>358648</v>
      </c>
      <c r="AM3417" t="s">
        <v>358649</v>
      </c>
      <c r="AN3417" t="s">
        <v>358650</v>
      </c>
      <c r="AO3417" t="s">
        <v>358651</v>
      </c>
      <c r="AP3417" t="s">
        <v>358652</v>
      </c>
      <c r="AQ3417" t="s">
        <v>358653</v>
      </c>
      <c r="AR3417" t="s">
        <v>358654</v>
      </c>
      <c r="AS3417" t="s">
        <v>358655</v>
      </c>
      <c r="AT3417" t="s">
        <v>358656</v>
      </c>
      <c r="AU3417" t="s">
        <v>358657</v>
      </c>
      <c r="AV3417" t="s">
        <v>358658</v>
      </c>
      <c r="AW3417" t="s">
        <v>358659</v>
      </c>
      <c r="AX3417" t="s">
        <v>358660</v>
      </c>
      <c r="AY3417" t="s">
        <v>358661</v>
      </c>
      <c r="AZ3417" t="s">
        <v>358662</v>
      </c>
      <c r="BA3417" t="s">
        <v>358663</v>
      </c>
      <c r="BB3417" t="s">
        <v>358664</v>
      </c>
      <c r="BC3417" t="s">
        <v>358665</v>
      </c>
      <c r="BD3417" t="s">
        <v>358666</v>
      </c>
      <c r="BE3417" t="s">
        <v>358667</v>
      </c>
      <c r="BF3417" t="s">
        <v>358668</v>
      </c>
      <c r="BG3417" t="s">
        <v>358669</v>
      </c>
      <c r="BH3417" t="s">
        <v>358670</v>
      </c>
      <c r="BI3417" t="s">
        <v>358671</v>
      </c>
      <c r="BJ3417" t="s">
        <v>358672</v>
      </c>
      <c r="BK3417" t="s">
        <v>358673</v>
      </c>
      <c r="BL3417" t="s">
        <v>358674</v>
      </c>
      <c r="BM3417" t="s">
        <v>358675</v>
      </c>
      <c r="BN3417" t="s">
        <v>358676</v>
      </c>
      <c r="BO3417" t="s">
        <v>358677</v>
      </c>
      <c r="BP3417" t="s">
        <v>358678</v>
      </c>
      <c r="BQ3417" t="s">
        <v>358679</v>
      </c>
      <c r="BR3417" t="s">
        <v>358680</v>
      </c>
      <c r="BS3417" t="s">
        <v>358681</v>
      </c>
      <c r="BT3417" t="s">
        <v>358682</v>
      </c>
      <c r="BU3417" t="s">
        <v>358683</v>
      </c>
      <c r="BV3417" t="s">
        <v>358684</v>
      </c>
      <c r="BW3417" t="s">
        <v>358685</v>
      </c>
      <c r="BX3417" t="s">
        <v>358686</v>
      </c>
      <c r="BY3417" t="s">
        <v>358687</v>
      </c>
      <c r="BZ3417" t="s">
        <v>358688</v>
      </c>
      <c r="CA3417" t="s">
        <v>358689</v>
      </c>
      <c r="CB3417" t="s">
        <v>358690</v>
      </c>
      <c r="CC3417" t="s">
        <v>358691</v>
      </c>
      <c r="CD3417" t="s">
        <v>358692</v>
      </c>
      <c r="CE3417" t="s">
        <v>358693</v>
      </c>
      <c r="CF3417" t="s">
        <v>358694</v>
      </c>
      <c r="CG3417" t="s">
        <v>358695</v>
      </c>
      <c r="CH3417" t="s">
        <v>358696</v>
      </c>
      <c r="CI3417" t="s">
        <v>358697</v>
      </c>
      <c r="CJ3417" t="s">
        <v>358698</v>
      </c>
      <c r="CK3417" t="s">
        <v>358699</v>
      </c>
      <c r="CL3417" t="s">
        <v>358700</v>
      </c>
      <c r="CM3417" t="s">
        <v>358701</v>
      </c>
      <c r="CN3417" t="s">
        <v>358702</v>
      </c>
      <c r="CO3417" t="s">
        <v>358703</v>
      </c>
      <c r="CP3417" t="s">
        <v>358704</v>
      </c>
      <c r="CQ3417" t="s">
        <v>358705</v>
      </c>
      <c r="CR3417" t="s">
        <v>358706</v>
      </c>
      <c r="CS3417" t="s">
        <v>358707</v>
      </c>
      <c r="CT3417" t="s">
        <v>358708</v>
      </c>
      <c r="CU3417" t="s">
        <v>358709</v>
      </c>
      <c r="CV3417" t="s">
        <v>358710</v>
      </c>
      <c r="CW3417" t="s">
        <v>358711</v>
      </c>
      <c r="CX3417" t="s">
        <v>358712</v>
      </c>
      <c r="CY3417" t="s">
        <v>358713</v>
      </c>
      <c r="CZ3417" t="s">
        <v>358714</v>
      </c>
      <c r="DA3417" t="s">
        <v>358715</v>
      </c>
    </row>
    <row r="3418" spans="1:105" x14ac:dyDescent="0.25">
      <c r="A3418" t="s">
        <v>358716</v>
      </c>
      <c r="B3418" t="s">
        <v>358717</v>
      </c>
      <c r="C3418" t="s">
        <v>358718</v>
      </c>
      <c r="D3418" t="s">
        <v>358719</v>
      </c>
      <c r="E3418" t="s">
        <v>358720</v>
      </c>
      <c r="F3418" t="s">
        <v>358721</v>
      </c>
      <c r="G3418" t="s">
        <v>358722</v>
      </c>
      <c r="H3418" t="s">
        <v>358723</v>
      </c>
      <c r="I3418" t="s">
        <v>358724</v>
      </c>
      <c r="J3418" t="s">
        <v>358725</v>
      </c>
      <c r="K3418" t="s">
        <v>358726</v>
      </c>
      <c r="L3418" t="s">
        <v>358727</v>
      </c>
      <c r="M3418" t="s">
        <v>358728</v>
      </c>
      <c r="N3418" t="s">
        <v>358729</v>
      </c>
      <c r="O3418" t="s">
        <v>358730</v>
      </c>
      <c r="P3418" t="s">
        <v>358731</v>
      </c>
      <c r="Q3418" t="s">
        <v>358732</v>
      </c>
      <c r="R3418" t="s">
        <v>358733</v>
      </c>
      <c r="S3418" t="s">
        <v>358734</v>
      </c>
      <c r="T3418" t="s">
        <v>358735</v>
      </c>
      <c r="U3418" t="s">
        <v>358736</v>
      </c>
      <c r="V3418" t="s">
        <v>358737</v>
      </c>
      <c r="W3418" t="s">
        <v>358738</v>
      </c>
      <c r="X3418" t="s">
        <v>358739</v>
      </c>
      <c r="Y3418" t="s">
        <v>358740</v>
      </c>
      <c r="Z3418" t="s">
        <v>358741</v>
      </c>
      <c r="AA3418" t="s">
        <v>358742</v>
      </c>
      <c r="AB3418" t="s">
        <v>358743</v>
      </c>
      <c r="AC3418" t="s">
        <v>358744</v>
      </c>
      <c r="AD3418" t="s">
        <v>358745</v>
      </c>
      <c r="AE3418" t="s">
        <v>358746</v>
      </c>
      <c r="AF3418" t="s">
        <v>358747</v>
      </c>
      <c r="AG3418" t="s">
        <v>358748</v>
      </c>
      <c r="AH3418" t="s">
        <v>358749</v>
      </c>
      <c r="AI3418" t="s">
        <v>358750</v>
      </c>
      <c r="AJ3418" t="s">
        <v>358751</v>
      </c>
      <c r="AK3418" t="s">
        <v>358752</v>
      </c>
      <c r="AL3418" t="s">
        <v>358753</v>
      </c>
      <c r="AM3418" t="s">
        <v>358754</v>
      </c>
      <c r="AN3418" t="s">
        <v>358755</v>
      </c>
      <c r="AO3418" t="s">
        <v>358756</v>
      </c>
      <c r="AP3418" t="s">
        <v>358757</v>
      </c>
      <c r="AQ3418" t="s">
        <v>358758</v>
      </c>
      <c r="AR3418" t="s">
        <v>358759</v>
      </c>
      <c r="AS3418" t="s">
        <v>358760</v>
      </c>
      <c r="AT3418" t="s">
        <v>358761</v>
      </c>
      <c r="AU3418" t="s">
        <v>358762</v>
      </c>
      <c r="AV3418" t="s">
        <v>358763</v>
      </c>
      <c r="AW3418" t="s">
        <v>358764</v>
      </c>
      <c r="AX3418" t="s">
        <v>358765</v>
      </c>
      <c r="AY3418" t="s">
        <v>358766</v>
      </c>
      <c r="AZ3418" t="s">
        <v>358767</v>
      </c>
      <c r="BA3418" t="s">
        <v>358768</v>
      </c>
      <c r="BB3418" t="s">
        <v>358769</v>
      </c>
      <c r="BC3418" t="s">
        <v>358770</v>
      </c>
      <c r="BD3418" t="s">
        <v>358771</v>
      </c>
      <c r="BE3418" t="s">
        <v>358772</v>
      </c>
      <c r="BF3418" t="s">
        <v>358773</v>
      </c>
      <c r="BG3418" t="s">
        <v>358774</v>
      </c>
      <c r="BH3418" t="s">
        <v>358775</v>
      </c>
      <c r="BI3418" t="s">
        <v>358776</v>
      </c>
      <c r="BJ3418" t="s">
        <v>358777</v>
      </c>
      <c r="BK3418" t="s">
        <v>358778</v>
      </c>
      <c r="BL3418" t="s">
        <v>358779</v>
      </c>
      <c r="BM3418" t="s">
        <v>358780</v>
      </c>
      <c r="BN3418" t="s">
        <v>358781</v>
      </c>
      <c r="BO3418" t="s">
        <v>358782</v>
      </c>
      <c r="BP3418" t="s">
        <v>358783</v>
      </c>
      <c r="BQ3418" t="s">
        <v>358784</v>
      </c>
      <c r="BR3418" t="s">
        <v>358785</v>
      </c>
      <c r="BS3418" t="s">
        <v>358786</v>
      </c>
      <c r="BT3418" t="s">
        <v>358787</v>
      </c>
      <c r="BU3418" t="s">
        <v>358788</v>
      </c>
      <c r="BV3418" t="s">
        <v>358789</v>
      </c>
      <c r="BW3418" t="s">
        <v>358790</v>
      </c>
      <c r="BX3418" t="s">
        <v>358791</v>
      </c>
      <c r="BY3418" t="s">
        <v>358792</v>
      </c>
      <c r="BZ3418" t="s">
        <v>358793</v>
      </c>
      <c r="CA3418" t="s">
        <v>358794</v>
      </c>
      <c r="CB3418" t="s">
        <v>358795</v>
      </c>
      <c r="CC3418" t="s">
        <v>358796</v>
      </c>
      <c r="CD3418" t="s">
        <v>358797</v>
      </c>
      <c r="CE3418" t="s">
        <v>358798</v>
      </c>
      <c r="CF3418" t="s">
        <v>358799</v>
      </c>
      <c r="CG3418" t="s">
        <v>358800</v>
      </c>
      <c r="CH3418" t="s">
        <v>358801</v>
      </c>
      <c r="CI3418" t="s">
        <v>358802</v>
      </c>
      <c r="CJ3418" t="s">
        <v>358803</v>
      </c>
      <c r="CK3418" t="s">
        <v>358804</v>
      </c>
      <c r="CL3418" t="s">
        <v>358805</v>
      </c>
      <c r="CM3418" t="s">
        <v>358806</v>
      </c>
      <c r="CN3418" t="s">
        <v>358807</v>
      </c>
      <c r="CO3418" t="s">
        <v>358808</v>
      </c>
      <c r="CP3418" t="s">
        <v>358809</v>
      </c>
      <c r="CQ3418" t="s">
        <v>358810</v>
      </c>
      <c r="CR3418" t="s">
        <v>358811</v>
      </c>
      <c r="CS3418" t="s">
        <v>358812</v>
      </c>
      <c r="CT3418" t="s">
        <v>358813</v>
      </c>
      <c r="CU3418" t="s">
        <v>358814</v>
      </c>
      <c r="CV3418" t="s">
        <v>358815</v>
      </c>
      <c r="CW3418" t="s">
        <v>358816</v>
      </c>
      <c r="CX3418" t="s">
        <v>358817</v>
      </c>
      <c r="CY3418" t="s">
        <v>358818</v>
      </c>
      <c r="CZ3418" t="s">
        <v>358819</v>
      </c>
      <c r="DA3418" t="s">
        <v>358820</v>
      </c>
    </row>
    <row r="3419" spans="1:105" x14ac:dyDescent="0.25">
      <c r="A3419" t="s">
        <v>358821</v>
      </c>
      <c r="B3419" t="s">
        <v>358822</v>
      </c>
      <c r="C3419" t="s">
        <v>358823</v>
      </c>
      <c r="D3419" t="s">
        <v>358824</v>
      </c>
      <c r="E3419" t="s">
        <v>358825</v>
      </c>
      <c r="F3419" t="s">
        <v>358826</v>
      </c>
      <c r="G3419" t="s">
        <v>358827</v>
      </c>
      <c r="H3419" t="s">
        <v>358828</v>
      </c>
      <c r="I3419" t="s">
        <v>358829</v>
      </c>
      <c r="J3419" t="s">
        <v>358830</v>
      </c>
      <c r="K3419" t="s">
        <v>358831</v>
      </c>
      <c r="L3419" t="s">
        <v>358832</v>
      </c>
      <c r="M3419" t="s">
        <v>358833</v>
      </c>
      <c r="N3419" t="s">
        <v>358834</v>
      </c>
      <c r="O3419" t="s">
        <v>358835</v>
      </c>
      <c r="P3419" t="s">
        <v>358836</v>
      </c>
      <c r="Q3419" t="s">
        <v>358837</v>
      </c>
      <c r="R3419" t="s">
        <v>358838</v>
      </c>
      <c r="S3419" t="s">
        <v>358839</v>
      </c>
      <c r="T3419" t="s">
        <v>358840</v>
      </c>
      <c r="U3419" t="s">
        <v>358841</v>
      </c>
      <c r="V3419" t="s">
        <v>358842</v>
      </c>
      <c r="W3419" t="s">
        <v>358843</v>
      </c>
      <c r="X3419" t="s">
        <v>358844</v>
      </c>
      <c r="Y3419" t="s">
        <v>358845</v>
      </c>
      <c r="Z3419" t="s">
        <v>358846</v>
      </c>
      <c r="AA3419" t="s">
        <v>358847</v>
      </c>
      <c r="AB3419" t="s">
        <v>358848</v>
      </c>
      <c r="AC3419" t="s">
        <v>358849</v>
      </c>
      <c r="AD3419" t="s">
        <v>358850</v>
      </c>
      <c r="AE3419" t="s">
        <v>358851</v>
      </c>
      <c r="AF3419" t="s">
        <v>358852</v>
      </c>
      <c r="AG3419" t="s">
        <v>358853</v>
      </c>
      <c r="AH3419" t="s">
        <v>358854</v>
      </c>
      <c r="AI3419" t="s">
        <v>358855</v>
      </c>
      <c r="AJ3419" t="s">
        <v>358856</v>
      </c>
      <c r="AK3419" t="s">
        <v>358857</v>
      </c>
      <c r="AL3419" t="s">
        <v>358858</v>
      </c>
      <c r="AM3419" t="s">
        <v>358859</v>
      </c>
      <c r="AN3419" t="s">
        <v>358860</v>
      </c>
      <c r="AO3419" t="s">
        <v>358861</v>
      </c>
      <c r="AP3419" t="s">
        <v>358862</v>
      </c>
      <c r="AQ3419" t="s">
        <v>358863</v>
      </c>
      <c r="AR3419" t="s">
        <v>358864</v>
      </c>
      <c r="AS3419" t="s">
        <v>358865</v>
      </c>
      <c r="AT3419" t="s">
        <v>358866</v>
      </c>
      <c r="AU3419" t="s">
        <v>358867</v>
      </c>
      <c r="AV3419" t="s">
        <v>358868</v>
      </c>
      <c r="AW3419" t="s">
        <v>358869</v>
      </c>
      <c r="AX3419" t="s">
        <v>358870</v>
      </c>
      <c r="AY3419" t="s">
        <v>358871</v>
      </c>
      <c r="AZ3419" t="s">
        <v>358872</v>
      </c>
      <c r="BA3419" t="s">
        <v>358873</v>
      </c>
      <c r="BB3419" t="s">
        <v>358874</v>
      </c>
      <c r="BC3419" t="s">
        <v>358875</v>
      </c>
      <c r="BD3419" t="s">
        <v>358876</v>
      </c>
      <c r="BE3419" t="s">
        <v>358877</v>
      </c>
      <c r="BF3419" t="s">
        <v>358878</v>
      </c>
      <c r="BG3419" t="s">
        <v>358879</v>
      </c>
      <c r="BH3419" t="s">
        <v>358880</v>
      </c>
      <c r="BI3419" t="s">
        <v>358881</v>
      </c>
      <c r="BJ3419" t="s">
        <v>358882</v>
      </c>
      <c r="BK3419" t="s">
        <v>358883</v>
      </c>
      <c r="BL3419" t="s">
        <v>358884</v>
      </c>
      <c r="BM3419" t="s">
        <v>358885</v>
      </c>
      <c r="BN3419" t="s">
        <v>358886</v>
      </c>
      <c r="BO3419" t="s">
        <v>358887</v>
      </c>
      <c r="BP3419" t="s">
        <v>358888</v>
      </c>
      <c r="BQ3419" t="s">
        <v>358889</v>
      </c>
      <c r="BR3419" t="s">
        <v>358890</v>
      </c>
      <c r="BS3419" t="s">
        <v>358891</v>
      </c>
      <c r="BT3419" t="s">
        <v>358892</v>
      </c>
      <c r="BU3419" t="s">
        <v>358893</v>
      </c>
      <c r="BV3419" t="s">
        <v>358894</v>
      </c>
      <c r="BW3419" t="s">
        <v>358895</v>
      </c>
      <c r="BX3419" t="s">
        <v>358896</v>
      </c>
      <c r="BY3419" t="s">
        <v>358897</v>
      </c>
      <c r="BZ3419" t="s">
        <v>358898</v>
      </c>
      <c r="CA3419" t="s">
        <v>358899</v>
      </c>
      <c r="CB3419" t="s">
        <v>358900</v>
      </c>
      <c r="CC3419" t="s">
        <v>358901</v>
      </c>
      <c r="CD3419" t="s">
        <v>358902</v>
      </c>
      <c r="CE3419" t="s">
        <v>358903</v>
      </c>
      <c r="CF3419" t="s">
        <v>358904</v>
      </c>
      <c r="CG3419" t="s">
        <v>358905</v>
      </c>
      <c r="CH3419" t="s">
        <v>358906</v>
      </c>
      <c r="CI3419" t="s">
        <v>358907</v>
      </c>
      <c r="CJ3419" t="s">
        <v>358908</v>
      </c>
      <c r="CK3419" t="s">
        <v>358909</v>
      </c>
      <c r="CL3419" t="s">
        <v>358910</v>
      </c>
      <c r="CM3419" t="s">
        <v>358911</v>
      </c>
      <c r="CN3419" t="s">
        <v>358912</v>
      </c>
      <c r="CO3419" t="s">
        <v>358913</v>
      </c>
      <c r="CP3419" t="s">
        <v>358914</v>
      </c>
      <c r="CQ3419" t="s">
        <v>358915</v>
      </c>
      <c r="CR3419" t="s">
        <v>358916</v>
      </c>
      <c r="CS3419" t="s">
        <v>358917</v>
      </c>
      <c r="CT3419" t="s">
        <v>358918</v>
      </c>
      <c r="CU3419" t="s">
        <v>358919</v>
      </c>
      <c r="CV3419" t="s">
        <v>358920</v>
      </c>
      <c r="CW3419" t="s">
        <v>358921</v>
      </c>
      <c r="CX3419" t="s">
        <v>358922</v>
      </c>
      <c r="CY3419" t="s">
        <v>358923</v>
      </c>
      <c r="CZ3419" t="s">
        <v>358924</v>
      </c>
      <c r="DA3419" t="s">
        <v>358925</v>
      </c>
    </row>
    <row r="3420" spans="1:105" x14ac:dyDescent="0.25">
      <c r="A3420" t="s">
        <v>358926</v>
      </c>
      <c r="B3420" t="s">
        <v>358927</v>
      </c>
      <c r="C3420" t="s">
        <v>358928</v>
      </c>
      <c r="D3420" t="s">
        <v>358929</v>
      </c>
      <c r="E3420" t="s">
        <v>358930</v>
      </c>
      <c r="F3420" t="s">
        <v>358931</v>
      </c>
      <c r="G3420" t="s">
        <v>358932</v>
      </c>
      <c r="H3420" t="s">
        <v>358933</v>
      </c>
      <c r="I3420" t="s">
        <v>358934</v>
      </c>
      <c r="J3420" t="s">
        <v>358935</v>
      </c>
      <c r="K3420" t="s">
        <v>358936</v>
      </c>
      <c r="L3420" t="s">
        <v>358937</v>
      </c>
      <c r="M3420" t="s">
        <v>358938</v>
      </c>
      <c r="N3420" t="s">
        <v>358939</v>
      </c>
      <c r="O3420" t="s">
        <v>358940</v>
      </c>
      <c r="P3420" t="s">
        <v>358941</v>
      </c>
      <c r="Q3420" t="s">
        <v>358942</v>
      </c>
      <c r="R3420" t="s">
        <v>358943</v>
      </c>
      <c r="S3420" t="s">
        <v>358944</v>
      </c>
      <c r="T3420" t="s">
        <v>358945</v>
      </c>
      <c r="U3420" t="s">
        <v>358946</v>
      </c>
      <c r="V3420" t="s">
        <v>358947</v>
      </c>
      <c r="W3420" t="s">
        <v>358948</v>
      </c>
      <c r="X3420" t="s">
        <v>358949</v>
      </c>
      <c r="Y3420" t="s">
        <v>358950</v>
      </c>
      <c r="Z3420" t="s">
        <v>358951</v>
      </c>
      <c r="AA3420" t="s">
        <v>358952</v>
      </c>
      <c r="AB3420" t="s">
        <v>358953</v>
      </c>
      <c r="AC3420" t="s">
        <v>358954</v>
      </c>
      <c r="AD3420" t="s">
        <v>358955</v>
      </c>
      <c r="AE3420" t="s">
        <v>358956</v>
      </c>
      <c r="AF3420" t="s">
        <v>358957</v>
      </c>
      <c r="AG3420" t="s">
        <v>358958</v>
      </c>
      <c r="AH3420" t="s">
        <v>358959</v>
      </c>
      <c r="AI3420" t="s">
        <v>358960</v>
      </c>
      <c r="AJ3420" t="s">
        <v>358961</v>
      </c>
      <c r="AK3420" t="s">
        <v>358962</v>
      </c>
      <c r="AL3420" t="s">
        <v>358963</v>
      </c>
      <c r="AM3420" t="s">
        <v>358964</v>
      </c>
      <c r="AN3420" t="s">
        <v>358965</v>
      </c>
      <c r="AO3420" t="s">
        <v>358966</v>
      </c>
      <c r="AP3420" t="s">
        <v>358967</v>
      </c>
      <c r="AQ3420" t="s">
        <v>358968</v>
      </c>
      <c r="AR3420" t="s">
        <v>358969</v>
      </c>
      <c r="AS3420" t="s">
        <v>358970</v>
      </c>
      <c r="AT3420" t="s">
        <v>358971</v>
      </c>
      <c r="AU3420" t="s">
        <v>358972</v>
      </c>
      <c r="AV3420" t="s">
        <v>358973</v>
      </c>
      <c r="AW3420" t="s">
        <v>358974</v>
      </c>
      <c r="AX3420" t="s">
        <v>358975</v>
      </c>
      <c r="AY3420" t="s">
        <v>358976</v>
      </c>
      <c r="AZ3420" t="s">
        <v>358977</v>
      </c>
      <c r="BA3420" t="s">
        <v>358978</v>
      </c>
      <c r="BB3420" t="s">
        <v>358979</v>
      </c>
      <c r="BC3420" t="s">
        <v>358980</v>
      </c>
      <c r="BD3420" t="s">
        <v>358981</v>
      </c>
      <c r="BE3420" t="s">
        <v>358982</v>
      </c>
      <c r="BF3420" t="s">
        <v>358983</v>
      </c>
      <c r="BG3420" t="s">
        <v>358984</v>
      </c>
      <c r="BH3420" t="s">
        <v>358985</v>
      </c>
      <c r="BI3420" t="s">
        <v>358986</v>
      </c>
      <c r="BJ3420" t="s">
        <v>358987</v>
      </c>
      <c r="BK3420" t="s">
        <v>358988</v>
      </c>
      <c r="BL3420" t="s">
        <v>358989</v>
      </c>
      <c r="BM3420" t="s">
        <v>358990</v>
      </c>
      <c r="BN3420" t="s">
        <v>358991</v>
      </c>
      <c r="BO3420" t="s">
        <v>358992</v>
      </c>
      <c r="BP3420" t="s">
        <v>358993</v>
      </c>
      <c r="BQ3420" t="s">
        <v>358994</v>
      </c>
      <c r="BR3420" t="s">
        <v>358995</v>
      </c>
      <c r="BS3420" t="s">
        <v>358996</v>
      </c>
      <c r="BT3420" t="s">
        <v>358997</v>
      </c>
      <c r="BU3420" t="s">
        <v>358998</v>
      </c>
      <c r="BV3420" t="s">
        <v>358999</v>
      </c>
      <c r="BW3420" t="s">
        <v>359000</v>
      </c>
      <c r="BX3420" t="s">
        <v>359001</v>
      </c>
      <c r="BY3420" t="s">
        <v>359002</v>
      </c>
      <c r="BZ3420" t="s">
        <v>359003</v>
      </c>
      <c r="CA3420" t="s">
        <v>359004</v>
      </c>
      <c r="CB3420" t="s">
        <v>359005</v>
      </c>
      <c r="CC3420" t="s">
        <v>359006</v>
      </c>
      <c r="CD3420" t="s">
        <v>359007</v>
      </c>
      <c r="CE3420" t="s">
        <v>359008</v>
      </c>
      <c r="CF3420" t="s">
        <v>359009</v>
      </c>
      <c r="CG3420" t="s">
        <v>359010</v>
      </c>
      <c r="CH3420" t="s">
        <v>359011</v>
      </c>
      <c r="CI3420" t="s">
        <v>359012</v>
      </c>
      <c r="CJ3420" t="s">
        <v>359013</v>
      </c>
      <c r="CK3420" t="s">
        <v>359014</v>
      </c>
      <c r="CL3420" t="s">
        <v>359015</v>
      </c>
      <c r="CM3420" t="s">
        <v>359016</v>
      </c>
      <c r="CN3420" t="s">
        <v>359017</v>
      </c>
      <c r="CO3420" t="s">
        <v>359018</v>
      </c>
      <c r="CP3420" t="s">
        <v>359019</v>
      </c>
      <c r="CQ3420" t="s">
        <v>359020</v>
      </c>
      <c r="CR3420" t="s">
        <v>359021</v>
      </c>
      <c r="CS3420" t="s">
        <v>359022</v>
      </c>
      <c r="CT3420" t="s">
        <v>359023</v>
      </c>
      <c r="CU3420" t="s">
        <v>359024</v>
      </c>
      <c r="CV3420" t="s">
        <v>359025</v>
      </c>
      <c r="CW3420" t="s">
        <v>359026</v>
      </c>
      <c r="CX3420" t="s">
        <v>359027</v>
      </c>
      <c r="CY3420" t="s">
        <v>359028</v>
      </c>
      <c r="CZ3420" t="s">
        <v>359029</v>
      </c>
      <c r="DA3420" t="s">
        <v>359030</v>
      </c>
    </row>
    <row r="3421" spans="1:105" x14ac:dyDescent="0.25">
      <c r="A3421" t="s">
        <v>359031</v>
      </c>
      <c r="B3421" t="s">
        <v>359032</v>
      </c>
      <c r="C3421" t="s">
        <v>359033</v>
      </c>
      <c r="D3421" t="s">
        <v>359034</v>
      </c>
      <c r="E3421" t="s">
        <v>359035</v>
      </c>
      <c r="F3421" t="s">
        <v>359036</v>
      </c>
      <c r="G3421" t="s">
        <v>359037</v>
      </c>
      <c r="H3421" t="s">
        <v>359038</v>
      </c>
      <c r="I3421" t="s">
        <v>359039</v>
      </c>
      <c r="J3421" t="s">
        <v>359040</v>
      </c>
      <c r="K3421" t="s">
        <v>359041</v>
      </c>
      <c r="L3421" t="s">
        <v>359042</v>
      </c>
      <c r="M3421" t="s">
        <v>359043</v>
      </c>
      <c r="N3421" t="s">
        <v>359044</v>
      </c>
      <c r="O3421" t="s">
        <v>359045</v>
      </c>
      <c r="P3421" t="s">
        <v>359046</v>
      </c>
      <c r="Q3421" t="s">
        <v>359047</v>
      </c>
      <c r="R3421" t="s">
        <v>359048</v>
      </c>
      <c r="S3421" t="s">
        <v>359049</v>
      </c>
      <c r="T3421" t="s">
        <v>359050</v>
      </c>
      <c r="U3421" t="s">
        <v>359051</v>
      </c>
      <c r="V3421" t="s">
        <v>359052</v>
      </c>
      <c r="W3421" t="s">
        <v>359053</v>
      </c>
      <c r="X3421" t="s">
        <v>359054</v>
      </c>
      <c r="Y3421" t="s">
        <v>359055</v>
      </c>
      <c r="Z3421" t="s">
        <v>359056</v>
      </c>
      <c r="AA3421" t="s">
        <v>359057</v>
      </c>
      <c r="AB3421" t="s">
        <v>359058</v>
      </c>
      <c r="AC3421" t="s">
        <v>359059</v>
      </c>
      <c r="AD3421" t="s">
        <v>359060</v>
      </c>
      <c r="AE3421" t="s">
        <v>359061</v>
      </c>
      <c r="AF3421" t="s">
        <v>359062</v>
      </c>
      <c r="AG3421" t="s">
        <v>359063</v>
      </c>
      <c r="AH3421" t="s">
        <v>359064</v>
      </c>
      <c r="AI3421" t="s">
        <v>359065</v>
      </c>
      <c r="AJ3421" t="s">
        <v>359066</v>
      </c>
      <c r="AK3421" t="s">
        <v>359067</v>
      </c>
      <c r="AL3421" t="s">
        <v>359068</v>
      </c>
      <c r="AM3421" t="s">
        <v>359069</v>
      </c>
      <c r="AN3421" t="s">
        <v>359070</v>
      </c>
      <c r="AO3421" t="s">
        <v>359071</v>
      </c>
      <c r="AP3421" t="s">
        <v>359072</v>
      </c>
      <c r="AQ3421" t="s">
        <v>359073</v>
      </c>
      <c r="AR3421" t="s">
        <v>359074</v>
      </c>
      <c r="AS3421" t="s">
        <v>359075</v>
      </c>
      <c r="AT3421" t="s">
        <v>359076</v>
      </c>
      <c r="AU3421" t="s">
        <v>359077</v>
      </c>
      <c r="AV3421" t="s">
        <v>359078</v>
      </c>
      <c r="AW3421" t="s">
        <v>359079</v>
      </c>
      <c r="AX3421" t="s">
        <v>359080</v>
      </c>
      <c r="AY3421" t="s">
        <v>359081</v>
      </c>
      <c r="AZ3421" t="s">
        <v>359082</v>
      </c>
      <c r="BA3421" t="s">
        <v>359083</v>
      </c>
      <c r="BB3421" t="s">
        <v>359084</v>
      </c>
      <c r="BC3421" t="s">
        <v>359085</v>
      </c>
      <c r="BD3421" t="s">
        <v>359086</v>
      </c>
      <c r="BE3421" t="s">
        <v>359087</v>
      </c>
      <c r="BF3421" t="s">
        <v>359088</v>
      </c>
      <c r="BG3421" t="s">
        <v>359089</v>
      </c>
      <c r="BH3421" t="s">
        <v>359090</v>
      </c>
      <c r="BI3421" t="s">
        <v>359091</v>
      </c>
      <c r="BJ3421" t="s">
        <v>359092</v>
      </c>
      <c r="BK3421" t="s">
        <v>359093</v>
      </c>
      <c r="BL3421" t="s">
        <v>359094</v>
      </c>
      <c r="BM3421" t="s">
        <v>359095</v>
      </c>
      <c r="BN3421" t="s">
        <v>359096</v>
      </c>
      <c r="BO3421" t="s">
        <v>359097</v>
      </c>
      <c r="BP3421" t="s">
        <v>359098</v>
      </c>
      <c r="BQ3421" t="s">
        <v>359099</v>
      </c>
      <c r="BR3421" t="s">
        <v>359100</v>
      </c>
      <c r="BS3421" t="s">
        <v>359101</v>
      </c>
      <c r="BT3421" t="s">
        <v>359102</v>
      </c>
      <c r="BU3421" t="s">
        <v>359103</v>
      </c>
      <c r="BV3421" t="s">
        <v>359104</v>
      </c>
      <c r="BW3421" t="s">
        <v>359105</v>
      </c>
      <c r="BX3421" t="s">
        <v>359106</v>
      </c>
      <c r="BY3421" t="s">
        <v>359107</v>
      </c>
      <c r="BZ3421" t="s">
        <v>359108</v>
      </c>
      <c r="CA3421" t="s">
        <v>359109</v>
      </c>
      <c r="CB3421" t="s">
        <v>359110</v>
      </c>
      <c r="CC3421" t="s">
        <v>359111</v>
      </c>
      <c r="CD3421" t="s">
        <v>359112</v>
      </c>
      <c r="CE3421" t="s">
        <v>359113</v>
      </c>
      <c r="CF3421" t="s">
        <v>359114</v>
      </c>
      <c r="CG3421" t="s">
        <v>359115</v>
      </c>
      <c r="CH3421" t="s">
        <v>359116</v>
      </c>
      <c r="CI3421" t="s">
        <v>359117</v>
      </c>
      <c r="CJ3421" t="s">
        <v>359118</v>
      </c>
      <c r="CK3421" t="s">
        <v>359119</v>
      </c>
      <c r="CL3421" t="s">
        <v>359120</v>
      </c>
      <c r="CM3421" t="s">
        <v>359121</v>
      </c>
      <c r="CN3421" t="s">
        <v>359122</v>
      </c>
      <c r="CO3421" t="s">
        <v>359123</v>
      </c>
      <c r="CP3421" t="s">
        <v>359124</v>
      </c>
      <c r="CQ3421" t="s">
        <v>359125</v>
      </c>
      <c r="CR3421" t="s">
        <v>359126</v>
      </c>
      <c r="CS3421" t="s">
        <v>359127</v>
      </c>
      <c r="CT3421" t="s">
        <v>359128</v>
      </c>
      <c r="CU3421" t="s">
        <v>359129</v>
      </c>
      <c r="CV3421" t="s">
        <v>359130</v>
      </c>
      <c r="CW3421" t="s">
        <v>359131</v>
      </c>
      <c r="CX3421" t="s">
        <v>359132</v>
      </c>
      <c r="CY3421" t="s">
        <v>359133</v>
      </c>
      <c r="CZ3421" t="s">
        <v>359134</v>
      </c>
      <c r="DA3421" t="s">
        <v>359135</v>
      </c>
    </row>
    <row r="3422" spans="1:105" x14ac:dyDescent="0.25">
      <c r="A3422" t="s">
        <v>359136</v>
      </c>
      <c r="B3422" t="s">
        <v>359137</v>
      </c>
      <c r="C3422" t="s">
        <v>359138</v>
      </c>
      <c r="D3422" t="s">
        <v>359139</v>
      </c>
      <c r="E3422" t="s">
        <v>359140</v>
      </c>
      <c r="F3422" t="s">
        <v>359141</v>
      </c>
      <c r="G3422" t="s">
        <v>359142</v>
      </c>
      <c r="H3422" t="s">
        <v>359143</v>
      </c>
      <c r="I3422" t="s">
        <v>359144</v>
      </c>
      <c r="J3422" t="s">
        <v>359145</v>
      </c>
      <c r="K3422" t="s">
        <v>359146</v>
      </c>
      <c r="L3422" t="s">
        <v>359147</v>
      </c>
      <c r="M3422" t="s">
        <v>359148</v>
      </c>
      <c r="N3422" t="s">
        <v>359149</v>
      </c>
      <c r="O3422" t="s">
        <v>359150</v>
      </c>
      <c r="P3422" t="s">
        <v>359151</v>
      </c>
      <c r="Q3422" t="s">
        <v>359152</v>
      </c>
      <c r="R3422" t="s">
        <v>359153</v>
      </c>
      <c r="S3422" t="s">
        <v>359154</v>
      </c>
      <c r="T3422" t="s">
        <v>359155</v>
      </c>
      <c r="U3422" t="s">
        <v>359156</v>
      </c>
      <c r="V3422" t="s">
        <v>359157</v>
      </c>
      <c r="W3422" t="s">
        <v>359158</v>
      </c>
      <c r="X3422" t="s">
        <v>359159</v>
      </c>
      <c r="Y3422" t="s">
        <v>359160</v>
      </c>
      <c r="Z3422" t="s">
        <v>359161</v>
      </c>
      <c r="AA3422" t="s">
        <v>359162</v>
      </c>
      <c r="AB3422" t="s">
        <v>359163</v>
      </c>
      <c r="AC3422" t="s">
        <v>359164</v>
      </c>
      <c r="AD3422" t="s">
        <v>359165</v>
      </c>
      <c r="AE3422" t="s">
        <v>359166</v>
      </c>
      <c r="AF3422" t="s">
        <v>359167</v>
      </c>
      <c r="AG3422" t="s">
        <v>359168</v>
      </c>
      <c r="AH3422" t="s">
        <v>359169</v>
      </c>
      <c r="AI3422" t="s">
        <v>359170</v>
      </c>
      <c r="AJ3422" t="s">
        <v>359171</v>
      </c>
      <c r="AK3422" t="s">
        <v>359172</v>
      </c>
      <c r="AL3422" t="s">
        <v>359173</v>
      </c>
      <c r="AM3422" t="s">
        <v>359174</v>
      </c>
      <c r="AN3422" t="s">
        <v>359175</v>
      </c>
      <c r="AO3422" t="s">
        <v>359176</v>
      </c>
      <c r="AP3422" t="s">
        <v>359177</v>
      </c>
      <c r="AQ3422" t="s">
        <v>359178</v>
      </c>
      <c r="AR3422" t="s">
        <v>359179</v>
      </c>
      <c r="AS3422" t="s">
        <v>359180</v>
      </c>
      <c r="AT3422" t="s">
        <v>359181</v>
      </c>
      <c r="AU3422" t="s">
        <v>359182</v>
      </c>
      <c r="AV3422" t="s">
        <v>359183</v>
      </c>
      <c r="AW3422" t="s">
        <v>359184</v>
      </c>
      <c r="AX3422" t="s">
        <v>359185</v>
      </c>
      <c r="AY3422" t="s">
        <v>359186</v>
      </c>
      <c r="AZ3422" t="s">
        <v>359187</v>
      </c>
      <c r="BA3422" t="s">
        <v>359188</v>
      </c>
      <c r="BB3422" t="s">
        <v>359189</v>
      </c>
      <c r="BC3422" t="s">
        <v>359190</v>
      </c>
      <c r="BD3422" t="s">
        <v>359191</v>
      </c>
      <c r="BE3422" t="s">
        <v>359192</v>
      </c>
      <c r="BF3422" t="s">
        <v>359193</v>
      </c>
      <c r="BG3422" t="s">
        <v>359194</v>
      </c>
      <c r="BH3422" t="s">
        <v>359195</v>
      </c>
      <c r="BI3422" t="s">
        <v>359196</v>
      </c>
      <c r="BJ3422" t="s">
        <v>359197</v>
      </c>
      <c r="BK3422" t="s">
        <v>359198</v>
      </c>
      <c r="BL3422" t="s">
        <v>359199</v>
      </c>
      <c r="BM3422" t="s">
        <v>359200</v>
      </c>
      <c r="BN3422" t="s">
        <v>359201</v>
      </c>
      <c r="BO3422" t="s">
        <v>359202</v>
      </c>
      <c r="BP3422" t="s">
        <v>359203</v>
      </c>
      <c r="BQ3422" t="s">
        <v>359204</v>
      </c>
      <c r="BR3422" t="s">
        <v>359205</v>
      </c>
      <c r="BS3422" t="s">
        <v>359206</v>
      </c>
      <c r="BT3422" t="s">
        <v>359207</v>
      </c>
      <c r="BU3422" t="s">
        <v>359208</v>
      </c>
      <c r="BV3422" t="s">
        <v>359209</v>
      </c>
      <c r="BW3422" t="s">
        <v>359210</v>
      </c>
      <c r="BX3422" t="s">
        <v>359211</v>
      </c>
      <c r="BY3422" t="s">
        <v>359212</v>
      </c>
      <c r="BZ3422" t="s">
        <v>359213</v>
      </c>
      <c r="CA3422" t="s">
        <v>359214</v>
      </c>
      <c r="CB3422" t="s">
        <v>359215</v>
      </c>
      <c r="CC3422" t="s">
        <v>359216</v>
      </c>
      <c r="CD3422" t="s">
        <v>359217</v>
      </c>
      <c r="CE3422" t="s">
        <v>359218</v>
      </c>
      <c r="CF3422" t="s">
        <v>359219</v>
      </c>
      <c r="CG3422" t="s">
        <v>359220</v>
      </c>
      <c r="CH3422" t="s">
        <v>359221</v>
      </c>
      <c r="CI3422" t="s">
        <v>359222</v>
      </c>
      <c r="CJ3422" t="s">
        <v>359223</v>
      </c>
      <c r="CK3422" t="s">
        <v>359224</v>
      </c>
      <c r="CL3422" t="s">
        <v>359225</v>
      </c>
      <c r="CM3422" t="s">
        <v>359226</v>
      </c>
      <c r="CN3422" t="s">
        <v>359227</v>
      </c>
      <c r="CO3422" t="s">
        <v>359228</v>
      </c>
      <c r="CP3422" t="s">
        <v>359229</v>
      </c>
      <c r="CQ3422" t="s">
        <v>359230</v>
      </c>
      <c r="CR3422" t="s">
        <v>359231</v>
      </c>
      <c r="CS3422" t="s">
        <v>359232</v>
      </c>
      <c r="CT3422" t="s">
        <v>359233</v>
      </c>
      <c r="CU3422" t="s">
        <v>359234</v>
      </c>
      <c r="CV3422" t="s">
        <v>359235</v>
      </c>
      <c r="CW3422" t="s">
        <v>359236</v>
      </c>
      <c r="CX3422" t="s">
        <v>359237</v>
      </c>
      <c r="CY3422" t="s">
        <v>359238</v>
      </c>
      <c r="CZ3422" t="s">
        <v>359239</v>
      </c>
      <c r="DA3422" t="s">
        <v>359240</v>
      </c>
    </row>
    <row r="3423" spans="1:105" x14ac:dyDescent="0.25">
      <c r="A3423" t="s">
        <v>359241</v>
      </c>
      <c r="B3423" t="s">
        <v>359242</v>
      </c>
      <c r="C3423" t="s">
        <v>359243</v>
      </c>
      <c r="D3423" t="s">
        <v>359244</v>
      </c>
      <c r="E3423" t="s">
        <v>359245</v>
      </c>
      <c r="F3423" t="s">
        <v>359246</v>
      </c>
      <c r="G3423" t="s">
        <v>359247</v>
      </c>
      <c r="H3423" t="s">
        <v>359248</v>
      </c>
      <c r="I3423" t="s">
        <v>359249</v>
      </c>
      <c r="J3423" t="s">
        <v>359250</v>
      </c>
      <c r="K3423" t="s">
        <v>359251</v>
      </c>
      <c r="L3423" t="s">
        <v>359252</v>
      </c>
      <c r="M3423" t="s">
        <v>359253</v>
      </c>
      <c r="N3423" t="s">
        <v>359254</v>
      </c>
      <c r="O3423" t="s">
        <v>359255</v>
      </c>
      <c r="P3423" t="s">
        <v>359256</v>
      </c>
      <c r="Q3423" t="s">
        <v>359257</v>
      </c>
      <c r="R3423" t="s">
        <v>359258</v>
      </c>
      <c r="S3423" t="s">
        <v>359259</v>
      </c>
      <c r="T3423" t="s">
        <v>359260</v>
      </c>
      <c r="U3423" t="s">
        <v>359261</v>
      </c>
      <c r="V3423" t="s">
        <v>359262</v>
      </c>
      <c r="W3423" t="s">
        <v>359263</v>
      </c>
      <c r="X3423" t="s">
        <v>359264</v>
      </c>
      <c r="Y3423" t="s">
        <v>359265</v>
      </c>
      <c r="Z3423" t="s">
        <v>359266</v>
      </c>
      <c r="AA3423" t="s">
        <v>359267</v>
      </c>
      <c r="AB3423" t="s">
        <v>359268</v>
      </c>
      <c r="AC3423" t="s">
        <v>359269</v>
      </c>
      <c r="AD3423" t="s">
        <v>359270</v>
      </c>
      <c r="AE3423" t="s">
        <v>359271</v>
      </c>
      <c r="AF3423" t="s">
        <v>359272</v>
      </c>
      <c r="AG3423" t="s">
        <v>359273</v>
      </c>
      <c r="AH3423" t="s">
        <v>359274</v>
      </c>
      <c r="AI3423" t="s">
        <v>359275</v>
      </c>
      <c r="AJ3423" t="s">
        <v>359276</v>
      </c>
      <c r="AK3423" t="s">
        <v>359277</v>
      </c>
      <c r="AL3423" t="s">
        <v>359278</v>
      </c>
      <c r="AM3423" t="s">
        <v>359279</v>
      </c>
      <c r="AN3423" t="s">
        <v>359280</v>
      </c>
      <c r="AO3423" t="s">
        <v>359281</v>
      </c>
      <c r="AP3423" t="s">
        <v>359282</v>
      </c>
      <c r="AQ3423" t="s">
        <v>359283</v>
      </c>
      <c r="AR3423" t="s">
        <v>359284</v>
      </c>
      <c r="AS3423" t="s">
        <v>359285</v>
      </c>
      <c r="AT3423" t="s">
        <v>359286</v>
      </c>
      <c r="AU3423" t="s">
        <v>359287</v>
      </c>
      <c r="AV3423" t="s">
        <v>359288</v>
      </c>
      <c r="AW3423" t="s">
        <v>359289</v>
      </c>
      <c r="AX3423" t="s">
        <v>359290</v>
      </c>
      <c r="AY3423" t="s">
        <v>359291</v>
      </c>
      <c r="AZ3423" t="s">
        <v>359292</v>
      </c>
      <c r="BA3423" t="s">
        <v>359293</v>
      </c>
      <c r="BB3423" t="s">
        <v>359294</v>
      </c>
      <c r="BC3423" t="s">
        <v>359295</v>
      </c>
      <c r="BD3423" t="s">
        <v>359296</v>
      </c>
      <c r="BE3423" t="s">
        <v>359297</v>
      </c>
      <c r="BF3423" t="s">
        <v>359298</v>
      </c>
      <c r="BG3423" t="s">
        <v>359299</v>
      </c>
      <c r="BH3423" t="s">
        <v>359300</v>
      </c>
      <c r="BI3423" t="s">
        <v>359301</v>
      </c>
      <c r="BJ3423" t="s">
        <v>359302</v>
      </c>
      <c r="BK3423" t="s">
        <v>359303</v>
      </c>
      <c r="BL3423" t="s">
        <v>359304</v>
      </c>
      <c r="BM3423" t="s">
        <v>359305</v>
      </c>
      <c r="BN3423" t="s">
        <v>359306</v>
      </c>
      <c r="BO3423" t="s">
        <v>359307</v>
      </c>
      <c r="BP3423" t="s">
        <v>359308</v>
      </c>
      <c r="BQ3423" t="s">
        <v>359309</v>
      </c>
      <c r="BR3423" t="s">
        <v>359310</v>
      </c>
      <c r="BS3423" t="s">
        <v>359311</v>
      </c>
      <c r="BT3423" t="s">
        <v>359312</v>
      </c>
      <c r="BU3423" t="s">
        <v>359313</v>
      </c>
      <c r="BV3423" t="s">
        <v>359314</v>
      </c>
      <c r="BW3423" t="s">
        <v>359315</v>
      </c>
      <c r="BX3423" t="s">
        <v>359316</v>
      </c>
      <c r="BY3423" t="s">
        <v>359317</v>
      </c>
      <c r="BZ3423" t="s">
        <v>359318</v>
      </c>
      <c r="CA3423" t="s">
        <v>359319</v>
      </c>
      <c r="CB3423" t="s">
        <v>359320</v>
      </c>
      <c r="CC3423" t="s">
        <v>359321</v>
      </c>
      <c r="CD3423" t="s">
        <v>359322</v>
      </c>
      <c r="CE3423" t="s">
        <v>359323</v>
      </c>
      <c r="CF3423" t="s">
        <v>359324</v>
      </c>
      <c r="CG3423" t="s">
        <v>359325</v>
      </c>
      <c r="CH3423" t="s">
        <v>359326</v>
      </c>
      <c r="CI3423" t="s">
        <v>359327</v>
      </c>
      <c r="CJ3423" t="s">
        <v>359328</v>
      </c>
      <c r="CK3423" t="s">
        <v>359329</v>
      </c>
      <c r="CL3423" t="s">
        <v>359330</v>
      </c>
      <c r="CM3423" t="s">
        <v>359331</v>
      </c>
      <c r="CN3423" t="s">
        <v>359332</v>
      </c>
      <c r="CO3423" t="s">
        <v>359333</v>
      </c>
      <c r="CP3423" t="s">
        <v>359334</v>
      </c>
      <c r="CQ3423" t="s">
        <v>359335</v>
      </c>
      <c r="CR3423" t="s">
        <v>359336</v>
      </c>
      <c r="CS3423" t="s">
        <v>359337</v>
      </c>
      <c r="CT3423" t="s">
        <v>359338</v>
      </c>
      <c r="CU3423" t="s">
        <v>359339</v>
      </c>
      <c r="CV3423" t="s">
        <v>359340</v>
      </c>
      <c r="CW3423" t="s">
        <v>359341</v>
      </c>
      <c r="CX3423" t="s">
        <v>359342</v>
      </c>
      <c r="CY3423" t="s">
        <v>359343</v>
      </c>
      <c r="CZ3423" t="s">
        <v>359344</v>
      </c>
      <c r="DA3423" t="s">
        <v>359345</v>
      </c>
    </row>
    <row r="3424" spans="1:105" x14ac:dyDescent="0.25">
      <c r="A3424" t="s">
        <v>359346</v>
      </c>
      <c r="B3424" t="s">
        <v>359347</v>
      </c>
      <c r="C3424" t="s">
        <v>359348</v>
      </c>
      <c r="D3424" t="s">
        <v>359349</v>
      </c>
      <c r="E3424" t="s">
        <v>359350</v>
      </c>
      <c r="F3424" t="s">
        <v>359351</v>
      </c>
      <c r="G3424" t="s">
        <v>359352</v>
      </c>
      <c r="H3424" t="s">
        <v>359353</v>
      </c>
      <c r="I3424" t="s">
        <v>359354</v>
      </c>
      <c r="J3424" t="s">
        <v>359355</v>
      </c>
      <c r="K3424" t="s">
        <v>359356</v>
      </c>
      <c r="L3424" t="s">
        <v>359357</v>
      </c>
      <c r="M3424" t="s">
        <v>359358</v>
      </c>
      <c r="N3424" t="s">
        <v>359359</v>
      </c>
      <c r="O3424" t="s">
        <v>359360</v>
      </c>
      <c r="P3424" t="s">
        <v>359361</v>
      </c>
      <c r="Q3424" t="s">
        <v>359362</v>
      </c>
      <c r="R3424" t="s">
        <v>359363</v>
      </c>
      <c r="S3424" t="s">
        <v>359364</v>
      </c>
      <c r="T3424" t="s">
        <v>359365</v>
      </c>
      <c r="U3424" t="s">
        <v>359366</v>
      </c>
      <c r="V3424" t="s">
        <v>359367</v>
      </c>
      <c r="W3424" t="s">
        <v>359368</v>
      </c>
      <c r="X3424" t="s">
        <v>359369</v>
      </c>
      <c r="Y3424" t="s">
        <v>359370</v>
      </c>
      <c r="Z3424" t="s">
        <v>359371</v>
      </c>
      <c r="AA3424" t="s">
        <v>359372</v>
      </c>
      <c r="AB3424" t="s">
        <v>359373</v>
      </c>
      <c r="AC3424" t="s">
        <v>359374</v>
      </c>
      <c r="AD3424" t="s">
        <v>359375</v>
      </c>
      <c r="AE3424" t="s">
        <v>359376</v>
      </c>
      <c r="AF3424" t="s">
        <v>359377</v>
      </c>
      <c r="AG3424" t="s">
        <v>359378</v>
      </c>
      <c r="AH3424" t="s">
        <v>359379</v>
      </c>
      <c r="AI3424" t="s">
        <v>359380</v>
      </c>
      <c r="AJ3424" t="s">
        <v>359381</v>
      </c>
      <c r="AK3424" t="s">
        <v>359382</v>
      </c>
      <c r="AL3424" t="s">
        <v>359383</v>
      </c>
      <c r="AM3424" t="s">
        <v>359384</v>
      </c>
      <c r="AN3424" t="s">
        <v>359385</v>
      </c>
      <c r="AO3424" t="s">
        <v>359386</v>
      </c>
      <c r="AP3424" t="s">
        <v>359387</v>
      </c>
      <c r="AQ3424" t="s">
        <v>359388</v>
      </c>
      <c r="AR3424" t="s">
        <v>359389</v>
      </c>
      <c r="AS3424" t="s">
        <v>359390</v>
      </c>
      <c r="AT3424" t="s">
        <v>359391</v>
      </c>
      <c r="AU3424" t="s">
        <v>359392</v>
      </c>
      <c r="AV3424" t="s">
        <v>359393</v>
      </c>
      <c r="AW3424" t="s">
        <v>359394</v>
      </c>
      <c r="AX3424" t="s">
        <v>359395</v>
      </c>
      <c r="AY3424" t="s">
        <v>359396</v>
      </c>
      <c r="AZ3424" t="s">
        <v>359397</v>
      </c>
      <c r="BA3424" t="s">
        <v>359398</v>
      </c>
      <c r="BB3424" t="s">
        <v>359399</v>
      </c>
      <c r="BC3424" t="s">
        <v>359400</v>
      </c>
      <c r="BD3424" t="s">
        <v>359401</v>
      </c>
      <c r="BE3424" t="s">
        <v>359402</v>
      </c>
      <c r="BF3424" t="s">
        <v>359403</v>
      </c>
      <c r="BG3424" t="s">
        <v>359404</v>
      </c>
      <c r="BH3424" t="s">
        <v>359405</v>
      </c>
      <c r="BI3424" t="s">
        <v>359406</v>
      </c>
      <c r="BJ3424" t="s">
        <v>359407</v>
      </c>
      <c r="BK3424" t="s">
        <v>359408</v>
      </c>
      <c r="BL3424" t="s">
        <v>359409</v>
      </c>
      <c r="BM3424" t="s">
        <v>359410</v>
      </c>
      <c r="BN3424" t="s">
        <v>359411</v>
      </c>
      <c r="BO3424" t="s">
        <v>359412</v>
      </c>
      <c r="BP3424" t="s">
        <v>359413</v>
      </c>
      <c r="BQ3424" t="s">
        <v>359414</v>
      </c>
      <c r="BR3424" t="s">
        <v>359415</v>
      </c>
      <c r="BS3424" t="s">
        <v>359416</v>
      </c>
      <c r="BT3424" t="s">
        <v>359417</v>
      </c>
      <c r="BU3424" t="s">
        <v>359418</v>
      </c>
      <c r="BV3424" t="s">
        <v>359419</v>
      </c>
      <c r="BW3424" t="s">
        <v>359420</v>
      </c>
      <c r="BX3424" t="s">
        <v>359421</v>
      </c>
      <c r="BY3424" t="s">
        <v>359422</v>
      </c>
      <c r="BZ3424" t="s">
        <v>359423</v>
      </c>
      <c r="CA3424" t="s">
        <v>359424</v>
      </c>
      <c r="CB3424" t="s">
        <v>359425</v>
      </c>
      <c r="CC3424" t="s">
        <v>359426</v>
      </c>
      <c r="CD3424" t="s">
        <v>359427</v>
      </c>
      <c r="CE3424" t="s">
        <v>359428</v>
      </c>
      <c r="CF3424" t="s">
        <v>359429</v>
      </c>
      <c r="CG3424" t="s">
        <v>359430</v>
      </c>
      <c r="CH3424" t="s">
        <v>359431</v>
      </c>
      <c r="CI3424" t="s">
        <v>359432</v>
      </c>
      <c r="CJ3424" t="s">
        <v>359433</v>
      </c>
      <c r="CK3424" t="s">
        <v>359434</v>
      </c>
      <c r="CL3424" t="s">
        <v>359435</v>
      </c>
      <c r="CM3424" t="s">
        <v>359436</v>
      </c>
      <c r="CN3424" t="s">
        <v>359437</v>
      </c>
      <c r="CO3424" t="s">
        <v>359438</v>
      </c>
      <c r="CP3424" t="s">
        <v>359439</v>
      </c>
      <c r="CQ3424" t="s">
        <v>359440</v>
      </c>
      <c r="CR3424" t="s">
        <v>359441</v>
      </c>
      <c r="CS3424" t="s">
        <v>359442</v>
      </c>
      <c r="CT3424" t="s">
        <v>359443</v>
      </c>
      <c r="CU3424" t="s">
        <v>359444</v>
      </c>
      <c r="CV3424" t="s">
        <v>359445</v>
      </c>
      <c r="CW3424" t="s">
        <v>359446</v>
      </c>
      <c r="CX3424" t="s">
        <v>359447</v>
      </c>
      <c r="CY3424" t="s">
        <v>359448</v>
      </c>
      <c r="CZ3424" t="s">
        <v>359449</v>
      </c>
      <c r="DA3424" t="s">
        <v>359450</v>
      </c>
    </row>
    <row r="3425" spans="1:105" x14ac:dyDescent="0.25">
      <c r="A3425" t="s">
        <v>359451</v>
      </c>
      <c r="B3425" t="s">
        <v>359452</v>
      </c>
      <c r="C3425" t="s">
        <v>359453</v>
      </c>
      <c r="D3425" t="s">
        <v>359454</v>
      </c>
      <c r="E3425" t="s">
        <v>359455</v>
      </c>
      <c r="F3425" t="s">
        <v>359456</v>
      </c>
      <c r="G3425" t="s">
        <v>359457</v>
      </c>
      <c r="H3425" t="s">
        <v>359458</v>
      </c>
      <c r="I3425" t="s">
        <v>359459</v>
      </c>
      <c r="J3425" t="s">
        <v>359460</v>
      </c>
      <c r="K3425" t="s">
        <v>359461</v>
      </c>
      <c r="L3425" t="s">
        <v>359462</v>
      </c>
      <c r="M3425" t="s">
        <v>359463</v>
      </c>
      <c r="N3425" t="s">
        <v>359464</v>
      </c>
      <c r="O3425" t="s">
        <v>359465</v>
      </c>
      <c r="P3425" t="s">
        <v>359466</v>
      </c>
      <c r="Q3425" t="s">
        <v>359467</v>
      </c>
      <c r="R3425" t="s">
        <v>359468</v>
      </c>
      <c r="S3425" t="s">
        <v>359469</v>
      </c>
      <c r="T3425" t="s">
        <v>359470</v>
      </c>
      <c r="U3425" t="s">
        <v>359471</v>
      </c>
      <c r="V3425" t="s">
        <v>359472</v>
      </c>
      <c r="W3425" t="s">
        <v>359473</v>
      </c>
      <c r="X3425" t="s">
        <v>359474</v>
      </c>
      <c r="Y3425" t="s">
        <v>359475</v>
      </c>
      <c r="Z3425" t="s">
        <v>359476</v>
      </c>
      <c r="AA3425" t="s">
        <v>359477</v>
      </c>
      <c r="AB3425" t="s">
        <v>359478</v>
      </c>
      <c r="AC3425" t="s">
        <v>359479</v>
      </c>
      <c r="AD3425" t="s">
        <v>359480</v>
      </c>
      <c r="AE3425" t="s">
        <v>359481</v>
      </c>
      <c r="AF3425" t="s">
        <v>359482</v>
      </c>
      <c r="AG3425" t="s">
        <v>359483</v>
      </c>
      <c r="AH3425" t="s">
        <v>359484</v>
      </c>
      <c r="AI3425" t="s">
        <v>359485</v>
      </c>
      <c r="AJ3425" t="s">
        <v>359486</v>
      </c>
      <c r="AK3425" t="s">
        <v>359487</v>
      </c>
      <c r="AL3425" t="s">
        <v>359488</v>
      </c>
      <c r="AM3425" t="s">
        <v>359489</v>
      </c>
      <c r="AN3425" t="s">
        <v>359490</v>
      </c>
      <c r="AO3425" t="s">
        <v>359491</v>
      </c>
      <c r="AP3425" t="s">
        <v>359492</v>
      </c>
      <c r="AQ3425" t="s">
        <v>359493</v>
      </c>
      <c r="AR3425" t="s">
        <v>359494</v>
      </c>
      <c r="AS3425" t="s">
        <v>359495</v>
      </c>
      <c r="AT3425" t="s">
        <v>359496</v>
      </c>
      <c r="AU3425" t="s">
        <v>359497</v>
      </c>
      <c r="AV3425" t="s">
        <v>359498</v>
      </c>
      <c r="AW3425" t="s">
        <v>359499</v>
      </c>
      <c r="AX3425" t="s">
        <v>359500</v>
      </c>
      <c r="AY3425" t="s">
        <v>359501</v>
      </c>
      <c r="AZ3425" t="s">
        <v>359502</v>
      </c>
      <c r="BA3425" t="s">
        <v>359503</v>
      </c>
      <c r="BB3425" t="s">
        <v>359504</v>
      </c>
      <c r="BC3425" t="s">
        <v>359505</v>
      </c>
      <c r="BD3425" t="s">
        <v>359506</v>
      </c>
      <c r="BE3425" t="s">
        <v>359507</v>
      </c>
      <c r="BF3425" t="s">
        <v>359508</v>
      </c>
      <c r="BG3425" t="s">
        <v>359509</v>
      </c>
      <c r="BH3425" t="s">
        <v>359510</v>
      </c>
      <c r="BI3425" t="s">
        <v>359511</v>
      </c>
      <c r="BJ3425" t="s">
        <v>359512</v>
      </c>
      <c r="BK3425" t="s">
        <v>359513</v>
      </c>
      <c r="BL3425" t="s">
        <v>359514</v>
      </c>
      <c r="BM3425" t="s">
        <v>359515</v>
      </c>
      <c r="BN3425" t="s">
        <v>359516</v>
      </c>
      <c r="BO3425" t="s">
        <v>359517</v>
      </c>
      <c r="BP3425" t="s">
        <v>359518</v>
      </c>
      <c r="BQ3425" t="s">
        <v>359519</v>
      </c>
      <c r="BR3425" t="s">
        <v>359520</v>
      </c>
      <c r="BS3425" t="s">
        <v>359521</v>
      </c>
      <c r="BT3425" t="s">
        <v>359522</v>
      </c>
      <c r="BU3425" t="s">
        <v>359523</v>
      </c>
      <c r="BV3425" t="s">
        <v>359524</v>
      </c>
      <c r="BW3425" t="s">
        <v>359525</v>
      </c>
      <c r="BX3425" t="s">
        <v>359526</v>
      </c>
      <c r="BY3425" t="s">
        <v>359527</v>
      </c>
      <c r="BZ3425" t="s">
        <v>359528</v>
      </c>
      <c r="CA3425" t="s">
        <v>359529</v>
      </c>
      <c r="CB3425" t="s">
        <v>359530</v>
      </c>
      <c r="CC3425" t="s">
        <v>359531</v>
      </c>
      <c r="CD3425" t="s">
        <v>359532</v>
      </c>
      <c r="CE3425" t="s">
        <v>359533</v>
      </c>
      <c r="CF3425" t="s">
        <v>359534</v>
      </c>
      <c r="CG3425" t="s">
        <v>359535</v>
      </c>
      <c r="CH3425" t="s">
        <v>359536</v>
      </c>
      <c r="CI3425" t="s">
        <v>359537</v>
      </c>
      <c r="CJ3425" t="s">
        <v>359538</v>
      </c>
      <c r="CK3425" t="s">
        <v>359539</v>
      </c>
      <c r="CL3425" t="s">
        <v>359540</v>
      </c>
      <c r="CM3425" t="s">
        <v>359541</v>
      </c>
      <c r="CN3425" t="s">
        <v>359542</v>
      </c>
      <c r="CO3425" t="s">
        <v>359543</v>
      </c>
      <c r="CP3425" t="s">
        <v>359544</v>
      </c>
      <c r="CQ3425" t="s">
        <v>359545</v>
      </c>
      <c r="CR3425" t="s">
        <v>359546</v>
      </c>
      <c r="CS3425" t="s">
        <v>359547</v>
      </c>
      <c r="CT3425" t="s">
        <v>359548</v>
      </c>
      <c r="CU3425" t="s">
        <v>359549</v>
      </c>
      <c r="CV3425" t="s">
        <v>359550</v>
      </c>
      <c r="CW3425" t="s">
        <v>359551</v>
      </c>
      <c r="CX3425" t="s">
        <v>359552</v>
      </c>
      <c r="CY3425" t="s">
        <v>359553</v>
      </c>
      <c r="CZ3425" t="s">
        <v>359554</v>
      </c>
      <c r="DA3425" t="s">
        <v>359555</v>
      </c>
    </row>
    <row r="3426" spans="1:105" x14ac:dyDescent="0.25">
      <c r="A3426" t="s">
        <v>359556</v>
      </c>
      <c r="B3426" t="s">
        <v>359557</v>
      </c>
      <c r="C3426" t="s">
        <v>359558</v>
      </c>
      <c r="D3426" t="s">
        <v>359559</v>
      </c>
      <c r="E3426" t="s">
        <v>359560</v>
      </c>
      <c r="F3426" t="s">
        <v>359561</v>
      </c>
      <c r="G3426" t="s">
        <v>359562</v>
      </c>
      <c r="H3426" t="s">
        <v>359563</v>
      </c>
      <c r="I3426" t="s">
        <v>359564</v>
      </c>
      <c r="J3426" t="s">
        <v>359565</v>
      </c>
      <c r="K3426" t="s">
        <v>359566</v>
      </c>
      <c r="L3426" t="s">
        <v>359567</v>
      </c>
      <c r="M3426" t="s">
        <v>359568</v>
      </c>
      <c r="N3426" t="s">
        <v>359569</v>
      </c>
      <c r="O3426" t="s">
        <v>359570</v>
      </c>
      <c r="P3426" t="s">
        <v>359571</v>
      </c>
      <c r="Q3426" t="s">
        <v>359572</v>
      </c>
      <c r="R3426" t="s">
        <v>359573</v>
      </c>
      <c r="S3426" t="s">
        <v>359574</v>
      </c>
      <c r="T3426" t="s">
        <v>359575</v>
      </c>
      <c r="U3426" t="s">
        <v>359576</v>
      </c>
      <c r="V3426" t="s">
        <v>359577</v>
      </c>
      <c r="W3426" t="s">
        <v>359578</v>
      </c>
      <c r="X3426" t="s">
        <v>359579</v>
      </c>
      <c r="Y3426" t="s">
        <v>359580</v>
      </c>
      <c r="Z3426" t="s">
        <v>359581</v>
      </c>
      <c r="AA3426" t="s">
        <v>359582</v>
      </c>
      <c r="AB3426" t="s">
        <v>359583</v>
      </c>
      <c r="AC3426" t="s">
        <v>359584</v>
      </c>
      <c r="AD3426" t="s">
        <v>359585</v>
      </c>
      <c r="AE3426" t="s">
        <v>359586</v>
      </c>
      <c r="AF3426" t="s">
        <v>359587</v>
      </c>
      <c r="AG3426" t="s">
        <v>359588</v>
      </c>
      <c r="AH3426" t="s">
        <v>359589</v>
      </c>
      <c r="AI3426" t="s">
        <v>359590</v>
      </c>
      <c r="AJ3426" t="s">
        <v>359591</v>
      </c>
      <c r="AK3426" t="s">
        <v>359592</v>
      </c>
      <c r="AL3426" t="s">
        <v>359593</v>
      </c>
      <c r="AM3426" t="s">
        <v>359594</v>
      </c>
      <c r="AN3426" t="s">
        <v>359595</v>
      </c>
      <c r="AO3426" t="s">
        <v>359596</v>
      </c>
      <c r="AP3426" t="s">
        <v>359597</v>
      </c>
      <c r="AQ3426" t="s">
        <v>359598</v>
      </c>
      <c r="AR3426" t="s">
        <v>359599</v>
      </c>
      <c r="AS3426" t="s">
        <v>359600</v>
      </c>
      <c r="AT3426" t="s">
        <v>359601</v>
      </c>
      <c r="AU3426" t="s">
        <v>359602</v>
      </c>
      <c r="AV3426" t="s">
        <v>359603</v>
      </c>
      <c r="AW3426" t="s">
        <v>359604</v>
      </c>
      <c r="AX3426" t="s">
        <v>359605</v>
      </c>
      <c r="AY3426" t="s">
        <v>359606</v>
      </c>
      <c r="AZ3426" t="s">
        <v>359607</v>
      </c>
      <c r="BA3426" t="s">
        <v>359608</v>
      </c>
      <c r="BB3426" t="s">
        <v>359609</v>
      </c>
      <c r="BC3426" t="s">
        <v>359610</v>
      </c>
      <c r="BD3426" t="s">
        <v>359611</v>
      </c>
      <c r="BE3426" t="s">
        <v>359612</v>
      </c>
      <c r="BF3426" t="s">
        <v>359613</v>
      </c>
      <c r="BG3426" t="s">
        <v>359614</v>
      </c>
      <c r="BH3426" t="s">
        <v>359615</v>
      </c>
      <c r="BI3426" t="s">
        <v>359616</v>
      </c>
      <c r="BJ3426" t="s">
        <v>359617</v>
      </c>
      <c r="BK3426" t="s">
        <v>359618</v>
      </c>
      <c r="BL3426" t="s">
        <v>359619</v>
      </c>
      <c r="BM3426" t="s">
        <v>359620</v>
      </c>
      <c r="BN3426" t="s">
        <v>359621</v>
      </c>
      <c r="BO3426" t="s">
        <v>359622</v>
      </c>
      <c r="BP3426" t="s">
        <v>359623</v>
      </c>
      <c r="BQ3426" t="s">
        <v>359624</v>
      </c>
      <c r="BR3426" t="s">
        <v>359625</v>
      </c>
      <c r="BS3426" t="s">
        <v>359626</v>
      </c>
      <c r="BT3426" t="s">
        <v>359627</v>
      </c>
      <c r="BU3426" t="s">
        <v>359628</v>
      </c>
      <c r="BV3426" t="s">
        <v>359629</v>
      </c>
      <c r="BW3426" t="s">
        <v>359630</v>
      </c>
      <c r="BX3426" t="s">
        <v>359631</v>
      </c>
      <c r="BY3426" t="s">
        <v>359632</v>
      </c>
      <c r="BZ3426" t="s">
        <v>359633</v>
      </c>
      <c r="CA3426" t="s">
        <v>359634</v>
      </c>
      <c r="CB3426" t="s">
        <v>359635</v>
      </c>
      <c r="CC3426" t="s">
        <v>359636</v>
      </c>
      <c r="CD3426" t="s">
        <v>359637</v>
      </c>
      <c r="CE3426" t="s">
        <v>359638</v>
      </c>
      <c r="CF3426" t="s">
        <v>359639</v>
      </c>
      <c r="CG3426" t="s">
        <v>359640</v>
      </c>
      <c r="CH3426" t="s">
        <v>359641</v>
      </c>
      <c r="CI3426" t="s">
        <v>359642</v>
      </c>
      <c r="CJ3426" t="s">
        <v>359643</v>
      </c>
      <c r="CK3426" t="s">
        <v>359644</v>
      </c>
      <c r="CL3426" t="s">
        <v>359645</v>
      </c>
      <c r="CM3426" t="s">
        <v>359646</v>
      </c>
      <c r="CN3426" t="s">
        <v>359647</v>
      </c>
      <c r="CO3426" t="s">
        <v>359648</v>
      </c>
      <c r="CP3426" t="s">
        <v>359649</v>
      </c>
      <c r="CQ3426" t="s">
        <v>359650</v>
      </c>
      <c r="CR3426" t="s">
        <v>359651</v>
      </c>
      <c r="CS3426" t="s">
        <v>359652</v>
      </c>
      <c r="CT3426" t="s">
        <v>359653</v>
      </c>
      <c r="CU3426" t="s">
        <v>359654</v>
      </c>
      <c r="CV3426" t="s">
        <v>359655</v>
      </c>
      <c r="CW3426" t="s">
        <v>359656</v>
      </c>
      <c r="CX3426" t="s">
        <v>359657</v>
      </c>
      <c r="CY3426" t="s">
        <v>359658</v>
      </c>
      <c r="CZ3426" t="s">
        <v>359659</v>
      </c>
      <c r="DA3426" t="s">
        <v>359660</v>
      </c>
    </row>
    <row r="3427" spans="1:105" x14ac:dyDescent="0.25">
      <c r="A3427" t="s">
        <v>359661</v>
      </c>
      <c r="B3427" t="s">
        <v>359662</v>
      </c>
      <c r="C3427" t="s">
        <v>359663</v>
      </c>
      <c r="D3427" t="s">
        <v>359664</v>
      </c>
      <c r="E3427" t="s">
        <v>359665</v>
      </c>
      <c r="F3427" t="s">
        <v>359666</v>
      </c>
      <c r="G3427" t="s">
        <v>359667</v>
      </c>
      <c r="H3427" t="s">
        <v>359668</v>
      </c>
      <c r="I3427" t="s">
        <v>359669</v>
      </c>
      <c r="J3427" t="s">
        <v>359670</v>
      </c>
      <c r="K3427" t="s">
        <v>359671</v>
      </c>
      <c r="L3427" t="s">
        <v>359672</v>
      </c>
      <c r="M3427" t="s">
        <v>359673</v>
      </c>
      <c r="N3427" t="s">
        <v>359674</v>
      </c>
      <c r="O3427" t="s">
        <v>359675</v>
      </c>
      <c r="P3427" t="s">
        <v>359676</v>
      </c>
      <c r="Q3427" t="s">
        <v>359677</v>
      </c>
      <c r="R3427" t="s">
        <v>359678</v>
      </c>
      <c r="S3427" t="s">
        <v>359679</v>
      </c>
      <c r="T3427" t="s">
        <v>359680</v>
      </c>
      <c r="U3427" t="s">
        <v>359681</v>
      </c>
      <c r="V3427" t="s">
        <v>359682</v>
      </c>
      <c r="W3427" t="s">
        <v>359683</v>
      </c>
      <c r="X3427" t="s">
        <v>359684</v>
      </c>
      <c r="Y3427" t="s">
        <v>359685</v>
      </c>
      <c r="Z3427" t="s">
        <v>359686</v>
      </c>
      <c r="AA3427" t="s">
        <v>359687</v>
      </c>
      <c r="AB3427" t="s">
        <v>359688</v>
      </c>
      <c r="AC3427" t="s">
        <v>359689</v>
      </c>
      <c r="AD3427" t="s">
        <v>359690</v>
      </c>
      <c r="AE3427" t="s">
        <v>359691</v>
      </c>
      <c r="AF3427" t="s">
        <v>359692</v>
      </c>
      <c r="AG3427" t="s">
        <v>359693</v>
      </c>
      <c r="AH3427" t="s">
        <v>359694</v>
      </c>
      <c r="AI3427" t="s">
        <v>359695</v>
      </c>
      <c r="AJ3427" t="s">
        <v>359696</v>
      </c>
      <c r="AK3427" t="s">
        <v>359697</v>
      </c>
      <c r="AL3427" t="s">
        <v>359698</v>
      </c>
      <c r="AM3427" t="s">
        <v>359699</v>
      </c>
      <c r="AN3427" t="s">
        <v>359700</v>
      </c>
      <c r="AO3427" t="s">
        <v>359701</v>
      </c>
      <c r="AP3427" t="s">
        <v>359702</v>
      </c>
      <c r="AQ3427" t="s">
        <v>359703</v>
      </c>
      <c r="AR3427" t="s">
        <v>359704</v>
      </c>
      <c r="AS3427" t="s">
        <v>359705</v>
      </c>
      <c r="AT3427" t="s">
        <v>359706</v>
      </c>
      <c r="AU3427" t="s">
        <v>359707</v>
      </c>
      <c r="AV3427" t="s">
        <v>359708</v>
      </c>
      <c r="AW3427" t="s">
        <v>359709</v>
      </c>
      <c r="AX3427" t="s">
        <v>359710</v>
      </c>
      <c r="AY3427" t="s">
        <v>359711</v>
      </c>
      <c r="AZ3427" t="s">
        <v>359712</v>
      </c>
      <c r="BA3427" t="s">
        <v>359713</v>
      </c>
      <c r="BB3427" t="s">
        <v>359714</v>
      </c>
      <c r="BC3427" t="s">
        <v>359715</v>
      </c>
      <c r="BD3427" t="s">
        <v>359716</v>
      </c>
      <c r="BE3427" t="s">
        <v>359717</v>
      </c>
      <c r="BF3427" t="s">
        <v>359718</v>
      </c>
      <c r="BG3427" t="s">
        <v>359719</v>
      </c>
      <c r="BH3427" t="s">
        <v>359720</v>
      </c>
      <c r="BI3427" t="s">
        <v>359721</v>
      </c>
      <c r="BJ3427" t="s">
        <v>359722</v>
      </c>
      <c r="BK3427" t="s">
        <v>359723</v>
      </c>
      <c r="BL3427" t="s">
        <v>359724</v>
      </c>
      <c r="BM3427" t="s">
        <v>359725</v>
      </c>
      <c r="BN3427" t="s">
        <v>359726</v>
      </c>
      <c r="BO3427" t="s">
        <v>359727</v>
      </c>
      <c r="BP3427" t="s">
        <v>359728</v>
      </c>
      <c r="BQ3427" t="s">
        <v>359729</v>
      </c>
      <c r="BR3427" t="s">
        <v>359730</v>
      </c>
      <c r="BS3427" t="s">
        <v>359731</v>
      </c>
      <c r="BT3427" t="s">
        <v>359732</v>
      </c>
      <c r="BU3427" t="s">
        <v>359733</v>
      </c>
      <c r="BV3427" t="s">
        <v>359734</v>
      </c>
      <c r="BW3427" t="s">
        <v>359735</v>
      </c>
      <c r="BX3427" t="s">
        <v>359736</v>
      </c>
      <c r="BY3427" t="s">
        <v>359737</v>
      </c>
      <c r="BZ3427" t="s">
        <v>359738</v>
      </c>
      <c r="CA3427" t="s">
        <v>359739</v>
      </c>
      <c r="CB3427" t="s">
        <v>359740</v>
      </c>
      <c r="CC3427" t="s">
        <v>359741</v>
      </c>
      <c r="CD3427" t="s">
        <v>359742</v>
      </c>
      <c r="CE3427" t="s">
        <v>359743</v>
      </c>
      <c r="CF3427" t="s">
        <v>359744</v>
      </c>
      <c r="CG3427" t="s">
        <v>359745</v>
      </c>
      <c r="CH3427" t="s">
        <v>359746</v>
      </c>
      <c r="CI3427" t="s">
        <v>359747</v>
      </c>
      <c r="CJ3427" t="s">
        <v>359748</v>
      </c>
      <c r="CK3427" t="s">
        <v>359749</v>
      </c>
      <c r="CL3427" t="s">
        <v>359750</v>
      </c>
      <c r="CM3427" t="s">
        <v>359751</v>
      </c>
      <c r="CN3427" t="s">
        <v>359752</v>
      </c>
      <c r="CO3427" t="s">
        <v>359753</v>
      </c>
      <c r="CP3427" t="s">
        <v>359754</v>
      </c>
      <c r="CQ3427" t="s">
        <v>359755</v>
      </c>
      <c r="CR3427" t="s">
        <v>359756</v>
      </c>
      <c r="CS3427" t="s">
        <v>359757</v>
      </c>
      <c r="CT3427" t="s">
        <v>359758</v>
      </c>
      <c r="CU3427" t="s">
        <v>359759</v>
      </c>
      <c r="CV3427" t="s">
        <v>359760</v>
      </c>
      <c r="CW3427" t="s">
        <v>359761</v>
      </c>
      <c r="CX3427" t="s">
        <v>359762</v>
      </c>
      <c r="CY3427" t="s">
        <v>359763</v>
      </c>
      <c r="CZ3427" t="s">
        <v>359764</v>
      </c>
      <c r="DA3427" t="s">
        <v>359765</v>
      </c>
    </row>
    <row r="3428" spans="1:105" x14ac:dyDescent="0.25">
      <c r="A3428" t="s">
        <v>359766</v>
      </c>
      <c r="B3428" t="s">
        <v>359767</v>
      </c>
      <c r="C3428" t="s">
        <v>359768</v>
      </c>
      <c r="D3428" t="s">
        <v>359769</v>
      </c>
      <c r="E3428" t="s">
        <v>359770</v>
      </c>
      <c r="F3428" t="s">
        <v>359771</v>
      </c>
      <c r="G3428" t="s">
        <v>359772</v>
      </c>
      <c r="H3428" t="s">
        <v>359773</v>
      </c>
      <c r="I3428" t="s">
        <v>359774</v>
      </c>
      <c r="J3428" t="s">
        <v>359775</v>
      </c>
      <c r="K3428" t="s">
        <v>359776</v>
      </c>
      <c r="L3428" t="s">
        <v>359777</v>
      </c>
      <c r="M3428" t="s">
        <v>359778</v>
      </c>
      <c r="N3428" t="s">
        <v>359779</v>
      </c>
      <c r="O3428" t="s">
        <v>359780</v>
      </c>
      <c r="P3428" t="s">
        <v>359781</v>
      </c>
      <c r="Q3428" t="s">
        <v>359782</v>
      </c>
      <c r="R3428" t="s">
        <v>359783</v>
      </c>
      <c r="S3428" t="s">
        <v>359784</v>
      </c>
      <c r="T3428" t="s">
        <v>359785</v>
      </c>
      <c r="U3428" t="s">
        <v>359786</v>
      </c>
      <c r="V3428" t="s">
        <v>359787</v>
      </c>
      <c r="W3428" t="s">
        <v>359788</v>
      </c>
      <c r="X3428" t="s">
        <v>359789</v>
      </c>
      <c r="Y3428" t="s">
        <v>359790</v>
      </c>
      <c r="Z3428" t="s">
        <v>359791</v>
      </c>
      <c r="AA3428" t="s">
        <v>359792</v>
      </c>
      <c r="AB3428" t="s">
        <v>359793</v>
      </c>
      <c r="AC3428" t="s">
        <v>359794</v>
      </c>
      <c r="AD3428" t="s">
        <v>359795</v>
      </c>
      <c r="AE3428" t="s">
        <v>359796</v>
      </c>
      <c r="AF3428" t="s">
        <v>359797</v>
      </c>
      <c r="AG3428" t="s">
        <v>359798</v>
      </c>
      <c r="AH3428" t="s">
        <v>359799</v>
      </c>
      <c r="AI3428" t="s">
        <v>359800</v>
      </c>
      <c r="AJ3428" t="s">
        <v>359801</v>
      </c>
      <c r="AK3428" t="s">
        <v>359802</v>
      </c>
      <c r="AL3428" t="s">
        <v>359803</v>
      </c>
      <c r="AM3428" t="s">
        <v>359804</v>
      </c>
      <c r="AN3428" t="s">
        <v>359805</v>
      </c>
      <c r="AO3428" t="s">
        <v>359806</v>
      </c>
      <c r="AP3428" t="s">
        <v>359807</v>
      </c>
      <c r="AQ3428" t="s">
        <v>359808</v>
      </c>
      <c r="AR3428" t="s">
        <v>359809</v>
      </c>
      <c r="AS3428" t="s">
        <v>359810</v>
      </c>
      <c r="AT3428" t="s">
        <v>359811</v>
      </c>
      <c r="AU3428" t="s">
        <v>359812</v>
      </c>
      <c r="AV3428" t="s">
        <v>359813</v>
      </c>
      <c r="AW3428" t="s">
        <v>359814</v>
      </c>
      <c r="AX3428" t="s">
        <v>359815</v>
      </c>
      <c r="AY3428" t="s">
        <v>359816</v>
      </c>
      <c r="AZ3428" t="s">
        <v>359817</v>
      </c>
      <c r="BA3428" t="s">
        <v>359818</v>
      </c>
      <c r="BB3428" t="s">
        <v>359819</v>
      </c>
      <c r="BC3428" t="s">
        <v>359820</v>
      </c>
      <c r="BD3428" t="s">
        <v>359821</v>
      </c>
      <c r="BE3428" t="s">
        <v>359822</v>
      </c>
      <c r="BF3428" t="s">
        <v>359823</v>
      </c>
      <c r="BG3428" t="s">
        <v>359824</v>
      </c>
      <c r="BH3428" t="s">
        <v>359825</v>
      </c>
      <c r="BI3428" t="s">
        <v>359826</v>
      </c>
      <c r="BJ3428" t="s">
        <v>359827</v>
      </c>
      <c r="BK3428" t="s">
        <v>359828</v>
      </c>
      <c r="BL3428" t="s">
        <v>359829</v>
      </c>
      <c r="BM3428" t="s">
        <v>359830</v>
      </c>
      <c r="BN3428" t="s">
        <v>359831</v>
      </c>
      <c r="BO3428" t="s">
        <v>359832</v>
      </c>
      <c r="BP3428" t="s">
        <v>359833</v>
      </c>
      <c r="BQ3428" t="s">
        <v>359834</v>
      </c>
      <c r="BR3428" t="s">
        <v>359835</v>
      </c>
      <c r="BS3428" t="s">
        <v>359836</v>
      </c>
      <c r="BT3428" t="s">
        <v>359837</v>
      </c>
      <c r="BU3428" t="s">
        <v>359838</v>
      </c>
      <c r="BV3428" t="s">
        <v>359839</v>
      </c>
      <c r="BW3428" t="s">
        <v>359840</v>
      </c>
      <c r="BX3428" t="s">
        <v>359841</v>
      </c>
      <c r="BY3428" t="s">
        <v>359842</v>
      </c>
      <c r="BZ3428" t="s">
        <v>359843</v>
      </c>
      <c r="CA3428" t="s">
        <v>359844</v>
      </c>
      <c r="CB3428" t="s">
        <v>359845</v>
      </c>
      <c r="CC3428" t="s">
        <v>359846</v>
      </c>
      <c r="CD3428" t="s">
        <v>359847</v>
      </c>
      <c r="CE3428" t="s">
        <v>359848</v>
      </c>
      <c r="CF3428" t="s">
        <v>359849</v>
      </c>
      <c r="CG3428" t="s">
        <v>359850</v>
      </c>
      <c r="CH3428" t="s">
        <v>359851</v>
      </c>
      <c r="CI3428" t="s">
        <v>359852</v>
      </c>
      <c r="CJ3428" t="s">
        <v>359853</v>
      </c>
      <c r="CK3428" t="s">
        <v>359854</v>
      </c>
      <c r="CL3428" t="s">
        <v>359855</v>
      </c>
      <c r="CM3428" t="s">
        <v>359856</v>
      </c>
      <c r="CN3428" t="s">
        <v>359857</v>
      </c>
      <c r="CO3428" t="s">
        <v>359858</v>
      </c>
      <c r="CP3428" t="s">
        <v>359859</v>
      </c>
      <c r="CQ3428" t="s">
        <v>359860</v>
      </c>
      <c r="CR3428" t="s">
        <v>359861</v>
      </c>
      <c r="CS3428" t="s">
        <v>359862</v>
      </c>
      <c r="CT3428" t="s">
        <v>359863</v>
      </c>
      <c r="CU3428" t="s">
        <v>359864</v>
      </c>
      <c r="CV3428" t="s">
        <v>359865</v>
      </c>
      <c r="CW3428" t="s">
        <v>359866</v>
      </c>
      <c r="CX3428" t="s">
        <v>359867</v>
      </c>
      <c r="CY3428" t="s">
        <v>359868</v>
      </c>
      <c r="CZ3428" t="s">
        <v>359869</v>
      </c>
      <c r="DA3428" t="s">
        <v>359870</v>
      </c>
    </row>
    <row r="3429" spans="1:105" x14ac:dyDescent="0.25">
      <c r="A3429" t="s">
        <v>359871</v>
      </c>
      <c r="B3429" t="s">
        <v>359872</v>
      </c>
      <c r="C3429" t="s">
        <v>359873</v>
      </c>
      <c r="D3429" t="s">
        <v>359874</v>
      </c>
      <c r="E3429" t="s">
        <v>359875</v>
      </c>
      <c r="F3429" t="s">
        <v>359876</v>
      </c>
      <c r="G3429" t="s">
        <v>359877</v>
      </c>
      <c r="H3429" t="s">
        <v>359878</v>
      </c>
      <c r="I3429" t="s">
        <v>359879</v>
      </c>
      <c r="J3429" t="s">
        <v>359880</v>
      </c>
      <c r="K3429" t="s">
        <v>359881</v>
      </c>
      <c r="L3429" t="s">
        <v>359882</v>
      </c>
      <c r="M3429" t="s">
        <v>359883</v>
      </c>
      <c r="N3429" t="s">
        <v>359884</v>
      </c>
      <c r="O3429" t="s">
        <v>359885</v>
      </c>
      <c r="P3429" t="s">
        <v>359886</v>
      </c>
      <c r="Q3429" t="s">
        <v>359887</v>
      </c>
      <c r="R3429" t="s">
        <v>359888</v>
      </c>
      <c r="S3429" t="s">
        <v>359889</v>
      </c>
      <c r="T3429" t="s">
        <v>359890</v>
      </c>
      <c r="U3429" t="s">
        <v>359891</v>
      </c>
      <c r="V3429" t="s">
        <v>359892</v>
      </c>
      <c r="W3429" t="s">
        <v>359893</v>
      </c>
      <c r="X3429" t="s">
        <v>359894</v>
      </c>
      <c r="Y3429" t="s">
        <v>359895</v>
      </c>
      <c r="Z3429" t="s">
        <v>359896</v>
      </c>
      <c r="AA3429" t="s">
        <v>359897</v>
      </c>
      <c r="AB3429" t="s">
        <v>359898</v>
      </c>
      <c r="AC3429" t="s">
        <v>359899</v>
      </c>
      <c r="AD3429" t="s">
        <v>359900</v>
      </c>
      <c r="AE3429" t="s">
        <v>359901</v>
      </c>
      <c r="AF3429" t="s">
        <v>359902</v>
      </c>
      <c r="AG3429" t="s">
        <v>359903</v>
      </c>
      <c r="AH3429" t="s">
        <v>359904</v>
      </c>
      <c r="AI3429" t="s">
        <v>359905</v>
      </c>
      <c r="AJ3429" t="s">
        <v>359906</v>
      </c>
      <c r="AK3429" t="s">
        <v>359907</v>
      </c>
      <c r="AL3429" t="s">
        <v>359908</v>
      </c>
      <c r="AM3429" t="s">
        <v>359909</v>
      </c>
      <c r="AN3429" t="s">
        <v>359910</v>
      </c>
      <c r="AO3429" t="s">
        <v>359911</v>
      </c>
      <c r="AP3429" t="s">
        <v>359912</v>
      </c>
      <c r="AQ3429" t="s">
        <v>359913</v>
      </c>
      <c r="AR3429" t="s">
        <v>359914</v>
      </c>
      <c r="AS3429" t="s">
        <v>359915</v>
      </c>
      <c r="AT3429" t="s">
        <v>359916</v>
      </c>
      <c r="AU3429" t="s">
        <v>359917</v>
      </c>
      <c r="AV3429" t="s">
        <v>359918</v>
      </c>
      <c r="AW3429" t="s">
        <v>359919</v>
      </c>
      <c r="AX3429" t="s">
        <v>359920</v>
      </c>
      <c r="AY3429" t="s">
        <v>359921</v>
      </c>
      <c r="AZ3429" t="s">
        <v>359922</v>
      </c>
      <c r="BA3429" t="s">
        <v>359923</v>
      </c>
      <c r="BB3429" t="s">
        <v>359924</v>
      </c>
      <c r="BC3429" t="s">
        <v>359925</v>
      </c>
      <c r="BD3429" t="s">
        <v>359926</v>
      </c>
      <c r="BE3429" t="s">
        <v>359927</v>
      </c>
      <c r="BF3429" t="s">
        <v>359928</v>
      </c>
      <c r="BG3429" t="s">
        <v>359929</v>
      </c>
      <c r="BH3429" t="s">
        <v>359930</v>
      </c>
      <c r="BI3429" t="s">
        <v>359931</v>
      </c>
      <c r="BJ3429" t="s">
        <v>359932</v>
      </c>
      <c r="BK3429" t="s">
        <v>359933</v>
      </c>
      <c r="BL3429" t="s">
        <v>359934</v>
      </c>
      <c r="BM3429" t="s">
        <v>359935</v>
      </c>
      <c r="BN3429" t="s">
        <v>359936</v>
      </c>
      <c r="BO3429" t="s">
        <v>359937</v>
      </c>
      <c r="BP3429" t="s">
        <v>359938</v>
      </c>
      <c r="BQ3429" t="s">
        <v>359939</v>
      </c>
      <c r="BR3429" t="s">
        <v>359940</v>
      </c>
      <c r="BS3429" t="s">
        <v>359941</v>
      </c>
      <c r="BT3429" t="s">
        <v>359942</v>
      </c>
      <c r="BU3429" t="s">
        <v>359943</v>
      </c>
      <c r="BV3429" t="s">
        <v>359944</v>
      </c>
      <c r="BW3429" t="s">
        <v>359945</v>
      </c>
      <c r="BX3429" t="s">
        <v>359946</v>
      </c>
      <c r="BY3429" t="s">
        <v>359947</v>
      </c>
      <c r="BZ3429" t="s">
        <v>359948</v>
      </c>
      <c r="CA3429" t="s">
        <v>359949</v>
      </c>
      <c r="CB3429" t="s">
        <v>359950</v>
      </c>
      <c r="CC3429" t="s">
        <v>359951</v>
      </c>
      <c r="CD3429" t="s">
        <v>359952</v>
      </c>
      <c r="CE3429" t="s">
        <v>359953</v>
      </c>
      <c r="CF3429" t="s">
        <v>359954</v>
      </c>
      <c r="CG3429" t="s">
        <v>359955</v>
      </c>
      <c r="CH3429" t="s">
        <v>359956</v>
      </c>
      <c r="CI3429" t="s">
        <v>359957</v>
      </c>
      <c r="CJ3429" t="s">
        <v>359958</v>
      </c>
      <c r="CK3429" t="s">
        <v>359959</v>
      </c>
      <c r="CL3429" t="s">
        <v>359960</v>
      </c>
      <c r="CM3429" t="s">
        <v>359961</v>
      </c>
      <c r="CN3429" t="s">
        <v>359962</v>
      </c>
      <c r="CO3429" t="s">
        <v>359963</v>
      </c>
      <c r="CP3429" t="s">
        <v>359964</v>
      </c>
      <c r="CQ3429" t="s">
        <v>359965</v>
      </c>
      <c r="CR3429" t="s">
        <v>359966</v>
      </c>
      <c r="CS3429" t="s">
        <v>359967</v>
      </c>
      <c r="CT3429" t="s">
        <v>359968</v>
      </c>
      <c r="CU3429" t="s">
        <v>359969</v>
      </c>
      <c r="CV3429" t="s">
        <v>359970</v>
      </c>
      <c r="CW3429" t="s">
        <v>359971</v>
      </c>
      <c r="CX3429" t="s">
        <v>359972</v>
      </c>
      <c r="CY3429" t="s">
        <v>359973</v>
      </c>
      <c r="CZ3429" t="s">
        <v>359974</v>
      </c>
      <c r="DA3429" t="s">
        <v>359975</v>
      </c>
    </row>
    <row r="3430" spans="1:105" x14ac:dyDescent="0.25">
      <c r="A3430" t="s">
        <v>359976</v>
      </c>
      <c r="B3430" t="s">
        <v>359977</v>
      </c>
      <c r="C3430" t="s">
        <v>359978</v>
      </c>
      <c r="D3430" t="s">
        <v>359979</v>
      </c>
      <c r="E3430" t="s">
        <v>359980</v>
      </c>
      <c r="F3430" t="s">
        <v>359981</v>
      </c>
      <c r="G3430" t="s">
        <v>359982</v>
      </c>
      <c r="H3430" t="s">
        <v>359983</v>
      </c>
      <c r="I3430" t="s">
        <v>359984</v>
      </c>
      <c r="J3430" t="s">
        <v>359985</v>
      </c>
      <c r="K3430" t="s">
        <v>359986</v>
      </c>
      <c r="L3430" t="s">
        <v>359987</v>
      </c>
      <c r="M3430" t="s">
        <v>359988</v>
      </c>
      <c r="N3430" t="s">
        <v>359989</v>
      </c>
      <c r="O3430" t="s">
        <v>359990</v>
      </c>
      <c r="P3430" t="s">
        <v>359991</v>
      </c>
      <c r="Q3430" t="s">
        <v>359992</v>
      </c>
      <c r="R3430" t="s">
        <v>359993</v>
      </c>
      <c r="S3430" t="s">
        <v>359994</v>
      </c>
      <c r="T3430" t="s">
        <v>359995</v>
      </c>
      <c r="U3430" t="s">
        <v>359996</v>
      </c>
      <c r="V3430" t="s">
        <v>359997</v>
      </c>
      <c r="W3430" t="s">
        <v>359998</v>
      </c>
      <c r="X3430" t="s">
        <v>359999</v>
      </c>
      <c r="Y3430" t="s">
        <v>360000</v>
      </c>
      <c r="Z3430" t="s">
        <v>360001</v>
      </c>
      <c r="AA3430" t="s">
        <v>360002</v>
      </c>
      <c r="AB3430" t="s">
        <v>360003</v>
      </c>
      <c r="AC3430" t="s">
        <v>360004</v>
      </c>
      <c r="AD3430" t="s">
        <v>360005</v>
      </c>
      <c r="AE3430" t="s">
        <v>360006</v>
      </c>
      <c r="AF3430" t="s">
        <v>360007</v>
      </c>
      <c r="AG3430" t="s">
        <v>360008</v>
      </c>
      <c r="AH3430" t="s">
        <v>360009</v>
      </c>
      <c r="AI3430" t="s">
        <v>360010</v>
      </c>
      <c r="AJ3430" t="s">
        <v>360011</v>
      </c>
      <c r="AK3430" t="s">
        <v>360012</v>
      </c>
      <c r="AL3430" t="s">
        <v>360013</v>
      </c>
      <c r="AM3430" t="s">
        <v>360014</v>
      </c>
      <c r="AN3430" t="s">
        <v>360015</v>
      </c>
      <c r="AO3430" t="s">
        <v>360016</v>
      </c>
      <c r="AP3430" t="s">
        <v>360017</v>
      </c>
      <c r="AQ3430" t="s">
        <v>360018</v>
      </c>
      <c r="AR3430" t="s">
        <v>360019</v>
      </c>
      <c r="AS3430" t="s">
        <v>360020</v>
      </c>
      <c r="AT3430" t="s">
        <v>360021</v>
      </c>
      <c r="AU3430" t="s">
        <v>360022</v>
      </c>
      <c r="AV3430" t="s">
        <v>360023</v>
      </c>
      <c r="AW3430" t="s">
        <v>360024</v>
      </c>
      <c r="AX3430" t="s">
        <v>360025</v>
      </c>
      <c r="AY3430" t="s">
        <v>360026</v>
      </c>
      <c r="AZ3430" t="s">
        <v>360027</v>
      </c>
      <c r="BA3430" t="s">
        <v>360028</v>
      </c>
      <c r="BB3430" t="s">
        <v>360029</v>
      </c>
      <c r="BC3430" t="s">
        <v>360030</v>
      </c>
      <c r="BD3430" t="s">
        <v>360031</v>
      </c>
      <c r="BE3430" t="s">
        <v>360032</v>
      </c>
      <c r="BF3430" t="s">
        <v>360033</v>
      </c>
      <c r="BG3430" t="s">
        <v>360034</v>
      </c>
      <c r="BH3430" t="s">
        <v>360035</v>
      </c>
      <c r="BI3430" t="s">
        <v>360036</v>
      </c>
      <c r="BJ3430" t="s">
        <v>360037</v>
      </c>
      <c r="BK3430" t="s">
        <v>360038</v>
      </c>
      <c r="BL3430" t="s">
        <v>360039</v>
      </c>
      <c r="BM3430" t="s">
        <v>360040</v>
      </c>
      <c r="BN3430" t="s">
        <v>360041</v>
      </c>
      <c r="BO3430" t="s">
        <v>360042</v>
      </c>
      <c r="BP3430" t="s">
        <v>360043</v>
      </c>
      <c r="BQ3430" t="s">
        <v>360044</v>
      </c>
      <c r="BR3430" t="s">
        <v>360045</v>
      </c>
      <c r="BS3430" t="s">
        <v>360046</v>
      </c>
      <c r="BT3430" t="s">
        <v>360047</v>
      </c>
      <c r="BU3430" t="s">
        <v>360048</v>
      </c>
      <c r="BV3430" t="s">
        <v>360049</v>
      </c>
      <c r="BW3430" t="s">
        <v>360050</v>
      </c>
      <c r="BX3430" t="s">
        <v>360051</v>
      </c>
      <c r="BY3430" t="s">
        <v>360052</v>
      </c>
      <c r="BZ3430" t="s">
        <v>360053</v>
      </c>
      <c r="CA3430" t="s">
        <v>360054</v>
      </c>
      <c r="CB3430" t="s">
        <v>360055</v>
      </c>
      <c r="CC3430" t="s">
        <v>360056</v>
      </c>
      <c r="CD3430" t="s">
        <v>360057</v>
      </c>
      <c r="CE3430" t="s">
        <v>360058</v>
      </c>
      <c r="CF3430" t="s">
        <v>360059</v>
      </c>
      <c r="CG3430" t="s">
        <v>360060</v>
      </c>
      <c r="CH3430" t="s">
        <v>360061</v>
      </c>
      <c r="CI3430" t="s">
        <v>360062</v>
      </c>
      <c r="CJ3430" t="s">
        <v>360063</v>
      </c>
      <c r="CK3430" t="s">
        <v>360064</v>
      </c>
      <c r="CL3430" t="s">
        <v>360065</v>
      </c>
      <c r="CM3430" t="s">
        <v>360066</v>
      </c>
      <c r="CN3430" t="s">
        <v>360067</v>
      </c>
      <c r="CO3430" t="s">
        <v>360068</v>
      </c>
      <c r="CP3430" t="s">
        <v>360069</v>
      </c>
      <c r="CQ3430" t="s">
        <v>360070</v>
      </c>
      <c r="CR3430" t="s">
        <v>360071</v>
      </c>
      <c r="CS3430" t="s">
        <v>360072</v>
      </c>
      <c r="CT3430" t="s">
        <v>360073</v>
      </c>
      <c r="CU3430" t="s">
        <v>360074</v>
      </c>
      <c r="CV3430" t="s">
        <v>360075</v>
      </c>
      <c r="CW3430" t="s">
        <v>360076</v>
      </c>
      <c r="CX3430" t="s">
        <v>360077</v>
      </c>
      <c r="CY3430" t="s">
        <v>360078</v>
      </c>
      <c r="CZ3430" t="s">
        <v>360079</v>
      </c>
      <c r="DA3430" t="s">
        <v>360080</v>
      </c>
    </row>
    <row r="3431" spans="1:105" x14ac:dyDescent="0.25">
      <c r="A3431" t="s">
        <v>360081</v>
      </c>
      <c r="B3431" t="s">
        <v>360082</v>
      </c>
      <c r="C3431" t="s">
        <v>360083</v>
      </c>
      <c r="D3431" t="s">
        <v>360084</v>
      </c>
      <c r="E3431" t="s">
        <v>360085</v>
      </c>
      <c r="F3431" t="s">
        <v>360086</v>
      </c>
      <c r="G3431" t="s">
        <v>360087</v>
      </c>
      <c r="H3431" t="s">
        <v>360088</v>
      </c>
      <c r="I3431" t="s">
        <v>360089</v>
      </c>
      <c r="J3431" t="s">
        <v>360090</v>
      </c>
      <c r="K3431" t="s">
        <v>360091</v>
      </c>
      <c r="L3431" t="s">
        <v>360092</v>
      </c>
      <c r="M3431" t="s">
        <v>360093</v>
      </c>
      <c r="N3431" t="s">
        <v>360094</v>
      </c>
      <c r="O3431" t="s">
        <v>360095</v>
      </c>
      <c r="P3431" t="s">
        <v>360096</v>
      </c>
      <c r="Q3431" t="s">
        <v>360097</v>
      </c>
      <c r="R3431" t="s">
        <v>360098</v>
      </c>
      <c r="S3431" t="s">
        <v>360099</v>
      </c>
      <c r="T3431" t="s">
        <v>360100</v>
      </c>
      <c r="U3431" t="s">
        <v>360101</v>
      </c>
      <c r="V3431" t="s">
        <v>360102</v>
      </c>
      <c r="W3431" t="s">
        <v>360103</v>
      </c>
      <c r="X3431" t="s">
        <v>360104</v>
      </c>
      <c r="Y3431" t="s">
        <v>360105</v>
      </c>
      <c r="Z3431" t="s">
        <v>360106</v>
      </c>
      <c r="AA3431" t="s">
        <v>360107</v>
      </c>
      <c r="AB3431" t="s">
        <v>360108</v>
      </c>
      <c r="AC3431" t="s">
        <v>360109</v>
      </c>
      <c r="AD3431" t="s">
        <v>360110</v>
      </c>
      <c r="AE3431" t="s">
        <v>360111</v>
      </c>
      <c r="AF3431" t="s">
        <v>360112</v>
      </c>
      <c r="AG3431" t="s">
        <v>360113</v>
      </c>
      <c r="AH3431" t="s">
        <v>360114</v>
      </c>
      <c r="AI3431" t="s">
        <v>360115</v>
      </c>
      <c r="AJ3431" t="s">
        <v>360116</v>
      </c>
      <c r="AK3431" t="s">
        <v>360117</v>
      </c>
      <c r="AL3431" t="s">
        <v>360118</v>
      </c>
      <c r="AM3431" t="s">
        <v>360119</v>
      </c>
      <c r="AN3431" t="s">
        <v>360120</v>
      </c>
      <c r="AO3431" t="s">
        <v>360121</v>
      </c>
      <c r="AP3431" t="s">
        <v>360122</v>
      </c>
      <c r="AQ3431" t="s">
        <v>360123</v>
      </c>
      <c r="AR3431" t="s">
        <v>360124</v>
      </c>
      <c r="AS3431" t="s">
        <v>360125</v>
      </c>
      <c r="AT3431" t="s">
        <v>360126</v>
      </c>
      <c r="AU3431" t="s">
        <v>360127</v>
      </c>
      <c r="AV3431" t="s">
        <v>360128</v>
      </c>
      <c r="AW3431" t="s">
        <v>360129</v>
      </c>
      <c r="AX3431" t="s">
        <v>360130</v>
      </c>
      <c r="AY3431" t="s">
        <v>360131</v>
      </c>
      <c r="AZ3431" t="s">
        <v>360132</v>
      </c>
      <c r="BA3431" t="s">
        <v>360133</v>
      </c>
      <c r="BB3431" t="s">
        <v>360134</v>
      </c>
      <c r="BC3431" t="s">
        <v>360135</v>
      </c>
      <c r="BD3431" t="s">
        <v>360136</v>
      </c>
      <c r="BE3431" t="s">
        <v>360137</v>
      </c>
      <c r="BF3431" t="s">
        <v>360138</v>
      </c>
      <c r="BG3431" t="s">
        <v>360139</v>
      </c>
      <c r="BH3431" t="s">
        <v>360140</v>
      </c>
      <c r="BI3431" t="s">
        <v>360141</v>
      </c>
      <c r="BJ3431" t="s">
        <v>360142</v>
      </c>
      <c r="BK3431" t="s">
        <v>360143</v>
      </c>
      <c r="BL3431" t="s">
        <v>360144</v>
      </c>
      <c r="BM3431" t="s">
        <v>360145</v>
      </c>
      <c r="BN3431" t="s">
        <v>360146</v>
      </c>
      <c r="BO3431" t="s">
        <v>360147</v>
      </c>
      <c r="BP3431" t="s">
        <v>360148</v>
      </c>
      <c r="BQ3431" t="s">
        <v>360149</v>
      </c>
      <c r="BR3431" t="s">
        <v>360150</v>
      </c>
      <c r="BS3431" t="s">
        <v>360151</v>
      </c>
      <c r="BT3431" t="s">
        <v>360152</v>
      </c>
      <c r="BU3431" t="s">
        <v>360153</v>
      </c>
      <c r="BV3431" t="s">
        <v>360154</v>
      </c>
      <c r="BW3431" t="s">
        <v>360155</v>
      </c>
      <c r="BX3431" t="s">
        <v>360156</v>
      </c>
      <c r="BY3431" t="s">
        <v>360157</v>
      </c>
      <c r="BZ3431" t="s">
        <v>360158</v>
      </c>
      <c r="CA3431" t="s">
        <v>360159</v>
      </c>
      <c r="CB3431" t="s">
        <v>360160</v>
      </c>
      <c r="CC3431" t="s">
        <v>360161</v>
      </c>
      <c r="CD3431" t="s">
        <v>360162</v>
      </c>
      <c r="CE3431" t="s">
        <v>360163</v>
      </c>
      <c r="CF3431" t="s">
        <v>360164</v>
      </c>
      <c r="CG3431" t="s">
        <v>360165</v>
      </c>
      <c r="CH3431" t="s">
        <v>360166</v>
      </c>
      <c r="CI3431" t="s">
        <v>360167</v>
      </c>
      <c r="CJ3431" t="s">
        <v>360168</v>
      </c>
      <c r="CK3431" t="s">
        <v>360169</v>
      </c>
      <c r="CL3431" t="s">
        <v>360170</v>
      </c>
      <c r="CM3431" t="s">
        <v>360171</v>
      </c>
      <c r="CN3431" t="s">
        <v>360172</v>
      </c>
      <c r="CO3431" t="s">
        <v>360173</v>
      </c>
      <c r="CP3431" t="s">
        <v>360174</v>
      </c>
      <c r="CQ3431" t="s">
        <v>360175</v>
      </c>
      <c r="CR3431" t="s">
        <v>360176</v>
      </c>
      <c r="CS3431" t="s">
        <v>360177</v>
      </c>
      <c r="CT3431" t="s">
        <v>360178</v>
      </c>
      <c r="CU3431" t="s">
        <v>360179</v>
      </c>
      <c r="CV3431" t="s">
        <v>360180</v>
      </c>
      <c r="CW3431" t="s">
        <v>360181</v>
      </c>
      <c r="CX3431" t="s">
        <v>360182</v>
      </c>
      <c r="CY3431" t="s">
        <v>360183</v>
      </c>
      <c r="CZ3431" t="s">
        <v>360184</v>
      </c>
      <c r="DA3431" t="s">
        <v>360185</v>
      </c>
    </row>
    <row r="3432" spans="1:105" x14ac:dyDescent="0.25">
      <c r="A3432" t="s">
        <v>360186</v>
      </c>
      <c r="B3432" t="s">
        <v>360187</v>
      </c>
      <c r="C3432" t="s">
        <v>360188</v>
      </c>
      <c r="D3432" t="s">
        <v>360189</v>
      </c>
      <c r="E3432" t="s">
        <v>360190</v>
      </c>
      <c r="F3432" t="s">
        <v>360191</v>
      </c>
      <c r="G3432" t="s">
        <v>360192</v>
      </c>
      <c r="H3432" t="s">
        <v>360193</v>
      </c>
      <c r="I3432" t="s">
        <v>360194</v>
      </c>
      <c r="J3432" t="s">
        <v>360195</v>
      </c>
      <c r="K3432" t="s">
        <v>360196</v>
      </c>
      <c r="L3432" t="s">
        <v>360197</v>
      </c>
      <c r="M3432" t="s">
        <v>360198</v>
      </c>
      <c r="N3432" t="s">
        <v>360199</v>
      </c>
      <c r="O3432" t="s">
        <v>360200</v>
      </c>
      <c r="P3432" t="s">
        <v>360201</v>
      </c>
      <c r="Q3432" t="s">
        <v>360202</v>
      </c>
      <c r="R3432" t="s">
        <v>360203</v>
      </c>
      <c r="S3432" t="s">
        <v>360204</v>
      </c>
      <c r="T3432" t="s">
        <v>360205</v>
      </c>
      <c r="U3432" t="s">
        <v>360206</v>
      </c>
      <c r="V3432" t="s">
        <v>360207</v>
      </c>
      <c r="W3432" t="s">
        <v>360208</v>
      </c>
      <c r="X3432" t="s">
        <v>360209</v>
      </c>
      <c r="Y3432" t="s">
        <v>360210</v>
      </c>
      <c r="Z3432" t="s">
        <v>360211</v>
      </c>
      <c r="AA3432" t="s">
        <v>360212</v>
      </c>
      <c r="AB3432" t="s">
        <v>360213</v>
      </c>
      <c r="AC3432" t="s">
        <v>360214</v>
      </c>
      <c r="AD3432" t="s">
        <v>360215</v>
      </c>
      <c r="AE3432" t="s">
        <v>360216</v>
      </c>
      <c r="AF3432" t="s">
        <v>360217</v>
      </c>
      <c r="AG3432" t="s">
        <v>360218</v>
      </c>
      <c r="AH3432" t="s">
        <v>360219</v>
      </c>
      <c r="AI3432" t="s">
        <v>360220</v>
      </c>
      <c r="AJ3432" t="s">
        <v>360221</v>
      </c>
      <c r="AK3432" t="s">
        <v>360222</v>
      </c>
      <c r="AL3432" t="s">
        <v>360223</v>
      </c>
      <c r="AM3432" t="s">
        <v>360224</v>
      </c>
      <c r="AN3432" t="s">
        <v>360225</v>
      </c>
      <c r="AO3432" t="s">
        <v>360226</v>
      </c>
      <c r="AP3432" t="s">
        <v>360227</v>
      </c>
      <c r="AQ3432" t="s">
        <v>360228</v>
      </c>
      <c r="AR3432" t="s">
        <v>360229</v>
      </c>
      <c r="AS3432" t="s">
        <v>360230</v>
      </c>
      <c r="AT3432" t="s">
        <v>360231</v>
      </c>
      <c r="AU3432" t="s">
        <v>360232</v>
      </c>
      <c r="AV3432" t="s">
        <v>360233</v>
      </c>
      <c r="AW3432" t="s">
        <v>360234</v>
      </c>
      <c r="AX3432" t="s">
        <v>360235</v>
      </c>
      <c r="AY3432" t="s">
        <v>360236</v>
      </c>
      <c r="AZ3432" t="s">
        <v>360237</v>
      </c>
      <c r="BA3432" t="s">
        <v>360238</v>
      </c>
      <c r="BB3432" t="s">
        <v>360239</v>
      </c>
      <c r="BC3432" t="s">
        <v>360240</v>
      </c>
      <c r="BD3432" t="s">
        <v>360241</v>
      </c>
      <c r="BE3432" t="s">
        <v>360242</v>
      </c>
      <c r="BF3432" t="s">
        <v>360243</v>
      </c>
      <c r="BG3432" t="s">
        <v>360244</v>
      </c>
      <c r="BH3432" t="s">
        <v>360245</v>
      </c>
      <c r="BI3432" t="s">
        <v>360246</v>
      </c>
      <c r="BJ3432" t="s">
        <v>360247</v>
      </c>
      <c r="BK3432" t="s">
        <v>360248</v>
      </c>
      <c r="BL3432" t="s">
        <v>360249</v>
      </c>
      <c r="BM3432" t="s">
        <v>360250</v>
      </c>
      <c r="BN3432" t="s">
        <v>360251</v>
      </c>
      <c r="BO3432" t="s">
        <v>360252</v>
      </c>
      <c r="BP3432" t="s">
        <v>360253</v>
      </c>
      <c r="BQ3432" t="s">
        <v>360254</v>
      </c>
      <c r="BR3432" t="s">
        <v>360255</v>
      </c>
      <c r="BS3432" t="s">
        <v>360256</v>
      </c>
      <c r="BT3432" t="s">
        <v>360257</v>
      </c>
      <c r="BU3432" t="s">
        <v>360258</v>
      </c>
      <c r="BV3432" t="s">
        <v>360259</v>
      </c>
      <c r="BW3432" t="s">
        <v>360260</v>
      </c>
      <c r="BX3432" t="s">
        <v>360261</v>
      </c>
      <c r="BY3432" t="s">
        <v>360262</v>
      </c>
      <c r="BZ3432" t="s">
        <v>360263</v>
      </c>
      <c r="CA3432" t="s">
        <v>360264</v>
      </c>
      <c r="CB3432" t="s">
        <v>360265</v>
      </c>
      <c r="CC3432" t="s">
        <v>360266</v>
      </c>
      <c r="CD3432" t="s">
        <v>360267</v>
      </c>
      <c r="CE3432" t="s">
        <v>360268</v>
      </c>
      <c r="CF3432" t="s">
        <v>360269</v>
      </c>
      <c r="CG3432" t="s">
        <v>360270</v>
      </c>
      <c r="CH3432" t="s">
        <v>360271</v>
      </c>
      <c r="CI3432" t="s">
        <v>360272</v>
      </c>
      <c r="CJ3432" t="s">
        <v>360273</v>
      </c>
      <c r="CK3432" t="s">
        <v>360274</v>
      </c>
      <c r="CL3432" t="s">
        <v>360275</v>
      </c>
      <c r="CM3432" t="s">
        <v>360276</v>
      </c>
      <c r="CN3432" t="s">
        <v>360277</v>
      </c>
      <c r="CO3432" t="s">
        <v>360278</v>
      </c>
      <c r="CP3432" t="s">
        <v>360279</v>
      </c>
      <c r="CQ3432" t="s">
        <v>360280</v>
      </c>
      <c r="CR3432" t="s">
        <v>360281</v>
      </c>
      <c r="CS3432" t="s">
        <v>360282</v>
      </c>
      <c r="CT3432" t="s">
        <v>360283</v>
      </c>
      <c r="CU3432" t="s">
        <v>360284</v>
      </c>
      <c r="CV3432" t="s">
        <v>360285</v>
      </c>
      <c r="CW3432" t="s">
        <v>360286</v>
      </c>
      <c r="CX3432" t="s">
        <v>360287</v>
      </c>
      <c r="CY3432" t="s">
        <v>360288</v>
      </c>
      <c r="CZ3432" t="s">
        <v>360289</v>
      </c>
      <c r="DA3432" t="s">
        <v>360290</v>
      </c>
    </row>
    <row r="3433" spans="1:105" x14ac:dyDescent="0.25">
      <c r="A3433" t="s">
        <v>360291</v>
      </c>
      <c r="B3433" t="s">
        <v>360292</v>
      </c>
      <c r="C3433" t="s">
        <v>360293</v>
      </c>
      <c r="D3433" t="s">
        <v>360294</v>
      </c>
      <c r="E3433" t="s">
        <v>360295</v>
      </c>
      <c r="F3433" t="s">
        <v>360296</v>
      </c>
      <c r="G3433" t="s">
        <v>360297</v>
      </c>
      <c r="H3433" t="s">
        <v>360298</v>
      </c>
      <c r="I3433" t="s">
        <v>360299</v>
      </c>
      <c r="J3433" t="s">
        <v>360300</v>
      </c>
      <c r="K3433" t="s">
        <v>360301</v>
      </c>
      <c r="L3433" t="s">
        <v>360302</v>
      </c>
      <c r="M3433" t="s">
        <v>360303</v>
      </c>
      <c r="N3433" t="s">
        <v>360304</v>
      </c>
      <c r="O3433" t="s">
        <v>360305</v>
      </c>
      <c r="P3433" t="s">
        <v>360306</v>
      </c>
      <c r="Q3433" t="s">
        <v>360307</v>
      </c>
      <c r="R3433" t="s">
        <v>360308</v>
      </c>
      <c r="S3433" t="s">
        <v>360309</v>
      </c>
      <c r="T3433" t="s">
        <v>360310</v>
      </c>
      <c r="U3433" t="s">
        <v>360311</v>
      </c>
      <c r="V3433" t="s">
        <v>360312</v>
      </c>
      <c r="W3433" t="s">
        <v>360313</v>
      </c>
      <c r="X3433" t="s">
        <v>360314</v>
      </c>
      <c r="Y3433" t="s">
        <v>360315</v>
      </c>
      <c r="Z3433" t="s">
        <v>360316</v>
      </c>
      <c r="AA3433" t="s">
        <v>360317</v>
      </c>
      <c r="AB3433" t="s">
        <v>360318</v>
      </c>
      <c r="AC3433" t="s">
        <v>360319</v>
      </c>
      <c r="AD3433" t="s">
        <v>360320</v>
      </c>
      <c r="AE3433" t="s">
        <v>360321</v>
      </c>
      <c r="AF3433" t="s">
        <v>360322</v>
      </c>
      <c r="AG3433" t="s">
        <v>360323</v>
      </c>
      <c r="AH3433" t="s">
        <v>360324</v>
      </c>
      <c r="AI3433" t="s">
        <v>360325</v>
      </c>
      <c r="AJ3433" t="s">
        <v>360326</v>
      </c>
      <c r="AK3433" t="s">
        <v>360327</v>
      </c>
      <c r="AL3433" t="s">
        <v>360328</v>
      </c>
      <c r="AM3433" t="s">
        <v>360329</v>
      </c>
      <c r="AN3433" t="s">
        <v>360330</v>
      </c>
      <c r="AO3433" t="s">
        <v>360331</v>
      </c>
      <c r="AP3433" t="s">
        <v>360332</v>
      </c>
      <c r="AQ3433" t="s">
        <v>360333</v>
      </c>
      <c r="AR3433" t="s">
        <v>360334</v>
      </c>
      <c r="AS3433" t="s">
        <v>360335</v>
      </c>
      <c r="AT3433" t="s">
        <v>360336</v>
      </c>
      <c r="AU3433" t="s">
        <v>360337</v>
      </c>
      <c r="AV3433" t="s">
        <v>360338</v>
      </c>
      <c r="AW3433" t="s">
        <v>360339</v>
      </c>
      <c r="AX3433" t="s">
        <v>360340</v>
      </c>
      <c r="AY3433" t="s">
        <v>360341</v>
      </c>
      <c r="AZ3433" t="s">
        <v>360342</v>
      </c>
      <c r="BA3433" t="s">
        <v>360343</v>
      </c>
      <c r="BB3433" t="s">
        <v>360344</v>
      </c>
      <c r="BC3433" t="s">
        <v>360345</v>
      </c>
      <c r="BD3433" t="s">
        <v>360346</v>
      </c>
      <c r="BE3433" t="s">
        <v>360347</v>
      </c>
      <c r="BF3433" t="s">
        <v>360348</v>
      </c>
      <c r="BG3433" t="s">
        <v>360349</v>
      </c>
      <c r="BH3433" t="s">
        <v>360350</v>
      </c>
      <c r="BI3433" t="s">
        <v>360351</v>
      </c>
      <c r="BJ3433" t="s">
        <v>360352</v>
      </c>
      <c r="BK3433" t="s">
        <v>360353</v>
      </c>
      <c r="BL3433" t="s">
        <v>360354</v>
      </c>
      <c r="BM3433" t="s">
        <v>360355</v>
      </c>
      <c r="BN3433" t="s">
        <v>360356</v>
      </c>
      <c r="BO3433" t="s">
        <v>360357</v>
      </c>
      <c r="BP3433" t="s">
        <v>360358</v>
      </c>
      <c r="BQ3433" t="s">
        <v>360359</v>
      </c>
      <c r="BR3433" t="s">
        <v>360360</v>
      </c>
      <c r="BS3433" t="s">
        <v>360361</v>
      </c>
      <c r="BT3433" t="s">
        <v>360362</v>
      </c>
      <c r="BU3433" t="s">
        <v>360363</v>
      </c>
      <c r="BV3433" t="s">
        <v>360364</v>
      </c>
      <c r="BW3433" t="s">
        <v>360365</v>
      </c>
      <c r="BX3433" t="s">
        <v>360366</v>
      </c>
      <c r="BY3433" t="s">
        <v>360367</v>
      </c>
      <c r="BZ3433" t="s">
        <v>360368</v>
      </c>
      <c r="CA3433" t="s">
        <v>360369</v>
      </c>
      <c r="CB3433" t="s">
        <v>360370</v>
      </c>
      <c r="CC3433" t="s">
        <v>360371</v>
      </c>
      <c r="CD3433" t="s">
        <v>360372</v>
      </c>
      <c r="CE3433" t="s">
        <v>360373</v>
      </c>
      <c r="CF3433" t="s">
        <v>360374</v>
      </c>
      <c r="CG3433" t="s">
        <v>360375</v>
      </c>
      <c r="CH3433" t="s">
        <v>360376</v>
      </c>
      <c r="CI3433" t="s">
        <v>360377</v>
      </c>
      <c r="CJ3433" t="s">
        <v>360378</v>
      </c>
      <c r="CK3433" t="s">
        <v>360379</v>
      </c>
      <c r="CL3433" t="s">
        <v>360380</v>
      </c>
      <c r="CM3433" t="s">
        <v>360381</v>
      </c>
      <c r="CN3433" t="s">
        <v>360382</v>
      </c>
      <c r="CO3433" t="s">
        <v>360383</v>
      </c>
      <c r="CP3433" t="s">
        <v>360384</v>
      </c>
      <c r="CQ3433" t="s">
        <v>360385</v>
      </c>
      <c r="CR3433" t="s">
        <v>360386</v>
      </c>
      <c r="CS3433" t="s">
        <v>360387</v>
      </c>
      <c r="CT3433" t="s">
        <v>360388</v>
      </c>
      <c r="CU3433" t="s">
        <v>360389</v>
      </c>
      <c r="CV3433" t="s">
        <v>360390</v>
      </c>
      <c r="CW3433" t="s">
        <v>360391</v>
      </c>
      <c r="CX3433" t="s">
        <v>360392</v>
      </c>
      <c r="CY3433" t="s">
        <v>360393</v>
      </c>
      <c r="CZ3433" t="s">
        <v>360394</v>
      </c>
      <c r="DA3433" t="s">
        <v>360395</v>
      </c>
    </row>
    <row r="3434" spans="1:105" x14ac:dyDescent="0.25">
      <c r="A3434" t="s">
        <v>360396</v>
      </c>
      <c r="B3434" t="s">
        <v>360397</v>
      </c>
      <c r="C3434" t="s">
        <v>360398</v>
      </c>
      <c r="D3434" t="s">
        <v>360399</v>
      </c>
      <c r="E3434" t="s">
        <v>360400</v>
      </c>
      <c r="F3434" t="s">
        <v>360401</v>
      </c>
      <c r="G3434" t="s">
        <v>360402</v>
      </c>
      <c r="H3434" t="s">
        <v>360403</v>
      </c>
      <c r="I3434" t="s">
        <v>360404</v>
      </c>
      <c r="J3434" t="s">
        <v>360405</v>
      </c>
      <c r="K3434" t="s">
        <v>360406</v>
      </c>
      <c r="L3434" t="s">
        <v>360407</v>
      </c>
      <c r="M3434" t="s">
        <v>360408</v>
      </c>
      <c r="N3434" t="s">
        <v>360409</v>
      </c>
      <c r="O3434" t="s">
        <v>360410</v>
      </c>
      <c r="P3434" t="s">
        <v>360411</v>
      </c>
      <c r="Q3434" t="s">
        <v>360412</v>
      </c>
      <c r="R3434" t="s">
        <v>360413</v>
      </c>
      <c r="S3434" t="s">
        <v>360414</v>
      </c>
      <c r="T3434" t="s">
        <v>360415</v>
      </c>
      <c r="U3434" t="s">
        <v>360416</v>
      </c>
      <c r="V3434" t="s">
        <v>360417</v>
      </c>
      <c r="W3434" t="s">
        <v>360418</v>
      </c>
      <c r="X3434" t="s">
        <v>360419</v>
      </c>
      <c r="Y3434" t="s">
        <v>360420</v>
      </c>
      <c r="Z3434" t="s">
        <v>360421</v>
      </c>
      <c r="AA3434" t="s">
        <v>360422</v>
      </c>
      <c r="AB3434" t="s">
        <v>360423</v>
      </c>
      <c r="AC3434" t="s">
        <v>360424</v>
      </c>
      <c r="AD3434" t="s">
        <v>360425</v>
      </c>
      <c r="AE3434" t="s">
        <v>360426</v>
      </c>
      <c r="AF3434" t="s">
        <v>360427</v>
      </c>
      <c r="AG3434" t="s">
        <v>360428</v>
      </c>
      <c r="AH3434" t="s">
        <v>360429</v>
      </c>
      <c r="AI3434" t="s">
        <v>360430</v>
      </c>
      <c r="AJ3434" t="s">
        <v>360431</v>
      </c>
      <c r="AK3434" t="s">
        <v>360432</v>
      </c>
      <c r="AL3434" t="s">
        <v>360433</v>
      </c>
      <c r="AM3434" t="s">
        <v>360434</v>
      </c>
      <c r="AN3434" t="s">
        <v>360435</v>
      </c>
      <c r="AO3434" t="s">
        <v>360436</v>
      </c>
      <c r="AP3434" t="s">
        <v>360437</v>
      </c>
      <c r="AQ3434" t="s">
        <v>360438</v>
      </c>
      <c r="AR3434" t="s">
        <v>360439</v>
      </c>
      <c r="AS3434" t="s">
        <v>360440</v>
      </c>
      <c r="AT3434" t="s">
        <v>360441</v>
      </c>
      <c r="AU3434" t="s">
        <v>360442</v>
      </c>
      <c r="AV3434" t="s">
        <v>360443</v>
      </c>
      <c r="AW3434" t="s">
        <v>360444</v>
      </c>
      <c r="AX3434" t="s">
        <v>360445</v>
      </c>
      <c r="AY3434" t="s">
        <v>360446</v>
      </c>
      <c r="AZ3434" t="s">
        <v>360447</v>
      </c>
      <c r="BA3434" t="s">
        <v>360448</v>
      </c>
      <c r="BB3434" t="s">
        <v>360449</v>
      </c>
      <c r="BC3434" t="s">
        <v>360450</v>
      </c>
      <c r="BD3434" t="s">
        <v>360451</v>
      </c>
      <c r="BE3434" t="s">
        <v>360452</v>
      </c>
      <c r="BF3434" t="s">
        <v>360453</v>
      </c>
      <c r="BG3434" t="s">
        <v>360454</v>
      </c>
      <c r="BH3434" t="s">
        <v>360455</v>
      </c>
      <c r="BI3434" t="s">
        <v>360456</v>
      </c>
      <c r="BJ3434" t="s">
        <v>360457</v>
      </c>
      <c r="BK3434" t="s">
        <v>360458</v>
      </c>
      <c r="BL3434" t="s">
        <v>360459</v>
      </c>
      <c r="BM3434" t="s">
        <v>360460</v>
      </c>
      <c r="BN3434" t="s">
        <v>360461</v>
      </c>
      <c r="BO3434" t="s">
        <v>360462</v>
      </c>
      <c r="BP3434" t="s">
        <v>360463</v>
      </c>
      <c r="BQ3434" t="s">
        <v>360464</v>
      </c>
      <c r="BR3434" t="s">
        <v>360465</v>
      </c>
      <c r="BS3434" t="s">
        <v>360466</v>
      </c>
      <c r="BT3434" t="s">
        <v>360467</v>
      </c>
      <c r="BU3434" t="s">
        <v>360468</v>
      </c>
      <c r="BV3434" t="s">
        <v>360469</v>
      </c>
      <c r="BW3434" t="s">
        <v>360470</v>
      </c>
      <c r="BX3434" t="s">
        <v>360471</v>
      </c>
      <c r="BY3434" t="s">
        <v>360472</v>
      </c>
      <c r="BZ3434" t="s">
        <v>360473</v>
      </c>
      <c r="CA3434" t="s">
        <v>360474</v>
      </c>
      <c r="CB3434" t="s">
        <v>360475</v>
      </c>
      <c r="CC3434" t="s">
        <v>360476</v>
      </c>
      <c r="CD3434" t="s">
        <v>360477</v>
      </c>
      <c r="CE3434" t="s">
        <v>360478</v>
      </c>
      <c r="CF3434" t="s">
        <v>360479</v>
      </c>
      <c r="CG3434" t="s">
        <v>360480</v>
      </c>
      <c r="CH3434" t="s">
        <v>360481</v>
      </c>
      <c r="CI3434" t="s">
        <v>360482</v>
      </c>
      <c r="CJ3434" t="s">
        <v>360483</v>
      </c>
      <c r="CK3434" t="s">
        <v>360484</v>
      </c>
      <c r="CL3434" t="s">
        <v>360485</v>
      </c>
      <c r="CM3434" t="s">
        <v>360486</v>
      </c>
      <c r="CN3434" t="s">
        <v>360487</v>
      </c>
      <c r="CO3434" t="s">
        <v>360488</v>
      </c>
      <c r="CP3434" t="s">
        <v>360489</v>
      </c>
      <c r="CQ3434" t="s">
        <v>360490</v>
      </c>
      <c r="CR3434" t="s">
        <v>360491</v>
      </c>
      <c r="CS3434" t="s">
        <v>360492</v>
      </c>
      <c r="CT3434" t="s">
        <v>360493</v>
      </c>
      <c r="CU3434" t="s">
        <v>360494</v>
      </c>
      <c r="CV3434" t="s">
        <v>360495</v>
      </c>
      <c r="CW3434" t="s">
        <v>360496</v>
      </c>
      <c r="CX3434" t="s">
        <v>360497</v>
      </c>
      <c r="CY3434" t="s">
        <v>360498</v>
      </c>
      <c r="CZ3434" t="s">
        <v>360499</v>
      </c>
      <c r="DA3434" t="s">
        <v>360500</v>
      </c>
    </row>
    <row r="3435" spans="1:105" x14ac:dyDescent="0.25">
      <c r="A3435" t="s">
        <v>360501</v>
      </c>
      <c r="B3435" t="s">
        <v>360502</v>
      </c>
      <c r="C3435" t="s">
        <v>360503</v>
      </c>
      <c r="D3435" t="s">
        <v>360504</v>
      </c>
      <c r="E3435" t="s">
        <v>360505</v>
      </c>
      <c r="F3435" t="s">
        <v>360506</v>
      </c>
      <c r="G3435" t="s">
        <v>360507</v>
      </c>
      <c r="H3435" t="s">
        <v>360508</v>
      </c>
      <c r="I3435" t="s">
        <v>360509</v>
      </c>
      <c r="J3435" t="s">
        <v>360510</v>
      </c>
      <c r="K3435" t="s">
        <v>360511</v>
      </c>
      <c r="L3435" t="s">
        <v>360512</v>
      </c>
      <c r="M3435" t="s">
        <v>360513</v>
      </c>
      <c r="N3435" t="s">
        <v>360514</v>
      </c>
      <c r="O3435" t="s">
        <v>360515</v>
      </c>
      <c r="P3435" t="s">
        <v>360516</v>
      </c>
      <c r="Q3435" t="s">
        <v>360517</v>
      </c>
      <c r="R3435" t="s">
        <v>360518</v>
      </c>
      <c r="S3435" t="s">
        <v>360519</v>
      </c>
      <c r="T3435" t="s">
        <v>360520</v>
      </c>
      <c r="U3435" t="s">
        <v>360521</v>
      </c>
      <c r="V3435" t="s">
        <v>360522</v>
      </c>
      <c r="W3435" t="s">
        <v>360523</v>
      </c>
      <c r="X3435" t="s">
        <v>360524</v>
      </c>
      <c r="Y3435" t="s">
        <v>360525</v>
      </c>
      <c r="Z3435" t="s">
        <v>360526</v>
      </c>
      <c r="AA3435" t="s">
        <v>360527</v>
      </c>
      <c r="AB3435" t="s">
        <v>360528</v>
      </c>
      <c r="AC3435" t="s">
        <v>360529</v>
      </c>
      <c r="AD3435" t="s">
        <v>360530</v>
      </c>
      <c r="AE3435" t="s">
        <v>360531</v>
      </c>
      <c r="AF3435" t="s">
        <v>360532</v>
      </c>
      <c r="AG3435" t="s">
        <v>360533</v>
      </c>
      <c r="AH3435" t="s">
        <v>360534</v>
      </c>
      <c r="AI3435" t="s">
        <v>360535</v>
      </c>
      <c r="AJ3435" t="s">
        <v>360536</v>
      </c>
      <c r="AK3435" t="s">
        <v>360537</v>
      </c>
      <c r="AL3435" t="s">
        <v>360538</v>
      </c>
      <c r="AM3435" t="s">
        <v>360539</v>
      </c>
      <c r="AN3435" t="s">
        <v>360540</v>
      </c>
      <c r="AO3435" t="s">
        <v>360541</v>
      </c>
      <c r="AP3435" t="s">
        <v>360542</v>
      </c>
      <c r="AQ3435" t="s">
        <v>360543</v>
      </c>
      <c r="AR3435" t="s">
        <v>360544</v>
      </c>
      <c r="AS3435" t="s">
        <v>360545</v>
      </c>
      <c r="AT3435" t="s">
        <v>360546</v>
      </c>
      <c r="AU3435" t="s">
        <v>360547</v>
      </c>
      <c r="AV3435" t="s">
        <v>360548</v>
      </c>
      <c r="AW3435" t="s">
        <v>360549</v>
      </c>
      <c r="AX3435" t="s">
        <v>360550</v>
      </c>
      <c r="AY3435" t="s">
        <v>360551</v>
      </c>
      <c r="AZ3435" t="s">
        <v>360552</v>
      </c>
      <c r="BA3435" t="s">
        <v>360553</v>
      </c>
      <c r="BB3435" t="s">
        <v>360554</v>
      </c>
      <c r="BC3435" t="s">
        <v>360555</v>
      </c>
      <c r="BD3435" t="s">
        <v>360556</v>
      </c>
      <c r="BE3435" t="s">
        <v>360557</v>
      </c>
      <c r="BF3435" t="s">
        <v>360558</v>
      </c>
      <c r="BG3435" t="s">
        <v>360559</v>
      </c>
      <c r="BH3435" t="s">
        <v>360560</v>
      </c>
      <c r="BI3435" t="s">
        <v>360561</v>
      </c>
      <c r="BJ3435" t="s">
        <v>360562</v>
      </c>
      <c r="BK3435" t="s">
        <v>360563</v>
      </c>
      <c r="BL3435" t="s">
        <v>360564</v>
      </c>
      <c r="BM3435" t="s">
        <v>360565</v>
      </c>
      <c r="BN3435" t="s">
        <v>360566</v>
      </c>
      <c r="BO3435" t="s">
        <v>360567</v>
      </c>
      <c r="BP3435" t="s">
        <v>360568</v>
      </c>
      <c r="BQ3435" t="s">
        <v>360569</v>
      </c>
      <c r="BR3435" t="s">
        <v>360570</v>
      </c>
      <c r="BS3435" t="s">
        <v>360571</v>
      </c>
      <c r="BT3435" t="s">
        <v>360572</v>
      </c>
      <c r="BU3435" t="s">
        <v>360573</v>
      </c>
      <c r="BV3435" t="s">
        <v>360574</v>
      </c>
      <c r="BW3435" t="s">
        <v>360575</v>
      </c>
      <c r="BX3435" t="s">
        <v>360576</v>
      </c>
      <c r="BY3435" t="s">
        <v>360577</v>
      </c>
      <c r="BZ3435" t="s">
        <v>360578</v>
      </c>
      <c r="CA3435" t="s">
        <v>360579</v>
      </c>
      <c r="CB3435" t="s">
        <v>360580</v>
      </c>
      <c r="CC3435" t="s">
        <v>360581</v>
      </c>
      <c r="CD3435" t="s">
        <v>360582</v>
      </c>
      <c r="CE3435" t="s">
        <v>360583</v>
      </c>
      <c r="CF3435" t="s">
        <v>360584</v>
      </c>
      <c r="CG3435" t="s">
        <v>360585</v>
      </c>
      <c r="CH3435" t="s">
        <v>360586</v>
      </c>
      <c r="CI3435" t="s">
        <v>360587</v>
      </c>
      <c r="CJ3435" t="s">
        <v>360588</v>
      </c>
      <c r="CK3435" t="s">
        <v>360589</v>
      </c>
      <c r="CL3435" t="s">
        <v>360590</v>
      </c>
      <c r="CM3435" t="s">
        <v>360591</v>
      </c>
      <c r="CN3435" t="s">
        <v>360592</v>
      </c>
      <c r="CO3435" t="s">
        <v>360593</v>
      </c>
      <c r="CP3435" t="s">
        <v>360594</v>
      </c>
      <c r="CQ3435" t="s">
        <v>360595</v>
      </c>
      <c r="CR3435" t="s">
        <v>360596</v>
      </c>
      <c r="CS3435" t="s">
        <v>360597</v>
      </c>
      <c r="CT3435" t="s">
        <v>360598</v>
      </c>
      <c r="CU3435" t="s">
        <v>360599</v>
      </c>
      <c r="CV3435" t="s">
        <v>360600</v>
      </c>
      <c r="CW3435" t="s">
        <v>360601</v>
      </c>
      <c r="CX3435" t="s">
        <v>360602</v>
      </c>
      <c r="CY3435" t="s">
        <v>360603</v>
      </c>
      <c r="CZ3435" t="s">
        <v>360604</v>
      </c>
      <c r="DA3435" t="s">
        <v>360605</v>
      </c>
    </row>
    <row r="3436" spans="1:105" x14ac:dyDescent="0.25">
      <c r="A3436" t="s">
        <v>360606</v>
      </c>
      <c r="B3436" t="s">
        <v>360607</v>
      </c>
      <c r="C3436" t="s">
        <v>360608</v>
      </c>
      <c r="D3436" t="s">
        <v>360609</v>
      </c>
      <c r="E3436" t="s">
        <v>360610</v>
      </c>
      <c r="F3436" t="s">
        <v>360611</v>
      </c>
      <c r="G3436" t="s">
        <v>360612</v>
      </c>
      <c r="H3436" t="s">
        <v>360613</v>
      </c>
      <c r="I3436" t="s">
        <v>360614</v>
      </c>
      <c r="J3436" t="s">
        <v>360615</v>
      </c>
      <c r="K3436" t="s">
        <v>360616</v>
      </c>
      <c r="L3436" t="s">
        <v>360617</v>
      </c>
      <c r="M3436" t="s">
        <v>360618</v>
      </c>
      <c r="N3436" t="s">
        <v>360619</v>
      </c>
      <c r="O3436" t="s">
        <v>360620</v>
      </c>
      <c r="P3436" t="s">
        <v>360621</v>
      </c>
      <c r="Q3436" t="s">
        <v>360622</v>
      </c>
      <c r="R3436" t="s">
        <v>360623</v>
      </c>
      <c r="S3436" t="s">
        <v>360624</v>
      </c>
      <c r="T3436" t="s">
        <v>360625</v>
      </c>
      <c r="U3436" t="s">
        <v>360626</v>
      </c>
      <c r="V3436" t="s">
        <v>360627</v>
      </c>
      <c r="W3436" t="s">
        <v>360628</v>
      </c>
      <c r="X3436" t="s">
        <v>360629</v>
      </c>
      <c r="Y3436" t="s">
        <v>360630</v>
      </c>
      <c r="Z3436" t="s">
        <v>360631</v>
      </c>
      <c r="AA3436" t="s">
        <v>360632</v>
      </c>
      <c r="AB3436" t="s">
        <v>360633</v>
      </c>
      <c r="AC3436" t="s">
        <v>360634</v>
      </c>
      <c r="AD3436" t="s">
        <v>360635</v>
      </c>
      <c r="AE3436" t="s">
        <v>360636</v>
      </c>
      <c r="AF3436" t="s">
        <v>360637</v>
      </c>
      <c r="AG3436" t="s">
        <v>360638</v>
      </c>
      <c r="AH3436" t="s">
        <v>360639</v>
      </c>
      <c r="AI3436" t="s">
        <v>360640</v>
      </c>
      <c r="AJ3436" t="s">
        <v>360641</v>
      </c>
      <c r="AK3436" t="s">
        <v>360642</v>
      </c>
      <c r="AL3436" t="s">
        <v>360643</v>
      </c>
      <c r="AM3436" t="s">
        <v>360644</v>
      </c>
      <c r="AN3436" t="s">
        <v>360645</v>
      </c>
      <c r="AO3436" t="s">
        <v>360646</v>
      </c>
      <c r="AP3436" t="s">
        <v>360647</v>
      </c>
      <c r="AQ3436" t="s">
        <v>360648</v>
      </c>
      <c r="AR3436" t="s">
        <v>360649</v>
      </c>
      <c r="AS3436" t="s">
        <v>360650</v>
      </c>
      <c r="AT3436" t="s">
        <v>360651</v>
      </c>
      <c r="AU3436" t="s">
        <v>360652</v>
      </c>
      <c r="AV3436" t="s">
        <v>360653</v>
      </c>
      <c r="AW3436" t="s">
        <v>360654</v>
      </c>
      <c r="AX3436" t="s">
        <v>360655</v>
      </c>
      <c r="AY3436" t="s">
        <v>360656</v>
      </c>
      <c r="AZ3436" t="s">
        <v>360657</v>
      </c>
      <c r="BA3436" t="s">
        <v>360658</v>
      </c>
      <c r="BB3436" t="s">
        <v>360659</v>
      </c>
      <c r="BC3436" t="s">
        <v>360660</v>
      </c>
      <c r="BD3436" t="s">
        <v>360661</v>
      </c>
      <c r="BE3436" t="s">
        <v>360662</v>
      </c>
      <c r="BF3436" t="s">
        <v>360663</v>
      </c>
      <c r="BG3436" t="s">
        <v>360664</v>
      </c>
      <c r="BH3436" t="s">
        <v>360665</v>
      </c>
      <c r="BI3436" t="s">
        <v>360666</v>
      </c>
      <c r="BJ3436" t="s">
        <v>360667</v>
      </c>
      <c r="BK3436" t="s">
        <v>360668</v>
      </c>
      <c r="BL3436" t="s">
        <v>360669</v>
      </c>
      <c r="BM3436" t="s">
        <v>360670</v>
      </c>
      <c r="BN3436" t="s">
        <v>360671</v>
      </c>
      <c r="BO3436" t="s">
        <v>360672</v>
      </c>
      <c r="BP3436" t="s">
        <v>360673</v>
      </c>
      <c r="BQ3436" t="s">
        <v>360674</v>
      </c>
      <c r="BR3436" t="s">
        <v>360675</v>
      </c>
      <c r="BS3436" t="s">
        <v>360676</v>
      </c>
      <c r="BT3436" t="s">
        <v>360677</v>
      </c>
      <c r="BU3436" t="s">
        <v>360678</v>
      </c>
      <c r="BV3436" t="s">
        <v>360679</v>
      </c>
      <c r="BW3436" t="s">
        <v>360680</v>
      </c>
      <c r="BX3436" t="s">
        <v>360681</v>
      </c>
      <c r="BY3436" t="s">
        <v>360682</v>
      </c>
      <c r="BZ3436" t="s">
        <v>360683</v>
      </c>
      <c r="CA3436" t="s">
        <v>360684</v>
      </c>
      <c r="CB3436" t="s">
        <v>360685</v>
      </c>
      <c r="CC3436" t="s">
        <v>360686</v>
      </c>
      <c r="CD3436" t="s">
        <v>360687</v>
      </c>
      <c r="CE3436" t="s">
        <v>360688</v>
      </c>
      <c r="CF3436" t="s">
        <v>360689</v>
      </c>
      <c r="CG3436" t="s">
        <v>360690</v>
      </c>
      <c r="CH3436" t="s">
        <v>360691</v>
      </c>
      <c r="CI3436" t="s">
        <v>360692</v>
      </c>
      <c r="CJ3436" t="s">
        <v>360693</v>
      </c>
      <c r="CK3436" t="s">
        <v>360694</v>
      </c>
      <c r="CL3436" t="s">
        <v>360695</v>
      </c>
      <c r="CM3436" t="s">
        <v>360696</v>
      </c>
      <c r="CN3436" t="s">
        <v>360697</v>
      </c>
      <c r="CO3436" t="s">
        <v>360698</v>
      </c>
      <c r="CP3436" t="s">
        <v>360699</v>
      </c>
      <c r="CQ3436" t="s">
        <v>360700</v>
      </c>
      <c r="CR3436" t="s">
        <v>360701</v>
      </c>
      <c r="CS3436" t="s">
        <v>360702</v>
      </c>
      <c r="CT3436" t="s">
        <v>360703</v>
      </c>
      <c r="CU3436" t="s">
        <v>360704</v>
      </c>
      <c r="CV3436" t="s">
        <v>360705</v>
      </c>
      <c r="CW3436" t="s">
        <v>360706</v>
      </c>
      <c r="CX3436" t="s">
        <v>360707</v>
      </c>
      <c r="CY3436" t="s">
        <v>360708</v>
      </c>
      <c r="CZ3436" t="s">
        <v>360709</v>
      </c>
      <c r="DA3436" t="s">
        <v>360710</v>
      </c>
    </row>
    <row r="3437" spans="1:105" x14ac:dyDescent="0.25">
      <c r="A3437" t="s">
        <v>360711</v>
      </c>
      <c r="B3437" t="s">
        <v>360712</v>
      </c>
      <c r="C3437" t="s">
        <v>360713</v>
      </c>
      <c r="D3437" t="s">
        <v>360714</v>
      </c>
      <c r="E3437" t="s">
        <v>360715</v>
      </c>
      <c r="F3437" t="s">
        <v>360716</v>
      </c>
      <c r="G3437" t="s">
        <v>360717</v>
      </c>
      <c r="H3437" t="s">
        <v>360718</v>
      </c>
      <c r="I3437" t="s">
        <v>360719</v>
      </c>
      <c r="J3437" t="s">
        <v>360720</v>
      </c>
      <c r="K3437" t="s">
        <v>360721</v>
      </c>
      <c r="L3437" t="s">
        <v>360722</v>
      </c>
      <c r="M3437" t="s">
        <v>360723</v>
      </c>
      <c r="N3437" t="s">
        <v>360724</v>
      </c>
      <c r="O3437" t="s">
        <v>360725</v>
      </c>
      <c r="P3437" t="s">
        <v>360726</v>
      </c>
      <c r="Q3437" t="s">
        <v>360727</v>
      </c>
      <c r="R3437" t="s">
        <v>360728</v>
      </c>
      <c r="S3437" t="s">
        <v>360729</v>
      </c>
      <c r="T3437" t="s">
        <v>360730</v>
      </c>
      <c r="U3437" t="s">
        <v>360731</v>
      </c>
      <c r="V3437" t="s">
        <v>360732</v>
      </c>
      <c r="W3437" t="s">
        <v>360733</v>
      </c>
      <c r="X3437" t="s">
        <v>360734</v>
      </c>
      <c r="Y3437" t="s">
        <v>360735</v>
      </c>
      <c r="Z3437" t="s">
        <v>360736</v>
      </c>
      <c r="AA3437" t="s">
        <v>360737</v>
      </c>
      <c r="AB3437" t="s">
        <v>360738</v>
      </c>
      <c r="AC3437" t="s">
        <v>360739</v>
      </c>
      <c r="AD3437" t="s">
        <v>360740</v>
      </c>
      <c r="AE3437" t="s">
        <v>360741</v>
      </c>
      <c r="AF3437" t="s">
        <v>360742</v>
      </c>
      <c r="AG3437" t="s">
        <v>360743</v>
      </c>
      <c r="AH3437" t="s">
        <v>360744</v>
      </c>
      <c r="AI3437" t="s">
        <v>360745</v>
      </c>
      <c r="AJ3437" t="s">
        <v>360746</v>
      </c>
      <c r="AK3437" t="s">
        <v>360747</v>
      </c>
      <c r="AL3437" t="s">
        <v>360748</v>
      </c>
      <c r="AM3437" t="s">
        <v>360749</v>
      </c>
      <c r="AN3437" t="s">
        <v>360750</v>
      </c>
      <c r="AO3437" t="s">
        <v>360751</v>
      </c>
      <c r="AP3437" t="s">
        <v>360752</v>
      </c>
      <c r="AQ3437" t="s">
        <v>360753</v>
      </c>
      <c r="AR3437" t="s">
        <v>360754</v>
      </c>
      <c r="AS3437" t="s">
        <v>360755</v>
      </c>
      <c r="AT3437" t="s">
        <v>360756</v>
      </c>
      <c r="AU3437" t="s">
        <v>360757</v>
      </c>
      <c r="AV3437" t="s">
        <v>360758</v>
      </c>
      <c r="AW3437" t="s">
        <v>360759</v>
      </c>
      <c r="AX3437" t="s">
        <v>360760</v>
      </c>
      <c r="AY3437" t="s">
        <v>360761</v>
      </c>
      <c r="AZ3437" t="s">
        <v>360762</v>
      </c>
      <c r="BA3437" t="s">
        <v>360763</v>
      </c>
      <c r="BB3437" t="s">
        <v>360764</v>
      </c>
      <c r="BC3437" t="s">
        <v>360765</v>
      </c>
      <c r="BD3437" t="s">
        <v>360766</v>
      </c>
      <c r="BE3437" t="s">
        <v>360767</v>
      </c>
      <c r="BF3437" t="s">
        <v>360768</v>
      </c>
      <c r="BG3437" t="s">
        <v>360769</v>
      </c>
      <c r="BH3437" t="s">
        <v>360770</v>
      </c>
      <c r="BI3437" t="s">
        <v>360771</v>
      </c>
      <c r="BJ3437" t="s">
        <v>360772</v>
      </c>
      <c r="BK3437" t="s">
        <v>360773</v>
      </c>
      <c r="BL3437" t="s">
        <v>360774</v>
      </c>
      <c r="BM3437" t="s">
        <v>360775</v>
      </c>
      <c r="BN3437" t="s">
        <v>360776</v>
      </c>
      <c r="BO3437" t="s">
        <v>360777</v>
      </c>
      <c r="BP3437" t="s">
        <v>360778</v>
      </c>
      <c r="BQ3437" t="s">
        <v>360779</v>
      </c>
      <c r="BR3437" t="s">
        <v>360780</v>
      </c>
      <c r="BS3437" t="s">
        <v>360781</v>
      </c>
      <c r="BT3437" t="s">
        <v>360782</v>
      </c>
      <c r="BU3437" t="s">
        <v>360783</v>
      </c>
      <c r="BV3437" t="s">
        <v>360784</v>
      </c>
      <c r="BW3437" t="s">
        <v>360785</v>
      </c>
      <c r="BX3437" t="s">
        <v>360786</v>
      </c>
      <c r="BY3437" t="s">
        <v>360787</v>
      </c>
      <c r="BZ3437" t="s">
        <v>360788</v>
      </c>
      <c r="CA3437" t="s">
        <v>360789</v>
      </c>
      <c r="CB3437" t="s">
        <v>360790</v>
      </c>
      <c r="CC3437" t="s">
        <v>360791</v>
      </c>
      <c r="CD3437" t="s">
        <v>360792</v>
      </c>
      <c r="CE3437" t="s">
        <v>360793</v>
      </c>
      <c r="CF3437" t="s">
        <v>360794</v>
      </c>
      <c r="CG3437" t="s">
        <v>360795</v>
      </c>
      <c r="CH3437" t="s">
        <v>360796</v>
      </c>
      <c r="CI3437" t="s">
        <v>360797</v>
      </c>
      <c r="CJ3437" t="s">
        <v>360798</v>
      </c>
      <c r="CK3437" t="s">
        <v>360799</v>
      </c>
      <c r="CL3437" t="s">
        <v>360800</v>
      </c>
      <c r="CM3437" t="s">
        <v>360801</v>
      </c>
      <c r="CN3437" t="s">
        <v>360802</v>
      </c>
      <c r="CO3437" t="s">
        <v>360803</v>
      </c>
      <c r="CP3437" t="s">
        <v>360804</v>
      </c>
      <c r="CQ3437" t="s">
        <v>360805</v>
      </c>
      <c r="CR3437" t="s">
        <v>360806</v>
      </c>
      <c r="CS3437" t="s">
        <v>360807</v>
      </c>
      <c r="CT3437" t="s">
        <v>360808</v>
      </c>
      <c r="CU3437" t="s">
        <v>360809</v>
      </c>
      <c r="CV3437" t="s">
        <v>360810</v>
      </c>
      <c r="CW3437" t="s">
        <v>360811</v>
      </c>
      <c r="CX3437" t="s">
        <v>360812</v>
      </c>
      <c r="CY3437" t="s">
        <v>360813</v>
      </c>
      <c r="CZ3437" t="s">
        <v>360814</v>
      </c>
      <c r="DA3437" t="s">
        <v>360815</v>
      </c>
    </row>
    <row r="3438" spans="1:105" x14ac:dyDescent="0.25">
      <c r="A3438" t="s">
        <v>360816</v>
      </c>
      <c r="B3438" t="s">
        <v>360817</v>
      </c>
      <c r="C3438" t="s">
        <v>360818</v>
      </c>
      <c r="D3438" t="s">
        <v>360819</v>
      </c>
      <c r="E3438" t="s">
        <v>360820</v>
      </c>
      <c r="F3438" t="s">
        <v>360821</v>
      </c>
      <c r="G3438" t="s">
        <v>360822</v>
      </c>
      <c r="H3438" t="s">
        <v>360823</v>
      </c>
      <c r="I3438" t="s">
        <v>360824</v>
      </c>
      <c r="J3438" t="s">
        <v>360825</v>
      </c>
      <c r="K3438" t="s">
        <v>360826</v>
      </c>
      <c r="L3438" t="s">
        <v>360827</v>
      </c>
      <c r="M3438" t="s">
        <v>360828</v>
      </c>
      <c r="N3438" t="s">
        <v>360829</v>
      </c>
      <c r="O3438" t="s">
        <v>360830</v>
      </c>
      <c r="P3438" t="s">
        <v>360831</v>
      </c>
      <c r="Q3438" t="s">
        <v>360832</v>
      </c>
      <c r="R3438" t="s">
        <v>360833</v>
      </c>
      <c r="S3438" t="s">
        <v>360834</v>
      </c>
      <c r="T3438" t="s">
        <v>360835</v>
      </c>
      <c r="U3438" t="s">
        <v>360836</v>
      </c>
      <c r="V3438" t="s">
        <v>360837</v>
      </c>
      <c r="W3438" t="s">
        <v>360838</v>
      </c>
      <c r="X3438" t="s">
        <v>360839</v>
      </c>
      <c r="Y3438" t="s">
        <v>360840</v>
      </c>
      <c r="Z3438" t="s">
        <v>360841</v>
      </c>
      <c r="AA3438" t="s">
        <v>360842</v>
      </c>
      <c r="AB3438" t="s">
        <v>360843</v>
      </c>
      <c r="AC3438" t="s">
        <v>360844</v>
      </c>
      <c r="AD3438" t="s">
        <v>360845</v>
      </c>
      <c r="AE3438" t="s">
        <v>360846</v>
      </c>
      <c r="AF3438" t="s">
        <v>360847</v>
      </c>
      <c r="AG3438" t="s">
        <v>360848</v>
      </c>
      <c r="AH3438" t="s">
        <v>360849</v>
      </c>
      <c r="AI3438" t="s">
        <v>360850</v>
      </c>
      <c r="AJ3438" t="s">
        <v>360851</v>
      </c>
      <c r="AK3438" t="s">
        <v>360852</v>
      </c>
      <c r="AL3438" t="s">
        <v>360853</v>
      </c>
      <c r="AM3438" t="s">
        <v>360854</v>
      </c>
      <c r="AN3438" t="s">
        <v>360855</v>
      </c>
      <c r="AO3438" t="s">
        <v>360856</v>
      </c>
      <c r="AP3438" t="s">
        <v>360857</v>
      </c>
      <c r="AQ3438" t="s">
        <v>360858</v>
      </c>
      <c r="AR3438" t="s">
        <v>360859</v>
      </c>
      <c r="AS3438" t="s">
        <v>360860</v>
      </c>
      <c r="AT3438" t="s">
        <v>360861</v>
      </c>
      <c r="AU3438" t="s">
        <v>360862</v>
      </c>
      <c r="AV3438" t="s">
        <v>360863</v>
      </c>
      <c r="AW3438" t="s">
        <v>360864</v>
      </c>
      <c r="AX3438" t="s">
        <v>360865</v>
      </c>
      <c r="AY3438" t="s">
        <v>360866</v>
      </c>
      <c r="AZ3438" t="s">
        <v>360867</v>
      </c>
      <c r="BA3438" t="s">
        <v>360868</v>
      </c>
      <c r="BB3438" t="s">
        <v>360869</v>
      </c>
      <c r="BC3438" t="s">
        <v>360870</v>
      </c>
      <c r="BD3438" t="s">
        <v>360871</v>
      </c>
      <c r="BE3438" t="s">
        <v>360872</v>
      </c>
      <c r="BF3438" t="s">
        <v>360873</v>
      </c>
      <c r="BG3438" t="s">
        <v>360874</v>
      </c>
      <c r="BH3438" t="s">
        <v>360875</v>
      </c>
      <c r="BI3438" t="s">
        <v>360876</v>
      </c>
      <c r="BJ3438" t="s">
        <v>360877</v>
      </c>
      <c r="BK3438" t="s">
        <v>360878</v>
      </c>
      <c r="BL3438" t="s">
        <v>360879</v>
      </c>
      <c r="BM3438" t="s">
        <v>360880</v>
      </c>
      <c r="BN3438" t="s">
        <v>360881</v>
      </c>
      <c r="BO3438" t="s">
        <v>360882</v>
      </c>
      <c r="BP3438" t="s">
        <v>360883</v>
      </c>
      <c r="BQ3438" t="s">
        <v>360884</v>
      </c>
      <c r="BR3438" t="s">
        <v>360885</v>
      </c>
      <c r="BS3438" t="s">
        <v>360886</v>
      </c>
      <c r="BT3438" t="s">
        <v>360887</v>
      </c>
      <c r="BU3438" t="s">
        <v>360888</v>
      </c>
      <c r="BV3438" t="s">
        <v>360889</v>
      </c>
      <c r="BW3438" t="s">
        <v>360890</v>
      </c>
      <c r="BX3438" t="s">
        <v>360891</v>
      </c>
      <c r="BY3438" t="s">
        <v>360892</v>
      </c>
      <c r="BZ3438" t="s">
        <v>360893</v>
      </c>
      <c r="CA3438" t="s">
        <v>360894</v>
      </c>
      <c r="CB3438" t="s">
        <v>360895</v>
      </c>
      <c r="CC3438" t="s">
        <v>360896</v>
      </c>
      <c r="CD3438" t="s">
        <v>360897</v>
      </c>
      <c r="CE3438" t="s">
        <v>360898</v>
      </c>
      <c r="CF3438" t="s">
        <v>360899</v>
      </c>
      <c r="CG3438" t="s">
        <v>360900</v>
      </c>
      <c r="CH3438" t="s">
        <v>360901</v>
      </c>
      <c r="CI3438" t="s">
        <v>360902</v>
      </c>
      <c r="CJ3438" t="s">
        <v>360903</v>
      </c>
      <c r="CK3438" t="s">
        <v>360904</v>
      </c>
      <c r="CL3438" t="s">
        <v>360905</v>
      </c>
      <c r="CM3438" t="s">
        <v>360906</v>
      </c>
      <c r="CN3438" t="s">
        <v>360907</v>
      </c>
      <c r="CO3438" t="s">
        <v>360908</v>
      </c>
      <c r="CP3438" t="s">
        <v>360909</v>
      </c>
      <c r="CQ3438" t="s">
        <v>360910</v>
      </c>
      <c r="CR3438" t="s">
        <v>360911</v>
      </c>
      <c r="CS3438" t="s">
        <v>360912</v>
      </c>
      <c r="CT3438" t="s">
        <v>360913</v>
      </c>
      <c r="CU3438" t="s">
        <v>360914</v>
      </c>
      <c r="CV3438" t="s">
        <v>360915</v>
      </c>
      <c r="CW3438" t="s">
        <v>360916</v>
      </c>
      <c r="CX3438" t="s">
        <v>360917</v>
      </c>
      <c r="CY3438" t="s">
        <v>360918</v>
      </c>
      <c r="CZ3438" t="s">
        <v>360919</v>
      </c>
      <c r="DA3438" t="s">
        <v>360920</v>
      </c>
    </row>
    <row r="3439" spans="1:105" x14ac:dyDescent="0.25">
      <c r="A3439" t="s">
        <v>360921</v>
      </c>
      <c r="B3439" t="s">
        <v>360922</v>
      </c>
      <c r="C3439" t="s">
        <v>360923</v>
      </c>
      <c r="D3439" t="s">
        <v>360924</v>
      </c>
      <c r="E3439" t="s">
        <v>360925</v>
      </c>
      <c r="F3439" t="s">
        <v>360926</v>
      </c>
      <c r="G3439" t="s">
        <v>360927</v>
      </c>
      <c r="H3439" t="s">
        <v>360928</v>
      </c>
      <c r="I3439" t="s">
        <v>360929</v>
      </c>
      <c r="J3439" t="s">
        <v>360930</v>
      </c>
      <c r="K3439" t="s">
        <v>360931</v>
      </c>
      <c r="L3439" t="s">
        <v>360932</v>
      </c>
      <c r="M3439" t="s">
        <v>360933</v>
      </c>
      <c r="N3439" t="s">
        <v>360934</v>
      </c>
      <c r="O3439" t="s">
        <v>360935</v>
      </c>
      <c r="P3439" t="s">
        <v>360936</v>
      </c>
      <c r="Q3439" t="s">
        <v>360937</v>
      </c>
      <c r="R3439" t="s">
        <v>360938</v>
      </c>
      <c r="S3439" t="s">
        <v>360939</v>
      </c>
      <c r="T3439" t="s">
        <v>360940</v>
      </c>
      <c r="U3439" t="s">
        <v>360941</v>
      </c>
      <c r="V3439" t="s">
        <v>360942</v>
      </c>
      <c r="W3439" t="s">
        <v>360943</v>
      </c>
      <c r="X3439" t="s">
        <v>360944</v>
      </c>
      <c r="Y3439" t="s">
        <v>360945</v>
      </c>
      <c r="Z3439" t="s">
        <v>360946</v>
      </c>
      <c r="AA3439" t="s">
        <v>360947</v>
      </c>
      <c r="AB3439" t="s">
        <v>360948</v>
      </c>
      <c r="AC3439" t="s">
        <v>360949</v>
      </c>
      <c r="AD3439" t="s">
        <v>360950</v>
      </c>
      <c r="AE3439" t="s">
        <v>360951</v>
      </c>
      <c r="AF3439" t="s">
        <v>360952</v>
      </c>
      <c r="AG3439" t="s">
        <v>360953</v>
      </c>
      <c r="AH3439" t="s">
        <v>360954</v>
      </c>
      <c r="AI3439" t="s">
        <v>360955</v>
      </c>
      <c r="AJ3439" t="s">
        <v>360956</v>
      </c>
      <c r="AK3439" t="s">
        <v>360957</v>
      </c>
      <c r="AL3439" t="s">
        <v>360958</v>
      </c>
      <c r="AM3439" t="s">
        <v>360959</v>
      </c>
      <c r="AN3439" t="s">
        <v>360960</v>
      </c>
      <c r="AO3439" t="s">
        <v>360961</v>
      </c>
      <c r="AP3439" t="s">
        <v>360962</v>
      </c>
      <c r="AQ3439" t="s">
        <v>360963</v>
      </c>
      <c r="AR3439" t="s">
        <v>360964</v>
      </c>
      <c r="AS3439" t="s">
        <v>360965</v>
      </c>
      <c r="AT3439" t="s">
        <v>360966</v>
      </c>
      <c r="AU3439" t="s">
        <v>360967</v>
      </c>
      <c r="AV3439" t="s">
        <v>360968</v>
      </c>
      <c r="AW3439" t="s">
        <v>360969</v>
      </c>
      <c r="AX3439" t="s">
        <v>360970</v>
      </c>
      <c r="AY3439" t="s">
        <v>360971</v>
      </c>
      <c r="AZ3439" t="s">
        <v>360972</v>
      </c>
      <c r="BA3439" t="s">
        <v>360973</v>
      </c>
      <c r="BB3439" t="s">
        <v>360974</v>
      </c>
      <c r="BC3439" t="s">
        <v>360975</v>
      </c>
      <c r="BD3439" t="s">
        <v>360976</v>
      </c>
      <c r="BE3439" t="s">
        <v>360977</v>
      </c>
      <c r="BF3439" t="s">
        <v>360978</v>
      </c>
      <c r="BG3439" t="s">
        <v>360979</v>
      </c>
      <c r="BH3439" t="s">
        <v>360980</v>
      </c>
      <c r="BI3439" t="s">
        <v>360981</v>
      </c>
      <c r="BJ3439" t="s">
        <v>360982</v>
      </c>
      <c r="BK3439" t="s">
        <v>360983</v>
      </c>
      <c r="BL3439" t="s">
        <v>360984</v>
      </c>
      <c r="BM3439" t="s">
        <v>360985</v>
      </c>
      <c r="BN3439" t="s">
        <v>360986</v>
      </c>
      <c r="BO3439" t="s">
        <v>360987</v>
      </c>
      <c r="BP3439" t="s">
        <v>360988</v>
      </c>
      <c r="BQ3439" t="s">
        <v>360989</v>
      </c>
      <c r="BR3439" t="s">
        <v>360990</v>
      </c>
      <c r="BS3439" t="s">
        <v>360991</v>
      </c>
      <c r="BT3439" t="s">
        <v>360992</v>
      </c>
      <c r="BU3439" t="s">
        <v>360993</v>
      </c>
      <c r="BV3439" t="s">
        <v>360994</v>
      </c>
      <c r="BW3439" t="s">
        <v>360995</v>
      </c>
      <c r="BX3439" t="s">
        <v>360996</v>
      </c>
      <c r="BY3439" t="s">
        <v>360997</v>
      </c>
      <c r="BZ3439" t="s">
        <v>360998</v>
      </c>
      <c r="CA3439" t="s">
        <v>360999</v>
      </c>
      <c r="CB3439" t="s">
        <v>361000</v>
      </c>
      <c r="CC3439" t="s">
        <v>361001</v>
      </c>
      <c r="CD3439" t="s">
        <v>361002</v>
      </c>
      <c r="CE3439" t="s">
        <v>361003</v>
      </c>
      <c r="CF3439" t="s">
        <v>361004</v>
      </c>
      <c r="CG3439" t="s">
        <v>361005</v>
      </c>
      <c r="CH3439" t="s">
        <v>361006</v>
      </c>
      <c r="CI3439" t="s">
        <v>361007</v>
      </c>
      <c r="CJ3439" t="s">
        <v>361008</v>
      </c>
      <c r="CK3439" t="s">
        <v>361009</v>
      </c>
      <c r="CL3439" t="s">
        <v>361010</v>
      </c>
      <c r="CM3439" t="s">
        <v>361011</v>
      </c>
      <c r="CN3439" t="s">
        <v>361012</v>
      </c>
      <c r="CO3439" t="s">
        <v>361013</v>
      </c>
      <c r="CP3439" t="s">
        <v>361014</v>
      </c>
      <c r="CQ3439" t="s">
        <v>361015</v>
      </c>
      <c r="CR3439" t="s">
        <v>361016</v>
      </c>
      <c r="CS3439" t="s">
        <v>361017</v>
      </c>
      <c r="CT3439" t="s">
        <v>361018</v>
      </c>
      <c r="CU3439" t="s">
        <v>361019</v>
      </c>
      <c r="CV3439" t="s">
        <v>361020</v>
      </c>
      <c r="CW3439" t="s">
        <v>361021</v>
      </c>
      <c r="CX3439" t="s">
        <v>361022</v>
      </c>
      <c r="CY3439" t="s">
        <v>361023</v>
      </c>
      <c r="CZ3439" t="s">
        <v>361024</v>
      </c>
      <c r="DA3439" t="s">
        <v>361025</v>
      </c>
    </row>
    <row r="3440" spans="1:105" x14ac:dyDescent="0.25">
      <c r="A3440" t="s">
        <v>361026</v>
      </c>
      <c r="B3440" t="s">
        <v>361027</v>
      </c>
      <c r="C3440" t="s">
        <v>361028</v>
      </c>
      <c r="D3440" t="s">
        <v>361029</v>
      </c>
      <c r="E3440" t="s">
        <v>361030</v>
      </c>
      <c r="F3440" t="s">
        <v>361031</v>
      </c>
      <c r="G3440" t="s">
        <v>361032</v>
      </c>
      <c r="H3440" t="s">
        <v>361033</v>
      </c>
      <c r="I3440" t="s">
        <v>361034</v>
      </c>
      <c r="J3440" t="s">
        <v>361035</v>
      </c>
      <c r="K3440" t="s">
        <v>361036</v>
      </c>
      <c r="L3440" t="s">
        <v>361037</v>
      </c>
      <c r="M3440" t="s">
        <v>361038</v>
      </c>
      <c r="N3440" t="s">
        <v>361039</v>
      </c>
      <c r="O3440" t="s">
        <v>361040</v>
      </c>
      <c r="P3440" t="s">
        <v>361041</v>
      </c>
      <c r="Q3440" t="s">
        <v>361042</v>
      </c>
      <c r="R3440" t="s">
        <v>361043</v>
      </c>
      <c r="S3440" t="s">
        <v>361044</v>
      </c>
      <c r="T3440" t="s">
        <v>361045</v>
      </c>
      <c r="U3440" t="s">
        <v>361046</v>
      </c>
      <c r="V3440" t="s">
        <v>361047</v>
      </c>
      <c r="W3440" t="s">
        <v>361048</v>
      </c>
      <c r="X3440" t="s">
        <v>361049</v>
      </c>
      <c r="Y3440" t="s">
        <v>361050</v>
      </c>
      <c r="Z3440" t="s">
        <v>361051</v>
      </c>
      <c r="AA3440" t="s">
        <v>361052</v>
      </c>
      <c r="AB3440" t="s">
        <v>361053</v>
      </c>
      <c r="AC3440" t="s">
        <v>361054</v>
      </c>
      <c r="AD3440" t="s">
        <v>361055</v>
      </c>
      <c r="AE3440" t="s">
        <v>361056</v>
      </c>
      <c r="AF3440" t="s">
        <v>361057</v>
      </c>
      <c r="AG3440" t="s">
        <v>361058</v>
      </c>
      <c r="AH3440" t="s">
        <v>361059</v>
      </c>
      <c r="AI3440" t="s">
        <v>361060</v>
      </c>
      <c r="AJ3440" t="s">
        <v>361061</v>
      </c>
      <c r="AK3440" t="s">
        <v>361062</v>
      </c>
      <c r="AL3440" t="s">
        <v>361063</v>
      </c>
      <c r="AM3440" t="s">
        <v>361064</v>
      </c>
      <c r="AN3440" t="s">
        <v>361065</v>
      </c>
      <c r="AO3440" t="s">
        <v>361066</v>
      </c>
      <c r="AP3440" t="s">
        <v>361067</v>
      </c>
      <c r="AQ3440" t="s">
        <v>361068</v>
      </c>
      <c r="AR3440" t="s">
        <v>361069</v>
      </c>
      <c r="AS3440" t="s">
        <v>361070</v>
      </c>
      <c r="AT3440" t="s">
        <v>361071</v>
      </c>
      <c r="AU3440" t="s">
        <v>361072</v>
      </c>
      <c r="AV3440" t="s">
        <v>361073</v>
      </c>
      <c r="AW3440" t="s">
        <v>361074</v>
      </c>
      <c r="AX3440" t="s">
        <v>361075</v>
      </c>
      <c r="AY3440" t="s">
        <v>361076</v>
      </c>
      <c r="AZ3440" t="s">
        <v>361077</v>
      </c>
      <c r="BA3440" t="s">
        <v>361078</v>
      </c>
      <c r="BB3440" t="s">
        <v>361079</v>
      </c>
      <c r="BC3440" t="s">
        <v>361080</v>
      </c>
      <c r="BD3440" t="s">
        <v>361081</v>
      </c>
      <c r="BE3440" t="s">
        <v>361082</v>
      </c>
      <c r="BF3440" t="s">
        <v>361083</v>
      </c>
      <c r="BG3440" t="s">
        <v>361084</v>
      </c>
      <c r="BH3440" t="s">
        <v>361085</v>
      </c>
      <c r="BI3440" t="s">
        <v>361086</v>
      </c>
      <c r="BJ3440" t="s">
        <v>361087</v>
      </c>
      <c r="BK3440" t="s">
        <v>361088</v>
      </c>
      <c r="BL3440" t="s">
        <v>361089</v>
      </c>
      <c r="BM3440" t="s">
        <v>361090</v>
      </c>
      <c r="BN3440" t="s">
        <v>361091</v>
      </c>
      <c r="BO3440" t="s">
        <v>361092</v>
      </c>
      <c r="BP3440" t="s">
        <v>361093</v>
      </c>
      <c r="BQ3440" t="s">
        <v>361094</v>
      </c>
      <c r="BR3440" t="s">
        <v>361095</v>
      </c>
      <c r="BS3440" t="s">
        <v>361096</v>
      </c>
      <c r="BT3440" t="s">
        <v>361097</v>
      </c>
      <c r="BU3440" t="s">
        <v>361098</v>
      </c>
      <c r="BV3440" t="s">
        <v>361099</v>
      </c>
      <c r="BW3440" t="s">
        <v>361100</v>
      </c>
      <c r="BX3440" t="s">
        <v>361101</v>
      </c>
      <c r="BY3440" t="s">
        <v>361102</v>
      </c>
      <c r="BZ3440" t="s">
        <v>361103</v>
      </c>
      <c r="CA3440" t="s">
        <v>361104</v>
      </c>
      <c r="CB3440" t="s">
        <v>361105</v>
      </c>
      <c r="CC3440" t="s">
        <v>361106</v>
      </c>
      <c r="CD3440" t="s">
        <v>361107</v>
      </c>
      <c r="CE3440" t="s">
        <v>361108</v>
      </c>
      <c r="CF3440" t="s">
        <v>361109</v>
      </c>
      <c r="CG3440" t="s">
        <v>361110</v>
      </c>
      <c r="CH3440" t="s">
        <v>361111</v>
      </c>
      <c r="CI3440" t="s">
        <v>361112</v>
      </c>
      <c r="CJ3440" t="s">
        <v>361113</v>
      </c>
      <c r="CK3440" t="s">
        <v>361114</v>
      </c>
      <c r="CL3440" t="s">
        <v>361115</v>
      </c>
      <c r="CM3440" t="s">
        <v>361116</v>
      </c>
      <c r="CN3440" t="s">
        <v>361117</v>
      </c>
      <c r="CO3440" t="s">
        <v>361118</v>
      </c>
      <c r="CP3440" t="s">
        <v>361119</v>
      </c>
      <c r="CQ3440" t="s">
        <v>361120</v>
      </c>
      <c r="CR3440" t="s">
        <v>361121</v>
      </c>
      <c r="CS3440" t="s">
        <v>361122</v>
      </c>
      <c r="CT3440" t="s">
        <v>361123</v>
      </c>
      <c r="CU3440" t="s">
        <v>361124</v>
      </c>
      <c r="CV3440" t="s">
        <v>361125</v>
      </c>
      <c r="CW3440" t="s">
        <v>361126</v>
      </c>
      <c r="CX3440" t="s">
        <v>361127</v>
      </c>
      <c r="CY3440" t="s">
        <v>361128</v>
      </c>
      <c r="CZ3440" t="s">
        <v>361129</v>
      </c>
      <c r="DA3440" t="s">
        <v>361130</v>
      </c>
    </row>
    <row r="3441" spans="1:105" x14ac:dyDescent="0.25">
      <c r="A3441" t="s">
        <v>361131</v>
      </c>
      <c r="B3441" t="s">
        <v>361132</v>
      </c>
      <c r="C3441" t="s">
        <v>361133</v>
      </c>
      <c r="D3441" t="s">
        <v>361134</v>
      </c>
      <c r="E3441" t="s">
        <v>361135</v>
      </c>
      <c r="F3441" t="s">
        <v>361136</v>
      </c>
      <c r="G3441" t="s">
        <v>361137</v>
      </c>
      <c r="H3441" t="s">
        <v>361138</v>
      </c>
      <c r="I3441" t="s">
        <v>361139</v>
      </c>
      <c r="J3441" t="s">
        <v>361140</v>
      </c>
      <c r="K3441" t="s">
        <v>361141</v>
      </c>
      <c r="L3441" t="s">
        <v>361142</v>
      </c>
      <c r="M3441" t="s">
        <v>361143</v>
      </c>
      <c r="N3441" t="s">
        <v>361144</v>
      </c>
      <c r="O3441" t="s">
        <v>361145</v>
      </c>
      <c r="P3441" t="s">
        <v>361146</v>
      </c>
      <c r="Q3441" t="s">
        <v>361147</v>
      </c>
      <c r="R3441" t="s">
        <v>361148</v>
      </c>
      <c r="S3441" t="s">
        <v>361149</v>
      </c>
      <c r="T3441" t="s">
        <v>361150</v>
      </c>
      <c r="U3441" t="s">
        <v>361151</v>
      </c>
      <c r="V3441" t="s">
        <v>361152</v>
      </c>
      <c r="W3441" t="s">
        <v>361153</v>
      </c>
      <c r="X3441" t="s">
        <v>361154</v>
      </c>
      <c r="Y3441" t="s">
        <v>361155</v>
      </c>
      <c r="Z3441" t="s">
        <v>361156</v>
      </c>
      <c r="AA3441" t="s">
        <v>361157</v>
      </c>
      <c r="AB3441" t="s">
        <v>361158</v>
      </c>
      <c r="AC3441" t="s">
        <v>361159</v>
      </c>
      <c r="AD3441" t="s">
        <v>361160</v>
      </c>
      <c r="AE3441" t="s">
        <v>361161</v>
      </c>
      <c r="AF3441" t="s">
        <v>361162</v>
      </c>
      <c r="AG3441" t="s">
        <v>361163</v>
      </c>
      <c r="AH3441" t="s">
        <v>361164</v>
      </c>
      <c r="AI3441" t="s">
        <v>361165</v>
      </c>
      <c r="AJ3441" t="s">
        <v>361166</v>
      </c>
      <c r="AK3441" t="s">
        <v>361167</v>
      </c>
      <c r="AL3441" t="s">
        <v>361168</v>
      </c>
      <c r="AM3441" t="s">
        <v>361169</v>
      </c>
      <c r="AN3441" t="s">
        <v>361170</v>
      </c>
      <c r="AO3441" t="s">
        <v>361171</v>
      </c>
      <c r="AP3441" t="s">
        <v>361172</v>
      </c>
      <c r="AQ3441" t="s">
        <v>361173</v>
      </c>
      <c r="AR3441" t="s">
        <v>361174</v>
      </c>
      <c r="AS3441" t="s">
        <v>361175</v>
      </c>
      <c r="AT3441" t="s">
        <v>361176</v>
      </c>
      <c r="AU3441" t="s">
        <v>361177</v>
      </c>
      <c r="AV3441" t="s">
        <v>361178</v>
      </c>
      <c r="AW3441" t="s">
        <v>361179</v>
      </c>
      <c r="AX3441" t="s">
        <v>361180</v>
      </c>
      <c r="AY3441" t="s">
        <v>361181</v>
      </c>
      <c r="AZ3441" t="s">
        <v>361182</v>
      </c>
      <c r="BA3441" t="s">
        <v>361183</v>
      </c>
      <c r="BB3441" t="s">
        <v>361184</v>
      </c>
      <c r="BC3441" t="s">
        <v>361185</v>
      </c>
      <c r="BD3441" t="s">
        <v>361186</v>
      </c>
      <c r="BE3441" t="s">
        <v>361187</v>
      </c>
      <c r="BF3441" t="s">
        <v>361188</v>
      </c>
      <c r="BG3441" t="s">
        <v>361189</v>
      </c>
      <c r="BH3441" t="s">
        <v>361190</v>
      </c>
      <c r="BI3441" t="s">
        <v>361191</v>
      </c>
      <c r="BJ3441" t="s">
        <v>361192</v>
      </c>
      <c r="BK3441" t="s">
        <v>361193</v>
      </c>
      <c r="BL3441" t="s">
        <v>361194</v>
      </c>
      <c r="BM3441" t="s">
        <v>361195</v>
      </c>
      <c r="BN3441" t="s">
        <v>361196</v>
      </c>
      <c r="BO3441" t="s">
        <v>361197</v>
      </c>
      <c r="BP3441" t="s">
        <v>361198</v>
      </c>
      <c r="BQ3441" t="s">
        <v>361199</v>
      </c>
      <c r="BR3441" t="s">
        <v>361200</v>
      </c>
      <c r="BS3441" t="s">
        <v>361201</v>
      </c>
      <c r="BT3441" t="s">
        <v>361202</v>
      </c>
      <c r="BU3441" t="s">
        <v>361203</v>
      </c>
      <c r="BV3441" t="s">
        <v>361204</v>
      </c>
      <c r="BW3441" t="s">
        <v>361205</v>
      </c>
      <c r="BX3441" t="s">
        <v>361206</v>
      </c>
      <c r="BY3441" t="s">
        <v>361207</v>
      </c>
      <c r="BZ3441" t="s">
        <v>361208</v>
      </c>
      <c r="CA3441" t="s">
        <v>361209</v>
      </c>
      <c r="CB3441" t="s">
        <v>361210</v>
      </c>
      <c r="CC3441" t="s">
        <v>361211</v>
      </c>
      <c r="CD3441" t="s">
        <v>361212</v>
      </c>
      <c r="CE3441" t="s">
        <v>361213</v>
      </c>
      <c r="CF3441" t="s">
        <v>361214</v>
      </c>
      <c r="CG3441" t="s">
        <v>361215</v>
      </c>
      <c r="CH3441" t="s">
        <v>361216</v>
      </c>
      <c r="CI3441" t="s">
        <v>361217</v>
      </c>
      <c r="CJ3441" t="s">
        <v>361218</v>
      </c>
      <c r="CK3441" t="s">
        <v>361219</v>
      </c>
      <c r="CL3441" t="s">
        <v>361220</v>
      </c>
      <c r="CM3441" t="s">
        <v>361221</v>
      </c>
      <c r="CN3441" t="s">
        <v>361222</v>
      </c>
      <c r="CO3441" t="s">
        <v>361223</v>
      </c>
      <c r="CP3441" t="s">
        <v>361224</v>
      </c>
      <c r="CQ3441" t="s">
        <v>361225</v>
      </c>
      <c r="CR3441" t="s">
        <v>361226</v>
      </c>
      <c r="CS3441" t="s">
        <v>361227</v>
      </c>
      <c r="CT3441" t="s">
        <v>361228</v>
      </c>
      <c r="CU3441" t="s">
        <v>361229</v>
      </c>
      <c r="CV3441" t="s">
        <v>361230</v>
      </c>
      <c r="CW3441" t="s">
        <v>361231</v>
      </c>
      <c r="CX3441" t="s">
        <v>361232</v>
      </c>
      <c r="CY3441" t="s">
        <v>361233</v>
      </c>
      <c r="CZ3441" t="s">
        <v>361234</v>
      </c>
      <c r="DA3441" t="s">
        <v>361235</v>
      </c>
    </row>
    <row r="3442" spans="1:105" x14ac:dyDescent="0.25">
      <c r="A3442" t="s">
        <v>361236</v>
      </c>
      <c r="B3442" t="s">
        <v>361237</v>
      </c>
      <c r="C3442" t="s">
        <v>361238</v>
      </c>
      <c r="D3442" t="s">
        <v>361239</v>
      </c>
      <c r="E3442" t="s">
        <v>361240</v>
      </c>
      <c r="F3442" t="s">
        <v>361241</v>
      </c>
      <c r="G3442" t="s">
        <v>361242</v>
      </c>
      <c r="H3442" t="s">
        <v>361243</v>
      </c>
      <c r="I3442" t="s">
        <v>361244</v>
      </c>
      <c r="J3442" t="s">
        <v>361245</v>
      </c>
      <c r="K3442" t="s">
        <v>361246</v>
      </c>
      <c r="L3442" t="s">
        <v>361247</v>
      </c>
      <c r="M3442" t="s">
        <v>361248</v>
      </c>
      <c r="N3442" t="s">
        <v>361249</v>
      </c>
      <c r="O3442" t="s">
        <v>361250</v>
      </c>
      <c r="P3442" t="s">
        <v>361251</v>
      </c>
      <c r="Q3442" t="s">
        <v>361252</v>
      </c>
      <c r="R3442" t="s">
        <v>361253</v>
      </c>
      <c r="S3442" t="s">
        <v>361254</v>
      </c>
      <c r="T3442" t="s">
        <v>361255</v>
      </c>
      <c r="U3442" t="s">
        <v>361256</v>
      </c>
      <c r="V3442" t="s">
        <v>361257</v>
      </c>
      <c r="W3442" t="s">
        <v>361258</v>
      </c>
      <c r="X3442" t="s">
        <v>361259</v>
      </c>
      <c r="Y3442" t="s">
        <v>361260</v>
      </c>
      <c r="Z3442" t="s">
        <v>361261</v>
      </c>
      <c r="AA3442" t="s">
        <v>361262</v>
      </c>
      <c r="AB3442" t="s">
        <v>361263</v>
      </c>
      <c r="AC3442" t="s">
        <v>361264</v>
      </c>
      <c r="AD3442" t="s">
        <v>361265</v>
      </c>
      <c r="AE3442" t="s">
        <v>361266</v>
      </c>
      <c r="AF3442" t="s">
        <v>361267</v>
      </c>
      <c r="AG3442" t="s">
        <v>361268</v>
      </c>
      <c r="AH3442" t="s">
        <v>361269</v>
      </c>
      <c r="AI3442" t="s">
        <v>361270</v>
      </c>
      <c r="AJ3442" t="s">
        <v>361271</v>
      </c>
      <c r="AK3442" t="s">
        <v>361272</v>
      </c>
      <c r="AL3442" t="s">
        <v>361273</v>
      </c>
      <c r="AM3442" t="s">
        <v>361274</v>
      </c>
      <c r="AN3442" t="s">
        <v>361275</v>
      </c>
      <c r="AO3442" t="s">
        <v>361276</v>
      </c>
      <c r="AP3442" t="s">
        <v>361277</v>
      </c>
      <c r="AQ3442" t="s">
        <v>361278</v>
      </c>
      <c r="AR3442" t="s">
        <v>361279</v>
      </c>
      <c r="AS3442" t="s">
        <v>361280</v>
      </c>
      <c r="AT3442" t="s">
        <v>361281</v>
      </c>
      <c r="AU3442" t="s">
        <v>361282</v>
      </c>
      <c r="AV3442" t="s">
        <v>361283</v>
      </c>
      <c r="AW3442" t="s">
        <v>361284</v>
      </c>
      <c r="AX3442" t="s">
        <v>361285</v>
      </c>
      <c r="AY3442" t="s">
        <v>361286</v>
      </c>
      <c r="AZ3442" t="s">
        <v>361287</v>
      </c>
      <c r="BA3442" t="s">
        <v>361288</v>
      </c>
      <c r="BB3442" t="s">
        <v>361289</v>
      </c>
      <c r="BC3442" t="s">
        <v>361290</v>
      </c>
      <c r="BD3442" t="s">
        <v>361291</v>
      </c>
      <c r="BE3442" t="s">
        <v>361292</v>
      </c>
      <c r="BF3442" t="s">
        <v>361293</v>
      </c>
      <c r="BG3442" t="s">
        <v>361294</v>
      </c>
      <c r="BH3442" t="s">
        <v>361295</v>
      </c>
      <c r="BI3442" t="s">
        <v>361296</v>
      </c>
      <c r="BJ3442" t="s">
        <v>361297</v>
      </c>
      <c r="BK3442" t="s">
        <v>361298</v>
      </c>
      <c r="BL3442" t="s">
        <v>361299</v>
      </c>
      <c r="BM3442" t="s">
        <v>361300</v>
      </c>
      <c r="BN3442" t="s">
        <v>361301</v>
      </c>
      <c r="BO3442" t="s">
        <v>361302</v>
      </c>
      <c r="BP3442" t="s">
        <v>361303</v>
      </c>
      <c r="BQ3442" t="s">
        <v>361304</v>
      </c>
      <c r="BR3442" t="s">
        <v>361305</v>
      </c>
      <c r="BS3442" t="s">
        <v>361306</v>
      </c>
      <c r="BT3442" t="s">
        <v>361307</v>
      </c>
      <c r="BU3442" t="s">
        <v>361308</v>
      </c>
      <c r="BV3442" t="s">
        <v>361309</v>
      </c>
      <c r="BW3442" t="s">
        <v>361310</v>
      </c>
      <c r="BX3442" t="s">
        <v>361311</v>
      </c>
      <c r="BY3442" t="s">
        <v>361312</v>
      </c>
      <c r="BZ3442" t="s">
        <v>361313</v>
      </c>
      <c r="CA3442" t="s">
        <v>361314</v>
      </c>
      <c r="CB3442" t="s">
        <v>361315</v>
      </c>
      <c r="CC3442" t="s">
        <v>361316</v>
      </c>
      <c r="CD3442" t="s">
        <v>361317</v>
      </c>
      <c r="CE3442" t="s">
        <v>361318</v>
      </c>
      <c r="CF3442" t="s">
        <v>361319</v>
      </c>
      <c r="CG3442" t="s">
        <v>361320</v>
      </c>
      <c r="CH3442" t="s">
        <v>361321</v>
      </c>
      <c r="CI3442" t="s">
        <v>361322</v>
      </c>
      <c r="CJ3442" t="s">
        <v>361323</v>
      </c>
      <c r="CK3442" t="s">
        <v>361324</v>
      </c>
      <c r="CL3442" t="s">
        <v>361325</v>
      </c>
      <c r="CM3442" t="s">
        <v>361326</v>
      </c>
      <c r="CN3442" t="s">
        <v>361327</v>
      </c>
      <c r="CO3442" t="s">
        <v>361328</v>
      </c>
      <c r="CP3442" t="s">
        <v>361329</v>
      </c>
      <c r="CQ3442" t="s">
        <v>361330</v>
      </c>
      <c r="CR3442" t="s">
        <v>361331</v>
      </c>
      <c r="CS3442" t="s">
        <v>361332</v>
      </c>
      <c r="CT3442" t="s">
        <v>361333</v>
      </c>
      <c r="CU3442" t="s">
        <v>361334</v>
      </c>
      <c r="CV3442" t="s">
        <v>361335</v>
      </c>
      <c r="CW3442" t="s">
        <v>361336</v>
      </c>
      <c r="CX3442" t="s">
        <v>361337</v>
      </c>
      <c r="CY3442" t="s">
        <v>361338</v>
      </c>
      <c r="CZ3442" t="s">
        <v>361339</v>
      </c>
      <c r="DA3442" t="s">
        <v>361340</v>
      </c>
    </row>
    <row r="3443" spans="1:105" x14ac:dyDescent="0.25">
      <c r="A3443" t="s">
        <v>361341</v>
      </c>
      <c r="B3443" t="s">
        <v>361342</v>
      </c>
      <c r="C3443" t="s">
        <v>361343</v>
      </c>
      <c r="D3443" t="s">
        <v>361344</v>
      </c>
      <c r="E3443" t="s">
        <v>361345</v>
      </c>
      <c r="F3443" t="s">
        <v>361346</v>
      </c>
      <c r="G3443" t="s">
        <v>361347</v>
      </c>
      <c r="H3443" t="s">
        <v>361348</v>
      </c>
      <c r="I3443" t="s">
        <v>361349</v>
      </c>
      <c r="J3443" t="s">
        <v>361350</v>
      </c>
      <c r="K3443" t="s">
        <v>361351</v>
      </c>
      <c r="L3443" t="s">
        <v>361352</v>
      </c>
      <c r="M3443" t="s">
        <v>361353</v>
      </c>
      <c r="N3443" t="s">
        <v>361354</v>
      </c>
      <c r="O3443" t="s">
        <v>361355</v>
      </c>
      <c r="P3443" t="s">
        <v>361356</v>
      </c>
      <c r="Q3443" t="s">
        <v>361357</v>
      </c>
      <c r="R3443" t="s">
        <v>361358</v>
      </c>
      <c r="S3443" t="s">
        <v>361359</v>
      </c>
      <c r="T3443" t="s">
        <v>361360</v>
      </c>
      <c r="U3443" t="s">
        <v>361361</v>
      </c>
      <c r="V3443" t="s">
        <v>361362</v>
      </c>
      <c r="W3443" t="s">
        <v>361363</v>
      </c>
      <c r="X3443" t="s">
        <v>361364</v>
      </c>
      <c r="Y3443" t="s">
        <v>361365</v>
      </c>
      <c r="Z3443" t="s">
        <v>361366</v>
      </c>
      <c r="AA3443" t="s">
        <v>361367</v>
      </c>
      <c r="AB3443" t="s">
        <v>361368</v>
      </c>
      <c r="AC3443" t="s">
        <v>361369</v>
      </c>
      <c r="AD3443" t="s">
        <v>361370</v>
      </c>
      <c r="AE3443" t="s">
        <v>361371</v>
      </c>
      <c r="AF3443" t="s">
        <v>361372</v>
      </c>
      <c r="AG3443" t="s">
        <v>361373</v>
      </c>
      <c r="AH3443" t="s">
        <v>361374</v>
      </c>
      <c r="AI3443" t="s">
        <v>361375</v>
      </c>
      <c r="AJ3443" t="s">
        <v>361376</v>
      </c>
      <c r="AK3443" t="s">
        <v>361377</v>
      </c>
      <c r="AL3443" t="s">
        <v>361378</v>
      </c>
      <c r="AM3443" t="s">
        <v>361379</v>
      </c>
      <c r="AN3443" t="s">
        <v>361380</v>
      </c>
      <c r="AO3443" t="s">
        <v>361381</v>
      </c>
      <c r="AP3443" t="s">
        <v>361382</v>
      </c>
      <c r="AQ3443" t="s">
        <v>361383</v>
      </c>
      <c r="AR3443" t="s">
        <v>361384</v>
      </c>
      <c r="AS3443" t="s">
        <v>361385</v>
      </c>
      <c r="AT3443" t="s">
        <v>361386</v>
      </c>
      <c r="AU3443" t="s">
        <v>361387</v>
      </c>
      <c r="AV3443" t="s">
        <v>361388</v>
      </c>
      <c r="AW3443" t="s">
        <v>361389</v>
      </c>
      <c r="AX3443" t="s">
        <v>361390</v>
      </c>
      <c r="AY3443" t="s">
        <v>361391</v>
      </c>
      <c r="AZ3443" t="s">
        <v>361392</v>
      </c>
      <c r="BA3443" t="s">
        <v>361393</v>
      </c>
      <c r="BB3443" t="s">
        <v>361394</v>
      </c>
      <c r="BC3443" t="s">
        <v>361395</v>
      </c>
      <c r="BD3443" t="s">
        <v>361396</v>
      </c>
      <c r="BE3443" t="s">
        <v>361397</v>
      </c>
      <c r="BF3443" t="s">
        <v>361398</v>
      </c>
      <c r="BG3443" t="s">
        <v>361399</v>
      </c>
      <c r="BH3443" t="s">
        <v>361400</v>
      </c>
      <c r="BI3443" t="s">
        <v>361401</v>
      </c>
      <c r="BJ3443" t="s">
        <v>361402</v>
      </c>
      <c r="BK3443" t="s">
        <v>361403</v>
      </c>
      <c r="BL3443" t="s">
        <v>361404</v>
      </c>
      <c r="BM3443" t="s">
        <v>361405</v>
      </c>
      <c r="BN3443" t="s">
        <v>361406</v>
      </c>
      <c r="BO3443" t="s">
        <v>361407</v>
      </c>
      <c r="BP3443" t="s">
        <v>361408</v>
      </c>
      <c r="BQ3443" t="s">
        <v>361409</v>
      </c>
      <c r="BR3443" t="s">
        <v>361410</v>
      </c>
      <c r="BS3443" t="s">
        <v>361411</v>
      </c>
      <c r="BT3443" t="s">
        <v>361412</v>
      </c>
      <c r="BU3443" t="s">
        <v>361413</v>
      </c>
      <c r="BV3443" t="s">
        <v>361414</v>
      </c>
      <c r="BW3443" t="s">
        <v>361415</v>
      </c>
      <c r="BX3443" t="s">
        <v>361416</v>
      </c>
      <c r="BY3443" t="s">
        <v>361417</v>
      </c>
      <c r="BZ3443" t="s">
        <v>361418</v>
      </c>
      <c r="CA3443" t="s">
        <v>361419</v>
      </c>
      <c r="CB3443" t="s">
        <v>361420</v>
      </c>
      <c r="CC3443" t="s">
        <v>361421</v>
      </c>
      <c r="CD3443" t="s">
        <v>361422</v>
      </c>
      <c r="CE3443" t="s">
        <v>361423</v>
      </c>
      <c r="CF3443" t="s">
        <v>361424</v>
      </c>
      <c r="CG3443" t="s">
        <v>361425</v>
      </c>
      <c r="CH3443" t="s">
        <v>361426</v>
      </c>
      <c r="CI3443" t="s">
        <v>361427</v>
      </c>
      <c r="CJ3443" t="s">
        <v>361428</v>
      </c>
      <c r="CK3443" t="s">
        <v>361429</v>
      </c>
      <c r="CL3443" t="s">
        <v>361430</v>
      </c>
      <c r="CM3443" t="s">
        <v>361431</v>
      </c>
      <c r="CN3443" t="s">
        <v>361432</v>
      </c>
      <c r="CO3443" t="s">
        <v>361433</v>
      </c>
      <c r="CP3443" t="s">
        <v>361434</v>
      </c>
      <c r="CQ3443" t="s">
        <v>361435</v>
      </c>
      <c r="CR3443" t="s">
        <v>361436</v>
      </c>
      <c r="CS3443" t="s">
        <v>361437</v>
      </c>
      <c r="CT3443" t="s">
        <v>361438</v>
      </c>
      <c r="CU3443" t="s">
        <v>361439</v>
      </c>
      <c r="CV3443" t="s">
        <v>361440</v>
      </c>
      <c r="CW3443" t="s">
        <v>361441</v>
      </c>
      <c r="CX3443" t="s">
        <v>361442</v>
      </c>
      <c r="CY3443" t="s">
        <v>361443</v>
      </c>
      <c r="CZ3443" t="s">
        <v>361444</v>
      </c>
      <c r="DA3443" t="s">
        <v>361445</v>
      </c>
    </row>
    <row r="3444" spans="1:105" x14ac:dyDescent="0.25">
      <c r="A3444" t="s">
        <v>361446</v>
      </c>
      <c r="B3444" t="s">
        <v>361447</v>
      </c>
      <c r="C3444" t="s">
        <v>361448</v>
      </c>
      <c r="D3444" t="s">
        <v>361449</v>
      </c>
      <c r="E3444" t="s">
        <v>361450</v>
      </c>
      <c r="F3444" t="s">
        <v>361451</v>
      </c>
      <c r="G3444" t="s">
        <v>361452</v>
      </c>
      <c r="H3444" t="s">
        <v>361453</v>
      </c>
      <c r="I3444" t="s">
        <v>361454</v>
      </c>
      <c r="J3444" t="s">
        <v>361455</v>
      </c>
      <c r="K3444" t="s">
        <v>361456</v>
      </c>
      <c r="L3444" t="s">
        <v>361457</v>
      </c>
      <c r="M3444" t="s">
        <v>361458</v>
      </c>
      <c r="N3444" t="s">
        <v>361459</v>
      </c>
      <c r="O3444" t="s">
        <v>361460</v>
      </c>
      <c r="P3444" t="s">
        <v>361461</v>
      </c>
      <c r="Q3444" t="s">
        <v>361462</v>
      </c>
      <c r="R3444" t="s">
        <v>361463</v>
      </c>
      <c r="S3444" t="s">
        <v>361464</v>
      </c>
      <c r="T3444" t="s">
        <v>361465</v>
      </c>
      <c r="U3444" t="s">
        <v>361466</v>
      </c>
      <c r="V3444" t="s">
        <v>361467</v>
      </c>
      <c r="W3444" t="s">
        <v>361468</v>
      </c>
      <c r="X3444" t="s">
        <v>361469</v>
      </c>
      <c r="Y3444" t="s">
        <v>361470</v>
      </c>
      <c r="Z3444" t="s">
        <v>361471</v>
      </c>
      <c r="AA3444" t="s">
        <v>361472</v>
      </c>
      <c r="AB3444" t="s">
        <v>361473</v>
      </c>
      <c r="AC3444" t="s">
        <v>361474</v>
      </c>
      <c r="AD3444" t="s">
        <v>361475</v>
      </c>
      <c r="AE3444" t="s">
        <v>361476</v>
      </c>
      <c r="AF3444" t="s">
        <v>361477</v>
      </c>
      <c r="AG3444" t="s">
        <v>361478</v>
      </c>
      <c r="AH3444" t="s">
        <v>361479</v>
      </c>
      <c r="AI3444" t="s">
        <v>361480</v>
      </c>
      <c r="AJ3444" t="s">
        <v>361481</v>
      </c>
      <c r="AK3444" t="s">
        <v>361482</v>
      </c>
      <c r="AL3444" t="s">
        <v>361483</v>
      </c>
      <c r="AM3444" t="s">
        <v>361484</v>
      </c>
      <c r="AN3444" t="s">
        <v>361485</v>
      </c>
      <c r="AO3444" t="s">
        <v>361486</v>
      </c>
      <c r="AP3444" t="s">
        <v>361487</v>
      </c>
      <c r="AQ3444" t="s">
        <v>361488</v>
      </c>
      <c r="AR3444" t="s">
        <v>361489</v>
      </c>
      <c r="AS3444" t="s">
        <v>361490</v>
      </c>
      <c r="AT3444" t="s">
        <v>361491</v>
      </c>
      <c r="AU3444" t="s">
        <v>361492</v>
      </c>
      <c r="AV3444" t="s">
        <v>361493</v>
      </c>
      <c r="AW3444" t="s">
        <v>361494</v>
      </c>
      <c r="AX3444" t="s">
        <v>361495</v>
      </c>
      <c r="AY3444" t="s">
        <v>361496</v>
      </c>
      <c r="AZ3444" t="s">
        <v>361497</v>
      </c>
      <c r="BA3444" t="s">
        <v>361498</v>
      </c>
      <c r="BB3444" t="s">
        <v>361499</v>
      </c>
      <c r="BC3444" t="s">
        <v>361500</v>
      </c>
      <c r="BD3444" t="s">
        <v>361501</v>
      </c>
      <c r="BE3444" t="s">
        <v>361502</v>
      </c>
      <c r="BF3444" t="s">
        <v>361503</v>
      </c>
      <c r="BG3444" t="s">
        <v>361504</v>
      </c>
      <c r="BH3444" t="s">
        <v>361505</v>
      </c>
      <c r="BI3444" t="s">
        <v>361506</v>
      </c>
      <c r="BJ3444" t="s">
        <v>361507</v>
      </c>
      <c r="BK3444" t="s">
        <v>361508</v>
      </c>
      <c r="BL3444" t="s">
        <v>361509</v>
      </c>
      <c r="BM3444" t="s">
        <v>361510</v>
      </c>
      <c r="BN3444" t="s">
        <v>361511</v>
      </c>
      <c r="BO3444" t="s">
        <v>361512</v>
      </c>
      <c r="BP3444" t="s">
        <v>361513</v>
      </c>
      <c r="BQ3444" t="s">
        <v>361514</v>
      </c>
      <c r="BR3444" t="s">
        <v>361515</v>
      </c>
      <c r="BS3444" t="s">
        <v>361516</v>
      </c>
      <c r="BT3444" t="s">
        <v>361517</v>
      </c>
      <c r="BU3444" t="s">
        <v>361518</v>
      </c>
      <c r="BV3444" t="s">
        <v>361519</v>
      </c>
      <c r="BW3444" t="s">
        <v>361520</v>
      </c>
      <c r="BX3444" t="s">
        <v>361521</v>
      </c>
      <c r="BY3444" t="s">
        <v>361522</v>
      </c>
      <c r="BZ3444" t="s">
        <v>361523</v>
      </c>
      <c r="CA3444" t="s">
        <v>361524</v>
      </c>
      <c r="CB3444" t="s">
        <v>361525</v>
      </c>
      <c r="CC3444" t="s">
        <v>361526</v>
      </c>
      <c r="CD3444" t="s">
        <v>361527</v>
      </c>
      <c r="CE3444" t="s">
        <v>361528</v>
      </c>
      <c r="CF3444" t="s">
        <v>361529</v>
      </c>
      <c r="CG3444" t="s">
        <v>361530</v>
      </c>
      <c r="CH3444" t="s">
        <v>361531</v>
      </c>
      <c r="CI3444" t="s">
        <v>361532</v>
      </c>
      <c r="CJ3444" t="s">
        <v>361533</v>
      </c>
      <c r="CK3444" t="s">
        <v>361534</v>
      </c>
      <c r="CL3444" t="s">
        <v>361535</v>
      </c>
      <c r="CM3444" t="s">
        <v>361536</v>
      </c>
      <c r="CN3444" t="s">
        <v>361537</v>
      </c>
      <c r="CO3444" t="s">
        <v>361538</v>
      </c>
      <c r="CP3444" t="s">
        <v>361539</v>
      </c>
      <c r="CQ3444" t="s">
        <v>361540</v>
      </c>
      <c r="CR3444" t="s">
        <v>361541</v>
      </c>
      <c r="CS3444" t="s">
        <v>361542</v>
      </c>
      <c r="CT3444" t="s">
        <v>361543</v>
      </c>
      <c r="CU3444" t="s">
        <v>361544</v>
      </c>
      <c r="CV3444" t="s">
        <v>361545</v>
      </c>
      <c r="CW3444" t="s">
        <v>361546</v>
      </c>
      <c r="CX3444" t="s">
        <v>361547</v>
      </c>
      <c r="CY3444" t="s">
        <v>361548</v>
      </c>
      <c r="CZ3444" t="s">
        <v>361549</v>
      </c>
      <c r="DA3444" t="s">
        <v>361550</v>
      </c>
    </row>
    <row r="3445" spans="1:105" x14ac:dyDescent="0.25">
      <c r="A3445" t="s">
        <v>361551</v>
      </c>
      <c r="B3445" t="s">
        <v>361552</v>
      </c>
      <c r="C3445" t="s">
        <v>361553</v>
      </c>
      <c r="D3445" t="s">
        <v>361554</v>
      </c>
      <c r="E3445" t="s">
        <v>361555</v>
      </c>
      <c r="F3445" t="s">
        <v>361556</v>
      </c>
      <c r="G3445" t="s">
        <v>361557</v>
      </c>
      <c r="H3445" t="s">
        <v>361558</v>
      </c>
      <c r="I3445" t="s">
        <v>361559</v>
      </c>
      <c r="J3445" t="s">
        <v>361560</v>
      </c>
      <c r="K3445" t="s">
        <v>361561</v>
      </c>
      <c r="L3445" t="s">
        <v>361562</v>
      </c>
      <c r="M3445" t="s">
        <v>361563</v>
      </c>
      <c r="N3445" t="s">
        <v>361564</v>
      </c>
      <c r="O3445" t="s">
        <v>361565</v>
      </c>
      <c r="P3445" t="s">
        <v>361566</v>
      </c>
      <c r="Q3445" t="s">
        <v>361567</v>
      </c>
      <c r="R3445" t="s">
        <v>361568</v>
      </c>
      <c r="S3445" t="s">
        <v>361569</v>
      </c>
      <c r="T3445" t="s">
        <v>361570</v>
      </c>
      <c r="U3445" t="s">
        <v>361571</v>
      </c>
      <c r="V3445" t="s">
        <v>361572</v>
      </c>
      <c r="W3445" t="s">
        <v>361573</v>
      </c>
      <c r="X3445" t="s">
        <v>361574</v>
      </c>
      <c r="Y3445" t="s">
        <v>361575</v>
      </c>
      <c r="Z3445" t="s">
        <v>361576</v>
      </c>
      <c r="AA3445" t="s">
        <v>361577</v>
      </c>
      <c r="AB3445" t="s">
        <v>361578</v>
      </c>
      <c r="AC3445" t="s">
        <v>361579</v>
      </c>
      <c r="AD3445" t="s">
        <v>361580</v>
      </c>
      <c r="AE3445" t="s">
        <v>361581</v>
      </c>
      <c r="AF3445" t="s">
        <v>361582</v>
      </c>
      <c r="AG3445" t="s">
        <v>361583</v>
      </c>
      <c r="AH3445" t="s">
        <v>361584</v>
      </c>
      <c r="AI3445" t="s">
        <v>361585</v>
      </c>
      <c r="AJ3445" t="s">
        <v>361586</v>
      </c>
      <c r="AK3445" t="s">
        <v>361587</v>
      </c>
      <c r="AL3445" t="s">
        <v>361588</v>
      </c>
      <c r="AM3445" t="s">
        <v>361589</v>
      </c>
      <c r="AN3445" t="s">
        <v>361590</v>
      </c>
      <c r="AO3445" t="s">
        <v>361591</v>
      </c>
      <c r="AP3445" t="s">
        <v>361592</v>
      </c>
      <c r="AQ3445" t="s">
        <v>361593</v>
      </c>
      <c r="AR3445" t="s">
        <v>361594</v>
      </c>
      <c r="AS3445" t="s">
        <v>361595</v>
      </c>
      <c r="AT3445" t="s">
        <v>361596</v>
      </c>
      <c r="AU3445" t="s">
        <v>361597</v>
      </c>
      <c r="AV3445" t="s">
        <v>361598</v>
      </c>
      <c r="AW3445" t="s">
        <v>361599</v>
      </c>
      <c r="AX3445" t="s">
        <v>361600</v>
      </c>
      <c r="AY3445" t="s">
        <v>361601</v>
      </c>
      <c r="AZ3445" t="s">
        <v>361602</v>
      </c>
      <c r="BA3445" t="s">
        <v>361603</v>
      </c>
      <c r="BB3445" t="s">
        <v>361604</v>
      </c>
      <c r="BC3445" t="s">
        <v>361605</v>
      </c>
      <c r="BD3445" t="s">
        <v>361606</v>
      </c>
      <c r="BE3445" t="s">
        <v>361607</v>
      </c>
      <c r="BF3445" t="s">
        <v>361608</v>
      </c>
      <c r="BG3445" t="s">
        <v>361609</v>
      </c>
      <c r="BH3445" t="s">
        <v>361610</v>
      </c>
      <c r="BI3445" t="s">
        <v>361611</v>
      </c>
      <c r="BJ3445" t="s">
        <v>361612</v>
      </c>
      <c r="BK3445" t="s">
        <v>361613</v>
      </c>
      <c r="BL3445" t="s">
        <v>361614</v>
      </c>
      <c r="BM3445" t="s">
        <v>361615</v>
      </c>
      <c r="BN3445" t="s">
        <v>361616</v>
      </c>
      <c r="BO3445" t="s">
        <v>361617</v>
      </c>
      <c r="BP3445" t="s">
        <v>361618</v>
      </c>
      <c r="BQ3445" t="s">
        <v>361619</v>
      </c>
      <c r="BR3445" t="s">
        <v>361620</v>
      </c>
      <c r="BS3445" t="s">
        <v>361621</v>
      </c>
      <c r="BT3445" t="s">
        <v>361622</v>
      </c>
      <c r="BU3445" t="s">
        <v>361623</v>
      </c>
      <c r="BV3445" t="s">
        <v>361624</v>
      </c>
      <c r="BW3445" t="s">
        <v>361625</v>
      </c>
      <c r="BX3445" t="s">
        <v>361626</v>
      </c>
      <c r="BY3445" t="s">
        <v>361627</v>
      </c>
      <c r="BZ3445" t="s">
        <v>361628</v>
      </c>
      <c r="CA3445" t="s">
        <v>361629</v>
      </c>
      <c r="CB3445" t="s">
        <v>361630</v>
      </c>
      <c r="CC3445" t="s">
        <v>361631</v>
      </c>
      <c r="CD3445" t="s">
        <v>361632</v>
      </c>
      <c r="CE3445" t="s">
        <v>361633</v>
      </c>
      <c r="CF3445" t="s">
        <v>361634</v>
      </c>
      <c r="CG3445" t="s">
        <v>361635</v>
      </c>
      <c r="CH3445" t="s">
        <v>361636</v>
      </c>
      <c r="CI3445" t="s">
        <v>361637</v>
      </c>
      <c r="CJ3445" t="s">
        <v>361638</v>
      </c>
      <c r="CK3445" t="s">
        <v>361639</v>
      </c>
      <c r="CL3445" t="s">
        <v>361640</v>
      </c>
      <c r="CM3445" t="s">
        <v>361641</v>
      </c>
      <c r="CN3445" t="s">
        <v>361642</v>
      </c>
      <c r="CO3445" t="s">
        <v>361643</v>
      </c>
      <c r="CP3445" t="s">
        <v>361644</v>
      </c>
      <c r="CQ3445" t="s">
        <v>361645</v>
      </c>
      <c r="CR3445" t="s">
        <v>361646</v>
      </c>
      <c r="CS3445" t="s">
        <v>361647</v>
      </c>
      <c r="CT3445" t="s">
        <v>361648</v>
      </c>
      <c r="CU3445" t="s">
        <v>361649</v>
      </c>
      <c r="CV3445" t="s">
        <v>361650</v>
      </c>
      <c r="CW3445" t="s">
        <v>361651</v>
      </c>
      <c r="CX3445" t="s">
        <v>361652</v>
      </c>
      <c r="CY3445" t="s">
        <v>361653</v>
      </c>
      <c r="CZ3445" t="s">
        <v>361654</v>
      </c>
      <c r="DA3445" t="s">
        <v>361655</v>
      </c>
    </row>
    <row r="3446" spans="1:105" x14ac:dyDescent="0.25">
      <c r="A3446" t="s">
        <v>361656</v>
      </c>
      <c r="B3446" t="s">
        <v>361657</v>
      </c>
      <c r="C3446" t="s">
        <v>361658</v>
      </c>
      <c r="D3446" t="s">
        <v>361659</v>
      </c>
      <c r="E3446" t="s">
        <v>361660</v>
      </c>
      <c r="F3446" t="s">
        <v>361661</v>
      </c>
      <c r="G3446" t="s">
        <v>361662</v>
      </c>
      <c r="H3446" t="s">
        <v>361663</v>
      </c>
      <c r="I3446" t="s">
        <v>361664</v>
      </c>
      <c r="J3446" t="s">
        <v>361665</v>
      </c>
      <c r="K3446" t="s">
        <v>361666</v>
      </c>
      <c r="L3446" t="s">
        <v>361667</v>
      </c>
      <c r="M3446" t="s">
        <v>361668</v>
      </c>
      <c r="N3446" t="s">
        <v>361669</v>
      </c>
      <c r="O3446" t="s">
        <v>361670</v>
      </c>
      <c r="P3446" t="s">
        <v>361671</v>
      </c>
      <c r="Q3446" t="s">
        <v>361672</v>
      </c>
      <c r="R3446" t="s">
        <v>361673</v>
      </c>
      <c r="S3446" t="s">
        <v>361674</v>
      </c>
      <c r="T3446" t="s">
        <v>361675</v>
      </c>
      <c r="U3446" t="s">
        <v>361676</v>
      </c>
      <c r="V3446" t="s">
        <v>361677</v>
      </c>
      <c r="W3446" t="s">
        <v>361678</v>
      </c>
      <c r="X3446" t="s">
        <v>361679</v>
      </c>
      <c r="Y3446" t="s">
        <v>361680</v>
      </c>
      <c r="Z3446" t="s">
        <v>361681</v>
      </c>
      <c r="AA3446" t="s">
        <v>361682</v>
      </c>
      <c r="AB3446" t="s">
        <v>361683</v>
      </c>
      <c r="AC3446" t="s">
        <v>361684</v>
      </c>
      <c r="AD3446" t="s">
        <v>361685</v>
      </c>
      <c r="AE3446" t="s">
        <v>361686</v>
      </c>
      <c r="AF3446" t="s">
        <v>361687</v>
      </c>
      <c r="AG3446" t="s">
        <v>361688</v>
      </c>
      <c r="AH3446" t="s">
        <v>361689</v>
      </c>
      <c r="AI3446" t="s">
        <v>361690</v>
      </c>
      <c r="AJ3446" t="s">
        <v>361691</v>
      </c>
      <c r="AK3446" t="s">
        <v>361692</v>
      </c>
      <c r="AL3446" t="s">
        <v>361693</v>
      </c>
      <c r="AM3446" t="s">
        <v>361694</v>
      </c>
      <c r="AN3446" t="s">
        <v>361695</v>
      </c>
      <c r="AO3446" t="s">
        <v>361696</v>
      </c>
      <c r="AP3446" t="s">
        <v>361697</v>
      </c>
      <c r="AQ3446" t="s">
        <v>361698</v>
      </c>
      <c r="AR3446" t="s">
        <v>361699</v>
      </c>
      <c r="AS3446" t="s">
        <v>361700</v>
      </c>
      <c r="AT3446" t="s">
        <v>361701</v>
      </c>
      <c r="AU3446" t="s">
        <v>361702</v>
      </c>
      <c r="AV3446" t="s">
        <v>361703</v>
      </c>
      <c r="AW3446" t="s">
        <v>361704</v>
      </c>
      <c r="AX3446" t="s">
        <v>361705</v>
      </c>
      <c r="AY3446" t="s">
        <v>361706</v>
      </c>
      <c r="AZ3446" t="s">
        <v>361707</v>
      </c>
      <c r="BA3446" t="s">
        <v>361708</v>
      </c>
      <c r="BB3446" t="s">
        <v>361709</v>
      </c>
      <c r="BC3446" t="s">
        <v>361710</v>
      </c>
      <c r="BD3446" t="s">
        <v>361711</v>
      </c>
      <c r="BE3446" t="s">
        <v>361712</v>
      </c>
      <c r="BF3446" t="s">
        <v>361713</v>
      </c>
      <c r="BG3446" t="s">
        <v>361714</v>
      </c>
      <c r="BH3446" t="s">
        <v>361715</v>
      </c>
      <c r="BI3446" t="s">
        <v>361716</v>
      </c>
      <c r="BJ3446" t="s">
        <v>361717</v>
      </c>
      <c r="BK3446" t="s">
        <v>361718</v>
      </c>
      <c r="BL3446" t="s">
        <v>361719</v>
      </c>
      <c r="BM3446" t="s">
        <v>361720</v>
      </c>
      <c r="BN3446" t="s">
        <v>361721</v>
      </c>
      <c r="BO3446" t="s">
        <v>361722</v>
      </c>
      <c r="BP3446" t="s">
        <v>361723</v>
      </c>
      <c r="BQ3446" t="s">
        <v>361724</v>
      </c>
      <c r="BR3446" t="s">
        <v>361725</v>
      </c>
      <c r="BS3446" t="s">
        <v>361726</v>
      </c>
      <c r="BT3446" t="s">
        <v>361727</v>
      </c>
      <c r="BU3446" t="s">
        <v>361728</v>
      </c>
      <c r="BV3446" t="s">
        <v>361729</v>
      </c>
      <c r="BW3446" t="s">
        <v>361730</v>
      </c>
      <c r="BX3446" t="s">
        <v>361731</v>
      </c>
      <c r="BY3446" t="s">
        <v>361732</v>
      </c>
      <c r="BZ3446" t="s">
        <v>361733</v>
      </c>
      <c r="CA3446" t="s">
        <v>361734</v>
      </c>
      <c r="CB3446" t="s">
        <v>361735</v>
      </c>
      <c r="CC3446" t="s">
        <v>361736</v>
      </c>
      <c r="CD3446" t="s">
        <v>361737</v>
      </c>
      <c r="CE3446" t="s">
        <v>361738</v>
      </c>
      <c r="CF3446" t="s">
        <v>361739</v>
      </c>
      <c r="CG3446" t="s">
        <v>361740</v>
      </c>
      <c r="CH3446" t="s">
        <v>361741</v>
      </c>
      <c r="CI3446" t="s">
        <v>361742</v>
      </c>
      <c r="CJ3446" t="s">
        <v>361743</v>
      </c>
      <c r="CK3446" t="s">
        <v>361744</v>
      </c>
      <c r="CL3446" t="s">
        <v>361745</v>
      </c>
      <c r="CM3446" t="s">
        <v>361746</v>
      </c>
      <c r="CN3446" t="s">
        <v>361747</v>
      </c>
      <c r="CO3446" t="s">
        <v>361748</v>
      </c>
      <c r="CP3446" t="s">
        <v>361749</v>
      </c>
      <c r="CQ3446" t="s">
        <v>361750</v>
      </c>
      <c r="CR3446" t="s">
        <v>361751</v>
      </c>
      <c r="CS3446" t="s">
        <v>361752</v>
      </c>
      <c r="CT3446" t="s">
        <v>361753</v>
      </c>
      <c r="CU3446" t="s">
        <v>361754</v>
      </c>
      <c r="CV3446" t="s">
        <v>361755</v>
      </c>
      <c r="CW3446" t="s">
        <v>361756</v>
      </c>
      <c r="CX3446" t="s">
        <v>361757</v>
      </c>
      <c r="CY3446" t="s">
        <v>361758</v>
      </c>
      <c r="CZ3446" t="s">
        <v>361759</v>
      </c>
      <c r="DA3446" t="s">
        <v>361760</v>
      </c>
    </row>
    <row r="3447" spans="1:105" x14ac:dyDescent="0.25">
      <c r="A3447" t="s">
        <v>361761</v>
      </c>
      <c r="B3447" t="s">
        <v>361762</v>
      </c>
      <c r="C3447" t="s">
        <v>361763</v>
      </c>
      <c r="D3447" t="s">
        <v>361764</v>
      </c>
      <c r="E3447" t="s">
        <v>361765</v>
      </c>
      <c r="F3447" t="s">
        <v>361766</v>
      </c>
      <c r="G3447" t="s">
        <v>361767</v>
      </c>
      <c r="H3447" t="s">
        <v>361768</v>
      </c>
      <c r="I3447" t="s">
        <v>361769</v>
      </c>
      <c r="J3447" t="s">
        <v>361770</v>
      </c>
      <c r="K3447" t="s">
        <v>361771</v>
      </c>
      <c r="L3447" t="s">
        <v>361772</v>
      </c>
      <c r="M3447" t="s">
        <v>361773</v>
      </c>
      <c r="N3447" t="s">
        <v>361774</v>
      </c>
      <c r="O3447" t="s">
        <v>361775</v>
      </c>
      <c r="P3447" t="s">
        <v>361776</v>
      </c>
      <c r="Q3447" t="s">
        <v>361777</v>
      </c>
      <c r="R3447" t="s">
        <v>361778</v>
      </c>
      <c r="S3447" t="s">
        <v>361779</v>
      </c>
      <c r="T3447" t="s">
        <v>361780</v>
      </c>
      <c r="U3447" t="s">
        <v>361781</v>
      </c>
      <c r="V3447" t="s">
        <v>361782</v>
      </c>
      <c r="W3447" t="s">
        <v>361783</v>
      </c>
      <c r="X3447" t="s">
        <v>361784</v>
      </c>
      <c r="Y3447" t="s">
        <v>361785</v>
      </c>
      <c r="Z3447" t="s">
        <v>361786</v>
      </c>
      <c r="AA3447" t="s">
        <v>361787</v>
      </c>
      <c r="AB3447" t="s">
        <v>361788</v>
      </c>
      <c r="AC3447" t="s">
        <v>361789</v>
      </c>
      <c r="AD3447" t="s">
        <v>361790</v>
      </c>
      <c r="AE3447" t="s">
        <v>361791</v>
      </c>
      <c r="AF3447" t="s">
        <v>361792</v>
      </c>
      <c r="AG3447" t="s">
        <v>361793</v>
      </c>
      <c r="AH3447" t="s">
        <v>361794</v>
      </c>
      <c r="AI3447" t="s">
        <v>361795</v>
      </c>
      <c r="AJ3447" t="s">
        <v>361796</v>
      </c>
      <c r="AK3447" t="s">
        <v>361797</v>
      </c>
      <c r="AL3447" t="s">
        <v>361798</v>
      </c>
      <c r="AM3447" t="s">
        <v>361799</v>
      </c>
      <c r="AN3447" t="s">
        <v>361800</v>
      </c>
      <c r="AO3447" t="s">
        <v>361801</v>
      </c>
      <c r="AP3447" t="s">
        <v>361802</v>
      </c>
      <c r="AQ3447" t="s">
        <v>361803</v>
      </c>
      <c r="AR3447" t="s">
        <v>361804</v>
      </c>
      <c r="AS3447" t="s">
        <v>361805</v>
      </c>
      <c r="AT3447" t="s">
        <v>361806</v>
      </c>
      <c r="AU3447" t="s">
        <v>361807</v>
      </c>
      <c r="AV3447" t="s">
        <v>361808</v>
      </c>
      <c r="AW3447" t="s">
        <v>361809</v>
      </c>
      <c r="AX3447" t="s">
        <v>361810</v>
      </c>
      <c r="AY3447" t="s">
        <v>361811</v>
      </c>
      <c r="AZ3447" t="s">
        <v>361812</v>
      </c>
      <c r="BA3447" t="s">
        <v>361813</v>
      </c>
      <c r="BB3447" t="s">
        <v>361814</v>
      </c>
      <c r="BC3447" t="s">
        <v>361815</v>
      </c>
      <c r="BD3447" t="s">
        <v>361816</v>
      </c>
      <c r="BE3447" t="s">
        <v>361817</v>
      </c>
      <c r="BF3447" t="s">
        <v>361818</v>
      </c>
      <c r="BG3447" t="s">
        <v>361819</v>
      </c>
      <c r="BH3447" t="s">
        <v>361820</v>
      </c>
      <c r="BI3447" t="s">
        <v>361821</v>
      </c>
      <c r="BJ3447" t="s">
        <v>361822</v>
      </c>
      <c r="BK3447" t="s">
        <v>361823</v>
      </c>
      <c r="BL3447" t="s">
        <v>361824</v>
      </c>
      <c r="BM3447" t="s">
        <v>361825</v>
      </c>
      <c r="BN3447" t="s">
        <v>361826</v>
      </c>
      <c r="BO3447" t="s">
        <v>361827</v>
      </c>
      <c r="BP3447" t="s">
        <v>361828</v>
      </c>
      <c r="BQ3447" t="s">
        <v>361829</v>
      </c>
      <c r="BR3447" t="s">
        <v>361830</v>
      </c>
      <c r="BS3447" t="s">
        <v>361831</v>
      </c>
      <c r="BT3447" t="s">
        <v>361832</v>
      </c>
      <c r="BU3447" t="s">
        <v>361833</v>
      </c>
      <c r="BV3447" t="s">
        <v>361834</v>
      </c>
      <c r="BW3447" t="s">
        <v>361835</v>
      </c>
      <c r="BX3447" t="s">
        <v>361836</v>
      </c>
      <c r="BY3447" t="s">
        <v>361837</v>
      </c>
      <c r="BZ3447" t="s">
        <v>361838</v>
      </c>
      <c r="CA3447" t="s">
        <v>361839</v>
      </c>
      <c r="CB3447" t="s">
        <v>361840</v>
      </c>
      <c r="CC3447" t="s">
        <v>361841</v>
      </c>
      <c r="CD3447" t="s">
        <v>361842</v>
      </c>
      <c r="CE3447" t="s">
        <v>361843</v>
      </c>
      <c r="CF3447" t="s">
        <v>361844</v>
      </c>
      <c r="CG3447" t="s">
        <v>361845</v>
      </c>
      <c r="CH3447" t="s">
        <v>361846</v>
      </c>
      <c r="CI3447" t="s">
        <v>361847</v>
      </c>
      <c r="CJ3447" t="s">
        <v>361848</v>
      </c>
      <c r="CK3447" t="s">
        <v>361849</v>
      </c>
      <c r="CL3447" t="s">
        <v>361850</v>
      </c>
      <c r="CM3447" t="s">
        <v>361851</v>
      </c>
      <c r="CN3447" t="s">
        <v>361852</v>
      </c>
      <c r="CO3447" t="s">
        <v>361853</v>
      </c>
      <c r="CP3447" t="s">
        <v>361854</v>
      </c>
      <c r="CQ3447" t="s">
        <v>361855</v>
      </c>
      <c r="CR3447" t="s">
        <v>361856</v>
      </c>
      <c r="CS3447" t="s">
        <v>361857</v>
      </c>
      <c r="CT3447" t="s">
        <v>361858</v>
      </c>
      <c r="CU3447" t="s">
        <v>361859</v>
      </c>
      <c r="CV3447" t="s">
        <v>361860</v>
      </c>
      <c r="CW3447" t="s">
        <v>361861</v>
      </c>
      <c r="CX3447" t="s">
        <v>361862</v>
      </c>
      <c r="CY3447" t="s">
        <v>361863</v>
      </c>
      <c r="CZ3447" t="s">
        <v>361864</v>
      </c>
      <c r="DA3447" t="s">
        <v>361865</v>
      </c>
    </row>
    <row r="3448" spans="1:105" x14ac:dyDescent="0.25">
      <c r="A3448" t="s">
        <v>361866</v>
      </c>
      <c r="B3448" t="s">
        <v>361867</v>
      </c>
      <c r="C3448" t="s">
        <v>361868</v>
      </c>
      <c r="D3448" t="s">
        <v>361869</v>
      </c>
      <c r="E3448" t="s">
        <v>361870</v>
      </c>
      <c r="F3448" t="s">
        <v>361871</v>
      </c>
      <c r="G3448" t="s">
        <v>361872</v>
      </c>
      <c r="H3448" t="s">
        <v>361873</v>
      </c>
      <c r="I3448" t="s">
        <v>361874</v>
      </c>
      <c r="J3448" t="s">
        <v>361875</v>
      </c>
      <c r="K3448" t="s">
        <v>361876</v>
      </c>
      <c r="L3448" t="s">
        <v>361877</v>
      </c>
      <c r="M3448" t="s">
        <v>361878</v>
      </c>
      <c r="N3448" t="s">
        <v>361879</v>
      </c>
      <c r="O3448" t="s">
        <v>361880</v>
      </c>
      <c r="P3448" t="s">
        <v>361881</v>
      </c>
      <c r="Q3448" t="s">
        <v>361882</v>
      </c>
      <c r="R3448" t="s">
        <v>361883</v>
      </c>
      <c r="S3448" t="s">
        <v>361884</v>
      </c>
      <c r="T3448" t="s">
        <v>361885</v>
      </c>
      <c r="U3448" t="s">
        <v>361886</v>
      </c>
      <c r="V3448" t="s">
        <v>361887</v>
      </c>
      <c r="W3448" t="s">
        <v>361888</v>
      </c>
      <c r="X3448" t="s">
        <v>361889</v>
      </c>
      <c r="Y3448" t="s">
        <v>361890</v>
      </c>
      <c r="Z3448" t="s">
        <v>361891</v>
      </c>
      <c r="AA3448" t="s">
        <v>361892</v>
      </c>
      <c r="AB3448" t="s">
        <v>361893</v>
      </c>
      <c r="AC3448" t="s">
        <v>361894</v>
      </c>
      <c r="AD3448" t="s">
        <v>361895</v>
      </c>
      <c r="AE3448" t="s">
        <v>361896</v>
      </c>
      <c r="AF3448" t="s">
        <v>361897</v>
      </c>
      <c r="AG3448" t="s">
        <v>361898</v>
      </c>
      <c r="AH3448" t="s">
        <v>361899</v>
      </c>
      <c r="AI3448" t="s">
        <v>361900</v>
      </c>
      <c r="AJ3448" t="s">
        <v>361901</v>
      </c>
      <c r="AK3448" t="s">
        <v>361902</v>
      </c>
      <c r="AL3448" t="s">
        <v>361903</v>
      </c>
      <c r="AM3448" t="s">
        <v>361904</v>
      </c>
      <c r="AN3448" t="s">
        <v>361905</v>
      </c>
      <c r="AO3448" t="s">
        <v>361906</v>
      </c>
      <c r="AP3448" t="s">
        <v>361907</v>
      </c>
      <c r="AQ3448" t="s">
        <v>361908</v>
      </c>
      <c r="AR3448" t="s">
        <v>361909</v>
      </c>
      <c r="AS3448" t="s">
        <v>361910</v>
      </c>
      <c r="AT3448" t="s">
        <v>361911</v>
      </c>
      <c r="AU3448" t="s">
        <v>361912</v>
      </c>
      <c r="AV3448" t="s">
        <v>361913</v>
      </c>
      <c r="AW3448" t="s">
        <v>361914</v>
      </c>
      <c r="AX3448" t="s">
        <v>361915</v>
      </c>
      <c r="AY3448" t="s">
        <v>361916</v>
      </c>
      <c r="AZ3448" t="s">
        <v>361917</v>
      </c>
      <c r="BA3448" t="s">
        <v>361918</v>
      </c>
      <c r="BB3448" t="s">
        <v>361919</v>
      </c>
      <c r="BC3448" t="s">
        <v>361920</v>
      </c>
      <c r="BD3448" t="s">
        <v>361921</v>
      </c>
      <c r="BE3448" t="s">
        <v>361922</v>
      </c>
      <c r="BF3448" t="s">
        <v>361923</v>
      </c>
      <c r="BG3448" t="s">
        <v>361924</v>
      </c>
      <c r="BH3448" t="s">
        <v>361925</v>
      </c>
      <c r="BI3448" t="s">
        <v>361926</v>
      </c>
      <c r="BJ3448" t="s">
        <v>361927</v>
      </c>
      <c r="BK3448" t="s">
        <v>361928</v>
      </c>
      <c r="BL3448" t="s">
        <v>361929</v>
      </c>
      <c r="BM3448" t="s">
        <v>361930</v>
      </c>
      <c r="BN3448" t="s">
        <v>361931</v>
      </c>
      <c r="BO3448" t="s">
        <v>361932</v>
      </c>
      <c r="BP3448" t="s">
        <v>361933</v>
      </c>
      <c r="BQ3448" t="s">
        <v>361934</v>
      </c>
      <c r="BR3448" t="s">
        <v>361935</v>
      </c>
      <c r="BS3448" t="s">
        <v>361936</v>
      </c>
      <c r="BT3448" t="s">
        <v>361937</v>
      </c>
      <c r="BU3448" t="s">
        <v>361938</v>
      </c>
      <c r="BV3448" t="s">
        <v>361939</v>
      </c>
      <c r="BW3448" t="s">
        <v>361940</v>
      </c>
      <c r="BX3448" t="s">
        <v>361941</v>
      </c>
      <c r="BY3448" t="s">
        <v>361942</v>
      </c>
      <c r="BZ3448" t="s">
        <v>361943</v>
      </c>
      <c r="CA3448" t="s">
        <v>361944</v>
      </c>
      <c r="CB3448" t="s">
        <v>361945</v>
      </c>
      <c r="CC3448" t="s">
        <v>361946</v>
      </c>
      <c r="CD3448" t="s">
        <v>361947</v>
      </c>
      <c r="CE3448" t="s">
        <v>361948</v>
      </c>
      <c r="CF3448" t="s">
        <v>361949</v>
      </c>
      <c r="CG3448" t="s">
        <v>361950</v>
      </c>
      <c r="CH3448" t="s">
        <v>361951</v>
      </c>
      <c r="CI3448" t="s">
        <v>361952</v>
      </c>
      <c r="CJ3448" t="s">
        <v>361953</v>
      </c>
      <c r="CK3448" t="s">
        <v>361954</v>
      </c>
      <c r="CL3448" t="s">
        <v>361955</v>
      </c>
      <c r="CM3448" t="s">
        <v>361956</v>
      </c>
      <c r="CN3448" t="s">
        <v>361957</v>
      </c>
      <c r="CO3448" t="s">
        <v>361958</v>
      </c>
      <c r="CP3448" t="s">
        <v>361959</v>
      </c>
      <c r="CQ3448" t="s">
        <v>361960</v>
      </c>
      <c r="CR3448" t="s">
        <v>361961</v>
      </c>
      <c r="CS3448" t="s">
        <v>361962</v>
      </c>
      <c r="CT3448" t="s">
        <v>361963</v>
      </c>
      <c r="CU3448" t="s">
        <v>361964</v>
      </c>
      <c r="CV3448" t="s">
        <v>361965</v>
      </c>
      <c r="CW3448" t="s">
        <v>361966</v>
      </c>
      <c r="CX3448" t="s">
        <v>361967</v>
      </c>
      <c r="CY3448" t="s">
        <v>361968</v>
      </c>
      <c r="CZ3448" t="s">
        <v>361969</v>
      </c>
      <c r="DA3448" t="s">
        <v>361970</v>
      </c>
    </row>
    <row r="3449" spans="1:105" x14ac:dyDescent="0.25">
      <c r="A3449" t="s">
        <v>361971</v>
      </c>
      <c r="B3449" t="s">
        <v>361972</v>
      </c>
      <c r="C3449" t="s">
        <v>361973</v>
      </c>
      <c r="D3449" t="s">
        <v>361974</v>
      </c>
      <c r="E3449" t="s">
        <v>361975</v>
      </c>
      <c r="F3449" t="s">
        <v>361976</v>
      </c>
      <c r="G3449" t="s">
        <v>361977</v>
      </c>
      <c r="H3449" t="s">
        <v>361978</v>
      </c>
      <c r="I3449" t="s">
        <v>361979</v>
      </c>
      <c r="J3449" t="s">
        <v>361980</v>
      </c>
      <c r="K3449" t="s">
        <v>361981</v>
      </c>
      <c r="L3449" t="s">
        <v>361982</v>
      </c>
      <c r="M3449" t="s">
        <v>361983</v>
      </c>
      <c r="N3449" t="s">
        <v>361984</v>
      </c>
      <c r="O3449" t="s">
        <v>361985</v>
      </c>
      <c r="P3449" t="s">
        <v>361986</v>
      </c>
      <c r="Q3449" t="s">
        <v>361987</v>
      </c>
      <c r="R3449" t="s">
        <v>361988</v>
      </c>
      <c r="S3449" t="s">
        <v>361989</v>
      </c>
      <c r="T3449" t="s">
        <v>361990</v>
      </c>
      <c r="U3449" t="s">
        <v>361991</v>
      </c>
      <c r="V3449" t="s">
        <v>361992</v>
      </c>
      <c r="W3449" t="s">
        <v>361993</v>
      </c>
      <c r="X3449" t="s">
        <v>361994</v>
      </c>
      <c r="Y3449" t="s">
        <v>361995</v>
      </c>
      <c r="Z3449" t="s">
        <v>361996</v>
      </c>
      <c r="AA3449" t="s">
        <v>361997</v>
      </c>
      <c r="AB3449" t="s">
        <v>361998</v>
      </c>
      <c r="AC3449" t="s">
        <v>361999</v>
      </c>
      <c r="AD3449" t="s">
        <v>362000</v>
      </c>
      <c r="AE3449" t="s">
        <v>362001</v>
      </c>
      <c r="AF3449" t="s">
        <v>362002</v>
      </c>
      <c r="AG3449" t="s">
        <v>362003</v>
      </c>
      <c r="AH3449" t="s">
        <v>362004</v>
      </c>
      <c r="AI3449" t="s">
        <v>362005</v>
      </c>
      <c r="AJ3449" t="s">
        <v>362006</v>
      </c>
      <c r="AK3449" t="s">
        <v>362007</v>
      </c>
      <c r="AL3449" t="s">
        <v>362008</v>
      </c>
      <c r="AM3449" t="s">
        <v>362009</v>
      </c>
      <c r="AN3449" t="s">
        <v>362010</v>
      </c>
      <c r="AO3449" t="s">
        <v>362011</v>
      </c>
      <c r="AP3449" t="s">
        <v>362012</v>
      </c>
      <c r="AQ3449" t="s">
        <v>362013</v>
      </c>
      <c r="AR3449" t="s">
        <v>362014</v>
      </c>
      <c r="AS3449" t="s">
        <v>362015</v>
      </c>
      <c r="AT3449" t="s">
        <v>362016</v>
      </c>
      <c r="AU3449" t="s">
        <v>362017</v>
      </c>
      <c r="AV3449" t="s">
        <v>362018</v>
      </c>
      <c r="AW3449" t="s">
        <v>362019</v>
      </c>
      <c r="AX3449" t="s">
        <v>362020</v>
      </c>
      <c r="AY3449" t="s">
        <v>362021</v>
      </c>
      <c r="AZ3449" t="s">
        <v>362022</v>
      </c>
      <c r="BA3449" t="s">
        <v>362023</v>
      </c>
      <c r="BB3449" t="s">
        <v>362024</v>
      </c>
      <c r="BC3449" t="s">
        <v>362025</v>
      </c>
      <c r="BD3449" t="s">
        <v>362026</v>
      </c>
      <c r="BE3449" t="s">
        <v>362027</v>
      </c>
      <c r="BF3449" t="s">
        <v>362028</v>
      </c>
      <c r="BG3449" t="s">
        <v>362029</v>
      </c>
      <c r="BH3449" t="s">
        <v>362030</v>
      </c>
      <c r="BI3449" t="s">
        <v>362031</v>
      </c>
      <c r="BJ3449" t="s">
        <v>362032</v>
      </c>
      <c r="BK3449" t="s">
        <v>362033</v>
      </c>
      <c r="BL3449" t="s">
        <v>362034</v>
      </c>
      <c r="BM3449" t="s">
        <v>362035</v>
      </c>
      <c r="BN3449" t="s">
        <v>362036</v>
      </c>
      <c r="BO3449" t="s">
        <v>362037</v>
      </c>
      <c r="BP3449" t="s">
        <v>362038</v>
      </c>
      <c r="BQ3449" t="s">
        <v>362039</v>
      </c>
      <c r="BR3449" t="s">
        <v>362040</v>
      </c>
      <c r="BS3449" t="s">
        <v>362041</v>
      </c>
      <c r="BT3449" t="s">
        <v>362042</v>
      </c>
      <c r="BU3449" t="s">
        <v>362043</v>
      </c>
      <c r="BV3449" t="s">
        <v>362044</v>
      </c>
      <c r="BW3449" t="s">
        <v>362045</v>
      </c>
      <c r="BX3449" t="s">
        <v>362046</v>
      </c>
      <c r="BY3449" t="s">
        <v>362047</v>
      </c>
      <c r="BZ3449" t="s">
        <v>362048</v>
      </c>
      <c r="CA3449" t="s">
        <v>362049</v>
      </c>
      <c r="CB3449" t="s">
        <v>362050</v>
      </c>
      <c r="CC3449" t="s">
        <v>362051</v>
      </c>
      <c r="CD3449" t="s">
        <v>362052</v>
      </c>
      <c r="CE3449" t="s">
        <v>362053</v>
      </c>
      <c r="CF3449" t="s">
        <v>362054</v>
      </c>
      <c r="CG3449" t="s">
        <v>362055</v>
      </c>
      <c r="CH3449" t="s">
        <v>362056</v>
      </c>
      <c r="CI3449" t="s">
        <v>362057</v>
      </c>
      <c r="CJ3449" t="s">
        <v>362058</v>
      </c>
      <c r="CK3449" t="s">
        <v>362059</v>
      </c>
      <c r="CL3449" t="s">
        <v>362060</v>
      </c>
      <c r="CM3449" t="s">
        <v>362061</v>
      </c>
      <c r="CN3449" t="s">
        <v>362062</v>
      </c>
      <c r="CO3449" t="s">
        <v>362063</v>
      </c>
      <c r="CP3449" t="s">
        <v>362064</v>
      </c>
      <c r="CQ3449" t="s">
        <v>362065</v>
      </c>
      <c r="CR3449" t="s">
        <v>362066</v>
      </c>
      <c r="CS3449" t="s">
        <v>362067</v>
      </c>
      <c r="CT3449" t="s">
        <v>362068</v>
      </c>
      <c r="CU3449" t="s">
        <v>362069</v>
      </c>
      <c r="CV3449" t="s">
        <v>362070</v>
      </c>
      <c r="CW3449" t="s">
        <v>362071</v>
      </c>
      <c r="CX3449" t="s">
        <v>362072</v>
      </c>
      <c r="CY3449" t="s">
        <v>362073</v>
      </c>
      <c r="CZ3449" t="s">
        <v>362074</v>
      </c>
      <c r="DA3449" t="s">
        <v>362075</v>
      </c>
    </row>
    <row r="3450" spans="1:105" x14ac:dyDescent="0.25">
      <c r="A3450" t="s">
        <v>362076</v>
      </c>
      <c r="B3450" t="s">
        <v>362077</v>
      </c>
      <c r="C3450" t="s">
        <v>362078</v>
      </c>
      <c r="D3450" t="s">
        <v>362079</v>
      </c>
      <c r="E3450" t="s">
        <v>362080</v>
      </c>
      <c r="F3450" t="s">
        <v>362081</v>
      </c>
      <c r="G3450" t="s">
        <v>362082</v>
      </c>
      <c r="H3450" t="s">
        <v>362083</v>
      </c>
      <c r="I3450" t="s">
        <v>362084</v>
      </c>
      <c r="J3450" t="s">
        <v>362085</v>
      </c>
      <c r="K3450" t="s">
        <v>362086</v>
      </c>
      <c r="L3450" t="s">
        <v>362087</v>
      </c>
      <c r="M3450" t="s">
        <v>362088</v>
      </c>
      <c r="N3450" t="s">
        <v>362089</v>
      </c>
      <c r="O3450" t="s">
        <v>362090</v>
      </c>
      <c r="P3450" t="s">
        <v>362091</v>
      </c>
      <c r="Q3450" t="s">
        <v>362092</v>
      </c>
      <c r="R3450" t="s">
        <v>362093</v>
      </c>
      <c r="S3450" t="s">
        <v>362094</v>
      </c>
      <c r="T3450" t="s">
        <v>362095</v>
      </c>
      <c r="U3450" t="s">
        <v>362096</v>
      </c>
      <c r="V3450" t="s">
        <v>362097</v>
      </c>
      <c r="W3450" t="s">
        <v>362098</v>
      </c>
      <c r="X3450" t="s">
        <v>362099</v>
      </c>
      <c r="Y3450" t="s">
        <v>362100</v>
      </c>
      <c r="Z3450" t="s">
        <v>362101</v>
      </c>
      <c r="AA3450" t="s">
        <v>362102</v>
      </c>
      <c r="AB3450" t="s">
        <v>362103</v>
      </c>
      <c r="AC3450" t="s">
        <v>362104</v>
      </c>
      <c r="AD3450" t="s">
        <v>362105</v>
      </c>
      <c r="AE3450" t="s">
        <v>362106</v>
      </c>
      <c r="AF3450" t="s">
        <v>362107</v>
      </c>
      <c r="AG3450" t="s">
        <v>362108</v>
      </c>
      <c r="AH3450" t="s">
        <v>362109</v>
      </c>
      <c r="AI3450" t="s">
        <v>362110</v>
      </c>
      <c r="AJ3450" t="s">
        <v>362111</v>
      </c>
      <c r="AK3450" t="s">
        <v>362112</v>
      </c>
      <c r="AL3450" t="s">
        <v>362113</v>
      </c>
      <c r="AM3450" t="s">
        <v>362114</v>
      </c>
      <c r="AN3450" t="s">
        <v>362115</v>
      </c>
      <c r="AO3450" t="s">
        <v>362116</v>
      </c>
      <c r="AP3450" t="s">
        <v>362117</v>
      </c>
      <c r="AQ3450" t="s">
        <v>362118</v>
      </c>
      <c r="AR3450" t="s">
        <v>362119</v>
      </c>
      <c r="AS3450" t="s">
        <v>362120</v>
      </c>
      <c r="AT3450" t="s">
        <v>362121</v>
      </c>
      <c r="AU3450" t="s">
        <v>362122</v>
      </c>
      <c r="AV3450" t="s">
        <v>362123</v>
      </c>
      <c r="AW3450" t="s">
        <v>362124</v>
      </c>
      <c r="AX3450" t="s">
        <v>362125</v>
      </c>
      <c r="AY3450" t="s">
        <v>362126</v>
      </c>
      <c r="AZ3450" t="s">
        <v>362127</v>
      </c>
      <c r="BA3450" t="s">
        <v>362128</v>
      </c>
      <c r="BB3450" t="s">
        <v>362129</v>
      </c>
      <c r="BC3450" t="s">
        <v>362130</v>
      </c>
      <c r="BD3450" t="s">
        <v>362131</v>
      </c>
      <c r="BE3450" t="s">
        <v>362132</v>
      </c>
      <c r="BF3450" t="s">
        <v>362133</v>
      </c>
      <c r="BG3450" t="s">
        <v>362134</v>
      </c>
      <c r="BH3450" t="s">
        <v>362135</v>
      </c>
      <c r="BI3450" t="s">
        <v>362136</v>
      </c>
      <c r="BJ3450" t="s">
        <v>362137</v>
      </c>
      <c r="BK3450" t="s">
        <v>362138</v>
      </c>
      <c r="BL3450" t="s">
        <v>362139</v>
      </c>
      <c r="BM3450" t="s">
        <v>362140</v>
      </c>
      <c r="BN3450" t="s">
        <v>362141</v>
      </c>
      <c r="BO3450" t="s">
        <v>362142</v>
      </c>
      <c r="BP3450" t="s">
        <v>362143</v>
      </c>
      <c r="BQ3450" t="s">
        <v>362144</v>
      </c>
      <c r="BR3450" t="s">
        <v>362145</v>
      </c>
      <c r="BS3450" t="s">
        <v>362146</v>
      </c>
      <c r="BT3450" t="s">
        <v>362147</v>
      </c>
      <c r="BU3450" t="s">
        <v>362148</v>
      </c>
      <c r="BV3450" t="s">
        <v>362149</v>
      </c>
      <c r="BW3450" t="s">
        <v>362150</v>
      </c>
      <c r="BX3450" t="s">
        <v>362151</v>
      </c>
      <c r="BY3450" t="s">
        <v>362152</v>
      </c>
      <c r="BZ3450" t="s">
        <v>362153</v>
      </c>
      <c r="CA3450" t="s">
        <v>362154</v>
      </c>
      <c r="CB3450" t="s">
        <v>362155</v>
      </c>
      <c r="CC3450" t="s">
        <v>362156</v>
      </c>
      <c r="CD3450" t="s">
        <v>362157</v>
      </c>
      <c r="CE3450" t="s">
        <v>362158</v>
      </c>
      <c r="CF3450" t="s">
        <v>362159</v>
      </c>
      <c r="CG3450" t="s">
        <v>362160</v>
      </c>
      <c r="CH3450" t="s">
        <v>362161</v>
      </c>
      <c r="CI3450" t="s">
        <v>362162</v>
      </c>
      <c r="CJ3450" t="s">
        <v>362163</v>
      </c>
      <c r="CK3450" t="s">
        <v>362164</v>
      </c>
      <c r="CL3450" t="s">
        <v>362165</v>
      </c>
      <c r="CM3450" t="s">
        <v>362166</v>
      </c>
      <c r="CN3450" t="s">
        <v>362167</v>
      </c>
      <c r="CO3450" t="s">
        <v>362168</v>
      </c>
      <c r="CP3450" t="s">
        <v>362169</v>
      </c>
      <c r="CQ3450" t="s">
        <v>362170</v>
      </c>
      <c r="CR3450" t="s">
        <v>362171</v>
      </c>
      <c r="CS3450" t="s">
        <v>362172</v>
      </c>
      <c r="CT3450" t="s">
        <v>362173</v>
      </c>
      <c r="CU3450" t="s">
        <v>362174</v>
      </c>
      <c r="CV3450" t="s">
        <v>362175</v>
      </c>
      <c r="CW3450" t="s">
        <v>362176</v>
      </c>
      <c r="CX3450" t="s">
        <v>362177</v>
      </c>
      <c r="CY3450" t="s">
        <v>362178</v>
      </c>
      <c r="CZ3450" t="s">
        <v>362179</v>
      </c>
      <c r="DA3450" t="s">
        <v>362180</v>
      </c>
    </row>
    <row r="3451" spans="1:105" x14ac:dyDescent="0.25">
      <c r="A3451" t="s">
        <v>362181</v>
      </c>
      <c r="B3451" t="s">
        <v>362182</v>
      </c>
      <c r="C3451" t="s">
        <v>362183</v>
      </c>
      <c r="D3451" t="s">
        <v>362184</v>
      </c>
      <c r="E3451" t="s">
        <v>362185</v>
      </c>
      <c r="F3451" t="s">
        <v>362186</v>
      </c>
      <c r="G3451" t="s">
        <v>362187</v>
      </c>
      <c r="H3451" t="s">
        <v>362188</v>
      </c>
      <c r="I3451" t="s">
        <v>362189</v>
      </c>
      <c r="J3451" t="s">
        <v>362190</v>
      </c>
      <c r="K3451" t="s">
        <v>362191</v>
      </c>
      <c r="L3451" t="s">
        <v>362192</v>
      </c>
      <c r="M3451" t="s">
        <v>362193</v>
      </c>
      <c r="N3451" t="s">
        <v>362194</v>
      </c>
      <c r="O3451" t="s">
        <v>362195</v>
      </c>
      <c r="P3451" t="s">
        <v>362196</v>
      </c>
      <c r="Q3451" t="s">
        <v>362197</v>
      </c>
      <c r="R3451" t="s">
        <v>362198</v>
      </c>
      <c r="S3451" t="s">
        <v>362199</v>
      </c>
      <c r="T3451" t="s">
        <v>362200</v>
      </c>
      <c r="U3451" t="s">
        <v>362201</v>
      </c>
      <c r="V3451" t="s">
        <v>362202</v>
      </c>
      <c r="W3451" t="s">
        <v>362203</v>
      </c>
      <c r="X3451" t="s">
        <v>362204</v>
      </c>
      <c r="Y3451" t="s">
        <v>362205</v>
      </c>
      <c r="Z3451" t="s">
        <v>362206</v>
      </c>
      <c r="AA3451" t="s">
        <v>362207</v>
      </c>
      <c r="AB3451" t="s">
        <v>362208</v>
      </c>
      <c r="AC3451" t="s">
        <v>362209</v>
      </c>
      <c r="AD3451" t="s">
        <v>362210</v>
      </c>
      <c r="AE3451" t="s">
        <v>362211</v>
      </c>
      <c r="AF3451" t="s">
        <v>362212</v>
      </c>
      <c r="AG3451" t="s">
        <v>362213</v>
      </c>
      <c r="AH3451" t="s">
        <v>362214</v>
      </c>
      <c r="AI3451" t="s">
        <v>362215</v>
      </c>
      <c r="AJ3451" t="s">
        <v>362216</v>
      </c>
      <c r="AK3451" t="s">
        <v>362217</v>
      </c>
      <c r="AL3451" t="s">
        <v>362218</v>
      </c>
      <c r="AM3451" t="s">
        <v>362219</v>
      </c>
      <c r="AN3451" t="s">
        <v>362220</v>
      </c>
      <c r="AO3451" t="s">
        <v>362221</v>
      </c>
      <c r="AP3451" t="s">
        <v>362222</v>
      </c>
      <c r="AQ3451" t="s">
        <v>362223</v>
      </c>
      <c r="AR3451" t="s">
        <v>362224</v>
      </c>
      <c r="AS3451" t="s">
        <v>362225</v>
      </c>
      <c r="AT3451" t="s">
        <v>362226</v>
      </c>
      <c r="AU3451" t="s">
        <v>362227</v>
      </c>
      <c r="AV3451" t="s">
        <v>362228</v>
      </c>
      <c r="AW3451" t="s">
        <v>362229</v>
      </c>
      <c r="AX3451" t="s">
        <v>362230</v>
      </c>
      <c r="AY3451" t="s">
        <v>362231</v>
      </c>
      <c r="AZ3451" t="s">
        <v>362232</v>
      </c>
      <c r="BA3451" t="s">
        <v>362233</v>
      </c>
      <c r="BB3451" t="s">
        <v>362234</v>
      </c>
      <c r="BC3451" t="s">
        <v>362235</v>
      </c>
      <c r="BD3451" t="s">
        <v>362236</v>
      </c>
      <c r="BE3451" t="s">
        <v>362237</v>
      </c>
      <c r="BF3451" t="s">
        <v>362238</v>
      </c>
      <c r="BG3451" t="s">
        <v>362239</v>
      </c>
      <c r="BH3451" t="s">
        <v>362240</v>
      </c>
      <c r="BI3451" t="s">
        <v>362241</v>
      </c>
      <c r="BJ3451" t="s">
        <v>362242</v>
      </c>
      <c r="BK3451" t="s">
        <v>362243</v>
      </c>
      <c r="BL3451" t="s">
        <v>362244</v>
      </c>
      <c r="BM3451" t="s">
        <v>362245</v>
      </c>
      <c r="BN3451" t="s">
        <v>362246</v>
      </c>
      <c r="BO3451" t="s">
        <v>362247</v>
      </c>
      <c r="BP3451" t="s">
        <v>362248</v>
      </c>
      <c r="BQ3451" t="s">
        <v>362249</v>
      </c>
      <c r="BR3451" t="s">
        <v>362250</v>
      </c>
      <c r="BS3451" t="s">
        <v>362251</v>
      </c>
      <c r="BT3451" t="s">
        <v>362252</v>
      </c>
      <c r="BU3451" t="s">
        <v>362253</v>
      </c>
      <c r="BV3451" t="s">
        <v>362254</v>
      </c>
      <c r="BW3451" t="s">
        <v>362255</v>
      </c>
      <c r="BX3451" t="s">
        <v>362256</v>
      </c>
      <c r="BY3451" t="s">
        <v>362257</v>
      </c>
      <c r="BZ3451" t="s">
        <v>362258</v>
      </c>
      <c r="CA3451" t="s">
        <v>362259</v>
      </c>
      <c r="CB3451" t="s">
        <v>362260</v>
      </c>
      <c r="CC3451" t="s">
        <v>362261</v>
      </c>
      <c r="CD3451" t="s">
        <v>362262</v>
      </c>
      <c r="CE3451" t="s">
        <v>362263</v>
      </c>
      <c r="CF3451" t="s">
        <v>362264</v>
      </c>
      <c r="CG3451" t="s">
        <v>362265</v>
      </c>
      <c r="CH3451" t="s">
        <v>362266</v>
      </c>
      <c r="CI3451" t="s">
        <v>362267</v>
      </c>
      <c r="CJ3451" t="s">
        <v>362268</v>
      </c>
      <c r="CK3451" t="s">
        <v>362269</v>
      </c>
      <c r="CL3451" t="s">
        <v>362270</v>
      </c>
      <c r="CM3451" t="s">
        <v>362271</v>
      </c>
      <c r="CN3451" t="s">
        <v>362272</v>
      </c>
      <c r="CO3451" t="s">
        <v>362273</v>
      </c>
      <c r="CP3451" t="s">
        <v>362274</v>
      </c>
      <c r="CQ3451" t="s">
        <v>362275</v>
      </c>
      <c r="CR3451" t="s">
        <v>362276</v>
      </c>
      <c r="CS3451" t="s">
        <v>362277</v>
      </c>
      <c r="CT3451" t="s">
        <v>362278</v>
      </c>
      <c r="CU3451" t="s">
        <v>362279</v>
      </c>
      <c r="CV3451" t="s">
        <v>362280</v>
      </c>
      <c r="CW3451" t="s">
        <v>362281</v>
      </c>
      <c r="CX3451" t="s">
        <v>362282</v>
      </c>
      <c r="CY3451" t="s">
        <v>362283</v>
      </c>
      <c r="CZ3451" t="s">
        <v>362284</v>
      </c>
      <c r="DA3451" t="s">
        <v>362285</v>
      </c>
    </row>
    <row r="3452" spans="1:105" x14ac:dyDescent="0.25">
      <c r="A3452" t="s">
        <v>362286</v>
      </c>
      <c r="B3452" t="s">
        <v>362287</v>
      </c>
      <c r="C3452" t="s">
        <v>362288</v>
      </c>
      <c r="D3452" t="s">
        <v>362289</v>
      </c>
      <c r="E3452" t="s">
        <v>362290</v>
      </c>
      <c r="F3452" t="s">
        <v>362291</v>
      </c>
      <c r="G3452" t="s">
        <v>362292</v>
      </c>
      <c r="H3452" t="s">
        <v>362293</v>
      </c>
      <c r="I3452" t="s">
        <v>362294</v>
      </c>
      <c r="J3452" t="s">
        <v>362295</v>
      </c>
      <c r="K3452" t="s">
        <v>362296</v>
      </c>
      <c r="L3452" t="s">
        <v>362297</v>
      </c>
      <c r="M3452" t="s">
        <v>362298</v>
      </c>
      <c r="N3452" t="s">
        <v>362299</v>
      </c>
      <c r="O3452" t="s">
        <v>362300</v>
      </c>
      <c r="P3452" t="s">
        <v>362301</v>
      </c>
      <c r="Q3452" t="s">
        <v>362302</v>
      </c>
      <c r="R3452" t="s">
        <v>362303</v>
      </c>
      <c r="S3452" t="s">
        <v>362304</v>
      </c>
      <c r="T3452" t="s">
        <v>362305</v>
      </c>
      <c r="U3452" t="s">
        <v>362306</v>
      </c>
      <c r="V3452" t="s">
        <v>362307</v>
      </c>
      <c r="W3452" t="s">
        <v>362308</v>
      </c>
      <c r="X3452" t="s">
        <v>362309</v>
      </c>
      <c r="Y3452" t="s">
        <v>362310</v>
      </c>
      <c r="Z3452" t="s">
        <v>362311</v>
      </c>
      <c r="AA3452" t="s">
        <v>362312</v>
      </c>
      <c r="AB3452" t="s">
        <v>362313</v>
      </c>
      <c r="AC3452" t="s">
        <v>362314</v>
      </c>
      <c r="AD3452" t="s">
        <v>362315</v>
      </c>
      <c r="AE3452" t="s">
        <v>362316</v>
      </c>
      <c r="AF3452" t="s">
        <v>362317</v>
      </c>
      <c r="AG3452" t="s">
        <v>362318</v>
      </c>
      <c r="AH3452" t="s">
        <v>362319</v>
      </c>
      <c r="AI3452" t="s">
        <v>362320</v>
      </c>
      <c r="AJ3452" t="s">
        <v>362321</v>
      </c>
      <c r="AK3452" t="s">
        <v>362322</v>
      </c>
      <c r="AL3452" t="s">
        <v>362323</v>
      </c>
      <c r="AM3452" t="s">
        <v>362324</v>
      </c>
      <c r="AN3452" t="s">
        <v>362325</v>
      </c>
      <c r="AO3452" t="s">
        <v>362326</v>
      </c>
      <c r="AP3452" t="s">
        <v>362327</v>
      </c>
      <c r="AQ3452" t="s">
        <v>362328</v>
      </c>
      <c r="AR3452" t="s">
        <v>362329</v>
      </c>
      <c r="AS3452" t="s">
        <v>362330</v>
      </c>
      <c r="AT3452" t="s">
        <v>362331</v>
      </c>
      <c r="AU3452" t="s">
        <v>362332</v>
      </c>
      <c r="AV3452" t="s">
        <v>362333</v>
      </c>
      <c r="AW3452" t="s">
        <v>362334</v>
      </c>
      <c r="AX3452" t="s">
        <v>362335</v>
      </c>
      <c r="AY3452" t="s">
        <v>362336</v>
      </c>
      <c r="AZ3452" t="s">
        <v>362337</v>
      </c>
      <c r="BA3452" t="s">
        <v>362338</v>
      </c>
      <c r="BB3452" t="s">
        <v>362339</v>
      </c>
      <c r="BC3452" t="s">
        <v>362340</v>
      </c>
      <c r="BD3452" t="s">
        <v>362341</v>
      </c>
      <c r="BE3452" t="s">
        <v>362342</v>
      </c>
      <c r="BF3452" t="s">
        <v>362343</v>
      </c>
      <c r="BG3452" t="s">
        <v>362344</v>
      </c>
      <c r="BH3452" t="s">
        <v>362345</v>
      </c>
      <c r="BI3452" t="s">
        <v>362346</v>
      </c>
      <c r="BJ3452" t="s">
        <v>362347</v>
      </c>
      <c r="BK3452" t="s">
        <v>362348</v>
      </c>
      <c r="BL3452" t="s">
        <v>362349</v>
      </c>
      <c r="BM3452" t="s">
        <v>362350</v>
      </c>
      <c r="BN3452" t="s">
        <v>362351</v>
      </c>
      <c r="BO3452" t="s">
        <v>362352</v>
      </c>
      <c r="BP3452" t="s">
        <v>362353</v>
      </c>
      <c r="BQ3452" t="s">
        <v>362354</v>
      </c>
      <c r="BR3452" t="s">
        <v>362355</v>
      </c>
      <c r="BS3452" t="s">
        <v>362356</v>
      </c>
      <c r="BT3452" t="s">
        <v>362357</v>
      </c>
      <c r="BU3452" t="s">
        <v>362358</v>
      </c>
      <c r="BV3452" t="s">
        <v>362359</v>
      </c>
      <c r="BW3452" t="s">
        <v>362360</v>
      </c>
      <c r="BX3452" t="s">
        <v>362361</v>
      </c>
      <c r="BY3452" t="s">
        <v>362362</v>
      </c>
      <c r="BZ3452" t="s">
        <v>362363</v>
      </c>
      <c r="CA3452" t="s">
        <v>362364</v>
      </c>
      <c r="CB3452" t="s">
        <v>362365</v>
      </c>
      <c r="CC3452" t="s">
        <v>362366</v>
      </c>
      <c r="CD3452" t="s">
        <v>362367</v>
      </c>
      <c r="CE3452" t="s">
        <v>362368</v>
      </c>
      <c r="CF3452" t="s">
        <v>362369</v>
      </c>
      <c r="CG3452" t="s">
        <v>362370</v>
      </c>
      <c r="CH3452" t="s">
        <v>362371</v>
      </c>
      <c r="CI3452" t="s">
        <v>362372</v>
      </c>
      <c r="CJ3452" t="s">
        <v>362373</v>
      </c>
      <c r="CK3452" t="s">
        <v>362374</v>
      </c>
      <c r="CL3452" t="s">
        <v>362375</v>
      </c>
      <c r="CM3452" t="s">
        <v>362376</v>
      </c>
      <c r="CN3452" t="s">
        <v>362377</v>
      </c>
      <c r="CO3452" t="s">
        <v>362378</v>
      </c>
      <c r="CP3452" t="s">
        <v>362379</v>
      </c>
      <c r="CQ3452" t="s">
        <v>362380</v>
      </c>
      <c r="CR3452" t="s">
        <v>362381</v>
      </c>
      <c r="CS3452" t="s">
        <v>362382</v>
      </c>
      <c r="CT3452" t="s">
        <v>362383</v>
      </c>
      <c r="CU3452" t="s">
        <v>362384</v>
      </c>
      <c r="CV3452" t="s">
        <v>362385</v>
      </c>
      <c r="CW3452" t="s">
        <v>362386</v>
      </c>
      <c r="CX3452" t="s">
        <v>362387</v>
      </c>
      <c r="CY3452" t="s">
        <v>362388</v>
      </c>
      <c r="CZ3452" t="s">
        <v>362389</v>
      </c>
      <c r="DA3452" t="s">
        <v>362390</v>
      </c>
    </row>
    <row r="3453" spans="1:105" x14ac:dyDescent="0.25">
      <c r="A3453" t="s">
        <v>362391</v>
      </c>
      <c r="B3453" t="s">
        <v>362392</v>
      </c>
      <c r="C3453" t="s">
        <v>362393</v>
      </c>
      <c r="D3453" t="s">
        <v>362394</v>
      </c>
      <c r="E3453" t="s">
        <v>362395</v>
      </c>
      <c r="F3453" t="s">
        <v>362396</v>
      </c>
      <c r="G3453" t="s">
        <v>362397</v>
      </c>
      <c r="H3453" t="s">
        <v>362398</v>
      </c>
      <c r="I3453" t="s">
        <v>362399</v>
      </c>
      <c r="J3453" t="s">
        <v>362400</v>
      </c>
      <c r="K3453" t="s">
        <v>362401</v>
      </c>
      <c r="L3453" t="s">
        <v>362402</v>
      </c>
      <c r="M3453" t="s">
        <v>362403</v>
      </c>
      <c r="N3453" t="s">
        <v>362404</v>
      </c>
      <c r="O3453" t="s">
        <v>362405</v>
      </c>
      <c r="P3453" t="s">
        <v>362406</v>
      </c>
      <c r="Q3453" t="s">
        <v>362407</v>
      </c>
      <c r="R3453" t="s">
        <v>362408</v>
      </c>
      <c r="S3453" t="s">
        <v>362409</v>
      </c>
      <c r="T3453" t="s">
        <v>362410</v>
      </c>
      <c r="U3453" t="s">
        <v>362411</v>
      </c>
      <c r="V3453" t="s">
        <v>362412</v>
      </c>
      <c r="W3453" t="s">
        <v>362413</v>
      </c>
      <c r="X3453" t="s">
        <v>362414</v>
      </c>
      <c r="Y3453" t="s">
        <v>362415</v>
      </c>
      <c r="Z3453" t="s">
        <v>362416</v>
      </c>
      <c r="AA3453" t="s">
        <v>362417</v>
      </c>
      <c r="AB3453" t="s">
        <v>362418</v>
      </c>
      <c r="AC3453" t="s">
        <v>362419</v>
      </c>
      <c r="AD3453" t="s">
        <v>362420</v>
      </c>
      <c r="AE3453" t="s">
        <v>362421</v>
      </c>
      <c r="AF3453" t="s">
        <v>362422</v>
      </c>
      <c r="AG3453" t="s">
        <v>362423</v>
      </c>
      <c r="AH3453" t="s">
        <v>362424</v>
      </c>
      <c r="AI3453" t="s">
        <v>362425</v>
      </c>
      <c r="AJ3453" t="s">
        <v>362426</v>
      </c>
      <c r="AK3453" t="s">
        <v>362427</v>
      </c>
      <c r="AL3453" t="s">
        <v>362428</v>
      </c>
      <c r="AM3453" t="s">
        <v>362429</v>
      </c>
      <c r="AN3453" t="s">
        <v>362430</v>
      </c>
      <c r="AO3453" t="s">
        <v>362431</v>
      </c>
      <c r="AP3453" t="s">
        <v>362432</v>
      </c>
      <c r="AQ3453" t="s">
        <v>362433</v>
      </c>
      <c r="AR3453" t="s">
        <v>362434</v>
      </c>
      <c r="AS3453" t="s">
        <v>362435</v>
      </c>
      <c r="AT3453" t="s">
        <v>362436</v>
      </c>
      <c r="AU3453" t="s">
        <v>362437</v>
      </c>
      <c r="AV3453" t="s">
        <v>362438</v>
      </c>
      <c r="AW3453" t="s">
        <v>362439</v>
      </c>
      <c r="AX3453" t="s">
        <v>362440</v>
      </c>
      <c r="AY3453" t="s">
        <v>362441</v>
      </c>
      <c r="AZ3453" t="s">
        <v>362442</v>
      </c>
      <c r="BA3453" t="s">
        <v>362443</v>
      </c>
      <c r="BB3453" t="s">
        <v>362444</v>
      </c>
      <c r="BC3453" t="s">
        <v>362445</v>
      </c>
      <c r="BD3453" t="s">
        <v>362446</v>
      </c>
      <c r="BE3453" t="s">
        <v>362447</v>
      </c>
      <c r="BF3453" t="s">
        <v>362448</v>
      </c>
      <c r="BG3453" t="s">
        <v>362449</v>
      </c>
      <c r="BH3453" t="s">
        <v>362450</v>
      </c>
      <c r="BI3453" t="s">
        <v>362451</v>
      </c>
      <c r="BJ3453" t="s">
        <v>362452</v>
      </c>
      <c r="BK3453" t="s">
        <v>362453</v>
      </c>
      <c r="BL3453" t="s">
        <v>362454</v>
      </c>
      <c r="BM3453" t="s">
        <v>362455</v>
      </c>
      <c r="BN3453" t="s">
        <v>362456</v>
      </c>
      <c r="BO3453" t="s">
        <v>362457</v>
      </c>
      <c r="BP3453" t="s">
        <v>362458</v>
      </c>
      <c r="BQ3453" t="s">
        <v>362459</v>
      </c>
      <c r="BR3453" t="s">
        <v>362460</v>
      </c>
      <c r="BS3453" t="s">
        <v>362461</v>
      </c>
      <c r="BT3453" t="s">
        <v>362462</v>
      </c>
      <c r="BU3453" t="s">
        <v>362463</v>
      </c>
      <c r="BV3453" t="s">
        <v>362464</v>
      </c>
      <c r="BW3453" t="s">
        <v>362465</v>
      </c>
      <c r="BX3453" t="s">
        <v>362466</v>
      </c>
      <c r="BY3453" t="s">
        <v>362467</v>
      </c>
      <c r="BZ3453" t="s">
        <v>362468</v>
      </c>
      <c r="CA3453" t="s">
        <v>362469</v>
      </c>
      <c r="CB3453" t="s">
        <v>362470</v>
      </c>
      <c r="CC3453" t="s">
        <v>362471</v>
      </c>
      <c r="CD3453" t="s">
        <v>362472</v>
      </c>
      <c r="CE3453" t="s">
        <v>362473</v>
      </c>
      <c r="CF3453" t="s">
        <v>362474</v>
      </c>
      <c r="CG3453" t="s">
        <v>362475</v>
      </c>
      <c r="CH3453" t="s">
        <v>362476</v>
      </c>
      <c r="CI3453" t="s">
        <v>362477</v>
      </c>
      <c r="CJ3453" t="s">
        <v>362478</v>
      </c>
      <c r="CK3453" t="s">
        <v>362479</v>
      </c>
      <c r="CL3453" t="s">
        <v>362480</v>
      </c>
      <c r="CM3453" t="s">
        <v>362481</v>
      </c>
      <c r="CN3453" t="s">
        <v>362482</v>
      </c>
      <c r="CO3453" t="s">
        <v>362483</v>
      </c>
      <c r="CP3453" t="s">
        <v>362484</v>
      </c>
      <c r="CQ3453" t="s">
        <v>362485</v>
      </c>
      <c r="CR3453" t="s">
        <v>362486</v>
      </c>
      <c r="CS3453" t="s">
        <v>362487</v>
      </c>
      <c r="CT3453" t="s">
        <v>362488</v>
      </c>
      <c r="CU3453" t="s">
        <v>362489</v>
      </c>
      <c r="CV3453" t="s">
        <v>362490</v>
      </c>
      <c r="CW3453" t="s">
        <v>362491</v>
      </c>
      <c r="CX3453" t="s">
        <v>362492</v>
      </c>
      <c r="CY3453" t="s">
        <v>362493</v>
      </c>
      <c r="CZ3453" t="s">
        <v>362494</v>
      </c>
      <c r="DA3453" t="s">
        <v>362495</v>
      </c>
    </row>
    <row r="3454" spans="1:105" x14ac:dyDescent="0.25">
      <c r="A3454" t="s">
        <v>362496</v>
      </c>
      <c r="B3454" t="s">
        <v>362497</v>
      </c>
      <c r="C3454" t="s">
        <v>362498</v>
      </c>
      <c r="D3454" t="s">
        <v>362499</v>
      </c>
      <c r="E3454" t="s">
        <v>362500</v>
      </c>
      <c r="F3454" t="s">
        <v>362501</v>
      </c>
      <c r="G3454" t="s">
        <v>362502</v>
      </c>
      <c r="H3454" t="s">
        <v>362503</v>
      </c>
      <c r="I3454" t="s">
        <v>362504</v>
      </c>
      <c r="J3454" t="s">
        <v>362505</v>
      </c>
      <c r="K3454" t="s">
        <v>362506</v>
      </c>
      <c r="L3454" t="s">
        <v>362507</v>
      </c>
      <c r="M3454" t="s">
        <v>362508</v>
      </c>
      <c r="N3454" t="s">
        <v>362509</v>
      </c>
      <c r="O3454" t="s">
        <v>362510</v>
      </c>
      <c r="P3454" t="s">
        <v>362511</v>
      </c>
      <c r="Q3454" t="s">
        <v>362512</v>
      </c>
      <c r="R3454" t="s">
        <v>362513</v>
      </c>
      <c r="S3454" t="s">
        <v>362514</v>
      </c>
      <c r="T3454" t="s">
        <v>362515</v>
      </c>
      <c r="U3454" t="s">
        <v>362516</v>
      </c>
      <c r="V3454" t="s">
        <v>362517</v>
      </c>
      <c r="W3454" t="s">
        <v>362518</v>
      </c>
      <c r="X3454" t="s">
        <v>362519</v>
      </c>
      <c r="Y3454" t="s">
        <v>362520</v>
      </c>
      <c r="Z3454" t="s">
        <v>362521</v>
      </c>
      <c r="AA3454" t="s">
        <v>362522</v>
      </c>
      <c r="AB3454" t="s">
        <v>362523</v>
      </c>
      <c r="AC3454" t="s">
        <v>362524</v>
      </c>
      <c r="AD3454" t="s">
        <v>362525</v>
      </c>
      <c r="AE3454" t="s">
        <v>362526</v>
      </c>
      <c r="AF3454" t="s">
        <v>362527</v>
      </c>
      <c r="AG3454" t="s">
        <v>362528</v>
      </c>
      <c r="AH3454" t="s">
        <v>362529</v>
      </c>
      <c r="AI3454" t="s">
        <v>362530</v>
      </c>
      <c r="AJ3454" t="s">
        <v>362531</v>
      </c>
      <c r="AK3454" t="s">
        <v>362532</v>
      </c>
      <c r="AL3454" t="s">
        <v>362533</v>
      </c>
      <c r="AM3454" t="s">
        <v>362534</v>
      </c>
      <c r="AN3454" t="s">
        <v>362535</v>
      </c>
      <c r="AO3454" t="s">
        <v>362536</v>
      </c>
      <c r="AP3454" t="s">
        <v>362537</v>
      </c>
      <c r="AQ3454" t="s">
        <v>362538</v>
      </c>
      <c r="AR3454" t="s">
        <v>362539</v>
      </c>
      <c r="AS3454" t="s">
        <v>362540</v>
      </c>
      <c r="AT3454" t="s">
        <v>362541</v>
      </c>
      <c r="AU3454" t="s">
        <v>362542</v>
      </c>
      <c r="AV3454" t="s">
        <v>362543</v>
      </c>
      <c r="AW3454" t="s">
        <v>362544</v>
      </c>
      <c r="AX3454" t="s">
        <v>362545</v>
      </c>
      <c r="AY3454" t="s">
        <v>362546</v>
      </c>
      <c r="AZ3454" t="s">
        <v>362547</v>
      </c>
      <c r="BA3454" t="s">
        <v>362548</v>
      </c>
      <c r="BB3454" t="s">
        <v>362549</v>
      </c>
      <c r="BC3454" t="s">
        <v>362550</v>
      </c>
      <c r="BD3454" t="s">
        <v>362551</v>
      </c>
      <c r="BE3454" t="s">
        <v>362552</v>
      </c>
      <c r="BF3454" t="s">
        <v>362553</v>
      </c>
      <c r="BG3454" t="s">
        <v>362554</v>
      </c>
      <c r="BH3454" t="s">
        <v>362555</v>
      </c>
      <c r="BI3454" t="s">
        <v>362556</v>
      </c>
      <c r="BJ3454" t="s">
        <v>362557</v>
      </c>
      <c r="BK3454" t="s">
        <v>362558</v>
      </c>
      <c r="BL3454" t="s">
        <v>362559</v>
      </c>
      <c r="BM3454" t="s">
        <v>362560</v>
      </c>
      <c r="BN3454" t="s">
        <v>362561</v>
      </c>
      <c r="BO3454" t="s">
        <v>362562</v>
      </c>
      <c r="BP3454" t="s">
        <v>362563</v>
      </c>
      <c r="BQ3454" t="s">
        <v>362564</v>
      </c>
      <c r="BR3454" t="s">
        <v>362565</v>
      </c>
      <c r="BS3454" t="s">
        <v>362566</v>
      </c>
      <c r="BT3454" t="s">
        <v>362567</v>
      </c>
      <c r="BU3454" t="s">
        <v>362568</v>
      </c>
      <c r="BV3454" t="s">
        <v>362569</v>
      </c>
      <c r="BW3454" t="s">
        <v>362570</v>
      </c>
      <c r="BX3454" t="s">
        <v>362571</v>
      </c>
      <c r="BY3454" t="s">
        <v>362572</v>
      </c>
      <c r="BZ3454" t="s">
        <v>362573</v>
      </c>
      <c r="CA3454" t="s">
        <v>362574</v>
      </c>
      <c r="CB3454" t="s">
        <v>362575</v>
      </c>
      <c r="CC3454" t="s">
        <v>362576</v>
      </c>
      <c r="CD3454" t="s">
        <v>362577</v>
      </c>
      <c r="CE3454" t="s">
        <v>362578</v>
      </c>
      <c r="CF3454" t="s">
        <v>362579</v>
      </c>
      <c r="CG3454" t="s">
        <v>362580</v>
      </c>
      <c r="CH3454" t="s">
        <v>362581</v>
      </c>
      <c r="CI3454" t="s">
        <v>362582</v>
      </c>
      <c r="CJ3454" t="s">
        <v>362583</v>
      </c>
      <c r="CK3454" t="s">
        <v>362584</v>
      </c>
      <c r="CL3454" t="s">
        <v>362585</v>
      </c>
      <c r="CM3454" t="s">
        <v>362586</v>
      </c>
      <c r="CN3454" t="s">
        <v>362587</v>
      </c>
      <c r="CO3454" t="s">
        <v>362588</v>
      </c>
      <c r="CP3454" t="s">
        <v>362589</v>
      </c>
      <c r="CQ3454" t="s">
        <v>362590</v>
      </c>
      <c r="CR3454" t="s">
        <v>362591</v>
      </c>
      <c r="CS3454" t="s">
        <v>362592</v>
      </c>
      <c r="CT3454" t="s">
        <v>362593</v>
      </c>
      <c r="CU3454" t="s">
        <v>362594</v>
      </c>
      <c r="CV3454" t="s">
        <v>362595</v>
      </c>
      <c r="CW3454" t="s">
        <v>362596</v>
      </c>
      <c r="CX3454" t="s">
        <v>362597</v>
      </c>
      <c r="CY3454" t="s">
        <v>362598</v>
      </c>
      <c r="CZ3454" t="s">
        <v>362599</v>
      </c>
      <c r="DA3454" t="s">
        <v>362600</v>
      </c>
    </row>
    <row r="3455" spans="1:105" x14ac:dyDescent="0.25">
      <c r="A3455" t="s">
        <v>362601</v>
      </c>
      <c r="B3455" t="s">
        <v>362602</v>
      </c>
      <c r="C3455" t="s">
        <v>362603</v>
      </c>
      <c r="D3455" t="s">
        <v>362604</v>
      </c>
      <c r="E3455" t="s">
        <v>362605</v>
      </c>
      <c r="F3455" t="s">
        <v>362606</v>
      </c>
      <c r="G3455" t="s">
        <v>362607</v>
      </c>
      <c r="H3455" t="s">
        <v>362608</v>
      </c>
      <c r="I3455" t="s">
        <v>362609</v>
      </c>
      <c r="J3455" t="s">
        <v>362610</v>
      </c>
      <c r="K3455" t="s">
        <v>362611</v>
      </c>
      <c r="L3455" t="s">
        <v>362612</v>
      </c>
      <c r="M3455" t="s">
        <v>362613</v>
      </c>
      <c r="N3455" t="s">
        <v>362614</v>
      </c>
      <c r="O3455" t="s">
        <v>362615</v>
      </c>
      <c r="P3455" t="s">
        <v>362616</v>
      </c>
      <c r="Q3455" t="s">
        <v>362617</v>
      </c>
      <c r="R3455" t="s">
        <v>362618</v>
      </c>
      <c r="S3455" t="s">
        <v>362619</v>
      </c>
      <c r="T3455" t="s">
        <v>362620</v>
      </c>
      <c r="U3455" t="s">
        <v>362621</v>
      </c>
      <c r="V3455" t="s">
        <v>362622</v>
      </c>
      <c r="W3455" t="s">
        <v>362623</v>
      </c>
      <c r="X3455" t="s">
        <v>362624</v>
      </c>
      <c r="Y3455" t="s">
        <v>362625</v>
      </c>
      <c r="Z3455" t="s">
        <v>362626</v>
      </c>
      <c r="AA3455" t="s">
        <v>362627</v>
      </c>
      <c r="AB3455" t="s">
        <v>362628</v>
      </c>
      <c r="AC3455" t="s">
        <v>362629</v>
      </c>
      <c r="AD3455" t="s">
        <v>362630</v>
      </c>
      <c r="AE3455" t="s">
        <v>362631</v>
      </c>
      <c r="AF3455" t="s">
        <v>362632</v>
      </c>
      <c r="AG3455" t="s">
        <v>362633</v>
      </c>
      <c r="AH3455" t="s">
        <v>362634</v>
      </c>
      <c r="AI3455" t="s">
        <v>362635</v>
      </c>
      <c r="AJ3455" t="s">
        <v>362636</v>
      </c>
      <c r="AK3455" t="s">
        <v>362637</v>
      </c>
      <c r="AL3455" t="s">
        <v>362638</v>
      </c>
      <c r="AM3455" t="s">
        <v>362639</v>
      </c>
      <c r="AN3455" t="s">
        <v>362640</v>
      </c>
      <c r="AO3455" t="s">
        <v>362641</v>
      </c>
      <c r="AP3455" t="s">
        <v>362642</v>
      </c>
      <c r="AQ3455" t="s">
        <v>362643</v>
      </c>
      <c r="AR3455" t="s">
        <v>362644</v>
      </c>
      <c r="AS3455" t="s">
        <v>362645</v>
      </c>
      <c r="AT3455" t="s">
        <v>362646</v>
      </c>
      <c r="AU3455" t="s">
        <v>362647</v>
      </c>
      <c r="AV3455" t="s">
        <v>362648</v>
      </c>
      <c r="AW3455" t="s">
        <v>362649</v>
      </c>
      <c r="AX3455" t="s">
        <v>362650</v>
      </c>
      <c r="AY3455" t="s">
        <v>362651</v>
      </c>
      <c r="AZ3455" t="s">
        <v>362652</v>
      </c>
      <c r="BA3455" t="s">
        <v>362653</v>
      </c>
      <c r="BB3455" t="s">
        <v>362654</v>
      </c>
      <c r="BC3455" t="s">
        <v>362655</v>
      </c>
      <c r="BD3455" t="s">
        <v>362656</v>
      </c>
      <c r="BE3455" t="s">
        <v>362657</v>
      </c>
      <c r="BF3455" t="s">
        <v>362658</v>
      </c>
      <c r="BG3455" t="s">
        <v>362659</v>
      </c>
      <c r="BH3455" t="s">
        <v>362660</v>
      </c>
      <c r="BI3455" t="s">
        <v>362661</v>
      </c>
      <c r="BJ3455" t="s">
        <v>362662</v>
      </c>
      <c r="BK3455" t="s">
        <v>362663</v>
      </c>
      <c r="BL3455" t="s">
        <v>362664</v>
      </c>
      <c r="BM3455" t="s">
        <v>362665</v>
      </c>
      <c r="BN3455" t="s">
        <v>362666</v>
      </c>
      <c r="BO3455" t="s">
        <v>362667</v>
      </c>
      <c r="BP3455" t="s">
        <v>362668</v>
      </c>
      <c r="BQ3455" t="s">
        <v>362669</v>
      </c>
      <c r="BR3455" t="s">
        <v>362670</v>
      </c>
      <c r="BS3455" t="s">
        <v>362671</v>
      </c>
      <c r="BT3455" t="s">
        <v>362672</v>
      </c>
      <c r="BU3455" t="s">
        <v>362673</v>
      </c>
      <c r="BV3455" t="s">
        <v>362674</v>
      </c>
      <c r="BW3455" t="s">
        <v>362675</v>
      </c>
      <c r="BX3455" t="s">
        <v>362676</v>
      </c>
      <c r="BY3455" t="s">
        <v>362677</v>
      </c>
      <c r="BZ3455" t="s">
        <v>362678</v>
      </c>
      <c r="CA3455" t="s">
        <v>362679</v>
      </c>
      <c r="CB3455" t="s">
        <v>362680</v>
      </c>
      <c r="CC3455" t="s">
        <v>362681</v>
      </c>
      <c r="CD3455" t="s">
        <v>362682</v>
      </c>
      <c r="CE3455" t="s">
        <v>362683</v>
      </c>
      <c r="CF3455" t="s">
        <v>362684</v>
      </c>
      <c r="CG3455" t="s">
        <v>362685</v>
      </c>
      <c r="CH3455" t="s">
        <v>362686</v>
      </c>
      <c r="CI3455" t="s">
        <v>362687</v>
      </c>
      <c r="CJ3455" t="s">
        <v>362688</v>
      </c>
      <c r="CK3455" t="s">
        <v>362689</v>
      </c>
      <c r="CL3455" t="s">
        <v>362690</v>
      </c>
      <c r="CM3455" t="s">
        <v>362691</v>
      </c>
      <c r="CN3455" t="s">
        <v>362692</v>
      </c>
      <c r="CO3455" t="s">
        <v>362693</v>
      </c>
      <c r="CP3455" t="s">
        <v>362694</v>
      </c>
      <c r="CQ3455" t="s">
        <v>362695</v>
      </c>
      <c r="CR3455" t="s">
        <v>362696</v>
      </c>
      <c r="CS3455" t="s">
        <v>362697</v>
      </c>
      <c r="CT3455" t="s">
        <v>362698</v>
      </c>
      <c r="CU3455" t="s">
        <v>362699</v>
      </c>
      <c r="CV3455" t="s">
        <v>362700</v>
      </c>
      <c r="CW3455" t="s">
        <v>362701</v>
      </c>
      <c r="CX3455" t="s">
        <v>362702</v>
      </c>
      <c r="CY3455" t="s">
        <v>362703</v>
      </c>
      <c r="CZ3455" t="s">
        <v>362704</v>
      </c>
      <c r="DA3455" t="s">
        <v>362705</v>
      </c>
    </row>
    <row r="3456" spans="1:105" x14ac:dyDescent="0.25">
      <c r="A3456" t="s">
        <v>362706</v>
      </c>
      <c r="B3456" t="s">
        <v>362707</v>
      </c>
      <c r="C3456" t="s">
        <v>362708</v>
      </c>
      <c r="D3456" t="s">
        <v>362709</v>
      </c>
      <c r="E3456" t="s">
        <v>362710</v>
      </c>
      <c r="F3456" t="s">
        <v>362711</v>
      </c>
      <c r="G3456" t="s">
        <v>362712</v>
      </c>
      <c r="H3456" t="s">
        <v>362713</v>
      </c>
      <c r="I3456" t="s">
        <v>362714</v>
      </c>
      <c r="J3456" t="s">
        <v>362715</v>
      </c>
      <c r="K3456" t="s">
        <v>362716</v>
      </c>
      <c r="L3456" t="s">
        <v>362717</v>
      </c>
      <c r="M3456" t="s">
        <v>362718</v>
      </c>
      <c r="N3456" t="s">
        <v>362719</v>
      </c>
      <c r="O3456" t="s">
        <v>362720</v>
      </c>
      <c r="P3456" t="s">
        <v>362721</v>
      </c>
      <c r="Q3456" t="s">
        <v>362722</v>
      </c>
      <c r="R3456" t="s">
        <v>362723</v>
      </c>
      <c r="S3456" t="s">
        <v>362724</v>
      </c>
      <c r="T3456" t="s">
        <v>362725</v>
      </c>
      <c r="U3456" t="s">
        <v>362726</v>
      </c>
      <c r="V3456" t="s">
        <v>362727</v>
      </c>
      <c r="W3456" t="s">
        <v>362728</v>
      </c>
      <c r="X3456" t="s">
        <v>362729</v>
      </c>
      <c r="Y3456" t="s">
        <v>362730</v>
      </c>
      <c r="Z3456" t="s">
        <v>362731</v>
      </c>
      <c r="AA3456" t="s">
        <v>362732</v>
      </c>
      <c r="AB3456" t="s">
        <v>362733</v>
      </c>
      <c r="AC3456" t="s">
        <v>362734</v>
      </c>
      <c r="AD3456" t="s">
        <v>362735</v>
      </c>
      <c r="AE3456" t="s">
        <v>362736</v>
      </c>
      <c r="AF3456" t="s">
        <v>362737</v>
      </c>
      <c r="AG3456" t="s">
        <v>362738</v>
      </c>
      <c r="AH3456" t="s">
        <v>362739</v>
      </c>
      <c r="AI3456" t="s">
        <v>362740</v>
      </c>
      <c r="AJ3456" t="s">
        <v>362741</v>
      </c>
      <c r="AK3456" t="s">
        <v>362742</v>
      </c>
      <c r="AL3456" t="s">
        <v>362743</v>
      </c>
      <c r="AM3456" t="s">
        <v>362744</v>
      </c>
      <c r="AN3456" t="s">
        <v>362745</v>
      </c>
      <c r="AO3456" t="s">
        <v>362746</v>
      </c>
      <c r="AP3456" t="s">
        <v>362747</v>
      </c>
      <c r="AQ3456" t="s">
        <v>362748</v>
      </c>
      <c r="AR3456" t="s">
        <v>362749</v>
      </c>
      <c r="AS3456" t="s">
        <v>362750</v>
      </c>
      <c r="AT3456" t="s">
        <v>362751</v>
      </c>
      <c r="AU3456" t="s">
        <v>362752</v>
      </c>
      <c r="AV3456" t="s">
        <v>362753</v>
      </c>
      <c r="AW3456" t="s">
        <v>362754</v>
      </c>
      <c r="AX3456" t="s">
        <v>362755</v>
      </c>
      <c r="AY3456" t="s">
        <v>362756</v>
      </c>
      <c r="AZ3456" t="s">
        <v>362757</v>
      </c>
      <c r="BA3456" t="s">
        <v>362758</v>
      </c>
      <c r="BB3456" t="s">
        <v>362759</v>
      </c>
      <c r="BC3456" t="s">
        <v>362760</v>
      </c>
      <c r="BD3456" t="s">
        <v>362761</v>
      </c>
      <c r="BE3456" t="s">
        <v>362762</v>
      </c>
      <c r="BF3456" t="s">
        <v>362763</v>
      </c>
      <c r="BG3456" t="s">
        <v>362764</v>
      </c>
      <c r="BH3456" t="s">
        <v>362765</v>
      </c>
      <c r="BI3456" t="s">
        <v>362766</v>
      </c>
      <c r="BJ3456" t="s">
        <v>362767</v>
      </c>
      <c r="BK3456" t="s">
        <v>362768</v>
      </c>
      <c r="BL3456" t="s">
        <v>362769</v>
      </c>
      <c r="BM3456" t="s">
        <v>362770</v>
      </c>
      <c r="BN3456" t="s">
        <v>362771</v>
      </c>
      <c r="BO3456" t="s">
        <v>362772</v>
      </c>
      <c r="BP3456" t="s">
        <v>362773</v>
      </c>
      <c r="BQ3456" t="s">
        <v>362774</v>
      </c>
      <c r="BR3456" t="s">
        <v>362775</v>
      </c>
      <c r="BS3456" t="s">
        <v>362776</v>
      </c>
      <c r="BT3456" t="s">
        <v>362777</v>
      </c>
      <c r="BU3456" t="s">
        <v>362778</v>
      </c>
      <c r="BV3456" t="s">
        <v>362779</v>
      </c>
      <c r="BW3456" t="s">
        <v>362780</v>
      </c>
      <c r="BX3456" t="s">
        <v>362781</v>
      </c>
      <c r="BY3456" t="s">
        <v>362782</v>
      </c>
      <c r="BZ3456" t="s">
        <v>362783</v>
      </c>
      <c r="CA3456" t="s">
        <v>362784</v>
      </c>
      <c r="CB3456" t="s">
        <v>362785</v>
      </c>
      <c r="CC3456" t="s">
        <v>362786</v>
      </c>
      <c r="CD3456" t="s">
        <v>362787</v>
      </c>
      <c r="CE3456" t="s">
        <v>362788</v>
      </c>
      <c r="CF3456" t="s">
        <v>362789</v>
      </c>
      <c r="CG3456" t="s">
        <v>362790</v>
      </c>
      <c r="CH3456" t="s">
        <v>362791</v>
      </c>
      <c r="CI3456" t="s">
        <v>362792</v>
      </c>
      <c r="CJ3456" t="s">
        <v>362793</v>
      </c>
      <c r="CK3456" t="s">
        <v>362794</v>
      </c>
      <c r="CL3456" t="s">
        <v>362795</v>
      </c>
      <c r="CM3456" t="s">
        <v>362796</v>
      </c>
      <c r="CN3456" t="s">
        <v>362797</v>
      </c>
      <c r="CO3456" t="s">
        <v>362798</v>
      </c>
      <c r="CP3456" t="s">
        <v>362799</v>
      </c>
      <c r="CQ3456" t="s">
        <v>362800</v>
      </c>
      <c r="CR3456" t="s">
        <v>362801</v>
      </c>
      <c r="CS3456" t="s">
        <v>362802</v>
      </c>
      <c r="CT3456" t="s">
        <v>362803</v>
      </c>
      <c r="CU3456" t="s">
        <v>362804</v>
      </c>
      <c r="CV3456" t="s">
        <v>362805</v>
      </c>
      <c r="CW3456" t="s">
        <v>362806</v>
      </c>
      <c r="CX3456" t="s">
        <v>362807</v>
      </c>
      <c r="CY3456" t="s">
        <v>362808</v>
      </c>
      <c r="CZ3456" t="s">
        <v>362809</v>
      </c>
      <c r="DA3456" t="s">
        <v>362810</v>
      </c>
    </row>
    <row r="3457" spans="1:105" x14ac:dyDescent="0.25">
      <c r="A3457" t="s">
        <v>362811</v>
      </c>
      <c r="B3457" t="s">
        <v>362812</v>
      </c>
      <c r="C3457" t="s">
        <v>362813</v>
      </c>
      <c r="D3457" t="s">
        <v>362814</v>
      </c>
      <c r="E3457" t="s">
        <v>362815</v>
      </c>
      <c r="F3457" t="s">
        <v>362816</v>
      </c>
      <c r="G3457" t="s">
        <v>362817</v>
      </c>
      <c r="H3457" t="s">
        <v>362818</v>
      </c>
      <c r="I3457" t="s">
        <v>362819</v>
      </c>
      <c r="J3457" t="s">
        <v>362820</v>
      </c>
      <c r="K3457" t="s">
        <v>362821</v>
      </c>
      <c r="L3457" t="s">
        <v>362822</v>
      </c>
      <c r="M3457" t="s">
        <v>362823</v>
      </c>
      <c r="N3457" t="s">
        <v>362824</v>
      </c>
      <c r="O3457" t="s">
        <v>362825</v>
      </c>
      <c r="P3457" t="s">
        <v>362826</v>
      </c>
      <c r="Q3457" t="s">
        <v>362827</v>
      </c>
      <c r="R3457" t="s">
        <v>362828</v>
      </c>
      <c r="S3457" t="s">
        <v>362829</v>
      </c>
      <c r="T3457" t="s">
        <v>362830</v>
      </c>
      <c r="U3457" t="s">
        <v>362831</v>
      </c>
      <c r="V3457" t="s">
        <v>362832</v>
      </c>
      <c r="W3457" t="s">
        <v>362833</v>
      </c>
      <c r="X3457" t="s">
        <v>362834</v>
      </c>
      <c r="Y3457" t="s">
        <v>362835</v>
      </c>
      <c r="Z3457" t="s">
        <v>362836</v>
      </c>
      <c r="AA3457" t="s">
        <v>362837</v>
      </c>
      <c r="AB3457" t="s">
        <v>362838</v>
      </c>
      <c r="AC3457" t="s">
        <v>362839</v>
      </c>
      <c r="AD3457" t="s">
        <v>362840</v>
      </c>
      <c r="AE3457" t="s">
        <v>362841</v>
      </c>
      <c r="AF3457" t="s">
        <v>362842</v>
      </c>
      <c r="AG3457" t="s">
        <v>362843</v>
      </c>
      <c r="AH3457" t="s">
        <v>362844</v>
      </c>
      <c r="AI3457" t="s">
        <v>362845</v>
      </c>
      <c r="AJ3457" t="s">
        <v>362846</v>
      </c>
      <c r="AK3457" t="s">
        <v>362847</v>
      </c>
      <c r="AL3457" t="s">
        <v>362848</v>
      </c>
      <c r="AM3457" t="s">
        <v>362849</v>
      </c>
      <c r="AN3457" t="s">
        <v>362850</v>
      </c>
      <c r="AO3457" t="s">
        <v>362851</v>
      </c>
      <c r="AP3457" t="s">
        <v>362852</v>
      </c>
      <c r="AQ3457" t="s">
        <v>362853</v>
      </c>
      <c r="AR3457" t="s">
        <v>362854</v>
      </c>
      <c r="AS3457" t="s">
        <v>362855</v>
      </c>
      <c r="AT3457" t="s">
        <v>362856</v>
      </c>
      <c r="AU3457" t="s">
        <v>362857</v>
      </c>
      <c r="AV3457" t="s">
        <v>362858</v>
      </c>
      <c r="AW3457" t="s">
        <v>362859</v>
      </c>
      <c r="AX3457" t="s">
        <v>362860</v>
      </c>
      <c r="AY3457" t="s">
        <v>362861</v>
      </c>
      <c r="AZ3457" t="s">
        <v>362862</v>
      </c>
      <c r="BA3457" t="s">
        <v>362863</v>
      </c>
      <c r="BB3457" t="s">
        <v>362864</v>
      </c>
      <c r="BC3457" t="s">
        <v>362865</v>
      </c>
      <c r="BD3457" t="s">
        <v>362866</v>
      </c>
      <c r="BE3457" t="s">
        <v>362867</v>
      </c>
      <c r="BF3457" t="s">
        <v>362868</v>
      </c>
      <c r="BG3457" t="s">
        <v>362869</v>
      </c>
      <c r="BH3457" t="s">
        <v>362870</v>
      </c>
      <c r="BI3457" t="s">
        <v>362871</v>
      </c>
      <c r="BJ3457" t="s">
        <v>362872</v>
      </c>
      <c r="BK3457" t="s">
        <v>362873</v>
      </c>
      <c r="BL3457" t="s">
        <v>362874</v>
      </c>
      <c r="BM3457" t="s">
        <v>362875</v>
      </c>
      <c r="BN3457" t="s">
        <v>362876</v>
      </c>
      <c r="BO3457" t="s">
        <v>362877</v>
      </c>
      <c r="BP3457" t="s">
        <v>362878</v>
      </c>
      <c r="BQ3457" t="s">
        <v>362879</v>
      </c>
      <c r="BR3457" t="s">
        <v>362880</v>
      </c>
      <c r="BS3457" t="s">
        <v>362881</v>
      </c>
      <c r="BT3457" t="s">
        <v>362882</v>
      </c>
      <c r="BU3457" t="s">
        <v>362883</v>
      </c>
      <c r="BV3457" t="s">
        <v>362884</v>
      </c>
      <c r="BW3457" t="s">
        <v>362885</v>
      </c>
      <c r="BX3457" t="s">
        <v>362886</v>
      </c>
      <c r="BY3457" t="s">
        <v>362887</v>
      </c>
      <c r="BZ3457" t="s">
        <v>362888</v>
      </c>
      <c r="CA3457" t="s">
        <v>362889</v>
      </c>
      <c r="CB3457" t="s">
        <v>362890</v>
      </c>
      <c r="CC3457" t="s">
        <v>362891</v>
      </c>
      <c r="CD3457" t="s">
        <v>362892</v>
      </c>
      <c r="CE3457" t="s">
        <v>362893</v>
      </c>
      <c r="CF3457" t="s">
        <v>362894</v>
      </c>
      <c r="CG3457" t="s">
        <v>362895</v>
      </c>
      <c r="CH3457" t="s">
        <v>362896</v>
      </c>
      <c r="CI3457" t="s">
        <v>362897</v>
      </c>
      <c r="CJ3457" t="s">
        <v>362898</v>
      </c>
      <c r="CK3457" t="s">
        <v>362899</v>
      </c>
      <c r="CL3457" t="s">
        <v>362900</v>
      </c>
      <c r="CM3457" t="s">
        <v>362901</v>
      </c>
      <c r="CN3457" t="s">
        <v>362902</v>
      </c>
      <c r="CO3457" t="s">
        <v>362903</v>
      </c>
      <c r="CP3457" t="s">
        <v>362904</v>
      </c>
      <c r="CQ3457" t="s">
        <v>362905</v>
      </c>
      <c r="CR3457" t="s">
        <v>362906</v>
      </c>
      <c r="CS3457" t="s">
        <v>362907</v>
      </c>
      <c r="CT3457" t="s">
        <v>362908</v>
      </c>
      <c r="CU3457" t="s">
        <v>362909</v>
      </c>
      <c r="CV3457" t="s">
        <v>362910</v>
      </c>
      <c r="CW3457" t="s">
        <v>362911</v>
      </c>
      <c r="CX3457" t="s">
        <v>362912</v>
      </c>
      <c r="CY3457" t="s">
        <v>362913</v>
      </c>
      <c r="CZ3457" t="s">
        <v>362914</v>
      </c>
      <c r="DA3457" t="s">
        <v>362915</v>
      </c>
    </row>
    <row r="3458" spans="1:105" x14ac:dyDescent="0.25">
      <c r="A3458" t="s">
        <v>362916</v>
      </c>
      <c r="B3458" t="s">
        <v>362917</v>
      </c>
      <c r="C3458" t="s">
        <v>362918</v>
      </c>
      <c r="D3458" t="s">
        <v>362919</v>
      </c>
      <c r="E3458" t="s">
        <v>362920</v>
      </c>
      <c r="F3458" t="s">
        <v>362921</v>
      </c>
      <c r="G3458" t="s">
        <v>362922</v>
      </c>
      <c r="H3458" t="s">
        <v>362923</v>
      </c>
      <c r="I3458" t="s">
        <v>362924</v>
      </c>
      <c r="J3458" t="s">
        <v>362925</v>
      </c>
      <c r="K3458" t="s">
        <v>362926</v>
      </c>
      <c r="L3458" t="s">
        <v>362927</v>
      </c>
      <c r="M3458" t="s">
        <v>362928</v>
      </c>
      <c r="N3458" t="s">
        <v>362929</v>
      </c>
      <c r="O3458" t="s">
        <v>362930</v>
      </c>
      <c r="P3458" t="s">
        <v>362931</v>
      </c>
      <c r="Q3458" t="s">
        <v>362932</v>
      </c>
      <c r="R3458" t="s">
        <v>362933</v>
      </c>
      <c r="S3458" t="s">
        <v>362934</v>
      </c>
      <c r="T3458" t="s">
        <v>362935</v>
      </c>
      <c r="U3458" t="s">
        <v>362936</v>
      </c>
      <c r="V3458" t="s">
        <v>362937</v>
      </c>
      <c r="W3458" t="s">
        <v>362938</v>
      </c>
      <c r="X3458" t="s">
        <v>362939</v>
      </c>
      <c r="Y3458" t="s">
        <v>362940</v>
      </c>
      <c r="Z3458" t="s">
        <v>362941</v>
      </c>
      <c r="AA3458" t="s">
        <v>362942</v>
      </c>
      <c r="AB3458" t="s">
        <v>362943</v>
      </c>
      <c r="AC3458" t="s">
        <v>362944</v>
      </c>
      <c r="AD3458" t="s">
        <v>362945</v>
      </c>
      <c r="AE3458" t="s">
        <v>362946</v>
      </c>
      <c r="AF3458" t="s">
        <v>362947</v>
      </c>
      <c r="AG3458" t="s">
        <v>362948</v>
      </c>
      <c r="AH3458" t="s">
        <v>362949</v>
      </c>
      <c r="AI3458" t="s">
        <v>362950</v>
      </c>
      <c r="AJ3458" t="s">
        <v>362951</v>
      </c>
      <c r="AK3458" t="s">
        <v>362952</v>
      </c>
      <c r="AL3458" t="s">
        <v>362953</v>
      </c>
      <c r="AM3458" t="s">
        <v>362954</v>
      </c>
      <c r="AN3458" t="s">
        <v>362955</v>
      </c>
      <c r="AO3458" t="s">
        <v>362956</v>
      </c>
      <c r="AP3458" t="s">
        <v>362957</v>
      </c>
      <c r="AQ3458" t="s">
        <v>362958</v>
      </c>
      <c r="AR3458" t="s">
        <v>362959</v>
      </c>
      <c r="AS3458" t="s">
        <v>362960</v>
      </c>
      <c r="AT3458" t="s">
        <v>362961</v>
      </c>
      <c r="AU3458" t="s">
        <v>362962</v>
      </c>
      <c r="AV3458" t="s">
        <v>362963</v>
      </c>
      <c r="AW3458" t="s">
        <v>362964</v>
      </c>
      <c r="AX3458" t="s">
        <v>362965</v>
      </c>
      <c r="AY3458" t="s">
        <v>362966</v>
      </c>
      <c r="AZ3458" t="s">
        <v>362967</v>
      </c>
      <c r="BA3458" t="s">
        <v>362968</v>
      </c>
      <c r="BB3458" t="s">
        <v>362969</v>
      </c>
      <c r="BC3458" t="s">
        <v>362970</v>
      </c>
      <c r="BD3458" t="s">
        <v>362971</v>
      </c>
      <c r="BE3458" t="s">
        <v>362972</v>
      </c>
      <c r="BF3458" t="s">
        <v>362973</v>
      </c>
      <c r="BG3458" t="s">
        <v>362974</v>
      </c>
      <c r="BH3458" t="s">
        <v>362975</v>
      </c>
      <c r="BI3458" t="s">
        <v>362976</v>
      </c>
      <c r="BJ3458" t="s">
        <v>362977</v>
      </c>
      <c r="BK3458" t="s">
        <v>362978</v>
      </c>
      <c r="BL3458" t="s">
        <v>362979</v>
      </c>
      <c r="BM3458" t="s">
        <v>362980</v>
      </c>
      <c r="BN3458" t="s">
        <v>362981</v>
      </c>
      <c r="BO3458" t="s">
        <v>362982</v>
      </c>
      <c r="BP3458" t="s">
        <v>362983</v>
      </c>
      <c r="BQ3458" t="s">
        <v>362984</v>
      </c>
      <c r="BR3458" t="s">
        <v>362985</v>
      </c>
      <c r="BS3458" t="s">
        <v>362986</v>
      </c>
      <c r="BT3458" t="s">
        <v>362987</v>
      </c>
      <c r="BU3458" t="s">
        <v>362988</v>
      </c>
      <c r="BV3458" t="s">
        <v>362989</v>
      </c>
      <c r="BW3458" t="s">
        <v>362990</v>
      </c>
      <c r="BX3458" t="s">
        <v>362991</v>
      </c>
      <c r="BY3458" t="s">
        <v>362992</v>
      </c>
      <c r="BZ3458" t="s">
        <v>362993</v>
      </c>
      <c r="CA3458" t="s">
        <v>362994</v>
      </c>
      <c r="CB3458" t="s">
        <v>362995</v>
      </c>
      <c r="CC3458" t="s">
        <v>362996</v>
      </c>
      <c r="CD3458" t="s">
        <v>362997</v>
      </c>
      <c r="CE3458" t="s">
        <v>362998</v>
      </c>
      <c r="CF3458" t="s">
        <v>362999</v>
      </c>
      <c r="CG3458" t="s">
        <v>363000</v>
      </c>
      <c r="CH3458" t="s">
        <v>363001</v>
      </c>
      <c r="CI3458" t="s">
        <v>363002</v>
      </c>
      <c r="CJ3458" t="s">
        <v>363003</v>
      </c>
      <c r="CK3458" t="s">
        <v>363004</v>
      </c>
      <c r="CL3458" t="s">
        <v>363005</v>
      </c>
      <c r="CM3458" t="s">
        <v>363006</v>
      </c>
      <c r="CN3458" t="s">
        <v>363007</v>
      </c>
      <c r="CO3458" t="s">
        <v>363008</v>
      </c>
      <c r="CP3458" t="s">
        <v>363009</v>
      </c>
      <c r="CQ3458" t="s">
        <v>363010</v>
      </c>
      <c r="CR3458" t="s">
        <v>363011</v>
      </c>
      <c r="CS3458" t="s">
        <v>363012</v>
      </c>
      <c r="CT3458" t="s">
        <v>363013</v>
      </c>
      <c r="CU3458" t="s">
        <v>363014</v>
      </c>
      <c r="CV3458" t="s">
        <v>363015</v>
      </c>
      <c r="CW3458" t="s">
        <v>363016</v>
      </c>
      <c r="CX3458" t="s">
        <v>363017</v>
      </c>
      <c r="CY3458" t="s">
        <v>363018</v>
      </c>
      <c r="CZ3458" t="s">
        <v>363019</v>
      </c>
      <c r="DA3458" t="s">
        <v>363020</v>
      </c>
    </row>
    <row r="3459" spans="1:105" x14ac:dyDescent="0.25">
      <c r="A3459" t="s">
        <v>363021</v>
      </c>
      <c r="B3459" t="s">
        <v>363022</v>
      </c>
      <c r="C3459" t="s">
        <v>363023</v>
      </c>
      <c r="D3459" t="s">
        <v>363024</v>
      </c>
      <c r="E3459" t="s">
        <v>363025</v>
      </c>
      <c r="F3459" t="s">
        <v>363026</v>
      </c>
      <c r="G3459" t="s">
        <v>363027</v>
      </c>
      <c r="H3459" t="s">
        <v>363028</v>
      </c>
      <c r="I3459" t="s">
        <v>363029</v>
      </c>
      <c r="J3459" t="s">
        <v>363030</v>
      </c>
      <c r="K3459" t="s">
        <v>363031</v>
      </c>
      <c r="L3459" t="s">
        <v>363032</v>
      </c>
      <c r="M3459" t="s">
        <v>363033</v>
      </c>
      <c r="N3459" t="s">
        <v>363034</v>
      </c>
      <c r="O3459" t="s">
        <v>363035</v>
      </c>
      <c r="P3459" t="s">
        <v>363036</v>
      </c>
      <c r="Q3459" t="s">
        <v>363037</v>
      </c>
      <c r="R3459" t="s">
        <v>363038</v>
      </c>
      <c r="S3459" t="s">
        <v>363039</v>
      </c>
      <c r="T3459" t="s">
        <v>363040</v>
      </c>
      <c r="U3459" t="s">
        <v>363041</v>
      </c>
      <c r="V3459" t="s">
        <v>363042</v>
      </c>
      <c r="W3459" t="s">
        <v>363043</v>
      </c>
      <c r="X3459" t="s">
        <v>363044</v>
      </c>
      <c r="Y3459" t="s">
        <v>363045</v>
      </c>
      <c r="Z3459" t="s">
        <v>363046</v>
      </c>
      <c r="AA3459" t="s">
        <v>363047</v>
      </c>
      <c r="AB3459" t="s">
        <v>363048</v>
      </c>
      <c r="AC3459" t="s">
        <v>363049</v>
      </c>
      <c r="AD3459" t="s">
        <v>363050</v>
      </c>
      <c r="AE3459" t="s">
        <v>363051</v>
      </c>
      <c r="AF3459" t="s">
        <v>363052</v>
      </c>
      <c r="AG3459" t="s">
        <v>363053</v>
      </c>
      <c r="AH3459" t="s">
        <v>363054</v>
      </c>
      <c r="AI3459" t="s">
        <v>363055</v>
      </c>
      <c r="AJ3459" t="s">
        <v>363056</v>
      </c>
      <c r="AK3459" t="s">
        <v>363057</v>
      </c>
      <c r="AL3459" t="s">
        <v>363058</v>
      </c>
      <c r="AM3459" t="s">
        <v>363059</v>
      </c>
      <c r="AN3459" t="s">
        <v>363060</v>
      </c>
      <c r="AO3459" t="s">
        <v>363061</v>
      </c>
      <c r="AP3459" t="s">
        <v>363062</v>
      </c>
      <c r="AQ3459" t="s">
        <v>363063</v>
      </c>
      <c r="AR3459" t="s">
        <v>363064</v>
      </c>
      <c r="AS3459" t="s">
        <v>363065</v>
      </c>
      <c r="AT3459" t="s">
        <v>363066</v>
      </c>
      <c r="AU3459" t="s">
        <v>363067</v>
      </c>
      <c r="AV3459" t="s">
        <v>363068</v>
      </c>
      <c r="AW3459" t="s">
        <v>363069</v>
      </c>
      <c r="AX3459" t="s">
        <v>363070</v>
      </c>
      <c r="AY3459" t="s">
        <v>363071</v>
      </c>
      <c r="AZ3459" t="s">
        <v>363072</v>
      </c>
      <c r="BA3459" t="s">
        <v>363073</v>
      </c>
      <c r="BB3459" t="s">
        <v>363074</v>
      </c>
      <c r="BC3459" t="s">
        <v>363075</v>
      </c>
      <c r="BD3459" t="s">
        <v>363076</v>
      </c>
      <c r="BE3459" t="s">
        <v>363077</v>
      </c>
      <c r="BF3459" t="s">
        <v>363078</v>
      </c>
      <c r="BG3459" t="s">
        <v>363079</v>
      </c>
      <c r="BH3459" t="s">
        <v>363080</v>
      </c>
      <c r="BI3459" t="s">
        <v>363081</v>
      </c>
      <c r="BJ3459" t="s">
        <v>363082</v>
      </c>
      <c r="BK3459" t="s">
        <v>363083</v>
      </c>
      <c r="BL3459" t="s">
        <v>363084</v>
      </c>
      <c r="BM3459" t="s">
        <v>363085</v>
      </c>
      <c r="BN3459" t="s">
        <v>363086</v>
      </c>
      <c r="BO3459" t="s">
        <v>363087</v>
      </c>
      <c r="BP3459" t="s">
        <v>363088</v>
      </c>
      <c r="BQ3459" t="s">
        <v>363089</v>
      </c>
      <c r="BR3459" t="s">
        <v>363090</v>
      </c>
      <c r="BS3459" t="s">
        <v>363091</v>
      </c>
      <c r="BT3459" t="s">
        <v>363092</v>
      </c>
      <c r="BU3459" t="s">
        <v>363093</v>
      </c>
      <c r="BV3459" t="s">
        <v>363094</v>
      </c>
      <c r="BW3459" t="s">
        <v>363095</v>
      </c>
      <c r="BX3459" t="s">
        <v>363096</v>
      </c>
      <c r="BY3459" t="s">
        <v>363097</v>
      </c>
      <c r="BZ3459" t="s">
        <v>363098</v>
      </c>
      <c r="CA3459" t="s">
        <v>363099</v>
      </c>
      <c r="CB3459" t="s">
        <v>363100</v>
      </c>
      <c r="CC3459" t="s">
        <v>363101</v>
      </c>
      <c r="CD3459" t="s">
        <v>363102</v>
      </c>
      <c r="CE3459" t="s">
        <v>363103</v>
      </c>
      <c r="CF3459" t="s">
        <v>363104</v>
      </c>
      <c r="CG3459" t="s">
        <v>363105</v>
      </c>
      <c r="CH3459" t="s">
        <v>363106</v>
      </c>
      <c r="CI3459" t="s">
        <v>363107</v>
      </c>
      <c r="CJ3459" t="s">
        <v>363108</v>
      </c>
      <c r="CK3459" t="s">
        <v>363109</v>
      </c>
      <c r="CL3459" t="s">
        <v>363110</v>
      </c>
      <c r="CM3459" t="s">
        <v>363111</v>
      </c>
      <c r="CN3459" t="s">
        <v>363112</v>
      </c>
      <c r="CO3459" t="s">
        <v>363113</v>
      </c>
      <c r="CP3459" t="s">
        <v>363114</v>
      </c>
      <c r="CQ3459" t="s">
        <v>363115</v>
      </c>
      <c r="CR3459" t="s">
        <v>363116</v>
      </c>
      <c r="CS3459" t="s">
        <v>363117</v>
      </c>
      <c r="CT3459" t="s">
        <v>363118</v>
      </c>
      <c r="CU3459" t="s">
        <v>363119</v>
      </c>
      <c r="CV3459" t="s">
        <v>363120</v>
      </c>
      <c r="CW3459" t="s">
        <v>363121</v>
      </c>
      <c r="CX3459" t="s">
        <v>363122</v>
      </c>
      <c r="CY3459" t="s">
        <v>363123</v>
      </c>
      <c r="CZ3459" t="s">
        <v>363124</v>
      </c>
      <c r="DA3459" t="s">
        <v>363125</v>
      </c>
    </row>
    <row r="3460" spans="1:105" x14ac:dyDescent="0.25">
      <c r="A3460" t="s">
        <v>363126</v>
      </c>
      <c r="B3460" t="s">
        <v>363127</v>
      </c>
      <c r="C3460" t="s">
        <v>363128</v>
      </c>
      <c r="D3460" t="s">
        <v>363129</v>
      </c>
      <c r="E3460" t="s">
        <v>363130</v>
      </c>
      <c r="F3460" t="s">
        <v>363131</v>
      </c>
      <c r="G3460" t="s">
        <v>363132</v>
      </c>
      <c r="H3460" t="s">
        <v>363133</v>
      </c>
      <c r="I3460" t="s">
        <v>363134</v>
      </c>
      <c r="J3460" t="s">
        <v>363135</v>
      </c>
      <c r="K3460" t="s">
        <v>363136</v>
      </c>
      <c r="L3460" t="s">
        <v>363137</v>
      </c>
      <c r="M3460" t="s">
        <v>363138</v>
      </c>
      <c r="N3460" t="s">
        <v>363139</v>
      </c>
      <c r="O3460" t="s">
        <v>363140</v>
      </c>
      <c r="P3460" t="s">
        <v>363141</v>
      </c>
      <c r="Q3460" t="s">
        <v>363142</v>
      </c>
      <c r="R3460" t="s">
        <v>363143</v>
      </c>
      <c r="S3460" t="s">
        <v>363144</v>
      </c>
      <c r="T3460" t="s">
        <v>363145</v>
      </c>
      <c r="U3460" t="s">
        <v>363146</v>
      </c>
      <c r="V3460" t="s">
        <v>363147</v>
      </c>
      <c r="W3460" t="s">
        <v>363148</v>
      </c>
      <c r="X3460" t="s">
        <v>363149</v>
      </c>
      <c r="Y3460" t="s">
        <v>363150</v>
      </c>
      <c r="Z3460" t="s">
        <v>363151</v>
      </c>
      <c r="AA3460" t="s">
        <v>363152</v>
      </c>
      <c r="AB3460" t="s">
        <v>363153</v>
      </c>
      <c r="AC3460" t="s">
        <v>363154</v>
      </c>
      <c r="AD3460" t="s">
        <v>363155</v>
      </c>
      <c r="AE3460" t="s">
        <v>363156</v>
      </c>
      <c r="AF3460" t="s">
        <v>363157</v>
      </c>
      <c r="AG3460" t="s">
        <v>363158</v>
      </c>
      <c r="AH3460" t="s">
        <v>363159</v>
      </c>
      <c r="AI3460" t="s">
        <v>363160</v>
      </c>
      <c r="AJ3460" t="s">
        <v>363161</v>
      </c>
      <c r="AK3460" t="s">
        <v>363162</v>
      </c>
      <c r="AL3460" t="s">
        <v>363163</v>
      </c>
      <c r="AM3460" t="s">
        <v>363164</v>
      </c>
      <c r="AN3460" t="s">
        <v>363165</v>
      </c>
      <c r="AO3460" t="s">
        <v>363166</v>
      </c>
      <c r="AP3460" t="s">
        <v>363167</v>
      </c>
      <c r="AQ3460" t="s">
        <v>363168</v>
      </c>
      <c r="AR3460" t="s">
        <v>363169</v>
      </c>
      <c r="AS3460" t="s">
        <v>363170</v>
      </c>
      <c r="AT3460" t="s">
        <v>363171</v>
      </c>
      <c r="AU3460" t="s">
        <v>363172</v>
      </c>
      <c r="AV3460" t="s">
        <v>363173</v>
      </c>
      <c r="AW3460" t="s">
        <v>363174</v>
      </c>
      <c r="AX3460" t="s">
        <v>363175</v>
      </c>
      <c r="AY3460" t="s">
        <v>363176</v>
      </c>
      <c r="AZ3460" t="s">
        <v>363177</v>
      </c>
      <c r="BA3460" t="s">
        <v>363178</v>
      </c>
      <c r="BB3460" t="s">
        <v>363179</v>
      </c>
      <c r="BC3460" t="s">
        <v>363180</v>
      </c>
      <c r="BD3460" t="s">
        <v>363181</v>
      </c>
      <c r="BE3460" t="s">
        <v>363182</v>
      </c>
      <c r="BF3460" t="s">
        <v>363183</v>
      </c>
      <c r="BG3460" t="s">
        <v>363184</v>
      </c>
      <c r="BH3460" t="s">
        <v>363185</v>
      </c>
      <c r="BI3460" t="s">
        <v>363186</v>
      </c>
      <c r="BJ3460" t="s">
        <v>363187</v>
      </c>
      <c r="BK3460" t="s">
        <v>363188</v>
      </c>
      <c r="BL3460" t="s">
        <v>363189</v>
      </c>
      <c r="BM3460" t="s">
        <v>363190</v>
      </c>
      <c r="BN3460" t="s">
        <v>363191</v>
      </c>
      <c r="BO3460" t="s">
        <v>363192</v>
      </c>
      <c r="BP3460" t="s">
        <v>363193</v>
      </c>
      <c r="BQ3460" t="s">
        <v>363194</v>
      </c>
      <c r="BR3460" t="s">
        <v>363195</v>
      </c>
      <c r="BS3460" t="s">
        <v>363196</v>
      </c>
      <c r="BT3460" t="s">
        <v>363197</v>
      </c>
      <c r="BU3460" t="s">
        <v>363198</v>
      </c>
      <c r="BV3460" t="s">
        <v>363199</v>
      </c>
      <c r="BW3460" t="s">
        <v>363200</v>
      </c>
      <c r="BX3460" t="s">
        <v>363201</v>
      </c>
      <c r="BY3460" t="s">
        <v>363202</v>
      </c>
      <c r="BZ3460" t="s">
        <v>363203</v>
      </c>
      <c r="CA3460" t="s">
        <v>363204</v>
      </c>
      <c r="CB3460" t="s">
        <v>363205</v>
      </c>
      <c r="CC3460" t="s">
        <v>363206</v>
      </c>
      <c r="CD3460" t="s">
        <v>363207</v>
      </c>
      <c r="CE3460" t="s">
        <v>363208</v>
      </c>
      <c r="CF3460" t="s">
        <v>363209</v>
      </c>
      <c r="CG3460" t="s">
        <v>363210</v>
      </c>
      <c r="CH3460" t="s">
        <v>363211</v>
      </c>
      <c r="CI3460" t="s">
        <v>363212</v>
      </c>
      <c r="CJ3460" t="s">
        <v>363213</v>
      </c>
      <c r="CK3460" t="s">
        <v>363214</v>
      </c>
      <c r="CL3460" t="s">
        <v>363215</v>
      </c>
      <c r="CM3460" t="s">
        <v>363216</v>
      </c>
      <c r="CN3460" t="s">
        <v>363217</v>
      </c>
      <c r="CO3460" t="s">
        <v>363218</v>
      </c>
      <c r="CP3460" t="s">
        <v>363219</v>
      </c>
      <c r="CQ3460" t="s">
        <v>363220</v>
      </c>
      <c r="CR3460" t="s">
        <v>363221</v>
      </c>
      <c r="CS3460" t="s">
        <v>363222</v>
      </c>
      <c r="CT3460" t="s">
        <v>363223</v>
      </c>
      <c r="CU3460" t="s">
        <v>363224</v>
      </c>
      <c r="CV3460" t="s">
        <v>363225</v>
      </c>
      <c r="CW3460" t="s">
        <v>363226</v>
      </c>
      <c r="CX3460" t="s">
        <v>363227</v>
      </c>
      <c r="CY3460" t="s">
        <v>363228</v>
      </c>
      <c r="CZ3460" t="s">
        <v>363229</v>
      </c>
      <c r="DA3460" t="s">
        <v>363230</v>
      </c>
    </row>
    <row r="3461" spans="1:105" x14ac:dyDescent="0.25">
      <c r="A3461" t="s">
        <v>363231</v>
      </c>
      <c r="B3461" t="s">
        <v>363232</v>
      </c>
      <c r="C3461" t="s">
        <v>363233</v>
      </c>
      <c r="D3461" t="s">
        <v>363234</v>
      </c>
      <c r="E3461" t="s">
        <v>363235</v>
      </c>
      <c r="F3461" t="s">
        <v>363236</v>
      </c>
      <c r="G3461" t="s">
        <v>363237</v>
      </c>
      <c r="H3461" t="s">
        <v>363238</v>
      </c>
      <c r="I3461" t="s">
        <v>363239</v>
      </c>
      <c r="J3461" t="s">
        <v>363240</v>
      </c>
      <c r="K3461" t="s">
        <v>363241</v>
      </c>
      <c r="L3461" t="s">
        <v>363242</v>
      </c>
      <c r="M3461" t="s">
        <v>363243</v>
      </c>
      <c r="N3461" t="s">
        <v>363244</v>
      </c>
      <c r="O3461" t="s">
        <v>363245</v>
      </c>
      <c r="P3461" t="s">
        <v>363246</v>
      </c>
      <c r="Q3461" t="s">
        <v>363247</v>
      </c>
      <c r="R3461" t="s">
        <v>363248</v>
      </c>
      <c r="S3461" t="s">
        <v>363249</v>
      </c>
      <c r="T3461" t="s">
        <v>363250</v>
      </c>
      <c r="U3461" t="s">
        <v>363251</v>
      </c>
      <c r="V3461" t="s">
        <v>363252</v>
      </c>
      <c r="W3461" t="s">
        <v>363253</v>
      </c>
      <c r="X3461" t="s">
        <v>363254</v>
      </c>
      <c r="Y3461" t="s">
        <v>363255</v>
      </c>
      <c r="Z3461" t="s">
        <v>363256</v>
      </c>
      <c r="AA3461" t="s">
        <v>363257</v>
      </c>
      <c r="AB3461" t="s">
        <v>363258</v>
      </c>
      <c r="AC3461" t="s">
        <v>363259</v>
      </c>
      <c r="AD3461" t="s">
        <v>363260</v>
      </c>
      <c r="AE3461" t="s">
        <v>363261</v>
      </c>
      <c r="AF3461" t="s">
        <v>363262</v>
      </c>
      <c r="AG3461" t="s">
        <v>363263</v>
      </c>
      <c r="AH3461" t="s">
        <v>363264</v>
      </c>
      <c r="AI3461" t="s">
        <v>363265</v>
      </c>
      <c r="AJ3461" t="s">
        <v>363266</v>
      </c>
      <c r="AK3461" t="s">
        <v>363267</v>
      </c>
      <c r="AL3461" t="s">
        <v>363268</v>
      </c>
      <c r="AM3461" t="s">
        <v>363269</v>
      </c>
      <c r="AN3461" t="s">
        <v>363270</v>
      </c>
      <c r="AO3461" t="s">
        <v>363271</v>
      </c>
      <c r="AP3461" t="s">
        <v>363272</v>
      </c>
      <c r="AQ3461" t="s">
        <v>363273</v>
      </c>
      <c r="AR3461" t="s">
        <v>363274</v>
      </c>
      <c r="AS3461" t="s">
        <v>363275</v>
      </c>
      <c r="AT3461" t="s">
        <v>363276</v>
      </c>
      <c r="AU3461" t="s">
        <v>363277</v>
      </c>
      <c r="AV3461" t="s">
        <v>363278</v>
      </c>
      <c r="AW3461" t="s">
        <v>363279</v>
      </c>
      <c r="AX3461" t="s">
        <v>363280</v>
      </c>
      <c r="AY3461" t="s">
        <v>363281</v>
      </c>
      <c r="AZ3461" t="s">
        <v>363282</v>
      </c>
      <c r="BA3461" t="s">
        <v>363283</v>
      </c>
      <c r="BB3461" t="s">
        <v>363284</v>
      </c>
      <c r="BC3461" t="s">
        <v>363285</v>
      </c>
      <c r="BD3461" t="s">
        <v>363286</v>
      </c>
      <c r="BE3461" t="s">
        <v>363287</v>
      </c>
      <c r="BF3461" t="s">
        <v>363288</v>
      </c>
      <c r="BG3461" t="s">
        <v>363289</v>
      </c>
      <c r="BH3461" t="s">
        <v>363290</v>
      </c>
      <c r="BI3461" t="s">
        <v>363291</v>
      </c>
      <c r="BJ3461" t="s">
        <v>363292</v>
      </c>
      <c r="BK3461" t="s">
        <v>363293</v>
      </c>
      <c r="BL3461" t="s">
        <v>363294</v>
      </c>
      <c r="BM3461" t="s">
        <v>363295</v>
      </c>
      <c r="BN3461" t="s">
        <v>363296</v>
      </c>
      <c r="BO3461" t="s">
        <v>363297</v>
      </c>
      <c r="BP3461" t="s">
        <v>363298</v>
      </c>
      <c r="BQ3461" t="s">
        <v>363299</v>
      </c>
      <c r="BR3461" t="s">
        <v>363300</v>
      </c>
      <c r="BS3461" t="s">
        <v>363301</v>
      </c>
      <c r="BT3461" t="s">
        <v>363302</v>
      </c>
      <c r="BU3461" t="s">
        <v>363303</v>
      </c>
      <c r="BV3461" t="s">
        <v>363304</v>
      </c>
      <c r="BW3461" t="s">
        <v>363305</v>
      </c>
      <c r="BX3461" t="s">
        <v>363306</v>
      </c>
      <c r="BY3461" t="s">
        <v>363307</v>
      </c>
      <c r="BZ3461" t="s">
        <v>363308</v>
      </c>
      <c r="CA3461" t="s">
        <v>363309</v>
      </c>
      <c r="CB3461" t="s">
        <v>363310</v>
      </c>
      <c r="CC3461" t="s">
        <v>363311</v>
      </c>
      <c r="CD3461" t="s">
        <v>363312</v>
      </c>
      <c r="CE3461" t="s">
        <v>363313</v>
      </c>
      <c r="CF3461" t="s">
        <v>363314</v>
      </c>
      <c r="CG3461" t="s">
        <v>363315</v>
      </c>
      <c r="CH3461" t="s">
        <v>363316</v>
      </c>
      <c r="CI3461" t="s">
        <v>363317</v>
      </c>
      <c r="CJ3461" t="s">
        <v>363318</v>
      </c>
      <c r="CK3461" t="s">
        <v>363319</v>
      </c>
      <c r="CL3461" t="s">
        <v>363320</v>
      </c>
      <c r="CM3461" t="s">
        <v>363321</v>
      </c>
      <c r="CN3461" t="s">
        <v>363322</v>
      </c>
      <c r="CO3461" t="s">
        <v>363323</v>
      </c>
      <c r="CP3461" t="s">
        <v>363324</v>
      </c>
      <c r="CQ3461" t="s">
        <v>363325</v>
      </c>
      <c r="CR3461" t="s">
        <v>363326</v>
      </c>
      <c r="CS3461" t="s">
        <v>363327</v>
      </c>
      <c r="CT3461" t="s">
        <v>363328</v>
      </c>
      <c r="CU3461" t="s">
        <v>363329</v>
      </c>
      <c r="CV3461" t="s">
        <v>363330</v>
      </c>
      <c r="CW3461" t="s">
        <v>363331</v>
      </c>
      <c r="CX3461" t="s">
        <v>363332</v>
      </c>
      <c r="CY3461" t="s">
        <v>363333</v>
      </c>
      <c r="CZ3461" t="s">
        <v>363334</v>
      </c>
      <c r="DA3461" t="s">
        <v>363335</v>
      </c>
    </row>
    <row r="3462" spans="1:105" x14ac:dyDescent="0.25">
      <c r="A3462" t="s">
        <v>363336</v>
      </c>
      <c r="B3462" t="s">
        <v>363337</v>
      </c>
      <c r="C3462" t="s">
        <v>363338</v>
      </c>
      <c r="D3462" t="s">
        <v>363339</v>
      </c>
      <c r="E3462" t="s">
        <v>363340</v>
      </c>
      <c r="F3462" t="s">
        <v>363341</v>
      </c>
      <c r="G3462" t="s">
        <v>363342</v>
      </c>
      <c r="H3462" t="s">
        <v>363343</v>
      </c>
      <c r="I3462" t="s">
        <v>363344</v>
      </c>
      <c r="J3462" t="s">
        <v>363345</v>
      </c>
      <c r="K3462" t="s">
        <v>363346</v>
      </c>
      <c r="L3462" t="s">
        <v>363347</v>
      </c>
      <c r="M3462" t="s">
        <v>363348</v>
      </c>
      <c r="N3462" t="s">
        <v>363349</v>
      </c>
      <c r="O3462" t="s">
        <v>363350</v>
      </c>
      <c r="P3462" t="s">
        <v>363351</v>
      </c>
      <c r="Q3462" t="s">
        <v>363352</v>
      </c>
      <c r="R3462" t="s">
        <v>363353</v>
      </c>
      <c r="S3462" t="s">
        <v>363354</v>
      </c>
      <c r="T3462" t="s">
        <v>363355</v>
      </c>
      <c r="U3462" t="s">
        <v>363356</v>
      </c>
      <c r="V3462" t="s">
        <v>363357</v>
      </c>
      <c r="W3462" t="s">
        <v>363358</v>
      </c>
      <c r="X3462" t="s">
        <v>363359</v>
      </c>
      <c r="Y3462" t="s">
        <v>363360</v>
      </c>
      <c r="Z3462" t="s">
        <v>363361</v>
      </c>
      <c r="AA3462" t="s">
        <v>363362</v>
      </c>
      <c r="AB3462" t="s">
        <v>363363</v>
      </c>
      <c r="AC3462" t="s">
        <v>363364</v>
      </c>
      <c r="AD3462" t="s">
        <v>363365</v>
      </c>
      <c r="AE3462" t="s">
        <v>363366</v>
      </c>
      <c r="AF3462" t="s">
        <v>363367</v>
      </c>
      <c r="AG3462" t="s">
        <v>363368</v>
      </c>
      <c r="AH3462" t="s">
        <v>363369</v>
      </c>
      <c r="AI3462" t="s">
        <v>363370</v>
      </c>
      <c r="AJ3462" t="s">
        <v>363371</v>
      </c>
      <c r="AK3462" t="s">
        <v>363372</v>
      </c>
      <c r="AL3462" t="s">
        <v>363373</v>
      </c>
      <c r="AM3462" t="s">
        <v>363374</v>
      </c>
      <c r="AN3462" t="s">
        <v>363375</v>
      </c>
      <c r="AO3462" t="s">
        <v>363376</v>
      </c>
      <c r="AP3462" t="s">
        <v>363377</v>
      </c>
      <c r="AQ3462" t="s">
        <v>363378</v>
      </c>
      <c r="AR3462" t="s">
        <v>363379</v>
      </c>
      <c r="AS3462" t="s">
        <v>363380</v>
      </c>
      <c r="AT3462" t="s">
        <v>363381</v>
      </c>
      <c r="AU3462" t="s">
        <v>363382</v>
      </c>
      <c r="AV3462" t="s">
        <v>363383</v>
      </c>
      <c r="AW3462" t="s">
        <v>363384</v>
      </c>
      <c r="AX3462" t="s">
        <v>363385</v>
      </c>
      <c r="AY3462" t="s">
        <v>363386</v>
      </c>
      <c r="AZ3462" t="s">
        <v>363387</v>
      </c>
      <c r="BA3462" t="s">
        <v>363388</v>
      </c>
      <c r="BB3462" t="s">
        <v>363389</v>
      </c>
      <c r="BC3462" t="s">
        <v>363390</v>
      </c>
      <c r="BD3462" t="s">
        <v>363391</v>
      </c>
      <c r="BE3462" t="s">
        <v>363392</v>
      </c>
      <c r="BF3462" t="s">
        <v>363393</v>
      </c>
      <c r="BG3462" t="s">
        <v>363394</v>
      </c>
      <c r="BH3462" t="s">
        <v>363395</v>
      </c>
      <c r="BI3462" t="s">
        <v>363396</v>
      </c>
      <c r="BJ3462" t="s">
        <v>363397</v>
      </c>
      <c r="BK3462" t="s">
        <v>363398</v>
      </c>
      <c r="BL3462" t="s">
        <v>363399</v>
      </c>
      <c r="BM3462" t="s">
        <v>363400</v>
      </c>
      <c r="BN3462" t="s">
        <v>363401</v>
      </c>
      <c r="BO3462" t="s">
        <v>363402</v>
      </c>
      <c r="BP3462" t="s">
        <v>363403</v>
      </c>
      <c r="BQ3462" t="s">
        <v>363404</v>
      </c>
      <c r="BR3462" t="s">
        <v>363405</v>
      </c>
      <c r="BS3462" t="s">
        <v>363406</v>
      </c>
      <c r="BT3462" t="s">
        <v>363407</v>
      </c>
      <c r="BU3462" t="s">
        <v>363408</v>
      </c>
      <c r="BV3462" t="s">
        <v>363409</v>
      </c>
      <c r="BW3462" t="s">
        <v>363410</v>
      </c>
      <c r="BX3462" t="s">
        <v>363411</v>
      </c>
      <c r="BY3462" t="s">
        <v>363412</v>
      </c>
      <c r="BZ3462" t="s">
        <v>363413</v>
      </c>
      <c r="CA3462" t="s">
        <v>363414</v>
      </c>
      <c r="CB3462" t="s">
        <v>363415</v>
      </c>
      <c r="CC3462" t="s">
        <v>363416</v>
      </c>
      <c r="CD3462" t="s">
        <v>363417</v>
      </c>
      <c r="CE3462" t="s">
        <v>363418</v>
      </c>
      <c r="CF3462" t="s">
        <v>363419</v>
      </c>
      <c r="CG3462" t="s">
        <v>363420</v>
      </c>
      <c r="CH3462" t="s">
        <v>363421</v>
      </c>
      <c r="CI3462" t="s">
        <v>363422</v>
      </c>
      <c r="CJ3462" t="s">
        <v>363423</v>
      </c>
      <c r="CK3462" t="s">
        <v>363424</v>
      </c>
      <c r="CL3462" t="s">
        <v>363425</v>
      </c>
      <c r="CM3462" t="s">
        <v>363426</v>
      </c>
      <c r="CN3462" t="s">
        <v>363427</v>
      </c>
      <c r="CO3462" t="s">
        <v>363428</v>
      </c>
      <c r="CP3462" t="s">
        <v>363429</v>
      </c>
      <c r="CQ3462" t="s">
        <v>363430</v>
      </c>
      <c r="CR3462" t="s">
        <v>363431</v>
      </c>
      <c r="CS3462" t="s">
        <v>363432</v>
      </c>
      <c r="CT3462" t="s">
        <v>363433</v>
      </c>
      <c r="CU3462" t="s">
        <v>363434</v>
      </c>
      <c r="CV3462" t="s">
        <v>363435</v>
      </c>
      <c r="CW3462" t="s">
        <v>363436</v>
      </c>
      <c r="CX3462" t="s">
        <v>363437</v>
      </c>
      <c r="CY3462" t="s">
        <v>363438</v>
      </c>
      <c r="CZ3462" t="s">
        <v>363439</v>
      </c>
      <c r="DA3462" t="s">
        <v>363440</v>
      </c>
    </row>
    <row r="3463" spans="1:105" x14ac:dyDescent="0.25">
      <c r="A3463" t="s">
        <v>363441</v>
      </c>
      <c r="B3463" t="s">
        <v>363442</v>
      </c>
      <c r="C3463" t="s">
        <v>363443</v>
      </c>
      <c r="D3463" t="s">
        <v>363444</v>
      </c>
      <c r="E3463" t="s">
        <v>363445</v>
      </c>
      <c r="F3463" t="s">
        <v>363446</v>
      </c>
      <c r="G3463" t="s">
        <v>363447</v>
      </c>
      <c r="H3463" t="s">
        <v>363448</v>
      </c>
      <c r="I3463" t="s">
        <v>363449</v>
      </c>
      <c r="J3463" t="s">
        <v>363450</v>
      </c>
      <c r="K3463" t="s">
        <v>363451</v>
      </c>
      <c r="L3463" t="s">
        <v>363452</v>
      </c>
      <c r="M3463" t="s">
        <v>363453</v>
      </c>
      <c r="N3463" t="s">
        <v>363454</v>
      </c>
      <c r="O3463" t="s">
        <v>363455</v>
      </c>
      <c r="P3463" t="s">
        <v>363456</v>
      </c>
      <c r="Q3463" t="s">
        <v>363457</v>
      </c>
      <c r="R3463" t="s">
        <v>363458</v>
      </c>
      <c r="S3463" t="s">
        <v>363459</v>
      </c>
      <c r="T3463" t="s">
        <v>363460</v>
      </c>
      <c r="U3463" t="s">
        <v>363461</v>
      </c>
      <c r="V3463" t="s">
        <v>363462</v>
      </c>
      <c r="W3463" t="s">
        <v>363463</v>
      </c>
      <c r="X3463" t="s">
        <v>363464</v>
      </c>
      <c r="Y3463" t="s">
        <v>363465</v>
      </c>
      <c r="Z3463" t="s">
        <v>363466</v>
      </c>
      <c r="AA3463" t="s">
        <v>363467</v>
      </c>
      <c r="AB3463" t="s">
        <v>363468</v>
      </c>
      <c r="AC3463" t="s">
        <v>363469</v>
      </c>
      <c r="AD3463" t="s">
        <v>363470</v>
      </c>
      <c r="AE3463" t="s">
        <v>363471</v>
      </c>
      <c r="AF3463" t="s">
        <v>363472</v>
      </c>
      <c r="AG3463" t="s">
        <v>363473</v>
      </c>
      <c r="AH3463" t="s">
        <v>363474</v>
      </c>
      <c r="AI3463" t="s">
        <v>363475</v>
      </c>
      <c r="AJ3463" t="s">
        <v>363476</v>
      </c>
      <c r="AK3463" t="s">
        <v>363477</v>
      </c>
      <c r="AL3463" t="s">
        <v>363478</v>
      </c>
      <c r="AM3463" t="s">
        <v>363479</v>
      </c>
      <c r="AN3463" t="s">
        <v>363480</v>
      </c>
      <c r="AO3463" t="s">
        <v>363481</v>
      </c>
      <c r="AP3463" t="s">
        <v>363482</v>
      </c>
      <c r="AQ3463" t="s">
        <v>363483</v>
      </c>
      <c r="AR3463" t="s">
        <v>363484</v>
      </c>
      <c r="AS3463" t="s">
        <v>363485</v>
      </c>
      <c r="AT3463" t="s">
        <v>363486</v>
      </c>
      <c r="AU3463" t="s">
        <v>363487</v>
      </c>
      <c r="AV3463" t="s">
        <v>363488</v>
      </c>
      <c r="AW3463" t="s">
        <v>363489</v>
      </c>
      <c r="AX3463" t="s">
        <v>363490</v>
      </c>
      <c r="AY3463" t="s">
        <v>363491</v>
      </c>
      <c r="AZ3463" t="s">
        <v>363492</v>
      </c>
      <c r="BA3463" t="s">
        <v>363493</v>
      </c>
      <c r="BB3463" t="s">
        <v>363494</v>
      </c>
      <c r="BC3463" t="s">
        <v>363495</v>
      </c>
      <c r="BD3463" t="s">
        <v>363496</v>
      </c>
      <c r="BE3463" t="s">
        <v>363497</v>
      </c>
      <c r="BF3463" t="s">
        <v>363498</v>
      </c>
      <c r="BG3463" t="s">
        <v>363499</v>
      </c>
      <c r="BH3463" t="s">
        <v>363500</v>
      </c>
      <c r="BI3463" t="s">
        <v>363501</v>
      </c>
      <c r="BJ3463" t="s">
        <v>363502</v>
      </c>
      <c r="BK3463" t="s">
        <v>363503</v>
      </c>
      <c r="BL3463" t="s">
        <v>363504</v>
      </c>
      <c r="BM3463" t="s">
        <v>363505</v>
      </c>
      <c r="BN3463" t="s">
        <v>363506</v>
      </c>
      <c r="BO3463" t="s">
        <v>363507</v>
      </c>
      <c r="BP3463" t="s">
        <v>363508</v>
      </c>
      <c r="BQ3463" t="s">
        <v>363509</v>
      </c>
      <c r="BR3463" t="s">
        <v>363510</v>
      </c>
      <c r="BS3463" t="s">
        <v>363511</v>
      </c>
      <c r="BT3463" t="s">
        <v>363512</v>
      </c>
      <c r="BU3463" t="s">
        <v>363513</v>
      </c>
      <c r="BV3463" t="s">
        <v>363514</v>
      </c>
      <c r="BW3463" t="s">
        <v>363515</v>
      </c>
      <c r="BX3463" t="s">
        <v>363516</v>
      </c>
      <c r="BY3463" t="s">
        <v>363517</v>
      </c>
      <c r="BZ3463" t="s">
        <v>363518</v>
      </c>
      <c r="CA3463" t="s">
        <v>363519</v>
      </c>
      <c r="CB3463" t="s">
        <v>363520</v>
      </c>
      <c r="CC3463" t="s">
        <v>363521</v>
      </c>
      <c r="CD3463" t="s">
        <v>363522</v>
      </c>
      <c r="CE3463" t="s">
        <v>363523</v>
      </c>
      <c r="CF3463" t="s">
        <v>363524</v>
      </c>
      <c r="CG3463" t="s">
        <v>363525</v>
      </c>
      <c r="CH3463" t="s">
        <v>363526</v>
      </c>
      <c r="CI3463" t="s">
        <v>363527</v>
      </c>
      <c r="CJ3463" t="s">
        <v>363528</v>
      </c>
      <c r="CK3463" t="s">
        <v>363529</v>
      </c>
      <c r="CL3463" t="s">
        <v>363530</v>
      </c>
      <c r="CM3463" t="s">
        <v>363531</v>
      </c>
      <c r="CN3463" t="s">
        <v>363532</v>
      </c>
      <c r="CO3463" t="s">
        <v>363533</v>
      </c>
      <c r="CP3463" t="s">
        <v>363534</v>
      </c>
      <c r="CQ3463" t="s">
        <v>363535</v>
      </c>
      <c r="CR3463" t="s">
        <v>363536</v>
      </c>
      <c r="CS3463" t="s">
        <v>363537</v>
      </c>
      <c r="CT3463" t="s">
        <v>363538</v>
      </c>
      <c r="CU3463" t="s">
        <v>363539</v>
      </c>
      <c r="CV3463" t="s">
        <v>363540</v>
      </c>
      <c r="CW3463" t="s">
        <v>363541</v>
      </c>
      <c r="CX3463" t="s">
        <v>363542</v>
      </c>
      <c r="CY3463" t="s">
        <v>363543</v>
      </c>
      <c r="CZ3463" t="s">
        <v>363544</v>
      </c>
      <c r="DA3463" t="s">
        <v>363545</v>
      </c>
    </row>
    <row r="3464" spans="1:105" x14ac:dyDescent="0.25">
      <c r="A3464" t="s">
        <v>363546</v>
      </c>
      <c r="B3464" t="s">
        <v>363547</v>
      </c>
      <c r="C3464" t="s">
        <v>363548</v>
      </c>
      <c r="D3464" t="s">
        <v>363549</v>
      </c>
      <c r="E3464" t="s">
        <v>363550</v>
      </c>
      <c r="F3464" t="s">
        <v>363551</v>
      </c>
      <c r="G3464" t="s">
        <v>363552</v>
      </c>
      <c r="H3464" t="s">
        <v>363553</v>
      </c>
      <c r="I3464" t="s">
        <v>363554</v>
      </c>
      <c r="J3464" t="s">
        <v>363555</v>
      </c>
      <c r="K3464" t="s">
        <v>363556</v>
      </c>
      <c r="L3464" t="s">
        <v>363557</v>
      </c>
      <c r="M3464" t="s">
        <v>363558</v>
      </c>
      <c r="N3464" t="s">
        <v>363559</v>
      </c>
      <c r="O3464" t="s">
        <v>363560</v>
      </c>
      <c r="P3464" t="s">
        <v>363561</v>
      </c>
      <c r="Q3464" t="s">
        <v>363562</v>
      </c>
      <c r="R3464" t="s">
        <v>363563</v>
      </c>
      <c r="S3464" t="s">
        <v>363564</v>
      </c>
      <c r="T3464" t="s">
        <v>363565</v>
      </c>
      <c r="U3464" t="s">
        <v>363566</v>
      </c>
      <c r="V3464" t="s">
        <v>363567</v>
      </c>
      <c r="W3464" t="s">
        <v>363568</v>
      </c>
      <c r="X3464" t="s">
        <v>363569</v>
      </c>
      <c r="Y3464" t="s">
        <v>363570</v>
      </c>
      <c r="Z3464" t="s">
        <v>363571</v>
      </c>
      <c r="AA3464" t="s">
        <v>363572</v>
      </c>
      <c r="AB3464" t="s">
        <v>363573</v>
      </c>
      <c r="AC3464" t="s">
        <v>363574</v>
      </c>
      <c r="AD3464" t="s">
        <v>363575</v>
      </c>
      <c r="AE3464" t="s">
        <v>363576</v>
      </c>
      <c r="AF3464" t="s">
        <v>363577</v>
      </c>
      <c r="AG3464" t="s">
        <v>363578</v>
      </c>
      <c r="AH3464" t="s">
        <v>363579</v>
      </c>
      <c r="AI3464" t="s">
        <v>363580</v>
      </c>
      <c r="AJ3464" t="s">
        <v>363581</v>
      </c>
      <c r="AK3464" t="s">
        <v>363582</v>
      </c>
      <c r="AL3464" t="s">
        <v>363583</v>
      </c>
      <c r="AM3464" t="s">
        <v>363584</v>
      </c>
      <c r="AN3464" t="s">
        <v>363585</v>
      </c>
      <c r="AO3464" t="s">
        <v>363586</v>
      </c>
      <c r="AP3464" t="s">
        <v>363587</v>
      </c>
      <c r="AQ3464" t="s">
        <v>363588</v>
      </c>
      <c r="AR3464" t="s">
        <v>363589</v>
      </c>
      <c r="AS3464" t="s">
        <v>363590</v>
      </c>
      <c r="AT3464" t="s">
        <v>363591</v>
      </c>
      <c r="AU3464" t="s">
        <v>363592</v>
      </c>
      <c r="AV3464" t="s">
        <v>363593</v>
      </c>
      <c r="AW3464" t="s">
        <v>363594</v>
      </c>
      <c r="AX3464" t="s">
        <v>363595</v>
      </c>
      <c r="AY3464" t="s">
        <v>363596</v>
      </c>
      <c r="AZ3464" t="s">
        <v>363597</v>
      </c>
      <c r="BA3464" t="s">
        <v>363598</v>
      </c>
      <c r="BB3464" t="s">
        <v>363599</v>
      </c>
      <c r="BC3464" t="s">
        <v>363600</v>
      </c>
      <c r="BD3464" t="s">
        <v>363601</v>
      </c>
      <c r="BE3464" t="s">
        <v>363602</v>
      </c>
      <c r="BF3464" t="s">
        <v>363603</v>
      </c>
      <c r="BG3464" t="s">
        <v>363604</v>
      </c>
      <c r="BH3464" t="s">
        <v>363605</v>
      </c>
      <c r="BI3464" t="s">
        <v>363606</v>
      </c>
      <c r="BJ3464" t="s">
        <v>363607</v>
      </c>
      <c r="BK3464" t="s">
        <v>363608</v>
      </c>
      <c r="BL3464" t="s">
        <v>363609</v>
      </c>
      <c r="BM3464" t="s">
        <v>363610</v>
      </c>
      <c r="BN3464" t="s">
        <v>363611</v>
      </c>
      <c r="BO3464" t="s">
        <v>363612</v>
      </c>
      <c r="BP3464" t="s">
        <v>363613</v>
      </c>
      <c r="BQ3464" t="s">
        <v>363614</v>
      </c>
      <c r="BR3464" t="s">
        <v>363615</v>
      </c>
      <c r="BS3464" t="s">
        <v>363616</v>
      </c>
      <c r="BT3464" t="s">
        <v>363617</v>
      </c>
      <c r="BU3464" t="s">
        <v>363618</v>
      </c>
      <c r="BV3464" t="s">
        <v>363619</v>
      </c>
      <c r="BW3464" t="s">
        <v>363620</v>
      </c>
      <c r="BX3464" t="s">
        <v>363621</v>
      </c>
      <c r="BY3464" t="s">
        <v>363622</v>
      </c>
      <c r="BZ3464" t="s">
        <v>363623</v>
      </c>
      <c r="CA3464" t="s">
        <v>363624</v>
      </c>
      <c r="CB3464" t="s">
        <v>363625</v>
      </c>
      <c r="CC3464" t="s">
        <v>363626</v>
      </c>
      <c r="CD3464" t="s">
        <v>363627</v>
      </c>
      <c r="CE3464" t="s">
        <v>363628</v>
      </c>
      <c r="CF3464" t="s">
        <v>363629</v>
      </c>
      <c r="CG3464" t="s">
        <v>363630</v>
      </c>
      <c r="CH3464" t="s">
        <v>363631</v>
      </c>
      <c r="CI3464" t="s">
        <v>363632</v>
      </c>
      <c r="CJ3464" t="s">
        <v>363633</v>
      </c>
      <c r="CK3464" t="s">
        <v>363634</v>
      </c>
      <c r="CL3464" t="s">
        <v>363635</v>
      </c>
      <c r="CM3464" t="s">
        <v>363636</v>
      </c>
      <c r="CN3464" t="s">
        <v>363637</v>
      </c>
      <c r="CO3464" t="s">
        <v>363638</v>
      </c>
      <c r="CP3464" t="s">
        <v>363639</v>
      </c>
      <c r="CQ3464" t="s">
        <v>363640</v>
      </c>
      <c r="CR3464" t="s">
        <v>363641</v>
      </c>
      <c r="CS3464" t="s">
        <v>363642</v>
      </c>
      <c r="CT3464" t="s">
        <v>363643</v>
      </c>
      <c r="CU3464" t="s">
        <v>363644</v>
      </c>
      <c r="CV3464" t="s">
        <v>363645</v>
      </c>
      <c r="CW3464" t="s">
        <v>363646</v>
      </c>
      <c r="CX3464" t="s">
        <v>363647</v>
      </c>
      <c r="CY3464" t="s">
        <v>363648</v>
      </c>
      <c r="CZ3464" t="s">
        <v>363649</v>
      </c>
      <c r="DA3464" t="s">
        <v>363650</v>
      </c>
    </row>
    <row r="3465" spans="1:105" x14ac:dyDescent="0.25">
      <c r="A3465" t="s">
        <v>363651</v>
      </c>
      <c r="B3465" t="s">
        <v>363652</v>
      </c>
      <c r="C3465" t="s">
        <v>363653</v>
      </c>
      <c r="D3465" t="s">
        <v>363654</v>
      </c>
      <c r="E3465" t="s">
        <v>363655</v>
      </c>
      <c r="F3465" t="s">
        <v>363656</v>
      </c>
      <c r="G3465" t="s">
        <v>363657</v>
      </c>
      <c r="H3465" t="s">
        <v>363658</v>
      </c>
      <c r="I3465" t="s">
        <v>363659</v>
      </c>
      <c r="J3465" t="s">
        <v>363660</v>
      </c>
      <c r="K3465" t="s">
        <v>363661</v>
      </c>
      <c r="L3465" t="s">
        <v>363662</v>
      </c>
      <c r="M3465" t="s">
        <v>363663</v>
      </c>
      <c r="N3465" t="s">
        <v>363664</v>
      </c>
      <c r="O3465" t="s">
        <v>363665</v>
      </c>
      <c r="P3465" t="s">
        <v>363666</v>
      </c>
      <c r="Q3465" t="s">
        <v>363667</v>
      </c>
      <c r="R3465" t="s">
        <v>363668</v>
      </c>
      <c r="S3465" t="s">
        <v>363669</v>
      </c>
      <c r="T3465" t="s">
        <v>363670</v>
      </c>
      <c r="U3465" t="s">
        <v>363671</v>
      </c>
      <c r="V3465" t="s">
        <v>363672</v>
      </c>
      <c r="W3465" t="s">
        <v>363673</v>
      </c>
      <c r="X3465" t="s">
        <v>363674</v>
      </c>
      <c r="Y3465" t="s">
        <v>363675</v>
      </c>
      <c r="Z3465" t="s">
        <v>363676</v>
      </c>
      <c r="AA3465" t="s">
        <v>363677</v>
      </c>
      <c r="AB3465" t="s">
        <v>363678</v>
      </c>
      <c r="AC3465" t="s">
        <v>363679</v>
      </c>
      <c r="AD3465" t="s">
        <v>363680</v>
      </c>
      <c r="AE3465" t="s">
        <v>363681</v>
      </c>
      <c r="AF3465" t="s">
        <v>363682</v>
      </c>
      <c r="AG3465" t="s">
        <v>363683</v>
      </c>
      <c r="AH3465" t="s">
        <v>363684</v>
      </c>
      <c r="AI3465" t="s">
        <v>363685</v>
      </c>
      <c r="AJ3465" t="s">
        <v>363686</v>
      </c>
      <c r="AK3465" t="s">
        <v>363687</v>
      </c>
      <c r="AL3465" t="s">
        <v>363688</v>
      </c>
      <c r="AM3465" t="s">
        <v>363689</v>
      </c>
      <c r="AN3465" t="s">
        <v>363690</v>
      </c>
      <c r="AO3465" t="s">
        <v>363691</v>
      </c>
      <c r="AP3465" t="s">
        <v>363692</v>
      </c>
      <c r="AQ3465" t="s">
        <v>363693</v>
      </c>
      <c r="AR3465" t="s">
        <v>363694</v>
      </c>
      <c r="AS3465" t="s">
        <v>363695</v>
      </c>
      <c r="AT3465" t="s">
        <v>363696</v>
      </c>
      <c r="AU3465" t="s">
        <v>363697</v>
      </c>
      <c r="AV3465" t="s">
        <v>363698</v>
      </c>
      <c r="AW3465" t="s">
        <v>363699</v>
      </c>
      <c r="AX3465" t="s">
        <v>363700</v>
      </c>
      <c r="AY3465" t="s">
        <v>363701</v>
      </c>
      <c r="AZ3465" t="s">
        <v>363702</v>
      </c>
      <c r="BA3465" t="s">
        <v>363703</v>
      </c>
      <c r="BB3465" t="s">
        <v>363704</v>
      </c>
      <c r="BC3465" t="s">
        <v>363705</v>
      </c>
      <c r="BD3465" t="s">
        <v>363706</v>
      </c>
      <c r="BE3465" t="s">
        <v>363707</v>
      </c>
      <c r="BF3465" t="s">
        <v>363708</v>
      </c>
      <c r="BG3465" t="s">
        <v>363709</v>
      </c>
      <c r="BH3465" t="s">
        <v>363710</v>
      </c>
      <c r="BI3465" t="s">
        <v>363711</v>
      </c>
      <c r="BJ3465" t="s">
        <v>363712</v>
      </c>
      <c r="BK3465" t="s">
        <v>363713</v>
      </c>
      <c r="BL3465" t="s">
        <v>363714</v>
      </c>
      <c r="BM3465" t="s">
        <v>363715</v>
      </c>
      <c r="BN3465" t="s">
        <v>363716</v>
      </c>
      <c r="BO3465" t="s">
        <v>363717</v>
      </c>
      <c r="BP3465" t="s">
        <v>363718</v>
      </c>
      <c r="BQ3465" t="s">
        <v>363719</v>
      </c>
      <c r="BR3465" t="s">
        <v>363720</v>
      </c>
      <c r="BS3465" t="s">
        <v>363721</v>
      </c>
      <c r="BT3465" t="s">
        <v>363722</v>
      </c>
      <c r="BU3465" t="s">
        <v>363723</v>
      </c>
      <c r="BV3465" t="s">
        <v>363724</v>
      </c>
      <c r="BW3465" t="s">
        <v>363725</v>
      </c>
      <c r="BX3465" t="s">
        <v>363726</v>
      </c>
      <c r="BY3465" t="s">
        <v>363727</v>
      </c>
      <c r="BZ3465" t="s">
        <v>363728</v>
      </c>
      <c r="CA3465" t="s">
        <v>363729</v>
      </c>
      <c r="CB3465" t="s">
        <v>363730</v>
      </c>
      <c r="CC3465" t="s">
        <v>363731</v>
      </c>
      <c r="CD3465" t="s">
        <v>363732</v>
      </c>
      <c r="CE3465" t="s">
        <v>363733</v>
      </c>
      <c r="CF3465" t="s">
        <v>363734</v>
      </c>
      <c r="CG3465" t="s">
        <v>363735</v>
      </c>
      <c r="CH3465" t="s">
        <v>363736</v>
      </c>
      <c r="CI3465" t="s">
        <v>363737</v>
      </c>
      <c r="CJ3465" t="s">
        <v>363738</v>
      </c>
      <c r="CK3465" t="s">
        <v>363739</v>
      </c>
      <c r="CL3465" t="s">
        <v>363740</v>
      </c>
      <c r="CM3465" t="s">
        <v>363741</v>
      </c>
      <c r="CN3465" t="s">
        <v>363742</v>
      </c>
      <c r="CO3465" t="s">
        <v>363743</v>
      </c>
      <c r="CP3465" t="s">
        <v>363744</v>
      </c>
      <c r="CQ3465" t="s">
        <v>363745</v>
      </c>
      <c r="CR3465" t="s">
        <v>363746</v>
      </c>
      <c r="CS3465" t="s">
        <v>363747</v>
      </c>
      <c r="CT3465" t="s">
        <v>363748</v>
      </c>
      <c r="CU3465" t="s">
        <v>363749</v>
      </c>
      <c r="CV3465" t="s">
        <v>363750</v>
      </c>
      <c r="CW3465" t="s">
        <v>363751</v>
      </c>
      <c r="CX3465" t="s">
        <v>363752</v>
      </c>
      <c r="CY3465" t="s">
        <v>363753</v>
      </c>
      <c r="CZ3465" t="s">
        <v>363754</v>
      </c>
      <c r="DA3465" t="s">
        <v>363755</v>
      </c>
    </row>
    <row r="3466" spans="1:105" x14ac:dyDescent="0.25">
      <c r="A3466" t="s">
        <v>363756</v>
      </c>
      <c r="B3466" t="s">
        <v>363757</v>
      </c>
      <c r="C3466" t="s">
        <v>363758</v>
      </c>
      <c r="D3466" t="s">
        <v>363759</v>
      </c>
      <c r="E3466" t="s">
        <v>363760</v>
      </c>
      <c r="F3466" t="s">
        <v>363761</v>
      </c>
      <c r="G3466" t="s">
        <v>363762</v>
      </c>
      <c r="H3466" t="s">
        <v>363763</v>
      </c>
      <c r="I3466" t="s">
        <v>363764</v>
      </c>
      <c r="J3466" t="s">
        <v>363765</v>
      </c>
      <c r="K3466" t="s">
        <v>363766</v>
      </c>
      <c r="L3466" t="s">
        <v>363767</v>
      </c>
      <c r="M3466" t="s">
        <v>363768</v>
      </c>
      <c r="N3466" t="s">
        <v>363769</v>
      </c>
      <c r="O3466" t="s">
        <v>363770</v>
      </c>
      <c r="P3466" t="s">
        <v>363771</v>
      </c>
      <c r="Q3466" t="s">
        <v>363772</v>
      </c>
      <c r="R3466" t="s">
        <v>363773</v>
      </c>
      <c r="S3466" t="s">
        <v>363774</v>
      </c>
      <c r="T3466" t="s">
        <v>363775</v>
      </c>
      <c r="U3466" t="s">
        <v>363776</v>
      </c>
      <c r="V3466" t="s">
        <v>363777</v>
      </c>
      <c r="W3466" t="s">
        <v>363778</v>
      </c>
      <c r="X3466" t="s">
        <v>363779</v>
      </c>
      <c r="Y3466" t="s">
        <v>363780</v>
      </c>
      <c r="Z3466" t="s">
        <v>363781</v>
      </c>
      <c r="AA3466" t="s">
        <v>363782</v>
      </c>
      <c r="AB3466" t="s">
        <v>363783</v>
      </c>
      <c r="AC3466" t="s">
        <v>363784</v>
      </c>
      <c r="AD3466" t="s">
        <v>363785</v>
      </c>
      <c r="AE3466" t="s">
        <v>363786</v>
      </c>
      <c r="AF3466" t="s">
        <v>363787</v>
      </c>
      <c r="AG3466" t="s">
        <v>363788</v>
      </c>
      <c r="AH3466" t="s">
        <v>363789</v>
      </c>
      <c r="AI3466" t="s">
        <v>363790</v>
      </c>
      <c r="AJ3466" t="s">
        <v>363791</v>
      </c>
      <c r="AK3466" t="s">
        <v>363792</v>
      </c>
      <c r="AL3466" t="s">
        <v>363793</v>
      </c>
      <c r="AM3466" t="s">
        <v>363794</v>
      </c>
      <c r="AN3466" t="s">
        <v>363795</v>
      </c>
      <c r="AO3466" t="s">
        <v>363796</v>
      </c>
      <c r="AP3466" t="s">
        <v>363797</v>
      </c>
      <c r="AQ3466" t="s">
        <v>363798</v>
      </c>
      <c r="AR3466" t="s">
        <v>363799</v>
      </c>
      <c r="AS3466" t="s">
        <v>363800</v>
      </c>
      <c r="AT3466" t="s">
        <v>363801</v>
      </c>
      <c r="AU3466" t="s">
        <v>363802</v>
      </c>
      <c r="AV3466" t="s">
        <v>363803</v>
      </c>
      <c r="AW3466" t="s">
        <v>363804</v>
      </c>
      <c r="AX3466" t="s">
        <v>363805</v>
      </c>
      <c r="AY3466" t="s">
        <v>363806</v>
      </c>
      <c r="AZ3466" t="s">
        <v>363807</v>
      </c>
      <c r="BA3466" t="s">
        <v>363808</v>
      </c>
      <c r="BB3466" t="s">
        <v>363809</v>
      </c>
      <c r="BC3466" t="s">
        <v>363810</v>
      </c>
      <c r="BD3466" t="s">
        <v>363811</v>
      </c>
      <c r="BE3466" t="s">
        <v>363812</v>
      </c>
      <c r="BF3466" t="s">
        <v>363813</v>
      </c>
      <c r="BG3466" t="s">
        <v>363814</v>
      </c>
      <c r="BH3466" t="s">
        <v>363815</v>
      </c>
      <c r="BI3466" t="s">
        <v>363816</v>
      </c>
      <c r="BJ3466" t="s">
        <v>363817</v>
      </c>
      <c r="BK3466" t="s">
        <v>363818</v>
      </c>
      <c r="BL3466" t="s">
        <v>363819</v>
      </c>
      <c r="BM3466" t="s">
        <v>363820</v>
      </c>
      <c r="BN3466" t="s">
        <v>363821</v>
      </c>
      <c r="BO3466" t="s">
        <v>363822</v>
      </c>
      <c r="BP3466" t="s">
        <v>363823</v>
      </c>
      <c r="BQ3466" t="s">
        <v>363824</v>
      </c>
      <c r="BR3466" t="s">
        <v>363825</v>
      </c>
      <c r="BS3466" t="s">
        <v>363826</v>
      </c>
      <c r="BT3466" t="s">
        <v>363827</v>
      </c>
      <c r="BU3466" t="s">
        <v>363828</v>
      </c>
      <c r="BV3466" t="s">
        <v>363829</v>
      </c>
      <c r="BW3466" t="s">
        <v>363830</v>
      </c>
      <c r="BX3466" t="s">
        <v>363831</v>
      </c>
      <c r="BY3466" t="s">
        <v>363832</v>
      </c>
      <c r="BZ3466" t="s">
        <v>363833</v>
      </c>
      <c r="CA3466" t="s">
        <v>363834</v>
      </c>
      <c r="CB3466" t="s">
        <v>363835</v>
      </c>
      <c r="CC3466" t="s">
        <v>363836</v>
      </c>
      <c r="CD3466" t="s">
        <v>363837</v>
      </c>
      <c r="CE3466" t="s">
        <v>363838</v>
      </c>
      <c r="CF3466" t="s">
        <v>363839</v>
      </c>
      <c r="CG3466" t="s">
        <v>363840</v>
      </c>
      <c r="CH3466" t="s">
        <v>363841</v>
      </c>
      <c r="CI3466" t="s">
        <v>363842</v>
      </c>
      <c r="CJ3466" t="s">
        <v>363843</v>
      </c>
      <c r="CK3466" t="s">
        <v>363844</v>
      </c>
      <c r="CL3466" t="s">
        <v>363845</v>
      </c>
      <c r="CM3466" t="s">
        <v>363846</v>
      </c>
      <c r="CN3466" t="s">
        <v>363847</v>
      </c>
      <c r="CO3466" t="s">
        <v>363848</v>
      </c>
      <c r="CP3466" t="s">
        <v>363849</v>
      </c>
      <c r="CQ3466" t="s">
        <v>363850</v>
      </c>
      <c r="CR3466" t="s">
        <v>363851</v>
      </c>
      <c r="CS3466" t="s">
        <v>363852</v>
      </c>
      <c r="CT3466" t="s">
        <v>363853</v>
      </c>
      <c r="CU3466" t="s">
        <v>363854</v>
      </c>
      <c r="CV3466" t="s">
        <v>363855</v>
      </c>
      <c r="CW3466" t="s">
        <v>363856</v>
      </c>
      <c r="CX3466" t="s">
        <v>363857</v>
      </c>
      <c r="CY3466" t="s">
        <v>363858</v>
      </c>
      <c r="CZ3466" t="s">
        <v>363859</v>
      </c>
      <c r="DA3466" t="s">
        <v>363860</v>
      </c>
    </row>
    <row r="3467" spans="1:105" x14ac:dyDescent="0.25">
      <c r="A3467" t="s">
        <v>363861</v>
      </c>
      <c r="B3467" t="s">
        <v>363862</v>
      </c>
      <c r="C3467" t="s">
        <v>363863</v>
      </c>
      <c r="D3467" t="s">
        <v>363864</v>
      </c>
      <c r="E3467" t="s">
        <v>363865</v>
      </c>
      <c r="F3467" t="s">
        <v>363866</v>
      </c>
      <c r="G3467" t="s">
        <v>363867</v>
      </c>
      <c r="H3467" t="s">
        <v>363868</v>
      </c>
      <c r="I3467" t="s">
        <v>363869</v>
      </c>
      <c r="J3467" t="s">
        <v>363870</v>
      </c>
      <c r="K3467" t="s">
        <v>363871</v>
      </c>
      <c r="L3467" t="s">
        <v>363872</v>
      </c>
      <c r="M3467" t="s">
        <v>363873</v>
      </c>
      <c r="N3467" t="s">
        <v>363874</v>
      </c>
      <c r="O3467" t="s">
        <v>363875</v>
      </c>
      <c r="P3467" t="s">
        <v>363876</v>
      </c>
      <c r="Q3467" t="s">
        <v>363877</v>
      </c>
      <c r="R3467" t="s">
        <v>363878</v>
      </c>
      <c r="S3467" t="s">
        <v>363879</v>
      </c>
      <c r="T3467" t="s">
        <v>363880</v>
      </c>
      <c r="U3467" t="s">
        <v>363881</v>
      </c>
      <c r="V3467" t="s">
        <v>363882</v>
      </c>
      <c r="W3467" t="s">
        <v>363883</v>
      </c>
      <c r="X3467" t="s">
        <v>363884</v>
      </c>
      <c r="Y3467" t="s">
        <v>363885</v>
      </c>
      <c r="Z3467" t="s">
        <v>363886</v>
      </c>
      <c r="AA3467" t="s">
        <v>363887</v>
      </c>
      <c r="AB3467" t="s">
        <v>363888</v>
      </c>
      <c r="AC3467" t="s">
        <v>363889</v>
      </c>
      <c r="AD3467" t="s">
        <v>363890</v>
      </c>
      <c r="AE3467" t="s">
        <v>363891</v>
      </c>
      <c r="AF3467" t="s">
        <v>363892</v>
      </c>
      <c r="AG3467" t="s">
        <v>363893</v>
      </c>
      <c r="AH3467" t="s">
        <v>363894</v>
      </c>
      <c r="AI3467" t="s">
        <v>363895</v>
      </c>
      <c r="AJ3467" t="s">
        <v>363896</v>
      </c>
      <c r="AK3467" t="s">
        <v>363897</v>
      </c>
      <c r="AL3467" t="s">
        <v>363898</v>
      </c>
      <c r="AM3467" t="s">
        <v>363899</v>
      </c>
      <c r="AN3467" t="s">
        <v>363900</v>
      </c>
      <c r="AO3467" t="s">
        <v>363901</v>
      </c>
      <c r="AP3467" t="s">
        <v>363902</v>
      </c>
      <c r="AQ3467" t="s">
        <v>363903</v>
      </c>
      <c r="AR3467" t="s">
        <v>363904</v>
      </c>
      <c r="AS3467" t="s">
        <v>363905</v>
      </c>
      <c r="AT3467" t="s">
        <v>363906</v>
      </c>
      <c r="AU3467" t="s">
        <v>363907</v>
      </c>
      <c r="AV3467" t="s">
        <v>363908</v>
      </c>
      <c r="AW3467" t="s">
        <v>363909</v>
      </c>
      <c r="AX3467" t="s">
        <v>363910</v>
      </c>
      <c r="AY3467" t="s">
        <v>363911</v>
      </c>
      <c r="AZ3467" t="s">
        <v>363912</v>
      </c>
      <c r="BA3467" t="s">
        <v>363913</v>
      </c>
      <c r="BB3467" t="s">
        <v>363914</v>
      </c>
      <c r="BC3467" t="s">
        <v>363915</v>
      </c>
      <c r="BD3467" t="s">
        <v>363916</v>
      </c>
      <c r="BE3467" t="s">
        <v>363917</v>
      </c>
      <c r="BF3467" t="s">
        <v>363918</v>
      </c>
      <c r="BG3467" t="s">
        <v>363919</v>
      </c>
      <c r="BH3467" t="s">
        <v>363920</v>
      </c>
      <c r="BI3467" t="s">
        <v>363921</v>
      </c>
      <c r="BJ3467" t="s">
        <v>363922</v>
      </c>
      <c r="BK3467" t="s">
        <v>363923</v>
      </c>
      <c r="BL3467" t="s">
        <v>363924</v>
      </c>
      <c r="BM3467" t="s">
        <v>363925</v>
      </c>
      <c r="BN3467" t="s">
        <v>363926</v>
      </c>
      <c r="BO3467" t="s">
        <v>363927</v>
      </c>
      <c r="BP3467" t="s">
        <v>363928</v>
      </c>
      <c r="BQ3467" t="s">
        <v>363929</v>
      </c>
      <c r="BR3467" t="s">
        <v>363930</v>
      </c>
      <c r="BS3467" t="s">
        <v>363931</v>
      </c>
      <c r="BT3467" t="s">
        <v>363932</v>
      </c>
      <c r="BU3467" t="s">
        <v>363933</v>
      </c>
      <c r="BV3467" t="s">
        <v>363934</v>
      </c>
      <c r="BW3467" t="s">
        <v>363935</v>
      </c>
      <c r="BX3467" t="s">
        <v>363936</v>
      </c>
      <c r="BY3467" t="s">
        <v>363937</v>
      </c>
      <c r="BZ3467" t="s">
        <v>363938</v>
      </c>
      <c r="CA3467" t="s">
        <v>363939</v>
      </c>
      <c r="CB3467" t="s">
        <v>363940</v>
      </c>
      <c r="CC3467" t="s">
        <v>363941</v>
      </c>
      <c r="CD3467" t="s">
        <v>363942</v>
      </c>
      <c r="CE3467" t="s">
        <v>363943</v>
      </c>
      <c r="CF3467" t="s">
        <v>363944</v>
      </c>
      <c r="CG3467" t="s">
        <v>363945</v>
      </c>
      <c r="CH3467" t="s">
        <v>363946</v>
      </c>
      <c r="CI3467" t="s">
        <v>363947</v>
      </c>
      <c r="CJ3467" t="s">
        <v>363948</v>
      </c>
      <c r="CK3467" t="s">
        <v>363949</v>
      </c>
      <c r="CL3467" t="s">
        <v>363950</v>
      </c>
      <c r="CM3467" t="s">
        <v>363951</v>
      </c>
      <c r="CN3467" t="s">
        <v>363952</v>
      </c>
      <c r="CO3467" t="s">
        <v>363953</v>
      </c>
      <c r="CP3467" t="s">
        <v>363954</v>
      </c>
      <c r="CQ3467" t="s">
        <v>363955</v>
      </c>
      <c r="CR3467" t="s">
        <v>363956</v>
      </c>
      <c r="CS3467" t="s">
        <v>363957</v>
      </c>
      <c r="CT3467" t="s">
        <v>363958</v>
      </c>
      <c r="CU3467" t="s">
        <v>363959</v>
      </c>
      <c r="CV3467" t="s">
        <v>363960</v>
      </c>
      <c r="CW3467" t="s">
        <v>363961</v>
      </c>
      <c r="CX3467" t="s">
        <v>363962</v>
      </c>
      <c r="CY3467" t="s">
        <v>363963</v>
      </c>
      <c r="CZ3467" t="s">
        <v>363964</v>
      </c>
      <c r="DA3467" t="s">
        <v>363965</v>
      </c>
    </row>
    <row r="3468" spans="1:105" x14ac:dyDescent="0.25">
      <c r="A3468" t="s">
        <v>363966</v>
      </c>
      <c r="B3468" t="s">
        <v>363967</v>
      </c>
      <c r="C3468" t="s">
        <v>363968</v>
      </c>
      <c r="D3468" t="s">
        <v>363969</v>
      </c>
      <c r="E3468" t="s">
        <v>363970</v>
      </c>
      <c r="F3468" t="s">
        <v>363971</v>
      </c>
      <c r="G3468" t="s">
        <v>363972</v>
      </c>
      <c r="H3468" t="s">
        <v>363973</v>
      </c>
      <c r="I3468" t="s">
        <v>363974</v>
      </c>
      <c r="J3468" t="s">
        <v>363975</v>
      </c>
      <c r="K3468" t="s">
        <v>363976</v>
      </c>
      <c r="L3468" t="s">
        <v>363977</v>
      </c>
      <c r="M3468" t="s">
        <v>363978</v>
      </c>
      <c r="N3468" t="s">
        <v>363979</v>
      </c>
      <c r="O3468" t="s">
        <v>363980</v>
      </c>
      <c r="P3468" t="s">
        <v>363981</v>
      </c>
      <c r="Q3468" t="s">
        <v>363982</v>
      </c>
      <c r="R3468" t="s">
        <v>363983</v>
      </c>
      <c r="S3468" t="s">
        <v>363984</v>
      </c>
      <c r="T3468" t="s">
        <v>363985</v>
      </c>
      <c r="U3468" t="s">
        <v>363986</v>
      </c>
      <c r="V3468" t="s">
        <v>363987</v>
      </c>
      <c r="W3468" t="s">
        <v>363988</v>
      </c>
      <c r="X3468" t="s">
        <v>363989</v>
      </c>
      <c r="Y3468" t="s">
        <v>363990</v>
      </c>
      <c r="Z3468" t="s">
        <v>363991</v>
      </c>
      <c r="AA3468" t="s">
        <v>363992</v>
      </c>
      <c r="AB3468" t="s">
        <v>363993</v>
      </c>
      <c r="AC3468" t="s">
        <v>363994</v>
      </c>
      <c r="AD3468" t="s">
        <v>363995</v>
      </c>
      <c r="AE3468" t="s">
        <v>363996</v>
      </c>
      <c r="AF3468" t="s">
        <v>363997</v>
      </c>
      <c r="AG3468" t="s">
        <v>363998</v>
      </c>
      <c r="AH3468" t="s">
        <v>363999</v>
      </c>
      <c r="AI3468" t="s">
        <v>364000</v>
      </c>
      <c r="AJ3468" t="s">
        <v>364001</v>
      </c>
      <c r="AK3468" t="s">
        <v>364002</v>
      </c>
      <c r="AL3468" t="s">
        <v>364003</v>
      </c>
      <c r="AM3468" t="s">
        <v>364004</v>
      </c>
      <c r="AN3468" t="s">
        <v>364005</v>
      </c>
      <c r="AO3468" t="s">
        <v>364006</v>
      </c>
      <c r="AP3468" t="s">
        <v>364007</v>
      </c>
      <c r="AQ3468" t="s">
        <v>364008</v>
      </c>
      <c r="AR3468" t="s">
        <v>364009</v>
      </c>
      <c r="AS3468" t="s">
        <v>364010</v>
      </c>
      <c r="AT3468" t="s">
        <v>364011</v>
      </c>
      <c r="AU3468" t="s">
        <v>364012</v>
      </c>
      <c r="AV3468" t="s">
        <v>364013</v>
      </c>
      <c r="AW3468" t="s">
        <v>364014</v>
      </c>
      <c r="AX3468" t="s">
        <v>364015</v>
      </c>
      <c r="AY3468" t="s">
        <v>364016</v>
      </c>
      <c r="AZ3468" t="s">
        <v>364017</v>
      </c>
      <c r="BA3468" t="s">
        <v>364018</v>
      </c>
      <c r="BB3468" t="s">
        <v>364019</v>
      </c>
      <c r="BC3468" t="s">
        <v>364020</v>
      </c>
      <c r="BD3468" t="s">
        <v>364021</v>
      </c>
      <c r="BE3468" t="s">
        <v>364022</v>
      </c>
      <c r="BF3468" t="s">
        <v>364023</v>
      </c>
      <c r="BG3468" t="s">
        <v>364024</v>
      </c>
      <c r="BH3468" t="s">
        <v>364025</v>
      </c>
      <c r="BI3468" t="s">
        <v>364026</v>
      </c>
      <c r="BJ3468" t="s">
        <v>364027</v>
      </c>
      <c r="BK3468" t="s">
        <v>364028</v>
      </c>
      <c r="BL3468" t="s">
        <v>364029</v>
      </c>
      <c r="BM3468" t="s">
        <v>364030</v>
      </c>
      <c r="BN3468" t="s">
        <v>364031</v>
      </c>
      <c r="BO3468" t="s">
        <v>364032</v>
      </c>
      <c r="BP3468" t="s">
        <v>364033</v>
      </c>
      <c r="BQ3468" t="s">
        <v>364034</v>
      </c>
      <c r="BR3468" t="s">
        <v>364035</v>
      </c>
      <c r="BS3468" t="s">
        <v>364036</v>
      </c>
      <c r="BT3468" t="s">
        <v>364037</v>
      </c>
      <c r="BU3468" t="s">
        <v>364038</v>
      </c>
      <c r="BV3468" t="s">
        <v>364039</v>
      </c>
      <c r="BW3468" t="s">
        <v>364040</v>
      </c>
      <c r="BX3468" t="s">
        <v>364041</v>
      </c>
      <c r="BY3468" t="s">
        <v>364042</v>
      </c>
      <c r="BZ3468" t="s">
        <v>364043</v>
      </c>
      <c r="CA3468" t="s">
        <v>364044</v>
      </c>
      <c r="CB3468" t="s">
        <v>364045</v>
      </c>
      <c r="CC3468" t="s">
        <v>364046</v>
      </c>
      <c r="CD3468" t="s">
        <v>364047</v>
      </c>
      <c r="CE3468" t="s">
        <v>364048</v>
      </c>
      <c r="CF3468" t="s">
        <v>364049</v>
      </c>
      <c r="CG3468" t="s">
        <v>364050</v>
      </c>
      <c r="CH3468" t="s">
        <v>364051</v>
      </c>
      <c r="CI3468" t="s">
        <v>364052</v>
      </c>
      <c r="CJ3468" t="s">
        <v>364053</v>
      </c>
      <c r="CK3468" t="s">
        <v>364054</v>
      </c>
      <c r="CL3468" t="s">
        <v>364055</v>
      </c>
      <c r="CM3468" t="s">
        <v>364056</v>
      </c>
      <c r="CN3468" t="s">
        <v>364057</v>
      </c>
      <c r="CO3468" t="s">
        <v>364058</v>
      </c>
      <c r="CP3468" t="s">
        <v>364059</v>
      </c>
      <c r="CQ3468" t="s">
        <v>364060</v>
      </c>
      <c r="CR3468" t="s">
        <v>364061</v>
      </c>
      <c r="CS3468" t="s">
        <v>364062</v>
      </c>
      <c r="CT3468" t="s">
        <v>364063</v>
      </c>
      <c r="CU3468" t="s">
        <v>364064</v>
      </c>
      <c r="CV3468" t="s">
        <v>364065</v>
      </c>
      <c r="CW3468" t="s">
        <v>364066</v>
      </c>
      <c r="CX3468" t="s">
        <v>364067</v>
      </c>
      <c r="CY3468" t="s">
        <v>364068</v>
      </c>
      <c r="CZ3468" t="s">
        <v>364069</v>
      </c>
      <c r="DA3468" t="s">
        <v>364070</v>
      </c>
    </row>
    <row r="3469" spans="1:105" x14ac:dyDescent="0.25">
      <c r="A3469" t="s">
        <v>364071</v>
      </c>
      <c r="B3469" t="s">
        <v>364072</v>
      </c>
      <c r="C3469" t="s">
        <v>364073</v>
      </c>
      <c r="D3469" t="s">
        <v>364074</v>
      </c>
      <c r="E3469" t="s">
        <v>364075</v>
      </c>
      <c r="F3469" t="s">
        <v>364076</v>
      </c>
      <c r="G3469" t="s">
        <v>364077</v>
      </c>
      <c r="H3469" t="s">
        <v>364078</v>
      </c>
      <c r="I3469" t="s">
        <v>364079</v>
      </c>
      <c r="J3469" t="s">
        <v>364080</v>
      </c>
      <c r="K3469" t="s">
        <v>364081</v>
      </c>
      <c r="L3469" t="s">
        <v>364082</v>
      </c>
      <c r="M3469" t="s">
        <v>364083</v>
      </c>
      <c r="N3469" t="s">
        <v>364084</v>
      </c>
      <c r="O3469" t="s">
        <v>364085</v>
      </c>
      <c r="P3469" t="s">
        <v>364086</v>
      </c>
      <c r="Q3469" t="s">
        <v>364087</v>
      </c>
      <c r="R3469" t="s">
        <v>364088</v>
      </c>
      <c r="S3469" t="s">
        <v>364089</v>
      </c>
      <c r="T3469" t="s">
        <v>364090</v>
      </c>
      <c r="U3469" t="s">
        <v>364091</v>
      </c>
      <c r="V3469" t="s">
        <v>364092</v>
      </c>
      <c r="W3469" t="s">
        <v>364093</v>
      </c>
      <c r="X3469" t="s">
        <v>364094</v>
      </c>
      <c r="Y3469" t="s">
        <v>364095</v>
      </c>
      <c r="Z3469" t="s">
        <v>364096</v>
      </c>
      <c r="AA3469" t="s">
        <v>364097</v>
      </c>
      <c r="AB3469" t="s">
        <v>364098</v>
      </c>
      <c r="AC3469" t="s">
        <v>364099</v>
      </c>
      <c r="AD3469" t="s">
        <v>364100</v>
      </c>
      <c r="AE3469" t="s">
        <v>364101</v>
      </c>
      <c r="AF3469" t="s">
        <v>364102</v>
      </c>
      <c r="AG3469" t="s">
        <v>364103</v>
      </c>
      <c r="AH3469" t="s">
        <v>364104</v>
      </c>
      <c r="AI3469" t="s">
        <v>364105</v>
      </c>
      <c r="AJ3469" t="s">
        <v>364106</v>
      </c>
      <c r="AK3469" t="s">
        <v>364107</v>
      </c>
      <c r="AL3469" t="s">
        <v>364108</v>
      </c>
      <c r="AM3469" t="s">
        <v>364109</v>
      </c>
      <c r="AN3469" t="s">
        <v>364110</v>
      </c>
      <c r="AO3469" t="s">
        <v>364111</v>
      </c>
      <c r="AP3469" t="s">
        <v>364112</v>
      </c>
      <c r="AQ3469" t="s">
        <v>364113</v>
      </c>
      <c r="AR3469" t="s">
        <v>364114</v>
      </c>
      <c r="AS3469" t="s">
        <v>364115</v>
      </c>
      <c r="AT3469" t="s">
        <v>364116</v>
      </c>
      <c r="AU3469" t="s">
        <v>364117</v>
      </c>
      <c r="AV3469" t="s">
        <v>364118</v>
      </c>
      <c r="AW3469" t="s">
        <v>364119</v>
      </c>
      <c r="AX3469" t="s">
        <v>364120</v>
      </c>
      <c r="AY3469" t="s">
        <v>364121</v>
      </c>
      <c r="AZ3469" t="s">
        <v>364122</v>
      </c>
      <c r="BA3469" t="s">
        <v>364123</v>
      </c>
      <c r="BB3469" t="s">
        <v>364124</v>
      </c>
      <c r="BC3469" t="s">
        <v>364125</v>
      </c>
      <c r="BD3469" t="s">
        <v>364126</v>
      </c>
      <c r="BE3469" t="s">
        <v>364127</v>
      </c>
      <c r="BF3469" t="s">
        <v>364128</v>
      </c>
      <c r="BG3469" t="s">
        <v>364129</v>
      </c>
      <c r="BH3469" t="s">
        <v>364130</v>
      </c>
      <c r="BI3469" t="s">
        <v>364131</v>
      </c>
      <c r="BJ3469" t="s">
        <v>364132</v>
      </c>
      <c r="BK3469" t="s">
        <v>364133</v>
      </c>
      <c r="BL3469" t="s">
        <v>364134</v>
      </c>
      <c r="BM3469" t="s">
        <v>364135</v>
      </c>
      <c r="BN3469" t="s">
        <v>364136</v>
      </c>
      <c r="BO3469" t="s">
        <v>364137</v>
      </c>
      <c r="BP3469" t="s">
        <v>364138</v>
      </c>
      <c r="BQ3469" t="s">
        <v>364139</v>
      </c>
      <c r="BR3469" t="s">
        <v>364140</v>
      </c>
      <c r="BS3469" t="s">
        <v>364141</v>
      </c>
      <c r="BT3469" t="s">
        <v>364142</v>
      </c>
      <c r="BU3469" t="s">
        <v>364143</v>
      </c>
      <c r="BV3469" t="s">
        <v>364144</v>
      </c>
      <c r="BW3469" t="s">
        <v>364145</v>
      </c>
      <c r="BX3469" t="s">
        <v>364146</v>
      </c>
      <c r="BY3469" t="s">
        <v>364147</v>
      </c>
      <c r="BZ3469" t="s">
        <v>364148</v>
      </c>
      <c r="CA3469" t="s">
        <v>364149</v>
      </c>
      <c r="CB3469" t="s">
        <v>364150</v>
      </c>
      <c r="CC3469" t="s">
        <v>364151</v>
      </c>
      <c r="CD3469" t="s">
        <v>364152</v>
      </c>
      <c r="CE3469" t="s">
        <v>364153</v>
      </c>
      <c r="CF3469" t="s">
        <v>364154</v>
      </c>
      <c r="CG3469" t="s">
        <v>364155</v>
      </c>
      <c r="CH3469" t="s">
        <v>364156</v>
      </c>
      <c r="CI3469" t="s">
        <v>364157</v>
      </c>
      <c r="CJ3469" t="s">
        <v>364158</v>
      </c>
      <c r="CK3469" t="s">
        <v>364159</v>
      </c>
      <c r="CL3469" t="s">
        <v>364160</v>
      </c>
      <c r="CM3469" t="s">
        <v>364161</v>
      </c>
      <c r="CN3469" t="s">
        <v>364162</v>
      </c>
      <c r="CO3469" t="s">
        <v>364163</v>
      </c>
      <c r="CP3469" t="s">
        <v>364164</v>
      </c>
      <c r="CQ3469" t="s">
        <v>364165</v>
      </c>
      <c r="CR3469" t="s">
        <v>364166</v>
      </c>
      <c r="CS3469" t="s">
        <v>364167</v>
      </c>
      <c r="CT3469" t="s">
        <v>364168</v>
      </c>
      <c r="CU3469" t="s">
        <v>364169</v>
      </c>
      <c r="CV3469" t="s">
        <v>364170</v>
      </c>
      <c r="CW3469" t="s">
        <v>364171</v>
      </c>
      <c r="CX3469" t="s">
        <v>364172</v>
      </c>
      <c r="CY3469" t="s">
        <v>364173</v>
      </c>
      <c r="CZ3469" t="s">
        <v>364174</v>
      </c>
      <c r="DA3469" t="s">
        <v>364175</v>
      </c>
    </row>
    <row r="3470" spans="1:105" x14ac:dyDescent="0.25">
      <c r="A3470" t="s">
        <v>364176</v>
      </c>
      <c r="B3470" t="s">
        <v>364177</v>
      </c>
      <c r="C3470" t="s">
        <v>364178</v>
      </c>
      <c r="D3470" t="s">
        <v>364179</v>
      </c>
      <c r="E3470" t="s">
        <v>364180</v>
      </c>
      <c r="F3470" t="s">
        <v>364181</v>
      </c>
      <c r="G3470" t="s">
        <v>364182</v>
      </c>
      <c r="H3470" t="s">
        <v>364183</v>
      </c>
      <c r="I3470" t="s">
        <v>364184</v>
      </c>
      <c r="J3470" t="s">
        <v>364185</v>
      </c>
      <c r="K3470" t="s">
        <v>364186</v>
      </c>
      <c r="L3470" t="s">
        <v>364187</v>
      </c>
      <c r="M3470" t="s">
        <v>364188</v>
      </c>
      <c r="N3470" t="s">
        <v>364189</v>
      </c>
      <c r="O3470" t="s">
        <v>364190</v>
      </c>
      <c r="P3470" t="s">
        <v>364191</v>
      </c>
      <c r="Q3470" t="s">
        <v>364192</v>
      </c>
      <c r="R3470" t="s">
        <v>364193</v>
      </c>
      <c r="S3470" t="s">
        <v>364194</v>
      </c>
      <c r="T3470" t="s">
        <v>364195</v>
      </c>
      <c r="U3470" t="s">
        <v>364196</v>
      </c>
      <c r="V3470" t="s">
        <v>364197</v>
      </c>
      <c r="W3470" t="s">
        <v>364198</v>
      </c>
      <c r="X3470" t="s">
        <v>364199</v>
      </c>
      <c r="Y3470" t="s">
        <v>364200</v>
      </c>
      <c r="Z3470" t="s">
        <v>364201</v>
      </c>
      <c r="AA3470" t="s">
        <v>364202</v>
      </c>
      <c r="AB3470" t="s">
        <v>364203</v>
      </c>
      <c r="AC3470" t="s">
        <v>364204</v>
      </c>
      <c r="AD3470" t="s">
        <v>364205</v>
      </c>
      <c r="AE3470" t="s">
        <v>364206</v>
      </c>
      <c r="AF3470" t="s">
        <v>364207</v>
      </c>
      <c r="AG3470" t="s">
        <v>364208</v>
      </c>
      <c r="AH3470" t="s">
        <v>364209</v>
      </c>
      <c r="AI3470" t="s">
        <v>364210</v>
      </c>
      <c r="AJ3470" t="s">
        <v>364211</v>
      </c>
      <c r="AK3470" t="s">
        <v>364212</v>
      </c>
      <c r="AL3470" t="s">
        <v>364213</v>
      </c>
      <c r="AM3470" t="s">
        <v>364214</v>
      </c>
      <c r="AN3470" t="s">
        <v>364215</v>
      </c>
      <c r="AO3470" t="s">
        <v>364216</v>
      </c>
      <c r="AP3470" t="s">
        <v>364217</v>
      </c>
      <c r="AQ3470" t="s">
        <v>364218</v>
      </c>
      <c r="AR3470" t="s">
        <v>364219</v>
      </c>
      <c r="AS3470" t="s">
        <v>364220</v>
      </c>
      <c r="AT3470" t="s">
        <v>364221</v>
      </c>
      <c r="AU3470" t="s">
        <v>364222</v>
      </c>
      <c r="AV3470" t="s">
        <v>364223</v>
      </c>
      <c r="AW3470" t="s">
        <v>364224</v>
      </c>
      <c r="AX3470" t="s">
        <v>364225</v>
      </c>
      <c r="AY3470" t="s">
        <v>364226</v>
      </c>
      <c r="AZ3470" t="s">
        <v>364227</v>
      </c>
      <c r="BA3470" t="s">
        <v>364228</v>
      </c>
      <c r="BB3470" t="s">
        <v>364229</v>
      </c>
      <c r="BC3470" t="s">
        <v>364230</v>
      </c>
      <c r="BD3470" t="s">
        <v>364231</v>
      </c>
      <c r="BE3470" t="s">
        <v>364232</v>
      </c>
      <c r="BF3470" t="s">
        <v>364233</v>
      </c>
      <c r="BG3470" t="s">
        <v>364234</v>
      </c>
      <c r="BH3470" t="s">
        <v>364235</v>
      </c>
      <c r="BI3470" t="s">
        <v>364236</v>
      </c>
      <c r="BJ3470" t="s">
        <v>364237</v>
      </c>
      <c r="BK3470" t="s">
        <v>364238</v>
      </c>
      <c r="BL3470" t="s">
        <v>364239</v>
      </c>
      <c r="BM3470" t="s">
        <v>364240</v>
      </c>
      <c r="BN3470" t="s">
        <v>364241</v>
      </c>
      <c r="BO3470" t="s">
        <v>364242</v>
      </c>
      <c r="BP3470" t="s">
        <v>364243</v>
      </c>
      <c r="BQ3470" t="s">
        <v>364244</v>
      </c>
      <c r="BR3470" t="s">
        <v>364245</v>
      </c>
      <c r="BS3470" t="s">
        <v>364246</v>
      </c>
      <c r="BT3470" t="s">
        <v>364247</v>
      </c>
      <c r="BU3470" t="s">
        <v>364248</v>
      </c>
      <c r="BV3470" t="s">
        <v>364249</v>
      </c>
      <c r="BW3470" t="s">
        <v>364250</v>
      </c>
      <c r="BX3470" t="s">
        <v>364251</v>
      </c>
      <c r="BY3470" t="s">
        <v>364252</v>
      </c>
      <c r="BZ3470" t="s">
        <v>364253</v>
      </c>
      <c r="CA3470" t="s">
        <v>364254</v>
      </c>
      <c r="CB3470" t="s">
        <v>364255</v>
      </c>
      <c r="CC3470" t="s">
        <v>364256</v>
      </c>
      <c r="CD3470" t="s">
        <v>364257</v>
      </c>
      <c r="CE3470" t="s">
        <v>364258</v>
      </c>
      <c r="CF3470" t="s">
        <v>364259</v>
      </c>
      <c r="CG3470" t="s">
        <v>364260</v>
      </c>
      <c r="CH3470" t="s">
        <v>364261</v>
      </c>
      <c r="CI3470" t="s">
        <v>364262</v>
      </c>
      <c r="CJ3470" t="s">
        <v>364263</v>
      </c>
      <c r="CK3470" t="s">
        <v>364264</v>
      </c>
      <c r="CL3470" t="s">
        <v>364265</v>
      </c>
      <c r="CM3470" t="s">
        <v>364266</v>
      </c>
      <c r="CN3470" t="s">
        <v>364267</v>
      </c>
      <c r="CO3470" t="s">
        <v>364268</v>
      </c>
      <c r="CP3470" t="s">
        <v>364269</v>
      </c>
      <c r="CQ3470" t="s">
        <v>364270</v>
      </c>
      <c r="CR3470" t="s">
        <v>364271</v>
      </c>
      <c r="CS3470" t="s">
        <v>364272</v>
      </c>
      <c r="CT3470" t="s">
        <v>364273</v>
      </c>
      <c r="CU3470" t="s">
        <v>364274</v>
      </c>
      <c r="CV3470" t="s">
        <v>364275</v>
      </c>
      <c r="CW3470" t="s">
        <v>364276</v>
      </c>
      <c r="CX3470" t="s">
        <v>364277</v>
      </c>
      <c r="CY3470" t="s">
        <v>364278</v>
      </c>
      <c r="CZ3470" t="s">
        <v>364279</v>
      </c>
      <c r="DA3470" t="s">
        <v>364280</v>
      </c>
    </row>
    <row r="3471" spans="1:105" x14ac:dyDescent="0.25">
      <c r="A3471" t="s">
        <v>364281</v>
      </c>
      <c r="B3471" t="s">
        <v>364282</v>
      </c>
      <c r="C3471" t="s">
        <v>364283</v>
      </c>
      <c r="D3471" t="s">
        <v>364284</v>
      </c>
      <c r="E3471" t="s">
        <v>364285</v>
      </c>
      <c r="F3471" t="s">
        <v>364286</v>
      </c>
      <c r="G3471" t="s">
        <v>364287</v>
      </c>
      <c r="H3471" t="s">
        <v>364288</v>
      </c>
      <c r="I3471" t="s">
        <v>364289</v>
      </c>
      <c r="J3471" t="s">
        <v>364290</v>
      </c>
      <c r="K3471" t="s">
        <v>364291</v>
      </c>
      <c r="L3471" t="s">
        <v>364292</v>
      </c>
      <c r="M3471" t="s">
        <v>364293</v>
      </c>
      <c r="N3471" t="s">
        <v>364294</v>
      </c>
      <c r="O3471" t="s">
        <v>364295</v>
      </c>
      <c r="P3471" t="s">
        <v>364296</v>
      </c>
      <c r="Q3471" t="s">
        <v>364297</v>
      </c>
      <c r="R3471" t="s">
        <v>364298</v>
      </c>
      <c r="S3471" t="s">
        <v>364299</v>
      </c>
      <c r="T3471" t="s">
        <v>364300</v>
      </c>
      <c r="U3471" t="s">
        <v>364301</v>
      </c>
      <c r="V3471" t="s">
        <v>364302</v>
      </c>
      <c r="W3471" t="s">
        <v>364303</v>
      </c>
      <c r="X3471" t="s">
        <v>364304</v>
      </c>
      <c r="Y3471" t="s">
        <v>364305</v>
      </c>
      <c r="Z3471" t="s">
        <v>364306</v>
      </c>
      <c r="AA3471" t="s">
        <v>364307</v>
      </c>
      <c r="AB3471" t="s">
        <v>364308</v>
      </c>
      <c r="AC3471" t="s">
        <v>364309</v>
      </c>
      <c r="AD3471" t="s">
        <v>364310</v>
      </c>
      <c r="AE3471" t="s">
        <v>364311</v>
      </c>
      <c r="AF3471" t="s">
        <v>364312</v>
      </c>
      <c r="AG3471" t="s">
        <v>364313</v>
      </c>
      <c r="AH3471" t="s">
        <v>364314</v>
      </c>
      <c r="AI3471" t="s">
        <v>364315</v>
      </c>
      <c r="AJ3471" t="s">
        <v>364316</v>
      </c>
      <c r="AK3471" t="s">
        <v>364317</v>
      </c>
      <c r="AL3471" t="s">
        <v>364318</v>
      </c>
      <c r="AM3471" t="s">
        <v>364319</v>
      </c>
      <c r="AN3471" t="s">
        <v>364320</v>
      </c>
      <c r="AO3471" t="s">
        <v>364321</v>
      </c>
      <c r="AP3471" t="s">
        <v>364322</v>
      </c>
      <c r="AQ3471" t="s">
        <v>364323</v>
      </c>
      <c r="AR3471" t="s">
        <v>364324</v>
      </c>
      <c r="AS3471" t="s">
        <v>364325</v>
      </c>
      <c r="AT3471" t="s">
        <v>364326</v>
      </c>
      <c r="AU3471" t="s">
        <v>364327</v>
      </c>
      <c r="AV3471" t="s">
        <v>364328</v>
      </c>
      <c r="AW3471" t="s">
        <v>364329</v>
      </c>
      <c r="AX3471" t="s">
        <v>364330</v>
      </c>
      <c r="AY3471" t="s">
        <v>364331</v>
      </c>
      <c r="AZ3471" t="s">
        <v>364332</v>
      </c>
      <c r="BA3471" t="s">
        <v>364333</v>
      </c>
      <c r="BB3471" t="s">
        <v>364334</v>
      </c>
      <c r="BC3471" t="s">
        <v>364335</v>
      </c>
      <c r="BD3471" t="s">
        <v>364336</v>
      </c>
      <c r="BE3471" t="s">
        <v>364337</v>
      </c>
      <c r="BF3471" t="s">
        <v>364338</v>
      </c>
      <c r="BG3471" t="s">
        <v>364339</v>
      </c>
      <c r="BH3471" t="s">
        <v>364340</v>
      </c>
      <c r="BI3471" t="s">
        <v>364341</v>
      </c>
      <c r="BJ3471" t="s">
        <v>364342</v>
      </c>
      <c r="BK3471" t="s">
        <v>364343</v>
      </c>
      <c r="BL3471" t="s">
        <v>364344</v>
      </c>
      <c r="BM3471" t="s">
        <v>364345</v>
      </c>
      <c r="BN3471" t="s">
        <v>364346</v>
      </c>
      <c r="BO3471" t="s">
        <v>364347</v>
      </c>
      <c r="BP3471" t="s">
        <v>364348</v>
      </c>
      <c r="BQ3471" t="s">
        <v>364349</v>
      </c>
      <c r="BR3471" t="s">
        <v>364350</v>
      </c>
      <c r="BS3471" t="s">
        <v>364351</v>
      </c>
      <c r="BT3471" t="s">
        <v>364352</v>
      </c>
      <c r="BU3471" t="s">
        <v>364353</v>
      </c>
      <c r="BV3471" t="s">
        <v>364354</v>
      </c>
      <c r="BW3471" t="s">
        <v>364355</v>
      </c>
      <c r="BX3471" t="s">
        <v>364356</v>
      </c>
      <c r="BY3471" t="s">
        <v>364357</v>
      </c>
      <c r="BZ3471" t="s">
        <v>364358</v>
      </c>
      <c r="CA3471" t="s">
        <v>364359</v>
      </c>
      <c r="CB3471" t="s">
        <v>364360</v>
      </c>
      <c r="CC3471" t="s">
        <v>364361</v>
      </c>
      <c r="CD3471" t="s">
        <v>364362</v>
      </c>
      <c r="CE3471" t="s">
        <v>364363</v>
      </c>
      <c r="CF3471" t="s">
        <v>364364</v>
      </c>
      <c r="CG3471" t="s">
        <v>364365</v>
      </c>
      <c r="CH3471" t="s">
        <v>364366</v>
      </c>
      <c r="CI3471" t="s">
        <v>364367</v>
      </c>
      <c r="CJ3471" t="s">
        <v>364368</v>
      </c>
      <c r="CK3471" t="s">
        <v>364369</v>
      </c>
      <c r="CL3471" t="s">
        <v>364370</v>
      </c>
      <c r="CM3471" t="s">
        <v>364371</v>
      </c>
      <c r="CN3471" t="s">
        <v>364372</v>
      </c>
      <c r="CO3471" t="s">
        <v>364373</v>
      </c>
      <c r="CP3471" t="s">
        <v>364374</v>
      </c>
      <c r="CQ3471" t="s">
        <v>364375</v>
      </c>
      <c r="CR3471" t="s">
        <v>364376</v>
      </c>
      <c r="CS3471" t="s">
        <v>364377</v>
      </c>
      <c r="CT3471" t="s">
        <v>364378</v>
      </c>
      <c r="CU3471" t="s">
        <v>364379</v>
      </c>
      <c r="CV3471" t="s">
        <v>364380</v>
      </c>
      <c r="CW3471" t="s">
        <v>364381</v>
      </c>
      <c r="CX3471" t="s">
        <v>364382</v>
      </c>
      <c r="CY3471" t="s">
        <v>364383</v>
      </c>
      <c r="CZ3471" t="s">
        <v>364384</v>
      </c>
      <c r="DA3471" t="s">
        <v>364385</v>
      </c>
    </row>
    <row r="3472" spans="1:105" x14ac:dyDescent="0.25">
      <c r="A3472" t="s">
        <v>364386</v>
      </c>
      <c r="B3472" t="s">
        <v>364387</v>
      </c>
      <c r="C3472" t="s">
        <v>364388</v>
      </c>
      <c r="D3472" t="s">
        <v>364389</v>
      </c>
      <c r="E3472" t="s">
        <v>364390</v>
      </c>
      <c r="F3472" t="s">
        <v>364391</v>
      </c>
      <c r="G3472" t="s">
        <v>364392</v>
      </c>
      <c r="H3472" t="s">
        <v>364393</v>
      </c>
      <c r="I3472" t="s">
        <v>364394</v>
      </c>
      <c r="J3472" t="s">
        <v>364395</v>
      </c>
      <c r="K3472" t="s">
        <v>364396</v>
      </c>
      <c r="L3472" t="s">
        <v>364397</v>
      </c>
      <c r="M3472" t="s">
        <v>364398</v>
      </c>
      <c r="N3472" t="s">
        <v>364399</v>
      </c>
      <c r="O3472" t="s">
        <v>364400</v>
      </c>
      <c r="P3472" t="s">
        <v>364401</v>
      </c>
      <c r="Q3472" t="s">
        <v>364402</v>
      </c>
      <c r="R3472" t="s">
        <v>364403</v>
      </c>
      <c r="S3472" t="s">
        <v>364404</v>
      </c>
      <c r="T3472" t="s">
        <v>364405</v>
      </c>
      <c r="U3472" t="s">
        <v>364406</v>
      </c>
      <c r="V3472" t="s">
        <v>364407</v>
      </c>
      <c r="W3472" t="s">
        <v>364408</v>
      </c>
      <c r="X3472" t="s">
        <v>364409</v>
      </c>
      <c r="Y3472" t="s">
        <v>364410</v>
      </c>
      <c r="Z3472" t="s">
        <v>364411</v>
      </c>
      <c r="AA3472" t="s">
        <v>364412</v>
      </c>
      <c r="AB3472" t="s">
        <v>364413</v>
      </c>
      <c r="AC3472" t="s">
        <v>364414</v>
      </c>
      <c r="AD3472" t="s">
        <v>364415</v>
      </c>
      <c r="AE3472" t="s">
        <v>364416</v>
      </c>
      <c r="AF3472" t="s">
        <v>364417</v>
      </c>
      <c r="AG3472" t="s">
        <v>364418</v>
      </c>
      <c r="AH3472" t="s">
        <v>364419</v>
      </c>
      <c r="AI3472" t="s">
        <v>364420</v>
      </c>
      <c r="AJ3472" t="s">
        <v>364421</v>
      </c>
      <c r="AK3472" t="s">
        <v>364422</v>
      </c>
      <c r="AL3472" t="s">
        <v>364423</v>
      </c>
      <c r="AM3472" t="s">
        <v>364424</v>
      </c>
      <c r="AN3472" t="s">
        <v>364425</v>
      </c>
      <c r="AO3472" t="s">
        <v>364426</v>
      </c>
      <c r="AP3472" t="s">
        <v>364427</v>
      </c>
      <c r="AQ3472" t="s">
        <v>364428</v>
      </c>
      <c r="AR3472" t="s">
        <v>364429</v>
      </c>
      <c r="AS3472" t="s">
        <v>364430</v>
      </c>
      <c r="AT3472" t="s">
        <v>364431</v>
      </c>
      <c r="AU3472" t="s">
        <v>364432</v>
      </c>
      <c r="AV3472" t="s">
        <v>364433</v>
      </c>
      <c r="AW3472" t="s">
        <v>364434</v>
      </c>
      <c r="AX3472" t="s">
        <v>364435</v>
      </c>
      <c r="AY3472" t="s">
        <v>364436</v>
      </c>
      <c r="AZ3472" t="s">
        <v>364437</v>
      </c>
      <c r="BA3472" t="s">
        <v>364438</v>
      </c>
      <c r="BB3472" t="s">
        <v>364439</v>
      </c>
      <c r="BC3472" t="s">
        <v>364440</v>
      </c>
      <c r="BD3472" t="s">
        <v>364441</v>
      </c>
      <c r="BE3472" t="s">
        <v>364442</v>
      </c>
      <c r="BF3472" t="s">
        <v>364443</v>
      </c>
      <c r="BG3472" t="s">
        <v>364444</v>
      </c>
      <c r="BH3472" t="s">
        <v>364445</v>
      </c>
      <c r="BI3472" t="s">
        <v>364446</v>
      </c>
      <c r="BJ3472" t="s">
        <v>364447</v>
      </c>
      <c r="BK3472" t="s">
        <v>364448</v>
      </c>
      <c r="BL3472" t="s">
        <v>364449</v>
      </c>
      <c r="BM3472" t="s">
        <v>364450</v>
      </c>
      <c r="BN3472" t="s">
        <v>364451</v>
      </c>
      <c r="BO3472" t="s">
        <v>364452</v>
      </c>
      <c r="BP3472" t="s">
        <v>364453</v>
      </c>
      <c r="BQ3472" t="s">
        <v>364454</v>
      </c>
      <c r="BR3472" t="s">
        <v>364455</v>
      </c>
      <c r="BS3472" t="s">
        <v>364456</v>
      </c>
      <c r="BT3472" t="s">
        <v>364457</v>
      </c>
      <c r="BU3472" t="s">
        <v>364458</v>
      </c>
      <c r="BV3472" t="s">
        <v>364459</v>
      </c>
      <c r="BW3472" t="s">
        <v>364460</v>
      </c>
      <c r="BX3472" t="s">
        <v>364461</v>
      </c>
      <c r="BY3472" t="s">
        <v>364462</v>
      </c>
      <c r="BZ3472" t="s">
        <v>364463</v>
      </c>
      <c r="CA3472" t="s">
        <v>364464</v>
      </c>
      <c r="CB3472" t="s">
        <v>364465</v>
      </c>
      <c r="CC3472" t="s">
        <v>364466</v>
      </c>
      <c r="CD3472" t="s">
        <v>364467</v>
      </c>
      <c r="CE3472" t="s">
        <v>364468</v>
      </c>
      <c r="CF3472" t="s">
        <v>364469</v>
      </c>
      <c r="CG3472" t="s">
        <v>364470</v>
      </c>
      <c r="CH3472" t="s">
        <v>364471</v>
      </c>
      <c r="CI3472" t="s">
        <v>364472</v>
      </c>
      <c r="CJ3472" t="s">
        <v>364473</v>
      </c>
      <c r="CK3472" t="s">
        <v>364474</v>
      </c>
      <c r="CL3472" t="s">
        <v>364475</v>
      </c>
      <c r="CM3472" t="s">
        <v>364476</v>
      </c>
      <c r="CN3472" t="s">
        <v>364477</v>
      </c>
      <c r="CO3472" t="s">
        <v>364478</v>
      </c>
      <c r="CP3472" t="s">
        <v>364479</v>
      </c>
      <c r="CQ3472" t="s">
        <v>364480</v>
      </c>
      <c r="CR3472" t="s">
        <v>364481</v>
      </c>
      <c r="CS3472" t="s">
        <v>364482</v>
      </c>
      <c r="CT3472" t="s">
        <v>364483</v>
      </c>
      <c r="CU3472" t="s">
        <v>364484</v>
      </c>
      <c r="CV3472" t="s">
        <v>364485</v>
      </c>
      <c r="CW3472" t="s">
        <v>364486</v>
      </c>
      <c r="CX3472" t="s">
        <v>364487</v>
      </c>
      <c r="CY3472" t="s">
        <v>364488</v>
      </c>
      <c r="CZ3472" t="s">
        <v>364489</v>
      </c>
      <c r="DA3472" t="s">
        <v>364490</v>
      </c>
    </row>
    <row r="3473" spans="1:105" x14ac:dyDescent="0.25">
      <c r="A3473" t="s">
        <v>364491</v>
      </c>
      <c r="B3473" t="s">
        <v>364492</v>
      </c>
      <c r="C3473" t="s">
        <v>364493</v>
      </c>
      <c r="D3473" t="s">
        <v>364494</v>
      </c>
      <c r="E3473" t="s">
        <v>364495</v>
      </c>
      <c r="F3473" t="s">
        <v>364496</v>
      </c>
      <c r="G3473" t="s">
        <v>364497</v>
      </c>
      <c r="H3473" t="s">
        <v>364498</v>
      </c>
      <c r="I3473" t="s">
        <v>364499</v>
      </c>
      <c r="J3473" t="s">
        <v>364500</v>
      </c>
      <c r="K3473" t="s">
        <v>364501</v>
      </c>
      <c r="L3473" t="s">
        <v>364502</v>
      </c>
      <c r="M3473" t="s">
        <v>364503</v>
      </c>
      <c r="N3473" t="s">
        <v>364504</v>
      </c>
      <c r="O3473" t="s">
        <v>364505</v>
      </c>
      <c r="P3473" t="s">
        <v>364506</v>
      </c>
      <c r="Q3473" t="s">
        <v>364507</v>
      </c>
      <c r="R3473" t="s">
        <v>364508</v>
      </c>
      <c r="S3473" t="s">
        <v>364509</v>
      </c>
      <c r="T3473" t="s">
        <v>364510</v>
      </c>
      <c r="U3473" t="s">
        <v>364511</v>
      </c>
      <c r="V3473" t="s">
        <v>364512</v>
      </c>
      <c r="W3473" t="s">
        <v>364513</v>
      </c>
      <c r="X3473" t="s">
        <v>364514</v>
      </c>
      <c r="Y3473" t="s">
        <v>364515</v>
      </c>
      <c r="Z3473" t="s">
        <v>364516</v>
      </c>
      <c r="AA3473" t="s">
        <v>364517</v>
      </c>
      <c r="AB3473" t="s">
        <v>364518</v>
      </c>
      <c r="AC3473" t="s">
        <v>364519</v>
      </c>
      <c r="AD3473" t="s">
        <v>364520</v>
      </c>
      <c r="AE3473" t="s">
        <v>364521</v>
      </c>
      <c r="AF3473" t="s">
        <v>364522</v>
      </c>
      <c r="AG3473" t="s">
        <v>364523</v>
      </c>
      <c r="AH3473" t="s">
        <v>364524</v>
      </c>
      <c r="AI3473" t="s">
        <v>364525</v>
      </c>
      <c r="AJ3473" t="s">
        <v>364526</v>
      </c>
      <c r="AK3473" t="s">
        <v>364527</v>
      </c>
      <c r="AL3473" t="s">
        <v>364528</v>
      </c>
      <c r="AM3473" t="s">
        <v>364529</v>
      </c>
      <c r="AN3473" t="s">
        <v>364530</v>
      </c>
      <c r="AO3473" t="s">
        <v>364531</v>
      </c>
      <c r="AP3473" t="s">
        <v>364532</v>
      </c>
      <c r="AQ3473" t="s">
        <v>364533</v>
      </c>
      <c r="AR3473" t="s">
        <v>364534</v>
      </c>
      <c r="AS3473" t="s">
        <v>364535</v>
      </c>
      <c r="AT3473" t="s">
        <v>364536</v>
      </c>
      <c r="AU3473" t="s">
        <v>364537</v>
      </c>
      <c r="AV3473" t="s">
        <v>364538</v>
      </c>
      <c r="AW3473" t="s">
        <v>364539</v>
      </c>
      <c r="AX3473" t="s">
        <v>364540</v>
      </c>
      <c r="AY3473" t="s">
        <v>364541</v>
      </c>
      <c r="AZ3473" t="s">
        <v>364542</v>
      </c>
      <c r="BA3473" t="s">
        <v>364543</v>
      </c>
      <c r="BB3473" t="s">
        <v>364544</v>
      </c>
      <c r="BC3473" t="s">
        <v>364545</v>
      </c>
      <c r="BD3473" t="s">
        <v>364546</v>
      </c>
      <c r="BE3473" t="s">
        <v>364547</v>
      </c>
      <c r="BF3473" t="s">
        <v>364548</v>
      </c>
      <c r="BG3473" t="s">
        <v>364549</v>
      </c>
      <c r="BH3473" t="s">
        <v>364550</v>
      </c>
      <c r="BI3473" t="s">
        <v>364551</v>
      </c>
      <c r="BJ3473" t="s">
        <v>364552</v>
      </c>
      <c r="BK3473" t="s">
        <v>364553</v>
      </c>
      <c r="BL3473" t="s">
        <v>364554</v>
      </c>
      <c r="BM3473" t="s">
        <v>364555</v>
      </c>
      <c r="BN3473" t="s">
        <v>364556</v>
      </c>
      <c r="BO3473" t="s">
        <v>364557</v>
      </c>
      <c r="BP3473" t="s">
        <v>364558</v>
      </c>
      <c r="BQ3473" t="s">
        <v>364559</v>
      </c>
      <c r="BR3473" t="s">
        <v>364560</v>
      </c>
      <c r="BS3473" t="s">
        <v>364561</v>
      </c>
      <c r="BT3473" t="s">
        <v>364562</v>
      </c>
      <c r="BU3473" t="s">
        <v>364563</v>
      </c>
      <c r="BV3473" t="s">
        <v>364564</v>
      </c>
      <c r="BW3473" t="s">
        <v>364565</v>
      </c>
      <c r="BX3473" t="s">
        <v>364566</v>
      </c>
      <c r="BY3473" t="s">
        <v>364567</v>
      </c>
      <c r="BZ3473" t="s">
        <v>364568</v>
      </c>
      <c r="CA3473" t="s">
        <v>364569</v>
      </c>
      <c r="CB3473" t="s">
        <v>364570</v>
      </c>
      <c r="CC3473" t="s">
        <v>364571</v>
      </c>
      <c r="CD3473" t="s">
        <v>364572</v>
      </c>
      <c r="CE3473" t="s">
        <v>364573</v>
      </c>
      <c r="CF3473" t="s">
        <v>364574</v>
      </c>
      <c r="CG3473" t="s">
        <v>364575</v>
      </c>
      <c r="CH3473" t="s">
        <v>364576</v>
      </c>
      <c r="CI3473" t="s">
        <v>364577</v>
      </c>
      <c r="CJ3473" t="s">
        <v>364578</v>
      </c>
      <c r="CK3473" t="s">
        <v>364579</v>
      </c>
      <c r="CL3473" t="s">
        <v>364580</v>
      </c>
      <c r="CM3473" t="s">
        <v>364581</v>
      </c>
      <c r="CN3473" t="s">
        <v>364582</v>
      </c>
      <c r="CO3473" t="s">
        <v>364583</v>
      </c>
      <c r="CP3473" t="s">
        <v>364584</v>
      </c>
      <c r="CQ3473" t="s">
        <v>364585</v>
      </c>
      <c r="CR3473" t="s">
        <v>364586</v>
      </c>
      <c r="CS3473" t="s">
        <v>364587</v>
      </c>
      <c r="CT3473" t="s">
        <v>364588</v>
      </c>
      <c r="CU3473" t="s">
        <v>364589</v>
      </c>
      <c r="CV3473" t="s">
        <v>364590</v>
      </c>
      <c r="CW3473" t="s">
        <v>364591</v>
      </c>
      <c r="CX3473" t="s">
        <v>364592</v>
      </c>
      <c r="CY3473" t="s">
        <v>364593</v>
      </c>
      <c r="CZ3473" t="s">
        <v>364594</v>
      </c>
      <c r="DA3473" t="s">
        <v>364595</v>
      </c>
    </row>
    <row r="3474" spans="1:105" x14ac:dyDescent="0.25">
      <c r="A3474" t="s">
        <v>364596</v>
      </c>
      <c r="B3474" t="s">
        <v>364597</v>
      </c>
      <c r="C3474" t="s">
        <v>364598</v>
      </c>
      <c r="D3474" t="s">
        <v>364599</v>
      </c>
      <c r="E3474" t="s">
        <v>364600</v>
      </c>
      <c r="F3474" t="s">
        <v>364601</v>
      </c>
      <c r="G3474" t="s">
        <v>364602</v>
      </c>
      <c r="H3474" t="s">
        <v>364603</v>
      </c>
      <c r="I3474" t="s">
        <v>364604</v>
      </c>
      <c r="J3474" t="s">
        <v>364605</v>
      </c>
      <c r="K3474" t="s">
        <v>364606</v>
      </c>
      <c r="L3474" t="s">
        <v>364607</v>
      </c>
      <c r="M3474" t="s">
        <v>364608</v>
      </c>
      <c r="N3474" t="s">
        <v>364609</v>
      </c>
      <c r="O3474" t="s">
        <v>364610</v>
      </c>
      <c r="P3474" t="s">
        <v>364611</v>
      </c>
      <c r="Q3474" t="s">
        <v>364612</v>
      </c>
      <c r="R3474" t="s">
        <v>364613</v>
      </c>
      <c r="S3474" t="s">
        <v>364614</v>
      </c>
      <c r="T3474" t="s">
        <v>364615</v>
      </c>
      <c r="U3474" t="s">
        <v>364616</v>
      </c>
      <c r="V3474" t="s">
        <v>364617</v>
      </c>
      <c r="W3474" t="s">
        <v>364618</v>
      </c>
      <c r="X3474" t="s">
        <v>364619</v>
      </c>
      <c r="Y3474" t="s">
        <v>364620</v>
      </c>
      <c r="Z3474" t="s">
        <v>364621</v>
      </c>
      <c r="AA3474" t="s">
        <v>364622</v>
      </c>
      <c r="AB3474" t="s">
        <v>364623</v>
      </c>
      <c r="AC3474" t="s">
        <v>364624</v>
      </c>
      <c r="AD3474" t="s">
        <v>364625</v>
      </c>
      <c r="AE3474" t="s">
        <v>364626</v>
      </c>
      <c r="AF3474" t="s">
        <v>364627</v>
      </c>
      <c r="AG3474" t="s">
        <v>364628</v>
      </c>
      <c r="AH3474" t="s">
        <v>364629</v>
      </c>
      <c r="AI3474" t="s">
        <v>364630</v>
      </c>
      <c r="AJ3474" t="s">
        <v>364631</v>
      </c>
      <c r="AK3474" t="s">
        <v>364632</v>
      </c>
      <c r="AL3474" t="s">
        <v>364633</v>
      </c>
      <c r="AM3474" t="s">
        <v>364634</v>
      </c>
      <c r="AN3474" t="s">
        <v>364635</v>
      </c>
      <c r="AO3474" t="s">
        <v>364636</v>
      </c>
      <c r="AP3474" t="s">
        <v>364637</v>
      </c>
      <c r="AQ3474" t="s">
        <v>364638</v>
      </c>
      <c r="AR3474" t="s">
        <v>364639</v>
      </c>
      <c r="AS3474" t="s">
        <v>364640</v>
      </c>
      <c r="AT3474" t="s">
        <v>364641</v>
      </c>
      <c r="AU3474" t="s">
        <v>364642</v>
      </c>
      <c r="AV3474" t="s">
        <v>364643</v>
      </c>
      <c r="AW3474" t="s">
        <v>364644</v>
      </c>
      <c r="AX3474" t="s">
        <v>364645</v>
      </c>
      <c r="AY3474" t="s">
        <v>364646</v>
      </c>
      <c r="AZ3474" t="s">
        <v>364647</v>
      </c>
      <c r="BA3474" t="s">
        <v>364648</v>
      </c>
      <c r="BB3474" t="s">
        <v>364649</v>
      </c>
      <c r="BC3474" t="s">
        <v>364650</v>
      </c>
      <c r="BD3474" t="s">
        <v>364651</v>
      </c>
      <c r="BE3474" t="s">
        <v>364652</v>
      </c>
      <c r="BF3474" t="s">
        <v>364653</v>
      </c>
      <c r="BG3474" t="s">
        <v>364654</v>
      </c>
      <c r="BH3474" t="s">
        <v>364655</v>
      </c>
      <c r="BI3474" t="s">
        <v>364656</v>
      </c>
      <c r="BJ3474" t="s">
        <v>364657</v>
      </c>
      <c r="BK3474" t="s">
        <v>364658</v>
      </c>
      <c r="BL3474" t="s">
        <v>364659</v>
      </c>
      <c r="BM3474" t="s">
        <v>364660</v>
      </c>
      <c r="BN3474" t="s">
        <v>364661</v>
      </c>
      <c r="BO3474" t="s">
        <v>364662</v>
      </c>
      <c r="BP3474" t="s">
        <v>364663</v>
      </c>
      <c r="BQ3474" t="s">
        <v>364664</v>
      </c>
      <c r="BR3474" t="s">
        <v>364665</v>
      </c>
      <c r="BS3474" t="s">
        <v>364666</v>
      </c>
      <c r="BT3474" t="s">
        <v>364667</v>
      </c>
      <c r="BU3474" t="s">
        <v>364668</v>
      </c>
      <c r="BV3474" t="s">
        <v>364669</v>
      </c>
      <c r="BW3474" t="s">
        <v>364670</v>
      </c>
      <c r="BX3474" t="s">
        <v>364671</v>
      </c>
      <c r="BY3474" t="s">
        <v>364672</v>
      </c>
      <c r="BZ3474" t="s">
        <v>364673</v>
      </c>
      <c r="CA3474" t="s">
        <v>364674</v>
      </c>
      <c r="CB3474" t="s">
        <v>364675</v>
      </c>
      <c r="CC3474" t="s">
        <v>364676</v>
      </c>
      <c r="CD3474" t="s">
        <v>364677</v>
      </c>
      <c r="CE3474" t="s">
        <v>364678</v>
      </c>
      <c r="CF3474" t="s">
        <v>364679</v>
      </c>
      <c r="CG3474" t="s">
        <v>364680</v>
      </c>
      <c r="CH3474" t="s">
        <v>364681</v>
      </c>
      <c r="CI3474" t="s">
        <v>364682</v>
      </c>
      <c r="CJ3474" t="s">
        <v>364683</v>
      </c>
      <c r="CK3474" t="s">
        <v>364684</v>
      </c>
      <c r="CL3474" t="s">
        <v>364685</v>
      </c>
      <c r="CM3474" t="s">
        <v>364686</v>
      </c>
      <c r="CN3474" t="s">
        <v>364687</v>
      </c>
      <c r="CO3474" t="s">
        <v>364688</v>
      </c>
      <c r="CP3474" t="s">
        <v>364689</v>
      </c>
      <c r="CQ3474" t="s">
        <v>364690</v>
      </c>
      <c r="CR3474" t="s">
        <v>364691</v>
      </c>
      <c r="CS3474" t="s">
        <v>364692</v>
      </c>
      <c r="CT3474" t="s">
        <v>364693</v>
      </c>
      <c r="CU3474" t="s">
        <v>364694</v>
      </c>
      <c r="CV3474" t="s">
        <v>364695</v>
      </c>
      <c r="CW3474" t="s">
        <v>364696</v>
      </c>
      <c r="CX3474" t="s">
        <v>364697</v>
      </c>
      <c r="CY3474" t="s">
        <v>364698</v>
      </c>
      <c r="CZ3474" t="s">
        <v>364699</v>
      </c>
      <c r="DA3474" t="s">
        <v>364700</v>
      </c>
    </row>
    <row r="3475" spans="1:105" x14ac:dyDescent="0.25">
      <c r="A3475" t="s">
        <v>364701</v>
      </c>
      <c r="B3475" t="s">
        <v>364702</v>
      </c>
      <c r="C3475" t="s">
        <v>364703</v>
      </c>
      <c r="D3475" t="s">
        <v>364704</v>
      </c>
      <c r="E3475" t="s">
        <v>364705</v>
      </c>
      <c r="F3475" t="s">
        <v>364706</v>
      </c>
      <c r="G3475" t="s">
        <v>364707</v>
      </c>
      <c r="H3475" t="s">
        <v>364708</v>
      </c>
      <c r="I3475" t="s">
        <v>364709</v>
      </c>
      <c r="J3475" t="s">
        <v>364710</v>
      </c>
      <c r="K3475" t="s">
        <v>364711</v>
      </c>
      <c r="L3475" t="s">
        <v>364712</v>
      </c>
      <c r="M3475" t="s">
        <v>364713</v>
      </c>
      <c r="N3475" t="s">
        <v>364714</v>
      </c>
      <c r="O3475" t="s">
        <v>364715</v>
      </c>
      <c r="P3475" t="s">
        <v>364716</v>
      </c>
      <c r="Q3475" t="s">
        <v>364717</v>
      </c>
      <c r="R3475" t="s">
        <v>364718</v>
      </c>
      <c r="S3475" t="s">
        <v>364719</v>
      </c>
      <c r="T3475" t="s">
        <v>364720</v>
      </c>
      <c r="U3475" t="s">
        <v>364721</v>
      </c>
      <c r="V3475" t="s">
        <v>364722</v>
      </c>
      <c r="W3475" t="s">
        <v>364723</v>
      </c>
      <c r="X3475" t="s">
        <v>364724</v>
      </c>
      <c r="Y3475" t="s">
        <v>364725</v>
      </c>
      <c r="Z3475" t="s">
        <v>364726</v>
      </c>
      <c r="AA3475" t="s">
        <v>364727</v>
      </c>
      <c r="AB3475" t="s">
        <v>364728</v>
      </c>
      <c r="AC3475" t="s">
        <v>364729</v>
      </c>
      <c r="AD3475" t="s">
        <v>364730</v>
      </c>
      <c r="AE3475" t="s">
        <v>364731</v>
      </c>
      <c r="AF3475" t="s">
        <v>364732</v>
      </c>
      <c r="AG3475" t="s">
        <v>364733</v>
      </c>
      <c r="AH3475" t="s">
        <v>364734</v>
      </c>
      <c r="AI3475" t="s">
        <v>364735</v>
      </c>
      <c r="AJ3475" t="s">
        <v>364736</v>
      </c>
      <c r="AK3475" t="s">
        <v>364737</v>
      </c>
      <c r="AL3475" t="s">
        <v>364738</v>
      </c>
      <c r="AM3475" t="s">
        <v>364739</v>
      </c>
      <c r="AN3475" t="s">
        <v>364740</v>
      </c>
      <c r="AO3475" t="s">
        <v>364741</v>
      </c>
      <c r="AP3475" t="s">
        <v>364742</v>
      </c>
      <c r="AQ3475" t="s">
        <v>364743</v>
      </c>
      <c r="AR3475" t="s">
        <v>364744</v>
      </c>
      <c r="AS3475" t="s">
        <v>364745</v>
      </c>
      <c r="AT3475" t="s">
        <v>364746</v>
      </c>
      <c r="AU3475" t="s">
        <v>364747</v>
      </c>
      <c r="AV3475" t="s">
        <v>364748</v>
      </c>
      <c r="AW3475" t="s">
        <v>364749</v>
      </c>
      <c r="AX3475" t="s">
        <v>364750</v>
      </c>
      <c r="AY3475" t="s">
        <v>364751</v>
      </c>
      <c r="AZ3475" t="s">
        <v>364752</v>
      </c>
      <c r="BA3475" t="s">
        <v>364753</v>
      </c>
      <c r="BB3475" t="s">
        <v>364754</v>
      </c>
      <c r="BC3475" t="s">
        <v>364755</v>
      </c>
      <c r="BD3475" t="s">
        <v>364756</v>
      </c>
      <c r="BE3475" t="s">
        <v>364757</v>
      </c>
      <c r="BF3475" t="s">
        <v>364758</v>
      </c>
      <c r="BG3475" t="s">
        <v>364759</v>
      </c>
      <c r="BH3475" t="s">
        <v>364760</v>
      </c>
      <c r="BI3475" t="s">
        <v>364761</v>
      </c>
      <c r="BJ3475" t="s">
        <v>364762</v>
      </c>
      <c r="BK3475" t="s">
        <v>364763</v>
      </c>
      <c r="BL3475" t="s">
        <v>364764</v>
      </c>
      <c r="BM3475" t="s">
        <v>364765</v>
      </c>
      <c r="BN3475" t="s">
        <v>364766</v>
      </c>
      <c r="BO3475" t="s">
        <v>364767</v>
      </c>
      <c r="BP3475" t="s">
        <v>364768</v>
      </c>
      <c r="BQ3475" t="s">
        <v>364769</v>
      </c>
      <c r="BR3475" t="s">
        <v>364770</v>
      </c>
      <c r="BS3475" t="s">
        <v>364771</v>
      </c>
      <c r="BT3475" t="s">
        <v>364772</v>
      </c>
      <c r="BU3475" t="s">
        <v>364773</v>
      </c>
      <c r="BV3475" t="s">
        <v>364774</v>
      </c>
      <c r="BW3475" t="s">
        <v>364775</v>
      </c>
      <c r="BX3475" t="s">
        <v>364776</v>
      </c>
      <c r="BY3475" t="s">
        <v>364777</v>
      </c>
      <c r="BZ3475" t="s">
        <v>364778</v>
      </c>
      <c r="CA3475" t="s">
        <v>364779</v>
      </c>
      <c r="CB3475" t="s">
        <v>364780</v>
      </c>
      <c r="CC3475" t="s">
        <v>364781</v>
      </c>
      <c r="CD3475" t="s">
        <v>364782</v>
      </c>
      <c r="CE3475" t="s">
        <v>364783</v>
      </c>
      <c r="CF3475" t="s">
        <v>364784</v>
      </c>
      <c r="CG3475" t="s">
        <v>364785</v>
      </c>
      <c r="CH3475" t="s">
        <v>364786</v>
      </c>
      <c r="CI3475" t="s">
        <v>364787</v>
      </c>
      <c r="CJ3475" t="s">
        <v>364788</v>
      </c>
      <c r="CK3475" t="s">
        <v>364789</v>
      </c>
      <c r="CL3475" t="s">
        <v>364790</v>
      </c>
      <c r="CM3475" t="s">
        <v>364791</v>
      </c>
      <c r="CN3475" t="s">
        <v>364792</v>
      </c>
      <c r="CO3475" t="s">
        <v>364793</v>
      </c>
      <c r="CP3475" t="s">
        <v>364794</v>
      </c>
      <c r="CQ3475" t="s">
        <v>364795</v>
      </c>
      <c r="CR3475" t="s">
        <v>364796</v>
      </c>
      <c r="CS3475" t="s">
        <v>364797</v>
      </c>
      <c r="CT3475" t="s">
        <v>364798</v>
      </c>
      <c r="CU3475" t="s">
        <v>364799</v>
      </c>
      <c r="CV3475" t="s">
        <v>364800</v>
      </c>
      <c r="CW3475" t="s">
        <v>364801</v>
      </c>
      <c r="CX3475" t="s">
        <v>364802</v>
      </c>
      <c r="CY3475" t="s">
        <v>364803</v>
      </c>
      <c r="CZ3475" t="s">
        <v>364804</v>
      </c>
      <c r="DA3475" t="s">
        <v>364805</v>
      </c>
    </row>
    <row r="3476" spans="1:105" x14ac:dyDescent="0.25">
      <c r="A3476" t="s">
        <v>364806</v>
      </c>
      <c r="B3476" t="s">
        <v>364807</v>
      </c>
      <c r="C3476" t="s">
        <v>364808</v>
      </c>
      <c r="D3476" t="s">
        <v>364809</v>
      </c>
      <c r="E3476" t="s">
        <v>364810</v>
      </c>
      <c r="F3476" t="s">
        <v>364811</v>
      </c>
      <c r="G3476" t="s">
        <v>364812</v>
      </c>
      <c r="H3476" t="s">
        <v>364813</v>
      </c>
      <c r="I3476" t="s">
        <v>364814</v>
      </c>
      <c r="J3476" t="s">
        <v>364815</v>
      </c>
      <c r="K3476" t="s">
        <v>364816</v>
      </c>
      <c r="L3476" t="s">
        <v>364817</v>
      </c>
      <c r="M3476" t="s">
        <v>364818</v>
      </c>
      <c r="N3476" t="s">
        <v>364819</v>
      </c>
      <c r="O3476" t="s">
        <v>364820</v>
      </c>
      <c r="P3476" t="s">
        <v>364821</v>
      </c>
      <c r="Q3476" t="s">
        <v>364822</v>
      </c>
      <c r="R3476" t="s">
        <v>364823</v>
      </c>
      <c r="S3476" t="s">
        <v>364824</v>
      </c>
      <c r="T3476" t="s">
        <v>364825</v>
      </c>
      <c r="U3476" t="s">
        <v>364826</v>
      </c>
      <c r="V3476" t="s">
        <v>364827</v>
      </c>
      <c r="W3476" t="s">
        <v>364828</v>
      </c>
      <c r="X3476" t="s">
        <v>364829</v>
      </c>
      <c r="Y3476" t="s">
        <v>364830</v>
      </c>
      <c r="Z3476" t="s">
        <v>364831</v>
      </c>
      <c r="AA3476" t="s">
        <v>364832</v>
      </c>
      <c r="AB3476" t="s">
        <v>364833</v>
      </c>
      <c r="AC3476" t="s">
        <v>364834</v>
      </c>
      <c r="AD3476" t="s">
        <v>364835</v>
      </c>
      <c r="AE3476" t="s">
        <v>364836</v>
      </c>
      <c r="AF3476" t="s">
        <v>364837</v>
      </c>
      <c r="AG3476" t="s">
        <v>364838</v>
      </c>
      <c r="AH3476" t="s">
        <v>364839</v>
      </c>
      <c r="AI3476" t="s">
        <v>364840</v>
      </c>
      <c r="AJ3476" t="s">
        <v>364841</v>
      </c>
      <c r="AK3476" t="s">
        <v>364842</v>
      </c>
      <c r="AL3476" t="s">
        <v>364843</v>
      </c>
      <c r="AM3476" t="s">
        <v>364844</v>
      </c>
      <c r="AN3476" t="s">
        <v>364845</v>
      </c>
      <c r="AO3476" t="s">
        <v>364846</v>
      </c>
      <c r="AP3476" t="s">
        <v>364847</v>
      </c>
      <c r="AQ3476" t="s">
        <v>364848</v>
      </c>
      <c r="AR3476" t="s">
        <v>364849</v>
      </c>
      <c r="AS3476" t="s">
        <v>364850</v>
      </c>
      <c r="AT3476" t="s">
        <v>364851</v>
      </c>
      <c r="AU3476" t="s">
        <v>364852</v>
      </c>
      <c r="AV3476" t="s">
        <v>364853</v>
      </c>
      <c r="AW3476" t="s">
        <v>364854</v>
      </c>
      <c r="AX3476" t="s">
        <v>364855</v>
      </c>
      <c r="AY3476" t="s">
        <v>364856</v>
      </c>
      <c r="AZ3476" t="s">
        <v>364857</v>
      </c>
      <c r="BA3476" t="s">
        <v>364858</v>
      </c>
      <c r="BB3476" t="s">
        <v>364859</v>
      </c>
      <c r="BC3476" t="s">
        <v>364860</v>
      </c>
      <c r="BD3476" t="s">
        <v>364861</v>
      </c>
      <c r="BE3476" t="s">
        <v>364862</v>
      </c>
      <c r="BF3476" t="s">
        <v>364863</v>
      </c>
      <c r="BG3476" t="s">
        <v>364864</v>
      </c>
      <c r="BH3476" t="s">
        <v>364865</v>
      </c>
      <c r="BI3476" t="s">
        <v>364866</v>
      </c>
      <c r="BJ3476" t="s">
        <v>364867</v>
      </c>
      <c r="BK3476" t="s">
        <v>364868</v>
      </c>
      <c r="BL3476" t="s">
        <v>364869</v>
      </c>
      <c r="BM3476" t="s">
        <v>364870</v>
      </c>
      <c r="BN3476" t="s">
        <v>364871</v>
      </c>
      <c r="BO3476" t="s">
        <v>364872</v>
      </c>
      <c r="BP3476" t="s">
        <v>364873</v>
      </c>
      <c r="BQ3476" t="s">
        <v>364874</v>
      </c>
      <c r="BR3476" t="s">
        <v>364875</v>
      </c>
      <c r="BS3476" t="s">
        <v>364876</v>
      </c>
      <c r="BT3476" t="s">
        <v>364877</v>
      </c>
      <c r="BU3476" t="s">
        <v>364878</v>
      </c>
      <c r="BV3476" t="s">
        <v>364879</v>
      </c>
      <c r="BW3476" t="s">
        <v>364880</v>
      </c>
      <c r="BX3476" t="s">
        <v>364881</v>
      </c>
      <c r="BY3476" t="s">
        <v>364882</v>
      </c>
      <c r="BZ3476" t="s">
        <v>364883</v>
      </c>
      <c r="CA3476" t="s">
        <v>364884</v>
      </c>
      <c r="CB3476" t="s">
        <v>364885</v>
      </c>
      <c r="CC3476" t="s">
        <v>364886</v>
      </c>
      <c r="CD3476" t="s">
        <v>364887</v>
      </c>
      <c r="CE3476" t="s">
        <v>364888</v>
      </c>
      <c r="CF3476" t="s">
        <v>364889</v>
      </c>
      <c r="CG3476" t="s">
        <v>364890</v>
      </c>
      <c r="CH3476" t="s">
        <v>364891</v>
      </c>
      <c r="CI3476" t="s">
        <v>364892</v>
      </c>
      <c r="CJ3476" t="s">
        <v>364893</v>
      </c>
      <c r="CK3476" t="s">
        <v>364894</v>
      </c>
      <c r="CL3476" t="s">
        <v>364895</v>
      </c>
      <c r="CM3476" t="s">
        <v>364896</v>
      </c>
      <c r="CN3476" t="s">
        <v>364897</v>
      </c>
      <c r="CO3476" t="s">
        <v>364898</v>
      </c>
      <c r="CP3476" t="s">
        <v>364899</v>
      </c>
      <c r="CQ3476" t="s">
        <v>364900</v>
      </c>
      <c r="CR3476" t="s">
        <v>364901</v>
      </c>
      <c r="CS3476" t="s">
        <v>364902</v>
      </c>
      <c r="CT3476" t="s">
        <v>364903</v>
      </c>
      <c r="CU3476" t="s">
        <v>364904</v>
      </c>
      <c r="CV3476" t="s">
        <v>364905</v>
      </c>
      <c r="CW3476" t="s">
        <v>364906</v>
      </c>
      <c r="CX3476" t="s">
        <v>364907</v>
      </c>
      <c r="CY3476" t="s">
        <v>364908</v>
      </c>
      <c r="CZ3476" t="s">
        <v>364909</v>
      </c>
      <c r="DA3476" t="s">
        <v>364910</v>
      </c>
    </row>
    <row r="3477" spans="1:105" x14ac:dyDescent="0.25">
      <c r="A3477" t="s">
        <v>364911</v>
      </c>
      <c r="B3477" t="s">
        <v>364912</v>
      </c>
      <c r="C3477" t="s">
        <v>364913</v>
      </c>
      <c r="D3477" t="s">
        <v>364914</v>
      </c>
      <c r="E3477" t="s">
        <v>364915</v>
      </c>
      <c r="F3477" t="s">
        <v>364916</v>
      </c>
      <c r="G3477" t="s">
        <v>364917</v>
      </c>
      <c r="H3477" t="s">
        <v>364918</v>
      </c>
      <c r="I3477" t="s">
        <v>364919</v>
      </c>
      <c r="J3477" t="s">
        <v>364920</v>
      </c>
      <c r="K3477" t="s">
        <v>364921</v>
      </c>
      <c r="L3477" t="s">
        <v>364922</v>
      </c>
      <c r="M3477" t="s">
        <v>364923</v>
      </c>
      <c r="N3477" t="s">
        <v>364924</v>
      </c>
      <c r="O3477" t="s">
        <v>364925</v>
      </c>
      <c r="P3477" t="s">
        <v>364926</v>
      </c>
      <c r="Q3477" t="s">
        <v>364927</v>
      </c>
      <c r="R3477" t="s">
        <v>364928</v>
      </c>
      <c r="S3477" t="s">
        <v>364929</v>
      </c>
      <c r="T3477" t="s">
        <v>364930</v>
      </c>
      <c r="U3477" t="s">
        <v>364931</v>
      </c>
      <c r="V3477" t="s">
        <v>364932</v>
      </c>
      <c r="W3477" t="s">
        <v>364933</v>
      </c>
      <c r="X3477" t="s">
        <v>364934</v>
      </c>
      <c r="Y3477" t="s">
        <v>364935</v>
      </c>
      <c r="Z3477" t="s">
        <v>364936</v>
      </c>
      <c r="AA3477" t="s">
        <v>364937</v>
      </c>
      <c r="AB3477" t="s">
        <v>364938</v>
      </c>
      <c r="AC3477" t="s">
        <v>364939</v>
      </c>
      <c r="AD3477" t="s">
        <v>364940</v>
      </c>
      <c r="AE3477" t="s">
        <v>364941</v>
      </c>
      <c r="AF3477" t="s">
        <v>364942</v>
      </c>
      <c r="AG3477" t="s">
        <v>364943</v>
      </c>
      <c r="AH3477" t="s">
        <v>364944</v>
      </c>
      <c r="AI3477" t="s">
        <v>364945</v>
      </c>
      <c r="AJ3477" t="s">
        <v>364946</v>
      </c>
      <c r="AK3477" t="s">
        <v>364947</v>
      </c>
      <c r="AL3477" t="s">
        <v>364948</v>
      </c>
      <c r="AM3477" t="s">
        <v>364949</v>
      </c>
      <c r="AN3477" t="s">
        <v>364950</v>
      </c>
      <c r="AO3477" t="s">
        <v>364951</v>
      </c>
      <c r="AP3477" t="s">
        <v>364952</v>
      </c>
      <c r="AQ3477" t="s">
        <v>364953</v>
      </c>
      <c r="AR3477" t="s">
        <v>364954</v>
      </c>
      <c r="AS3477" t="s">
        <v>364955</v>
      </c>
      <c r="AT3477" t="s">
        <v>364956</v>
      </c>
      <c r="AU3477" t="s">
        <v>364957</v>
      </c>
      <c r="AV3477" t="s">
        <v>364958</v>
      </c>
      <c r="AW3477" t="s">
        <v>364959</v>
      </c>
      <c r="AX3477" t="s">
        <v>364960</v>
      </c>
      <c r="AY3477" t="s">
        <v>364961</v>
      </c>
      <c r="AZ3477" t="s">
        <v>364962</v>
      </c>
      <c r="BA3477" t="s">
        <v>364963</v>
      </c>
      <c r="BB3477" t="s">
        <v>364964</v>
      </c>
      <c r="BC3477" t="s">
        <v>364965</v>
      </c>
      <c r="BD3477" t="s">
        <v>364966</v>
      </c>
      <c r="BE3477" t="s">
        <v>364967</v>
      </c>
      <c r="BF3477" t="s">
        <v>364968</v>
      </c>
      <c r="BG3477" t="s">
        <v>364969</v>
      </c>
      <c r="BH3477" t="s">
        <v>364970</v>
      </c>
      <c r="BI3477" t="s">
        <v>364971</v>
      </c>
      <c r="BJ3477" t="s">
        <v>364972</v>
      </c>
      <c r="BK3477" t="s">
        <v>364973</v>
      </c>
      <c r="BL3477" t="s">
        <v>364974</v>
      </c>
      <c r="BM3477" t="s">
        <v>364975</v>
      </c>
      <c r="BN3477" t="s">
        <v>364976</v>
      </c>
      <c r="BO3477" t="s">
        <v>364977</v>
      </c>
      <c r="BP3477" t="s">
        <v>364978</v>
      </c>
      <c r="BQ3477" t="s">
        <v>364979</v>
      </c>
      <c r="BR3477" t="s">
        <v>364980</v>
      </c>
      <c r="BS3477" t="s">
        <v>364981</v>
      </c>
      <c r="BT3477" t="s">
        <v>364982</v>
      </c>
      <c r="BU3477" t="s">
        <v>364983</v>
      </c>
      <c r="BV3477" t="s">
        <v>364984</v>
      </c>
      <c r="BW3477" t="s">
        <v>364985</v>
      </c>
      <c r="BX3477" t="s">
        <v>364986</v>
      </c>
      <c r="BY3477" t="s">
        <v>364987</v>
      </c>
      <c r="BZ3477" t="s">
        <v>364988</v>
      </c>
      <c r="CA3477" t="s">
        <v>364989</v>
      </c>
      <c r="CB3477" t="s">
        <v>364990</v>
      </c>
      <c r="CC3477" t="s">
        <v>364991</v>
      </c>
      <c r="CD3477" t="s">
        <v>364992</v>
      </c>
      <c r="CE3477" t="s">
        <v>364993</v>
      </c>
      <c r="CF3477" t="s">
        <v>364994</v>
      </c>
      <c r="CG3477" t="s">
        <v>364995</v>
      </c>
      <c r="CH3477" t="s">
        <v>364996</v>
      </c>
      <c r="CI3477" t="s">
        <v>364997</v>
      </c>
      <c r="CJ3477" t="s">
        <v>364998</v>
      </c>
      <c r="CK3477" t="s">
        <v>364999</v>
      </c>
      <c r="CL3477" t="s">
        <v>365000</v>
      </c>
      <c r="CM3477" t="s">
        <v>365001</v>
      </c>
      <c r="CN3477" t="s">
        <v>365002</v>
      </c>
      <c r="CO3477" t="s">
        <v>365003</v>
      </c>
      <c r="CP3477" t="s">
        <v>365004</v>
      </c>
      <c r="CQ3477" t="s">
        <v>365005</v>
      </c>
      <c r="CR3477" t="s">
        <v>365006</v>
      </c>
      <c r="CS3477" t="s">
        <v>365007</v>
      </c>
      <c r="CT3477" t="s">
        <v>365008</v>
      </c>
      <c r="CU3477" t="s">
        <v>365009</v>
      </c>
      <c r="CV3477" t="s">
        <v>365010</v>
      </c>
      <c r="CW3477" t="s">
        <v>365011</v>
      </c>
      <c r="CX3477" t="s">
        <v>365012</v>
      </c>
      <c r="CY3477" t="s">
        <v>365013</v>
      </c>
      <c r="CZ3477" t="s">
        <v>365014</v>
      </c>
      <c r="DA3477" t="s">
        <v>365015</v>
      </c>
    </row>
    <row r="3478" spans="1:105" x14ac:dyDescent="0.25">
      <c r="A3478" t="s">
        <v>365016</v>
      </c>
      <c r="B3478" t="s">
        <v>365017</v>
      </c>
      <c r="C3478" t="s">
        <v>365018</v>
      </c>
      <c r="D3478" t="s">
        <v>365019</v>
      </c>
      <c r="E3478" t="s">
        <v>365020</v>
      </c>
      <c r="F3478" t="s">
        <v>365021</v>
      </c>
      <c r="G3478" t="s">
        <v>365022</v>
      </c>
      <c r="H3478" t="s">
        <v>365023</v>
      </c>
      <c r="I3478" t="s">
        <v>365024</v>
      </c>
      <c r="J3478" t="s">
        <v>365025</v>
      </c>
      <c r="K3478" t="s">
        <v>365026</v>
      </c>
      <c r="L3478" t="s">
        <v>365027</v>
      </c>
      <c r="M3478" t="s">
        <v>365028</v>
      </c>
      <c r="N3478" t="s">
        <v>365029</v>
      </c>
      <c r="O3478" t="s">
        <v>365030</v>
      </c>
      <c r="P3478" t="s">
        <v>365031</v>
      </c>
      <c r="Q3478" t="s">
        <v>365032</v>
      </c>
      <c r="R3478" t="s">
        <v>365033</v>
      </c>
      <c r="S3478" t="s">
        <v>365034</v>
      </c>
      <c r="T3478" t="s">
        <v>365035</v>
      </c>
      <c r="U3478" t="s">
        <v>365036</v>
      </c>
      <c r="V3478" t="s">
        <v>365037</v>
      </c>
      <c r="W3478" t="s">
        <v>365038</v>
      </c>
      <c r="X3478" t="s">
        <v>365039</v>
      </c>
      <c r="Y3478" t="s">
        <v>365040</v>
      </c>
      <c r="Z3478" t="s">
        <v>365041</v>
      </c>
      <c r="AA3478" t="s">
        <v>365042</v>
      </c>
      <c r="AB3478" t="s">
        <v>365043</v>
      </c>
      <c r="AC3478" t="s">
        <v>365044</v>
      </c>
      <c r="AD3478" t="s">
        <v>365045</v>
      </c>
      <c r="AE3478" t="s">
        <v>365046</v>
      </c>
      <c r="AF3478" t="s">
        <v>365047</v>
      </c>
      <c r="AG3478" t="s">
        <v>365048</v>
      </c>
      <c r="AH3478" t="s">
        <v>365049</v>
      </c>
      <c r="AI3478" t="s">
        <v>365050</v>
      </c>
      <c r="AJ3478" t="s">
        <v>365051</v>
      </c>
      <c r="AK3478" t="s">
        <v>365052</v>
      </c>
      <c r="AL3478" t="s">
        <v>365053</v>
      </c>
      <c r="AM3478" t="s">
        <v>365054</v>
      </c>
      <c r="AN3478" t="s">
        <v>365055</v>
      </c>
      <c r="AO3478" t="s">
        <v>365056</v>
      </c>
      <c r="AP3478" t="s">
        <v>365057</v>
      </c>
      <c r="AQ3478" t="s">
        <v>365058</v>
      </c>
      <c r="AR3478" t="s">
        <v>365059</v>
      </c>
      <c r="AS3478" t="s">
        <v>365060</v>
      </c>
      <c r="AT3478" t="s">
        <v>365061</v>
      </c>
      <c r="AU3478" t="s">
        <v>365062</v>
      </c>
      <c r="AV3478" t="s">
        <v>365063</v>
      </c>
      <c r="AW3478" t="s">
        <v>365064</v>
      </c>
      <c r="AX3478" t="s">
        <v>365065</v>
      </c>
      <c r="AY3478" t="s">
        <v>365066</v>
      </c>
      <c r="AZ3478" t="s">
        <v>365067</v>
      </c>
      <c r="BA3478" t="s">
        <v>365068</v>
      </c>
      <c r="BB3478" t="s">
        <v>365069</v>
      </c>
      <c r="BC3478" t="s">
        <v>365070</v>
      </c>
      <c r="BD3478" t="s">
        <v>365071</v>
      </c>
      <c r="BE3478" t="s">
        <v>365072</v>
      </c>
      <c r="BF3478" t="s">
        <v>365073</v>
      </c>
      <c r="BG3478" t="s">
        <v>365074</v>
      </c>
      <c r="BH3478" t="s">
        <v>365075</v>
      </c>
      <c r="BI3478" t="s">
        <v>365076</v>
      </c>
      <c r="BJ3478" t="s">
        <v>365077</v>
      </c>
      <c r="BK3478" t="s">
        <v>365078</v>
      </c>
      <c r="BL3478" t="s">
        <v>365079</v>
      </c>
      <c r="BM3478" t="s">
        <v>365080</v>
      </c>
      <c r="BN3478" t="s">
        <v>365081</v>
      </c>
      <c r="BO3478" t="s">
        <v>365082</v>
      </c>
      <c r="BP3478" t="s">
        <v>365083</v>
      </c>
      <c r="BQ3478" t="s">
        <v>365084</v>
      </c>
      <c r="BR3478" t="s">
        <v>365085</v>
      </c>
      <c r="BS3478" t="s">
        <v>365086</v>
      </c>
      <c r="BT3478" t="s">
        <v>365087</v>
      </c>
      <c r="BU3478" t="s">
        <v>365088</v>
      </c>
      <c r="BV3478" t="s">
        <v>365089</v>
      </c>
      <c r="BW3478" t="s">
        <v>365090</v>
      </c>
      <c r="BX3478" t="s">
        <v>365091</v>
      </c>
      <c r="BY3478" t="s">
        <v>365092</v>
      </c>
      <c r="BZ3478" t="s">
        <v>365093</v>
      </c>
      <c r="CA3478" t="s">
        <v>365094</v>
      </c>
      <c r="CB3478" t="s">
        <v>365095</v>
      </c>
      <c r="CC3478" t="s">
        <v>365096</v>
      </c>
      <c r="CD3478" t="s">
        <v>365097</v>
      </c>
      <c r="CE3478" t="s">
        <v>365098</v>
      </c>
      <c r="CF3478" t="s">
        <v>365099</v>
      </c>
      <c r="CG3478" t="s">
        <v>365100</v>
      </c>
      <c r="CH3478" t="s">
        <v>365101</v>
      </c>
      <c r="CI3478" t="s">
        <v>365102</v>
      </c>
      <c r="CJ3478" t="s">
        <v>365103</v>
      </c>
      <c r="CK3478" t="s">
        <v>365104</v>
      </c>
      <c r="CL3478" t="s">
        <v>365105</v>
      </c>
      <c r="CM3478" t="s">
        <v>365106</v>
      </c>
      <c r="CN3478" t="s">
        <v>365107</v>
      </c>
      <c r="CO3478" t="s">
        <v>365108</v>
      </c>
      <c r="CP3478" t="s">
        <v>365109</v>
      </c>
      <c r="CQ3478" t="s">
        <v>365110</v>
      </c>
      <c r="CR3478" t="s">
        <v>365111</v>
      </c>
      <c r="CS3478" t="s">
        <v>365112</v>
      </c>
      <c r="CT3478" t="s">
        <v>365113</v>
      </c>
      <c r="CU3478" t="s">
        <v>365114</v>
      </c>
      <c r="CV3478" t="s">
        <v>365115</v>
      </c>
      <c r="CW3478" t="s">
        <v>365116</v>
      </c>
      <c r="CX3478" t="s">
        <v>365117</v>
      </c>
      <c r="CY3478" t="s">
        <v>365118</v>
      </c>
      <c r="CZ3478" t="s">
        <v>365119</v>
      </c>
      <c r="DA3478" t="s">
        <v>365120</v>
      </c>
    </row>
    <row r="3479" spans="1:105" x14ac:dyDescent="0.25">
      <c r="A3479" t="s">
        <v>365121</v>
      </c>
      <c r="B3479" t="s">
        <v>365122</v>
      </c>
      <c r="C3479" t="s">
        <v>365123</v>
      </c>
      <c r="D3479" t="s">
        <v>365124</v>
      </c>
      <c r="E3479" t="s">
        <v>365125</v>
      </c>
      <c r="F3479" t="s">
        <v>365126</v>
      </c>
      <c r="G3479" t="s">
        <v>365127</v>
      </c>
      <c r="H3479" t="s">
        <v>365128</v>
      </c>
      <c r="I3479" t="s">
        <v>365129</v>
      </c>
      <c r="J3479" t="s">
        <v>365130</v>
      </c>
      <c r="K3479" t="s">
        <v>365131</v>
      </c>
      <c r="L3479" t="s">
        <v>365132</v>
      </c>
      <c r="M3479" t="s">
        <v>365133</v>
      </c>
      <c r="N3479" t="s">
        <v>365134</v>
      </c>
      <c r="O3479" t="s">
        <v>365135</v>
      </c>
      <c r="P3479" t="s">
        <v>365136</v>
      </c>
      <c r="Q3479" t="s">
        <v>365137</v>
      </c>
      <c r="R3479" t="s">
        <v>365138</v>
      </c>
      <c r="S3479" t="s">
        <v>365139</v>
      </c>
      <c r="T3479" t="s">
        <v>365140</v>
      </c>
      <c r="U3479" t="s">
        <v>365141</v>
      </c>
      <c r="V3479" t="s">
        <v>365142</v>
      </c>
      <c r="W3479" t="s">
        <v>365143</v>
      </c>
      <c r="X3479" t="s">
        <v>365144</v>
      </c>
      <c r="Y3479" t="s">
        <v>365145</v>
      </c>
      <c r="Z3479" t="s">
        <v>365146</v>
      </c>
      <c r="AA3479" t="s">
        <v>365147</v>
      </c>
      <c r="AB3479" t="s">
        <v>365148</v>
      </c>
      <c r="AC3479" t="s">
        <v>365149</v>
      </c>
      <c r="AD3479" t="s">
        <v>365150</v>
      </c>
      <c r="AE3479" t="s">
        <v>365151</v>
      </c>
      <c r="AF3479" t="s">
        <v>365152</v>
      </c>
      <c r="AG3479" t="s">
        <v>365153</v>
      </c>
      <c r="AH3479" t="s">
        <v>365154</v>
      </c>
      <c r="AI3479" t="s">
        <v>365155</v>
      </c>
      <c r="AJ3479" t="s">
        <v>365156</v>
      </c>
      <c r="AK3479" t="s">
        <v>365157</v>
      </c>
      <c r="AL3479" t="s">
        <v>365158</v>
      </c>
      <c r="AM3479" t="s">
        <v>365159</v>
      </c>
      <c r="AN3479" t="s">
        <v>365160</v>
      </c>
      <c r="AO3479" t="s">
        <v>365161</v>
      </c>
      <c r="AP3479" t="s">
        <v>365162</v>
      </c>
      <c r="AQ3479" t="s">
        <v>365163</v>
      </c>
      <c r="AR3479" t="s">
        <v>365164</v>
      </c>
      <c r="AS3479" t="s">
        <v>365165</v>
      </c>
      <c r="AT3479" t="s">
        <v>365166</v>
      </c>
      <c r="AU3479" t="s">
        <v>365167</v>
      </c>
      <c r="AV3479" t="s">
        <v>365168</v>
      </c>
      <c r="AW3479" t="s">
        <v>365169</v>
      </c>
      <c r="AX3479" t="s">
        <v>365170</v>
      </c>
      <c r="AY3479" t="s">
        <v>365171</v>
      </c>
      <c r="AZ3479" t="s">
        <v>365172</v>
      </c>
      <c r="BA3479" t="s">
        <v>365173</v>
      </c>
      <c r="BB3479" t="s">
        <v>365174</v>
      </c>
      <c r="BC3479" t="s">
        <v>365175</v>
      </c>
      <c r="BD3479" t="s">
        <v>365176</v>
      </c>
      <c r="BE3479" t="s">
        <v>365177</v>
      </c>
      <c r="BF3479" t="s">
        <v>365178</v>
      </c>
      <c r="BG3479" t="s">
        <v>365179</v>
      </c>
      <c r="BH3479" t="s">
        <v>365180</v>
      </c>
      <c r="BI3479" t="s">
        <v>365181</v>
      </c>
      <c r="BJ3479" t="s">
        <v>365182</v>
      </c>
      <c r="BK3479" t="s">
        <v>365183</v>
      </c>
      <c r="BL3479" t="s">
        <v>365184</v>
      </c>
      <c r="BM3479" t="s">
        <v>365185</v>
      </c>
      <c r="BN3479" t="s">
        <v>365186</v>
      </c>
      <c r="BO3479" t="s">
        <v>365187</v>
      </c>
      <c r="BP3479" t="s">
        <v>365188</v>
      </c>
      <c r="BQ3479" t="s">
        <v>365189</v>
      </c>
      <c r="BR3479" t="s">
        <v>365190</v>
      </c>
      <c r="BS3479" t="s">
        <v>365191</v>
      </c>
      <c r="BT3479" t="s">
        <v>365192</v>
      </c>
      <c r="BU3479" t="s">
        <v>365193</v>
      </c>
      <c r="BV3479" t="s">
        <v>365194</v>
      </c>
      <c r="BW3479" t="s">
        <v>365195</v>
      </c>
      <c r="BX3479" t="s">
        <v>365196</v>
      </c>
      <c r="BY3479" t="s">
        <v>365197</v>
      </c>
      <c r="BZ3479" t="s">
        <v>365198</v>
      </c>
      <c r="CA3479" t="s">
        <v>365199</v>
      </c>
      <c r="CB3479" t="s">
        <v>365200</v>
      </c>
      <c r="CC3479" t="s">
        <v>365201</v>
      </c>
      <c r="CD3479" t="s">
        <v>365202</v>
      </c>
      <c r="CE3479" t="s">
        <v>365203</v>
      </c>
      <c r="CF3479" t="s">
        <v>365204</v>
      </c>
      <c r="CG3479" t="s">
        <v>365205</v>
      </c>
      <c r="CH3479" t="s">
        <v>365206</v>
      </c>
      <c r="CI3479" t="s">
        <v>365207</v>
      </c>
      <c r="CJ3479" t="s">
        <v>365208</v>
      </c>
      <c r="CK3479" t="s">
        <v>365209</v>
      </c>
      <c r="CL3479" t="s">
        <v>365210</v>
      </c>
      <c r="CM3479" t="s">
        <v>365211</v>
      </c>
      <c r="CN3479" t="s">
        <v>365212</v>
      </c>
      <c r="CO3479" t="s">
        <v>365213</v>
      </c>
      <c r="CP3479" t="s">
        <v>365214</v>
      </c>
      <c r="CQ3479" t="s">
        <v>365215</v>
      </c>
      <c r="CR3479" t="s">
        <v>365216</v>
      </c>
      <c r="CS3479" t="s">
        <v>365217</v>
      </c>
      <c r="CT3479" t="s">
        <v>365218</v>
      </c>
      <c r="CU3479" t="s">
        <v>365219</v>
      </c>
      <c r="CV3479" t="s">
        <v>365220</v>
      </c>
      <c r="CW3479" t="s">
        <v>365221</v>
      </c>
      <c r="CX3479" t="s">
        <v>365222</v>
      </c>
      <c r="CY3479" t="s">
        <v>365223</v>
      </c>
      <c r="CZ3479" t="s">
        <v>365224</v>
      </c>
      <c r="DA3479" t="s">
        <v>365225</v>
      </c>
    </row>
    <row r="3480" spans="1:105" x14ac:dyDescent="0.25">
      <c r="A3480" t="s">
        <v>365226</v>
      </c>
      <c r="B3480" t="s">
        <v>365227</v>
      </c>
      <c r="C3480" t="s">
        <v>365228</v>
      </c>
      <c r="D3480" t="s">
        <v>365229</v>
      </c>
      <c r="E3480" t="s">
        <v>365230</v>
      </c>
      <c r="F3480" t="s">
        <v>365231</v>
      </c>
      <c r="G3480" t="s">
        <v>365232</v>
      </c>
      <c r="H3480" t="s">
        <v>365233</v>
      </c>
      <c r="I3480" t="s">
        <v>365234</v>
      </c>
      <c r="J3480" t="s">
        <v>365235</v>
      </c>
      <c r="K3480" t="s">
        <v>365236</v>
      </c>
      <c r="L3480" t="s">
        <v>365237</v>
      </c>
      <c r="M3480" t="s">
        <v>365238</v>
      </c>
      <c r="N3480" t="s">
        <v>365239</v>
      </c>
      <c r="O3480" t="s">
        <v>365240</v>
      </c>
      <c r="P3480" t="s">
        <v>365241</v>
      </c>
      <c r="Q3480" t="s">
        <v>365242</v>
      </c>
      <c r="R3480" t="s">
        <v>365243</v>
      </c>
      <c r="S3480" t="s">
        <v>365244</v>
      </c>
      <c r="T3480" t="s">
        <v>365245</v>
      </c>
      <c r="U3480" t="s">
        <v>365246</v>
      </c>
      <c r="V3480" t="s">
        <v>365247</v>
      </c>
      <c r="W3480" t="s">
        <v>365248</v>
      </c>
      <c r="X3480" t="s">
        <v>365249</v>
      </c>
      <c r="Y3480" t="s">
        <v>365250</v>
      </c>
      <c r="Z3480" t="s">
        <v>365251</v>
      </c>
      <c r="AA3480" t="s">
        <v>365252</v>
      </c>
      <c r="AB3480" t="s">
        <v>365253</v>
      </c>
      <c r="AC3480" t="s">
        <v>365254</v>
      </c>
      <c r="AD3480" t="s">
        <v>365255</v>
      </c>
      <c r="AE3480" t="s">
        <v>365256</v>
      </c>
      <c r="AF3480" t="s">
        <v>365257</v>
      </c>
      <c r="AG3480" t="s">
        <v>365258</v>
      </c>
      <c r="AH3480" t="s">
        <v>365259</v>
      </c>
      <c r="AI3480" t="s">
        <v>365260</v>
      </c>
      <c r="AJ3480" t="s">
        <v>365261</v>
      </c>
      <c r="AK3480" t="s">
        <v>365262</v>
      </c>
      <c r="AL3480" t="s">
        <v>365263</v>
      </c>
      <c r="AM3480" t="s">
        <v>365264</v>
      </c>
      <c r="AN3480" t="s">
        <v>365265</v>
      </c>
      <c r="AO3480" t="s">
        <v>365266</v>
      </c>
      <c r="AP3480" t="s">
        <v>365267</v>
      </c>
      <c r="AQ3480" t="s">
        <v>365268</v>
      </c>
      <c r="AR3480" t="s">
        <v>365269</v>
      </c>
      <c r="AS3480" t="s">
        <v>365270</v>
      </c>
      <c r="AT3480" t="s">
        <v>365271</v>
      </c>
      <c r="AU3480" t="s">
        <v>365272</v>
      </c>
      <c r="AV3480" t="s">
        <v>365273</v>
      </c>
      <c r="AW3480" t="s">
        <v>365274</v>
      </c>
      <c r="AX3480" t="s">
        <v>365275</v>
      </c>
      <c r="AY3480" t="s">
        <v>365276</v>
      </c>
      <c r="AZ3480" t="s">
        <v>365277</v>
      </c>
      <c r="BA3480" t="s">
        <v>365278</v>
      </c>
      <c r="BB3480" t="s">
        <v>365279</v>
      </c>
      <c r="BC3480" t="s">
        <v>365280</v>
      </c>
      <c r="BD3480" t="s">
        <v>365281</v>
      </c>
      <c r="BE3480" t="s">
        <v>365282</v>
      </c>
      <c r="BF3480" t="s">
        <v>365283</v>
      </c>
      <c r="BG3480" t="s">
        <v>365284</v>
      </c>
      <c r="BH3480" t="s">
        <v>365285</v>
      </c>
      <c r="BI3480" t="s">
        <v>365286</v>
      </c>
      <c r="BJ3480" t="s">
        <v>365287</v>
      </c>
      <c r="BK3480" t="s">
        <v>365288</v>
      </c>
      <c r="BL3480" t="s">
        <v>365289</v>
      </c>
      <c r="BM3480" t="s">
        <v>365290</v>
      </c>
      <c r="BN3480" t="s">
        <v>365291</v>
      </c>
      <c r="BO3480" t="s">
        <v>365292</v>
      </c>
      <c r="BP3480" t="s">
        <v>365293</v>
      </c>
      <c r="BQ3480" t="s">
        <v>365294</v>
      </c>
      <c r="BR3480" t="s">
        <v>365295</v>
      </c>
      <c r="BS3480" t="s">
        <v>365296</v>
      </c>
      <c r="BT3480" t="s">
        <v>365297</v>
      </c>
      <c r="BU3480" t="s">
        <v>365298</v>
      </c>
      <c r="BV3480" t="s">
        <v>365299</v>
      </c>
      <c r="BW3480" t="s">
        <v>365300</v>
      </c>
      <c r="BX3480" t="s">
        <v>365301</v>
      </c>
      <c r="BY3480" t="s">
        <v>365302</v>
      </c>
      <c r="BZ3480" t="s">
        <v>365303</v>
      </c>
      <c r="CA3480" t="s">
        <v>365304</v>
      </c>
      <c r="CB3480" t="s">
        <v>365305</v>
      </c>
      <c r="CC3480" t="s">
        <v>365306</v>
      </c>
      <c r="CD3480" t="s">
        <v>365307</v>
      </c>
      <c r="CE3480" t="s">
        <v>365308</v>
      </c>
      <c r="CF3480" t="s">
        <v>365309</v>
      </c>
      <c r="CG3480" t="s">
        <v>365310</v>
      </c>
      <c r="CH3480" t="s">
        <v>365311</v>
      </c>
      <c r="CI3480" t="s">
        <v>365312</v>
      </c>
      <c r="CJ3480" t="s">
        <v>365313</v>
      </c>
      <c r="CK3480" t="s">
        <v>365314</v>
      </c>
      <c r="CL3480" t="s">
        <v>365315</v>
      </c>
      <c r="CM3480" t="s">
        <v>365316</v>
      </c>
      <c r="CN3480" t="s">
        <v>365317</v>
      </c>
      <c r="CO3480" t="s">
        <v>365318</v>
      </c>
      <c r="CP3480" t="s">
        <v>365319</v>
      </c>
      <c r="CQ3480" t="s">
        <v>365320</v>
      </c>
      <c r="CR3480" t="s">
        <v>365321</v>
      </c>
      <c r="CS3480" t="s">
        <v>365322</v>
      </c>
      <c r="CT3480" t="s">
        <v>365323</v>
      </c>
      <c r="CU3480" t="s">
        <v>365324</v>
      </c>
      <c r="CV3480" t="s">
        <v>365325</v>
      </c>
      <c r="CW3480" t="s">
        <v>365326</v>
      </c>
      <c r="CX3480" t="s">
        <v>365327</v>
      </c>
      <c r="CY3480" t="s">
        <v>365328</v>
      </c>
      <c r="CZ3480" t="s">
        <v>365329</v>
      </c>
      <c r="DA3480" t="s">
        <v>365330</v>
      </c>
    </row>
    <row r="3481" spans="1:105" x14ac:dyDescent="0.25">
      <c r="A3481" t="s">
        <v>365331</v>
      </c>
      <c r="B3481" t="s">
        <v>365332</v>
      </c>
      <c r="C3481" t="s">
        <v>365333</v>
      </c>
      <c r="D3481" t="s">
        <v>365334</v>
      </c>
      <c r="E3481" t="s">
        <v>365335</v>
      </c>
      <c r="F3481" t="s">
        <v>365336</v>
      </c>
      <c r="G3481" t="s">
        <v>365337</v>
      </c>
      <c r="H3481" t="s">
        <v>365338</v>
      </c>
      <c r="I3481" t="s">
        <v>365339</v>
      </c>
      <c r="J3481" t="s">
        <v>365340</v>
      </c>
      <c r="K3481" t="s">
        <v>365341</v>
      </c>
      <c r="L3481" t="s">
        <v>365342</v>
      </c>
      <c r="M3481" t="s">
        <v>365343</v>
      </c>
      <c r="N3481" t="s">
        <v>365344</v>
      </c>
      <c r="O3481" t="s">
        <v>365345</v>
      </c>
      <c r="P3481" t="s">
        <v>365346</v>
      </c>
      <c r="Q3481" t="s">
        <v>365347</v>
      </c>
      <c r="R3481" t="s">
        <v>365348</v>
      </c>
      <c r="S3481" t="s">
        <v>365349</v>
      </c>
      <c r="T3481" t="s">
        <v>365350</v>
      </c>
      <c r="U3481" t="s">
        <v>365351</v>
      </c>
      <c r="V3481" t="s">
        <v>365352</v>
      </c>
      <c r="W3481" t="s">
        <v>365353</v>
      </c>
      <c r="X3481" t="s">
        <v>365354</v>
      </c>
      <c r="Y3481" t="s">
        <v>365355</v>
      </c>
      <c r="Z3481" t="s">
        <v>365356</v>
      </c>
      <c r="AA3481" t="s">
        <v>365357</v>
      </c>
      <c r="AB3481" t="s">
        <v>365358</v>
      </c>
      <c r="AC3481" t="s">
        <v>365359</v>
      </c>
      <c r="AD3481" t="s">
        <v>365360</v>
      </c>
      <c r="AE3481" t="s">
        <v>365361</v>
      </c>
      <c r="AF3481" t="s">
        <v>365362</v>
      </c>
      <c r="AG3481" t="s">
        <v>365363</v>
      </c>
      <c r="AH3481" t="s">
        <v>365364</v>
      </c>
      <c r="AI3481" t="s">
        <v>365365</v>
      </c>
      <c r="AJ3481" t="s">
        <v>365366</v>
      </c>
      <c r="AK3481" t="s">
        <v>365367</v>
      </c>
      <c r="AL3481" t="s">
        <v>365368</v>
      </c>
      <c r="AM3481" t="s">
        <v>365369</v>
      </c>
      <c r="AN3481" t="s">
        <v>365370</v>
      </c>
      <c r="AO3481" t="s">
        <v>365371</v>
      </c>
      <c r="AP3481" t="s">
        <v>365372</v>
      </c>
      <c r="AQ3481" t="s">
        <v>365373</v>
      </c>
      <c r="AR3481" t="s">
        <v>365374</v>
      </c>
      <c r="AS3481" t="s">
        <v>365375</v>
      </c>
      <c r="AT3481" t="s">
        <v>365376</v>
      </c>
      <c r="AU3481" t="s">
        <v>365377</v>
      </c>
      <c r="AV3481" t="s">
        <v>365378</v>
      </c>
      <c r="AW3481" t="s">
        <v>365379</v>
      </c>
      <c r="AX3481" t="s">
        <v>365380</v>
      </c>
      <c r="AY3481" t="s">
        <v>365381</v>
      </c>
      <c r="AZ3481" t="s">
        <v>365382</v>
      </c>
      <c r="BA3481" t="s">
        <v>365383</v>
      </c>
      <c r="BB3481" t="s">
        <v>365384</v>
      </c>
      <c r="BC3481" t="s">
        <v>365385</v>
      </c>
      <c r="BD3481" t="s">
        <v>365386</v>
      </c>
      <c r="BE3481" t="s">
        <v>365387</v>
      </c>
      <c r="BF3481" t="s">
        <v>365388</v>
      </c>
      <c r="BG3481" t="s">
        <v>365389</v>
      </c>
      <c r="BH3481" t="s">
        <v>365390</v>
      </c>
      <c r="BI3481" t="s">
        <v>365391</v>
      </c>
      <c r="BJ3481" t="s">
        <v>365392</v>
      </c>
      <c r="BK3481" t="s">
        <v>365393</v>
      </c>
      <c r="BL3481" t="s">
        <v>365394</v>
      </c>
      <c r="BM3481" t="s">
        <v>365395</v>
      </c>
      <c r="BN3481" t="s">
        <v>365396</v>
      </c>
      <c r="BO3481" t="s">
        <v>365397</v>
      </c>
      <c r="BP3481" t="s">
        <v>365398</v>
      </c>
      <c r="BQ3481" t="s">
        <v>365399</v>
      </c>
      <c r="BR3481" t="s">
        <v>365400</v>
      </c>
      <c r="BS3481" t="s">
        <v>365401</v>
      </c>
      <c r="BT3481" t="s">
        <v>365402</v>
      </c>
      <c r="BU3481" t="s">
        <v>365403</v>
      </c>
      <c r="BV3481" t="s">
        <v>365404</v>
      </c>
      <c r="BW3481" t="s">
        <v>365405</v>
      </c>
      <c r="BX3481" t="s">
        <v>365406</v>
      </c>
      <c r="BY3481" t="s">
        <v>365407</v>
      </c>
      <c r="BZ3481" t="s">
        <v>365408</v>
      </c>
      <c r="CA3481" t="s">
        <v>365409</v>
      </c>
      <c r="CB3481" t="s">
        <v>365410</v>
      </c>
      <c r="CC3481" t="s">
        <v>365411</v>
      </c>
      <c r="CD3481" t="s">
        <v>365412</v>
      </c>
      <c r="CE3481" t="s">
        <v>365413</v>
      </c>
      <c r="CF3481" t="s">
        <v>365414</v>
      </c>
      <c r="CG3481" t="s">
        <v>365415</v>
      </c>
      <c r="CH3481" t="s">
        <v>365416</v>
      </c>
      <c r="CI3481" t="s">
        <v>365417</v>
      </c>
      <c r="CJ3481" t="s">
        <v>365418</v>
      </c>
      <c r="CK3481" t="s">
        <v>365419</v>
      </c>
      <c r="CL3481" t="s">
        <v>365420</v>
      </c>
      <c r="CM3481" t="s">
        <v>365421</v>
      </c>
      <c r="CN3481" t="s">
        <v>365422</v>
      </c>
      <c r="CO3481" t="s">
        <v>365423</v>
      </c>
      <c r="CP3481" t="s">
        <v>365424</v>
      </c>
      <c r="CQ3481" t="s">
        <v>365425</v>
      </c>
      <c r="CR3481" t="s">
        <v>365426</v>
      </c>
      <c r="CS3481" t="s">
        <v>365427</v>
      </c>
      <c r="CT3481" t="s">
        <v>365428</v>
      </c>
      <c r="CU3481" t="s">
        <v>365429</v>
      </c>
      <c r="CV3481" t="s">
        <v>365430</v>
      </c>
      <c r="CW3481" t="s">
        <v>365431</v>
      </c>
      <c r="CX3481" t="s">
        <v>365432</v>
      </c>
      <c r="CY3481" t="s">
        <v>365433</v>
      </c>
      <c r="CZ3481" t="s">
        <v>365434</v>
      </c>
      <c r="DA3481" t="s">
        <v>365435</v>
      </c>
    </row>
    <row r="3482" spans="1:105" x14ac:dyDescent="0.25">
      <c r="A3482" t="s">
        <v>365436</v>
      </c>
      <c r="B3482" t="s">
        <v>365437</v>
      </c>
      <c r="C3482" t="s">
        <v>365438</v>
      </c>
      <c r="D3482" t="s">
        <v>365439</v>
      </c>
      <c r="E3482" t="s">
        <v>365440</v>
      </c>
      <c r="F3482" t="s">
        <v>365441</v>
      </c>
      <c r="G3482" t="s">
        <v>365442</v>
      </c>
      <c r="H3482" t="s">
        <v>365443</v>
      </c>
      <c r="I3482" t="s">
        <v>365444</v>
      </c>
      <c r="J3482" t="s">
        <v>365445</v>
      </c>
      <c r="K3482" t="s">
        <v>365446</v>
      </c>
      <c r="L3482" t="s">
        <v>365447</v>
      </c>
      <c r="M3482" t="s">
        <v>365448</v>
      </c>
      <c r="N3482" t="s">
        <v>365449</v>
      </c>
      <c r="O3482" t="s">
        <v>365450</v>
      </c>
      <c r="P3482" t="s">
        <v>365451</v>
      </c>
      <c r="Q3482" t="s">
        <v>365452</v>
      </c>
      <c r="R3482" t="s">
        <v>365453</v>
      </c>
      <c r="S3482" t="s">
        <v>365454</v>
      </c>
      <c r="T3482" t="s">
        <v>365455</v>
      </c>
      <c r="U3482" t="s">
        <v>365456</v>
      </c>
      <c r="V3482" t="s">
        <v>365457</v>
      </c>
      <c r="W3482" t="s">
        <v>365458</v>
      </c>
      <c r="X3482" t="s">
        <v>365459</v>
      </c>
      <c r="Y3482" t="s">
        <v>365460</v>
      </c>
      <c r="Z3482" t="s">
        <v>365461</v>
      </c>
      <c r="AA3482" t="s">
        <v>365462</v>
      </c>
      <c r="AB3482" t="s">
        <v>365463</v>
      </c>
      <c r="AC3482" t="s">
        <v>365464</v>
      </c>
      <c r="AD3482" t="s">
        <v>365465</v>
      </c>
      <c r="AE3482" t="s">
        <v>365466</v>
      </c>
      <c r="AF3482" t="s">
        <v>365467</v>
      </c>
      <c r="AG3482" t="s">
        <v>365468</v>
      </c>
      <c r="AH3482" t="s">
        <v>365469</v>
      </c>
      <c r="AI3482" t="s">
        <v>365470</v>
      </c>
      <c r="AJ3482" t="s">
        <v>365471</v>
      </c>
      <c r="AK3482" t="s">
        <v>365472</v>
      </c>
      <c r="AL3482" t="s">
        <v>365473</v>
      </c>
      <c r="AM3482" t="s">
        <v>365474</v>
      </c>
      <c r="AN3482" t="s">
        <v>365475</v>
      </c>
      <c r="AO3482" t="s">
        <v>365476</v>
      </c>
      <c r="AP3482" t="s">
        <v>365477</v>
      </c>
      <c r="AQ3482" t="s">
        <v>365478</v>
      </c>
      <c r="AR3482" t="s">
        <v>365479</v>
      </c>
      <c r="AS3482" t="s">
        <v>365480</v>
      </c>
      <c r="AT3482" t="s">
        <v>365481</v>
      </c>
      <c r="AU3482" t="s">
        <v>365482</v>
      </c>
      <c r="AV3482" t="s">
        <v>365483</v>
      </c>
      <c r="AW3482" t="s">
        <v>365484</v>
      </c>
      <c r="AX3482" t="s">
        <v>365485</v>
      </c>
      <c r="AY3482" t="s">
        <v>365486</v>
      </c>
      <c r="AZ3482" t="s">
        <v>365487</v>
      </c>
      <c r="BA3482" t="s">
        <v>365488</v>
      </c>
      <c r="BB3482" t="s">
        <v>365489</v>
      </c>
      <c r="BC3482" t="s">
        <v>365490</v>
      </c>
      <c r="BD3482" t="s">
        <v>365491</v>
      </c>
      <c r="BE3482" t="s">
        <v>365492</v>
      </c>
      <c r="BF3482" t="s">
        <v>365493</v>
      </c>
      <c r="BG3482" t="s">
        <v>365494</v>
      </c>
      <c r="BH3482" t="s">
        <v>365495</v>
      </c>
      <c r="BI3482" t="s">
        <v>365496</v>
      </c>
      <c r="BJ3482" t="s">
        <v>365497</v>
      </c>
      <c r="BK3482" t="s">
        <v>365498</v>
      </c>
      <c r="BL3482" t="s">
        <v>365499</v>
      </c>
      <c r="BM3482" t="s">
        <v>365500</v>
      </c>
      <c r="BN3482" t="s">
        <v>365501</v>
      </c>
      <c r="BO3482" t="s">
        <v>365502</v>
      </c>
      <c r="BP3482" t="s">
        <v>365503</v>
      </c>
      <c r="BQ3482" t="s">
        <v>365504</v>
      </c>
      <c r="BR3482" t="s">
        <v>365505</v>
      </c>
      <c r="BS3482" t="s">
        <v>365506</v>
      </c>
      <c r="BT3482" t="s">
        <v>365507</v>
      </c>
      <c r="BU3482" t="s">
        <v>365508</v>
      </c>
      <c r="BV3482" t="s">
        <v>365509</v>
      </c>
      <c r="BW3482" t="s">
        <v>365510</v>
      </c>
      <c r="BX3482" t="s">
        <v>365511</v>
      </c>
      <c r="BY3482" t="s">
        <v>365512</v>
      </c>
      <c r="BZ3482" t="s">
        <v>365513</v>
      </c>
      <c r="CA3482" t="s">
        <v>365514</v>
      </c>
      <c r="CB3482" t="s">
        <v>365515</v>
      </c>
      <c r="CC3482" t="s">
        <v>365516</v>
      </c>
      <c r="CD3482" t="s">
        <v>365517</v>
      </c>
      <c r="CE3482" t="s">
        <v>365518</v>
      </c>
      <c r="CF3482" t="s">
        <v>365519</v>
      </c>
      <c r="CG3482" t="s">
        <v>365520</v>
      </c>
      <c r="CH3482" t="s">
        <v>365521</v>
      </c>
      <c r="CI3482" t="s">
        <v>365522</v>
      </c>
      <c r="CJ3482" t="s">
        <v>365523</v>
      </c>
      <c r="CK3482" t="s">
        <v>365524</v>
      </c>
      <c r="CL3482" t="s">
        <v>365525</v>
      </c>
      <c r="CM3482" t="s">
        <v>365526</v>
      </c>
      <c r="CN3482" t="s">
        <v>365527</v>
      </c>
      <c r="CO3482" t="s">
        <v>365528</v>
      </c>
      <c r="CP3482" t="s">
        <v>365529</v>
      </c>
      <c r="CQ3482" t="s">
        <v>365530</v>
      </c>
      <c r="CR3482" t="s">
        <v>365531</v>
      </c>
      <c r="CS3482" t="s">
        <v>365532</v>
      </c>
      <c r="CT3482" t="s">
        <v>365533</v>
      </c>
      <c r="CU3482" t="s">
        <v>365534</v>
      </c>
      <c r="CV3482" t="s">
        <v>365535</v>
      </c>
      <c r="CW3482" t="s">
        <v>365536</v>
      </c>
      <c r="CX3482" t="s">
        <v>365537</v>
      </c>
      <c r="CY3482" t="s">
        <v>365538</v>
      </c>
      <c r="CZ3482" t="s">
        <v>365539</v>
      </c>
      <c r="DA3482" t="s">
        <v>365540</v>
      </c>
    </row>
    <row r="3483" spans="1:105" x14ac:dyDescent="0.25">
      <c r="A3483" t="s">
        <v>365541</v>
      </c>
      <c r="B3483" t="s">
        <v>365542</v>
      </c>
      <c r="C3483" t="s">
        <v>365543</v>
      </c>
      <c r="D3483" t="s">
        <v>365544</v>
      </c>
      <c r="E3483" t="s">
        <v>365545</v>
      </c>
      <c r="F3483" t="s">
        <v>365546</v>
      </c>
      <c r="G3483" t="s">
        <v>365547</v>
      </c>
      <c r="H3483" t="s">
        <v>365548</v>
      </c>
      <c r="I3483" t="s">
        <v>365549</v>
      </c>
      <c r="J3483" t="s">
        <v>365550</v>
      </c>
      <c r="K3483" t="s">
        <v>365551</v>
      </c>
      <c r="L3483" t="s">
        <v>365552</v>
      </c>
      <c r="M3483" t="s">
        <v>365553</v>
      </c>
      <c r="N3483" t="s">
        <v>365554</v>
      </c>
      <c r="O3483" t="s">
        <v>365555</v>
      </c>
      <c r="P3483" t="s">
        <v>365556</v>
      </c>
      <c r="Q3483" t="s">
        <v>365557</v>
      </c>
      <c r="R3483" t="s">
        <v>365558</v>
      </c>
      <c r="S3483" t="s">
        <v>365559</v>
      </c>
      <c r="T3483" t="s">
        <v>365560</v>
      </c>
      <c r="U3483" t="s">
        <v>365561</v>
      </c>
      <c r="V3483" t="s">
        <v>365562</v>
      </c>
      <c r="W3483" t="s">
        <v>365563</v>
      </c>
      <c r="X3483" t="s">
        <v>365564</v>
      </c>
      <c r="Y3483" t="s">
        <v>365565</v>
      </c>
      <c r="Z3483" t="s">
        <v>365566</v>
      </c>
      <c r="AA3483" t="s">
        <v>365567</v>
      </c>
      <c r="AB3483" t="s">
        <v>365568</v>
      </c>
      <c r="AC3483" t="s">
        <v>365569</v>
      </c>
      <c r="AD3483" t="s">
        <v>365570</v>
      </c>
      <c r="AE3483" t="s">
        <v>365571</v>
      </c>
      <c r="AF3483" t="s">
        <v>365572</v>
      </c>
      <c r="AG3483" t="s">
        <v>365573</v>
      </c>
      <c r="AH3483" t="s">
        <v>365574</v>
      </c>
      <c r="AI3483" t="s">
        <v>365575</v>
      </c>
      <c r="AJ3483" t="s">
        <v>365576</v>
      </c>
      <c r="AK3483" t="s">
        <v>365577</v>
      </c>
      <c r="AL3483" t="s">
        <v>365578</v>
      </c>
      <c r="AM3483" t="s">
        <v>365579</v>
      </c>
      <c r="AN3483" t="s">
        <v>365580</v>
      </c>
      <c r="AO3483" t="s">
        <v>365581</v>
      </c>
      <c r="AP3483" t="s">
        <v>365582</v>
      </c>
      <c r="AQ3483" t="s">
        <v>365583</v>
      </c>
      <c r="AR3483" t="s">
        <v>365584</v>
      </c>
      <c r="AS3483" t="s">
        <v>365585</v>
      </c>
      <c r="AT3483" t="s">
        <v>365586</v>
      </c>
      <c r="AU3483" t="s">
        <v>365587</v>
      </c>
      <c r="AV3483" t="s">
        <v>365588</v>
      </c>
      <c r="AW3483" t="s">
        <v>365589</v>
      </c>
      <c r="AX3483" t="s">
        <v>365590</v>
      </c>
      <c r="AY3483" t="s">
        <v>365591</v>
      </c>
      <c r="AZ3483" t="s">
        <v>365592</v>
      </c>
      <c r="BA3483" t="s">
        <v>365593</v>
      </c>
      <c r="BB3483" t="s">
        <v>365594</v>
      </c>
      <c r="BC3483" t="s">
        <v>365595</v>
      </c>
      <c r="BD3483" t="s">
        <v>365596</v>
      </c>
      <c r="BE3483" t="s">
        <v>365597</v>
      </c>
      <c r="BF3483" t="s">
        <v>365598</v>
      </c>
      <c r="BG3483" t="s">
        <v>365599</v>
      </c>
      <c r="BH3483" t="s">
        <v>365600</v>
      </c>
      <c r="BI3483" t="s">
        <v>365601</v>
      </c>
      <c r="BJ3483" t="s">
        <v>365602</v>
      </c>
      <c r="BK3483" t="s">
        <v>365603</v>
      </c>
      <c r="BL3483" t="s">
        <v>365604</v>
      </c>
      <c r="BM3483" t="s">
        <v>365605</v>
      </c>
      <c r="BN3483" t="s">
        <v>365606</v>
      </c>
      <c r="BO3483" t="s">
        <v>365607</v>
      </c>
      <c r="BP3483" t="s">
        <v>365608</v>
      </c>
      <c r="BQ3483" t="s">
        <v>365609</v>
      </c>
      <c r="BR3483" t="s">
        <v>365610</v>
      </c>
      <c r="BS3483" t="s">
        <v>365611</v>
      </c>
      <c r="BT3483" t="s">
        <v>365612</v>
      </c>
      <c r="BU3483" t="s">
        <v>365613</v>
      </c>
      <c r="BV3483" t="s">
        <v>365614</v>
      </c>
      <c r="BW3483" t="s">
        <v>365615</v>
      </c>
      <c r="BX3483" t="s">
        <v>365616</v>
      </c>
      <c r="BY3483" t="s">
        <v>365617</v>
      </c>
      <c r="BZ3483" t="s">
        <v>365618</v>
      </c>
      <c r="CA3483" t="s">
        <v>365619</v>
      </c>
      <c r="CB3483" t="s">
        <v>365620</v>
      </c>
      <c r="CC3483" t="s">
        <v>365621</v>
      </c>
      <c r="CD3483" t="s">
        <v>365622</v>
      </c>
      <c r="CE3483" t="s">
        <v>365623</v>
      </c>
      <c r="CF3483" t="s">
        <v>365624</v>
      </c>
      <c r="CG3483" t="s">
        <v>365625</v>
      </c>
      <c r="CH3483" t="s">
        <v>365626</v>
      </c>
      <c r="CI3483" t="s">
        <v>365627</v>
      </c>
      <c r="CJ3483" t="s">
        <v>365628</v>
      </c>
      <c r="CK3483" t="s">
        <v>365629</v>
      </c>
      <c r="CL3483" t="s">
        <v>365630</v>
      </c>
      <c r="CM3483" t="s">
        <v>365631</v>
      </c>
      <c r="CN3483" t="s">
        <v>365632</v>
      </c>
      <c r="CO3483" t="s">
        <v>365633</v>
      </c>
      <c r="CP3483" t="s">
        <v>365634</v>
      </c>
      <c r="CQ3483" t="s">
        <v>365635</v>
      </c>
      <c r="CR3483" t="s">
        <v>365636</v>
      </c>
      <c r="CS3483" t="s">
        <v>365637</v>
      </c>
      <c r="CT3483" t="s">
        <v>365638</v>
      </c>
      <c r="CU3483" t="s">
        <v>365639</v>
      </c>
      <c r="CV3483" t="s">
        <v>365640</v>
      </c>
      <c r="CW3483" t="s">
        <v>365641</v>
      </c>
      <c r="CX3483" t="s">
        <v>365642</v>
      </c>
      <c r="CY3483" t="s">
        <v>365643</v>
      </c>
      <c r="CZ3483" t="s">
        <v>365644</v>
      </c>
      <c r="DA3483" t="s">
        <v>365645</v>
      </c>
    </row>
    <row r="3484" spans="1:105" x14ac:dyDescent="0.25">
      <c r="A3484" t="s">
        <v>365646</v>
      </c>
      <c r="B3484" t="s">
        <v>365647</v>
      </c>
      <c r="C3484" t="s">
        <v>365648</v>
      </c>
      <c r="D3484" t="s">
        <v>365649</v>
      </c>
      <c r="E3484" t="s">
        <v>365650</v>
      </c>
      <c r="F3484" t="s">
        <v>365651</v>
      </c>
      <c r="G3484" t="s">
        <v>365652</v>
      </c>
      <c r="H3484" t="s">
        <v>365653</v>
      </c>
      <c r="I3484" t="s">
        <v>365654</v>
      </c>
      <c r="J3484" t="s">
        <v>365655</v>
      </c>
      <c r="K3484" t="s">
        <v>365656</v>
      </c>
      <c r="L3484" t="s">
        <v>365657</v>
      </c>
      <c r="M3484" t="s">
        <v>365658</v>
      </c>
      <c r="N3484" t="s">
        <v>365659</v>
      </c>
      <c r="O3484" t="s">
        <v>365660</v>
      </c>
      <c r="P3484" t="s">
        <v>365661</v>
      </c>
      <c r="Q3484" t="s">
        <v>365662</v>
      </c>
      <c r="R3484" t="s">
        <v>365663</v>
      </c>
      <c r="S3484" t="s">
        <v>365664</v>
      </c>
      <c r="T3484" t="s">
        <v>365665</v>
      </c>
      <c r="U3484" t="s">
        <v>365666</v>
      </c>
      <c r="V3484" t="s">
        <v>365667</v>
      </c>
      <c r="W3484" t="s">
        <v>365668</v>
      </c>
      <c r="X3484" t="s">
        <v>365669</v>
      </c>
      <c r="Y3484" t="s">
        <v>365670</v>
      </c>
      <c r="Z3484" t="s">
        <v>365671</v>
      </c>
      <c r="AA3484" t="s">
        <v>365672</v>
      </c>
      <c r="AB3484" t="s">
        <v>365673</v>
      </c>
      <c r="AC3484" t="s">
        <v>365674</v>
      </c>
      <c r="AD3484" t="s">
        <v>365675</v>
      </c>
      <c r="AE3484" t="s">
        <v>365676</v>
      </c>
      <c r="AF3484" t="s">
        <v>365677</v>
      </c>
      <c r="AG3484" t="s">
        <v>365678</v>
      </c>
      <c r="AH3484" t="s">
        <v>365679</v>
      </c>
      <c r="AI3484" t="s">
        <v>365680</v>
      </c>
      <c r="AJ3484" t="s">
        <v>365681</v>
      </c>
      <c r="AK3484" t="s">
        <v>365682</v>
      </c>
      <c r="AL3484" t="s">
        <v>365683</v>
      </c>
      <c r="AM3484" t="s">
        <v>365684</v>
      </c>
      <c r="AN3484" t="s">
        <v>365685</v>
      </c>
      <c r="AO3484" t="s">
        <v>365686</v>
      </c>
      <c r="AP3484" t="s">
        <v>365687</v>
      </c>
      <c r="AQ3484" t="s">
        <v>365688</v>
      </c>
      <c r="AR3484" t="s">
        <v>365689</v>
      </c>
      <c r="AS3484" t="s">
        <v>365690</v>
      </c>
      <c r="AT3484" t="s">
        <v>365691</v>
      </c>
      <c r="AU3484" t="s">
        <v>365692</v>
      </c>
      <c r="AV3484" t="s">
        <v>365693</v>
      </c>
      <c r="AW3484" t="s">
        <v>365694</v>
      </c>
      <c r="AX3484" t="s">
        <v>365695</v>
      </c>
      <c r="AY3484" t="s">
        <v>365696</v>
      </c>
      <c r="AZ3484" t="s">
        <v>365697</v>
      </c>
      <c r="BA3484" t="s">
        <v>365698</v>
      </c>
      <c r="BB3484" t="s">
        <v>365699</v>
      </c>
      <c r="BC3484" t="s">
        <v>365700</v>
      </c>
      <c r="BD3484" t="s">
        <v>365701</v>
      </c>
      <c r="BE3484" t="s">
        <v>365702</v>
      </c>
      <c r="BF3484" t="s">
        <v>365703</v>
      </c>
      <c r="BG3484" t="s">
        <v>365704</v>
      </c>
      <c r="BH3484" t="s">
        <v>365705</v>
      </c>
      <c r="BI3484" t="s">
        <v>365706</v>
      </c>
      <c r="BJ3484" t="s">
        <v>365707</v>
      </c>
      <c r="BK3484" t="s">
        <v>365708</v>
      </c>
      <c r="BL3484" t="s">
        <v>365709</v>
      </c>
      <c r="BM3484" t="s">
        <v>365710</v>
      </c>
      <c r="BN3484" t="s">
        <v>365711</v>
      </c>
      <c r="BO3484" t="s">
        <v>365712</v>
      </c>
      <c r="BP3484" t="s">
        <v>365713</v>
      </c>
      <c r="BQ3484" t="s">
        <v>365714</v>
      </c>
      <c r="BR3484" t="s">
        <v>365715</v>
      </c>
      <c r="BS3484" t="s">
        <v>365716</v>
      </c>
      <c r="BT3484" t="s">
        <v>365717</v>
      </c>
      <c r="BU3484" t="s">
        <v>365718</v>
      </c>
      <c r="BV3484" t="s">
        <v>365719</v>
      </c>
      <c r="BW3484" t="s">
        <v>365720</v>
      </c>
      <c r="BX3484" t="s">
        <v>365721</v>
      </c>
      <c r="BY3484" t="s">
        <v>365722</v>
      </c>
      <c r="BZ3484" t="s">
        <v>365723</v>
      </c>
      <c r="CA3484" t="s">
        <v>365724</v>
      </c>
      <c r="CB3484" t="s">
        <v>365725</v>
      </c>
      <c r="CC3484" t="s">
        <v>365726</v>
      </c>
      <c r="CD3484" t="s">
        <v>365727</v>
      </c>
      <c r="CE3484" t="s">
        <v>365728</v>
      </c>
      <c r="CF3484" t="s">
        <v>365729</v>
      </c>
      <c r="CG3484" t="s">
        <v>365730</v>
      </c>
      <c r="CH3484" t="s">
        <v>365731</v>
      </c>
      <c r="CI3484" t="s">
        <v>365732</v>
      </c>
      <c r="CJ3484" t="s">
        <v>365733</v>
      </c>
      <c r="CK3484" t="s">
        <v>365734</v>
      </c>
      <c r="CL3484" t="s">
        <v>365735</v>
      </c>
      <c r="CM3484" t="s">
        <v>365736</v>
      </c>
      <c r="CN3484" t="s">
        <v>365737</v>
      </c>
      <c r="CO3484" t="s">
        <v>365738</v>
      </c>
      <c r="CP3484" t="s">
        <v>365739</v>
      </c>
      <c r="CQ3484" t="s">
        <v>365740</v>
      </c>
      <c r="CR3484" t="s">
        <v>365741</v>
      </c>
      <c r="CS3484" t="s">
        <v>365742</v>
      </c>
      <c r="CT3484" t="s">
        <v>365743</v>
      </c>
      <c r="CU3484" t="s">
        <v>365744</v>
      </c>
      <c r="CV3484" t="s">
        <v>365745</v>
      </c>
      <c r="CW3484" t="s">
        <v>365746</v>
      </c>
      <c r="CX3484" t="s">
        <v>365747</v>
      </c>
      <c r="CY3484" t="s">
        <v>365748</v>
      </c>
      <c r="CZ3484" t="s">
        <v>365749</v>
      </c>
      <c r="DA3484" t="s">
        <v>365750</v>
      </c>
    </row>
    <row r="3485" spans="1:105" x14ac:dyDescent="0.25">
      <c r="A3485" t="s">
        <v>365751</v>
      </c>
      <c r="B3485" t="s">
        <v>365752</v>
      </c>
      <c r="C3485" t="s">
        <v>365753</v>
      </c>
      <c r="D3485" t="s">
        <v>365754</v>
      </c>
      <c r="E3485" t="s">
        <v>365755</v>
      </c>
      <c r="F3485" t="s">
        <v>365756</v>
      </c>
      <c r="G3485" t="s">
        <v>365757</v>
      </c>
      <c r="H3485" t="s">
        <v>365758</v>
      </c>
      <c r="I3485" t="s">
        <v>365759</v>
      </c>
      <c r="J3485" t="s">
        <v>365760</v>
      </c>
      <c r="K3485" t="s">
        <v>365761</v>
      </c>
      <c r="L3485" t="s">
        <v>365762</v>
      </c>
      <c r="M3485" t="s">
        <v>365763</v>
      </c>
      <c r="N3485" t="s">
        <v>365764</v>
      </c>
      <c r="O3485" t="s">
        <v>365765</v>
      </c>
      <c r="P3485" t="s">
        <v>365766</v>
      </c>
      <c r="Q3485" t="s">
        <v>365767</v>
      </c>
      <c r="R3485" t="s">
        <v>365768</v>
      </c>
      <c r="S3485" t="s">
        <v>365769</v>
      </c>
      <c r="T3485" t="s">
        <v>365770</v>
      </c>
      <c r="U3485" t="s">
        <v>365771</v>
      </c>
      <c r="V3485" t="s">
        <v>365772</v>
      </c>
      <c r="W3485" t="s">
        <v>365773</v>
      </c>
      <c r="X3485" t="s">
        <v>365774</v>
      </c>
      <c r="Y3485" t="s">
        <v>365775</v>
      </c>
      <c r="Z3485" t="s">
        <v>365776</v>
      </c>
      <c r="AA3485" t="s">
        <v>365777</v>
      </c>
      <c r="AB3485" t="s">
        <v>365778</v>
      </c>
      <c r="AC3485" t="s">
        <v>365779</v>
      </c>
      <c r="AD3485" t="s">
        <v>365780</v>
      </c>
      <c r="AE3485" t="s">
        <v>365781</v>
      </c>
      <c r="AF3485" t="s">
        <v>365782</v>
      </c>
      <c r="AG3485" t="s">
        <v>365783</v>
      </c>
      <c r="AH3485" t="s">
        <v>365784</v>
      </c>
      <c r="AI3485" t="s">
        <v>365785</v>
      </c>
      <c r="AJ3485" t="s">
        <v>365786</v>
      </c>
      <c r="AK3485" t="s">
        <v>365787</v>
      </c>
      <c r="AL3485" t="s">
        <v>365788</v>
      </c>
      <c r="AM3485" t="s">
        <v>365789</v>
      </c>
      <c r="AN3485" t="s">
        <v>365790</v>
      </c>
      <c r="AO3485" t="s">
        <v>365791</v>
      </c>
      <c r="AP3485" t="s">
        <v>365792</v>
      </c>
      <c r="AQ3485" t="s">
        <v>365793</v>
      </c>
      <c r="AR3485" t="s">
        <v>365794</v>
      </c>
      <c r="AS3485" t="s">
        <v>365795</v>
      </c>
      <c r="AT3485" t="s">
        <v>365796</v>
      </c>
      <c r="AU3485" t="s">
        <v>365797</v>
      </c>
      <c r="AV3485" t="s">
        <v>365798</v>
      </c>
      <c r="AW3485" t="s">
        <v>365799</v>
      </c>
      <c r="AX3485" t="s">
        <v>365800</v>
      </c>
      <c r="AY3485" t="s">
        <v>365801</v>
      </c>
      <c r="AZ3485" t="s">
        <v>365802</v>
      </c>
      <c r="BA3485" t="s">
        <v>365803</v>
      </c>
      <c r="BB3485" t="s">
        <v>365804</v>
      </c>
      <c r="BC3485" t="s">
        <v>365805</v>
      </c>
      <c r="BD3485" t="s">
        <v>365806</v>
      </c>
      <c r="BE3485" t="s">
        <v>365807</v>
      </c>
      <c r="BF3485" t="s">
        <v>365808</v>
      </c>
      <c r="BG3485" t="s">
        <v>365809</v>
      </c>
      <c r="BH3485" t="s">
        <v>365810</v>
      </c>
      <c r="BI3485" t="s">
        <v>365811</v>
      </c>
      <c r="BJ3485" t="s">
        <v>365812</v>
      </c>
      <c r="BK3485" t="s">
        <v>365813</v>
      </c>
      <c r="BL3485" t="s">
        <v>365814</v>
      </c>
      <c r="BM3485" t="s">
        <v>365815</v>
      </c>
      <c r="BN3485" t="s">
        <v>365816</v>
      </c>
      <c r="BO3485" t="s">
        <v>365817</v>
      </c>
      <c r="BP3485" t="s">
        <v>365818</v>
      </c>
      <c r="BQ3485" t="s">
        <v>365819</v>
      </c>
      <c r="BR3485" t="s">
        <v>365820</v>
      </c>
      <c r="BS3485" t="s">
        <v>365821</v>
      </c>
      <c r="BT3485" t="s">
        <v>365822</v>
      </c>
      <c r="BU3485" t="s">
        <v>365823</v>
      </c>
      <c r="BV3485" t="s">
        <v>365824</v>
      </c>
      <c r="BW3485" t="s">
        <v>365825</v>
      </c>
      <c r="BX3485" t="s">
        <v>365826</v>
      </c>
      <c r="BY3485" t="s">
        <v>365827</v>
      </c>
      <c r="BZ3485" t="s">
        <v>365828</v>
      </c>
      <c r="CA3485" t="s">
        <v>365829</v>
      </c>
      <c r="CB3485" t="s">
        <v>365830</v>
      </c>
      <c r="CC3485" t="s">
        <v>365831</v>
      </c>
      <c r="CD3485" t="s">
        <v>365832</v>
      </c>
      <c r="CE3485" t="s">
        <v>365833</v>
      </c>
      <c r="CF3485" t="s">
        <v>365834</v>
      </c>
      <c r="CG3485" t="s">
        <v>365835</v>
      </c>
      <c r="CH3485" t="s">
        <v>365836</v>
      </c>
      <c r="CI3485" t="s">
        <v>365837</v>
      </c>
      <c r="CJ3485" t="s">
        <v>365838</v>
      </c>
      <c r="CK3485" t="s">
        <v>365839</v>
      </c>
      <c r="CL3485" t="s">
        <v>365840</v>
      </c>
      <c r="CM3485" t="s">
        <v>365841</v>
      </c>
      <c r="CN3485" t="s">
        <v>365842</v>
      </c>
      <c r="CO3485" t="s">
        <v>365843</v>
      </c>
      <c r="CP3485" t="s">
        <v>365844</v>
      </c>
      <c r="CQ3485" t="s">
        <v>365845</v>
      </c>
      <c r="CR3485" t="s">
        <v>365846</v>
      </c>
      <c r="CS3485" t="s">
        <v>365847</v>
      </c>
      <c r="CT3485" t="s">
        <v>365848</v>
      </c>
      <c r="CU3485" t="s">
        <v>365849</v>
      </c>
      <c r="CV3485" t="s">
        <v>365850</v>
      </c>
      <c r="CW3485" t="s">
        <v>365851</v>
      </c>
      <c r="CX3485" t="s">
        <v>365852</v>
      </c>
      <c r="CY3485" t="s">
        <v>365853</v>
      </c>
      <c r="CZ3485" t="s">
        <v>365854</v>
      </c>
      <c r="DA3485" t="s">
        <v>365855</v>
      </c>
    </row>
    <row r="3486" spans="1:105" x14ac:dyDescent="0.25">
      <c r="A3486" t="s">
        <v>365856</v>
      </c>
      <c r="B3486" t="s">
        <v>365857</v>
      </c>
      <c r="C3486" t="s">
        <v>365858</v>
      </c>
      <c r="D3486" t="s">
        <v>365859</v>
      </c>
      <c r="E3486" t="s">
        <v>365860</v>
      </c>
      <c r="F3486" t="s">
        <v>365861</v>
      </c>
      <c r="G3486" t="s">
        <v>365862</v>
      </c>
      <c r="H3486" t="s">
        <v>365863</v>
      </c>
      <c r="I3486" t="s">
        <v>365864</v>
      </c>
      <c r="J3486" t="s">
        <v>365865</v>
      </c>
      <c r="K3486" t="s">
        <v>365866</v>
      </c>
      <c r="L3486" t="s">
        <v>365867</v>
      </c>
      <c r="M3486" t="s">
        <v>365868</v>
      </c>
      <c r="N3486" t="s">
        <v>365869</v>
      </c>
      <c r="O3486" t="s">
        <v>365870</v>
      </c>
      <c r="P3486" t="s">
        <v>365871</v>
      </c>
      <c r="Q3486" t="s">
        <v>365872</v>
      </c>
      <c r="R3486" t="s">
        <v>365873</v>
      </c>
      <c r="S3486" t="s">
        <v>365874</v>
      </c>
      <c r="T3486" t="s">
        <v>365875</v>
      </c>
      <c r="U3486" t="s">
        <v>365876</v>
      </c>
      <c r="V3486" t="s">
        <v>365877</v>
      </c>
      <c r="W3486" t="s">
        <v>365878</v>
      </c>
      <c r="X3486" t="s">
        <v>365879</v>
      </c>
      <c r="Y3486" t="s">
        <v>365880</v>
      </c>
      <c r="Z3486" t="s">
        <v>365881</v>
      </c>
      <c r="AA3486" t="s">
        <v>365882</v>
      </c>
      <c r="AB3486" t="s">
        <v>365883</v>
      </c>
      <c r="AC3486" t="s">
        <v>365884</v>
      </c>
      <c r="AD3486" t="s">
        <v>365885</v>
      </c>
      <c r="AE3486" t="s">
        <v>365886</v>
      </c>
      <c r="AF3486" t="s">
        <v>365887</v>
      </c>
      <c r="AG3486" t="s">
        <v>365888</v>
      </c>
      <c r="AH3486" t="s">
        <v>365889</v>
      </c>
      <c r="AI3486" t="s">
        <v>365890</v>
      </c>
      <c r="AJ3486" t="s">
        <v>365891</v>
      </c>
      <c r="AK3486" t="s">
        <v>365892</v>
      </c>
      <c r="AL3486" t="s">
        <v>365893</v>
      </c>
      <c r="AM3486" t="s">
        <v>365894</v>
      </c>
      <c r="AN3486" t="s">
        <v>365895</v>
      </c>
      <c r="AO3486" t="s">
        <v>365896</v>
      </c>
      <c r="AP3486" t="s">
        <v>365897</v>
      </c>
      <c r="AQ3486" t="s">
        <v>365898</v>
      </c>
      <c r="AR3486" t="s">
        <v>365899</v>
      </c>
      <c r="AS3486" t="s">
        <v>365900</v>
      </c>
      <c r="AT3486" t="s">
        <v>365901</v>
      </c>
      <c r="AU3486" t="s">
        <v>365902</v>
      </c>
      <c r="AV3486" t="s">
        <v>365903</v>
      </c>
      <c r="AW3486" t="s">
        <v>365904</v>
      </c>
      <c r="AX3486" t="s">
        <v>365905</v>
      </c>
      <c r="AY3486" t="s">
        <v>365906</v>
      </c>
      <c r="AZ3486" t="s">
        <v>365907</v>
      </c>
      <c r="BA3486" t="s">
        <v>365908</v>
      </c>
      <c r="BB3486" t="s">
        <v>365909</v>
      </c>
      <c r="BC3486" t="s">
        <v>365910</v>
      </c>
      <c r="BD3486" t="s">
        <v>365911</v>
      </c>
      <c r="BE3486" t="s">
        <v>365912</v>
      </c>
      <c r="BF3486" t="s">
        <v>365913</v>
      </c>
      <c r="BG3486" t="s">
        <v>365914</v>
      </c>
      <c r="BH3486" t="s">
        <v>365915</v>
      </c>
      <c r="BI3486" t="s">
        <v>365916</v>
      </c>
      <c r="BJ3486" t="s">
        <v>365917</v>
      </c>
      <c r="BK3486" t="s">
        <v>365918</v>
      </c>
      <c r="BL3486" t="s">
        <v>365919</v>
      </c>
      <c r="BM3486" t="s">
        <v>365920</v>
      </c>
      <c r="BN3486" t="s">
        <v>365921</v>
      </c>
      <c r="BO3486" t="s">
        <v>365922</v>
      </c>
      <c r="BP3486" t="s">
        <v>365923</v>
      </c>
      <c r="BQ3486" t="s">
        <v>365924</v>
      </c>
      <c r="BR3486" t="s">
        <v>365925</v>
      </c>
      <c r="BS3486" t="s">
        <v>365926</v>
      </c>
      <c r="BT3486" t="s">
        <v>365927</v>
      </c>
      <c r="BU3486" t="s">
        <v>365928</v>
      </c>
      <c r="BV3486" t="s">
        <v>365929</v>
      </c>
      <c r="BW3486" t="s">
        <v>365930</v>
      </c>
      <c r="BX3486" t="s">
        <v>365931</v>
      </c>
      <c r="BY3486" t="s">
        <v>365932</v>
      </c>
      <c r="BZ3486" t="s">
        <v>365933</v>
      </c>
      <c r="CA3486" t="s">
        <v>365934</v>
      </c>
      <c r="CB3486" t="s">
        <v>365935</v>
      </c>
      <c r="CC3486" t="s">
        <v>365936</v>
      </c>
      <c r="CD3486" t="s">
        <v>365937</v>
      </c>
      <c r="CE3486" t="s">
        <v>365938</v>
      </c>
      <c r="CF3486" t="s">
        <v>365939</v>
      </c>
      <c r="CG3486" t="s">
        <v>365940</v>
      </c>
      <c r="CH3486" t="s">
        <v>365941</v>
      </c>
      <c r="CI3486" t="s">
        <v>365942</v>
      </c>
      <c r="CJ3486" t="s">
        <v>365943</v>
      </c>
      <c r="CK3486" t="s">
        <v>365944</v>
      </c>
      <c r="CL3486" t="s">
        <v>365945</v>
      </c>
      <c r="CM3486" t="s">
        <v>365946</v>
      </c>
      <c r="CN3486" t="s">
        <v>365947</v>
      </c>
      <c r="CO3486" t="s">
        <v>365948</v>
      </c>
      <c r="CP3486" t="s">
        <v>365949</v>
      </c>
      <c r="CQ3486" t="s">
        <v>365950</v>
      </c>
      <c r="CR3486" t="s">
        <v>365951</v>
      </c>
      <c r="CS3486" t="s">
        <v>365952</v>
      </c>
      <c r="CT3486" t="s">
        <v>365953</v>
      </c>
      <c r="CU3486" t="s">
        <v>365954</v>
      </c>
      <c r="CV3486" t="s">
        <v>365955</v>
      </c>
      <c r="CW3486" t="s">
        <v>365956</v>
      </c>
      <c r="CX3486" t="s">
        <v>365957</v>
      </c>
      <c r="CY3486" t="s">
        <v>365958</v>
      </c>
      <c r="CZ3486" t="s">
        <v>365959</v>
      </c>
      <c r="DA3486" t="s">
        <v>365960</v>
      </c>
    </row>
    <row r="3487" spans="1:105" x14ac:dyDescent="0.25">
      <c r="A3487" t="s">
        <v>365961</v>
      </c>
      <c r="B3487" t="s">
        <v>365962</v>
      </c>
      <c r="C3487" t="s">
        <v>365963</v>
      </c>
      <c r="D3487" t="s">
        <v>365964</v>
      </c>
      <c r="E3487" t="s">
        <v>365965</v>
      </c>
      <c r="F3487" t="s">
        <v>365966</v>
      </c>
      <c r="G3487" t="s">
        <v>365967</v>
      </c>
      <c r="H3487" t="s">
        <v>365968</v>
      </c>
      <c r="I3487" t="s">
        <v>365969</v>
      </c>
      <c r="J3487" t="s">
        <v>365970</v>
      </c>
      <c r="K3487" t="s">
        <v>365971</v>
      </c>
      <c r="L3487" t="s">
        <v>365972</v>
      </c>
      <c r="M3487" t="s">
        <v>365973</v>
      </c>
      <c r="N3487" t="s">
        <v>365974</v>
      </c>
      <c r="O3487" t="s">
        <v>365975</v>
      </c>
      <c r="P3487" t="s">
        <v>365976</v>
      </c>
      <c r="Q3487" t="s">
        <v>365977</v>
      </c>
      <c r="R3487" t="s">
        <v>365978</v>
      </c>
      <c r="S3487" t="s">
        <v>365979</v>
      </c>
      <c r="T3487" t="s">
        <v>365980</v>
      </c>
      <c r="U3487" t="s">
        <v>365981</v>
      </c>
      <c r="V3487" t="s">
        <v>365982</v>
      </c>
      <c r="W3487" t="s">
        <v>365983</v>
      </c>
      <c r="X3487" t="s">
        <v>365984</v>
      </c>
      <c r="Y3487" t="s">
        <v>365985</v>
      </c>
      <c r="Z3487" t="s">
        <v>365986</v>
      </c>
      <c r="AA3487" t="s">
        <v>365987</v>
      </c>
      <c r="AB3487" t="s">
        <v>365988</v>
      </c>
      <c r="AC3487" t="s">
        <v>365989</v>
      </c>
      <c r="AD3487" t="s">
        <v>365990</v>
      </c>
      <c r="AE3487" t="s">
        <v>365991</v>
      </c>
      <c r="AF3487" t="s">
        <v>365992</v>
      </c>
      <c r="AG3487" t="s">
        <v>365993</v>
      </c>
      <c r="AH3487" t="s">
        <v>365994</v>
      </c>
      <c r="AI3487" t="s">
        <v>365995</v>
      </c>
      <c r="AJ3487" t="s">
        <v>365996</v>
      </c>
      <c r="AK3487" t="s">
        <v>365997</v>
      </c>
      <c r="AL3487" t="s">
        <v>365998</v>
      </c>
      <c r="AM3487" t="s">
        <v>365999</v>
      </c>
      <c r="AN3487" t="s">
        <v>366000</v>
      </c>
      <c r="AO3487" t="s">
        <v>366001</v>
      </c>
      <c r="AP3487" t="s">
        <v>366002</v>
      </c>
      <c r="AQ3487" t="s">
        <v>366003</v>
      </c>
      <c r="AR3487" t="s">
        <v>366004</v>
      </c>
      <c r="AS3487" t="s">
        <v>366005</v>
      </c>
      <c r="AT3487" t="s">
        <v>366006</v>
      </c>
      <c r="AU3487" t="s">
        <v>366007</v>
      </c>
      <c r="AV3487" t="s">
        <v>366008</v>
      </c>
      <c r="AW3487" t="s">
        <v>366009</v>
      </c>
      <c r="AX3487" t="s">
        <v>366010</v>
      </c>
      <c r="AY3487" t="s">
        <v>366011</v>
      </c>
      <c r="AZ3487" t="s">
        <v>366012</v>
      </c>
      <c r="BA3487" t="s">
        <v>366013</v>
      </c>
      <c r="BB3487" t="s">
        <v>366014</v>
      </c>
      <c r="BC3487" t="s">
        <v>366015</v>
      </c>
      <c r="BD3487" t="s">
        <v>366016</v>
      </c>
      <c r="BE3487" t="s">
        <v>366017</v>
      </c>
      <c r="BF3487" t="s">
        <v>366018</v>
      </c>
      <c r="BG3487" t="s">
        <v>366019</v>
      </c>
      <c r="BH3487" t="s">
        <v>366020</v>
      </c>
      <c r="BI3487" t="s">
        <v>366021</v>
      </c>
      <c r="BJ3487" t="s">
        <v>366022</v>
      </c>
      <c r="BK3487" t="s">
        <v>366023</v>
      </c>
      <c r="BL3487" t="s">
        <v>366024</v>
      </c>
      <c r="BM3487" t="s">
        <v>366025</v>
      </c>
      <c r="BN3487" t="s">
        <v>366026</v>
      </c>
      <c r="BO3487" t="s">
        <v>366027</v>
      </c>
      <c r="BP3487" t="s">
        <v>366028</v>
      </c>
      <c r="BQ3487" t="s">
        <v>366029</v>
      </c>
      <c r="BR3487" t="s">
        <v>366030</v>
      </c>
      <c r="BS3487" t="s">
        <v>366031</v>
      </c>
      <c r="BT3487" t="s">
        <v>366032</v>
      </c>
      <c r="BU3487" t="s">
        <v>366033</v>
      </c>
      <c r="BV3487" t="s">
        <v>366034</v>
      </c>
      <c r="BW3487" t="s">
        <v>366035</v>
      </c>
      <c r="BX3487" t="s">
        <v>366036</v>
      </c>
      <c r="BY3487" t="s">
        <v>366037</v>
      </c>
      <c r="BZ3487" t="s">
        <v>366038</v>
      </c>
      <c r="CA3487" t="s">
        <v>366039</v>
      </c>
      <c r="CB3487" t="s">
        <v>366040</v>
      </c>
      <c r="CC3487" t="s">
        <v>366041</v>
      </c>
      <c r="CD3487" t="s">
        <v>366042</v>
      </c>
      <c r="CE3487" t="s">
        <v>366043</v>
      </c>
      <c r="CF3487" t="s">
        <v>366044</v>
      </c>
      <c r="CG3487" t="s">
        <v>366045</v>
      </c>
      <c r="CH3487" t="s">
        <v>366046</v>
      </c>
      <c r="CI3487" t="s">
        <v>366047</v>
      </c>
      <c r="CJ3487" t="s">
        <v>366048</v>
      </c>
      <c r="CK3487" t="s">
        <v>366049</v>
      </c>
      <c r="CL3487" t="s">
        <v>366050</v>
      </c>
      <c r="CM3487" t="s">
        <v>366051</v>
      </c>
      <c r="CN3487" t="s">
        <v>366052</v>
      </c>
      <c r="CO3487" t="s">
        <v>366053</v>
      </c>
      <c r="CP3487" t="s">
        <v>366054</v>
      </c>
      <c r="CQ3487" t="s">
        <v>366055</v>
      </c>
      <c r="CR3487" t="s">
        <v>366056</v>
      </c>
      <c r="CS3487" t="s">
        <v>366057</v>
      </c>
      <c r="CT3487" t="s">
        <v>366058</v>
      </c>
      <c r="CU3487" t="s">
        <v>366059</v>
      </c>
      <c r="CV3487" t="s">
        <v>366060</v>
      </c>
      <c r="CW3487" t="s">
        <v>366061</v>
      </c>
      <c r="CX3487" t="s">
        <v>366062</v>
      </c>
      <c r="CY3487" t="s">
        <v>366063</v>
      </c>
      <c r="CZ3487" t="s">
        <v>366064</v>
      </c>
      <c r="DA3487" t="s">
        <v>366065</v>
      </c>
    </row>
    <row r="3488" spans="1:105" x14ac:dyDescent="0.25">
      <c r="A3488" t="s">
        <v>366066</v>
      </c>
      <c r="B3488" t="s">
        <v>366067</v>
      </c>
      <c r="C3488" t="s">
        <v>366068</v>
      </c>
      <c r="D3488" t="s">
        <v>366069</v>
      </c>
      <c r="E3488" t="s">
        <v>366070</v>
      </c>
      <c r="F3488" t="s">
        <v>366071</v>
      </c>
      <c r="G3488" t="s">
        <v>366072</v>
      </c>
      <c r="H3488" t="s">
        <v>366073</v>
      </c>
      <c r="I3488" t="s">
        <v>366074</v>
      </c>
      <c r="J3488" t="s">
        <v>366075</v>
      </c>
      <c r="K3488" t="s">
        <v>366076</v>
      </c>
      <c r="L3488" t="s">
        <v>366077</v>
      </c>
      <c r="M3488" t="s">
        <v>366078</v>
      </c>
      <c r="N3488" t="s">
        <v>366079</v>
      </c>
      <c r="O3488" t="s">
        <v>366080</v>
      </c>
      <c r="P3488" t="s">
        <v>366081</v>
      </c>
      <c r="Q3488" t="s">
        <v>366082</v>
      </c>
      <c r="R3488" t="s">
        <v>366083</v>
      </c>
      <c r="S3488" t="s">
        <v>366084</v>
      </c>
      <c r="T3488" t="s">
        <v>366085</v>
      </c>
      <c r="U3488" t="s">
        <v>366086</v>
      </c>
      <c r="V3488" t="s">
        <v>366087</v>
      </c>
      <c r="W3488" t="s">
        <v>366088</v>
      </c>
      <c r="X3488" t="s">
        <v>366089</v>
      </c>
      <c r="Y3488" t="s">
        <v>366090</v>
      </c>
      <c r="Z3488" t="s">
        <v>366091</v>
      </c>
      <c r="AA3488" t="s">
        <v>366092</v>
      </c>
      <c r="AB3488" t="s">
        <v>366093</v>
      </c>
      <c r="AC3488" t="s">
        <v>366094</v>
      </c>
      <c r="AD3488" t="s">
        <v>366095</v>
      </c>
      <c r="AE3488" t="s">
        <v>366096</v>
      </c>
      <c r="AF3488" t="s">
        <v>366097</v>
      </c>
      <c r="AG3488" t="s">
        <v>366098</v>
      </c>
      <c r="AH3488" t="s">
        <v>366099</v>
      </c>
      <c r="AI3488" t="s">
        <v>366100</v>
      </c>
      <c r="AJ3488" t="s">
        <v>366101</v>
      </c>
      <c r="AK3488" t="s">
        <v>366102</v>
      </c>
      <c r="AL3488" t="s">
        <v>366103</v>
      </c>
      <c r="AM3488" t="s">
        <v>366104</v>
      </c>
      <c r="AN3488" t="s">
        <v>366105</v>
      </c>
      <c r="AO3488" t="s">
        <v>366106</v>
      </c>
      <c r="AP3488" t="s">
        <v>366107</v>
      </c>
      <c r="AQ3488" t="s">
        <v>366108</v>
      </c>
      <c r="AR3488" t="s">
        <v>366109</v>
      </c>
      <c r="AS3488" t="s">
        <v>366110</v>
      </c>
      <c r="AT3488" t="s">
        <v>366111</v>
      </c>
      <c r="AU3488" t="s">
        <v>366112</v>
      </c>
      <c r="AV3488" t="s">
        <v>366113</v>
      </c>
      <c r="AW3488" t="s">
        <v>366114</v>
      </c>
      <c r="AX3488" t="s">
        <v>366115</v>
      </c>
      <c r="AY3488" t="s">
        <v>366116</v>
      </c>
      <c r="AZ3488" t="s">
        <v>366117</v>
      </c>
      <c r="BA3488" t="s">
        <v>366118</v>
      </c>
      <c r="BB3488" t="s">
        <v>366119</v>
      </c>
      <c r="BC3488" t="s">
        <v>366120</v>
      </c>
      <c r="BD3488" t="s">
        <v>366121</v>
      </c>
      <c r="BE3488" t="s">
        <v>366122</v>
      </c>
      <c r="BF3488" t="s">
        <v>366123</v>
      </c>
      <c r="BG3488" t="s">
        <v>366124</v>
      </c>
      <c r="BH3488" t="s">
        <v>366125</v>
      </c>
      <c r="BI3488" t="s">
        <v>366126</v>
      </c>
      <c r="BJ3488" t="s">
        <v>366127</v>
      </c>
      <c r="BK3488" t="s">
        <v>366128</v>
      </c>
      <c r="BL3488" t="s">
        <v>366129</v>
      </c>
      <c r="BM3488" t="s">
        <v>366130</v>
      </c>
      <c r="BN3488" t="s">
        <v>366131</v>
      </c>
      <c r="BO3488" t="s">
        <v>366132</v>
      </c>
      <c r="BP3488" t="s">
        <v>366133</v>
      </c>
      <c r="BQ3488" t="s">
        <v>366134</v>
      </c>
      <c r="BR3488" t="s">
        <v>366135</v>
      </c>
      <c r="BS3488" t="s">
        <v>366136</v>
      </c>
      <c r="BT3488" t="s">
        <v>366137</v>
      </c>
      <c r="BU3488" t="s">
        <v>366138</v>
      </c>
      <c r="BV3488" t="s">
        <v>366139</v>
      </c>
      <c r="BW3488" t="s">
        <v>366140</v>
      </c>
      <c r="BX3488" t="s">
        <v>366141</v>
      </c>
      <c r="BY3488" t="s">
        <v>366142</v>
      </c>
      <c r="BZ3488" t="s">
        <v>366143</v>
      </c>
      <c r="CA3488" t="s">
        <v>366144</v>
      </c>
      <c r="CB3488" t="s">
        <v>366145</v>
      </c>
      <c r="CC3488" t="s">
        <v>366146</v>
      </c>
      <c r="CD3488" t="s">
        <v>366147</v>
      </c>
      <c r="CE3488" t="s">
        <v>366148</v>
      </c>
      <c r="CF3488" t="s">
        <v>366149</v>
      </c>
      <c r="CG3488" t="s">
        <v>366150</v>
      </c>
      <c r="CH3488" t="s">
        <v>366151</v>
      </c>
      <c r="CI3488" t="s">
        <v>366152</v>
      </c>
      <c r="CJ3488" t="s">
        <v>366153</v>
      </c>
      <c r="CK3488" t="s">
        <v>366154</v>
      </c>
      <c r="CL3488" t="s">
        <v>366155</v>
      </c>
      <c r="CM3488" t="s">
        <v>366156</v>
      </c>
      <c r="CN3488" t="s">
        <v>366157</v>
      </c>
      <c r="CO3488" t="s">
        <v>366158</v>
      </c>
      <c r="CP3488" t="s">
        <v>366159</v>
      </c>
      <c r="CQ3488" t="s">
        <v>366160</v>
      </c>
      <c r="CR3488" t="s">
        <v>366161</v>
      </c>
      <c r="CS3488" t="s">
        <v>366162</v>
      </c>
      <c r="CT3488" t="s">
        <v>366163</v>
      </c>
      <c r="CU3488" t="s">
        <v>366164</v>
      </c>
      <c r="CV3488" t="s">
        <v>366165</v>
      </c>
      <c r="CW3488" t="s">
        <v>366166</v>
      </c>
      <c r="CX3488" t="s">
        <v>366167</v>
      </c>
      <c r="CY3488" t="s">
        <v>366168</v>
      </c>
      <c r="CZ3488" t="s">
        <v>366169</v>
      </c>
      <c r="DA3488" t="s">
        <v>366170</v>
      </c>
    </row>
    <row r="3489" spans="1:105" x14ac:dyDescent="0.25">
      <c r="A3489" t="s">
        <v>366171</v>
      </c>
      <c r="B3489" t="s">
        <v>366172</v>
      </c>
      <c r="C3489" t="s">
        <v>366173</v>
      </c>
      <c r="D3489" t="s">
        <v>366174</v>
      </c>
      <c r="E3489" t="s">
        <v>366175</v>
      </c>
      <c r="F3489" t="s">
        <v>366176</v>
      </c>
      <c r="G3489" t="s">
        <v>366177</v>
      </c>
      <c r="H3489" t="s">
        <v>366178</v>
      </c>
      <c r="I3489" t="s">
        <v>366179</v>
      </c>
      <c r="J3489" t="s">
        <v>366180</v>
      </c>
      <c r="K3489" t="s">
        <v>366181</v>
      </c>
      <c r="L3489" t="s">
        <v>366182</v>
      </c>
      <c r="M3489" t="s">
        <v>366183</v>
      </c>
      <c r="N3489" t="s">
        <v>366184</v>
      </c>
      <c r="O3489" t="s">
        <v>366185</v>
      </c>
      <c r="P3489" t="s">
        <v>366186</v>
      </c>
      <c r="Q3489" t="s">
        <v>366187</v>
      </c>
      <c r="R3489" t="s">
        <v>366188</v>
      </c>
      <c r="S3489" t="s">
        <v>366189</v>
      </c>
      <c r="T3489" t="s">
        <v>366190</v>
      </c>
      <c r="U3489" t="s">
        <v>366191</v>
      </c>
      <c r="V3489" t="s">
        <v>366192</v>
      </c>
      <c r="W3489" t="s">
        <v>366193</v>
      </c>
      <c r="X3489" t="s">
        <v>366194</v>
      </c>
      <c r="Y3489" t="s">
        <v>366195</v>
      </c>
      <c r="Z3489" t="s">
        <v>366196</v>
      </c>
      <c r="AA3489" t="s">
        <v>366197</v>
      </c>
      <c r="AB3489" t="s">
        <v>366198</v>
      </c>
      <c r="AC3489" t="s">
        <v>366199</v>
      </c>
      <c r="AD3489" t="s">
        <v>366200</v>
      </c>
      <c r="AE3489" t="s">
        <v>366201</v>
      </c>
      <c r="AF3489" t="s">
        <v>366202</v>
      </c>
      <c r="AG3489" t="s">
        <v>366203</v>
      </c>
      <c r="AH3489" t="s">
        <v>366204</v>
      </c>
      <c r="AI3489" t="s">
        <v>366205</v>
      </c>
      <c r="AJ3489" t="s">
        <v>366206</v>
      </c>
      <c r="AK3489" t="s">
        <v>366207</v>
      </c>
      <c r="AL3489" t="s">
        <v>366208</v>
      </c>
      <c r="AM3489" t="s">
        <v>366209</v>
      </c>
      <c r="AN3489" t="s">
        <v>366210</v>
      </c>
      <c r="AO3489" t="s">
        <v>366211</v>
      </c>
      <c r="AP3489" t="s">
        <v>366212</v>
      </c>
      <c r="AQ3489" t="s">
        <v>366213</v>
      </c>
      <c r="AR3489" t="s">
        <v>366214</v>
      </c>
      <c r="AS3489" t="s">
        <v>366215</v>
      </c>
      <c r="AT3489" t="s">
        <v>366216</v>
      </c>
      <c r="AU3489" t="s">
        <v>366217</v>
      </c>
      <c r="AV3489" t="s">
        <v>366218</v>
      </c>
      <c r="AW3489" t="s">
        <v>366219</v>
      </c>
      <c r="AX3489" t="s">
        <v>366220</v>
      </c>
      <c r="AY3489" t="s">
        <v>366221</v>
      </c>
      <c r="AZ3489" t="s">
        <v>366222</v>
      </c>
      <c r="BA3489" t="s">
        <v>366223</v>
      </c>
      <c r="BB3489" t="s">
        <v>366224</v>
      </c>
      <c r="BC3489" t="s">
        <v>366225</v>
      </c>
      <c r="BD3489" t="s">
        <v>366226</v>
      </c>
      <c r="BE3489" t="s">
        <v>366227</v>
      </c>
      <c r="BF3489" t="s">
        <v>366228</v>
      </c>
      <c r="BG3489" t="s">
        <v>366229</v>
      </c>
      <c r="BH3489" t="s">
        <v>366230</v>
      </c>
      <c r="BI3489" t="s">
        <v>366231</v>
      </c>
      <c r="BJ3489" t="s">
        <v>366232</v>
      </c>
      <c r="BK3489" t="s">
        <v>366233</v>
      </c>
      <c r="BL3489" t="s">
        <v>366234</v>
      </c>
      <c r="BM3489" t="s">
        <v>366235</v>
      </c>
      <c r="BN3489" t="s">
        <v>366236</v>
      </c>
      <c r="BO3489" t="s">
        <v>366237</v>
      </c>
      <c r="BP3489" t="s">
        <v>366238</v>
      </c>
      <c r="BQ3489" t="s">
        <v>366239</v>
      </c>
      <c r="BR3489" t="s">
        <v>366240</v>
      </c>
      <c r="BS3489" t="s">
        <v>366241</v>
      </c>
      <c r="BT3489" t="s">
        <v>366242</v>
      </c>
      <c r="BU3489" t="s">
        <v>366243</v>
      </c>
      <c r="BV3489" t="s">
        <v>366244</v>
      </c>
      <c r="BW3489" t="s">
        <v>366245</v>
      </c>
      <c r="BX3489" t="s">
        <v>366246</v>
      </c>
      <c r="BY3489" t="s">
        <v>366247</v>
      </c>
      <c r="BZ3489" t="s">
        <v>366248</v>
      </c>
      <c r="CA3489" t="s">
        <v>366249</v>
      </c>
      <c r="CB3489" t="s">
        <v>366250</v>
      </c>
      <c r="CC3489" t="s">
        <v>366251</v>
      </c>
      <c r="CD3489" t="s">
        <v>366252</v>
      </c>
      <c r="CE3489" t="s">
        <v>366253</v>
      </c>
      <c r="CF3489" t="s">
        <v>366254</v>
      </c>
      <c r="CG3489" t="s">
        <v>366255</v>
      </c>
      <c r="CH3489" t="s">
        <v>366256</v>
      </c>
      <c r="CI3489" t="s">
        <v>366257</v>
      </c>
      <c r="CJ3489" t="s">
        <v>366258</v>
      </c>
      <c r="CK3489" t="s">
        <v>366259</v>
      </c>
      <c r="CL3489" t="s">
        <v>366260</v>
      </c>
      <c r="CM3489" t="s">
        <v>366261</v>
      </c>
      <c r="CN3489" t="s">
        <v>366262</v>
      </c>
      <c r="CO3489" t="s">
        <v>366263</v>
      </c>
      <c r="CP3489" t="s">
        <v>366264</v>
      </c>
      <c r="CQ3489" t="s">
        <v>366265</v>
      </c>
      <c r="CR3489" t="s">
        <v>366266</v>
      </c>
      <c r="CS3489" t="s">
        <v>366267</v>
      </c>
      <c r="CT3489" t="s">
        <v>366268</v>
      </c>
      <c r="CU3489" t="s">
        <v>366269</v>
      </c>
      <c r="CV3489" t="s">
        <v>366270</v>
      </c>
      <c r="CW3489" t="s">
        <v>366271</v>
      </c>
      <c r="CX3489" t="s">
        <v>366272</v>
      </c>
      <c r="CY3489" t="s">
        <v>366273</v>
      </c>
      <c r="CZ3489" t="s">
        <v>366274</v>
      </c>
      <c r="DA3489" t="s">
        <v>366275</v>
      </c>
    </row>
    <row r="3490" spans="1:105" x14ac:dyDescent="0.25">
      <c r="A3490" t="s">
        <v>366276</v>
      </c>
      <c r="B3490" t="s">
        <v>366277</v>
      </c>
      <c r="C3490" t="s">
        <v>366278</v>
      </c>
      <c r="D3490" t="s">
        <v>366279</v>
      </c>
      <c r="E3490" t="s">
        <v>366280</v>
      </c>
      <c r="F3490" t="s">
        <v>366281</v>
      </c>
      <c r="G3490" t="s">
        <v>366282</v>
      </c>
      <c r="H3490" t="s">
        <v>366283</v>
      </c>
      <c r="I3490" t="s">
        <v>366284</v>
      </c>
      <c r="J3490" t="s">
        <v>366285</v>
      </c>
      <c r="K3490" t="s">
        <v>366286</v>
      </c>
      <c r="L3490" t="s">
        <v>366287</v>
      </c>
      <c r="M3490" t="s">
        <v>366288</v>
      </c>
      <c r="N3490" t="s">
        <v>366289</v>
      </c>
      <c r="O3490" t="s">
        <v>366290</v>
      </c>
      <c r="P3490" t="s">
        <v>366291</v>
      </c>
      <c r="Q3490" t="s">
        <v>366292</v>
      </c>
      <c r="R3490" t="s">
        <v>366293</v>
      </c>
      <c r="S3490" t="s">
        <v>366294</v>
      </c>
      <c r="T3490" t="s">
        <v>366295</v>
      </c>
      <c r="U3490" t="s">
        <v>366296</v>
      </c>
      <c r="V3490" t="s">
        <v>366297</v>
      </c>
      <c r="W3490" t="s">
        <v>366298</v>
      </c>
      <c r="X3490" t="s">
        <v>366299</v>
      </c>
      <c r="Y3490" t="s">
        <v>366300</v>
      </c>
      <c r="Z3490" t="s">
        <v>366301</v>
      </c>
      <c r="AA3490" t="s">
        <v>366302</v>
      </c>
      <c r="AB3490" t="s">
        <v>366303</v>
      </c>
      <c r="AC3490" t="s">
        <v>366304</v>
      </c>
      <c r="AD3490" t="s">
        <v>366305</v>
      </c>
      <c r="AE3490" t="s">
        <v>366306</v>
      </c>
      <c r="AF3490" t="s">
        <v>366307</v>
      </c>
      <c r="AG3490" t="s">
        <v>366308</v>
      </c>
      <c r="AH3490" t="s">
        <v>366309</v>
      </c>
      <c r="AI3490" t="s">
        <v>366310</v>
      </c>
      <c r="AJ3490" t="s">
        <v>366311</v>
      </c>
      <c r="AK3490" t="s">
        <v>366312</v>
      </c>
      <c r="AL3490" t="s">
        <v>366313</v>
      </c>
      <c r="AM3490" t="s">
        <v>366314</v>
      </c>
      <c r="AN3490" t="s">
        <v>366315</v>
      </c>
      <c r="AO3490" t="s">
        <v>366316</v>
      </c>
      <c r="AP3490" t="s">
        <v>366317</v>
      </c>
      <c r="AQ3490" t="s">
        <v>366318</v>
      </c>
      <c r="AR3490" t="s">
        <v>366319</v>
      </c>
      <c r="AS3490" t="s">
        <v>366320</v>
      </c>
      <c r="AT3490" t="s">
        <v>366321</v>
      </c>
      <c r="AU3490" t="s">
        <v>366322</v>
      </c>
      <c r="AV3490" t="s">
        <v>366323</v>
      </c>
      <c r="AW3490" t="s">
        <v>366324</v>
      </c>
      <c r="AX3490" t="s">
        <v>366325</v>
      </c>
      <c r="AY3490" t="s">
        <v>366326</v>
      </c>
      <c r="AZ3490" t="s">
        <v>366327</v>
      </c>
      <c r="BA3490" t="s">
        <v>366328</v>
      </c>
      <c r="BB3490" t="s">
        <v>366329</v>
      </c>
      <c r="BC3490" t="s">
        <v>366330</v>
      </c>
      <c r="BD3490" t="s">
        <v>366331</v>
      </c>
      <c r="BE3490" t="s">
        <v>366332</v>
      </c>
      <c r="BF3490" t="s">
        <v>366333</v>
      </c>
      <c r="BG3490" t="s">
        <v>366334</v>
      </c>
      <c r="BH3490" t="s">
        <v>366335</v>
      </c>
      <c r="BI3490" t="s">
        <v>366336</v>
      </c>
      <c r="BJ3490" t="s">
        <v>366337</v>
      </c>
      <c r="BK3490" t="s">
        <v>366338</v>
      </c>
      <c r="BL3490" t="s">
        <v>366339</v>
      </c>
      <c r="BM3490" t="s">
        <v>366340</v>
      </c>
      <c r="BN3490" t="s">
        <v>366341</v>
      </c>
      <c r="BO3490" t="s">
        <v>366342</v>
      </c>
      <c r="BP3490" t="s">
        <v>366343</v>
      </c>
      <c r="BQ3490" t="s">
        <v>366344</v>
      </c>
      <c r="BR3490" t="s">
        <v>366345</v>
      </c>
      <c r="BS3490" t="s">
        <v>366346</v>
      </c>
      <c r="BT3490" t="s">
        <v>366347</v>
      </c>
      <c r="BU3490" t="s">
        <v>366348</v>
      </c>
      <c r="BV3490" t="s">
        <v>366349</v>
      </c>
      <c r="BW3490" t="s">
        <v>366350</v>
      </c>
      <c r="BX3490" t="s">
        <v>366351</v>
      </c>
      <c r="BY3490" t="s">
        <v>366352</v>
      </c>
      <c r="BZ3490" t="s">
        <v>366353</v>
      </c>
      <c r="CA3490" t="s">
        <v>366354</v>
      </c>
      <c r="CB3490" t="s">
        <v>366355</v>
      </c>
      <c r="CC3490" t="s">
        <v>366356</v>
      </c>
      <c r="CD3490" t="s">
        <v>366357</v>
      </c>
      <c r="CE3490" t="s">
        <v>366358</v>
      </c>
      <c r="CF3490" t="s">
        <v>366359</v>
      </c>
      <c r="CG3490" t="s">
        <v>366360</v>
      </c>
      <c r="CH3490" t="s">
        <v>366361</v>
      </c>
      <c r="CI3490" t="s">
        <v>366362</v>
      </c>
      <c r="CJ3490" t="s">
        <v>366363</v>
      </c>
      <c r="CK3490" t="s">
        <v>366364</v>
      </c>
      <c r="CL3490" t="s">
        <v>366365</v>
      </c>
      <c r="CM3490" t="s">
        <v>366366</v>
      </c>
      <c r="CN3490" t="s">
        <v>366367</v>
      </c>
      <c r="CO3490" t="s">
        <v>366368</v>
      </c>
      <c r="CP3490" t="s">
        <v>366369</v>
      </c>
      <c r="CQ3490" t="s">
        <v>366370</v>
      </c>
      <c r="CR3490" t="s">
        <v>366371</v>
      </c>
      <c r="CS3490" t="s">
        <v>366372</v>
      </c>
      <c r="CT3490" t="s">
        <v>366373</v>
      </c>
      <c r="CU3490" t="s">
        <v>366374</v>
      </c>
      <c r="CV3490" t="s">
        <v>366375</v>
      </c>
      <c r="CW3490" t="s">
        <v>366376</v>
      </c>
      <c r="CX3490" t="s">
        <v>366377</v>
      </c>
      <c r="CY3490" t="s">
        <v>366378</v>
      </c>
      <c r="CZ3490" t="s">
        <v>366379</v>
      </c>
      <c r="DA3490" t="s">
        <v>366380</v>
      </c>
    </row>
    <row r="3491" spans="1:105" x14ac:dyDescent="0.25">
      <c r="A3491" t="s">
        <v>366381</v>
      </c>
      <c r="B3491" t="s">
        <v>366382</v>
      </c>
      <c r="C3491" t="s">
        <v>366383</v>
      </c>
      <c r="D3491" t="s">
        <v>366384</v>
      </c>
      <c r="E3491" t="s">
        <v>366385</v>
      </c>
      <c r="F3491" t="s">
        <v>366386</v>
      </c>
      <c r="G3491" t="s">
        <v>366387</v>
      </c>
      <c r="H3491" t="s">
        <v>366388</v>
      </c>
      <c r="I3491" t="s">
        <v>366389</v>
      </c>
      <c r="J3491" t="s">
        <v>366390</v>
      </c>
      <c r="K3491" t="s">
        <v>366391</v>
      </c>
      <c r="L3491" t="s">
        <v>366392</v>
      </c>
      <c r="M3491" t="s">
        <v>366393</v>
      </c>
      <c r="N3491" t="s">
        <v>366394</v>
      </c>
      <c r="O3491" t="s">
        <v>366395</v>
      </c>
      <c r="P3491" t="s">
        <v>366396</v>
      </c>
      <c r="Q3491" t="s">
        <v>366397</v>
      </c>
      <c r="R3491" t="s">
        <v>366398</v>
      </c>
      <c r="S3491" t="s">
        <v>366399</v>
      </c>
      <c r="T3491" t="s">
        <v>366400</v>
      </c>
      <c r="U3491" t="s">
        <v>366401</v>
      </c>
      <c r="V3491" t="s">
        <v>366402</v>
      </c>
      <c r="W3491" t="s">
        <v>366403</v>
      </c>
      <c r="X3491" t="s">
        <v>366404</v>
      </c>
      <c r="Y3491" t="s">
        <v>366405</v>
      </c>
      <c r="Z3491" t="s">
        <v>366406</v>
      </c>
      <c r="AA3491" t="s">
        <v>366407</v>
      </c>
      <c r="AB3491" t="s">
        <v>366408</v>
      </c>
      <c r="AC3491" t="s">
        <v>366409</v>
      </c>
      <c r="AD3491" t="s">
        <v>366410</v>
      </c>
      <c r="AE3491" t="s">
        <v>366411</v>
      </c>
      <c r="AF3491" t="s">
        <v>366412</v>
      </c>
      <c r="AG3491" t="s">
        <v>366413</v>
      </c>
      <c r="AH3491" t="s">
        <v>366414</v>
      </c>
      <c r="AI3491" t="s">
        <v>366415</v>
      </c>
      <c r="AJ3491" t="s">
        <v>366416</v>
      </c>
      <c r="AK3491" t="s">
        <v>366417</v>
      </c>
      <c r="AL3491" t="s">
        <v>366418</v>
      </c>
      <c r="AM3491" t="s">
        <v>366419</v>
      </c>
      <c r="AN3491" t="s">
        <v>366420</v>
      </c>
      <c r="AO3491" t="s">
        <v>366421</v>
      </c>
      <c r="AP3491" t="s">
        <v>366422</v>
      </c>
      <c r="AQ3491" t="s">
        <v>366423</v>
      </c>
      <c r="AR3491" t="s">
        <v>366424</v>
      </c>
      <c r="AS3491" t="s">
        <v>366425</v>
      </c>
      <c r="AT3491" t="s">
        <v>366426</v>
      </c>
      <c r="AU3491" t="s">
        <v>366427</v>
      </c>
      <c r="AV3491" t="s">
        <v>366428</v>
      </c>
      <c r="AW3491" t="s">
        <v>366429</v>
      </c>
      <c r="AX3491" t="s">
        <v>366430</v>
      </c>
      <c r="AY3491" t="s">
        <v>366431</v>
      </c>
      <c r="AZ3491" t="s">
        <v>366432</v>
      </c>
      <c r="BA3491" t="s">
        <v>366433</v>
      </c>
      <c r="BB3491" t="s">
        <v>366434</v>
      </c>
      <c r="BC3491" t="s">
        <v>366435</v>
      </c>
      <c r="BD3491" t="s">
        <v>366436</v>
      </c>
      <c r="BE3491" t="s">
        <v>366437</v>
      </c>
      <c r="BF3491" t="s">
        <v>366438</v>
      </c>
      <c r="BG3491" t="s">
        <v>366439</v>
      </c>
      <c r="BH3491" t="s">
        <v>366440</v>
      </c>
      <c r="BI3491" t="s">
        <v>366441</v>
      </c>
      <c r="BJ3491" t="s">
        <v>366442</v>
      </c>
      <c r="BK3491" t="s">
        <v>366443</v>
      </c>
      <c r="BL3491" t="s">
        <v>366444</v>
      </c>
      <c r="BM3491" t="s">
        <v>366445</v>
      </c>
      <c r="BN3491" t="s">
        <v>366446</v>
      </c>
      <c r="BO3491" t="s">
        <v>366447</v>
      </c>
      <c r="BP3491" t="s">
        <v>366448</v>
      </c>
      <c r="BQ3491" t="s">
        <v>366449</v>
      </c>
      <c r="BR3491" t="s">
        <v>366450</v>
      </c>
      <c r="BS3491" t="s">
        <v>366451</v>
      </c>
      <c r="BT3491" t="s">
        <v>366452</v>
      </c>
      <c r="BU3491" t="s">
        <v>366453</v>
      </c>
      <c r="BV3491" t="s">
        <v>366454</v>
      </c>
      <c r="BW3491" t="s">
        <v>366455</v>
      </c>
      <c r="BX3491" t="s">
        <v>366456</v>
      </c>
      <c r="BY3491" t="s">
        <v>366457</v>
      </c>
      <c r="BZ3491" t="s">
        <v>366458</v>
      </c>
      <c r="CA3491" t="s">
        <v>366459</v>
      </c>
      <c r="CB3491" t="s">
        <v>366460</v>
      </c>
      <c r="CC3491" t="s">
        <v>366461</v>
      </c>
      <c r="CD3491" t="s">
        <v>366462</v>
      </c>
      <c r="CE3491" t="s">
        <v>366463</v>
      </c>
      <c r="CF3491" t="s">
        <v>366464</v>
      </c>
      <c r="CG3491" t="s">
        <v>366465</v>
      </c>
      <c r="CH3491" t="s">
        <v>366466</v>
      </c>
      <c r="CI3491" t="s">
        <v>366467</v>
      </c>
      <c r="CJ3491" t="s">
        <v>366468</v>
      </c>
      <c r="CK3491" t="s">
        <v>366469</v>
      </c>
      <c r="CL3491" t="s">
        <v>366470</v>
      </c>
      <c r="CM3491" t="s">
        <v>366471</v>
      </c>
      <c r="CN3491" t="s">
        <v>366472</v>
      </c>
      <c r="CO3491" t="s">
        <v>366473</v>
      </c>
      <c r="CP3491" t="s">
        <v>366474</v>
      </c>
      <c r="CQ3491" t="s">
        <v>366475</v>
      </c>
      <c r="CR3491" t="s">
        <v>366476</v>
      </c>
      <c r="CS3491" t="s">
        <v>366477</v>
      </c>
      <c r="CT3491" t="s">
        <v>366478</v>
      </c>
      <c r="CU3491" t="s">
        <v>366479</v>
      </c>
      <c r="CV3491" t="s">
        <v>366480</v>
      </c>
      <c r="CW3491" t="s">
        <v>366481</v>
      </c>
      <c r="CX3491" t="s">
        <v>366482</v>
      </c>
      <c r="CY3491" t="s">
        <v>366483</v>
      </c>
      <c r="CZ3491" t="s">
        <v>366484</v>
      </c>
      <c r="DA3491" t="s">
        <v>366485</v>
      </c>
    </row>
    <row r="3492" spans="1:105" x14ac:dyDescent="0.25">
      <c r="A3492" t="s">
        <v>366486</v>
      </c>
      <c r="B3492" t="s">
        <v>366487</v>
      </c>
      <c r="C3492" t="s">
        <v>366488</v>
      </c>
      <c r="D3492" t="s">
        <v>366489</v>
      </c>
      <c r="E3492" t="s">
        <v>366490</v>
      </c>
      <c r="F3492" t="s">
        <v>366491</v>
      </c>
      <c r="G3492" t="s">
        <v>366492</v>
      </c>
      <c r="H3492" t="s">
        <v>366493</v>
      </c>
      <c r="I3492" t="s">
        <v>366494</v>
      </c>
      <c r="J3492" t="s">
        <v>366495</v>
      </c>
      <c r="K3492" t="s">
        <v>366496</v>
      </c>
      <c r="L3492" t="s">
        <v>366497</v>
      </c>
      <c r="M3492" t="s">
        <v>366498</v>
      </c>
      <c r="N3492" t="s">
        <v>366499</v>
      </c>
      <c r="O3492" t="s">
        <v>366500</v>
      </c>
      <c r="P3492" t="s">
        <v>366501</v>
      </c>
      <c r="Q3492" t="s">
        <v>366502</v>
      </c>
      <c r="R3492" t="s">
        <v>366503</v>
      </c>
      <c r="S3492" t="s">
        <v>366504</v>
      </c>
      <c r="T3492" t="s">
        <v>366505</v>
      </c>
      <c r="U3492" t="s">
        <v>366506</v>
      </c>
      <c r="V3492" t="s">
        <v>366507</v>
      </c>
      <c r="W3492" t="s">
        <v>366508</v>
      </c>
      <c r="X3492" t="s">
        <v>366509</v>
      </c>
      <c r="Y3492" t="s">
        <v>366510</v>
      </c>
      <c r="Z3492" t="s">
        <v>366511</v>
      </c>
      <c r="AA3492" t="s">
        <v>366512</v>
      </c>
      <c r="AB3492" t="s">
        <v>366513</v>
      </c>
      <c r="AC3492" t="s">
        <v>366514</v>
      </c>
      <c r="AD3492" t="s">
        <v>366515</v>
      </c>
      <c r="AE3492" t="s">
        <v>366516</v>
      </c>
      <c r="AF3492" t="s">
        <v>366517</v>
      </c>
      <c r="AG3492" t="s">
        <v>366518</v>
      </c>
      <c r="AH3492" t="s">
        <v>366519</v>
      </c>
      <c r="AI3492" t="s">
        <v>366520</v>
      </c>
      <c r="AJ3492" t="s">
        <v>366521</v>
      </c>
      <c r="AK3492" t="s">
        <v>366522</v>
      </c>
      <c r="AL3492" t="s">
        <v>366523</v>
      </c>
      <c r="AM3492" t="s">
        <v>366524</v>
      </c>
      <c r="AN3492" t="s">
        <v>366525</v>
      </c>
      <c r="AO3492" t="s">
        <v>366526</v>
      </c>
      <c r="AP3492" t="s">
        <v>366527</v>
      </c>
      <c r="AQ3492" t="s">
        <v>366528</v>
      </c>
      <c r="AR3492" t="s">
        <v>366529</v>
      </c>
      <c r="AS3492" t="s">
        <v>366530</v>
      </c>
      <c r="AT3492" t="s">
        <v>366531</v>
      </c>
      <c r="AU3492" t="s">
        <v>366532</v>
      </c>
      <c r="AV3492" t="s">
        <v>366533</v>
      </c>
      <c r="AW3492" t="s">
        <v>366534</v>
      </c>
      <c r="AX3492" t="s">
        <v>366535</v>
      </c>
      <c r="AY3492" t="s">
        <v>366536</v>
      </c>
      <c r="AZ3492" t="s">
        <v>366537</v>
      </c>
      <c r="BA3492" t="s">
        <v>366538</v>
      </c>
      <c r="BB3492" t="s">
        <v>366539</v>
      </c>
      <c r="BC3492" t="s">
        <v>366540</v>
      </c>
      <c r="BD3492" t="s">
        <v>366541</v>
      </c>
      <c r="BE3492" t="s">
        <v>366542</v>
      </c>
      <c r="BF3492" t="s">
        <v>366543</v>
      </c>
      <c r="BG3492" t="s">
        <v>366544</v>
      </c>
      <c r="BH3492" t="s">
        <v>366545</v>
      </c>
      <c r="BI3492" t="s">
        <v>366546</v>
      </c>
      <c r="BJ3492" t="s">
        <v>366547</v>
      </c>
      <c r="BK3492" t="s">
        <v>366548</v>
      </c>
      <c r="BL3492" t="s">
        <v>366549</v>
      </c>
      <c r="BM3492" t="s">
        <v>366550</v>
      </c>
      <c r="BN3492" t="s">
        <v>366551</v>
      </c>
      <c r="BO3492" t="s">
        <v>366552</v>
      </c>
      <c r="BP3492" t="s">
        <v>366553</v>
      </c>
      <c r="BQ3492" t="s">
        <v>366554</v>
      </c>
      <c r="BR3492" t="s">
        <v>366555</v>
      </c>
      <c r="BS3492" t="s">
        <v>366556</v>
      </c>
      <c r="BT3492" t="s">
        <v>366557</v>
      </c>
      <c r="BU3492" t="s">
        <v>366558</v>
      </c>
      <c r="BV3492" t="s">
        <v>366559</v>
      </c>
      <c r="BW3492" t="s">
        <v>366560</v>
      </c>
      <c r="BX3492" t="s">
        <v>366561</v>
      </c>
      <c r="BY3492" t="s">
        <v>366562</v>
      </c>
      <c r="BZ3492" t="s">
        <v>366563</v>
      </c>
      <c r="CA3492" t="s">
        <v>366564</v>
      </c>
      <c r="CB3492" t="s">
        <v>366565</v>
      </c>
      <c r="CC3492" t="s">
        <v>366566</v>
      </c>
      <c r="CD3492" t="s">
        <v>366567</v>
      </c>
      <c r="CE3492" t="s">
        <v>366568</v>
      </c>
      <c r="CF3492" t="s">
        <v>366569</v>
      </c>
      <c r="CG3492" t="s">
        <v>366570</v>
      </c>
      <c r="CH3492" t="s">
        <v>366571</v>
      </c>
      <c r="CI3492" t="s">
        <v>366572</v>
      </c>
      <c r="CJ3492" t="s">
        <v>366573</v>
      </c>
      <c r="CK3492" t="s">
        <v>366574</v>
      </c>
      <c r="CL3492" t="s">
        <v>366575</v>
      </c>
      <c r="CM3492" t="s">
        <v>366576</v>
      </c>
      <c r="CN3492" t="s">
        <v>366577</v>
      </c>
      <c r="CO3492" t="s">
        <v>366578</v>
      </c>
      <c r="CP3492" t="s">
        <v>366579</v>
      </c>
      <c r="CQ3492" t="s">
        <v>366580</v>
      </c>
      <c r="CR3492" t="s">
        <v>366581</v>
      </c>
      <c r="CS3492" t="s">
        <v>366582</v>
      </c>
      <c r="CT3492" t="s">
        <v>366583</v>
      </c>
      <c r="CU3492" t="s">
        <v>366584</v>
      </c>
      <c r="CV3492" t="s">
        <v>366585</v>
      </c>
      <c r="CW3492" t="s">
        <v>366586</v>
      </c>
      <c r="CX3492" t="s">
        <v>366587</v>
      </c>
      <c r="CY3492" t="s">
        <v>366588</v>
      </c>
      <c r="CZ3492" t="s">
        <v>366589</v>
      </c>
      <c r="DA3492" t="s">
        <v>366590</v>
      </c>
    </row>
    <row r="3493" spans="1:105" x14ac:dyDescent="0.25">
      <c r="A3493" t="s">
        <v>366591</v>
      </c>
      <c r="B3493" t="s">
        <v>366592</v>
      </c>
      <c r="C3493" t="s">
        <v>366593</v>
      </c>
      <c r="D3493" t="s">
        <v>366594</v>
      </c>
      <c r="E3493" t="s">
        <v>366595</v>
      </c>
      <c r="F3493" t="s">
        <v>366596</v>
      </c>
      <c r="G3493" t="s">
        <v>366597</v>
      </c>
      <c r="H3493" t="s">
        <v>366598</v>
      </c>
      <c r="I3493" t="s">
        <v>366599</v>
      </c>
      <c r="J3493" t="s">
        <v>366600</v>
      </c>
      <c r="K3493" t="s">
        <v>366601</v>
      </c>
      <c r="L3493" t="s">
        <v>366602</v>
      </c>
      <c r="M3493" t="s">
        <v>366603</v>
      </c>
      <c r="N3493" t="s">
        <v>366604</v>
      </c>
      <c r="O3493" t="s">
        <v>366605</v>
      </c>
      <c r="P3493" t="s">
        <v>366606</v>
      </c>
      <c r="Q3493" t="s">
        <v>366607</v>
      </c>
      <c r="R3493" t="s">
        <v>366608</v>
      </c>
      <c r="S3493" t="s">
        <v>366609</v>
      </c>
      <c r="T3493" t="s">
        <v>366610</v>
      </c>
      <c r="U3493" t="s">
        <v>366611</v>
      </c>
      <c r="V3493" t="s">
        <v>366612</v>
      </c>
      <c r="W3493" t="s">
        <v>366613</v>
      </c>
      <c r="X3493" t="s">
        <v>366614</v>
      </c>
      <c r="Y3493" t="s">
        <v>366615</v>
      </c>
      <c r="Z3493" t="s">
        <v>366616</v>
      </c>
      <c r="AA3493" t="s">
        <v>366617</v>
      </c>
      <c r="AB3493" t="s">
        <v>366618</v>
      </c>
      <c r="AC3493" t="s">
        <v>366619</v>
      </c>
      <c r="AD3493" t="s">
        <v>366620</v>
      </c>
      <c r="AE3493" t="s">
        <v>366621</v>
      </c>
      <c r="AF3493" t="s">
        <v>366622</v>
      </c>
      <c r="AG3493" t="s">
        <v>366623</v>
      </c>
      <c r="AH3493" t="s">
        <v>366624</v>
      </c>
      <c r="AI3493" t="s">
        <v>366625</v>
      </c>
      <c r="AJ3493" t="s">
        <v>366626</v>
      </c>
      <c r="AK3493" t="s">
        <v>366627</v>
      </c>
      <c r="AL3493" t="s">
        <v>366628</v>
      </c>
      <c r="AM3493" t="s">
        <v>366629</v>
      </c>
      <c r="AN3493" t="s">
        <v>366630</v>
      </c>
      <c r="AO3493" t="s">
        <v>366631</v>
      </c>
      <c r="AP3493" t="s">
        <v>366632</v>
      </c>
      <c r="AQ3493" t="s">
        <v>366633</v>
      </c>
      <c r="AR3493" t="s">
        <v>366634</v>
      </c>
      <c r="AS3493" t="s">
        <v>366635</v>
      </c>
      <c r="AT3493" t="s">
        <v>366636</v>
      </c>
      <c r="AU3493" t="s">
        <v>366637</v>
      </c>
      <c r="AV3493" t="s">
        <v>366638</v>
      </c>
      <c r="AW3493" t="s">
        <v>366639</v>
      </c>
      <c r="AX3493" t="s">
        <v>366640</v>
      </c>
      <c r="AY3493" t="s">
        <v>366641</v>
      </c>
      <c r="AZ3493" t="s">
        <v>366642</v>
      </c>
      <c r="BA3493" t="s">
        <v>366643</v>
      </c>
      <c r="BB3493" t="s">
        <v>366644</v>
      </c>
      <c r="BC3493" t="s">
        <v>366645</v>
      </c>
      <c r="BD3493" t="s">
        <v>366646</v>
      </c>
      <c r="BE3493" t="s">
        <v>366647</v>
      </c>
      <c r="BF3493" t="s">
        <v>366648</v>
      </c>
      <c r="BG3493" t="s">
        <v>366649</v>
      </c>
      <c r="BH3493" t="s">
        <v>366650</v>
      </c>
      <c r="BI3493" t="s">
        <v>366651</v>
      </c>
      <c r="BJ3493" t="s">
        <v>366652</v>
      </c>
      <c r="BK3493" t="s">
        <v>366653</v>
      </c>
      <c r="BL3493" t="s">
        <v>366654</v>
      </c>
      <c r="BM3493" t="s">
        <v>366655</v>
      </c>
      <c r="BN3493" t="s">
        <v>366656</v>
      </c>
      <c r="BO3493" t="s">
        <v>366657</v>
      </c>
      <c r="BP3493" t="s">
        <v>366658</v>
      </c>
      <c r="BQ3493" t="s">
        <v>366659</v>
      </c>
      <c r="BR3493" t="s">
        <v>366660</v>
      </c>
      <c r="BS3493" t="s">
        <v>366661</v>
      </c>
      <c r="BT3493" t="s">
        <v>366662</v>
      </c>
      <c r="BU3493" t="s">
        <v>366663</v>
      </c>
      <c r="BV3493" t="s">
        <v>366664</v>
      </c>
      <c r="BW3493" t="s">
        <v>366665</v>
      </c>
      <c r="BX3493" t="s">
        <v>366666</v>
      </c>
      <c r="BY3493" t="s">
        <v>366667</v>
      </c>
      <c r="BZ3493" t="s">
        <v>366668</v>
      </c>
      <c r="CA3493" t="s">
        <v>366669</v>
      </c>
      <c r="CB3493" t="s">
        <v>366670</v>
      </c>
      <c r="CC3493" t="s">
        <v>366671</v>
      </c>
      <c r="CD3493" t="s">
        <v>366672</v>
      </c>
      <c r="CE3493" t="s">
        <v>366673</v>
      </c>
      <c r="CF3493" t="s">
        <v>366674</v>
      </c>
      <c r="CG3493" t="s">
        <v>366675</v>
      </c>
      <c r="CH3493" t="s">
        <v>366676</v>
      </c>
      <c r="CI3493" t="s">
        <v>366677</v>
      </c>
      <c r="CJ3493" t="s">
        <v>366678</v>
      </c>
      <c r="CK3493" t="s">
        <v>366679</v>
      </c>
      <c r="CL3493" t="s">
        <v>366680</v>
      </c>
      <c r="CM3493" t="s">
        <v>366681</v>
      </c>
      <c r="CN3493" t="s">
        <v>366682</v>
      </c>
      <c r="CO3493" t="s">
        <v>366683</v>
      </c>
      <c r="CP3493" t="s">
        <v>366684</v>
      </c>
      <c r="CQ3493" t="s">
        <v>366685</v>
      </c>
      <c r="CR3493" t="s">
        <v>366686</v>
      </c>
      <c r="CS3493" t="s">
        <v>366687</v>
      </c>
      <c r="CT3493" t="s">
        <v>366688</v>
      </c>
      <c r="CU3493" t="s">
        <v>366689</v>
      </c>
      <c r="CV3493" t="s">
        <v>366690</v>
      </c>
      <c r="CW3493" t="s">
        <v>366691</v>
      </c>
      <c r="CX3493" t="s">
        <v>366692</v>
      </c>
      <c r="CY3493" t="s">
        <v>366693</v>
      </c>
      <c r="CZ3493" t="s">
        <v>366694</v>
      </c>
      <c r="DA3493" t="s">
        <v>366695</v>
      </c>
    </row>
    <row r="3494" spans="1:105" x14ac:dyDescent="0.25">
      <c r="A3494" t="s">
        <v>366696</v>
      </c>
      <c r="B3494" t="s">
        <v>366697</v>
      </c>
      <c r="C3494" t="s">
        <v>366698</v>
      </c>
      <c r="D3494" t="s">
        <v>366699</v>
      </c>
      <c r="E3494" t="s">
        <v>366700</v>
      </c>
      <c r="F3494" t="s">
        <v>366701</v>
      </c>
      <c r="G3494" t="s">
        <v>366702</v>
      </c>
      <c r="H3494" t="s">
        <v>366703</v>
      </c>
      <c r="I3494" t="s">
        <v>366704</v>
      </c>
      <c r="J3494" t="s">
        <v>366705</v>
      </c>
      <c r="K3494" t="s">
        <v>366706</v>
      </c>
      <c r="L3494" t="s">
        <v>366707</v>
      </c>
      <c r="M3494" t="s">
        <v>366708</v>
      </c>
      <c r="N3494" t="s">
        <v>366709</v>
      </c>
      <c r="O3494" t="s">
        <v>366710</v>
      </c>
      <c r="P3494" t="s">
        <v>366711</v>
      </c>
      <c r="Q3494" t="s">
        <v>366712</v>
      </c>
      <c r="R3494" t="s">
        <v>366713</v>
      </c>
      <c r="S3494" t="s">
        <v>366714</v>
      </c>
      <c r="T3494" t="s">
        <v>366715</v>
      </c>
      <c r="U3494" t="s">
        <v>366716</v>
      </c>
      <c r="V3494" t="s">
        <v>366717</v>
      </c>
      <c r="W3494" t="s">
        <v>366718</v>
      </c>
      <c r="X3494" t="s">
        <v>366719</v>
      </c>
      <c r="Y3494" t="s">
        <v>366720</v>
      </c>
      <c r="Z3494" t="s">
        <v>366721</v>
      </c>
      <c r="AA3494" t="s">
        <v>366722</v>
      </c>
      <c r="AB3494" t="s">
        <v>366723</v>
      </c>
      <c r="AC3494" t="s">
        <v>366724</v>
      </c>
      <c r="AD3494" t="s">
        <v>366725</v>
      </c>
      <c r="AE3494" t="s">
        <v>366726</v>
      </c>
      <c r="AF3494" t="s">
        <v>366727</v>
      </c>
      <c r="AG3494" t="s">
        <v>366728</v>
      </c>
      <c r="AH3494" t="s">
        <v>366729</v>
      </c>
      <c r="AI3494" t="s">
        <v>366730</v>
      </c>
      <c r="AJ3494" t="s">
        <v>366731</v>
      </c>
      <c r="AK3494" t="s">
        <v>366732</v>
      </c>
      <c r="AL3494" t="s">
        <v>366733</v>
      </c>
      <c r="AM3494" t="s">
        <v>366734</v>
      </c>
      <c r="AN3494" t="s">
        <v>366735</v>
      </c>
      <c r="AO3494" t="s">
        <v>366736</v>
      </c>
      <c r="AP3494" t="s">
        <v>366737</v>
      </c>
      <c r="AQ3494" t="s">
        <v>366738</v>
      </c>
      <c r="AR3494" t="s">
        <v>366739</v>
      </c>
      <c r="AS3494" t="s">
        <v>366740</v>
      </c>
      <c r="AT3494" t="s">
        <v>366741</v>
      </c>
      <c r="AU3494" t="s">
        <v>366742</v>
      </c>
      <c r="AV3494" t="s">
        <v>366743</v>
      </c>
      <c r="AW3494" t="s">
        <v>366744</v>
      </c>
      <c r="AX3494" t="s">
        <v>366745</v>
      </c>
      <c r="AY3494" t="s">
        <v>366746</v>
      </c>
      <c r="AZ3494" t="s">
        <v>366747</v>
      </c>
      <c r="BA3494" t="s">
        <v>366748</v>
      </c>
      <c r="BB3494" t="s">
        <v>366749</v>
      </c>
      <c r="BC3494" t="s">
        <v>366750</v>
      </c>
      <c r="BD3494" t="s">
        <v>366751</v>
      </c>
      <c r="BE3494" t="s">
        <v>366752</v>
      </c>
      <c r="BF3494" t="s">
        <v>366753</v>
      </c>
      <c r="BG3494" t="s">
        <v>366754</v>
      </c>
      <c r="BH3494" t="s">
        <v>366755</v>
      </c>
      <c r="BI3494" t="s">
        <v>366756</v>
      </c>
      <c r="BJ3494" t="s">
        <v>366757</v>
      </c>
      <c r="BK3494" t="s">
        <v>366758</v>
      </c>
      <c r="BL3494" t="s">
        <v>366759</v>
      </c>
      <c r="BM3494" t="s">
        <v>366760</v>
      </c>
      <c r="BN3494" t="s">
        <v>366761</v>
      </c>
      <c r="BO3494" t="s">
        <v>366762</v>
      </c>
      <c r="BP3494" t="s">
        <v>366763</v>
      </c>
      <c r="BQ3494" t="s">
        <v>366764</v>
      </c>
      <c r="BR3494" t="s">
        <v>366765</v>
      </c>
      <c r="BS3494" t="s">
        <v>366766</v>
      </c>
      <c r="BT3494" t="s">
        <v>366767</v>
      </c>
      <c r="BU3494" t="s">
        <v>366768</v>
      </c>
      <c r="BV3494" t="s">
        <v>366769</v>
      </c>
      <c r="BW3494" t="s">
        <v>366770</v>
      </c>
      <c r="BX3494" t="s">
        <v>366771</v>
      </c>
      <c r="BY3494" t="s">
        <v>366772</v>
      </c>
      <c r="BZ3494" t="s">
        <v>366773</v>
      </c>
      <c r="CA3494" t="s">
        <v>366774</v>
      </c>
      <c r="CB3494" t="s">
        <v>366775</v>
      </c>
      <c r="CC3494" t="s">
        <v>366776</v>
      </c>
      <c r="CD3494" t="s">
        <v>366777</v>
      </c>
      <c r="CE3494" t="s">
        <v>366778</v>
      </c>
      <c r="CF3494" t="s">
        <v>366779</v>
      </c>
      <c r="CG3494" t="s">
        <v>366780</v>
      </c>
      <c r="CH3494" t="s">
        <v>366781</v>
      </c>
      <c r="CI3494" t="s">
        <v>366782</v>
      </c>
      <c r="CJ3494" t="s">
        <v>366783</v>
      </c>
      <c r="CK3494" t="s">
        <v>366784</v>
      </c>
      <c r="CL3494" t="s">
        <v>366785</v>
      </c>
      <c r="CM3494" t="s">
        <v>366786</v>
      </c>
      <c r="CN3494" t="s">
        <v>366787</v>
      </c>
      <c r="CO3494" t="s">
        <v>366788</v>
      </c>
      <c r="CP3494" t="s">
        <v>366789</v>
      </c>
      <c r="CQ3494" t="s">
        <v>366790</v>
      </c>
      <c r="CR3494" t="s">
        <v>366791</v>
      </c>
      <c r="CS3494" t="s">
        <v>366792</v>
      </c>
      <c r="CT3494" t="s">
        <v>366793</v>
      </c>
      <c r="CU3494" t="s">
        <v>366794</v>
      </c>
      <c r="CV3494" t="s">
        <v>366795</v>
      </c>
      <c r="CW3494" t="s">
        <v>366796</v>
      </c>
      <c r="CX3494" t="s">
        <v>366797</v>
      </c>
      <c r="CY3494" t="s">
        <v>366798</v>
      </c>
      <c r="CZ3494" t="s">
        <v>366799</v>
      </c>
      <c r="DA3494" t="s">
        <v>366800</v>
      </c>
    </row>
    <row r="3495" spans="1:105" x14ac:dyDescent="0.25">
      <c r="A3495" t="s">
        <v>366801</v>
      </c>
      <c r="B3495" t="s">
        <v>366802</v>
      </c>
      <c r="C3495" t="s">
        <v>366803</v>
      </c>
      <c r="D3495" t="s">
        <v>366804</v>
      </c>
      <c r="E3495" t="s">
        <v>366805</v>
      </c>
      <c r="F3495" t="s">
        <v>366806</v>
      </c>
      <c r="G3495" t="s">
        <v>366807</v>
      </c>
      <c r="H3495" t="s">
        <v>366808</v>
      </c>
      <c r="I3495" t="s">
        <v>366809</v>
      </c>
      <c r="J3495" t="s">
        <v>366810</v>
      </c>
      <c r="K3495" t="s">
        <v>366811</v>
      </c>
      <c r="L3495" t="s">
        <v>366812</v>
      </c>
      <c r="M3495" t="s">
        <v>366813</v>
      </c>
      <c r="N3495" t="s">
        <v>366814</v>
      </c>
      <c r="O3495" t="s">
        <v>366815</v>
      </c>
      <c r="P3495" t="s">
        <v>366816</v>
      </c>
      <c r="Q3495" t="s">
        <v>366817</v>
      </c>
      <c r="R3495" t="s">
        <v>366818</v>
      </c>
      <c r="S3495" t="s">
        <v>366819</v>
      </c>
      <c r="T3495" t="s">
        <v>366820</v>
      </c>
      <c r="U3495" t="s">
        <v>366821</v>
      </c>
      <c r="V3495" t="s">
        <v>366822</v>
      </c>
      <c r="W3495" t="s">
        <v>366823</v>
      </c>
      <c r="X3495" t="s">
        <v>366824</v>
      </c>
      <c r="Y3495" t="s">
        <v>366825</v>
      </c>
      <c r="Z3495" t="s">
        <v>366826</v>
      </c>
      <c r="AA3495" t="s">
        <v>366827</v>
      </c>
      <c r="AB3495" t="s">
        <v>366828</v>
      </c>
      <c r="AC3495" t="s">
        <v>366829</v>
      </c>
      <c r="AD3495" t="s">
        <v>366830</v>
      </c>
      <c r="AE3495" t="s">
        <v>366831</v>
      </c>
      <c r="AF3495" t="s">
        <v>366832</v>
      </c>
      <c r="AG3495" t="s">
        <v>366833</v>
      </c>
      <c r="AH3495" t="s">
        <v>366834</v>
      </c>
      <c r="AI3495" t="s">
        <v>366835</v>
      </c>
      <c r="AJ3495" t="s">
        <v>366836</v>
      </c>
      <c r="AK3495" t="s">
        <v>366837</v>
      </c>
      <c r="AL3495" t="s">
        <v>366838</v>
      </c>
      <c r="AM3495" t="s">
        <v>366839</v>
      </c>
      <c r="AN3495" t="s">
        <v>366840</v>
      </c>
      <c r="AO3495" t="s">
        <v>366841</v>
      </c>
      <c r="AP3495" t="s">
        <v>366842</v>
      </c>
      <c r="AQ3495" t="s">
        <v>366843</v>
      </c>
      <c r="AR3495" t="s">
        <v>366844</v>
      </c>
      <c r="AS3495" t="s">
        <v>366845</v>
      </c>
      <c r="AT3495" t="s">
        <v>366846</v>
      </c>
      <c r="AU3495" t="s">
        <v>366847</v>
      </c>
      <c r="AV3495" t="s">
        <v>366848</v>
      </c>
      <c r="AW3495" t="s">
        <v>366849</v>
      </c>
      <c r="AX3495" t="s">
        <v>366850</v>
      </c>
      <c r="AY3495" t="s">
        <v>366851</v>
      </c>
      <c r="AZ3495" t="s">
        <v>366852</v>
      </c>
      <c r="BA3495" t="s">
        <v>366853</v>
      </c>
      <c r="BB3495" t="s">
        <v>366854</v>
      </c>
      <c r="BC3495" t="s">
        <v>366855</v>
      </c>
      <c r="BD3495" t="s">
        <v>366856</v>
      </c>
      <c r="BE3495" t="s">
        <v>366857</v>
      </c>
      <c r="BF3495" t="s">
        <v>366858</v>
      </c>
      <c r="BG3495" t="s">
        <v>366859</v>
      </c>
      <c r="BH3495" t="s">
        <v>366860</v>
      </c>
      <c r="BI3495" t="s">
        <v>366861</v>
      </c>
      <c r="BJ3495" t="s">
        <v>366862</v>
      </c>
      <c r="BK3495" t="s">
        <v>366863</v>
      </c>
      <c r="BL3495" t="s">
        <v>366864</v>
      </c>
      <c r="BM3495" t="s">
        <v>366865</v>
      </c>
      <c r="BN3495" t="s">
        <v>366866</v>
      </c>
      <c r="BO3495" t="s">
        <v>366867</v>
      </c>
      <c r="BP3495" t="s">
        <v>366868</v>
      </c>
      <c r="BQ3495" t="s">
        <v>366869</v>
      </c>
      <c r="BR3495" t="s">
        <v>366870</v>
      </c>
      <c r="BS3495" t="s">
        <v>366871</v>
      </c>
      <c r="BT3495" t="s">
        <v>366872</v>
      </c>
      <c r="BU3495" t="s">
        <v>366873</v>
      </c>
      <c r="BV3495" t="s">
        <v>366874</v>
      </c>
      <c r="BW3495" t="s">
        <v>366875</v>
      </c>
      <c r="BX3495" t="s">
        <v>366876</v>
      </c>
      <c r="BY3495" t="s">
        <v>366877</v>
      </c>
      <c r="BZ3495" t="s">
        <v>366878</v>
      </c>
      <c r="CA3495" t="s">
        <v>366879</v>
      </c>
      <c r="CB3495" t="s">
        <v>366880</v>
      </c>
      <c r="CC3495" t="s">
        <v>366881</v>
      </c>
      <c r="CD3495" t="s">
        <v>366882</v>
      </c>
      <c r="CE3495" t="s">
        <v>366883</v>
      </c>
      <c r="CF3495" t="s">
        <v>366884</v>
      </c>
      <c r="CG3495" t="s">
        <v>366885</v>
      </c>
      <c r="CH3495" t="s">
        <v>366886</v>
      </c>
      <c r="CI3495" t="s">
        <v>366887</v>
      </c>
      <c r="CJ3495" t="s">
        <v>366888</v>
      </c>
      <c r="CK3495" t="s">
        <v>366889</v>
      </c>
      <c r="CL3495" t="s">
        <v>366890</v>
      </c>
      <c r="CM3495" t="s">
        <v>366891</v>
      </c>
      <c r="CN3495" t="s">
        <v>366892</v>
      </c>
      <c r="CO3495" t="s">
        <v>366893</v>
      </c>
      <c r="CP3495" t="s">
        <v>366894</v>
      </c>
      <c r="CQ3495" t="s">
        <v>366895</v>
      </c>
      <c r="CR3495" t="s">
        <v>366896</v>
      </c>
      <c r="CS3495" t="s">
        <v>366897</v>
      </c>
      <c r="CT3495" t="s">
        <v>366898</v>
      </c>
      <c r="CU3495" t="s">
        <v>366899</v>
      </c>
      <c r="CV3495" t="s">
        <v>366900</v>
      </c>
      <c r="CW3495" t="s">
        <v>366901</v>
      </c>
      <c r="CX3495" t="s">
        <v>366902</v>
      </c>
      <c r="CY3495" t="s">
        <v>366903</v>
      </c>
      <c r="CZ3495" t="s">
        <v>366904</v>
      </c>
      <c r="DA3495" t="s">
        <v>366905</v>
      </c>
    </row>
    <row r="3496" spans="1:105" x14ac:dyDescent="0.25">
      <c r="A3496" t="s">
        <v>366906</v>
      </c>
      <c r="B3496" t="s">
        <v>366907</v>
      </c>
      <c r="C3496" t="s">
        <v>366908</v>
      </c>
      <c r="D3496" t="s">
        <v>366909</v>
      </c>
      <c r="E3496" t="s">
        <v>366910</v>
      </c>
      <c r="F3496" t="s">
        <v>366911</v>
      </c>
      <c r="G3496" t="s">
        <v>366912</v>
      </c>
      <c r="H3496" t="s">
        <v>366913</v>
      </c>
      <c r="I3496" t="s">
        <v>366914</v>
      </c>
      <c r="J3496" t="s">
        <v>366915</v>
      </c>
      <c r="K3496" t="s">
        <v>366916</v>
      </c>
      <c r="L3496" t="s">
        <v>366917</v>
      </c>
      <c r="M3496" t="s">
        <v>366918</v>
      </c>
      <c r="N3496" t="s">
        <v>366919</v>
      </c>
      <c r="O3496" t="s">
        <v>366920</v>
      </c>
      <c r="P3496" t="s">
        <v>366921</v>
      </c>
      <c r="Q3496" t="s">
        <v>366922</v>
      </c>
      <c r="R3496" t="s">
        <v>366923</v>
      </c>
      <c r="S3496" t="s">
        <v>366924</v>
      </c>
      <c r="T3496" t="s">
        <v>366925</v>
      </c>
      <c r="U3496" t="s">
        <v>366926</v>
      </c>
      <c r="V3496" t="s">
        <v>366927</v>
      </c>
      <c r="W3496" t="s">
        <v>366928</v>
      </c>
      <c r="X3496" t="s">
        <v>366929</v>
      </c>
      <c r="Y3496" t="s">
        <v>366930</v>
      </c>
      <c r="Z3496" t="s">
        <v>366931</v>
      </c>
      <c r="AA3496" t="s">
        <v>366932</v>
      </c>
      <c r="AB3496" t="s">
        <v>366933</v>
      </c>
      <c r="AC3496" t="s">
        <v>366934</v>
      </c>
      <c r="AD3496" t="s">
        <v>366935</v>
      </c>
      <c r="AE3496" t="s">
        <v>366936</v>
      </c>
      <c r="AF3496" t="s">
        <v>366937</v>
      </c>
      <c r="AG3496" t="s">
        <v>366938</v>
      </c>
      <c r="AH3496" t="s">
        <v>366939</v>
      </c>
      <c r="AI3496" t="s">
        <v>366940</v>
      </c>
      <c r="AJ3496" t="s">
        <v>366941</v>
      </c>
      <c r="AK3496" t="s">
        <v>366942</v>
      </c>
      <c r="AL3496" t="s">
        <v>366943</v>
      </c>
      <c r="AM3496" t="s">
        <v>366944</v>
      </c>
      <c r="AN3496" t="s">
        <v>366945</v>
      </c>
      <c r="AO3496" t="s">
        <v>366946</v>
      </c>
      <c r="AP3496" t="s">
        <v>366947</v>
      </c>
      <c r="AQ3496" t="s">
        <v>366948</v>
      </c>
      <c r="AR3496" t="s">
        <v>366949</v>
      </c>
      <c r="AS3496" t="s">
        <v>366950</v>
      </c>
      <c r="AT3496" t="s">
        <v>366951</v>
      </c>
      <c r="AU3496" t="s">
        <v>366952</v>
      </c>
      <c r="AV3496" t="s">
        <v>366953</v>
      </c>
      <c r="AW3496" t="s">
        <v>366954</v>
      </c>
      <c r="AX3496" t="s">
        <v>366955</v>
      </c>
      <c r="AY3496" t="s">
        <v>366956</v>
      </c>
      <c r="AZ3496" t="s">
        <v>366957</v>
      </c>
      <c r="BA3496" t="s">
        <v>366958</v>
      </c>
      <c r="BB3496" t="s">
        <v>366959</v>
      </c>
      <c r="BC3496" t="s">
        <v>366960</v>
      </c>
      <c r="BD3496" t="s">
        <v>366961</v>
      </c>
      <c r="BE3496" t="s">
        <v>366962</v>
      </c>
      <c r="BF3496" t="s">
        <v>366963</v>
      </c>
      <c r="BG3496" t="s">
        <v>366964</v>
      </c>
      <c r="BH3496" t="s">
        <v>366965</v>
      </c>
      <c r="BI3496" t="s">
        <v>366966</v>
      </c>
      <c r="BJ3496" t="s">
        <v>366967</v>
      </c>
      <c r="BK3496" t="s">
        <v>366968</v>
      </c>
      <c r="BL3496" t="s">
        <v>366969</v>
      </c>
      <c r="BM3496" t="s">
        <v>366970</v>
      </c>
      <c r="BN3496" t="s">
        <v>366971</v>
      </c>
      <c r="BO3496" t="s">
        <v>366972</v>
      </c>
      <c r="BP3496" t="s">
        <v>366973</v>
      </c>
      <c r="BQ3496" t="s">
        <v>366974</v>
      </c>
      <c r="BR3496" t="s">
        <v>366975</v>
      </c>
      <c r="BS3496" t="s">
        <v>366976</v>
      </c>
      <c r="BT3496" t="s">
        <v>366977</v>
      </c>
      <c r="BU3496" t="s">
        <v>366978</v>
      </c>
      <c r="BV3496" t="s">
        <v>366979</v>
      </c>
      <c r="BW3496" t="s">
        <v>366980</v>
      </c>
      <c r="BX3496" t="s">
        <v>366981</v>
      </c>
      <c r="BY3496" t="s">
        <v>366982</v>
      </c>
      <c r="BZ3496" t="s">
        <v>366983</v>
      </c>
      <c r="CA3496" t="s">
        <v>366984</v>
      </c>
      <c r="CB3496" t="s">
        <v>366985</v>
      </c>
      <c r="CC3496" t="s">
        <v>366986</v>
      </c>
      <c r="CD3496" t="s">
        <v>366987</v>
      </c>
      <c r="CE3496" t="s">
        <v>366988</v>
      </c>
      <c r="CF3496" t="s">
        <v>366989</v>
      </c>
      <c r="CG3496" t="s">
        <v>366990</v>
      </c>
      <c r="CH3496" t="s">
        <v>366991</v>
      </c>
      <c r="CI3496" t="s">
        <v>366992</v>
      </c>
      <c r="CJ3496" t="s">
        <v>366993</v>
      </c>
      <c r="CK3496" t="s">
        <v>366994</v>
      </c>
      <c r="CL3496" t="s">
        <v>366995</v>
      </c>
      <c r="CM3496" t="s">
        <v>366996</v>
      </c>
      <c r="CN3496" t="s">
        <v>366997</v>
      </c>
      <c r="CO3496" t="s">
        <v>366998</v>
      </c>
      <c r="CP3496" t="s">
        <v>366999</v>
      </c>
      <c r="CQ3496" t="s">
        <v>367000</v>
      </c>
      <c r="CR3496" t="s">
        <v>367001</v>
      </c>
      <c r="CS3496" t="s">
        <v>367002</v>
      </c>
      <c r="CT3496" t="s">
        <v>367003</v>
      </c>
      <c r="CU3496" t="s">
        <v>367004</v>
      </c>
      <c r="CV3496" t="s">
        <v>367005</v>
      </c>
      <c r="CW3496" t="s">
        <v>367006</v>
      </c>
      <c r="CX3496" t="s">
        <v>367007</v>
      </c>
      <c r="CY3496" t="s">
        <v>367008</v>
      </c>
      <c r="CZ3496" t="s">
        <v>367009</v>
      </c>
      <c r="DA3496" t="s">
        <v>367010</v>
      </c>
    </row>
    <row r="3497" spans="1:105" x14ac:dyDescent="0.25">
      <c r="A3497" t="s">
        <v>367011</v>
      </c>
      <c r="B3497" t="s">
        <v>367012</v>
      </c>
      <c r="C3497" t="s">
        <v>367013</v>
      </c>
      <c r="D3497" t="s">
        <v>367014</v>
      </c>
      <c r="E3497" t="s">
        <v>367015</v>
      </c>
      <c r="F3497" t="s">
        <v>367016</v>
      </c>
      <c r="G3497" t="s">
        <v>367017</v>
      </c>
      <c r="H3497" t="s">
        <v>367018</v>
      </c>
      <c r="I3497" t="s">
        <v>367019</v>
      </c>
      <c r="J3497" t="s">
        <v>367020</v>
      </c>
      <c r="K3497" t="s">
        <v>367021</v>
      </c>
      <c r="L3497" t="s">
        <v>367022</v>
      </c>
      <c r="M3497" t="s">
        <v>367023</v>
      </c>
      <c r="N3497" t="s">
        <v>367024</v>
      </c>
      <c r="O3497" t="s">
        <v>367025</v>
      </c>
      <c r="P3497" t="s">
        <v>367026</v>
      </c>
      <c r="Q3497" t="s">
        <v>367027</v>
      </c>
      <c r="R3497" t="s">
        <v>367028</v>
      </c>
      <c r="S3497" t="s">
        <v>367029</v>
      </c>
      <c r="T3497" t="s">
        <v>367030</v>
      </c>
      <c r="U3497" t="s">
        <v>367031</v>
      </c>
      <c r="V3497" t="s">
        <v>367032</v>
      </c>
      <c r="W3497" t="s">
        <v>367033</v>
      </c>
      <c r="X3497" t="s">
        <v>367034</v>
      </c>
      <c r="Y3497" t="s">
        <v>367035</v>
      </c>
      <c r="Z3497" t="s">
        <v>367036</v>
      </c>
      <c r="AA3497" t="s">
        <v>367037</v>
      </c>
      <c r="AB3497" t="s">
        <v>367038</v>
      </c>
      <c r="AC3497" t="s">
        <v>367039</v>
      </c>
      <c r="AD3497" t="s">
        <v>367040</v>
      </c>
      <c r="AE3497" t="s">
        <v>367041</v>
      </c>
      <c r="AF3497" t="s">
        <v>367042</v>
      </c>
      <c r="AG3497" t="s">
        <v>367043</v>
      </c>
      <c r="AH3497" t="s">
        <v>367044</v>
      </c>
      <c r="AI3497" t="s">
        <v>367045</v>
      </c>
      <c r="AJ3497" t="s">
        <v>367046</v>
      </c>
      <c r="AK3497" t="s">
        <v>367047</v>
      </c>
      <c r="AL3497" t="s">
        <v>367048</v>
      </c>
      <c r="AM3497" t="s">
        <v>367049</v>
      </c>
      <c r="AN3497" t="s">
        <v>367050</v>
      </c>
      <c r="AO3497" t="s">
        <v>367051</v>
      </c>
      <c r="AP3497" t="s">
        <v>367052</v>
      </c>
      <c r="AQ3497" t="s">
        <v>367053</v>
      </c>
      <c r="AR3497" t="s">
        <v>367054</v>
      </c>
      <c r="AS3497" t="s">
        <v>367055</v>
      </c>
      <c r="AT3497" t="s">
        <v>367056</v>
      </c>
      <c r="AU3497" t="s">
        <v>367057</v>
      </c>
      <c r="AV3497" t="s">
        <v>367058</v>
      </c>
      <c r="AW3497" t="s">
        <v>367059</v>
      </c>
      <c r="AX3497" t="s">
        <v>367060</v>
      </c>
      <c r="AY3497" t="s">
        <v>367061</v>
      </c>
      <c r="AZ3497" t="s">
        <v>367062</v>
      </c>
      <c r="BA3497" t="s">
        <v>367063</v>
      </c>
      <c r="BB3497" t="s">
        <v>367064</v>
      </c>
      <c r="BC3497" t="s">
        <v>367065</v>
      </c>
      <c r="BD3497" t="s">
        <v>367066</v>
      </c>
      <c r="BE3497" t="s">
        <v>367067</v>
      </c>
      <c r="BF3497" t="s">
        <v>367068</v>
      </c>
      <c r="BG3497" t="s">
        <v>367069</v>
      </c>
      <c r="BH3497" t="s">
        <v>367070</v>
      </c>
      <c r="BI3497" t="s">
        <v>367071</v>
      </c>
      <c r="BJ3497" t="s">
        <v>367072</v>
      </c>
      <c r="BK3497" t="s">
        <v>367073</v>
      </c>
      <c r="BL3497" t="s">
        <v>367074</v>
      </c>
      <c r="BM3497" t="s">
        <v>367075</v>
      </c>
      <c r="BN3497" t="s">
        <v>367076</v>
      </c>
      <c r="BO3497" t="s">
        <v>367077</v>
      </c>
      <c r="BP3497" t="s">
        <v>367078</v>
      </c>
      <c r="BQ3497" t="s">
        <v>367079</v>
      </c>
      <c r="BR3497" t="s">
        <v>367080</v>
      </c>
      <c r="BS3497" t="s">
        <v>367081</v>
      </c>
      <c r="BT3497" t="s">
        <v>367082</v>
      </c>
      <c r="BU3497" t="s">
        <v>367083</v>
      </c>
      <c r="BV3497" t="s">
        <v>367084</v>
      </c>
      <c r="BW3497" t="s">
        <v>367085</v>
      </c>
      <c r="BX3497" t="s">
        <v>367086</v>
      </c>
      <c r="BY3497" t="s">
        <v>367087</v>
      </c>
      <c r="BZ3497" t="s">
        <v>367088</v>
      </c>
      <c r="CA3497" t="s">
        <v>367089</v>
      </c>
      <c r="CB3497" t="s">
        <v>367090</v>
      </c>
      <c r="CC3497" t="s">
        <v>367091</v>
      </c>
      <c r="CD3497" t="s">
        <v>367092</v>
      </c>
      <c r="CE3497" t="s">
        <v>367093</v>
      </c>
      <c r="CF3497" t="s">
        <v>367094</v>
      </c>
      <c r="CG3497" t="s">
        <v>367095</v>
      </c>
      <c r="CH3497" t="s">
        <v>367096</v>
      </c>
      <c r="CI3497" t="s">
        <v>367097</v>
      </c>
      <c r="CJ3497" t="s">
        <v>367098</v>
      </c>
      <c r="CK3497" t="s">
        <v>367099</v>
      </c>
      <c r="CL3497" t="s">
        <v>367100</v>
      </c>
      <c r="CM3497" t="s">
        <v>367101</v>
      </c>
      <c r="CN3497" t="s">
        <v>367102</v>
      </c>
      <c r="CO3497" t="s">
        <v>367103</v>
      </c>
      <c r="CP3497" t="s">
        <v>367104</v>
      </c>
      <c r="CQ3497" t="s">
        <v>367105</v>
      </c>
      <c r="CR3497" t="s">
        <v>367106</v>
      </c>
      <c r="CS3497" t="s">
        <v>367107</v>
      </c>
      <c r="CT3497" t="s">
        <v>367108</v>
      </c>
      <c r="CU3497" t="s">
        <v>367109</v>
      </c>
      <c r="CV3497" t="s">
        <v>367110</v>
      </c>
      <c r="CW3497" t="s">
        <v>367111</v>
      </c>
      <c r="CX3497" t="s">
        <v>367112</v>
      </c>
      <c r="CY3497" t="s">
        <v>367113</v>
      </c>
      <c r="CZ3497" t="s">
        <v>367114</v>
      </c>
      <c r="DA3497" t="s">
        <v>367115</v>
      </c>
    </row>
    <row r="3498" spans="1:105" x14ac:dyDescent="0.25">
      <c r="A3498" t="s">
        <v>367116</v>
      </c>
      <c r="B3498" t="s">
        <v>367117</v>
      </c>
      <c r="C3498" t="s">
        <v>367118</v>
      </c>
      <c r="D3498" t="s">
        <v>367119</v>
      </c>
      <c r="E3498" t="s">
        <v>367120</v>
      </c>
      <c r="F3498" t="s">
        <v>367121</v>
      </c>
      <c r="G3498" t="s">
        <v>367122</v>
      </c>
      <c r="H3498" t="s">
        <v>367123</v>
      </c>
      <c r="I3498" t="s">
        <v>367124</v>
      </c>
      <c r="J3498" t="s">
        <v>367125</v>
      </c>
      <c r="K3498" t="s">
        <v>367126</v>
      </c>
      <c r="L3498" t="s">
        <v>367127</v>
      </c>
      <c r="M3498" t="s">
        <v>367128</v>
      </c>
      <c r="N3498" t="s">
        <v>367129</v>
      </c>
      <c r="O3498" t="s">
        <v>367130</v>
      </c>
      <c r="P3498" t="s">
        <v>367131</v>
      </c>
      <c r="Q3498" t="s">
        <v>367132</v>
      </c>
      <c r="R3498" t="s">
        <v>367133</v>
      </c>
      <c r="S3498" t="s">
        <v>367134</v>
      </c>
      <c r="T3498" t="s">
        <v>367135</v>
      </c>
      <c r="U3498" t="s">
        <v>367136</v>
      </c>
      <c r="V3498" t="s">
        <v>367137</v>
      </c>
      <c r="W3498" t="s">
        <v>367138</v>
      </c>
      <c r="X3498" t="s">
        <v>367139</v>
      </c>
      <c r="Y3498" t="s">
        <v>367140</v>
      </c>
      <c r="Z3498" t="s">
        <v>367141</v>
      </c>
      <c r="AA3498" t="s">
        <v>367142</v>
      </c>
      <c r="AB3498" t="s">
        <v>367143</v>
      </c>
      <c r="AC3498" t="s">
        <v>367144</v>
      </c>
      <c r="AD3498" t="s">
        <v>367145</v>
      </c>
      <c r="AE3498" t="s">
        <v>367146</v>
      </c>
      <c r="AF3498" t="s">
        <v>367147</v>
      </c>
      <c r="AG3498" t="s">
        <v>367148</v>
      </c>
      <c r="AH3498" t="s">
        <v>367149</v>
      </c>
      <c r="AI3498" t="s">
        <v>367150</v>
      </c>
      <c r="AJ3498" t="s">
        <v>367151</v>
      </c>
      <c r="AK3498" t="s">
        <v>367152</v>
      </c>
      <c r="AL3498" t="s">
        <v>367153</v>
      </c>
      <c r="AM3498" t="s">
        <v>367154</v>
      </c>
      <c r="AN3498" t="s">
        <v>367155</v>
      </c>
      <c r="AO3498" t="s">
        <v>367156</v>
      </c>
      <c r="AP3498" t="s">
        <v>367157</v>
      </c>
      <c r="AQ3498" t="s">
        <v>367158</v>
      </c>
      <c r="AR3498" t="s">
        <v>367159</v>
      </c>
      <c r="AS3498" t="s">
        <v>367160</v>
      </c>
      <c r="AT3498" t="s">
        <v>367161</v>
      </c>
      <c r="AU3498" t="s">
        <v>367162</v>
      </c>
      <c r="AV3498" t="s">
        <v>367163</v>
      </c>
      <c r="AW3498" t="s">
        <v>367164</v>
      </c>
      <c r="AX3498" t="s">
        <v>367165</v>
      </c>
      <c r="AY3498" t="s">
        <v>367166</v>
      </c>
      <c r="AZ3498" t="s">
        <v>367167</v>
      </c>
      <c r="BA3498" t="s">
        <v>367168</v>
      </c>
      <c r="BB3498" t="s">
        <v>367169</v>
      </c>
      <c r="BC3498" t="s">
        <v>367170</v>
      </c>
      <c r="BD3498" t="s">
        <v>367171</v>
      </c>
      <c r="BE3498" t="s">
        <v>367172</v>
      </c>
      <c r="BF3498" t="s">
        <v>367173</v>
      </c>
      <c r="BG3498" t="s">
        <v>367174</v>
      </c>
      <c r="BH3498" t="s">
        <v>367175</v>
      </c>
      <c r="BI3498" t="s">
        <v>367176</v>
      </c>
      <c r="BJ3498" t="s">
        <v>367177</v>
      </c>
      <c r="BK3498" t="s">
        <v>367178</v>
      </c>
      <c r="BL3498" t="s">
        <v>367179</v>
      </c>
      <c r="BM3498" t="s">
        <v>367180</v>
      </c>
      <c r="BN3498" t="s">
        <v>367181</v>
      </c>
      <c r="BO3498" t="s">
        <v>367182</v>
      </c>
      <c r="BP3498" t="s">
        <v>367183</v>
      </c>
      <c r="BQ3498" t="s">
        <v>367184</v>
      </c>
      <c r="BR3498" t="s">
        <v>367185</v>
      </c>
      <c r="BS3498" t="s">
        <v>367186</v>
      </c>
      <c r="BT3498" t="s">
        <v>367187</v>
      </c>
      <c r="BU3498" t="s">
        <v>367188</v>
      </c>
      <c r="BV3498" t="s">
        <v>367189</v>
      </c>
      <c r="BW3498" t="s">
        <v>367190</v>
      </c>
      <c r="BX3498" t="s">
        <v>367191</v>
      </c>
      <c r="BY3498" t="s">
        <v>367192</v>
      </c>
      <c r="BZ3498" t="s">
        <v>367193</v>
      </c>
      <c r="CA3498" t="s">
        <v>367194</v>
      </c>
      <c r="CB3498" t="s">
        <v>367195</v>
      </c>
      <c r="CC3498" t="s">
        <v>367196</v>
      </c>
      <c r="CD3498" t="s">
        <v>367197</v>
      </c>
      <c r="CE3498" t="s">
        <v>367198</v>
      </c>
      <c r="CF3498" t="s">
        <v>367199</v>
      </c>
      <c r="CG3498" t="s">
        <v>367200</v>
      </c>
      <c r="CH3498" t="s">
        <v>367201</v>
      </c>
      <c r="CI3498" t="s">
        <v>367202</v>
      </c>
      <c r="CJ3498" t="s">
        <v>367203</v>
      </c>
      <c r="CK3498" t="s">
        <v>367204</v>
      </c>
      <c r="CL3498" t="s">
        <v>367205</v>
      </c>
      <c r="CM3498" t="s">
        <v>367206</v>
      </c>
      <c r="CN3498" t="s">
        <v>367207</v>
      </c>
      <c r="CO3498" t="s">
        <v>367208</v>
      </c>
      <c r="CP3498" t="s">
        <v>367209</v>
      </c>
      <c r="CQ3498" t="s">
        <v>367210</v>
      </c>
      <c r="CR3498" t="s">
        <v>367211</v>
      </c>
      <c r="CS3498" t="s">
        <v>367212</v>
      </c>
      <c r="CT3498" t="s">
        <v>367213</v>
      </c>
      <c r="CU3498" t="s">
        <v>367214</v>
      </c>
      <c r="CV3498" t="s">
        <v>367215</v>
      </c>
      <c r="CW3498" t="s">
        <v>367216</v>
      </c>
      <c r="CX3498" t="s">
        <v>367217</v>
      </c>
      <c r="CY3498" t="s">
        <v>367218</v>
      </c>
      <c r="CZ3498" t="s">
        <v>367219</v>
      </c>
      <c r="DA3498" t="s">
        <v>367220</v>
      </c>
    </row>
    <row r="3499" spans="1:105" x14ac:dyDescent="0.25">
      <c r="A3499" t="s">
        <v>367221</v>
      </c>
      <c r="B3499" t="s">
        <v>367222</v>
      </c>
      <c r="C3499" t="s">
        <v>367223</v>
      </c>
      <c r="D3499" t="s">
        <v>367224</v>
      </c>
      <c r="E3499" t="s">
        <v>367225</v>
      </c>
      <c r="F3499" t="s">
        <v>367226</v>
      </c>
      <c r="G3499" t="s">
        <v>367227</v>
      </c>
      <c r="H3499" t="s">
        <v>367228</v>
      </c>
      <c r="I3499" t="s">
        <v>367229</v>
      </c>
      <c r="J3499" t="s">
        <v>367230</v>
      </c>
      <c r="K3499" t="s">
        <v>367231</v>
      </c>
      <c r="L3499" t="s">
        <v>367232</v>
      </c>
      <c r="M3499" t="s">
        <v>367233</v>
      </c>
      <c r="N3499" t="s">
        <v>367234</v>
      </c>
      <c r="O3499" t="s">
        <v>367235</v>
      </c>
      <c r="P3499" t="s">
        <v>367236</v>
      </c>
      <c r="Q3499" t="s">
        <v>367237</v>
      </c>
      <c r="R3499" t="s">
        <v>367238</v>
      </c>
      <c r="S3499" t="s">
        <v>367239</v>
      </c>
      <c r="T3499" t="s">
        <v>367240</v>
      </c>
      <c r="U3499" t="s">
        <v>367241</v>
      </c>
      <c r="V3499" t="s">
        <v>367242</v>
      </c>
      <c r="W3499" t="s">
        <v>367243</v>
      </c>
      <c r="X3499" t="s">
        <v>367244</v>
      </c>
      <c r="Y3499" t="s">
        <v>367245</v>
      </c>
      <c r="Z3499" t="s">
        <v>367246</v>
      </c>
      <c r="AA3499" t="s">
        <v>367247</v>
      </c>
      <c r="AB3499" t="s">
        <v>367248</v>
      </c>
      <c r="AC3499" t="s">
        <v>367249</v>
      </c>
      <c r="AD3499" t="s">
        <v>367250</v>
      </c>
      <c r="AE3499" t="s">
        <v>367251</v>
      </c>
      <c r="AF3499" t="s">
        <v>367252</v>
      </c>
      <c r="AG3499" t="s">
        <v>367253</v>
      </c>
      <c r="AH3499" t="s">
        <v>367254</v>
      </c>
      <c r="AI3499" t="s">
        <v>367255</v>
      </c>
      <c r="AJ3499" t="s">
        <v>367256</v>
      </c>
      <c r="AK3499" t="s">
        <v>367257</v>
      </c>
      <c r="AL3499" t="s">
        <v>367258</v>
      </c>
      <c r="AM3499" t="s">
        <v>367259</v>
      </c>
      <c r="AN3499" t="s">
        <v>367260</v>
      </c>
      <c r="AO3499" t="s">
        <v>367261</v>
      </c>
      <c r="AP3499" t="s">
        <v>367262</v>
      </c>
      <c r="AQ3499" t="s">
        <v>367263</v>
      </c>
      <c r="AR3499" t="s">
        <v>367264</v>
      </c>
      <c r="AS3499" t="s">
        <v>367265</v>
      </c>
      <c r="AT3499" t="s">
        <v>367266</v>
      </c>
      <c r="AU3499" t="s">
        <v>367267</v>
      </c>
      <c r="AV3499" t="s">
        <v>367268</v>
      </c>
      <c r="AW3499" t="s">
        <v>367269</v>
      </c>
      <c r="AX3499" t="s">
        <v>367270</v>
      </c>
      <c r="AY3499" t="s">
        <v>367271</v>
      </c>
      <c r="AZ3499" t="s">
        <v>367272</v>
      </c>
      <c r="BA3499" t="s">
        <v>367273</v>
      </c>
      <c r="BB3499" t="s">
        <v>367274</v>
      </c>
      <c r="BC3499" t="s">
        <v>367275</v>
      </c>
      <c r="BD3499" t="s">
        <v>367276</v>
      </c>
      <c r="BE3499" t="s">
        <v>367277</v>
      </c>
      <c r="BF3499" t="s">
        <v>367278</v>
      </c>
      <c r="BG3499" t="s">
        <v>367279</v>
      </c>
      <c r="BH3499" t="s">
        <v>367280</v>
      </c>
      <c r="BI3499" t="s">
        <v>367281</v>
      </c>
      <c r="BJ3499" t="s">
        <v>367282</v>
      </c>
      <c r="BK3499" t="s">
        <v>367283</v>
      </c>
      <c r="BL3499" t="s">
        <v>367284</v>
      </c>
      <c r="BM3499" t="s">
        <v>367285</v>
      </c>
      <c r="BN3499" t="s">
        <v>367286</v>
      </c>
      <c r="BO3499" t="s">
        <v>367287</v>
      </c>
      <c r="BP3499" t="s">
        <v>367288</v>
      </c>
      <c r="BQ3499" t="s">
        <v>367289</v>
      </c>
      <c r="BR3499" t="s">
        <v>367290</v>
      </c>
      <c r="BS3499" t="s">
        <v>367291</v>
      </c>
      <c r="BT3499" t="s">
        <v>367292</v>
      </c>
      <c r="BU3499" t="s">
        <v>367293</v>
      </c>
      <c r="BV3499" t="s">
        <v>367294</v>
      </c>
      <c r="BW3499" t="s">
        <v>367295</v>
      </c>
      <c r="BX3499" t="s">
        <v>367296</v>
      </c>
      <c r="BY3499" t="s">
        <v>367297</v>
      </c>
      <c r="BZ3499" t="s">
        <v>367298</v>
      </c>
      <c r="CA3499" t="s">
        <v>367299</v>
      </c>
      <c r="CB3499" t="s">
        <v>367300</v>
      </c>
      <c r="CC3499" t="s">
        <v>367301</v>
      </c>
      <c r="CD3499" t="s">
        <v>367302</v>
      </c>
      <c r="CE3499" t="s">
        <v>367303</v>
      </c>
      <c r="CF3499" t="s">
        <v>367304</v>
      </c>
      <c r="CG3499" t="s">
        <v>367305</v>
      </c>
      <c r="CH3499" t="s">
        <v>367306</v>
      </c>
      <c r="CI3499" t="s">
        <v>367307</v>
      </c>
      <c r="CJ3499" t="s">
        <v>367308</v>
      </c>
      <c r="CK3499" t="s">
        <v>367309</v>
      </c>
      <c r="CL3499" t="s">
        <v>367310</v>
      </c>
      <c r="CM3499" t="s">
        <v>367311</v>
      </c>
      <c r="CN3499" t="s">
        <v>367312</v>
      </c>
      <c r="CO3499" t="s">
        <v>367313</v>
      </c>
      <c r="CP3499" t="s">
        <v>367314</v>
      </c>
      <c r="CQ3499" t="s">
        <v>367315</v>
      </c>
      <c r="CR3499" t="s">
        <v>367316</v>
      </c>
      <c r="CS3499" t="s">
        <v>367317</v>
      </c>
      <c r="CT3499" t="s">
        <v>367318</v>
      </c>
      <c r="CU3499" t="s">
        <v>367319</v>
      </c>
      <c r="CV3499" t="s">
        <v>367320</v>
      </c>
      <c r="CW3499" t="s">
        <v>367321</v>
      </c>
      <c r="CX3499" t="s">
        <v>367322</v>
      </c>
      <c r="CY3499" t="s">
        <v>367323</v>
      </c>
      <c r="CZ3499" t="s">
        <v>367324</v>
      </c>
      <c r="DA3499" t="s">
        <v>367325</v>
      </c>
    </row>
    <row r="3500" spans="1:105" x14ac:dyDescent="0.25">
      <c r="A3500" t="s">
        <v>367326</v>
      </c>
      <c r="B3500" t="s">
        <v>367327</v>
      </c>
      <c r="C3500" t="s">
        <v>367328</v>
      </c>
      <c r="D3500" t="s">
        <v>367329</v>
      </c>
      <c r="E3500" t="s">
        <v>367330</v>
      </c>
      <c r="F3500" t="s">
        <v>367331</v>
      </c>
      <c r="G3500" t="s">
        <v>367332</v>
      </c>
      <c r="H3500" t="s">
        <v>367333</v>
      </c>
      <c r="I3500" t="s">
        <v>367334</v>
      </c>
      <c r="J3500" t="s">
        <v>367335</v>
      </c>
      <c r="K3500" t="s">
        <v>367336</v>
      </c>
      <c r="L3500" t="s">
        <v>367337</v>
      </c>
      <c r="M3500" t="s">
        <v>367338</v>
      </c>
      <c r="N3500" t="s">
        <v>367339</v>
      </c>
      <c r="O3500" t="s">
        <v>367340</v>
      </c>
      <c r="P3500" t="s">
        <v>367341</v>
      </c>
      <c r="Q3500" t="s">
        <v>367342</v>
      </c>
      <c r="R3500" t="s">
        <v>367343</v>
      </c>
      <c r="S3500" t="s">
        <v>367344</v>
      </c>
      <c r="T3500" t="s">
        <v>367345</v>
      </c>
      <c r="U3500" t="s">
        <v>367346</v>
      </c>
      <c r="V3500" t="s">
        <v>367347</v>
      </c>
      <c r="W3500" t="s">
        <v>367348</v>
      </c>
      <c r="X3500" t="s">
        <v>367349</v>
      </c>
      <c r="Y3500" t="s">
        <v>367350</v>
      </c>
      <c r="Z3500" t="s">
        <v>367351</v>
      </c>
      <c r="AA3500" t="s">
        <v>367352</v>
      </c>
      <c r="AB3500" t="s">
        <v>367353</v>
      </c>
      <c r="AC3500" t="s">
        <v>367354</v>
      </c>
      <c r="AD3500" t="s">
        <v>367355</v>
      </c>
      <c r="AE3500" t="s">
        <v>367356</v>
      </c>
      <c r="AF3500" t="s">
        <v>367357</v>
      </c>
      <c r="AG3500" t="s">
        <v>367358</v>
      </c>
      <c r="AH3500" t="s">
        <v>367359</v>
      </c>
      <c r="AI3500" t="s">
        <v>367360</v>
      </c>
      <c r="AJ3500" t="s">
        <v>367361</v>
      </c>
      <c r="AK3500" t="s">
        <v>367362</v>
      </c>
      <c r="AL3500" t="s">
        <v>367363</v>
      </c>
      <c r="AM3500" t="s">
        <v>367364</v>
      </c>
      <c r="AN3500" t="s">
        <v>367365</v>
      </c>
      <c r="AO3500" t="s">
        <v>367366</v>
      </c>
      <c r="AP3500" t="s">
        <v>367367</v>
      </c>
      <c r="AQ3500" t="s">
        <v>367368</v>
      </c>
      <c r="AR3500" t="s">
        <v>367369</v>
      </c>
      <c r="AS3500" t="s">
        <v>367370</v>
      </c>
      <c r="AT3500" t="s">
        <v>367371</v>
      </c>
      <c r="AU3500" t="s">
        <v>367372</v>
      </c>
      <c r="AV3500" t="s">
        <v>367373</v>
      </c>
      <c r="AW3500" t="s">
        <v>367374</v>
      </c>
      <c r="AX3500" t="s">
        <v>367375</v>
      </c>
      <c r="AY3500" t="s">
        <v>367376</v>
      </c>
      <c r="AZ3500" t="s">
        <v>367377</v>
      </c>
      <c r="BA3500" t="s">
        <v>367378</v>
      </c>
      <c r="BB3500" t="s">
        <v>367379</v>
      </c>
      <c r="BC3500" t="s">
        <v>367380</v>
      </c>
      <c r="BD3500" t="s">
        <v>367381</v>
      </c>
      <c r="BE3500" t="s">
        <v>367382</v>
      </c>
      <c r="BF3500" t="s">
        <v>367383</v>
      </c>
      <c r="BG3500" t="s">
        <v>367384</v>
      </c>
      <c r="BH3500" t="s">
        <v>367385</v>
      </c>
      <c r="BI3500" t="s">
        <v>367386</v>
      </c>
      <c r="BJ3500" t="s">
        <v>367387</v>
      </c>
      <c r="BK3500" t="s">
        <v>367388</v>
      </c>
      <c r="BL3500" t="s">
        <v>367389</v>
      </c>
      <c r="BM3500" t="s">
        <v>367390</v>
      </c>
      <c r="BN3500" t="s">
        <v>367391</v>
      </c>
      <c r="BO3500" t="s">
        <v>367392</v>
      </c>
      <c r="BP3500" t="s">
        <v>367393</v>
      </c>
      <c r="BQ3500" t="s">
        <v>367394</v>
      </c>
      <c r="BR3500" t="s">
        <v>367395</v>
      </c>
      <c r="BS3500" t="s">
        <v>367396</v>
      </c>
      <c r="BT3500" t="s">
        <v>367397</v>
      </c>
      <c r="BU3500" t="s">
        <v>367398</v>
      </c>
      <c r="BV3500" t="s">
        <v>367399</v>
      </c>
      <c r="BW3500" t="s">
        <v>367400</v>
      </c>
      <c r="BX3500" t="s">
        <v>367401</v>
      </c>
      <c r="BY3500" t="s">
        <v>367402</v>
      </c>
      <c r="BZ3500" t="s">
        <v>367403</v>
      </c>
      <c r="CA3500" t="s">
        <v>367404</v>
      </c>
      <c r="CB3500" t="s">
        <v>367405</v>
      </c>
      <c r="CC3500" t="s">
        <v>367406</v>
      </c>
      <c r="CD3500" t="s">
        <v>367407</v>
      </c>
      <c r="CE3500" t="s">
        <v>367408</v>
      </c>
      <c r="CF3500" t="s">
        <v>367409</v>
      </c>
      <c r="CG3500" t="s">
        <v>367410</v>
      </c>
      <c r="CH3500" t="s">
        <v>367411</v>
      </c>
      <c r="CI3500" t="s">
        <v>367412</v>
      </c>
      <c r="CJ3500" t="s">
        <v>367413</v>
      </c>
      <c r="CK3500" t="s">
        <v>367414</v>
      </c>
      <c r="CL3500" t="s">
        <v>367415</v>
      </c>
      <c r="CM3500" t="s">
        <v>367416</v>
      </c>
      <c r="CN3500" t="s">
        <v>367417</v>
      </c>
      <c r="CO3500" t="s">
        <v>367418</v>
      </c>
      <c r="CP3500" t="s">
        <v>367419</v>
      </c>
      <c r="CQ3500" t="s">
        <v>367420</v>
      </c>
      <c r="CR3500" t="s">
        <v>367421</v>
      </c>
      <c r="CS3500" t="s">
        <v>367422</v>
      </c>
      <c r="CT3500" t="s">
        <v>367423</v>
      </c>
      <c r="CU3500" t="s">
        <v>367424</v>
      </c>
      <c r="CV3500" t="s">
        <v>367425</v>
      </c>
      <c r="CW3500" t="s">
        <v>367426</v>
      </c>
      <c r="CX3500" t="s">
        <v>367427</v>
      </c>
      <c r="CY3500" t="s">
        <v>367428</v>
      </c>
      <c r="CZ3500" t="s">
        <v>367429</v>
      </c>
      <c r="DA3500" t="s">
        <v>367430</v>
      </c>
    </row>
    <row r="3501" spans="1:105" x14ac:dyDescent="0.25">
      <c r="A3501" t="s">
        <v>367431</v>
      </c>
      <c r="B3501" t="s">
        <v>367432</v>
      </c>
      <c r="C3501" t="s">
        <v>367433</v>
      </c>
      <c r="D3501" t="s">
        <v>367434</v>
      </c>
      <c r="E3501" t="s">
        <v>367435</v>
      </c>
      <c r="F3501" t="s">
        <v>367436</v>
      </c>
      <c r="G3501" t="s">
        <v>367437</v>
      </c>
      <c r="H3501" t="s">
        <v>367438</v>
      </c>
      <c r="I3501" t="s">
        <v>367439</v>
      </c>
      <c r="J3501" t="s">
        <v>367440</v>
      </c>
      <c r="K3501" t="s">
        <v>367441</v>
      </c>
      <c r="L3501" t="s">
        <v>367442</v>
      </c>
      <c r="M3501" t="s">
        <v>367443</v>
      </c>
      <c r="N3501" t="s">
        <v>367444</v>
      </c>
      <c r="O3501" t="s">
        <v>367445</v>
      </c>
      <c r="P3501" t="s">
        <v>367446</v>
      </c>
      <c r="Q3501" t="s">
        <v>367447</v>
      </c>
      <c r="R3501" t="s">
        <v>367448</v>
      </c>
      <c r="S3501" t="s">
        <v>367449</v>
      </c>
      <c r="T3501" t="s">
        <v>367450</v>
      </c>
      <c r="U3501" t="s">
        <v>367451</v>
      </c>
      <c r="V3501" t="s">
        <v>367452</v>
      </c>
      <c r="W3501" t="s">
        <v>367453</v>
      </c>
      <c r="X3501" t="s">
        <v>367454</v>
      </c>
      <c r="Y3501" t="s">
        <v>367455</v>
      </c>
      <c r="Z3501" t="s">
        <v>367456</v>
      </c>
      <c r="AA3501" t="s">
        <v>367457</v>
      </c>
      <c r="AB3501" t="s">
        <v>367458</v>
      </c>
      <c r="AC3501" t="s">
        <v>367459</v>
      </c>
      <c r="AD3501" t="s">
        <v>367460</v>
      </c>
      <c r="AE3501" t="s">
        <v>367461</v>
      </c>
      <c r="AF3501" t="s">
        <v>367462</v>
      </c>
      <c r="AG3501" t="s">
        <v>367463</v>
      </c>
      <c r="AH3501" t="s">
        <v>367464</v>
      </c>
      <c r="AI3501" t="s">
        <v>367465</v>
      </c>
      <c r="AJ3501" t="s">
        <v>367466</v>
      </c>
      <c r="AK3501" t="s">
        <v>367467</v>
      </c>
      <c r="AL3501" t="s">
        <v>367468</v>
      </c>
      <c r="AM3501" t="s">
        <v>367469</v>
      </c>
      <c r="AN3501" t="s">
        <v>367470</v>
      </c>
      <c r="AO3501" t="s">
        <v>367471</v>
      </c>
      <c r="AP3501" t="s">
        <v>367472</v>
      </c>
      <c r="AQ3501" t="s">
        <v>367473</v>
      </c>
      <c r="AR3501" t="s">
        <v>367474</v>
      </c>
      <c r="AS3501" t="s">
        <v>367475</v>
      </c>
      <c r="AT3501" t="s">
        <v>367476</v>
      </c>
      <c r="AU3501" t="s">
        <v>367477</v>
      </c>
      <c r="AV3501" t="s">
        <v>367478</v>
      </c>
      <c r="AW3501" t="s">
        <v>367479</v>
      </c>
      <c r="AX3501" t="s">
        <v>367480</v>
      </c>
      <c r="AY3501" t="s">
        <v>367481</v>
      </c>
      <c r="AZ3501" t="s">
        <v>367482</v>
      </c>
      <c r="BA3501" t="s">
        <v>367483</v>
      </c>
      <c r="BB3501" t="s">
        <v>367484</v>
      </c>
      <c r="BC3501" t="s">
        <v>367485</v>
      </c>
      <c r="BD3501" t="s">
        <v>367486</v>
      </c>
      <c r="BE3501" t="s">
        <v>367487</v>
      </c>
      <c r="BF3501" t="s">
        <v>367488</v>
      </c>
      <c r="BG3501" t="s">
        <v>367489</v>
      </c>
      <c r="BH3501" t="s">
        <v>367490</v>
      </c>
      <c r="BI3501" t="s">
        <v>367491</v>
      </c>
      <c r="BJ3501" t="s">
        <v>367492</v>
      </c>
      <c r="BK3501" t="s">
        <v>367493</v>
      </c>
      <c r="BL3501" t="s">
        <v>367494</v>
      </c>
      <c r="BM3501" t="s">
        <v>367495</v>
      </c>
      <c r="BN3501" t="s">
        <v>367496</v>
      </c>
      <c r="BO3501" t="s">
        <v>367497</v>
      </c>
      <c r="BP3501" t="s">
        <v>367498</v>
      </c>
      <c r="BQ3501" t="s">
        <v>367499</v>
      </c>
      <c r="BR3501" t="s">
        <v>367500</v>
      </c>
      <c r="BS3501" t="s">
        <v>367501</v>
      </c>
      <c r="BT3501" t="s">
        <v>367502</v>
      </c>
      <c r="BU3501" t="s">
        <v>367503</v>
      </c>
      <c r="BV3501" t="s">
        <v>367504</v>
      </c>
      <c r="BW3501" t="s">
        <v>367505</v>
      </c>
      <c r="BX3501" t="s">
        <v>367506</v>
      </c>
      <c r="BY3501" t="s">
        <v>367507</v>
      </c>
      <c r="BZ3501" t="s">
        <v>367508</v>
      </c>
      <c r="CA3501" t="s">
        <v>367509</v>
      </c>
      <c r="CB3501" t="s">
        <v>367510</v>
      </c>
      <c r="CC3501" t="s">
        <v>367511</v>
      </c>
      <c r="CD3501" t="s">
        <v>367512</v>
      </c>
      <c r="CE3501" t="s">
        <v>367513</v>
      </c>
      <c r="CF3501" t="s">
        <v>367514</v>
      </c>
      <c r="CG3501" t="s">
        <v>367515</v>
      </c>
      <c r="CH3501" t="s">
        <v>367516</v>
      </c>
      <c r="CI3501" t="s">
        <v>367517</v>
      </c>
      <c r="CJ3501" t="s">
        <v>367518</v>
      </c>
      <c r="CK3501" t="s">
        <v>367519</v>
      </c>
      <c r="CL3501" t="s">
        <v>367520</v>
      </c>
      <c r="CM3501" t="s">
        <v>367521</v>
      </c>
      <c r="CN3501" t="s">
        <v>367522</v>
      </c>
      <c r="CO3501" t="s">
        <v>367523</v>
      </c>
      <c r="CP3501" t="s">
        <v>367524</v>
      </c>
      <c r="CQ3501" t="s">
        <v>367525</v>
      </c>
      <c r="CR3501" t="s">
        <v>367526</v>
      </c>
      <c r="CS3501" t="s">
        <v>367527</v>
      </c>
      <c r="CT3501" t="s">
        <v>367528</v>
      </c>
      <c r="CU3501" t="s">
        <v>367529</v>
      </c>
      <c r="CV3501" t="s">
        <v>367530</v>
      </c>
      <c r="CW3501" t="s">
        <v>367531</v>
      </c>
      <c r="CX3501" t="s">
        <v>367532</v>
      </c>
      <c r="CY3501" t="s">
        <v>367533</v>
      </c>
      <c r="CZ3501" t="s">
        <v>367534</v>
      </c>
      <c r="DA3501" t="s">
        <v>367535</v>
      </c>
    </row>
    <row r="3502" spans="1:105" x14ac:dyDescent="0.25">
      <c r="A3502" t="s">
        <v>367536</v>
      </c>
      <c r="B3502" t="s">
        <v>367537</v>
      </c>
      <c r="C3502" t="s">
        <v>367538</v>
      </c>
      <c r="D3502" t="s">
        <v>367539</v>
      </c>
      <c r="E3502" t="s">
        <v>367540</v>
      </c>
      <c r="F3502" t="s">
        <v>367541</v>
      </c>
      <c r="G3502" t="s">
        <v>367542</v>
      </c>
      <c r="H3502" t="s">
        <v>367543</v>
      </c>
      <c r="I3502" t="s">
        <v>367544</v>
      </c>
      <c r="J3502" t="s">
        <v>367545</v>
      </c>
      <c r="K3502" t="s">
        <v>367546</v>
      </c>
      <c r="L3502" t="s">
        <v>367547</v>
      </c>
      <c r="M3502" t="s">
        <v>367548</v>
      </c>
      <c r="N3502" t="s">
        <v>367549</v>
      </c>
      <c r="O3502" t="s">
        <v>367550</v>
      </c>
      <c r="P3502" t="s">
        <v>367551</v>
      </c>
      <c r="Q3502" t="s">
        <v>367552</v>
      </c>
      <c r="R3502" t="s">
        <v>367553</v>
      </c>
      <c r="S3502" t="s">
        <v>367554</v>
      </c>
      <c r="T3502" t="s">
        <v>367555</v>
      </c>
      <c r="U3502" t="s">
        <v>367556</v>
      </c>
      <c r="V3502" t="s">
        <v>367557</v>
      </c>
      <c r="W3502" t="s">
        <v>367558</v>
      </c>
      <c r="X3502" t="s">
        <v>367559</v>
      </c>
      <c r="Y3502" t="s">
        <v>367560</v>
      </c>
      <c r="Z3502" t="s">
        <v>367561</v>
      </c>
      <c r="AA3502" t="s">
        <v>367562</v>
      </c>
      <c r="AB3502" t="s">
        <v>367563</v>
      </c>
      <c r="AC3502" t="s">
        <v>367564</v>
      </c>
      <c r="AD3502" t="s">
        <v>367565</v>
      </c>
      <c r="AE3502" t="s">
        <v>367566</v>
      </c>
      <c r="AF3502" t="s">
        <v>367567</v>
      </c>
      <c r="AG3502" t="s">
        <v>367568</v>
      </c>
      <c r="AH3502" t="s">
        <v>367569</v>
      </c>
      <c r="AI3502" t="s">
        <v>367570</v>
      </c>
      <c r="AJ3502" t="s">
        <v>367571</v>
      </c>
      <c r="AK3502" t="s">
        <v>367572</v>
      </c>
      <c r="AL3502" t="s">
        <v>367573</v>
      </c>
      <c r="AM3502" t="s">
        <v>367574</v>
      </c>
      <c r="AN3502" t="s">
        <v>367575</v>
      </c>
      <c r="AO3502" t="s">
        <v>367576</v>
      </c>
      <c r="AP3502" t="s">
        <v>367577</v>
      </c>
      <c r="AQ3502" t="s">
        <v>367578</v>
      </c>
      <c r="AR3502" t="s">
        <v>367579</v>
      </c>
      <c r="AS3502" t="s">
        <v>367580</v>
      </c>
      <c r="AT3502" t="s">
        <v>367581</v>
      </c>
      <c r="AU3502" t="s">
        <v>367582</v>
      </c>
      <c r="AV3502" t="s">
        <v>367583</v>
      </c>
      <c r="AW3502" t="s">
        <v>367584</v>
      </c>
      <c r="AX3502" t="s">
        <v>367585</v>
      </c>
      <c r="AY3502" t="s">
        <v>367586</v>
      </c>
      <c r="AZ3502" t="s">
        <v>367587</v>
      </c>
      <c r="BA3502" t="s">
        <v>367588</v>
      </c>
      <c r="BB3502" t="s">
        <v>367589</v>
      </c>
      <c r="BC3502" t="s">
        <v>367590</v>
      </c>
      <c r="BD3502" t="s">
        <v>367591</v>
      </c>
      <c r="BE3502" t="s">
        <v>367592</v>
      </c>
      <c r="BF3502" t="s">
        <v>367593</v>
      </c>
      <c r="BG3502" t="s">
        <v>367594</v>
      </c>
      <c r="BH3502" t="s">
        <v>367595</v>
      </c>
      <c r="BI3502" t="s">
        <v>367596</v>
      </c>
      <c r="BJ3502" t="s">
        <v>367597</v>
      </c>
      <c r="BK3502" t="s">
        <v>367598</v>
      </c>
      <c r="BL3502" t="s">
        <v>367599</v>
      </c>
      <c r="BM3502" t="s">
        <v>367600</v>
      </c>
      <c r="BN3502" t="s">
        <v>367601</v>
      </c>
      <c r="BO3502" t="s">
        <v>367602</v>
      </c>
      <c r="BP3502" t="s">
        <v>367603</v>
      </c>
      <c r="BQ3502" t="s">
        <v>367604</v>
      </c>
      <c r="BR3502" t="s">
        <v>367605</v>
      </c>
      <c r="BS3502" t="s">
        <v>367606</v>
      </c>
      <c r="BT3502" t="s">
        <v>367607</v>
      </c>
      <c r="BU3502" t="s">
        <v>367608</v>
      </c>
      <c r="BV3502" t="s">
        <v>367609</v>
      </c>
      <c r="BW3502" t="s">
        <v>367610</v>
      </c>
      <c r="BX3502" t="s">
        <v>367611</v>
      </c>
      <c r="BY3502" t="s">
        <v>367612</v>
      </c>
      <c r="BZ3502" t="s">
        <v>367613</v>
      </c>
      <c r="CA3502" t="s">
        <v>367614</v>
      </c>
      <c r="CB3502" t="s">
        <v>367615</v>
      </c>
      <c r="CC3502" t="s">
        <v>367616</v>
      </c>
      <c r="CD3502" t="s">
        <v>367617</v>
      </c>
      <c r="CE3502" t="s">
        <v>367618</v>
      </c>
      <c r="CF3502" t="s">
        <v>367619</v>
      </c>
      <c r="CG3502" t="s">
        <v>367620</v>
      </c>
      <c r="CH3502" t="s">
        <v>367621</v>
      </c>
      <c r="CI3502" t="s">
        <v>367622</v>
      </c>
      <c r="CJ3502" t="s">
        <v>367623</v>
      </c>
      <c r="CK3502" t="s">
        <v>367624</v>
      </c>
      <c r="CL3502" t="s">
        <v>367625</v>
      </c>
      <c r="CM3502" t="s">
        <v>367626</v>
      </c>
      <c r="CN3502" t="s">
        <v>367627</v>
      </c>
      <c r="CO3502" t="s">
        <v>367628</v>
      </c>
      <c r="CP3502" t="s">
        <v>367629</v>
      </c>
      <c r="CQ3502" t="s">
        <v>367630</v>
      </c>
      <c r="CR3502" t="s">
        <v>367631</v>
      </c>
      <c r="CS3502" t="s">
        <v>367632</v>
      </c>
      <c r="CT3502" t="s">
        <v>367633</v>
      </c>
      <c r="CU3502" t="s">
        <v>367634</v>
      </c>
      <c r="CV3502" t="s">
        <v>367635</v>
      </c>
      <c r="CW3502" t="s">
        <v>367636</v>
      </c>
      <c r="CX3502" t="s">
        <v>367637</v>
      </c>
      <c r="CY3502" t="s">
        <v>367638</v>
      </c>
      <c r="CZ3502" t="s">
        <v>367639</v>
      </c>
      <c r="DA3502" t="s">
        <v>367640</v>
      </c>
    </row>
    <row r="3503" spans="1:105" x14ac:dyDescent="0.25">
      <c r="A3503" t="s">
        <v>367641</v>
      </c>
      <c r="B3503" t="s">
        <v>367642</v>
      </c>
      <c r="C3503" t="s">
        <v>367643</v>
      </c>
      <c r="D3503" t="s">
        <v>367644</v>
      </c>
      <c r="E3503" t="s">
        <v>367645</v>
      </c>
      <c r="F3503" t="s">
        <v>367646</v>
      </c>
      <c r="G3503" t="s">
        <v>367647</v>
      </c>
      <c r="H3503" t="s">
        <v>367648</v>
      </c>
      <c r="I3503" t="s">
        <v>367649</v>
      </c>
      <c r="J3503" t="s">
        <v>367650</v>
      </c>
      <c r="K3503" t="s">
        <v>367651</v>
      </c>
      <c r="L3503" t="s">
        <v>367652</v>
      </c>
      <c r="M3503" t="s">
        <v>367653</v>
      </c>
      <c r="N3503" t="s">
        <v>367654</v>
      </c>
      <c r="O3503" t="s">
        <v>367655</v>
      </c>
      <c r="P3503" t="s">
        <v>367656</v>
      </c>
      <c r="Q3503" t="s">
        <v>367657</v>
      </c>
      <c r="R3503" t="s">
        <v>367658</v>
      </c>
      <c r="S3503" t="s">
        <v>367659</v>
      </c>
      <c r="T3503" t="s">
        <v>367660</v>
      </c>
      <c r="U3503" t="s">
        <v>367661</v>
      </c>
      <c r="V3503" t="s">
        <v>367662</v>
      </c>
      <c r="W3503" t="s">
        <v>367663</v>
      </c>
      <c r="X3503" t="s">
        <v>367664</v>
      </c>
      <c r="Y3503" t="s">
        <v>367665</v>
      </c>
      <c r="Z3503" t="s">
        <v>367666</v>
      </c>
      <c r="AA3503" t="s">
        <v>367667</v>
      </c>
      <c r="AB3503" t="s">
        <v>367668</v>
      </c>
      <c r="AC3503" t="s">
        <v>367669</v>
      </c>
      <c r="AD3503" t="s">
        <v>367670</v>
      </c>
      <c r="AE3503" t="s">
        <v>367671</v>
      </c>
      <c r="AF3503" t="s">
        <v>367672</v>
      </c>
      <c r="AG3503" t="s">
        <v>367673</v>
      </c>
      <c r="AH3503" t="s">
        <v>367674</v>
      </c>
      <c r="AI3503" t="s">
        <v>367675</v>
      </c>
      <c r="AJ3503" t="s">
        <v>367676</v>
      </c>
      <c r="AK3503" t="s">
        <v>367677</v>
      </c>
      <c r="AL3503" t="s">
        <v>367678</v>
      </c>
      <c r="AM3503" t="s">
        <v>367679</v>
      </c>
      <c r="AN3503" t="s">
        <v>367680</v>
      </c>
      <c r="AO3503" t="s">
        <v>367681</v>
      </c>
      <c r="AP3503" t="s">
        <v>367682</v>
      </c>
      <c r="AQ3503" t="s">
        <v>367683</v>
      </c>
      <c r="AR3503" t="s">
        <v>367684</v>
      </c>
      <c r="AS3503" t="s">
        <v>367685</v>
      </c>
      <c r="AT3503" t="s">
        <v>367686</v>
      </c>
      <c r="AU3503" t="s">
        <v>367687</v>
      </c>
      <c r="AV3503" t="s">
        <v>367688</v>
      </c>
      <c r="AW3503" t="s">
        <v>367689</v>
      </c>
      <c r="AX3503" t="s">
        <v>367690</v>
      </c>
      <c r="AY3503" t="s">
        <v>367691</v>
      </c>
      <c r="AZ3503" t="s">
        <v>367692</v>
      </c>
      <c r="BA3503" t="s">
        <v>367693</v>
      </c>
      <c r="BB3503" t="s">
        <v>367694</v>
      </c>
      <c r="BC3503" t="s">
        <v>367695</v>
      </c>
      <c r="BD3503" t="s">
        <v>367696</v>
      </c>
      <c r="BE3503" t="s">
        <v>367697</v>
      </c>
      <c r="BF3503" t="s">
        <v>367698</v>
      </c>
      <c r="BG3503" t="s">
        <v>367699</v>
      </c>
      <c r="BH3503" t="s">
        <v>367700</v>
      </c>
      <c r="BI3503" t="s">
        <v>367701</v>
      </c>
      <c r="BJ3503" t="s">
        <v>367702</v>
      </c>
      <c r="BK3503" t="s">
        <v>367703</v>
      </c>
      <c r="BL3503" t="s">
        <v>367704</v>
      </c>
      <c r="BM3503" t="s">
        <v>367705</v>
      </c>
      <c r="BN3503" t="s">
        <v>367706</v>
      </c>
      <c r="BO3503" t="s">
        <v>367707</v>
      </c>
      <c r="BP3503" t="s">
        <v>367708</v>
      </c>
      <c r="BQ3503" t="s">
        <v>367709</v>
      </c>
      <c r="BR3503" t="s">
        <v>367710</v>
      </c>
      <c r="BS3503" t="s">
        <v>367711</v>
      </c>
      <c r="BT3503" t="s">
        <v>367712</v>
      </c>
      <c r="BU3503" t="s">
        <v>367713</v>
      </c>
      <c r="BV3503" t="s">
        <v>367714</v>
      </c>
      <c r="BW3503" t="s">
        <v>367715</v>
      </c>
      <c r="BX3503" t="s">
        <v>367716</v>
      </c>
      <c r="BY3503" t="s">
        <v>367717</v>
      </c>
      <c r="BZ3503" t="s">
        <v>367718</v>
      </c>
      <c r="CA3503" t="s">
        <v>367719</v>
      </c>
      <c r="CB3503" t="s">
        <v>367720</v>
      </c>
      <c r="CC3503" t="s">
        <v>367721</v>
      </c>
      <c r="CD3503" t="s">
        <v>367722</v>
      </c>
      <c r="CE3503" t="s">
        <v>367723</v>
      </c>
      <c r="CF3503" t="s">
        <v>367724</v>
      </c>
      <c r="CG3503" t="s">
        <v>367725</v>
      </c>
      <c r="CH3503" t="s">
        <v>367726</v>
      </c>
      <c r="CI3503" t="s">
        <v>367727</v>
      </c>
      <c r="CJ3503" t="s">
        <v>367728</v>
      </c>
      <c r="CK3503" t="s">
        <v>367729</v>
      </c>
      <c r="CL3503" t="s">
        <v>367730</v>
      </c>
      <c r="CM3503" t="s">
        <v>367731</v>
      </c>
      <c r="CN3503" t="s">
        <v>367732</v>
      </c>
      <c r="CO3503" t="s">
        <v>367733</v>
      </c>
      <c r="CP3503" t="s">
        <v>367734</v>
      </c>
      <c r="CQ3503" t="s">
        <v>367735</v>
      </c>
      <c r="CR3503" t="s">
        <v>367736</v>
      </c>
      <c r="CS3503" t="s">
        <v>367737</v>
      </c>
      <c r="CT3503" t="s">
        <v>367738</v>
      </c>
      <c r="CU3503" t="s">
        <v>367739</v>
      </c>
      <c r="CV3503" t="s">
        <v>367740</v>
      </c>
      <c r="CW3503" t="s">
        <v>367741</v>
      </c>
      <c r="CX3503" t="s">
        <v>367742</v>
      </c>
      <c r="CY3503" t="s">
        <v>367743</v>
      </c>
      <c r="CZ3503" t="s">
        <v>367744</v>
      </c>
      <c r="DA3503" t="s">
        <v>367745</v>
      </c>
    </row>
    <row r="3504" spans="1:105" x14ac:dyDescent="0.25">
      <c r="A3504" t="s">
        <v>367746</v>
      </c>
      <c r="B3504" t="s">
        <v>367747</v>
      </c>
      <c r="C3504" t="s">
        <v>367748</v>
      </c>
      <c r="D3504" t="s">
        <v>367749</v>
      </c>
      <c r="E3504" t="s">
        <v>367750</v>
      </c>
      <c r="F3504" t="s">
        <v>367751</v>
      </c>
      <c r="G3504" t="s">
        <v>367752</v>
      </c>
      <c r="H3504" t="s">
        <v>367753</v>
      </c>
      <c r="I3504" t="s">
        <v>367754</v>
      </c>
      <c r="J3504" t="s">
        <v>367755</v>
      </c>
      <c r="K3504" t="s">
        <v>367756</v>
      </c>
      <c r="L3504" t="s">
        <v>367757</v>
      </c>
      <c r="M3504" t="s">
        <v>367758</v>
      </c>
      <c r="N3504" t="s">
        <v>367759</v>
      </c>
      <c r="O3504" t="s">
        <v>367760</v>
      </c>
      <c r="P3504" t="s">
        <v>367761</v>
      </c>
      <c r="Q3504" t="s">
        <v>367762</v>
      </c>
      <c r="R3504" t="s">
        <v>367763</v>
      </c>
      <c r="S3504" t="s">
        <v>367764</v>
      </c>
      <c r="T3504" t="s">
        <v>367765</v>
      </c>
      <c r="U3504" t="s">
        <v>367766</v>
      </c>
      <c r="V3504" t="s">
        <v>367767</v>
      </c>
      <c r="W3504" t="s">
        <v>367768</v>
      </c>
      <c r="X3504" t="s">
        <v>367769</v>
      </c>
      <c r="Y3504" t="s">
        <v>367770</v>
      </c>
      <c r="Z3504" t="s">
        <v>367771</v>
      </c>
      <c r="AA3504" t="s">
        <v>367772</v>
      </c>
      <c r="AB3504" t="s">
        <v>367773</v>
      </c>
      <c r="AC3504" t="s">
        <v>367774</v>
      </c>
      <c r="AD3504" t="s">
        <v>367775</v>
      </c>
      <c r="AE3504" t="s">
        <v>367776</v>
      </c>
      <c r="AF3504" t="s">
        <v>367777</v>
      </c>
      <c r="AG3504" t="s">
        <v>367778</v>
      </c>
      <c r="AH3504" t="s">
        <v>367779</v>
      </c>
      <c r="AI3504" t="s">
        <v>367780</v>
      </c>
      <c r="AJ3504" t="s">
        <v>367781</v>
      </c>
      <c r="AK3504" t="s">
        <v>367782</v>
      </c>
      <c r="AL3504" t="s">
        <v>367783</v>
      </c>
      <c r="AM3504" t="s">
        <v>367784</v>
      </c>
      <c r="AN3504" t="s">
        <v>367785</v>
      </c>
      <c r="AO3504" t="s">
        <v>367786</v>
      </c>
      <c r="AP3504" t="s">
        <v>367787</v>
      </c>
      <c r="AQ3504" t="s">
        <v>367788</v>
      </c>
      <c r="AR3504" t="s">
        <v>367789</v>
      </c>
      <c r="AS3504" t="s">
        <v>367790</v>
      </c>
      <c r="AT3504" t="s">
        <v>367791</v>
      </c>
      <c r="AU3504" t="s">
        <v>367792</v>
      </c>
      <c r="AV3504" t="s">
        <v>367793</v>
      </c>
      <c r="AW3504" t="s">
        <v>367794</v>
      </c>
      <c r="AX3504" t="s">
        <v>367795</v>
      </c>
      <c r="AY3504" t="s">
        <v>367796</v>
      </c>
      <c r="AZ3504" t="s">
        <v>367797</v>
      </c>
      <c r="BA3504" t="s">
        <v>367798</v>
      </c>
      <c r="BB3504" t="s">
        <v>367799</v>
      </c>
      <c r="BC3504" t="s">
        <v>367800</v>
      </c>
      <c r="BD3504" t="s">
        <v>367801</v>
      </c>
      <c r="BE3504" t="s">
        <v>367802</v>
      </c>
      <c r="BF3504" t="s">
        <v>367803</v>
      </c>
      <c r="BG3504" t="s">
        <v>367804</v>
      </c>
      <c r="BH3504" t="s">
        <v>367805</v>
      </c>
      <c r="BI3504" t="s">
        <v>367806</v>
      </c>
      <c r="BJ3504" t="s">
        <v>367807</v>
      </c>
      <c r="BK3504" t="s">
        <v>367808</v>
      </c>
      <c r="BL3504" t="s">
        <v>367809</v>
      </c>
      <c r="BM3504" t="s">
        <v>367810</v>
      </c>
      <c r="BN3504" t="s">
        <v>367811</v>
      </c>
      <c r="BO3504" t="s">
        <v>367812</v>
      </c>
      <c r="BP3504" t="s">
        <v>367813</v>
      </c>
      <c r="BQ3504" t="s">
        <v>367814</v>
      </c>
      <c r="BR3504" t="s">
        <v>367815</v>
      </c>
      <c r="BS3504" t="s">
        <v>367816</v>
      </c>
      <c r="BT3504" t="s">
        <v>367817</v>
      </c>
      <c r="BU3504" t="s">
        <v>367818</v>
      </c>
      <c r="BV3504" t="s">
        <v>367819</v>
      </c>
      <c r="BW3504" t="s">
        <v>367820</v>
      </c>
      <c r="BX3504" t="s">
        <v>367821</v>
      </c>
      <c r="BY3504" t="s">
        <v>367822</v>
      </c>
      <c r="BZ3504" t="s">
        <v>367823</v>
      </c>
      <c r="CA3504" t="s">
        <v>367824</v>
      </c>
      <c r="CB3504" t="s">
        <v>367825</v>
      </c>
      <c r="CC3504" t="s">
        <v>367826</v>
      </c>
      <c r="CD3504" t="s">
        <v>367827</v>
      </c>
      <c r="CE3504" t="s">
        <v>367828</v>
      </c>
      <c r="CF3504" t="s">
        <v>367829</v>
      </c>
      <c r="CG3504" t="s">
        <v>367830</v>
      </c>
      <c r="CH3504" t="s">
        <v>367831</v>
      </c>
      <c r="CI3504" t="s">
        <v>367832</v>
      </c>
      <c r="CJ3504" t="s">
        <v>367833</v>
      </c>
      <c r="CK3504" t="s">
        <v>367834</v>
      </c>
      <c r="CL3504" t="s">
        <v>367835</v>
      </c>
      <c r="CM3504" t="s">
        <v>367836</v>
      </c>
      <c r="CN3504" t="s">
        <v>367837</v>
      </c>
      <c r="CO3504" t="s">
        <v>367838</v>
      </c>
      <c r="CP3504" t="s">
        <v>367839</v>
      </c>
      <c r="CQ3504" t="s">
        <v>367840</v>
      </c>
      <c r="CR3504" t="s">
        <v>367841</v>
      </c>
      <c r="CS3504" t="s">
        <v>367842</v>
      </c>
      <c r="CT3504" t="s">
        <v>367843</v>
      </c>
      <c r="CU3504" t="s">
        <v>367844</v>
      </c>
      <c r="CV3504" t="s">
        <v>367845</v>
      </c>
      <c r="CW3504" t="s">
        <v>367846</v>
      </c>
      <c r="CX3504" t="s">
        <v>367847</v>
      </c>
      <c r="CY3504" t="s">
        <v>367848</v>
      </c>
      <c r="CZ3504" t="s">
        <v>367849</v>
      </c>
      <c r="DA3504" t="s">
        <v>367850</v>
      </c>
    </row>
    <row r="3505" spans="1:105" x14ac:dyDescent="0.25">
      <c r="A3505" t="s">
        <v>367851</v>
      </c>
      <c r="B3505" t="s">
        <v>367852</v>
      </c>
      <c r="C3505" t="s">
        <v>367853</v>
      </c>
      <c r="D3505" t="s">
        <v>367854</v>
      </c>
      <c r="E3505" t="s">
        <v>367855</v>
      </c>
      <c r="F3505" t="s">
        <v>367856</v>
      </c>
      <c r="G3505" t="s">
        <v>367857</v>
      </c>
      <c r="H3505" t="s">
        <v>367858</v>
      </c>
      <c r="I3505" t="s">
        <v>367859</v>
      </c>
      <c r="J3505" t="s">
        <v>367860</v>
      </c>
      <c r="K3505" t="s">
        <v>367861</v>
      </c>
      <c r="L3505" t="s">
        <v>367862</v>
      </c>
      <c r="M3505" t="s">
        <v>367863</v>
      </c>
      <c r="N3505" t="s">
        <v>367864</v>
      </c>
      <c r="O3505" t="s">
        <v>367865</v>
      </c>
      <c r="P3505" t="s">
        <v>367866</v>
      </c>
      <c r="Q3505" t="s">
        <v>367867</v>
      </c>
      <c r="R3505" t="s">
        <v>367868</v>
      </c>
      <c r="S3505" t="s">
        <v>367869</v>
      </c>
      <c r="T3505" t="s">
        <v>367870</v>
      </c>
      <c r="U3505" t="s">
        <v>367871</v>
      </c>
      <c r="V3505" t="s">
        <v>367872</v>
      </c>
      <c r="W3505" t="s">
        <v>367873</v>
      </c>
      <c r="X3505" t="s">
        <v>367874</v>
      </c>
      <c r="Y3505" t="s">
        <v>367875</v>
      </c>
      <c r="Z3505" t="s">
        <v>367876</v>
      </c>
      <c r="AA3505" t="s">
        <v>367877</v>
      </c>
      <c r="AB3505" t="s">
        <v>367878</v>
      </c>
      <c r="AC3505" t="s">
        <v>367879</v>
      </c>
      <c r="AD3505" t="s">
        <v>367880</v>
      </c>
      <c r="AE3505" t="s">
        <v>367881</v>
      </c>
      <c r="AF3505" t="s">
        <v>367882</v>
      </c>
      <c r="AG3505" t="s">
        <v>367883</v>
      </c>
      <c r="AH3505" t="s">
        <v>367884</v>
      </c>
      <c r="AI3505" t="s">
        <v>367885</v>
      </c>
      <c r="AJ3505" t="s">
        <v>367886</v>
      </c>
      <c r="AK3505" t="s">
        <v>367887</v>
      </c>
      <c r="AL3505" t="s">
        <v>367888</v>
      </c>
      <c r="AM3505" t="s">
        <v>367889</v>
      </c>
      <c r="AN3505" t="s">
        <v>367890</v>
      </c>
      <c r="AO3505" t="s">
        <v>367891</v>
      </c>
      <c r="AP3505" t="s">
        <v>367892</v>
      </c>
      <c r="AQ3505" t="s">
        <v>367893</v>
      </c>
      <c r="AR3505" t="s">
        <v>367894</v>
      </c>
      <c r="AS3505" t="s">
        <v>367895</v>
      </c>
      <c r="AT3505" t="s">
        <v>367896</v>
      </c>
      <c r="AU3505" t="s">
        <v>367897</v>
      </c>
      <c r="AV3505" t="s">
        <v>367898</v>
      </c>
      <c r="AW3505" t="s">
        <v>367899</v>
      </c>
      <c r="AX3505" t="s">
        <v>367900</v>
      </c>
      <c r="AY3505" t="s">
        <v>367901</v>
      </c>
      <c r="AZ3505" t="s">
        <v>367902</v>
      </c>
      <c r="BA3505" t="s">
        <v>367903</v>
      </c>
      <c r="BB3505" t="s">
        <v>367904</v>
      </c>
      <c r="BC3505" t="s">
        <v>367905</v>
      </c>
      <c r="BD3505" t="s">
        <v>367906</v>
      </c>
      <c r="BE3505" t="s">
        <v>367907</v>
      </c>
      <c r="BF3505" t="s">
        <v>367908</v>
      </c>
      <c r="BG3505" t="s">
        <v>367909</v>
      </c>
      <c r="BH3505" t="s">
        <v>367910</v>
      </c>
      <c r="BI3505" t="s">
        <v>367911</v>
      </c>
      <c r="BJ3505" t="s">
        <v>367912</v>
      </c>
      <c r="BK3505" t="s">
        <v>367913</v>
      </c>
      <c r="BL3505" t="s">
        <v>367914</v>
      </c>
      <c r="BM3505" t="s">
        <v>367915</v>
      </c>
      <c r="BN3505" t="s">
        <v>367916</v>
      </c>
      <c r="BO3505" t="s">
        <v>367917</v>
      </c>
      <c r="BP3505" t="s">
        <v>367918</v>
      </c>
      <c r="BQ3505" t="s">
        <v>367919</v>
      </c>
      <c r="BR3505" t="s">
        <v>367920</v>
      </c>
      <c r="BS3505" t="s">
        <v>367921</v>
      </c>
      <c r="BT3505" t="s">
        <v>367922</v>
      </c>
      <c r="BU3505" t="s">
        <v>367923</v>
      </c>
      <c r="BV3505" t="s">
        <v>367924</v>
      </c>
      <c r="BW3505" t="s">
        <v>367925</v>
      </c>
      <c r="BX3505" t="s">
        <v>367926</v>
      </c>
      <c r="BY3505" t="s">
        <v>367927</v>
      </c>
      <c r="BZ3505" t="s">
        <v>367928</v>
      </c>
      <c r="CA3505" t="s">
        <v>367929</v>
      </c>
      <c r="CB3505" t="s">
        <v>367930</v>
      </c>
      <c r="CC3505" t="s">
        <v>367931</v>
      </c>
      <c r="CD3505" t="s">
        <v>367932</v>
      </c>
      <c r="CE3505" t="s">
        <v>367933</v>
      </c>
      <c r="CF3505" t="s">
        <v>367934</v>
      </c>
      <c r="CG3505" t="s">
        <v>367935</v>
      </c>
      <c r="CH3505" t="s">
        <v>367936</v>
      </c>
      <c r="CI3505" t="s">
        <v>367937</v>
      </c>
      <c r="CJ3505" t="s">
        <v>367938</v>
      </c>
      <c r="CK3505" t="s">
        <v>367939</v>
      </c>
      <c r="CL3505" t="s">
        <v>367940</v>
      </c>
      <c r="CM3505" t="s">
        <v>367941</v>
      </c>
      <c r="CN3505" t="s">
        <v>367942</v>
      </c>
      <c r="CO3505" t="s">
        <v>367943</v>
      </c>
      <c r="CP3505" t="s">
        <v>367944</v>
      </c>
      <c r="CQ3505" t="s">
        <v>367945</v>
      </c>
      <c r="CR3505" t="s">
        <v>367946</v>
      </c>
      <c r="CS3505" t="s">
        <v>367947</v>
      </c>
      <c r="CT3505" t="s">
        <v>367948</v>
      </c>
      <c r="CU3505" t="s">
        <v>367949</v>
      </c>
      <c r="CV3505" t="s">
        <v>367950</v>
      </c>
      <c r="CW3505" t="s">
        <v>367951</v>
      </c>
      <c r="CX3505" t="s">
        <v>367952</v>
      </c>
      <c r="CY3505" t="s">
        <v>367953</v>
      </c>
      <c r="CZ3505" t="s">
        <v>367954</v>
      </c>
      <c r="DA3505" t="s">
        <v>367955</v>
      </c>
    </row>
    <row r="3506" spans="1:105" x14ac:dyDescent="0.25">
      <c r="A3506" t="s">
        <v>367956</v>
      </c>
      <c r="B3506" t="s">
        <v>367957</v>
      </c>
      <c r="C3506" t="s">
        <v>367958</v>
      </c>
      <c r="D3506" t="s">
        <v>367959</v>
      </c>
      <c r="E3506" t="s">
        <v>367960</v>
      </c>
      <c r="F3506" t="s">
        <v>367961</v>
      </c>
      <c r="G3506" t="s">
        <v>367962</v>
      </c>
      <c r="H3506" t="s">
        <v>367963</v>
      </c>
      <c r="I3506" t="s">
        <v>367964</v>
      </c>
      <c r="J3506" t="s">
        <v>367965</v>
      </c>
      <c r="K3506" t="s">
        <v>367966</v>
      </c>
      <c r="L3506" t="s">
        <v>367967</v>
      </c>
      <c r="M3506" t="s">
        <v>367968</v>
      </c>
      <c r="N3506" t="s">
        <v>367969</v>
      </c>
      <c r="O3506" t="s">
        <v>367970</v>
      </c>
      <c r="P3506" t="s">
        <v>367971</v>
      </c>
      <c r="Q3506" t="s">
        <v>367972</v>
      </c>
      <c r="R3506" t="s">
        <v>367973</v>
      </c>
      <c r="S3506" t="s">
        <v>367974</v>
      </c>
      <c r="T3506" t="s">
        <v>367975</v>
      </c>
      <c r="U3506" t="s">
        <v>367976</v>
      </c>
      <c r="V3506" t="s">
        <v>367977</v>
      </c>
      <c r="W3506" t="s">
        <v>367978</v>
      </c>
      <c r="X3506" t="s">
        <v>367979</v>
      </c>
      <c r="Y3506" t="s">
        <v>367980</v>
      </c>
      <c r="Z3506" t="s">
        <v>367981</v>
      </c>
      <c r="AA3506" t="s">
        <v>367982</v>
      </c>
      <c r="AB3506" t="s">
        <v>367983</v>
      </c>
      <c r="AC3506" t="s">
        <v>367984</v>
      </c>
      <c r="AD3506" t="s">
        <v>367985</v>
      </c>
      <c r="AE3506" t="s">
        <v>367986</v>
      </c>
      <c r="AF3506" t="s">
        <v>367987</v>
      </c>
      <c r="AG3506" t="s">
        <v>367988</v>
      </c>
      <c r="AH3506" t="s">
        <v>367989</v>
      </c>
      <c r="AI3506" t="s">
        <v>367990</v>
      </c>
      <c r="AJ3506" t="s">
        <v>367991</v>
      </c>
      <c r="AK3506" t="s">
        <v>367992</v>
      </c>
      <c r="AL3506" t="s">
        <v>367993</v>
      </c>
      <c r="AM3506" t="s">
        <v>367994</v>
      </c>
      <c r="AN3506" t="s">
        <v>367995</v>
      </c>
      <c r="AO3506" t="s">
        <v>367996</v>
      </c>
      <c r="AP3506" t="s">
        <v>367997</v>
      </c>
      <c r="AQ3506" t="s">
        <v>367998</v>
      </c>
      <c r="AR3506" t="s">
        <v>367999</v>
      </c>
      <c r="AS3506" t="s">
        <v>368000</v>
      </c>
      <c r="AT3506" t="s">
        <v>368001</v>
      </c>
      <c r="AU3506" t="s">
        <v>368002</v>
      </c>
      <c r="AV3506" t="s">
        <v>368003</v>
      </c>
      <c r="AW3506" t="s">
        <v>368004</v>
      </c>
      <c r="AX3506" t="s">
        <v>368005</v>
      </c>
      <c r="AY3506" t="s">
        <v>368006</v>
      </c>
      <c r="AZ3506" t="s">
        <v>368007</v>
      </c>
      <c r="BA3506" t="s">
        <v>368008</v>
      </c>
      <c r="BB3506" t="s">
        <v>368009</v>
      </c>
      <c r="BC3506" t="s">
        <v>368010</v>
      </c>
      <c r="BD3506" t="s">
        <v>368011</v>
      </c>
      <c r="BE3506" t="s">
        <v>368012</v>
      </c>
      <c r="BF3506" t="s">
        <v>368013</v>
      </c>
      <c r="BG3506" t="s">
        <v>368014</v>
      </c>
      <c r="BH3506" t="s">
        <v>368015</v>
      </c>
      <c r="BI3506" t="s">
        <v>368016</v>
      </c>
      <c r="BJ3506" t="s">
        <v>368017</v>
      </c>
      <c r="BK3506" t="s">
        <v>368018</v>
      </c>
      <c r="BL3506" t="s">
        <v>368019</v>
      </c>
      <c r="BM3506" t="s">
        <v>368020</v>
      </c>
      <c r="BN3506" t="s">
        <v>368021</v>
      </c>
      <c r="BO3506" t="s">
        <v>368022</v>
      </c>
      <c r="BP3506" t="s">
        <v>368023</v>
      </c>
      <c r="BQ3506" t="s">
        <v>368024</v>
      </c>
      <c r="BR3506" t="s">
        <v>368025</v>
      </c>
      <c r="BS3506" t="s">
        <v>368026</v>
      </c>
      <c r="BT3506" t="s">
        <v>368027</v>
      </c>
      <c r="BU3506" t="s">
        <v>368028</v>
      </c>
      <c r="BV3506" t="s">
        <v>368029</v>
      </c>
      <c r="BW3506" t="s">
        <v>368030</v>
      </c>
      <c r="BX3506" t="s">
        <v>368031</v>
      </c>
      <c r="BY3506" t="s">
        <v>368032</v>
      </c>
      <c r="BZ3506" t="s">
        <v>368033</v>
      </c>
      <c r="CA3506" t="s">
        <v>368034</v>
      </c>
      <c r="CB3506" t="s">
        <v>368035</v>
      </c>
      <c r="CC3506" t="s">
        <v>368036</v>
      </c>
      <c r="CD3506" t="s">
        <v>368037</v>
      </c>
      <c r="CE3506" t="s">
        <v>368038</v>
      </c>
      <c r="CF3506" t="s">
        <v>368039</v>
      </c>
      <c r="CG3506" t="s">
        <v>368040</v>
      </c>
      <c r="CH3506" t="s">
        <v>368041</v>
      </c>
      <c r="CI3506" t="s">
        <v>368042</v>
      </c>
      <c r="CJ3506" t="s">
        <v>368043</v>
      </c>
      <c r="CK3506" t="s">
        <v>368044</v>
      </c>
      <c r="CL3506" t="s">
        <v>368045</v>
      </c>
      <c r="CM3506" t="s">
        <v>368046</v>
      </c>
      <c r="CN3506" t="s">
        <v>368047</v>
      </c>
      <c r="CO3506" t="s">
        <v>368048</v>
      </c>
      <c r="CP3506" t="s">
        <v>368049</v>
      </c>
      <c r="CQ3506" t="s">
        <v>368050</v>
      </c>
      <c r="CR3506" t="s">
        <v>368051</v>
      </c>
      <c r="CS3506" t="s">
        <v>368052</v>
      </c>
      <c r="CT3506" t="s">
        <v>368053</v>
      </c>
      <c r="CU3506" t="s">
        <v>368054</v>
      </c>
      <c r="CV3506" t="s">
        <v>368055</v>
      </c>
      <c r="CW3506" t="s">
        <v>368056</v>
      </c>
      <c r="CX3506" t="s">
        <v>368057</v>
      </c>
      <c r="CY3506" t="s">
        <v>368058</v>
      </c>
      <c r="CZ3506" t="s">
        <v>368059</v>
      </c>
      <c r="DA3506" t="s">
        <v>368060</v>
      </c>
    </row>
    <row r="3507" spans="1:105" x14ac:dyDescent="0.25">
      <c r="A3507" t="s">
        <v>368061</v>
      </c>
      <c r="B3507" t="s">
        <v>368062</v>
      </c>
      <c r="C3507" t="s">
        <v>368063</v>
      </c>
      <c r="D3507" t="s">
        <v>368064</v>
      </c>
      <c r="E3507" t="s">
        <v>368065</v>
      </c>
      <c r="F3507" t="s">
        <v>368066</v>
      </c>
      <c r="G3507" t="s">
        <v>368067</v>
      </c>
      <c r="H3507" t="s">
        <v>368068</v>
      </c>
      <c r="I3507" t="s">
        <v>368069</v>
      </c>
      <c r="J3507" t="s">
        <v>368070</v>
      </c>
      <c r="K3507" t="s">
        <v>368071</v>
      </c>
      <c r="L3507" t="s">
        <v>368072</v>
      </c>
      <c r="M3507" t="s">
        <v>368073</v>
      </c>
      <c r="N3507" t="s">
        <v>368074</v>
      </c>
      <c r="O3507" t="s">
        <v>368075</v>
      </c>
      <c r="P3507" t="s">
        <v>368076</v>
      </c>
      <c r="Q3507" t="s">
        <v>368077</v>
      </c>
      <c r="R3507" t="s">
        <v>368078</v>
      </c>
      <c r="S3507" t="s">
        <v>368079</v>
      </c>
      <c r="T3507" t="s">
        <v>368080</v>
      </c>
      <c r="U3507" t="s">
        <v>368081</v>
      </c>
      <c r="V3507" t="s">
        <v>368082</v>
      </c>
      <c r="W3507" t="s">
        <v>368083</v>
      </c>
      <c r="X3507" t="s">
        <v>368084</v>
      </c>
      <c r="Y3507" t="s">
        <v>368085</v>
      </c>
      <c r="Z3507" t="s">
        <v>368086</v>
      </c>
      <c r="AA3507" t="s">
        <v>368087</v>
      </c>
      <c r="AB3507" t="s">
        <v>368088</v>
      </c>
      <c r="AC3507" t="s">
        <v>368089</v>
      </c>
      <c r="AD3507" t="s">
        <v>368090</v>
      </c>
      <c r="AE3507" t="s">
        <v>368091</v>
      </c>
      <c r="AF3507" t="s">
        <v>368092</v>
      </c>
      <c r="AG3507" t="s">
        <v>368093</v>
      </c>
      <c r="AH3507" t="s">
        <v>368094</v>
      </c>
      <c r="AI3507" t="s">
        <v>368095</v>
      </c>
      <c r="AJ3507" t="s">
        <v>368096</v>
      </c>
      <c r="AK3507" t="s">
        <v>368097</v>
      </c>
      <c r="AL3507" t="s">
        <v>368098</v>
      </c>
      <c r="AM3507" t="s">
        <v>368099</v>
      </c>
      <c r="AN3507" t="s">
        <v>368100</v>
      </c>
      <c r="AO3507" t="s">
        <v>368101</v>
      </c>
      <c r="AP3507" t="s">
        <v>368102</v>
      </c>
      <c r="AQ3507" t="s">
        <v>368103</v>
      </c>
      <c r="AR3507" t="s">
        <v>368104</v>
      </c>
      <c r="AS3507" t="s">
        <v>368105</v>
      </c>
      <c r="AT3507" t="s">
        <v>368106</v>
      </c>
      <c r="AU3507" t="s">
        <v>368107</v>
      </c>
      <c r="AV3507" t="s">
        <v>368108</v>
      </c>
      <c r="AW3507" t="s">
        <v>368109</v>
      </c>
      <c r="AX3507" t="s">
        <v>368110</v>
      </c>
      <c r="AY3507" t="s">
        <v>368111</v>
      </c>
      <c r="AZ3507" t="s">
        <v>368112</v>
      </c>
      <c r="BA3507" t="s">
        <v>368113</v>
      </c>
      <c r="BB3507" t="s">
        <v>368114</v>
      </c>
      <c r="BC3507" t="s">
        <v>368115</v>
      </c>
      <c r="BD3507" t="s">
        <v>368116</v>
      </c>
      <c r="BE3507" t="s">
        <v>368117</v>
      </c>
      <c r="BF3507" t="s">
        <v>368118</v>
      </c>
      <c r="BG3507" t="s">
        <v>368119</v>
      </c>
      <c r="BH3507" t="s">
        <v>368120</v>
      </c>
      <c r="BI3507" t="s">
        <v>368121</v>
      </c>
      <c r="BJ3507" t="s">
        <v>368122</v>
      </c>
      <c r="BK3507" t="s">
        <v>368123</v>
      </c>
      <c r="BL3507" t="s">
        <v>368124</v>
      </c>
      <c r="BM3507" t="s">
        <v>368125</v>
      </c>
      <c r="BN3507" t="s">
        <v>368126</v>
      </c>
      <c r="BO3507" t="s">
        <v>368127</v>
      </c>
      <c r="BP3507" t="s">
        <v>368128</v>
      </c>
      <c r="BQ3507" t="s">
        <v>368129</v>
      </c>
      <c r="BR3507" t="s">
        <v>368130</v>
      </c>
      <c r="BS3507" t="s">
        <v>368131</v>
      </c>
      <c r="BT3507" t="s">
        <v>368132</v>
      </c>
      <c r="BU3507" t="s">
        <v>368133</v>
      </c>
      <c r="BV3507" t="s">
        <v>368134</v>
      </c>
      <c r="BW3507" t="s">
        <v>368135</v>
      </c>
      <c r="BX3507" t="s">
        <v>368136</v>
      </c>
      <c r="BY3507" t="s">
        <v>368137</v>
      </c>
      <c r="BZ3507" t="s">
        <v>368138</v>
      </c>
      <c r="CA3507" t="s">
        <v>368139</v>
      </c>
      <c r="CB3507" t="s">
        <v>368140</v>
      </c>
      <c r="CC3507" t="s">
        <v>368141</v>
      </c>
      <c r="CD3507" t="s">
        <v>368142</v>
      </c>
      <c r="CE3507" t="s">
        <v>368143</v>
      </c>
      <c r="CF3507" t="s">
        <v>368144</v>
      </c>
      <c r="CG3507" t="s">
        <v>368145</v>
      </c>
      <c r="CH3507" t="s">
        <v>368146</v>
      </c>
      <c r="CI3507" t="s">
        <v>368147</v>
      </c>
      <c r="CJ3507" t="s">
        <v>368148</v>
      </c>
      <c r="CK3507" t="s">
        <v>368149</v>
      </c>
      <c r="CL3507" t="s">
        <v>368150</v>
      </c>
      <c r="CM3507" t="s">
        <v>368151</v>
      </c>
      <c r="CN3507" t="s">
        <v>368152</v>
      </c>
      <c r="CO3507" t="s">
        <v>368153</v>
      </c>
      <c r="CP3507" t="s">
        <v>368154</v>
      </c>
      <c r="CQ3507" t="s">
        <v>368155</v>
      </c>
      <c r="CR3507" t="s">
        <v>368156</v>
      </c>
      <c r="CS3507" t="s">
        <v>368157</v>
      </c>
      <c r="CT3507" t="s">
        <v>368158</v>
      </c>
      <c r="CU3507" t="s">
        <v>368159</v>
      </c>
      <c r="CV3507" t="s">
        <v>368160</v>
      </c>
      <c r="CW3507" t="s">
        <v>368161</v>
      </c>
      <c r="CX3507" t="s">
        <v>368162</v>
      </c>
      <c r="CY3507" t="s">
        <v>368163</v>
      </c>
      <c r="CZ3507" t="s">
        <v>368164</v>
      </c>
      <c r="DA3507" t="s">
        <v>368165</v>
      </c>
    </row>
    <row r="3508" spans="1:105" x14ac:dyDescent="0.25">
      <c r="A3508" t="s">
        <v>368166</v>
      </c>
      <c r="B3508" t="s">
        <v>368167</v>
      </c>
      <c r="C3508" t="s">
        <v>368168</v>
      </c>
      <c r="D3508" t="s">
        <v>368169</v>
      </c>
      <c r="E3508" t="s">
        <v>368170</v>
      </c>
      <c r="F3508" t="s">
        <v>368171</v>
      </c>
      <c r="G3508" t="s">
        <v>368172</v>
      </c>
      <c r="H3508" t="s">
        <v>368173</v>
      </c>
      <c r="I3508" t="s">
        <v>368174</v>
      </c>
      <c r="J3508" t="s">
        <v>368175</v>
      </c>
      <c r="K3508" t="s">
        <v>368176</v>
      </c>
      <c r="L3508" t="s">
        <v>368177</v>
      </c>
      <c r="M3508" t="s">
        <v>368178</v>
      </c>
      <c r="N3508" t="s">
        <v>368179</v>
      </c>
      <c r="O3508" t="s">
        <v>368180</v>
      </c>
      <c r="P3508" t="s">
        <v>368181</v>
      </c>
      <c r="Q3508" t="s">
        <v>368182</v>
      </c>
      <c r="R3508" t="s">
        <v>368183</v>
      </c>
      <c r="S3508" t="s">
        <v>368184</v>
      </c>
      <c r="T3508" t="s">
        <v>368185</v>
      </c>
      <c r="U3508" t="s">
        <v>368186</v>
      </c>
      <c r="V3508" t="s">
        <v>368187</v>
      </c>
      <c r="W3508" t="s">
        <v>368188</v>
      </c>
      <c r="X3508" t="s">
        <v>368189</v>
      </c>
      <c r="Y3508" t="s">
        <v>368190</v>
      </c>
      <c r="Z3508" t="s">
        <v>368191</v>
      </c>
      <c r="AA3508" t="s">
        <v>368192</v>
      </c>
      <c r="AB3508" t="s">
        <v>368193</v>
      </c>
      <c r="AC3508" t="s">
        <v>368194</v>
      </c>
      <c r="AD3508" t="s">
        <v>368195</v>
      </c>
      <c r="AE3508" t="s">
        <v>368196</v>
      </c>
      <c r="AF3508" t="s">
        <v>368197</v>
      </c>
      <c r="AG3508" t="s">
        <v>368198</v>
      </c>
      <c r="AH3508" t="s">
        <v>368199</v>
      </c>
      <c r="AI3508" t="s">
        <v>368200</v>
      </c>
      <c r="AJ3508" t="s">
        <v>368201</v>
      </c>
      <c r="AK3508" t="s">
        <v>368202</v>
      </c>
      <c r="AL3508" t="s">
        <v>368203</v>
      </c>
      <c r="AM3508" t="s">
        <v>368204</v>
      </c>
      <c r="AN3508" t="s">
        <v>368205</v>
      </c>
      <c r="AO3508" t="s">
        <v>368206</v>
      </c>
      <c r="AP3508" t="s">
        <v>368207</v>
      </c>
      <c r="AQ3508" t="s">
        <v>368208</v>
      </c>
      <c r="AR3508" t="s">
        <v>368209</v>
      </c>
      <c r="AS3508" t="s">
        <v>368210</v>
      </c>
      <c r="AT3508" t="s">
        <v>368211</v>
      </c>
      <c r="AU3508" t="s">
        <v>368212</v>
      </c>
      <c r="AV3508" t="s">
        <v>368213</v>
      </c>
      <c r="AW3508" t="s">
        <v>368214</v>
      </c>
      <c r="AX3508" t="s">
        <v>368215</v>
      </c>
      <c r="AY3508" t="s">
        <v>368216</v>
      </c>
      <c r="AZ3508" t="s">
        <v>368217</v>
      </c>
      <c r="BA3508" t="s">
        <v>368218</v>
      </c>
      <c r="BB3508" t="s">
        <v>368219</v>
      </c>
      <c r="BC3508" t="s">
        <v>368220</v>
      </c>
      <c r="BD3508" t="s">
        <v>368221</v>
      </c>
      <c r="BE3508" t="s">
        <v>368222</v>
      </c>
      <c r="BF3508" t="s">
        <v>368223</v>
      </c>
      <c r="BG3508" t="s">
        <v>368224</v>
      </c>
      <c r="BH3508" t="s">
        <v>368225</v>
      </c>
      <c r="BI3508" t="s">
        <v>368226</v>
      </c>
      <c r="BJ3508" t="s">
        <v>368227</v>
      </c>
      <c r="BK3508" t="s">
        <v>368228</v>
      </c>
      <c r="BL3508" t="s">
        <v>368229</v>
      </c>
      <c r="BM3508" t="s">
        <v>368230</v>
      </c>
      <c r="BN3508" t="s">
        <v>368231</v>
      </c>
      <c r="BO3508" t="s">
        <v>368232</v>
      </c>
      <c r="BP3508" t="s">
        <v>368233</v>
      </c>
      <c r="BQ3508" t="s">
        <v>368234</v>
      </c>
      <c r="BR3508" t="s">
        <v>368235</v>
      </c>
      <c r="BS3508" t="s">
        <v>368236</v>
      </c>
      <c r="BT3508" t="s">
        <v>368237</v>
      </c>
      <c r="BU3508" t="s">
        <v>368238</v>
      </c>
      <c r="BV3508" t="s">
        <v>368239</v>
      </c>
      <c r="BW3508" t="s">
        <v>368240</v>
      </c>
      <c r="BX3508" t="s">
        <v>368241</v>
      </c>
      <c r="BY3508" t="s">
        <v>368242</v>
      </c>
      <c r="BZ3508" t="s">
        <v>368243</v>
      </c>
      <c r="CA3508" t="s">
        <v>368244</v>
      </c>
      <c r="CB3508" t="s">
        <v>368245</v>
      </c>
      <c r="CC3508" t="s">
        <v>368246</v>
      </c>
      <c r="CD3508" t="s">
        <v>368247</v>
      </c>
      <c r="CE3508" t="s">
        <v>368248</v>
      </c>
      <c r="CF3508" t="s">
        <v>368249</v>
      </c>
      <c r="CG3508" t="s">
        <v>368250</v>
      </c>
      <c r="CH3508" t="s">
        <v>368251</v>
      </c>
      <c r="CI3508" t="s">
        <v>368252</v>
      </c>
      <c r="CJ3508" t="s">
        <v>368253</v>
      </c>
      <c r="CK3508" t="s">
        <v>368254</v>
      </c>
      <c r="CL3508" t="s">
        <v>368255</v>
      </c>
      <c r="CM3508" t="s">
        <v>368256</v>
      </c>
      <c r="CN3508" t="s">
        <v>368257</v>
      </c>
      <c r="CO3508" t="s">
        <v>368258</v>
      </c>
      <c r="CP3508" t="s">
        <v>368259</v>
      </c>
      <c r="CQ3508" t="s">
        <v>368260</v>
      </c>
      <c r="CR3508" t="s">
        <v>368261</v>
      </c>
      <c r="CS3508" t="s">
        <v>368262</v>
      </c>
      <c r="CT3508" t="s">
        <v>368263</v>
      </c>
      <c r="CU3508" t="s">
        <v>368264</v>
      </c>
      <c r="CV3508" t="s">
        <v>368265</v>
      </c>
      <c r="CW3508" t="s">
        <v>368266</v>
      </c>
      <c r="CX3508" t="s">
        <v>368267</v>
      </c>
      <c r="CY3508" t="s">
        <v>368268</v>
      </c>
      <c r="CZ3508" t="s">
        <v>368269</v>
      </c>
      <c r="DA3508" t="s">
        <v>368270</v>
      </c>
    </row>
    <row r="3509" spans="1:105" x14ac:dyDescent="0.25">
      <c r="A3509" t="s">
        <v>368271</v>
      </c>
      <c r="B3509" t="s">
        <v>368272</v>
      </c>
      <c r="C3509" t="s">
        <v>368273</v>
      </c>
      <c r="D3509" t="s">
        <v>368274</v>
      </c>
      <c r="E3509" t="s">
        <v>368275</v>
      </c>
      <c r="F3509" t="s">
        <v>368276</v>
      </c>
      <c r="G3509" t="s">
        <v>368277</v>
      </c>
      <c r="H3509" t="s">
        <v>368278</v>
      </c>
      <c r="I3509" t="s">
        <v>368279</v>
      </c>
      <c r="J3509" t="s">
        <v>368280</v>
      </c>
      <c r="K3509" t="s">
        <v>368281</v>
      </c>
      <c r="L3509" t="s">
        <v>368282</v>
      </c>
      <c r="M3509" t="s">
        <v>368283</v>
      </c>
      <c r="N3509" t="s">
        <v>368284</v>
      </c>
      <c r="O3509" t="s">
        <v>368285</v>
      </c>
      <c r="P3509" t="s">
        <v>368286</v>
      </c>
      <c r="Q3509" t="s">
        <v>368287</v>
      </c>
      <c r="R3509" t="s">
        <v>368288</v>
      </c>
      <c r="S3509" t="s">
        <v>368289</v>
      </c>
      <c r="T3509" t="s">
        <v>368290</v>
      </c>
      <c r="U3509" t="s">
        <v>368291</v>
      </c>
      <c r="V3509" t="s">
        <v>368292</v>
      </c>
      <c r="W3509" t="s">
        <v>368293</v>
      </c>
      <c r="X3509" t="s">
        <v>368294</v>
      </c>
      <c r="Y3509" t="s">
        <v>368295</v>
      </c>
      <c r="Z3509" t="s">
        <v>368296</v>
      </c>
      <c r="AA3509" t="s">
        <v>368297</v>
      </c>
      <c r="AB3509" t="s">
        <v>368298</v>
      </c>
      <c r="AC3509" t="s">
        <v>368299</v>
      </c>
      <c r="AD3509" t="s">
        <v>368300</v>
      </c>
      <c r="AE3509" t="s">
        <v>368301</v>
      </c>
      <c r="AF3509" t="s">
        <v>368302</v>
      </c>
      <c r="AG3509" t="s">
        <v>368303</v>
      </c>
      <c r="AH3509" t="s">
        <v>368304</v>
      </c>
      <c r="AI3509" t="s">
        <v>368305</v>
      </c>
      <c r="AJ3509" t="s">
        <v>368306</v>
      </c>
      <c r="AK3509" t="s">
        <v>368307</v>
      </c>
      <c r="AL3509" t="s">
        <v>368308</v>
      </c>
      <c r="AM3509" t="s">
        <v>368309</v>
      </c>
      <c r="AN3509" t="s">
        <v>368310</v>
      </c>
      <c r="AO3509" t="s">
        <v>368311</v>
      </c>
      <c r="AP3509" t="s">
        <v>368312</v>
      </c>
      <c r="AQ3509" t="s">
        <v>368313</v>
      </c>
      <c r="AR3509" t="s">
        <v>368314</v>
      </c>
      <c r="AS3509" t="s">
        <v>368315</v>
      </c>
      <c r="AT3509" t="s">
        <v>368316</v>
      </c>
      <c r="AU3509" t="s">
        <v>368317</v>
      </c>
      <c r="AV3509" t="s">
        <v>368318</v>
      </c>
      <c r="AW3509" t="s">
        <v>368319</v>
      </c>
      <c r="AX3509" t="s">
        <v>368320</v>
      </c>
      <c r="AY3509" t="s">
        <v>368321</v>
      </c>
      <c r="AZ3509" t="s">
        <v>368322</v>
      </c>
      <c r="BA3509" t="s">
        <v>368323</v>
      </c>
      <c r="BB3509" t="s">
        <v>368324</v>
      </c>
      <c r="BC3509" t="s">
        <v>368325</v>
      </c>
      <c r="BD3509" t="s">
        <v>368326</v>
      </c>
      <c r="BE3509" t="s">
        <v>368327</v>
      </c>
      <c r="BF3509" t="s">
        <v>368328</v>
      </c>
      <c r="BG3509" t="s">
        <v>368329</v>
      </c>
      <c r="BH3509" t="s">
        <v>368330</v>
      </c>
      <c r="BI3509" t="s">
        <v>368331</v>
      </c>
      <c r="BJ3509" t="s">
        <v>368332</v>
      </c>
      <c r="BK3509" t="s">
        <v>368333</v>
      </c>
      <c r="BL3509" t="s">
        <v>368334</v>
      </c>
      <c r="BM3509" t="s">
        <v>368335</v>
      </c>
      <c r="BN3509" t="s">
        <v>368336</v>
      </c>
      <c r="BO3509" t="s">
        <v>368337</v>
      </c>
      <c r="BP3509" t="s">
        <v>368338</v>
      </c>
      <c r="BQ3509" t="s">
        <v>368339</v>
      </c>
      <c r="BR3509" t="s">
        <v>368340</v>
      </c>
      <c r="BS3509" t="s">
        <v>368341</v>
      </c>
      <c r="BT3509" t="s">
        <v>368342</v>
      </c>
      <c r="BU3509" t="s">
        <v>368343</v>
      </c>
      <c r="BV3509" t="s">
        <v>368344</v>
      </c>
      <c r="BW3509" t="s">
        <v>368345</v>
      </c>
      <c r="BX3509" t="s">
        <v>368346</v>
      </c>
      <c r="BY3509" t="s">
        <v>368347</v>
      </c>
      <c r="BZ3509" t="s">
        <v>368348</v>
      </c>
      <c r="CA3509" t="s">
        <v>368349</v>
      </c>
      <c r="CB3509" t="s">
        <v>368350</v>
      </c>
      <c r="CC3509" t="s">
        <v>368351</v>
      </c>
      <c r="CD3509" t="s">
        <v>368352</v>
      </c>
      <c r="CE3509" t="s">
        <v>368353</v>
      </c>
      <c r="CF3509" t="s">
        <v>368354</v>
      </c>
      <c r="CG3509" t="s">
        <v>368355</v>
      </c>
      <c r="CH3509" t="s">
        <v>368356</v>
      </c>
      <c r="CI3509" t="s">
        <v>368357</v>
      </c>
      <c r="CJ3509" t="s">
        <v>368358</v>
      </c>
      <c r="CK3509" t="s">
        <v>368359</v>
      </c>
      <c r="CL3509" t="s">
        <v>368360</v>
      </c>
      <c r="CM3509" t="s">
        <v>368361</v>
      </c>
      <c r="CN3509" t="s">
        <v>368362</v>
      </c>
      <c r="CO3509" t="s">
        <v>368363</v>
      </c>
      <c r="CP3509" t="s">
        <v>368364</v>
      </c>
      <c r="CQ3509" t="s">
        <v>368365</v>
      </c>
      <c r="CR3509" t="s">
        <v>368366</v>
      </c>
      <c r="CS3509" t="s">
        <v>368367</v>
      </c>
      <c r="CT3509" t="s">
        <v>368368</v>
      </c>
      <c r="CU3509" t="s">
        <v>368369</v>
      </c>
      <c r="CV3509" t="s">
        <v>368370</v>
      </c>
      <c r="CW3509" t="s">
        <v>368371</v>
      </c>
      <c r="CX3509" t="s">
        <v>368372</v>
      </c>
      <c r="CY3509" t="s">
        <v>368373</v>
      </c>
      <c r="CZ3509" t="s">
        <v>368374</v>
      </c>
      <c r="DA3509" t="s">
        <v>368375</v>
      </c>
    </row>
    <row r="3510" spans="1:105" x14ac:dyDescent="0.25">
      <c r="A3510" t="s">
        <v>368376</v>
      </c>
      <c r="B3510" t="s">
        <v>368377</v>
      </c>
      <c r="C3510" t="s">
        <v>368378</v>
      </c>
      <c r="D3510" t="s">
        <v>368379</v>
      </c>
      <c r="E3510" t="s">
        <v>368380</v>
      </c>
      <c r="F3510" t="s">
        <v>368381</v>
      </c>
      <c r="G3510" t="s">
        <v>368382</v>
      </c>
      <c r="H3510" t="s">
        <v>368383</v>
      </c>
      <c r="I3510" t="s">
        <v>368384</v>
      </c>
      <c r="J3510" t="s">
        <v>368385</v>
      </c>
      <c r="K3510" t="s">
        <v>368386</v>
      </c>
      <c r="L3510" t="s">
        <v>368387</v>
      </c>
      <c r="M3510" t="s">
        <v>368388</v>
      </c>
      <c r="N3510" t="s">
        <v>368389</v>
      </c>
      <c r="O3510" t="s">
        <v>368390</v>
      </c>
      <c r="P3510" t="s">
        <v>368391</v>
      </c>
      <c r="Q3510" t="s">
        <v>368392</v>
      </c>
      <c r="R3510" t="s">
        <v>368393</v>
      </c>
      <c r="S3510" t="s">
        <v>368394</v>
      </c>
      <c r="T3510" t="s">
        <v>368395</v>
      </c>
      <c r="U3510" t="s">
        <v>368396</v>
      </c>
      <c r="V3510" t="s">
        <v>368397</v>
      </c>
      <c r="W3510" t="s">
        <v>368398</v>
      </c>
      <c r="X3510" t="s">
        <v>368399</v>
      </c>
      <c r="Y3510" t="s">
        <v>368400</v>
      </c>
      <c r="Z3510" t="s">
        <v>368401</v>
      </c>
      <c r="AA3510" t="s">
        <v>368402</v>
      </c>
      <c r="AB3510" t="s">
        <v>368403</v>
      </c>
      <c r="AC3510" t="s">
        <v>368404</v>
      </c>
      <c r="AD3510" t="s">
        <v>368405</v>
      </c>
      <c r="AE3510" t="s">
        <v>368406</v>
      </c>
      <c r="AF3510" t="s">
        <v>368407</v>
      </c>
      <c r="AG3510" t="s">
        <v>368408</v>
      </c>
      <c r="AH3510" t="s">
        <v>368409</v>
      </c>
      <c r="AI3510" t="s">
        <v>368410</v>
      </c>
      <c r="AJ3510" t="s">
        <v>368411</v>
      </c>
      <c r="AK3510" t="s">
        <v>368412</v>
      </c>
      <c r="AL3510" t="s">
        <v>368413</v>
      </c>
      <c r="AM3510" t="s">
        <v>368414</v>
      </c>
      <c r="AN3510" t="s">
        <v>368415</v>
      </c>
      <c r="AO3510" t="s">
        <v>368416</v>
      </c>
      <c r="AP3510" t="s">
        <v>368417</v>
      </c>
      <c r="AQ3510" t="s">
        <v>368418</v>
      </c>
      <c r="AR3510" t="s">
        <v>368419</v>
      </c>
      <c r="AS3510" t="s">
        <v>368420</v>
      </c>
      <c r="AT3510" t="s">
        <v>368421</v>
      </c>
      <c r="AU3510" t="s">
        <v>368422</v>
      </c>
      <c r="AV3510" t="s">
        <v>368423</v>
      </c>
      <c r="AW3510" t="s">
        <v>368424</v>
      </c>
      <c r="AX3510" t="s">
        <v>368425</v>
      </c>
      <c r="AY3510" t="s">
        <v>368426</v>
      </c>
      <c r="AZ3510" t="s">
        <v>368427</v>
      </c>
      <c r="BA3510" t="s">
        <v>368428</v>
      </c>
      <c r="BB3510" t="s">
        <v>368429</v>
      </c>
      <c r="BC3510" t="s">
        <v>368430</v>
      </c>
      <c r="BD3510" t="s">
        <v>368431</v>
      </c>
      <c r="BE3510" t="s">
        <v>368432</v>
      </c>
      <c r="BF3510" t="s">
        <v>368433</v>
      </c>
      <c r="BG3510" t="s">
        <v>368434</v>
      </c>
      <c r="BH3510" t="s">
        <v>368435</v>
      </c>
      <c r="BI3510" t="s">
        <v>368436</v>
      </c>
      <c r="BJ3510" t="s">
        <v>368437</v>
      </c>
      <c r="BK3510" t="s">
        <v>368438</v>
      </c>
      <c r="BL3510" t="s">
        <v>368439</v>
      </c>
      <c r="BM3510" t="s">
        <v>368440</v>
      </c>
      <c r="BN3510" t="s">
        <v>368441</v>
      </c>
      <c r="BO3510" t="s">
        <v>368442</v>
      </c>
      <c r="BP3510" t="s">
        <v>368443</v>
      </c>
      <c r="BQ3510" t="s">
        <v>368444</v>
      </c>
      <c r="BR3510" t="s">
        <v>368445</v>
      </c>
      <c r="BS3510" t="s">
        <v>368446</v>
      </c>
      <c r="BT3510" t="s">
        <v>368447</v>
      </c>
      <c r="BU3510" t="s">
        <v>368448</v>
      </c>
      <c r="BV3510" t="s">
        <v>368449</v>
      </c>
      <c r="BW3510" t="s">
        <v>368450</v>
      </c>
      <c r="BX3510" t="s">
        <v>368451</v>
      </c>
      <c r="BY3510" t="s">
        <v>368452</v>
      </c>
      <c r="BZ3510" t="s">
        <v>368453</v>
      </c>
      <c r="CA3510" t="s">
        <v>368454</v>
      </c>
      <c r="CB3510" t="s">
        <v>368455</v>
      </c>
      <c r="CC3510" t="s">
        <v>368456</v>
      </c>
      <c r="CD3510" t="s">
        <v>368457</v>
      </c>
      <c r="CE3510" t="s">
        <v>368458</v>
      </c>
      <c r="CF3510" t="s">
        <v>368459</v>
      </c>
      <c r="CG3510" t="s">
        <v>368460</v>
      </c>
      <c r="CH3510" t="s">
        <v>368461</v>
      </c>
      <c r="CI3510" t="s">
        <v>368462</v>
      </c>
      <c r="CJ3510" t="s">
        <v>368463</v>
      </c>
      <c r="CK3510" t="s">
        <v>368464</v>
      </c>
      <c r="CL3510" t="s">
        <v>368465</v>
      </c>
      <c r="CM3510" t="s">
        <v>368466</v>
      </c>
      <c r="CN3510" t="s">
        <v>368467</v>
      </c>
      <c r="CO3510" t="s">
        <v>368468</v>
      </c>
      <c r="CP3510" t="s">
        <v>368469</v>
      </c>
      <c r="CQ3510" t="s">
        <v>368470</v>
      </c>
      <c r="CR3510" t="s">
        <v>368471</v>
      </c>
      <c r="CS3510" t="s">
        <v>368472</v>
      </c>
      <c r="CT3510" t="s">
        <v>368473</v>
      </c>
      <c r="CU3510" t="s">
        <v>368474</v>
      </c>
      <c r="CV3510" t="s">
        <v>368475</v>
      </c>
      <c r="CW3510" t="s">
        <v>368476</v>
      </c>
      <c r="CX3510" t="s">
        <v>368477</v>
      </c>
      <c r="CY3510" t="s">
        <v>368478</v>
      </c>
      <c r="CZ3510" t="s">
        <v>368479</v>
      </c>
      <c r="DA3510" t="s">
        <v>368480</v>
      </c>
    </row>
    <row r="3511" spans="1:105" x14ac:dyDescent="0.25">
      <c r="A3511" t="s">
        <v>368481</v>
      </c>
      <c r="B3511" t="s">
        <v>368482</v>
      </c>
      <c r="C3511" t="s">
        <v>368483</v>
      </c>
      <c r="D3511" t="s">
        <v>368484</v>
      </c>
      <c r="E3511" t="s">
        <v>368485</v>
      </c>
      <c r="F3511" t="s">
        <v>368486</v>
      </c>
      <c r="G3511" t="s">
        <v>368487</v>
      </c>
      <c r="H3511" t="s">
        <v>368488</v>
      </c>
      <c r="I3511" t="s">
        <v>368489</v>
      </c>
      <c r="J3511" t="s">
        <v>368490</v>
      </c>
      <c r="K3511" t="s">
        <v>368491</v>
      </c>
      <c r="L3511" t="s">
        <v>368492</v>
      </c>
      <c r="M3511" t="s">
        <v>368493</v>
      </c>
      <c r="N3511" t="s">
        <v>368494</v>
      </c>
      <c r="O3511" t="s">
        <v>368495</v>
      </c>
      <c r="P3511" t="s">
        <v>368496</v>
      </c>
      <c r="Q3511" t="s">
        <v>368497</v>
      </c>
      <c r="R3511" t="s">
        <v>368498</v>
      </c>
      <c r="S3511" t="s">
        <v>368499</v>
      </c>
      <c r="T3511" t="s">
        <v>368500</v>
      </c>
      <c r="U3511" t="s">
        <v>368501</v>
      </c>
      <c r="V3511" t="s">
        <v>368502</v>
      </c>
      <c r="W3511" t="s">
        <v>368503</v>
      </c>
      <c r="X3511" t="s">
        <v>368504</v>
      </c>
      <c r="Y3511" t="s">
        <v>368505</v>
      </c>
      <c r="Z3511" t="s">
        <v>368506</v>
      </c>
      <c r="AA3511" t="s">
        <v>368507</v>
      </c>
      <c r="AB3511" t="s">
        <v>368508</v>
      </c>
      <c r="AC3511" t="s">
        <v>368509</v>
      </c>
      <c r="AD3511" t="s">
        <v>368510</v>
      </c>
      <c r="AE3511" t="s">
        <v>368511</v>
      </c>
      <c r="AF3511" t="s">
        <v>368512</v>
      </c>
      <c r="AG3511" t="s">
        <v>368513</v>
      </c>
      <c r="AH3511" t="s">
        <v>368514</v>
      </c>
      <c r="AI3511" t="s">
        <v>368515</v>
      </c>
      <c r="AJ3511" t="s">
        <v>368516</v>
      </c>
      <c r="AK3511" t="s">
        <v>368517</v>
      </c>
      <c r="AL3511" t="s">
        <v>368518</v>
      </c>
      <c r="AM3511" t="s">
        <v>368519</v>
      </c>
      <c r="AN3511" t="s">
        <v>368520</v>
      </c>
      <c r="AO3511" t="s">
        <v>368521</v>
      </c>
      <c r="AP3511" t="s">
        <v>368522</v>
      </c>
      <c r="AQ3511" t="s">
        <v>368523</v>
      </c>
      <c r="AR3511" t="s">
        <v>368524</v>
      </c>
      <c r="AS3511" t="s">
        <v>368525</v>
      </c>
      <c r="AT3511" t="s">
        <v>368526</v>
      </c>
      <c r="AU3511" t="s">
        <v>368527</v>
      </c>
      <c r="AV3511" t="s">
        <v>368528</v>
      </c>
      <c r="AW3511" t="s">
        <v>368529</v>
      </c>
      <c r="AX3511" t="s">
        <v>368530</v>
      </c>
      <c r="AY3511" t="s">
        <v>368531</v>
      </c>
      <c r="AZ3511" t="s">
        <v>368532</v>
      </c>
      <c r="BA3511" t="s">
        <v>368533</v>
      </c>
      <c r="BB3511" t="s">
        <v>368534</v>
      </c>
      <c r="BC3511" t="s">
        <v>368535</v>
      </c>
      <c r="BD3511" t="s">
        <v>368536</v>
      </c>
      <c r="BE3511" t="s">
        <v>368537</v>
      </c>
      <c r="BF3511" t="s">
        <v>368538</v>
      </c>
      <c r="BG3511" t="s">
        <v>368539</v>
      </c>
      <c r="BH3511" t="s">
        <v>368540</v>
      </c>
      <c r="BI3511" t="s">
        <v>368541</v>
      </c>
      <c r="BJ3511" t="s">
        <v>368542</v>
      </c>
      <c r="BK3511" t="s">
        <v>368543</v>
      </c>
      <c r="BL3511" t="s">
        <v>368544</v>
      </c>
      <c r="BM3511" t="s">
        <v>368545</v>
      </c>
      <c r="BN3511" t="s">
        <v>368546</v>
      </c>
      <c r="BO3511" t="s">
        <v>368547</v>
      </c>
      <c r="BP3511" t="s">
        <v>368548</v>
      </c>
      <c r="BQ3511" t="s">
        <v>368549</v>
      </c>
      <c r="BR3511" t="s">
        <v>368550</v>
      </c>
      <c r="BS3511" t="s">
        <v>368551</v>
      </c>
      <c r="BT3511" t="s">
        <v>368552</v>
      </c>
      <c r="BU3511" t="s">
        <v>368553</v>
      </c>
      <c r="BV3511" t="s">
        <v>368554</v>
      </c>
      <c r="BW3511" t="s">
        <v>368555</v>
      </c>
      <c r="BX3511" t="s">
        <v>368556</v>
      </c>
      <c r="BY3511" t="s">
        <v>368557</v>
      </c>
      <c r="BZ3511" t="s">
        <v>368558</v>
      </c>
      <c r="CA3511" t="s">
        <v>368559</v>
      </c>
      <c r="CB3511" t="s">
        <v>368560</v>
      </c>
      <c r="CC3511" t="s">
        <v>368561</v>
      </c>
      <c r="CD3511" t="s">
        <v>368562</v>
      </c>
      <c r="CE3511" t="s">
        <v>368563</v>
      </c>
      <c r="CF3511" t="s">
        <v>368564</v>
      </c>
      <c r="CG3511" t="s">
        <v>368565</v>
      </c>
      <c r="CH3511" t="s">
        <v>368566</v>
      </c>
      <c r="CI3511" t="s">
        <v>368567</v>
      </c>
      <c r="CJ3511" t="s">
        <v>368568</v>
      </c>
      <c r="CK3511" t="s">
        <v>368569</v>
      </c>
      <c r="CL3511" t="s">
        <v>368570</v>
      </c>
      <c r="CM3511" t="s">
        <v>368571</v>
      </c>
      <c r="CN3511" t="s">
        <v>368572</v>
      </c>
      <c r="CO3511" t="s">
        <v>368573</v>
      </c>
      <c r="CP3511" t="s">
        <v>368574</v>
      </c>
      <c r="CQ3511" t="s">
        <v>368575</v>
      </c>
      <c r="CR3511" t="s">
        <v>368576</v>
      </c>
      <c r="CS3511" t="s">
        <v>368577</v>
      </c>
      <c r="CT3511" t="s">
        <v>368578</v>
      </c>
      <c r="CU3511" t="s">
        <v>368579</v>
      </c>
      <c r="CV3511" t="s">
        <v>368580</v>
      </c>
      <c r="CW3511" t="s">
        <v>368581</v>
      </c>
      <c r="CX3511" t="s">
        <v>368582</v>
      </c>
      <c r="CY3511" t="s">
        <v>368583</v>
      </c>
      <c r="CZ3511" t="s">
        <v>368584</v>
      </c>
      <c r="DA3511" t="s">
        <v>368585</v>
      </c>
    </row>
    <row r="3512" spans="1:105" x14ac:dyDescent="0.25">
      <c r="A3512" t="s">
        <v>368586</v>
      </c>
      <c r="B3512" t="s">
        <v>368587</v>
      </c>
      <c r="C3512" t="s">
        <v>368588</v>
      </c>
      <c r="D3512" t="s">
        <v>368589</v>
      </c>
      <c r="E3512" t="s">
        <v>368590</v>
      </c>
      <c r="F3512" t="s">
        <v>368591</v>
      </c>
      <c r="G3512" t="s">
        <v>368592</v>
      </c>
      <c r="H3512" t="s">
        <v>368593</v>
      </c>
      <c r="I3512" t="s">
        <v>368594</v>
      </c>
      <c r="J3512" t="s">
        <v>368595</v>
      </c>
      <c r="K3512" t="s">
        <v>368596</v>
      </c>
      <c r="L3512" t="s">
        <v>368597</v>
      </c>
      <c r="M3512" t="s">
        <v>368598</v>
      </c>
      <c r="N3512" t="s">
        <v>368599</v>
      </c>
      <c r="O3512" t="s">
        <v>368600</v>
      </c>
      <c r="P3512" t="s">
        <v>368601</v>
      </c>
      <c r="Q3512" t="s">
        <v>368602</v>
      </c>
      <c r="R3512" t="s">
        <v>368603</v>
      </c>
      <c r="S3512" t="s">
        <v>368604</v>
      </c>
      <c r="T3512" t="s">
        <v>368605</v>
      </c>
      <c r="U3512" t="s">
        <v>368606</v>
      </c>
      <c r="V3512" t="s">
        <v>368607</v>
      </c>
      <c r="W3512" t="s">
        <v>368608</v>
      </c>
      <c r="X3512" t="s">
        <v>368609</v>
      </c>
      <c r="Y3512" t="s">
        <v>368610</v>
      </c>
      <c r="Z3512" t="s">
        <v>368611</v>
      </c>
      <c r="AA3512" t="s">
        <v>368612</v>
      </c>
      <c r="AB3512" t="s">
        <v>368613</v>
      </c>
      <c r="AC3512" t="s">
        <v>368614</v>
      </c>
      <c r="AD3512" t="s">
        <v>368615</v>
      </c>
      <c r="AE3512" t="s">
        <v>368616</v>
      </c>
      <c r="AF3512" t="s">
        <v>368617</v>
      </c>
      <c r="AG3512" t="s">
        <v>368618</v>
      </c>
      <c r="AH3512" t="s">
        <v>368619</v>
      </c>
      <c r="AI3512" t="s">
        <v>368620</v>
      </c>
      <c r="AJ3512" t="s">
        <v>368621</v>
      </c>
      <c r="AK3512" t="s">
        <v>368622</v>
      </c>
      <c r="AL3512" t="s">
        <v>368623</v>
      </c>
      <c r="AM3512" t="s">
        <v>368624</v>
      </c>
      <c r="AN3512" t="s">
        <v>368625</v>
      </c>
      <c r="AO3512" t="s">
        <v>368626</v>
      </c>
      <c r="AP3512" t="s">
        <v>368627</v>
      </c>
      <c r="AQ3512" t="s">
        <v>368628</v>
      </c>
      <c r="AR3512" t="s">
        <v>368629</v>
      </c>
      <c r="AS3512" t="s">
        <v>368630</v>
      </c>
      <c r="AT3512" t="s">
        <v>368631</v>
      </c>
      <c r="AU3512" t="s">
        <v>368632</v>
      </c>
      <c r="AV3512" t="s">
        <v>368633</v>
      </c>
      <c r="AW3512" t="s">
        <v>368634</v>
      </c>
      <c r="AX3512" t="s">
        <v>368635</v>
      </c>
      <c r="AY3512" t="s">
        <v>368636</v>
      </c>
      <c r="AZ3512" t="s">
        <v>368637</v>
      </c>
      <c r="BA3512" t="s">
        <v>368638</v>
      </c>
      <c r="BB3512" t="s">
        <v>368639</v>
      </c>
      <c r="BC3512" t="s">
        <v>368640</v>
      </c>
      <c r="BD3512" t="s">
        <v>368641</v>
      </c>
      <c r="BE3512" t="s">
        <v>368642</v>
      </c>
      <c r="BF3512" t="s">
        <v>368643</v>
      </c>
      <c r="BG3512" t="s">
        <v>368644</v>
      </c>
      <c r="BH3512" t="s">
        <v>368645</v>
      </c>
      <c r="BI3512" t="s">
        <v>368646</v>
      </c>
      <c r="BJ3512" t="s">
        <v>368647</v>
      </c>
      <c r="BK3512" t="s">
        <v>368648</v>
      </c>
      <c r="BL3512" t="s">
        <v>368649</v>
      </c>
      <c r="BM3512" t="s">
        <v>368650</v>
      </c>
      <c r="BN3512" t="s">
        <v>368651</v>
      </c>
      <c r="BO3512" t="s">
        <v>368652</v>
      </c>
      <c r="BP3512" t="s">
        <v>368653</v>
      </c>
      <c r="BQ3512" t="s">
        <v>368654</v>
      </c>
      <c r="BR3512" t="s">
        <v>368655</v>
      </c>
      <c r="BS3512" t="s">
        <v>368656</v>
      </c>
      <c r="BT3512" t="s">
        <v>368657</v>
      </c>
      <c r="BU3512" t="s">
        <v>368658</v>
      </c>
      <c r="BV3512" t="s">
        <v>368659</v>
      </c>
      <c r="BW3512" t="s">
        <v>368660</v>
      </c>
      <c r="BX3512" t="s">
        <v>368661</v>
      </c>
      <c r="BY3512" t="s">
        <v>368662</v>
      </c>
      <c r="BZ3512" t="s">
        <v>368663</v>
      </c>
      <c r="CA3512" t="s">
        <v>368664</v>
      </c>
      <c r="CB3512" t="s">
        <v>368665</v>
      </c>
      <c r="CC3512" t="s">
        <v>368666</v>
      </c>
      <c r="CD3512" t="s">
        <v>368667</v>
      </c>
      <c r="CE3512" t="s">
        <v>368668</v>
      </c>
      <c r="CF3512" t="s">
        <v>368669</v>
      </c>
      <c r="CG3512" t="s">
        <v>368670</v>
      </c>
      <c r="CH3512" t="s">
        <v>368671</v>
      </c>
      <c r="CI3512" t="s">
        <v>368672</v>
      </c>
      <c r="CJ3512" t="s">
        <v>368673</v>
      </c>
      <c r="CK3512" t="s">
        <v>368674</v>
      </c>
      <c r="CL3512" t="s">
        <v>368675</v>
      </c>
      <c r="CM3512" t="s">
        <v>368676</v>
      </c>
      <c r="CN3512" t="s">
        <v>368677</v>
      </c>
      <c r="CO3512" t="s">
        <v>368678</v>
      </c>
      <c r="CP3512" t="s">
        <v>368679</v>
      </c>
      <c r="CQ3512" t="s">
        <v>368680</v>
      </c>
      <c r="CR3512" t="s">
        <v>368681</v>
      </c>
      <c r="CS3512" t="s">
        <v>368682</v>
      </c>
      <c r="CT3512" t="s">
        <v>368683</v>
      </c>
      <c r="CU3512" t="s">
        <v>368684</v>
      </c>
      <c r="CV3512" t="s">
        <v>368685</v>
      </c>
      <c r="CW3512" t="s">
        <v>368686</v>
      </c>
      <c r="CX3512" t="s">
        <v>368687</v>
      </c>
      <c r="CY3512" t="s">
        <v>368688</v>
      </c>
      <c r="CZ3512" t="s">
        <v>368689</v>
      </c>
      <c r="DA3512" t="s">
        <v>368690</v>
      </c>
    </row>
    <row r="3513" spans="1:105" x14ac:dyDescent="0.25">
      <c r="A3513" t="s">
        <v>368691</v>
      </c>
      <c r="B3513" t="s">
        <v>368692</v>
      </c>
      <c r="C3513" t="s">
        <v>368693</v>
      </c>
      <c r="D3513" t="s">
        <v>368694</v>
      </c>
      <c r="E3513" t="s">
        <v>368695</v>
      </c>
      <c r="F3513" t="s">
        <v>368696</v>
      </c>
      <c r="G3513" t="s">
        <v>368697</v>
      </c>
      <c r="H3513" t="s">
        <v>368698</v>
      </c>
      <c r="I3513" t="s">
        <v>368699</v>
      </c>
      <c r="J3513" t="s">
        <v>368700</v>
      </c>
      <c r="K3513" t="s">
        <v>368701</v>
      </c>
      <c r="L3513" t="s">
        <v>368702</v>
      </c>
      <c r="M3513" t="s">
        <v>368703</v>
      </c>
      <c r="N3513" t="s">
        <v>368704</v>
      </c>
      <c r="O3513" t="s">
        <v>368705</v>
      </c>
      <c r="P3513" t="s">
        <v>368706</v>
      </c>
      <c r="Q3513" t="s">
        <v>368707</v>
      </c>
      <c r="R3513" t="s">
        <v>368708</v>
      </c>
      <c r="S3513" t="s">
        <v>368709</v>
      </c>
      <c r="T3513" t="s">
        <v>368710</v>
      </c>
      <c r="U3513" t="s">
        <v>368711</v>
      </c>
      <c r="V3513" t="s">
        <v>368712</v>
      </c>
      <c r="W3513" t="s">
        <v>368713</v>
      </c>
      <c r="X3513" t="s">
        <v>368714</v>
      </c>
      <c r="Y3513" t="s">
        <v>368715</v>
      </c>
      <c r="Z3513" t="s">
        <v>368716</v>
      </c>
      <c r="AA3513" t="s">
        <v>368717</v>
      </c>
      <c r="AB3513" t="s">
        <v>368718</v>
      </c>
      <c r="AC3513" t="s">
        <v>368719</v>
      </c>
      <c r="AD3513" t="s">
        <v>368720</v>
      </c>
      <c r="AE3513" t="s">
        <v>368721</v>
      </c>
      <c r="AF3513" t="s">
        <v>368722</v>
      </c>
      <c r="AG3513" t="s">
        <v>368723</v>
      </c>
      <c r="AH3513" t="s">
        <v>368724</v>
      </c>
      <c r="AI3513" t="s">
        <v>368725</v>
      </c>
      <c r="AJ3513" t="s">
        <v>368726</v>
      </c>
      <c r="AK3513" t="s">
        <v>368727</v>
      </c>
      <c r="AL3513" t="s">
        <v>368728</v>
      </c>
      <c r="AM3513" t="s">
        <v>368729</v>
      </c>
      <c r="AN3513" t="s">
        <v>368730</v>
      </c>
      <c r="AO3513" t="s">
        <v>368731</v>
      </c>
      <c r="AP3513" t="s">
        <v>368732</v>
      </c>
      <c r="AQ3513" t="s">
        <v>368733</v>
      </c>
      <c r="AR3513" t="s">
        <v>368734</v>
      </c>
      <c r="AS3513" t="s">
        <v>368735</v>
      </c>
      <c r="AT3513" t="s">
        <v>368736</v>
      </c>
      <c r="AU3513" t="s">
        <v>368737</v>
      </c>
      <c r="AV3513" t="s">
        <v>368738</v>
      </c>
      <c r="AW3513" t="s">
        <v>368739</v>
      </c>
      <c r="AX3513" t="s">
        <v>368740</v>
      </c>
      <c r="AY3513" t="s">
        <v>368741</v>
      </c>
      <c r="AZ3513" t="s">
        <v>368742</v>
      </c>
      <c r="BA3513" t="s">
        <v>368743</v>
      </c>
      <c r="BB3513" t="s">
        <v>368744</v>
      </c>
      <c r="BC3513" t="s">
        <v>368745</v>
      </c>
      <c r="BD3513" t="s">
        <v>368746</v>
      </c>
      <c r="BE3513" t="s">
        <v>368747</v>
      </c>
      <c r="BF3513" t="s">
        <v>368748</v>
      </c>
      <c r="BG3513" t="s">
        <v>368749</v>
      </c>
      <c r="BH3513" t="s">
        <v>368750</v>
      </c>
      <c r="BI3513" t="s">
        <v>368751</v>
      </c>
      <c r="BJ3513" t="s">
        <v>368752</v>
      </c>
      <c r="BK3513" t="s">
        <v>368753</v>
      </c>
      <c r="BL3513" t="s">
        <v>368754</v>
      </c>
      <c r="BM3513" t="s">
        <v>368755</v>
      </c>
      <c r="BN3513" t="s">
        <v>368756</v>
      </c>
      <c r="BO3513" t="s">
        <v>368757</v>
      </c>
      <c r="BP3513" t="s">
        <v>368758</v>
      </c>
      <c r="BQ3513" t="s">
        <v>368759</v>
      </c>
      <c r="BR3513" t="s">
        <v>368760</v>
      </c>
      <c r="BS3513" t="s">
        <v>368761</v>
      </c>
      <c r="BT3513" t="s">
        <v>368762</v>
      </c>
      <c r="BU3513" t="s">
        <v>368763</v>
      </c>
      <c r="BV3513" t="s">
        <v>368764</v>
      </c>
      <c r="BW3513" t="s">
        <v>368765</v>
      </c>
      <c r="BX3513" t="s">
        <v>368766</v>
      </c>
      <c r="BY3513" t="s">
        <v>368767</v>
      </c>
      <c r="BZ3513" t="s">
        <v>368768</v>
      </c>
      <c r="CA3513" t="s">
        <v>368769</v>
      </c>
      <c r="CB3513" t="s">
        <v>368770</v>
      </c>
      <c r="CC3513" t="s">
        <v>368771</v>
      </c>
      <c r="CD3513" t="s">
        <v>368772</v>
      </c>
      <c r="CE3513" t="s">
        <v>368773</v>
      </c>
      <c r="CF3513" t="s">
        <v>368774</v>
      </c>
      <c r="CG3513" t="s">
        <v>368775</v>
      </c>
      <c r="CH3513" t="s">
        <v>368776</v>
      </c>
      <c r="CI3513" t="s">
        <v>368777</v>
      </c>
      <c r="CJ3513" t="s">
        <v>368778</v>
      </c>
      <c r="CK3513" t="s">
        <v>368779</v>
      </c>
      <c r="CL3513" t="s">
        <v>368780</v>
      </c>
      <c r="CM3513" t="s">
        <v>368781</v>
      </c>
      <c r="CN3513" t="s">
        <v>368782</v>
      </c>
      <c r="CO3513" t="s">
        <v>368783</v>
      </c>
      <c r="CP3513" t="s">
        <v>368784</v>
      </c>
      <c r="CQ3513" t="s">
        <v>368785</v>
      </c>
      <c r="CR3513" t="s">
        <v>368786</v>
      </c>
      <c r="CS3513" t="s">
        <v>368787</v>
      </c>
      <c r="CT3513" t="s">
        <v>368788</v>
      </c>
      <c r="CU3513" t="s">
        <v>368789</v>
      </c>
      <c r="CV3513" t="s">
        <v>368790</v>
      </c>
      <c r="CW3513" t="s">
        <v>368791</v>
      </c>
      <c r="CX3513" t="s">
        <v>368792</v>
      </c>
      <c r="CY3513" t="s">
        <v>368793</v>
      </c>
      <c r="CZ3513" t="s">
        <v>368794</v>
      </c>
      <c r="DA3513" t="s">
        <v>368795</v>
      </c>
    </row>
    <row r="3514" spans="1:105" x14ac:dyDescent="0.25">
      <c r="A3514" t="s">
        <v>368796</v>
      </c>
      <c r="B3514" t="s">
        <v>368797</v>
      </c>
      <c r="C3514" t="s">
        <v>368798</v>
      </c>
      <c r="D3514" t="s">
        <v>368799</v>
      </c>
      <c r="E3514" t="s">
        <v>368800</v>
      </c>
      <c r="F3514" t="s">
        <v>368801</v>
      </c>
      <c r="G3514" t="s">
        <v>368802</v>
      </c>
      <c r="H3514" t="s">
        <v>368803</v>
      </c>
      <c r="I3514" t="s">
        <v>368804</v>
      </c>
      <c r="J3514" t="s">
        <v>368805</v>
      </c>
      <c r="K3514" t="s">
        <v>368806</v>
      </c>
      <c r="L3514" t="s">
        <v>368807</v>
      </c>
      <c r="M3514" t="s">
        <v>368808</v>
      </c>
      <c r="N3514" t="s">
        <v>368809</v>
      </c>
      <c r="O3514" t="s">
        <v>368810</v>
      </c>
      <c r="P3514" t="s">
        <v>368811</v>
      </c>
      <c r="Q3514" t="s">
        <v>368812</v>
      </c>
      <c r="R3514" t="s">
        <v>368813</v>
      </c>
      <c r="S3514" t="s">
        <v>368814</v>
      </c>
      <c r="T3514" t="s">
        <v>368815</v>
      </c>
      <c r="U3514" t="s">
        <v>368816</v>
      </c>
      <c r="V3514" t="s">
        <v>368817</v>
      </c>
      <c r="W3514" t="s">
        <v>368818</v>
      </c>
      <c r="X3514" t="s">
        <v>368819</v>
      </c>
      <c r="Y3514" t="s">
        <v>368820</v>
      </c>
      <c r="Z3514" t="s">
        <v>368821</v>
      </c>
      <c r="AA3514" t="s">
        <v>368822</v>
      </c>
      <c r="AB3514" t="s">
        <v>368823</v>
      </c>
      <c r="AC3514" t="s">
        <v>368824</v>
      </c>
      <c r="AD3514" t="s">
        <v>368825</v>
      </c>
      <c r="AE3514" t="s">
        <v>368826</v>
      </c>
      <c r="AF3514" t="s">
        <v>368827</v>
      </c>
      <c r="AG3514" t="s">
        <v>368828</v>
      </c>
      <c r="AH3514" t="s">
        <v>368829</v>
      </c>
      <c r="AI3514" t="s">
        <v>368830</v>
      </c>
      <c r="AJ3514" t="s">
        <v>368831</v>
      </c>
      <c r="AK3514" t="s">
        <v>368832</v>
      </c>
      <c r="AL3514" t="s">
        <v>368833</v>
      </c>
      <c r="AM3514" t="s">
        <v>368834</v>
      </c>
      <c r="AN3514" t="s">
        <v>368835</v>
      </c>
      <c r="AO3514" t="s">
        <v>368836</v>
      </c>
      <c r="AP3514" t="s">
        <v>368837</v>
      </c>
      <c r="AQ3514" t="s">
        <v>368838</v>
      </c>
      <c r="AR3514" t="s">
        <v>368839</v>
      </c>
      <c r="AS3514" t="s">
        <v>368840</v>
      </c>
      <c r="AT3514" t="s">
        <v>368841</v>
      </c>
      <c r="AU3514" t="s">
        <v>368842</v>
      </c>
      <c r="AV3514" t="s">
        <v>368843</v>
      </c>
      <c r="AW3514" t="s">
        <v>368844</v>
      </c>
      <c r="AX3514" t="s">
        <v>368845</v>
      </c>
      <c r="AY3514" t="s">
        <v>368846</v>
      </c>
      <c r="AZ3514" t="s">
        <v>368847</v>
      </c>
      <c r="BA3514" t="s">
        <v>368848</v>
      </c>
      <c r="BB3514" t="s">
        <v>368849</v>
      </c>
      <c r="BC3514" t="s">
        <v>368850</v>
      </c>
      <c r="BD3514" t="s">
        <v>368851</v>
      </c>
      <c r="BE3514" t="s">
        <v>368852</v>
      </c>
      <c r="BF3514" t="s">
        <v>368853</v>
      </c>
      <c r="BG3514" t="s">
        <v>368854</v>
      </c>
      <c r="BH3514" t="s">
        <v>368855</v>
      </c>
      <c r="BI3514" t="s">
        <v>368856</v>
      </c>
      <c r="BJ3514" t="s">
        <v>368857</v>
      </c>
      <c r="BK3514" t="s">
        <v>368858</v>
      </c>
      <c r="BL3514" t="s">
        <v>368859</v>
      </c>
      <c r="BM3514" t="s">
        <v>368860</v>
      </c>
      <c r="BN3514" t="s">
        <v>368861</v>
      </c>
      <c r="BO3514" t="s">
        <v>368862</v>
      </c>
      <c r="BP3514" t="s">
        <v>368863</v>
      </c>
      <c r="BQ3514" t="s">
        <v>368864</v>
      </c>
      <c r="BR3514" t="s">
        <v>368865</v>
      </c>
      <c r="BS3514" t="s">
        <v>368866</v>
      </c>
      <c r="BT3514" t="s">
        <v>368867</v>
      </c>
      <c r="BU3514" t="s">
        <v>368868</v>
      </c>
      <c r="BV3514" t="s">
        <v>368869</v>
      </c>
      <c r="BW3514" t="s">
        <v>368870</v>
      </c>
      <c r="BX3514" t="s">
        <v>368871</v>
      </c>
      <c r="BY3514" t="s">
        <v>368872</v>
      </c>
      <c r="BZ3514" t="s">
        <v>368873</v>
      </c>
      <c r="CA3514" t="s">
        <v>368874</v>
      </c>
      <c r="CB3514" t="s">
        <v>368875</v>
      </c>
      <c r="CC3514" t="s">
        <v>368876</v>
      </c>
      <c r="CD3514" t="s">
        <v>368877</v>
      </c>
      <c r="CE3514" t="s">
        <v>368878</v>
      </c>
      <c r="CF3514" t="s">
        <v>368879</v>
      </c>
      <c r="CG3514" t="s">
        <v>368880</v>
      </c>
      <c r="CH3514" t="s">
        <v>368881</v>
      </c>
      <c r="CI3514" t="s">
        <v>368882</v>
      </c>
      <c r="CJ3514" t="s">
        <v>368883</v>
      </c>
      <c r="CK3514" t="s">
        <v>368884</v>
      </c>
      <c r="CL3514" t="s">
        <v>368885</v>
      </c>
      <c r="CM3514" t="s">
        <v>368886</v>
      </c>
      <c r="CN3514" t="s">
        <v>368887</v>
      </c>
      <c r="CO3514" t="s">
        <v>368888</v>
      </c>
      <c r="CP3514" t="s">
        <v>368889</v>
      </c>
      <c r="CQ3514" t="s">
        <v>368890</v>
      </c>
      <c r="CR3514" t="s">
        <v>368891</v>
      </c>
      <c r="CS3514" t="s">
        <v>368892</v>
      </c>
      <c r="CT3514" t="s">
        <v>368893</v>
      </c>
      <c r="CU3514" t="s">
        <v>368894</v>
      </c>
      <c r="CV3514" t="s">
        <v>368895</v>
      </c>
      <c r="CW3514" t="s">
        <v>368896</v>
      </c>
      <c r="CX3514" t="s">
        <v>368897</v>
      </c>
      <c r="CY3514" t="s">
        <v>368898</v>
      </c>
      <c r="CZ3514" t="s">
        <v>368899</v>
      </c>
      <c r="DA3514" t="s">
        <v>368900</v>
      </c>
    </row>
    <row r="3515" spans="1:105" x14ac:dyDescent="0.25">
      <c r="A3515" t="s">
        <v>368901</v>
      </c>
      <c r="B3515" t="s">
        <v>368902</v>
      </c>
      <c r="C3515" t="s">
        <v>368903</v>
      </c>
      <c r="D3515" t="s">
        <v>368904</v>
      </c>
      <c r="E3515" t="s">
        <v>368905</v>
      </c>
      <c r="F3515" t="s">
        <v>368906</v>
      </c>
      <c r="G3515" t="s">
        <v>368907</v>
      </c>
      <c r="H3515" t="s">
        <v>368908</v>
      </c>
      <c r="I3515" t="s">
        <v>368909</v>
      </c>
      <c r="J3515" t="s">
        <v>368910</v>
      </c>
      <c r="K3515" t="s">
        <v>368911</v>
      </c>
      <c r="L3515" t="s">
        <v>368912</v>
      </c>
      <c r="M3515" t="s">
        <v>368913</v>
      </c>
      <c r="N3515" t="s">
        <v>368914</v>
      </c>
      <c r="O3515" t="s">
        <v>368915</v>
      </c>
      <c r="P3515" t="s">
        <v>368916</v>
      </c>
      <c r="Q3515" t="s">
        <v>368917</v>
      </c>
      <c r="R3515" t="s">
        <v>368918</v>
      </c>
      <c r="S3515" t="s">
        <v>368919</v>
      </c>
      <c r="T3515" t="s">
        <v>368920</v>
      </c>
      <c r="U3515" t="s">
        <v>368921</v>
      </c>
      <c r="V3515" t="s">
        <v>368922</v>
      </c>
      <c r="W3515" t="s">
        <v>368923</v>
      </c>
      <c r="X3515" t="s">
        <v>368924</v>
      </c>
      <c r="Y3515" t="s">
        <v>368925</v>
      </c>
      <c r="Z3515" t="s">
        <v>368926</v>
      </c>
      <c r="AA3515" t="s">
        <v>368927</v>
      </c>
      <c r="AB3515" t="s">
        <v>368928</v>
      </c>
      <c r="AC3515" t="s">
        <v>368929</v>
      </c>
      <c r="AD3515" t="s">
        <v>368930</v>
      </c>
      <c r="AE3515" t="s">
        <v>368931</v>
      </c>
      <c r="AF3515" t="s">
        <v>368932</v>
      </c>
      <c r="AG3515" t="s">
        <v>368933</v>
      </c>
      <c r="AH3515" t="s">
        <v>368934</v>
      </c>
      <c r="AI3515" t="s">
        <v>368935</v>
      </c>
      <c r="AJ3515" t="s">
        <v>368936</v>
      </c>
      <c r="AK3515" t="s">
        <v>368937</v>
      </c>
      <c r="AL3515" t="s">
        <v>368938</v>
      </c>
      <c r="AM3515" t="s">
        <v>368939</v>
      </c>
      <c r="AN3515" t="s">
        <v>368940</v>
      </c>
      <c r="AO3515" t="s">
        <v>368941</v>
      </c>
      <c r="AP3515" t="s">
        <v>368942</v>
      </c>
      <c r="AQ3515" t="s">
        <v>368943</v>
      </c>
      <c r="AR3515" t="s">
        <v>368944</v>
      </c>
      <c r="AS3515" t="s">
        <v>368945</v>
      </c>
      <c r="AT3515" t="s">
        <v>368946</v>
      </c>
      <c r="AU3515" t="s">
        <v>368947</v>
      </c>
      <c r="AV3515" t="s">
        <v>368948</v>
      </c>
      <c r="AW3515" t="s">
        <v>368949</v>
      </c>
      <c r="AX3515" t="s">
        <v>368950</v>
      </c>
      <c r="AY3515" t="s">
        <v>368951</v>
      </c>
      <c r="AZ3515" t="s">
        <v>368952</v>
      </c>
      <c r="BA3515" t="s">
        <v>368953</v>
      </c>
      <c r="BB3515" t="s">
        <v>368954</v>
      </c>
      <c r="BC3515" t="s">
        <v>368955</v>
      </c>
      <c r="BD3515" t="s">
        <v>368956</v>
      </c>
      <c r="BE3515" t="s">
        <v>368957</v>
      </c>
      <c r="BF3515" t="s">
        <v>368958</v>
      </c>
      <c r="BG3515" t="s">
        <v>368959</v>
      </c>
      <c r="BH3515" t="s">
        <v>368960</v>
      </c>
      <c r="BI3515" t="s">
        <v>368961</v>
      </c>
      <c r="BJ3515" t="s">
        <v>368962</v>
      </c>
      <c r="BK3515" t="s">
        <v>368963</v>
      </c>
      <c r="BL3515" t="s">
        <v>368964</v>
      </c>
      <c r="BM3515" t="s">
        <v>368965</v>
      </c>
      <c r="BN3515" t="s">
        <v>368966</v>
      </c>
      <c r="BO3515" t="s">
        <v>368967</v>
      </c>
      <c r="BP3515" t="s">
        <v>368968</v>
      </c>
      <c r="BQ3515" t="s">
        <v>368969</v>
      </c>
      <c r="BR3515" t="s">
        <v>368970</v>
      </c>
      <c r="BS3515" t="s">
        <v>368971</v>
      </c>
      <c r="BT3515" t="s">
        <v>368972</v>
      </c>
      <c r="BU3515" t="s">
        <v>368973</v>
      </c>
      <c r="BV3515" t="s">
        <v>368974</v>
      </c>
      <c r="BW3515" t="s">
        <v>368975</v>
      </c>
      <c r="BX3515" t="s">
        <v>368976</v>
      </c>
      <c r="BY3515" t="s">
        <v>368977</v>
      </c>
      <c r="BZ3515" t="s">
        <v>368978</v>
      </c>
      <c r="CA3515" t="s">
        <v>368979</v>
      </c>
      <c r="CB3515" t="s">
        <v>368980</v>
      </c>
      <c r="CC3515" t="s">
        <v>368981</v>
      </c>
      <c r="CD3515" t="s">
        <v>368982</v>
      </c>
      <c r="CE3515" t="s">
        <v>368983</v>
      </c>
      <c r="CF3515" t="s">
        <v>368984</v>
      </c>
      <c r="CG3515" t="s">
        <v>368985</v>
      </c>
      <c r="CH3515" t="s">
        <v>368986</v>
      </c>
      <c r="CI3515" t="s">
        <v>368987</v>
      </c>
      <c r="CJ3515" t="s">
        <v>368988</v>
      </c>
      <c r="CK3515" t="s">
        <v>368989</v>
      </c>
      <c r="CL3515" t="s">
        <v>368990</v>
      </c>
      <c r="CM3515" t="s">
        <v>368991</v>
      </c>
      <c r="CN3515" t="s">
        <v>368992</v>
      </c>
      <c r="CO3515" t="s">
        <v>368993</v>
      </c>
      <c r="CP3515" t="s">
        <v>368994</v>
      </c>
      <c r="CQ3515" t="s">
        <v>368995</v>
      </c>
      <c r="CR3515" t="s">
        <v>368996</v>
      </c>
      <c r="CS3515" t="s">
        <v>368997</v>
      </c>
      <c r="CT3515" t="s">
        <v>368998</v>
      </c>
      <c r="CU3515" t="s">
        <v>368999</v>
      </c>
      <c r="CV3515" t="s">
        <v>369000</v>
      </c>
      <c r="CW3515" t="s">
        <v>369001</v>
      </c>
      <c r="CX3515" t="s">
        <v>369002</v>
      </c>
      <c r="CY3515" t="s">
        <v>369003</v>
      </c>
      <c r="CZ3515" t="s">
        <v>369004</v>
      </c>
      <c r="DA3515" t="s">
        <v>369005</v>
      </c>
    </row>
    <row r="3516" spans="1:105" x14ac:dyDescent="0.25">
      <c r="A3516" t="s">
        <v>369006</v>
      </c>
      <c r="B3516" t="s">
        <v>369007</v>
      </c>
      <c r="C3516" t="s">
        <v>369008</v>
      </c>
      <c r="D3516" t="s">
        <v>369009</v>
      </c>
      <c r="E3516" t="s">
        <v>369010</v>
      </c>
      <c r="F3516" t="s">
        <v>369011</v>
      </c>
      <c r="G3516" t="s">
        <v>369012</v>
      </c>
      <c r="H3516" t="s">
        <v>369013</v>
      </c>
      <c r="I3516" t="s">
        <v>369014</v>
      </c>
      <c r="J3516" t="s">
        <v>369015</v>
      </c>
      <c r="K3516" t="s">
        <v>369016</v>
      </c>
      <c r="L3516" t="s">
        <v>369017</v>
      </c>
      <c r="M3516" t="s">
        <v>369018</v>
      </c>
      <c r="N3516" t="s">
        <v>369019</v>
      </c>
      <c r="O3516" t="s">
        <v>369020</v>
      </c>
      <c r="P3516" t="s">
        <v>369021</v>
      </c>
      <c r="Q3516" t="s">
        <v>369022</v>
      </c>
      <c r="R3516" t="s">
        <v>369023</v>
      </c>
      <c r="S3516" t="s">
        <v>369024</v>
      </c>
      <c r="T3516" t="s">
        <v>369025</v>
      </c>
      <c r="U3516" t="s">
        <v>369026</v>
      </c>
      <c r="V3516" t="s">
        <v>369027</v>
      </c>
      <c r="W3516" t="s">
        <v>369028</v>
      </c>
      <c r="X3516" t="s">
        <v>369029</v>
      </c>
      <c r="Y3516" t="s">
        <v>369030</v>
      </c>
      <c r="Z3516" t="s">
        <v>369031</v>
      </c>
      <c r="AA3516" t="s">
        <v>369032</v>
      </c>
      <c r="AB3516" t="s">
        <v>369033</v>
      </c>
      <c r="AC3516" t="s">
        <v>369034</v>
      </c>
      <c r="AD3516" t="s">
        <v>369035</v>
      </c>
      <c r="AE3516" t="s">
        <v>369036</v>
      </c>
      <c r="AF3516" t="s">
        <v>369037</v>
      </c>
      <c r="AG3516" t="s">
        <v>369038</v>
      </c>
      <c r="AH3516" t="s">
        <v>369039</v>
      </c>
      <c r="AI3516" t="s">
        <v>369040</v>
      </c>
      <c r="AJ3516" t="s">
        <v>369041</v>
      </c>
      <c r="AK3516" t="s">
        <v>369042</v>
      </c>
      <c r="AL3516" t="s">
        <v>369043</v>
      </c>
      <c r="AM3516" t="s">
        <v>369044</v>
      </c>
      <c r="AN3516" t="s">
        <v>369045</v>
      </c>
      <c r="AO3516" t="s">
        <v>369046</v>
      </c>
      <c r="AP3516" t="s">
        <v>369047</v>
      </c>
      <c r="AQ3516" t="s">
        <v>369048</v>
      </c>
      <c r="AR3516" t="s">
        <v>369049</v>
      </c>
      <c r="AS3516" t="s">
        <v>369050</v>
      </c>
      <c r="AT3516" t="s">
        <v>369051</v>
      </c>
      <c r="AU3516" t="s">
        <v>369052</v>
      </c>
      <c r="AV3516" t="s">
        <v>369053</v>
      </c>
      <c r="AW3516" t="s">
        <v>369054</v>
      </c>
      <c r="AX3516" t="s">
        <v>369055</v>
      </c>
      <c r="AY3516" t="s">
        <v>369056</v>
      </c>
      <c r="AZ3516" t="s">
        <v>369057</v>
      </c>
      <c r="BA3516" t="s">
        <v>369058</v>
      </c>
      <c r="BB3516" t="s">
        <v>369059</v>
      </c>
      <c r="BC3516" t="s">
        <v>369060</v>
      </c>
      <c r="BD3516" t="s">
        <v>369061</v>
      </c>
      <c r="BE3516" t="s">
        <v>369062</v>
      </c>
      <c r="BF3516" t="s">
        <v>369063</v>
      </c>
      <c r="BG3516" t="s">
        <v>369064</v>
      </c>
      <c r="BH3516" t="s">
        <v>369065</v>
      </c>
      <c r="BI3516" t="s">
        <v>369066</v>
      </c>
      <c r="BJ3516" t="s">
        <v>369067</v>
      </c>
      <c r="BK3516" t="s">
        <v>369068</v>
      </c>
      <c r="BL3516" t="s">
        <v>369069</v>
      </c>
      <c r="BM3516" t="s">
        <v>369070</v>
      </c>
      <c r="BN3516" t="s">
        <v>369071</v>
      </c>
      <c r="BO3516" t="s">
        <v>369072</v>
      </c>
      <c r="BP3516" t="s">
        <v>369073</v>
      </c>
      <c r="BQ3516" t="s">
        <v>369074</v>
      </c>
      <c r="BR3516" t="s">
        <v>369075</v>
      </c>
      <c r="BS3516" t="s">
        <v>369076</v>
      </c>
      <c r="BT3516" t="s">
        <v>369077</v>
      </c>
      <c r="BU3516" t="s">
        <v>369078</v>
      </c>
      <c r="BV3516" t="s">
        <v>369079</v>
      </c>
      <c r="BW3516" t="s">
        <v>369080</v>
      </c>
      <c r="BX3516" t="s">
        <v>369081</v>
      </c>
      <c r="BY3516" t="s">
        <v>369082</v>
      </c>
      <c r="BZ3516" t="s">
        <v>369083</v>
      </c>
      <c r="CA3516" t="s">
        <v>369084</v>
      </c>
      <c r="CB3516" t="s">
        <v>369085</v>
      </c>
      <c r="CC3516" t="s">
        <v>369086</v>
      </c>
      <c r="CD3516" t="s">
        <v>369087</v>
      </c>
      <c r="CE3516" t="s">
        <v>369088</v>
      </c>
      <c r="CF3516" t="s">
        <v>369089</v>
      </c>
      <c r="CG3516" t="s">
        <v>369090</v>
      </c>
      <c r="CH3516" t="s">
        <v>369091</v>
      </c>
      <c r="CI3516" t="s">
        <v>369092</v>
      </c>
      <c r="CJ3516" t="s">
        <v>369093</v>
      </c>
      <c r="CK3516" t="s">
        <v>369094</v>
      </c>
      <c r="CL3516" t="s">
        <v>369095</v>
      </c>
      <c r="CM3516" t="s">
        <v>369096</v>
      </c>
      <c r="CN3516" t="s">
        <v>369097</v>
      </c>
      <c r="CO3516" t="s">
        <v>369098</v>
      </c>
      <c r="CP3516" t="s">
        <v>369099</v>
      </c>
      <c r="CQ3516" t="s">
        <v>369100</v>
      </c>
      <c r="CR3516" t="s">
        <v>369101</v>
      </c>
      <c r="CS3516" t="s">
        <v>369102</v>
      </c>
      <c r="CT3516" t="s">
        <v>369103</v>
      </c>
      <c r="CU3516" t="s">
        <v>369104</v>
      </c>
      <c r="CV3516" t="s">
        <v>369105</v>
      </c>
      <c r="CW3516" t="s">
        <v>369106</v>
      </c>
      <c r="CX3516" t="s">
        <v>369107</v>
      </c>
      <c r="CY3516" t="s">
        <v>369108</v>
      </c>
      <c r="CZ3516" t="s">
        <v>369109</v>
      </c>
      <c r="DA3516" t="s">
        <v>369110</v>
      </c>
    </row>
    <row r="3517" spans="1:105" x14ac:dyDescent="0.25">
      <c r="A3517" t="s">
        <v>369111</v>
      </c>
      <c r="B3517" t="s">
        <v>369112</v>
      </c>
      <c r="C3517" t="s">
        <v>369113</v>
      </c>
      <c r="D3517" t="s">
        <v>369114</v>
      </c>
      <c r="E3517" t="s">
        <v>369115</v>
      </c>
      <c r="F3517" t="s">
        <v>369116</v>
      </c>
      <c r="G3517" t="s">
        <v>369117</v>
      </c>
      <c r="H3517" t="s">
        <v>369118</v>
      </c>
      <c r="I3517" t="s">
        <v>369119</v>
      </c>
      <c r="J3517" t="s">
        <v>369120</v>
      </c>
      <c r="K3517" t="s">
        <v>369121</v>
      </c>
      <c r="L3517" t="s">
        <v>369122</v>
      </c>
      <c r="M3517" t="s">
        <v>369123</v>
      </c>
      <c r="N3517" t="s">
        <v>369124</v>
      </c>
      <c r="O3517" t="s">
        <v>369125</v>
      </c>
      <c r="P3517" t="s">
        <v>369126</v>
      </c>
      <c r="Q3517" t="s">
        <v>369127</v>
      </c>
      <c r="R3517" t="s">
        <v>369128</v>
      </c>
      <c r="S3517" t="s">
        <v>369129</v>
      </c>
      <c r="T3517" t="s">
        <v>369130</v>
      </c>
      <c r="U3517" t="s">
        <v>369131</v>
      </c>
      <c r="V3517" t="s">
        <v>369132</v>
      </c>
      <c r="W3517" t="s">
        <v>369133</v>
      </c>
      <c r="X3517" t="s">
        <v>369134</v>
      </c>
      <c r="Y3517" t="s">
        <v>369135</v>
      </c>
      <c r="Z3517" t="s">
        <v>369136</v>
      </c>
      <c r="AA3517" t="s">
        <v>369137</v>
      </c>
      <c r="AB3517" t="s">
        <v>369138</v>
      </c>
      <c r="AC3517" t="s">
        <v>369139</v>
      </c>
      <c r="AD3517" t="s">
        <v>369140</v>
      </c>
      <c r="AE3517" t="s">
        <v>369141</v>
      </c>
      <c r="AF3517" t="s">
        <v>369142</v>
      </c>
      <c r="AG3517" t="s">
        <v>369143</v>
      </c>
      <c r="AH3517" t="s">
        <v>369144</v>
      </c>
      <c r="AI3517" t="s">
        <v>369145</v>
      </c>
      <c r="AJ3517" t="s">
        <v>369146</v>
      </c>
      <c r="AK3517" t="s">
        <v>369147</v>
      </c>
      <c r="AL3517" t="s">
        <v>369148</v>
      </c>
      <c r="AM3517" t="s">
        <v>369149</v>
      </c>
      <c r="AN3517" t="s">
        <v>369150</v>
      </c>
      <c r="AO3517" t="s">
        <v>369151</v>
      </c>
      <c r="AP3517" t="s">
        <v>369152</v>
      </c>
      <c r="AQ3517" t="s">
        <v>369153</v>
      </c>
      <c r="AR3517" t="s">
        <v>369154</v>
      </c>
      <c r="AS3517" t="s">
        <v>369155</v>
      </c>
      <c r="AT3517" t="s">
        <v>369156</v>
      </c>
      <c r="AU3517" t="s">
        <v>369157</v>
      </c>
      <c r="AV3517" t="s">
        <v>369158</v>
      </c>
      <c r="AW3517" t="s">
        <v>369159</v>
      </c>
      <c r="AX3517" t="s">
        <v>369160</v>
      </c>
      <c r="AY3517" t="s">
        <v>369161</v>
      </c>
      <c r="AZ3517" t="s">
        <v>369162</v>
      </c>
      <c r="BA3517" t="s">
        <v>369163</v>
      </c>
      <c r="BB3517" t="s">
        <v>369164</v>
      </c>
      <c r="BC3517" t="s">
        <v>369165</v>
      </c>
      <c r="BD3517" t="s">
        <v>369166</v>
      </c>
      <c r="BE3517" t="s">
        <v>369167</v>
      </c>
      <c r="BF3517" t="s">
        <v>369168</v>
      </c>
      <c r="BG3517" t="s">
        <v>369169</v>
      </c>
      <c r="BH3517" t="s">
        <v>369170</v>
      </c>
      <c r="BI3517" t="s">
        <v>369171</v>
      </c>
      <c r="BJ3517" t="s">
        <v>369172</v>
      </c>
      <c r="BK3517" t="s">
        <v>369173</v>
      </c>
      <c r="BL3517" t="s">
        <v>369174</v>
      </c>
      <c r="BM3517" t="s">
        <v>369175</v>
      </c>
      <c r="BN3517" t="s">
        <v>369176</v>
      </c>
      <c r="BO3517" t="s">
        <v>369177</v>
      </c>
      <c r="BP3517" t="s">
        <v>369178</v>
      </c>
      <c r="BQ3517" t="s">
        <v>369179</v>
      </c>
      <c r="BR3517" t="s">
        <v>369180</v>
      </c>
      <c r="BS3517" t="s">
        <v>369181</v>
      </c>
      <c r="BT3517" t="s">
        <v>369182</v>
      </c>
      <c r="BU3517" t="s">
        <v>369183</v>
      </c>
      <c r="BV3517" t="s">
        <v>369184</v>
      </c>
      <c r="BW3517" t="s">
        <v>369185</v>
      </c>
      <c r="BX3517" t="s">
        <v>369186</v>
      </c>
      <c r="BY3517" t="s">
        <v>369187</v>
      </c>
      <c r="BZ3517" t="s">
        <v>369188</v>
      </c>
      <c r="CA3517" t="s">
        <v>369189</v>
      </c>
      <c r="CB3517" t="s">
        <v>369190</v>
      </c>
      <c r="CC3517" t="s">
        <v>369191</v>
      </c>
      <c r="CD3517" t="s">
        <v>369192</v>
      </c>
      <c r="CE3517" t="s">
        <v>369193</v>
      </c>
      <c r="CF3517" t="s">
        <v>369194</v>
      </c>
      <c r="CG3517" t="s">
        <v>369195</v>
      </c>
      <c r="CH3517" t="s">
        <v>369196</v>
      </c>
      <c r="CI3517" t="s">
        <v>369197</v>
      </c>
      <c r="CJ3517" t="s">
        <v>369198</v>
      </c>
      <c r="CK3517" t="s">
        <v>369199</v>
      </c>
      <c r="CL3517" t="s">
        <v>369200</v>
      </c>
      <c r="CM3517" t="s">
        <v>369201</v>
      </c>
      <c r="CN3517" t="s">
        <v>369202</v>
      </c>
      <c r="CO3517" t="s">
        <v>369203</v>
      </c>
      <c r="CP3517" t="s">
        <v>369204</v>
      </c>
      <c r="CQ3517" t="s">
        <v>369205</v>
      </c>
      <c r="CR3517" t="s">
        <v>369206</v>
      </c>
      <c r="CS3517" t="s">
        <v>369207</v>
      </c>
      <c r="CT3517" t="s">
        <v>369208</v>
      </c>
      <c r="CU3517" t="s">
        <v>369209</v>
      </c>
      <c r="CV3517" t="s">
        <v>369210</v>
      </c>
      <c r="CW3517" t="s">
        <v>369211</v>
      </c>
      <c r="CX3517" t="s">
        <v>369212</v>
      </c>
      <c r="CY3517" t="s">
        <v>369213</v>
      </c>
      <c r="CZ3517" t="s">
        <v>369214</v>
      </c>
      <c r="DA3517" t="s">
        <v>369215</v>
      </c>
    </row>
    <row r="3518" spans="1:105" x14ac:dyDescent="0.25">
      <c r="A3518" t="s">
        <v>369216</v>
      </c>
      <c r="B3518" t="s">
        <v>369217</v>
      </c>
      <c r="C3518" t="s">
        <v>369218</v>
      </c>
      <c r="D3518" t="s">
        <v>369219</v>
      </c>
      <c r="E3518" t="s">
        <v>369220</v>
      </c>
      <c r="F3518" t="s">
        <v>369221</v>
      </c>
      <c r="G3518" t="s">
        <v>369222</v>
      </c>
      <c r="H3518" t="s">
        <v>369223</v>
      </c>
      <c r="I3518" t="s">
        <v>369224</v>
      </c>
      <c r="J3518" t="s">
        <v>369225</v>
      </c>
      <c r="K3518" t="s">
        <v>369226</v>
      </c>
      <c r="L3518" t="s">
        <v>369227</v>
      </c>
      <c r="M3518" t="s">
        <v>369228</v>
      </c>
      <c r="N3518" t="s">
        <v>369229</v>
      </c>
      <c r="O3518" t="s">
        <v>369230</v>
      </c>
      <c r="P3518" t="s">
        <v>369231</v>
      </c>
      <c r="Q3518" t="s">
        <v>369232</v>
      </c>
      <c r="R3518" t="s">
        <v>369233</v>
      </c>
      <c r="S3518" t="s">
        <v>369234</v>
      </c>
      <c r="T3518" t="s">
        <v>369235</v>
      </c>
      <c r="U3518" t="s">
        <v>369236</v>
      </c>
      <c r="V3518" t="s">
        <v>369237</v>
      </c>
      <c r="W3518" t="s">
        <v>369238</v>
      </c>
      <c r="X3518" t="s">
        <v>369239</v>
      </c>
      <c r="Y3518" t="s">
        <v>369240</v>
      </c>
      <c r="Z3518" t="s">
        <v>369241</v>
      </c>
      <c r="AA3518" t="s">
        <v>369242</v>
      </c>
      <c r="AB3518" t="s">
        <v>369243</v>
      </c>
      <c r="AC3518" t="s">
        <v>369244</v>
      </c>
      <c r="AD3518" t="s">
        <v>369245</v>
      </c>
      <c r="AE3518" t="s">
        <v>369246</v>
      </c>
      <c r="AF3518" t="s">
        <v>369247</v>
      </c>
      <c r="AG3518" t="s">
        <v>369248</v>
      </c>
      <c r="AH3518" t="s">
        <v>369249</v>
      </c>
      <c r="AI3518" t="s">
        <v>369250</v>
      </c>
      <c r="AJ3518" t="s">
        <v>369251</v>
      </c>
      <c r="AK3518" t="s">
        <v>369252</v>
      </c>
      <c r="AL3518" t="s">
        <v>369253</v>
      </c>
      <c r="AM3518" t="s">
        <v>369254</v>
      </c>
      <c r="AN3518" t="s">
        <v>369255</v>
      </c>
      <c r="AO3518" t="s">
        <v>369256</v>
      </c>
      <c r="AP3518" t="s">
        <v>369257</v>
      </c>
      <c r="AQ3518" t="s">
        <v>369258</v>
      </c>
      <c r="AR3518" t="s">
        <v>369259</v>
      </c>
      <c r="AS3518" t="s">
        <v>369260</v>
      </c>
      <c r="AT3518" t="s">
        <v>369261</v>
      </c>
      <c r="AU3518" t="s">
        <v>369262</v>
      </c>
      <c r="AV3518" t="s">
        <v>369263</v>
      </c>
      <c r="AW3518" t="s">
        <v>369264</v>
      </c>
      <c r="AX3518" t="s">
        <v>369265</v>
      </c>
      <c r="AY3518" t="s">
        <v>369266</v>
      </c>
      <c r="AZ3518" t="s">
        <v>369267</v>
      </c>
      <c r="BA3518" t="s">
        <v>369268</v>
      </c>
      <c r="BB3518" t="s">
        <v>369269</v>
      </c>
      <c r="BC3518" t="s">
        <v>369270</v>
      </c>
      <c r="BD3518" t="s">
        <v>369271</v>
      </c>
      <c r="BE3518" t="s">
        <v>369272</v>
      </c>
      <c r="BF3518" t="s">
        <v>369273</v>
      </c>
      <c r="BG3518" t="s">
        <v>369274</v>
      </c>
      <c r="BH3518" t="s">
        <v>369275</v>
      </c>
      <c r="BI3518" t="s">
        <v>369276</v>
      </c>
      <c r="BJ3518" t="s">
        <v>369277</v>
      </c>
      <c r="BK3518" t="s">
        <v>369278</v>
      </c>
      <c r="BL3518" t="s">
        <v>369279</v>
      </c>
      <c r="BM3518" t="s">
        <v>369280</v>
      </c>
      <c r="BN3518" t="s">
        <v>369281</v>
      </c>
      <c r="BO3518" t="s">
        <v>369282</v>
      </c>
      <c r="BP3518" t="s">
        <v>369283</v>
      </c>
      <c r="BQ3518" t="s">
        <v>369284</v>
      </c>
      <c r="BR3518" t="s">
        <v>369285</v>
      </c>
      <c r="BS3518" t="s">
        <v>369286</v>
      </c>
      <c r="BT3518" t="s">
        <v>369287</v>
      </c>
      <c r="BU3518" t="s">
        <v>369288</v>
      </c>
      <c r="BV3518" t="s">
        <v>369289</v>
      </c>
      <c r="BW3518" t="s">
        <v>369290</v>
      </c>
      <c r="BX3518" t="s">
        <v>369291</v>
      </c>
      <c r="BY3518" t="s">
        <v>369292</v>
      </c>
      <c r="BZ3518" t="s">
        <v>369293</v>
      </c>
      <c r="CA3518" t="s">
        <v>369294</v>
      </c>
      <c r="CB3518" t="s">
        <v>369295</v>
      </c>
      <c r="CC3518" t="s">
        <v>369296</v>
      </c>
      <c r="CD3518" t="s">
        <v>369297</v>
      </c>
      <c r="CE3518" t="s">
        <v>369298</v>
      </c>
      <c r="CF3518" t="s">
        <v>369299</v>
      </c>
      <c r="CG3518" t="s">
        <v>369300</v>
      </c>
      <c r="CH3518" t="s">
        <v>369301</v>
      </c>
      <c r="CI3518" t="s">
        <v>369302</v>
      </c>
      <c r="CJ3518" t="s">
        <v>369303</v>
      </c>
      <c r="CK3518" t="s">
        <v>369304</v>
      </c>
      <c r="CL3518" t="s">
        <v>369305</v>
      </c>
      <c r="CM3518" t="s">
        <v>369306</v>
      </c>
      <c r="CN3518" t="s">
        <v>369307</v>
      </c>
      <c r="CO3518" t="s">
        <v>369308</v>
      </c>
      <c r="CP3518" t="s">
        <v>369309</v>
      </c>
      <c r="CQ3518" t="s">
        <v>369310</v>
      </c>
      <c r="CR3518" t="s">
        <v>369311</v>
      </c>
      <c r="CS3518" t="s">
        <v>369312</v>
      </c>
      <c r="CT3518" t="s">
        <v>369313</v>
      </c>
      <c r="CU3518" t="s">
        <v>369314</v>
      </c>
      <c r="CV3518" t="s">
        <v>369315</v>
      </c>
      <c r="CW3518" t="s">
        <v>369316</v>
      </c>
      <c r="CX3518" t="s">
        <v>369317</v>
      </c>
      <c r="CY3518" t="s">
        <v>369318</v>
      </c>
      <c r="CZ3518" t="s">
        <v>369319</v>
      </c>
      <c r="DA3518" t="s">
        <v>369320</v>
      </c>
    </row>
    <row r="3519" spans="1:105" x14ac:dyDescent="0.25">
      <c r="A3519" t="s">
        <v>369321</v>
      </c>
      <c r="B3519" t="s">
        <v>369322</v>
      </c>
      <c r="C3519" t="s">
        <v>369323</v>
      </c>
      <c r="D3519" t="s">
        <v>369324</v>
      </c>
      <c r="E3519" t="s">
        <v>369325</v>
      </c>
      <c r="F3519" t="s">
        <v>369326</v>
      </c>
      <c r="G3519" t="s">
        <v>369327</v>
      </c>
      <c r="H3519" t="s">
        <v>369328</v>
      </c>
      <c r="I3519" t="s">
        <v>369329</v>
      </c>
      <c r="J3519" t="s">
        <v>369330</v>
      </c>
      <c r="K3519" t="s">
        <v>369331</v>
      </c>
      <c r="L3519" t="s">
        <v>369332</v>
      </c>
      <c r="M3519" t="s">
        <v>369333</v>
      </c>
      <c r="N3519" t="s">
        <v>369334</v>
      </c>
      <c r="O3519" t="s">
        <v>369335</v>
      </c>
      <c r="P3519" t="s">
        <v>369336</v>
      </c>
      <c r="Q3519" t="s">
        <v>369337</v>
      </c>
      <c r="R3519" t="s">
        <v>369338</v>
      </c>
      <c r="S3519" t="s">
        <v>369339</v>
      </c>
      <c r="T3519" t="s">
        <v>369340</v>
      </c>
      <c r="U3519" t="s">
        <v>369341</v>
      </c>
      <c r="V3519" t="s">
        <v>369342</v>
      </c>
      <c r="W3519" t="s">
        <v>369343</v>
      </c>
      <c r="X3519" t="s">
        <v>369344</v>
      </c>
      <c r="Y3519" t="s">
        <v>369345</v>
      </c>
      <c r="Z3519" t="s">
        <v>369346</v>
      </c>
      <c r="AA3519" t="s">
        <v>369347</v>
      </c>
      <c r="AB3519" t="s">
        <v>369348</v>
      </c>
      <c r="AC3519" t="s">
        <v>369349</v>
      </c>
      <c r="AD3519" t="s">
        <v>369350</v>
      </c>
      <c r="AE3519" t="s">
        <v>369351</v>
      </c>
      <c r="AF3519" t="s">
        <v>369352</v>
      </c>
      <c r="AG3519" t="s">
        <v>369353</v>
      </c>
      <c r="AH3519" t="s">
        <v>369354</v>
      </c>
      <c r="AI3519" t="s">
        <v>369355</v>
      </c>
      <c r="AJ3519" t="s">
        <v>369356</v>
      </c>
      <c r="AK3519" t="s">
        <v>369357</v>
      </c>
      <c r="AL3519" t="s">
        <v>369358</v>
      </c>
      <c r="AM3519" t="s">
        <v>369359</v>
      </c>
      <c r="AN3519" t="s">
        <v>369360</v>
      </c>
      <c r="AO3519" t="s">
        <v>369361</v>
      </c>
      <c r="AP3519" t="s">
        <v>369362</v>
      </c>
      <c r="AQ3519" t="s">
        <v>369363</v>
      </c>
      <c r="AR3519" t="s">
        <v>369364</v>
      </c>
      <c r="AS3519" t="s">
        <v>369365</v>
      </c>
      <c r="AT3519" t="s">
        <v>369366</v>
      </c>
      <c r="AU3519" t="s">
        <v>369367</v>
      </c>
      <c r="AV3519" t="s">
        <v>369368</v>
      </c>
      <c r="AW3519" t="s">
        <v>369369</v>
      </c>
      <c r="AX3519" t="s">
        <v>369370</v>
      </c>
      <c r="AY3519" t="s">
        <v>369371</v>
      </c>
      <c r="AZ3519" t="s">
        <v>369372</v>
      </c>
      <c r="BA3519" t="s">
        <v>369373</v>
      </c>
      <c r="BB3519" t="s">
        <v>369374</v>
      </c>
      <c r="BC3519" t="s">
        <v>369375</v>
      </c>
      <c r="BD3519" t="s">
        <v>369376</v>
      </c>
      <c r="BE3519" t="s">
        <v>369377</v>
      </c>
      <c r="BF3519" t="s">
        <v>369378</v>
      </c>
      <c r="BG3519" t="s">
        <v>369379</v>
      </c>
      <c r="BH3519" t="s">
        <v>369380</v>
      </c>
      <c r="BI3519" t="s">
        <v>369381</v>
      </c>
      <c r="BJ3519" t="s">
        <v>369382</v>
      </c>
      <c r="BK3519" t="s">
        <v>369383</v>
      </c>
      <c r="BL3519" t="s">
        <v>369384</v>
      </c>
      <c r="BM3519" t="s">
        <v>369385</v>
      </c>
      <c r="BN3519" t="s">
        <v>369386</v>
      </c>
      <c r="BO3519" t="s">
        <v>369387</v>
      </c>
      <c r="BP3519" t="s">
        <v>369388</v>
      </c>
      <c r="BQ3519" t="s">
        <v>369389</v>
      </c>
      <c r="BR3519" t="s">
        <v>369390</v>
      </c>
      <c r="BS3519" t="s">
        <v>369391</v>
      </c>
      <c r="BT3519" t="s">
        <v>369392</v>
      </c>
      <c r="BU3519" t="s">
        <v>369393</v>
      </c>
      <c r="BV3519" t="s">
        <v>369394</v>
      </c>
      <c r="BW3519" t="s">
        <v>369395</v>
      </c>
      <c r="BX3519" t="s">
        <v>369396</v>
      </c>
      <c r="BY3519" t="s">
        <v>369397</v>
      </c>
      <c r="BZ3519" t="s">
        <v>369398</v>
      </c>
      <c r="CA3519" t="s">
        <v>369399</v>
      </c>
      <c r="CB3519" t="s">
        <v>369400</v>
      </c>
      <c r="CC3519" t="s">
        <v>369401</v>
      </c>
      <c r="CD3519" t="s">
        <v>369402</v>
      </c>
      <c r="CE3519" t="s">
        <v>369403</v>
      </c>
      <c r="CF3519" t="s">
        <v>369404</v>
      </c>
      <c r="CG3519" t="s">
        <v>369405</v>
      </c>
      <c r="CH3519" t="s">
        <v>369406</v>
      </c>
      <c r="CI3519" t="s">
        <v>369407</v>
      </c>
      <c r="CJ3519" t="s">
        <v>369408</v>
      </c>
      <c r="CK3519" t="s">
        <v>369409</v>
      </c>
      <c r="CL3519" t="s">
        <v>369410</v>
      </c>
      <c r="CM3519" t="s">
        <v>369411</v>
      </c>
      <c r="CN3519" t="s">
        <v>369412</v>
      </c>
      <c r="CO3519" t="s">
        <v>369413</v>
      </c>
      <c r="CP3519" t="s">
        <v>369414</v>
      </c>
      <c r="CQ3519" t="s">
        <v>369415</v>
      </c>
      <c r="CR3519" t="s">
        <v>369416</v>
      </c>
      <c r="CS3519" t="s">
        <v>369417</v>
      </c>
      <c r="CT3519" t="s">
        <v>369418</v>
      </c>
      <c r="CU3519" t="s">
        <v>369419</v>
      </c>
      <c r="CV3519" t="s">
        <v>369420</v>
      </c>
      <c r="CW3519" t="s">
        <v>369421</v>
      </c>
      <c r="CX3519" t="s">
        <v>369422</v>
      </c>
      <c r="CY3519" t="s">
        <v>369423</v>
      </c>
      <c r="CZ3519" t="s">
        <v>369424</v>
      </c>
      <c r="DA3519" t="s">
        <v>369425</v>
      </c>
    </row>
    <row r="3520" spans="1:105" x14ac:dyDescent="0.25">
      <c r="A3520" t="s">
        <v>369426</v>
      </c>
      <c r="B3520" t="s">
        <v>369427</v>
      </c>
      <c r="C3520" t="s">
        <v>369428</v>
      </c>
      <c r="D3520" t="s">
        <v>369429</v>
      </c>
      <c r="E3520" t="s">
        <v>369430</v>
      </c>
      <c r="F3520" t="s">
        <v>369431</v>
      </c>
      <c r="G3520" t="s">
        <v>369432</v>
      </c>
      <c r="H3520" t="s">
        <v>369433</v>
      </c>
      <c r="I3520" t="s">
        <v>369434</v>
      </c>
      <c r="J3520" t="s">
        <v>369435</v>
      </c>
      <c r="K3520" t="s">
        <v>369436</v>
      </c>
      <c r="L3520" t="s">
        <v>369437</v>
      </c>
      <c r="M3520" t="s">
        <v>369438</v>
      </c>
      <c r="N3520" t="s">
        <v>369439</v>
      </c>
      <c r="O3520" t="s">
        <v>369440</v>
      </c>
      <c r="P3520" t="s">
        <v>369441</v>
      </c>
      <c r="Q3520" t="s">
        <v>369442</v>
      </c>
      <c r="R3520" t="s">
        <v>369443</v>
      </c>
      <c r="S3520" t="s">
        <v>369444</v>
      </c>
      <c r="T3520" t="s">
        <v>369445</v>
      </c>
      <c r="U3520" t="s">
        <v>369446</v>
      </c>
      <c r="V3520" t="s">
        <v>369447</v>
      </c>
      <c r="W3520" t="s">
        <v>369448</v>
      </c>
      <c r="X3520" t="s">
        <v>369449</v>
      </c>
      <c r="Y3520" t="s">
        <v>369450</v>
      </c>
      <c r="Z3520" t="s">
        <v>369451</v>
      </c>
      <c r="AA3520" t="s">
        <v>369452</v>
      </c>
      <c r="AB3520" t="s">
        <v>369453</v>
      </c>
      <c r="AC3520" t="s">
        <v>369454</v>
      </c>
      <c r="AD3520" t="s">
        <v>369455</v>
      </c>
      <c r="AE3520" t="s">
        <v>369456</v>
      </c>
      <c r="AF3520" t="s">
        <v>369457</v>
      </c>
      <c r="AG3520" t="s">
        <v>369458</v>
      </c>
      <c r="AH3520" t="s">
        <v>369459</v>
      </c>
      <c r="AI3520" t="s">
        <v>369460</v>
      </c>
      <c r="AJ3520" t="s">
        <v>369461</v>
      </c>
      <c r="AK3520" t="s">
        <v>369462</v>
      </c>
      <c r="AL3520" t="s">
        <v>369463</v>
      </c>
      <c r="AM3520" t="s">
        <v>369464</v>
      </c>
      <c r="AN3520" t="s">
        <v>369465</v>
      </c>
      <c r="AO3520" t="s">
        <v>369466</v>
      </c>
      <c r="AP3520" t="s">
        <v>369467</v>
      </c>
      <c r="AQ3520" t="s">
        <v>369468</v>
      </c>
      <c r="AR3520" t="s">
        <v>369469</v>
      </c>
      <c r="AS3520" t="s">
        <v>369470</v>
      </c>
      <c r="AT3520" t="s">
        <v>369471</v>
      </c>
      <c r="AU3520" t="s">
        <v>369472</v>
      </c>
      <c r="AV3520" t="s">
        <v>369473</v>
      </c>
      <c r="AW3520" t="s">
        <v>369474</v>
      </c>
      <c r="AX3520" t="s">
        <v>369475</v>
      </c>
      <c r="AY3520" t="s">
        <v>369476</v>
      </c>
      <c r="AZ3520" t="s">
        <v>369477</v>
      </c>
      <c r="BA3520" t="s">
        <v>369478</v>
      </c>
      <c r="BB3520" t="s">
        <v>369479</v>
      </c>
      <c r="BC3520" t="s">
        <v>369480</v>
      </c>
      <c r="BD3520" t="s">
        <v>369481</v>
      </c>
      <c r="BE3520" t="s">
        <v>369482</v>
      </c>
      <c r="BF3520" t="s">
        <v>369483</v>
      </c>
      <c r="BG3520" t="s">
        <v>369484</v>
      </c>
      <c r="BH3520" t="s">
        <v>369485</v>
      </c>
      <c r="BI3520" t="s">
        <v>369486</v>
      </c>
      <c r="BJ3520" t="s">
        <v>369487</v>
      </c>
      <c r="BK3520" t="s">
        <v>369488</v>
      </c>
      <c r="BL3520" t="s">
        <v>369489</v>
      </c>
      <c r="BM3520" t="s">
        <v>369490</v>
      </c>
      <c r="BN3520" t="s">
        <v>369491</v>
      </c>
      <c r="BO3520" t="s">
        <v>369492</v>
      </c>
      <c r="BP3520" t="s">
        <v>369493</v>
      </c>
      <c r="BQ3520" t="s">
        <v>369494</v>
      </c>
      <c r="BR3520" t="s">
        <v>369495</v>
      </c>
      <c r="BS3520" t="s">
        <v>369496</v>
      </c>
      <c r="BT3520" t="s">
        <v>369497</v>
      </c>
      <c r="BU3520" t="s">
        <v>369498</v>
      </c>
      <c r="BV3520" t="s">
        <v>369499</v>
      </c>
      <c r="BW3520" t="s">
        <v>369500</v>
      </c>
      <c r="BX3520" t="s">
        <v>369501</v>
      </c>
      <c r="BY3520" t="s">
        <v>369502</v>
      </c>
      <c r="BZ3520" t="s">
        <v>369503</v>
      </c>
      <c r="CA3520" t="s">
        <v>369504</v>
      </c>
      <c r="CB3520" t="s">
        <v>369505</v>
      </c>
      <c r="CC3520" t="s">
        <v>369506</v>
      </c>
      <c r="CD3520" t="s">
        <v>369507</v>
      </c>
      <c r="CE3520" t="s">
        <v>369508</v>
      </c>
      <c r="CF3520" t="s">
        <v>369509</v>
      </c>
      <c r="CG3520" t="s">
        <v>369510</v>
      </c>
      <c r="CH3520" t="s">
        <v>369511</v>
      </c>
      <c r="CI3520" t="s">
        <v>369512</v>
      </c>
      <c r="CJ3520" t="s">
        <v>369513</v>
      </c>
      <c r="CK3520" t="s">
        <v>369514</v>
      </c>
      <c r="CL3520" t="s">
        <v>369515</v>
      </c>
      <c r="CM3520" t="s">
        <v>369516</v>
      </c>
      <c r="CN3520" t="s">
        <v>369517</v>
      </c>
      <c r="CO3520" t="s">
        <v>369518</v>
      </c>
      <c r="CP3520" t="s">
        <v>369519</v>
      </c>
      <c r="CQ3520" t="s">
        <v>369520</v>
      </c>
      <c r="CR3520" t="s">
        <v>369521</v>
      </c>
      <c r="CS3520" t="s">
        <v>369522</v>
      </c>
      <c r="CT3520" t="s">
        <v>369523</v>
      </c>
      <c r="CU3520" t="s">
        <v>369524</v>
      </c>
      <c r="CV3520" t="s">
        <v>369525</v>
      </c>
      <c r="CW3520" t="s">
        <v>369526</v>
      </c>
      <c r="CX3520" t="s">
        <v>369527</v>
      </c>
      <c r="CY3520" t="s">
        <v>369528</v>
      </c>
      <c r="CZ3520" t="s">
        <v>369529</v>
      </c>
      <c r="DA3520" t="s">
        <v>369530</v>
      </c>
    </row>
    <row r="3521" spans="1:105" x14ac:dyDescent="0.25">
      <c r="A3521" t="s">
        <v>369531</v>
      </c>
      <c r="B3521" t="s">
        <v>369532</v>
      </c>
      <c r="C3521" t="s">
        <v>369533</v>
      </c>
      <c r="D3521" t="s">
        <v>369534</v>
      </c>
      <c r="E3521" t="s">
        <v>369535</v>
      </c>
      <c r="F3521" t="s">
        <v>369536</v>
      </c>
      <c r="G3521" t="s">
        <v>369537</v>
      </c>
      <c r="H3521" t="s">
        <v>369538</v>
      </c>
      <c r="I3521" t="s">
        <v>369539</v>
      </c>
      <c r="J3521" t="s">
        <v>369540</v>
      </c>
      <c r="K3521" t="s">
        <v>369541</v>
      </c>
      <c r="L3521" t="s">
        <v>369542</v>
      </c>
      <c r="M3521" t="s">
        <v>369543</v>
      </c>
      <c r="N3521" t="s">
        <v>369544</v>
      </c>
      <c r="O3521" t="s">
        <v>369545</v>
      </c>
      <c r="P3521" t="s">
        <v>369546</v>
      </c>
      <c r="Q3521" t="s">
        <v>369547</v>
      </c>
      <c r="R3521" t="s">
        <v>369548</v>
      </c>
      <c r="S3521" t="s">
        <v>369549</v>
      </c>
      <c r="T3521" t="s">
        <v>369550</v>
      </c>
      <c r="U3521" t="s">
        <v>369551</v>
      </c>
      <c r="V3521" t="s">
        <v>369552</v>
      </c>
      <c r="W3521" t="s">
        <v>369553</v>
      </c>
      <c r="X3521" t="s">
        <v>369554</v>
      </c>
      <c r="Y3521" t="s">
        <v>369555</v>
      </c>
      <c r="Z3521" t="s">
        <v>369556</v>
      </c>
      <c r="AA3521" t="s">
        <v>369557</v>
      </c>
      <c r="AB3521" t="s">
        <v>369558</v>
      </c>
      <c r="AC3521" t="s">
        <v>369559</v>
      </c>
      <c r="AD3521" t="s">
        <v>369560</v>
      </c>
      <c r="AE3521" t="s">
        <v>369561</v>
      </c>
      <c r="AF3521" t="s">
        <v>369562</v>
      </c>
      <c r="AG3521" t="s">
        <v>369563</v>
      </c>
      <c r="AH3521" t="s">
        <v>369564</v>
      </c>
      <c r="AI3521" t="s">
        <v>369565</v>
      </c>
      <c r="AJ3521" t="s">
        <v>369566</v>
      </c>
      <c r="AK3521" t="s">
        <v>369567</v>
      </c>
      <c r="AL3521" t="s">
        <v>369568</v>
      </c>
      <c r="AM3521" t="s">
        <v>369569</v>
      </c>
      <c r="AN3521" t="s">
        <v>369570</v>
      </c>
      <c r="AO3521" t="s">
        <v>369571</v>
      </c>
      <c r="AP3521" t="s">
        <v>369572</v>
      </c>
      <c r="AQ3521" t="s">
        <v>369573</v>
      </c>
      <c r="AR3521" t="s">
        <v>369574</v>
      </c>
      <c r="AS3521" t="s">
        <v>369575</v>
      </c>
      <c r="AT3521" t="s">
        <v>369576</v>
      </c>
      <c r="AU3521" t="s">
        <v>369577</v>
      </c>
      <c r="AV3521" t="s">
        <v>369578</v>
      </c>
      <c r="AW3521" t="s">
        <v>369579</v>
      </c>
      <c r="AX3521" t="s">
        <v>369580</v>
      </c>
      <c r="AY3521" t="s">
        <v>369581</v>
      </c>
      <c r="AZ3521" t="s">
        <v>369582</v>
      </c>
      <c r="BA3521" t="s">
        <v>369583</v>
      </c>
      <c r="BB3521" t="s">
        <v>369584</v>
      </c>
      <c r="BC3521" t="s">
        <v>369585</v>
      </c>
      <c r="BD3521" t="s">
        <v>369586</v>
      </c>
      <c r="BE3521" t="s">
        <v>369587</v>
      </c>
      <c r="BF3521" t="s">
        <v>369588</v>
      </c>
      <c r="BG3521" t="s">
        <v>369589</v>
      </c>
      <c r="BH3521" t="s">
        <v>369590</v>
      </c>
      <c r="BI3521" t="s">
        <v>369591</v>
      </c>
      <c r="BJ3521" t="s">
        <v>369592</v>
      </c>
      <c r="BK3521" t="s">
        <v>369593</v>
      </c>
      <c r="BL3521" t="s">
        <v>369594</v>
      </c>
      <c r="BM3521" t="s">
        <v>369595</v>
      </c>
      <c r="BN3521" t="s">
        <v>369596</v>
      </c>
      <c r="BO3521" t="s">
        <v>369597</v>
      </c>
      <c r="BP3521" t="s">
        <v>369598</v>
      </c>
      <c r="BQ3521" t="s">
        <v>369599</v>
      </c>
      <c r="BR3521" t="s">
        <v>369600</v>
      </c>
      <c r="BS3521" t="s">
        <v>369601</v>
      </c>
      <c r="BT3521" t="s">
        <v>369602</v>
      </c>
      <c r="BU3521" t="s">
        <v>369603</v>
      </c>
      <c r="BV3521" t="s">
        <v>369604</v>
      </c>
      <c r="BW3521" t="s">
        <v>369605</v>
      </c>
      <c r="BX3521" t="s">
        <v>369606</v>
      </c>
      <c r="BY3521" t="s">
        <v>369607</v>
      </c>
      <c r="BZ3521" t="s">
        <v>369608</v>
      </c>
      <c r="CA3521" t="s">
        <v>369609</v>
      </c>
      <c r="CB3521" t="s">
        <v>369610</v>
      </c>
      <c r="CC3521" t="s">
        <v>369611</v>
      </c>
      <c r="CD3521" t="s">
        <v>369612</v>
      </c>
      <c r="CE3521" t="s">
        <v>369613</v>
      </c>
      <c r="CF3521" t="s">
        <v>369614</v>
      </c>
      <c r="CG3521" t="s">
        <v>369615</v>
      </c>
      <c r="CH3521" t="s">
        <v>369616</v>
      </c>
      <c r="CI3521" t="s">
        <v>369617</v>
      </c>
      <c r="CJ3521" t="s">
        <v>369618</v>
      </c>
      <c r="CK3521" t="s">
        <v>369619</v>
      </c>
      <c r="CL3521" t="s">
        <v>369620</v>
      </c>
      <c r="CM3521" t="s">
        <v>369621</v>
      </c>
      <c r="CN3521" t="s">
        <v>369622</v>
      </c>
      <c r="CO3521" t="s">
        <v>369623</v>
      </c>
      <c r="CP3521" t="s">
        <v>369624</v>
      </c>
      <c r="CQ3521" t="s">
        <v>369625</v>
      </c>
      <c r="CR3521" t="s">
        <v>369626</v>
      </c>
      <c r="CS3521" t="s">
        <v>369627</v>
      </c>
      <c r="CT3521" t="s">
        <v>369628</v>
      </c>
      <c r="CU3521" t="s">
        <v>369629</v>
      </c>
      <c r="CV3521" t="s">
        <v>369630</v>
      </c>
      <c r="CW3521" t="s">
        <v>369631</v>
      </c>
      <c r="CX3521" t="s">
        <v>369632</v>
      </c>
      <c r="CY3521" t="s">
        <v>369633</v>
      </c>
      <c r="CZ3521" t="s">
        <v>369634</v>
      </c>
      <c r="DA3521" t="s">
        <v>369635</v>
      </c>
    </row>
    <row r="3522" spans="1:105" x14ac:dyDescent="0.25">
      <c r="A3522" t="s">
        <v>369636</v>
      </c>
      <c r="B3522" t="s">
        <v>369637</v>
      </c>
      <c r="C3522" t="s">
        <v>369638</v>
      </c>
      <c r="D3522" t="s">
        <v>369639</v>
      </c>
      <c r="E3522" t="s">
        <v>369640</v>
      </c>
      <c r="F3522" t="s">
        <v>369641</v>
      </c>
      <c r="G3522" t="s">
        <v>369642</v>
      </c>
      <c r="H3522" t="s">
        <v>369643</v>
      </c>
      <c r="I3522" t="s">
        <v>369644</v>
      </c>
      <c r="J3522" t="s">
        <v>369645</v>
      </c>
      <c r="K3522" t="s">
        <v>369646</v>
      </c>
      <c r="L3522" t="s">
        <v>369647</v>
      </c>
      <c r="M3522" t="s">
        <v>369648</v>
      </c>
      <c r="N3522" t="s">
        <v>369649</v>
      </c>
      <c r="O3522" t="s">
        <v>369650</v>
      </c>
      <c r="P3522" t="s">
        <v>369651</v>
      </c>
      <c r="Q3522" t="s">
        <v>369652</v>
      </c>
      <c r="R3522" t="s">
        <v>369653</v>
      </c>
      <c r="S3522" t="s">
        <v>369654</v>
      </c>
      <c r="T3522" t="s">
        <v>369655</v>
      </c>
      <c r="U3522" t="s">
        <v>369656</v>
      </c>
      <c r="V3522" t="s">
        <v>369657</v>
      </c>
      <c r="W3522" t="s">
        <v>369658</v>
      </c>
      <c r="X3522" t="s">
        <v>369659</v>
      </c>
      <c r="Y3522" t="s">
        <v>369660</v>
      </c>
      <c r="Z3522" t="s">
        <v>369661</v>
      </c>
      <c r="AA3522" t="s">
        <v>369662</v>
      </c>
      <c r="AB3522" t="s">
        <v>369663</v>
      </c>
      <c r="AC3522" t="s">
        <v>369664</v>
      </c>
      <c r="AD3522" t="s">
        <v>369665</v>
      </c>
      <c r="AE3522" t="s">
        <v>369666</v>
      </c>
      <c r="AF3522" t="s">
        <v>369667</v>
      </c>
      <c r="AG3522" t="s">
        <v>369668</v>
      </c>
      <c r="AH3522" t="s">
        <v>369669</v>
      </c>
      <c r="AI3522" t="s">
        <v>369670</v>
      </c>
      <c r="AJ3522" t="s">
        <v>369671</v>
      </c>
      <c r="AK3522" t="s">
        <v>369672</v>
      </c>
      <c r="AL3522" t="s">
        <v>369673</v>
      </c>
      <c r="AM3522" t="s">
        <v>369674</v>
      </c>
      <c r="AN3522" t="s">
        <v>369675</v>
      </c>
      <c r="AO3522" t="s">
        <v>369676</v>
      </c>
      <c r="AP3522" t="s">
        <v>369677</v>
      </c>
      <c r="AQ3522" t="s">
        <v>369678</v>
      </c>
      <c r="AR3522" t="s">
        <v>369679</v>
      </c>
      <c r="AS3522" t="s">
        <v>369680</v>
      </c>
      <c r="AT3522" t="s">
        <v>369681</v>
      </c>
      <c r="AU3522" t="s">
        <v>369682</v>
      </c>
      <c r="AV3522" t="s">
        <v>369683</v>
      </c>
      <c r="AW3522" t="s">
        <v>369684</v>
      </c>
      <c r="AX3522" t="s">
        <v>369685</v>
      </c>
      <c r="AY3522" t="s">
        <v>369686</v>
      </c>
      <c r="AZ3522" t="s">
        <v>369687</v>
      </c>
      <c r="BA3522" t="s">
        <v>369688</v>
      </c>
      <c r="BB3522" t="s">
        <v>369689</v>
      </c>
      <c r="BC3522" t="s">
        <v>369690</v>
      </c>
      <c r="BD3522" t="s">
        <v>369691</v>
      </c>
      <c r="BE3522" t="s">
        <v>369692</v>
      </c>
      <c r="BF3522" t="s">
        <v>369693</v>
      </c>
      <c r="BG3522" t="s">
        <v>369694</v>
      </c>
      <c r="BH3522" t="s">
        <v>369695</v>
      </c>
      <c r="BI3522" t="s">
        <v>369696</v>
      </c>
      <c r="BJ3522" t="s">
        <v>369697</v>
      </c>
      <c r="BK3522" t="s">
        <v>369698</v>
      </c>
      <c r="BL3522" t="s">
        <v>369699</v>
      </c>
      <c r="BM3522" t="s">
        <v>369700</v>
      </c>
      <c r="BN3522" t="s">
        <v>369701</v>
      </c>
      <c r="BO3522" t="s">
        <v>369702</v>
      </c>
      <c r="BP3522" t="s">
        <v>369703</v>
      </c>
      <c r="BQ3522" t="s">
        <v>369704</v>
      </c>
      <c r="BR3522" t="s">
        <v>369705</v>
      </c>
      <c r="BS3522" t="s">
        <v>369706</v>
      </c>
      <c r="BT3522" t="s">
        <v>369707</v>
      </c>
      <c r="BU3522" t="s">
        <v>369708</v>
      </c>
      <c r="BV3522" t="s">
        <v>369709</v>
      </c>
      <c r="BW3522" t="s">
        <v>369710</v>
      </c>
      <c r="BX3522" t="s">
        <v>369711</v>
      </c>
      <c r="BY3522" t="s">
        <v>369712</v>
      </c>
      <c r="BZ3522" t="s">
        <v>369713</v>
      </c>
      <c r="CA3522" t="s">
        <v>369714</v>
      </c>
      <c r="CB3522" t="s">
        <v>369715</v>
      </c>
      <c r="CC3522" t="s">
        <v>369716</v>
      </c>
      <c r="CD3522" t="s">
        <v>369717</v>
      </c>
      <c r="CE3522" t="s">
        <v>369718</v>
      </c>
      <c r="CF3522" t="s">
        <v>369719</v>
      </c>
      <c r="CG3522" t="s">
        <v>369720</v>
      </c>
      <c r="CH3522" t="s">
        <v>369721</v>
      </c>
      <c r="CI3522" t="s">
        <v>369722</v>
      </c>
      <c r="CJ3522" t="s">
        <v>369723</v>
      </c>
      <c r="CK3522" t="s">
        <v>369724</v>
      </c>
      <c r="CL3522" t="s">
        <v>369725</v>
      </c>
      <c r="CM3522" t="s">
        <v>369726</v>
      </c>
      <c r="CN3522" t="s">
        <v>369727</v>
      </c>
      <c r="CO3522" t="s">
        <v>369728</v>
      </c>
      <c r="CP3522" t="s">
        <v>369729</v>
      </c>
      <c r="CQ3522" t="s">
        <v>369730</v>
      </c>
      <c r="CR3522" t="s">
        <v>369731</v>
      </c>
      <c r="CS3522" t="s">
        <v>369732</v>
      </c>
      <c r="CT3522" t="s">
        <v>369733</v>
      </c>
      <c r="CU3522" t="s">
        <v>369734</v>
      </c>
      <c r="CV3522" t="s">
        <v>369735</v>
      </c>
      <c r="CW3522" t="s">
        <v>369736</v>
      </c>
      <c r="CX3522" t="s">
        <v>369737</v>
      </c>
      <c r="CY3522" t="s">
        <v>369738</v>
      </c>
      <c r="CZ3522" t="s">
        <v>369739</v>
      </c>
      <c r="DA3522" t="s">
        <v>369740</v>
      </c>
    </row>
    <row r="3523" spans="1:105" x14ac:dyDescent="0.25">
      <c r="A3523" t="s">
        <v>369741</v>
      </c>
      <c r="B3523" t="s">
        <v>369742</v>
      </c>
      <c r="C3523" t="s">
        <v>369743</v>
      </c>
      <c r="D3523" t="s">
        <v>369744</v>
      </c>
      <c r="E3523" t="s">
        <v>369745</v>
      </c>
      <c r="F3523" t="s">
        <v>369746</v>
      </c>
      <c r="G3523" t="s">
        <v>369747</v>
      </c>
      <c r="H3523" t="s">
        <v>369748</v>
      </c>
      <c r="I3523" t="s">
        <v>369749</v>
      </c>
      <c r="J3523" t="s">
        <v>369750</v>
      </c>
      <c r="K3523" t="s">
        <v>369751</v>
      </c>
      <c r="L3523" t="s">
        <v>369752</v>
      </c>
      <c r="M3523" t="s">
        <v>369753</v>
      </c>
      <c r="N3523" t="s">
        <v>369754</v>
      </c>
      <c r="O3523" t="s">
        <v>369755</v>
      </c>
      <c r="P3523" t="s">
        <v>369756</v>
      </c>
      <c r="Q3523" t="s">
        <v>369757</v>
      </c>
      <c r="R3523" t="s">
        <v>369758</v>
      </c>
      <c r="S3523" t="s">
        <v>369759</v>
      </c>
      <c r="T3523" t="s">
        <v>369760</v>
      </c>
      <c r="U3523" t="s">
        <v>369761</v>
      </c>
      <c r="V3523" t="s">
        <v>369762</v>
      </c>
      <c r="W3523" t="s">
        <v>369763</v>
      </c>
      <c r="X3523" t="s">
        <v>369764</v>
      </c>
      <c r="Y3523" t="s">
        <v>369765</v>
      </c>
      <c r="Z3523" t="s">
        <v>369766</v>
      </c>
      <c r="AA3523" t="s">
        <v>369767</v>
      </c>
      <c r="AB3523" t="s">
        <v>369768</v>
      </c>
      <c r="AC3523" t="s">
        <v>369769</v>
      </c>
      <c r="AD3523" t="s">
        <v>369770</v>
      </c>
      <c r="AE3523" t="s">
        <v>369771</v>
      </c>
      <c r="AF3523" t="s">
        <v>369772</v>
      </c>
      <c r="AG3523" t="s">
        <v>369773</v>
      </c>
      <c r="AH3523" t="s">
        <v>369774</v>
      </c>
      <c r="AI3523" t="s">
        <v>369775</v>
      </c>
      <c r="AJ3523" t="s">
        <v>369776</v>
      </c>
      <c r="AK3523" t="s">
        <v>369777</v>
      </c>
      <c r="AL3523" t="s">
        <v>369778</v>
      </c>
      <c r="AM3523" t="s">
        <v>369779</v>
      </c>
      <c r="AN3523" t="s">
        <v>369780</v>
      </c>
      <c r="AO3523" t="s">
        <v>369781</v>
      </c>
      <c r="AP3523" t="s">
        <v>369782</v>
      </c>
      <c r="AQ3523" t="s">
        <v>369783</v>
      </c>
      <c r="AR3523" t="s">
        <v>369784</v>
      </c>
      <c r="AS3523" t="s">
        <v>369785</v>
      </c>
      <c r="AT3523" t="s">
        <v>369786</v>
      </c>
      <c r="AU3523" t="s">
        <v>369787</v>
      </c>
      <c r="AV3523" t="s">
        <v>369788</v>
      </c>
      <c r="AW3523" t="s">
        <v>369789</v>
      </c>
      <c r="AX3523" t="s">
        <v>369790</v>
      </c>
      <c r="AY3523" t="s">
        <v>369791</v>
      </c>
      <c r="AZ3523" t="s">
        <v>369792</v>
      </c>
      <c r="BA3523" t="s">
        <v>369793</v>
      </c>
      <c r="BB3523" t="s">
        <v>369794</v>
      </c>
      <c r="BC3523" t="s">
        <v>369795</v>
      </c>
      <c r="BD3523" t="s">
        <v>369796</v>
      </c>
      <c r="BE3523" t="s">
        <v>369797</v>
      </c>
      <c r="BF3523" t="s">
        <v>369798</v>
      </c>
      <c r="BG3523" t="s">
        <v>369799</v>
      </c>
      <c r="BH3523" t="s">
        <v>369800</v>
      </c>
      <c r="BI3523" t="s">
        <v>369801</v>
      </c>
      <c r="BJ3523" t="s">
        <v>369802</v>
      </c>
      <c r="BK3523" t="s">
        <v>369803</v>
      </c>
      <c r="BL3523" t="s">
        <v>369804</v>
      </c>
      <c r="BM3523" t="s">
        <v>369805</v>
      </c>
      <c r="BN3523" t="s">
        <v>369806</v>
      </c>
      <c r="BO3523" t="s">
        <v>369807</v>
      </c>
      <c r="BP3523" t="s">
        <v>369808</v>
      </c>
      <c r="BQ3523" t="s">
        <v>369809</v>
      </c>
      <c r="BR3523" t="s">
        <v>369810</v>
      </c>
      <c r="BS3523" t="s">
        <v>369811</v>
      </c>
      <c r="BT3523" t="s">
        <v>369812</v>
      </c>
      <c r="BU3523" t="s">
        <v>369813</v>
      </c>
      <c r="BV3523" t="s">
        <v>369814</v>
      </c>
      <c r="BW3523" t="s">
        <v>369815</v>
      </c>
      <c r="BX3523" t="s">
        <v>369816</v>
      </c>
      <c r="BY3523" t="s">
        <v>369817</v>
      </c>
      <c r="BZ3523" t="s">
        <v>369818</v>
      </c>
      <c r="CA3523" t="s">
        <v>369819</v>
      </c>
      <c r="CB3523" t="s">
        <v>369820</v>
      </c>
      <c r="CC3523" t="s">
        <v>369821</v>
      </c>
      <c r="CD3523" t="s">
        <v>369822</v>
      </c>
      <c r="CE3523" t="s">
        <v>369823</v>
      </c>
      <c r="CF3523" t="s">
        <v>369824</v>
      </c>
      <c r="CG3523" t="s">
        <v>369825</v>
      </c>
      <c r="CH3523" t="s">
        <v>369826</v>
      </c>
      <c r="CI3523" t="s">
        <v>369827</v>
      </c>
      <c r="CJ3523" t="s">
        <v>369828</v>
      </c>
      <c r="CK3523" t="s">
        <v>369829</v>
      </c>
      <c r="CL3523" t="s">
        <v>369830</v>
      </c>
      <c r="CM3523" t="s">
        <v>369831</v>
      </c>
      <c r="CN3523" t="s">
        <v>369832</v>
      </c>
      <c r="CO3523" t="s">
        <v>369833</v>
      </c>
      <c r="CP3523" t="s">
        <v>369834</v>
      </c>
      <c r="CQ3523" t="s">
        <v>369835</v>
      </c>
      <c r="CR3523" t="s">
        <v>369836</v>
      </c>
      <c r="CS3523" t="s">
        <v>369837</v>
      </c>
      <c r="CT3523" t="s">
        <v>369838</v>
      </c>
      <c r="CU3523" t="s">
        <v>369839</v>
      </c>
      <c r="CV3523" t="s">
        <v>369840</v>
      </c>
      <c r="CW3523" t="s">
        <v>369841</v>
      </c>
      <c r="CX3523" t="s">
        <v>369842</v>
      </c>
      <c r="CY3523" t="s">
        <v>369843</v>
      </c>
      <c r="CZ3523" t="s">
        <v>369844</v>
      </c>
      <c r="DA3523" t="s">
        <v>369845</v>
      </c>
    </row>
    <row r="3524" spans="1:105" x14ac:dyDescent="0.25">
      <c r="A3524" t="s">
        <v>369846</v>
      </c>
      <c r="B3524" t="s">
        <v>369847</v>
      </c>
      <c r="C3524" t="s">
        <v>369848</v>
      </c>
      <c r="D3524" t="s">
        <v>369849</v>
      </c>
      <c r="E3524" t="s">
        <v>369850</v>
      </c>
      <c r="F3524" t="s">
        <v>369851</v>
      </c>
      <c r="G3524" t="s">
        <v>369852</v>
      </c>
      <c r="H3524" t="s">
        <v>369853</v>
      </c>
      <c r="I3524" t="s">
        <v>369854</v>
      </c>
      <c r="J3524" t="s">
        <v>369855</v>
      </c>
      <c r="K3524" t="s">
        <v>369856</v>
      </c>
      <c r="L3524" t="s">
        <v>369857</v>
      </c>
      <c r="M3524" t="s">
        <v>369858</v>
      </c>
      <c r="N3524" t="s">
        <v>369859</v>
      </c>
      <c r="O3524" t="s">
        <v>369860</v>
      </c>
      <c r="P3524" t="s">
        <v>369861</v>
      </c>
      <c r="Q3524" t="s">
        <v>369862</v>
      </c>
      <c r="R3524" t="s">
        <v>369863</v>
      </c>
      <c r="S3524" t="s">
        <v>369864</v>
      </c>
      <c r="T3524" t="s">
        <v>369865</v>
      </c>
      <c r="U3524" t="s">
        <v>369866</v>
      </c>
      <c r="V3524" t="s">
        <v>369867</v>
      </c>
      <c r="W3524" t="s">
        <v>369868</v>
      </c>
      <c r="X3524" t="s">
        <v>369869</v>
      </c>
      <c r="Y3524" t="s">
        <v>369870</v>
      </c>
      <c r="Z3524" t="s">
        <v>369871</v>
      </c>
      <c r="AA3524" t="s">
        <v>369872</v>
      </c>
      <c r="AB3524" t="s">
        <v>369873</v>
      </c>
      <c r="AC3524" t="s">
        <v>369874</v>
      </c>
      <c r="AD3524" t="s">
        <v>369875</v>
      </c>
      <c r="AE3524" t="s">
        <v>369876</v>
      </c>
      <c r="AF3524" t="s">
        <v>369877</v>
      </c>
      <c r="AG3524" t="s">
        <v>369878</v>
      </c>
      <c r="AH3524" t="s">
        <v>369879</v>
      </c>
      <c r="AI3524" t="s">
        <v>369880</v>
      </c>
      <c r="AJ3524" t="s">
        <v>369881</v>
      </c>
      <c r="AK3524" t="s">
        <v>369882</v>
      </c>
      <c r="AL3524" t="s">
        <v>369883</v>
      </c>
      <c r="AM3524" t="s">
        <v>369884</v>
      </c>
      <c r="AN3524" t="s">
        <v>369885</v>
      </c>
      <c r="AO3524" t="s">
        <v>369886</v>
      </c>
      <c r="AP3524" t="s">
        <v>369887</v>
      </c>
      <c r="AQ3524" t="s">
        <v>369888</v>
      </c>
      <c r="AR3524" t="s">
        <v>369889</v>
      </c>
      <c r="AS3524" t="s">
        <v>369890</v>
      </c>
      <c r="AT3524" t="s">
        <v>369891</v>
      </c>
      <c r="AU3524" t="s">
        <v>369892</v>
      </c>
      <c r="AV3524" t="s">
        <v>369893</v>
      </c>
      <c r="AW3524" t="s">
        <v>369894</v>
      </c>
      <c r="AX3524" t="s">
        <v>369895</v>
      </c>
      <c r="AY3524" t="s">
        <v>369896</v>
      </c>
      <c r="AZ3524" t="s">
        <v>369897</v>
      </c>
      <c r="BA3524" t="s">
        <v>369898</v>
      </c>
      <c r="BB3524" t="s">
        <v>369899</v>
      </c>
      <c r="BC3524" t="s">
        <v>369900</v>
      </c>
      <c r="BD3524" t="s">
        <v>369901</v>
      </c>
      <c r="BE3524" t="s">
        <v>369902</v>
      </c>
      <c r="BF3524" t="s">
        <v>369903</v>
      </c>
      <c r="BG3524" t="s">
        <v>369904</v>
      </c>
      <c r="BH3524" t="s">
        <v>369905</v>
      </c>
      <c r="BI3524" t="s">
        <v>369906</v>
      </c>
      <c r="BJ3524" t="s">
        <v>369907</v>
      </c>
      <c r="BK3524" t="s">
        <v>369908</v>
      </c>
      <c r="BL3524" t="s">
        <v>369909</v>
      </c>
      <c r="BM3524" t="s">
        <v>369910</v>
      </c>
      <c r="BN3524" t="s">
        <v>369911</v>
      </c>
      <c r="BO3524" t="s">
        <v>369912</v>
      </c>
      <c r="BP3524" t="s">
        <v>369913</v>
      </c>
      <c r="BQ3524" t="s">
        <v>369914</v>
      </c>
      <c r="BR3524" t="s">
        <v>369915</v>
      </c>
      <c r="BS3524" t="s">
        <v>369916</v>
      </c>
      <c r="BT3524" t="s">
        <v>369917</v>
      </c>
      <c r="BU3524" t="s">
        <v>369918</v>
      </c>
      <c r="BV3524" t="s">
        <v>369919</v>
      </c>
      <c r="BW3524" t="s">
        <v>369920</v>
      </c>
      <c r="BX3524" t="s">
        <v>369921</v>
      </c>
      <c r="BY3524" t="s">
        <v>369922</v>
      </c>
      <c r="BZ3524" t="s">
        <v>369923</v>
      </c>
      <c r="CA3524" t="s">
        <v>369924</v>
      </c>
      <c r="CB3524" t="s">
        <v>369925</v>
      </c>
      <c r="CC3524" t="s">
        <v>369926</v>
      </c>
      <c r="CD3524" t="s">
        <v>369927</v>
      </c>
      <c r="CE3524" t="s">
        <v>369928</v>
      </c>
      <c r="CF3524" t="s">
        <v>369929</v>
      </c>
      <c r="CG3524" t="s">
        <v>369930</v>
      </c>
      <c r="CH3524" t="s">
        <v>369931</v>
      </c>
      <c r="CI3524" t="s">
        <v>369932</v>
      </c>
      <c r="CJ3524" t="s">
        <v>369933</v>
      </c>
      <c r="CK3524" t="s">
        <v>369934</v>
      </c>
      <c r="CL3524" t="s">
        <v>369935</v>
      </c>
      <c r="CM3524" t="s">
        <v>369936</v>
      </c>
      <c r="CN3524" t="s">
        <v>369937</v>
      </c>
      <c r="CO3524" t="s">
        <v>369938</v>
      </c>
      <c r="CP3524" t="s">
        <v>369939</v>
      </c>
      <c r="CQ3524" t="s">
        <v>369940</v>
      </c>
      <c r="CR3524" t="s">
        <v>369941</v>
      </c>
      <c r="CS3524" t="s">
        <v>369942</v>
      </c>
      <c r="CT3524" t="s">
        <v>369943</v>
      </c>
      <c r="CU3524" t="s">
        <v>369944</v>
      </c>
      <c r="CV3524" t="s">
        <v>369945</v>
      </c>
      <c r="CW3524" t="s">
        <v>369946</v>
      </c>
      <c r="CX3524" t="s">
        <v>369947</v>
      </c>
      <c r="CY3524" t="s">
        <v>369948</v>
      </c>
      <c r="CZ3524" t="s">
        <v>369949</v>
      </c>
      <c r="DA3524" t="s">
        <v>369950</v>
      </c>
    </row>
    <row r="3525" spans="1:105" x14ac:dyDescent="0.25">
      <c r="A3525" t="s">
        <v>369951</v>
      </c>
      <c r="B3525" t="s">
        <v>369952</v>
      </c>
      <c r="C3525" t="s">
        <v>369953</v>
      </c>
      <c r="D3525" t="s">
        <v>369954</v>
      </c>
      <c r="E3525" t="s">
        <v>369955</v>
      </c>
      <c r="F3525" t="s">
        <v>369956</v>
      </c>
      <c r="G3525" t="s">
        <v>369957</v>
      </c>
      <c r="H3525" t="s">
        <v>369958</v>
      </c>
      <c r="I3525" t="s">
        <v>369959</v>
      </c>
      <c r="J3525" t="s">
        <v>369960</v>
      </c>
      <c r="K3525" t="s">
        <v>369961</v>
      </c>
      <c r="L3525" t="s">
        <v>369962</v>
      </c>
      <c r="M3525" t="s">
        <v>369963</v>
      </c>
      <c r="N3525" t="s">
        <v>369964</v>
      </c>
      <c r="O3525" t="s">
        <v>369965</v>
      </c>
      <c r="P3525" t="s">
        <v>369966</v>
      </c>
      <c r="Q3525" t="s">
        <v>369967</v>
      </c>
      <c r="R3525" t="s">
        <v>369968</v>
      </c>
      <c r="S3525" t="s">
        <v>369969</v>
      </c>
      <c r="T3525" t="s">
        <v>369970</v>
      </c>
      <c r="U3525" t="s">
        <v>369971</v>
      </c>
      <c r="V3525" t="s">
        <v>369972</v>
      </c>
      <c r="W3525" t="s">
        <v>369973</v>
      </c>
      <c r="X3525" t="s">
        <v>369974</v>
      </c>
      <c r="Y3525" t="s">
        <v>369975</v>
      </c>
      <c r="Z3525" t="s">
        <v>369976</v>
      </c>
      <c r="AA3525" t="s">
        <v>369977</v>
      </c>
      <c r="AB3525" t="s">
        <v>369978</v>
      </c>
      <c r="AC3525" t="s">
        <v>369979</v>
      </c>
      <c r="AD3525" t="s">
        <v>369980</v>
      </c>
      <c r="AE3525" t="s">
        <v>369981</v>
      </c>
      <c r="AF3525" t="s">
        <v>369982</v>
      </c>
      <c r="AG3525" t="s">
        <v>369983</v>
      </c>
      <c r="AH3525" t="s">
        <v>369984</v>
      </c>
      <c r="AI3525" t="s">
        <v>369985</v>
      </c>
      <c r="AJ3525" t="s">
        <v>369986</v>
      </c>
      <c r="AK3525" t="s">
        <v>369987</v>
      </c>
      <c r="AL3525" t="s">
        <v>369988</v>
      </c>
      <c r="AM3525" t="s">
        <v>369989</v>
      </c>
      <c r="AN3525" t="s">
        <v>369990</v>
      </c>
      <c r="AO3525" t="s">
        <v>369991</v>
      </c>
      <c r="AP3525" t="s">
        <v>369992</v>
      </c>
      <c r="AQ3525" t="s">
        <v>369993</v>
      </c>
      <c r="AR3525" t="s">
        <v>369994</v>
      </c>
      <c r="AS3525" t="s">
        <v>369995</v>
      </c>
      <c r="AT3525" t="s">
        <v>369996</v>
      </c>
      <c r="AU3525" t="s">
        <v>369997</v>
      </c>
      <c r="AV3525" t="s">
        <v>369998</v>
      </c>
      <c r="AW3525" t="s">
        <v>369999</v>
      </c>
      <c r="AX3525" t="s">
        <v>370000</v>
      </c>
      <c r="AY3525" t="s">
        <v>370001</v>
      </c>
      <c r="AZ3525" t="s">
        <v>370002</v>
      </c>
      <c r="BA3525" t="s">
        <v>370003</v>
      </c>
      <c r="BB3525" t="s">
        <v>370004</v>
      </c>
      <c r="BC3525" t="s">
        <v>370005</v>
      </c>
      <c r="BD3525" t="s">
        <v>370006</v>
      </c>
      <c r="BE3525" t="s">
        <v>370007</v>
      </c>
      <c r="BF3525" t="s">
        <v>370008</v>
      </c>
      <c r="BG3525" t="s">
        <v>370009</v>
      </c>
      <c r="BH3525" t="s">
        <v>370010</v>
      </c>
      <c r="BI3525" t="s">
        <v>370011</v>
      </c>
      <c r="BJ3525" t="s">
        <v>370012</v>
      </c>
      <c r="BK3525" t="s">
        <v>370013</v>
      </c>
      <c r="BL3525" t="s">
        <v>370014</v>
      </c>
      <c r="BM3525" t="s">
        <v>370015</v>
      </c>
      <c r="BN3525" t="s">
        <v>370016</v>
      </c>
      <c r="BO3525" t="s">
        <v>370017</v>
      </c>
      <c r="BP3525" t="s">
        <v>370018</v>
      </c>
      <c r="BQ3525" t="s">
        <v>370019</v>
      </c>
      <c r="BR3525" t="s">
        <v>370020</v>
      </c>
      <c r="BS3525" t="s">
        <v>370021</v>
      </c>
      <c r="BT3525" t="s">
        <v>370022</v>
      </c>
      <c r="BU3525" t="s">
        <v>370023</v>
      </c>
      <c r="BV3525" t="s">
        <v>370024</v>
      </c>
      <c r="BW3525" t="s">
        <v>370025</v>
      </c>
      <c r="BX3525" t="s">
        <v>370026</v>
      </c>
      <c r="BY3525" t="s">
        <v>370027</v>
      </c>
      <c r="BZ3525" t="s">
        <v>370028</v>
      </c>
      <c r="CA3525" t="s">
        <v>370029</v>
      </c>
      <c r="CB3525" t="s">
        <v>370030</v>
      </c>
      <c r="CC3525" t="s">
        <v>370031</v>
      </c>
      <c r="CD3525" t="s">
        <v>370032</v>
      </c>
      <c r="CE3525" t="s">
        <v>370033</v>
      </c>
      <c r="CF3525" t="s">
        <v>370034</v>
      </c>
      <c r="CG3525" t="s">
        <v>370035</v>
      </c>
      <c r="CH3525" t="s">
        <v>370036</v>
      </c>
      <c r="CI3525" t="s">
        <v>370037</v>
      </c>
      <c r="CJ3525" t="s">
        <v>370038</v>
      </c>
      <c r="CK3525" t="s">
        <v>370039</v>
      </c>
      <c r="CL3525" t="s">
        <v>370040</v>
      </c>
      <c r="CM3525" t="s">
        <v>370041</v>
      </c>
      <c r="CN3525" t="s">
        <v>370042</v>
      </c>
      <c r="CO3525" t="s">
        <v>370043</v>
      </c>
      <c r="CP3525" t="s">
        <v>370044</v>
      </c>
      <c r="CQ3525" t="s">
        <v>370045</v>
      </c>
      <c r="CR3525" t="s">
        <v>370046</v>
      </c>
      <c r="CS3525" t="s">
        <v>370047</v>
      </c>
      <c r="CT3525" t="s">
        <v>370048</v>
      </c>
      <c r="CU3525" t="s">
        <v>370049</v>
      </c>
      <c r="CV3525" t="s">
        <v>370050</v>
      </c>
      <c r="CW3525" t="s">
        <v>370051</v>
      </c>
      <c r="CX3525" t="s">
        <v>370052</v>
      </c>
      <c r="CY3525" t="s">
        <v>370053</v>
      </c>
      <c r="CZ3525" t="s">
        <v>370054</v>
      </c>
      <c r="DA3525" t="s">
        <v>370055</v>
      </c>
    </row>
    <row r="3526" spans="1:105" x14ac:dyDescent="0.25">
      <c r="A3526" t="s">
        <v>370056</v>
      </c>
      <c r="B3526" t="s">
        <v>370057</v>
      </c>
      <c r="C3526" t="s">
        <v>370058</v>
      </c>
      <c r="D3526" t="s">
        <v>370059</v>
      </c>
      <c r="E3526" t="s">
        <v>370060</v>
      </c>
      <c r="F3526" t="s">
        <v>370061</v>
      </c>
      <c r="G3526" t="s">
        <v>370062</v>
      </c>
      <c r="H3526" t="s">
        <v>370063</v>
      </c>
      <c r="I3526" t="s">
        <v>370064</v>
      </c>
      <c r="J3526" t="s">
        <v>370065</v>
      </c>
      <c r="K3526" t="s">
        <v>370066</v>
      </c>
      <c r="L3526" t="s">
        <v>370067</v>
      </c>
      <c r="M3526" t="s">
        <v>370068</v>
      </c>
      <c r="N3526" t="s">
        <v>370069</v>
      </c>
      <c r="O3526" t="s">
        <v>370070</v>
      </c>
      <c r="P3526" t="s">
        <v>370071</v>
      </c>
      <c r="Q3526" t="s">
        <v>370072</v>
      </c>
      <c r="R3526" t="s">
        <v>370073</v>
      </c>
      <c r="S3526" t="s">
        <v>370074</v>
      </c>
      <c r="T3526" t="s">
        <v>370075</v>
      </c>
      <c r="U3526" t="s">
        <v>370076</v>
      </c>
      <c r="V3526" t="s">
        <v>370077</v>
      </c>
      <c r="W3526" t="s">
        <v>370078</v>
      </c>
      <c r="X3526" t="s">
        <v>370079</v>
      </c>
      <c r="Y3526" t="s">
        <v>370080</v>
      </c>
      <c r="Z3526" t="s">
        <v>370081</v>
      </c>
      <c r="AA3526" t="s">
        <v>370082</v>
      </c>
      <c r="AB3526" t="s">
        <v>370083</v>
      </c>
      <c r="AC3526" t="s">
        <v>370084</v>
      </c>
      <c r="AD3526" t="s">
        <v>370085</v>
      </c>
      <c r="AE3526" t="s">
        <v>370086</v>
      </c>
      <c r="AF3526" t="s">
        <v>370087</v>
      </c>
      <c r="AG3526" t="s">
        <v>370088</v>
      </c>
      <c r="AH3526" t="s">
        <v>370089</v>
      </c>
      <c r="AI3526" t="s">
        <v>370090</v>
      </c>
      <c r="AJ3526" t="s">
        <v>370091</v>
      </c>
      <c r="AK3526" t="s">
        <v>370092</v>
      </c>
      <c r="AL3526" t="s">
        <v>370093</v>
      </c>
      <c r="AM3526" t="s">
        <v>370094</v>
      </c>
      <c r="AN3526" t="s">
        <v>370095</v>
      </c>
      <c r="AO3526" t="s">
        <v>370096</v>
      </c>
      <c r="AP3526" t="s">
        <v>370097</v>
      </c>
      <c r="AQ3526" t="s">
        <v>370098</v>
      </c>
      <c r="AR3526" t="s">
        <v>370099</v>
      </c>
      <c r="AS3526" t="s">
        <v>370100</v>
      </c>
      <c r="AT3526" t="s">
        <v>370101</v>
      </c>
      <c r="AU3526" t="s">
        <v>370102</v>
      </c>
      <c r="AV3526" t="s">
        <v>370103</v>
      </c>
      <c r="AW3526" t="s">
        <v>370104</v>
      </c>
      <c r="AX3526" t="s">
        <v>370105</v>
      </c>
      <c r="AY3526" t="s">
        <v>370106</v>
      </c>
      <c r="AZ3526" t="s">
        <v>370107</v>
      </c>
      <c r="BA3526" t="s">
        <v>370108</v>
      </c>
      <c r="BB3526" t="s">
        <v>370109</v>
      </c>
      <c r="BC3526" t="s">
        <v>370110</v>
      </c>
      <c r="BD3526" t="s">
        <v>370111</v>
      </c>
      <c r="BE3526" t="s">
        <v>370112</v>
      </c>
      <c r="BF3526" t="s">
        <v>370113</v>
      </c>
      <c r="BG3526" t="s">
        <v>370114</v>
      </c>
      <c r="BH3526" t="s">
        <v>370115</v>
      </c>
      <c r="BI3526" t="s">
        <v>370116</v>
      </c>
      <c r="BJ3526" t="s">
        <v>370117</v>
      </c>
      <c r="BK3526" t="s">
        <v>370118</v>
      </c>
      <c r="BL3526" t="s">
        <v>370119</v>
      </c>
      <c r="BM3526" t="s">
        <v>370120</v>
      </c>
      <c r="BN3526" t="s">
        <v>370121</v>
      </c>
      <c r="BO3526" t="s">
        <v>370122</v>
      </c>
      <c r="BP3526" t="s">
        <v>370123</v>
      </c>
      <c r="BQ3526" t="s">
        <v>370124</v>
      </c>
      <c r="BR3526" t="s">
        <v>370125</v>
      </c>
      <c r="BS3526" t="s">
        <v>370126</v>
      </c>
      <c r="BT3526" t="s">
        <v>370127</v>
      </c>
      <c r="BU3526" t="s">
        <v>370128</v>
      </c>
      <c r="BV3526" t="s">
        <v>370129</v>
      </c>
      <c r="BW3526" t="s">
        <v>370130</v>
      </c>
      <c r="BX3526" t="s">
        <v>370131</v>
      </c>
      <c r="BY3526" t="s">
        <v>370132</v>
      </c>
      <c r="BZ3526" t="s">
        <v>370133</v>
      </c>
      <c r="CA3526" t="s">
        <v>370134</v>
      </c>
      <c r="CB3526" t="s">
        <v>370135</v>
      </c>
      <c r="CC3526" t="s">
        <v>370136</v>
      </c>
      <c r="CD3526" t="s">
        <v>370137</v>
      </c>
      <c r="CE3526" t="s">
        <v>370138</v>
      </c>
      <c r="CF3526" t="s">
        <v>370139</v>
      </c>
      <c r="CG3526" t="s">
        <v>370140</v>
      </c>
      <c r="CH3526" t="s">
        <v>370141</v>
      </c>
      <c r="CI3526" t="s">
        <v>370142</v>
      </c>
      <c r="CJ3526" t="s">
        <v>370143</v>
      </c>
      <c r="CK3526" t="s">
        <v>370144</v>
      </c>
      <c r="CL3526" t="s">
        <v>370145</v>
      </c>
      <c r="CM3526" t="s">
        <v>370146</v>
      </c>
      <c r="CN3526" t="s">
        <v>370147</v>
      </c>
      <c r="CO3526" t="s">
        <v>370148</v>
      </c>
      <c r="CP3526" t="s">
        <v>370149</v>
      </c>
      <c r="CQ3526" t="s">
        <v>370150</v>
      </c>
      <c r="CR3526" t="s">
        <v>370151</v>
      </c>
      <c r="CS3526" t="s">
        <v>370152</v>
      </c>
      <c r="CT3526" t="s">
        <v>370153</v>
      </c>
      <c r="CU3526" t="s">
        <v>370154</v>
      </c>
      <c r="CV3526" t="s">
        <v>370155</v>
      </c>
      <c r="CW3526" t="s">
        <v>370156</v>
      </c>
      <c r="CX3526" t="s">
        <v>370157</v>
      </c>
      <c r="CY3526" t="s">
        <v>370158</v>
      </c>
      <c r="CZ3526" t="s">
        <v>370159</v>
      </c>
      <c r="DA3526" t="s">
        <v>370160</v>
      </c>
    </row>
    <row r="3527" spans="1:105" x14ac:dyDescent="0.25">
      <c r="A3527" t="s">
        <v>370161</v>
      </c>
      <c r="B3527" t="s">
        <v>370162</v>
      </c>
      <c r="C3527" t="s">
        <v>370163</v>
      </c>
      <c r="D3527" t="s">
        <v>370164</v>
      </c>
      <c r="E3527" t="s">
        <v>370165</v>
      </c>
      <c r="F3527" t="s">
        <v>370166</v>
      </c>
      <c r="G3527" t="s">
        <v>370167</v>
      </c>
      <c r="H3527" t="s">
        <v>370168</v>
      </c>
      <c r="I3527" t="s">
        <v>370169</v>
      </c>
      <c r="J3527" t="s">
        <v>370170</v>
      </c>
      <c r="K3527" t="s">
        <v>370171</v>
      </c>
      <c r="L3527" t="s">
        <v>370172</v>
      </c>
      <c r="M3527" t="s">
        <v>370173</v>
      </c>
      <c r="N3527" t="s">
        <v>370174</v>
      </c>
      <c r="O3527" t="s">
        <v>370175</v>
      </c>
      <c r="P3527" t="s">
        <v>370176</v>
      </c>
      <c r="Q3527" t="s">
        <v>370177</v>
      </c>
      <c r="R3527" t="s">
        <v>370178</v>
      </c>
      <c r="S3527" t="s">
        <v>370179</v>
      </c>
      <c r="T3527" t="s">
        <v>370180</v>
      </c>
      <c r="U3527" t="s">
        <v>370181</v>
      </c>
      <c r="V3527" t="s">
        <v>370182</v>
      </c>
      <c r="W3527" t="s">
        <v>370183</v>
      </c>
      <c r="X3527" t="s">
        <v>370184</v>
      </c>
      <c r="Y3527" t="s">
        <v>370185</v>
      </c>
      <c r="Z3527" t="s">
        <v>370186</v>
      </c>
      <c r="AA3527" t="s">
        <v>370187</v>
      </c>
      <c r="AB3527" t="s">
        <v>370188</v>
      </c>
      <c r="AC3527" t="s">
        <v>370189</v>
      </c>
      <c r="AD3527" t="s">
        <v>370190</v>
      </c>
      <c r="AE3527" t="s">
        <v>370191</v>
      </c>
      <c r="AF3527" t="s">
        <v>370192</v>
      </c>
      <c r="AG3527" t="s">
        <v>370193</v>
      </c>
      <c r="AH3527" t="s">
        <v>370194</v>
      </c>
      <c r="AI3527" t="s">
        <v>370195</v>
      </c>
      <c r="AJ3527" t="s">
        <v>370196</v>
      </c>
      <c r="AK3527" t="s">
        <v>370197</v>
      </c>
      <c r="AL3527" t="s">
        <v>370198</v>
      </c>
      <c r="AM3527" t="s">
        <v>370199</v>
      </c>
      <c r="AN3527" t="s">
        <v>370200</v>
      </c>
      <c r="AO3527" t="s">
        <v>370201</v>
      </c>
      <c r="AP3527" t="s">
        <v>370202</v>
      </c>
      <c r="AQ3527" t="s">
        <v>370203</v>
      </c>
      <c r="AR3527" t="s">
        <v>370204</v>
      </c>
      <c r="AS3527" t="s">
        <v>370205</v>
      </c>
      <c r="AT3527" t="s">
        <v>370206</v>
      </c>
      <c r="AU3527" t="s">
        <v>370207</v>
      </c>
      <c r="AV3527" t="s">
        <v>370208</v>
      </c>
      <c r="AW3527" t="s">
        <v>370209</v>
      </c>
      <c r="AX3527" t="s">
        <v>370210</v>
      </c>
      <c r="AY3527" t="s">
        <v>370211</v>
      </c>
      <c r="AZ3527" t="s">
        <v>370212</v>
      </c>
      <c r="BA3527" t="s">
        <v>370213</v>
      </c>
      <c r="BB3527" t="s">
        <v>370214</v>
      </c>
      <c r="BC3527" t="s">
        <v>370215</v>
      </c>
      <c r="BD3527" t="s">
        <v>370216</v>
      </c>
      <c r="BE3527" t="s">
        <v>370217</v>
      </c>
      <c r="BF3527" t="s">
        <v>370218</v>
      </c>
      <c r="BG3527" t="s">
        <v>370219</v>
      </c>
      <c r="BH3527" t="s">
        <v>370220</v>
      </c>
      <c r="BI3527" t="s">
        <v>370221</v>
      </c>
      <c r="BJ3527" t="s">
        <v>370222</v>
      </c>
      <c r="BK3527" t="s">
        <v>370223</v>
      </c>
      <c r="BL3527" t="s">
        <v>370224</v>
      </c>
      <c r="BM3527" t="s">
        <v>370225</v>
      </c>
      <c r="BN3527" t="s">
        <v>370226</v>
      </c>
      <c r="BO3527" t="s">
        <v>370227</v>
      </c>
      <c r="BP3527" t="s">
        <v>370228</v>
      </c>
      <c r="BQ3527" t="s">
        <v>370229</v>
      </c>
      <c r="BR3527" t="s">
        <v>370230</v>
      </c>
      <c r="BS3527" t="s">
        <v>370231</v>
      </c>
      <c r="BT3527" t="s">
        <v>370232</v>
      </c>
      <c r="BU3527" t="s">
        <v>370233</v>
      </c>
      <c r="BV3527" t="s">
        <v>370234</v>
      </c>
      <c r="BW3527" t="s">
        <v>370235</v>
      </c>
      <c r="BX3527" t="s">
        <v>370236</v>
      </c>
      <c r="BY3527" t="s">
        <v>370237</v>
      </c>
      <c r="BZ3527" t="s">
        <v>370238</v>
      </c>
      <c r="CA3527" t="s">
        <v>370239</v>
      </c>
      <c r="CB3527" t="s">
        <v>370240</v>
      </c>
      <c r="CC3527" t="s">
        <v>370241</v>
      </c>
      <c r="CD3527" t="s">
        <v>370242</v>
      </c>
      <c r="CE3527" t="s">
        <v>370243</v>
      </c>
      <c r="CF3527" t="s">
        <v>370244</v>
      </c>
      <c r="CG3527" t="s">
        <v>370245</v>
      </c>
      <c r="CH3527" t="s">
        <v>370246</v>
      </c>
      <c r="CI3527" t="s">
        <v>370247</v>
      </c>
      <c r="CJ3527" t="s">
        <v>370248</v>
      </c>
      <c r="CK3527" t="s">
        <v>370249</v>
      </c>
      <c r="CL3527" t="s">
        <v>370250</v>
      </c>
      <c r="CM3527" t="s">
        <v>370251</v>
      </c>
      <c r="CN3527" t="s">
        <v>370252</v>
      </c>
      <c r="CO3527" t="s">
        <v>370253</v>
      </c>
      <c r="CP3527" t="s">
        <v>370254</v>
      </c>
      <c r="CQ3527" t="s">
        <v>370255</v>
      </c>
      <c r="CR3527" t="s">
        <v>370256</v>
      </c>
      <c r="CS3527" t="s">
        <v>370257</v>
      </c>
      <c r="CT3527" t="s">
        <v>370258</v>
      </c>
      <c r="CU3527" t="s">
        <v>370259</v>
      </c>
      <c r="CV3527" t="s">
        <v>370260</v>
      </c>
      <c r="CW3527" t="s">
        <v>370261</v>
      </c>
      <c r="CX3527" t="s">
        <v>370262</v>
      </c>
      <c r="CY3527" t="s">
        <v>370263</v>
      </c>
      <c r="CZ3527" t="s">
        <v>370264</v>
      </c>
      <c r="DA3527" t="s">
        <v>370265</v>
      </c>
    </row>
    <row r="3528" spans="1:105" x14ac:dyDescent="0.25">
      <c r="A3528" t="s">
        <v>370266</v>
      </c>
      <c r="B3528" t="s">
        <v>370267</v>
      </c>
      <c r="C3528" t="s">
        <v>370268</v>
      </c>
      <c r="D3528" t="s">
        <v>370269</v>
      </c>
      <c r="E3528" t="s">
        <v>370270</v>
      </c>
      <c r="F3528" t="s">
        <v>370271</v>
      </c>
      <c r="G3528" t="s">
        <v>370272</v>
      </c>
      <c r="H3528" t="s">
        <v>370273</v>
      </c>
      <c r="I3528" t="s">
        <v>370274</v>
      </c>
      <c r="J3528" t="s">
        <v>370275</v>
      </c>
      <c r="K3528" t="s">
        <v>370276</v>
      </c>
      <c r="L3528" t="s">
        <v>370277</v>
      </c>
      <c r="M3528" t="s">
        <v>370278</v>
      </c>
      <c r="N3528" t="s">
        <v>370279</v>
      </c>
      <c r="O3528" t="s">
        <v>370280</v>
      </c>
      <c r="P3528" t="s">
        <v>370281</v>
      </c>
      <c r="Q3528" t="s">
        <v>370282</v>
      </c>
      <c r="R3528" t="s">
        <v>370283</v>
      </c>
      <c r="S3528" t="s">
        <v>370284</v>
      </c>
      <c r="T3528" t="s">
        <v>370285</v>
      </c>
      <c r="U3528" t="s">
        <v>370286</v>
      </c>
      <c r="V3528" t="s">
        <v>370287</v>
      </c>
      <c r="W3528" t="s">
        <v>370288</v>
      </c>
      <c r="X3528" t="s">
        <v>370289</v>
      </c>
      <c r="Y3528" t="s">
        <v>370290</v>
      </c>
      <c r="Z3528" t="s">
        <v>370291</v>
      </c>
      <c r="AA3528" t="s">
        <v>370292</v>
      </c>
      <c r="AB3528" t="s">
        <v>370293</v>
      </c>
      <c r="AC3528" t="s">
        <v>370294</v>
      </c>
      <c r="AD3528" t="s">
        <v>370295</v>
      </c>
      <c r="AE3528" t="s">
        <v>370296</v>
      </c>
      <c r="AF3528" t="s">
        <v>370297</v>
      </c>
      <c r="AG3528" t="s">
        <v>370298</v>
      </c>
      <c r="AH3528" t="s">
        <v>370299</v>
      </c>
      <c r="AI3528" t="s">
        <v>370300</v>
      </c>
      <c r="AJ3528" t="s">
        <v>370301</v>
      </c>
      <c r="AK3528" t="s">
        <v>370302</v>
      </c>
      <c r="AL3528" t="s">
        <v>370303</v>
      </c>
      <c r="AM3528" t="s">
        <v>370304</v>
      </c>
      <c r="AN3528" t="s">
        <v>370305</v>
      </c>
      <c r="AO3528" t="s">
        <v>370306</v>
      </c>
      <c r="AP3528" t="s">
        <v>370307</v>
      </c>
      <c r="AQ3528" t="s">
        <v>370308</v>
      </c>
      <c r="AR3528" t="s">
        <v>370309</v>
      </c>
      <c r="AS3528" t="s">
        <v>370310</v>
      </c>
      <c r="AT3528" t="s">
        <v>370311</v>
      </c>
      <c r="AU3528" t="s">
        <v>370312</v>
      </c>
      <c r="AV3528" t="s">
        <v>370313</v>
      </c>
      <c r="AW3528" t="s">
        <v>370314</v>
      </c>
      <c r="AX3528" t="s">
        <v>370315</v>
      </c>
      <c r="AY3528" t="s">
        <v>370316</v>
      </c>
      <c r="AZ3528" t="s">
        <v>370317</v>
      </c>
      <c r="BA3528" t="s">
        <v>370318</v>
      </c>
      <c r="BB3528" t="s">
        <v>370319</v>
      </c>
      <c r="BC3528" t="s">
        <v>370320</v>
      </c>
      <c r="BD3528" t="s">
        <v>370321</v>
      </c>
      <c r="BE3528" t="s">
        <v>370322</v>
      </c>
      <c r="BF3528" t="s">
        <v>370323</v>
      </c>
      <c r="BG3528" t="s">
        <v>370324</v>
      </c>
      <c r="BH3528" t="s">
        <v>370325</v>
      </c>
      <c r="BI3528" t="s">
        <v>370326</v>
      </c>
      <c r="BJ3528" t="s">
        <v>370327</v>
      </c>
      <c r="BK3528" t="s">
        <v>370328</v>
      </c>
      <c r="BL3528" t="s">
        <v>370329</v>
      </c>
      <c r="BM3528" t="s">
        <v>370330</v>
      </c>
      <c r="BN3528" t="s">
        <v>370331</v>
      </c>
      <c r="BO3528" t="s">
        <v>370332</v>
      </c>
      <c r="BP3528" t="s">
        <v>370333</v>
      </c>
      <c r="BQ3528" t="s">
        <v>370334</v>
      </c>
      <c r="BR3528" t="s">
        <v>370335</v>
      </c>
      <c r="BS3528" t="s">
        <v>370336</v>
      </c>
      <c r="BT3528" t="s">
        <v>370337</v>
      </c>
      <c r="BU3528" t="s">
        <v>370338</v>
      </c>
      <c r="BV3528" t="s">
        <v>370339</v>
      </c>
      <c r="BW3528" t="s">
        <v>370340</v>
      </c>
      <c r="BX3528" t="s">
        <v>370341</v>
      </c>
      <c r="BY3528" t="s">
        <v>370342</v>
      </c>
      <c r="BZ3528" t="s">
        <v>370343</v>
      </c>
      <c r="CA3528" t="s">
        <v>370344</v>
      </c>
      <c r="CB3528" t="s">
        <v>370345</v>
      </c>
      <c r="CC3528" t="s">
        <v>370346</v>
      </c>
      <c r="CD3528" t="s">
        <v>370347</v>
      </c>
      <c r="CE3528" t="s">
        <v>370348</v>
      </c>
      <c r="CF3528" t="s">
        <v>370349</v>
      </c>
      <c r="CG3528" t="s">
        <v>370350</v>
      </c>
      <c r="CH3528" t="s">
        <v>370351</v>
      </c>
      <c r="CI3528" t="s">
        <v>370352</v>
      </c>
      <c r="CJ3528" t="s">
        <v>370353</v>
      </c>
      <c r="CK3528" t="s">
        <v>370354</v>
      </c>
      <c r="CL3528" t="s">
        <v>370355</v>
      </c>
      <c r="CM3528" t="s">
        <v>370356</v>
      </c>
      <c r="CN3528" t="s">
        <v>370357</v>
      </c>
      <c r="CO3528" t="s">
        <v>370358</v>
      </c>
      <c r="CP3528" t="s">
        <v>370359</v>
      </c>
      <c r="CQ3528" t="s">
        <v>370360</v>
      </c>
      <c r="CR3528" t="s">
        <v>370361</v>
      </c>
      <c r="CS3528" t="s">
        <v>370362</v>
      </c>
      <c r="CT3528" t="s">
        <v>370363</v>
      </c>
      <c r="CU3528" t="s">
        <v>370364</v>
      </c>
      <c r="CV3528" t="s">
        <v>370365</v>
      </c>
      <c r="CW3528" t="s">
        <v>370366</v>
      </c>
      <c r="CX3528" t="s">
        <v>370367</v>
      </c>
      <c r="CY3528" t="s">
        <v>370368</v>
      </c>
      <c r="CZ3528" t="s">
        <v>370369</v>
      </c>
      <c r="DA3528" t="s">
        <v>370370</v>
      </c>
    </row>
    <row r="3529" spans="1:105" x14ac:dyDescent="0.25">
      <c r="A3529" t="s">
        <v>370371</v>
      </c>
      <c r="B3529" t="s">
        <v>370372</v>
      </c>
      <c r="C3529" t="s">
        <v>370373</v>
      </c>
      <c r="D3529" t="s">
        <v>370374</v>
      </c>
      <c r="E3529" t="s">
        <v>370375</v>
      </c>
      <c r="F3529" t="s">
        <v>370376</v>
      </c>
      <c r="G3529" t="s">
        <v>370377</v>
      </c>
      <c r="H3529" t="s">
        <v>370378</v>
      </c>
      <c r="I3529" t="s">
        <v>370379</v>
      </c>
      <c r="J3529" t="s">
        <v>370380</v>
      </c>
      <c r="K3529" t="s">
        <v>370381</v>
      </c>
      <c r="L3529" t="s">
        <v>370382</v>
      </c>
      <c r="M3529" t="s">
        <v>370383</v>
      </c>
      <c r="N3529" t="s">
        <v>370384</v>
      </c>
      <c r="O3529" t="s">
        <v>370385</v>
      </c>
      <c r="P3529" t="s">
        <v>370386</v>
      </c>
      <c r="Q3529" t="s">
        <v>370387</v>
      </c>
      <c r="R3529" t="s">
        <v>370388</v>
      </c>
      <c r="S3529" t="s">
        <v>370389</v>
      </c>
      <c r="T3529" t="s">
        <v>370390</v>
      </c>
      <c r="U3529" t="s">
        <v>370391</v>
      </c>
      <c r="V3529" t="s">
        <v>370392</v>
      </c>
      <c r="W3529" t="s">
        <v>370393</v>
      </c>
      <c r="X3529" t="s">
        <v>370394</v>
      </c>
      <c r="Y3529" t="s">
        <v>370395</v>
      </c>
      <c r="Z3529" t="s">
        <v>370396</v>
      </c>
      <c r="AA3529" t="s">
        <v>370397</v>
      </c>
      <c r="AB3529" t="s">
        <v>370398</v>
      </c>
      <c r="AC3529" t="s">
        <v>370399</v>
      </c>
      <c r="AD3529" t="s">
        <v>370400</v>
      </c>
      <c r="AE3529" t="s">
        <v>370401</v>
      </c>
      <c r="AF3529" t="s">
        <v>370402</v>
      </c>
      <c r="AG3529" t="s">
        <v>370403</v>
      </c>
      <c r="AH3529" t="s">
        <v>370404</v>
      </c>
      <c r="AI3529" t="s">
        <v>370405</v>
      </c>
      <c r="AJ3529" t="s">
        <v>370406</v>
      </c>
      <c r="AK3529" t="s">
        <v>370407</v>
      </c>
      <c r="AL3529" t="s">
        <v>370408</v>
      </c>
      <c r="AM3529" t="s">
        <v>370409</v>
      </c>
      <c r="AN3529" t="s">
        <v>370410</v>
      </c>
      <c r="AO3529" t="s">
        <v>370411</v>
      </c>
      <c r="AP3529" t="s">
        <v>370412</v>
      </c>
      <c r="AQ3529" t="s">
        <v>370413</v>
      </c>
      <c r="AR3529" t="s">
        <v>370414</v>
      </c>
      <c r="AS3529" t="s">
        <v>370415</v>
      </c>
      <c r="AT3529" t="s">
        <v>370416</v>
      </c>
      <c r="AU3529" t="s">
        <v>370417</v>
      </c>
      <c r="AV3529" t="s">
        <v>370418</v>
      </c>
      <c r="AW3529" t="s">
        <v>370419</v>
      </c>
      <c r="AX3529" t="s">
        <v>370420</v>
      </c>
      <c r="AY3529" t="s">
        <v>370421</v>
      </c>
      <c r="AZ3529" t="s">
        <v>370422</v>
      </c>
      <c r="BA3529" t="s">
        <v>370423</v>
      </c>
      <c r="BB3529" t="s">
        <v>370424</v>
      </c>
      <c r="BC3529" t="s">
        <v>370425</v>
      </c>
      <c r="BD3529" t="s">
        <v>370426</v>
      </c>
      <c r="BE3529" t="s">
        <v>370427</v>
      </c>
      <c r="BF3529" t="s">
        <v>370428</v>
      </c>
      <c r="BG3529" t="s">
        <v>370429</v>
      </c>
      <c r="BH3529" t="s">
        <v>370430</v>
      </c>
      <c r="BI3529" t="s">
        <v>370431</v>
      </c>
      <c r="BJ3529" t="s">
        <v>370432</v>
      </c>
      <c r="BK3529" t="s">
        <v>370433</v>
      </c>
      <c r="BL3529" t="s">
        <v>370434</v>
      </c>
      <c r="BM3529" t="s">
        <v>370435</v>
      </c>
      <c r="BN3529" t="s">
        <v>370436</v>
      </c>
      <c r="BO3529" t="s">
        <v>370437</v>
      </c>
      <c r="BP3529" t="s">
        <v>370438</v>
      </c>
      <c r="BQ3529" t="s">
        <v>370439</v>
      </c>
      <c r="BR3529" t="s">
        <v>370440</v>
      </c>
      <c r="BS3529" t="s">
        <v>370441</v>
      </c>
      <c r="BT3529" t="s">
        <v>370442</v>
      </c>
      <c r="BU3529" t="s">
        <v>370443</v>
      </c>
      <c r="BV3529" t="s">
        <v>370444</v>
      </c>
      <c r="BW3529" t="s">
        <v>370445</v>
      </c>
      <c r="BX3529" t="s">
        <v>370446</v>
      </c>
      <c r="BY3529" t="s">
        <v>370447</v>
      </c>
      <c r="BZ3529" t="s">
        <v>370448</v>
      </c>
      <c r="CA3529" t="s">
        <v>370449</v>
      </c>
      <c r="CB3529" t="s">
        <v>370450</v>
      </c>
      <c r="CC3529" t="s">
        <v>370451</v>
      </c>
      <c r="CD3529" t="s">
        <v>370452</v>
      </c>
      <c r="CE3529" t="s">
        <v>370453</v>
      </c>
      <c r="CF3529" t="s">
        <v>370454</v>
      </c>
      <c r="CG3529" t="s">
        <v>370455</v>
      </c>
      <c r="CH3529" t="s">
        <v>370456</v>
      </c>
      <c r="CI3529" t="s">
        <v>370457</v>
      </c>
      <c r="CJ3529" t="s">
        <v>370458</v>
      </c>
      <c r="CK3529" t="s">
        <v>370459</v>
      </c>
      <c r="CL3529" t="s">
        <v>370460</v>
      </c>
      <c r="CM3529" t="s">
        <v>370461</v>
      </c>
      <c r="CN3529" t="s">
        <v>370462</v>
      </c>
      <c r="CO3529" t="s">
        <v>370463</v>
      </c>
      <c r="CP3529" t="s">
        <v>370464</v>
      </c>
      <c r="CQ3529" t="s">
        <v>370465</v>
      </c>
      <c r="CR3529" t="s">
        <v>370466</v>
      </c>
      <c r="CS3529" t="s">
        <v>370467</v>
      </c>
      <c r="CT3529" t="s">
        <v>370468</v>
      </c>
      <c r="CU3529" t="s">
        <v>370469</v>
      </c>
      <c r="CV3529" t="s">
        <v>370470</v>
      </c>
      <c r="CW3529" t="s">
        <v>370471</v>
      </c>
      <c r="CX3529" t="s">
        <v>370472</v>
      </c>
      <c r="CY3529" t="s">
        <v>370473</v>
      </c>
      <c r="CZ3529" t="s">
        <v>370474</v>
      </c>
      <c r="DA3529" t="s">
        <v>370475</v>
      </c>
    </row>
    <row r="3530" spans="1:105" x14ac:dyDescent="0.25">
      <c r="A3530" t="s">
        <v>370476</v>
      </c>
      <c r="B3530" t="s">
        <v>370477</v>
      </c>
      <c r="C3530" t="s">
        <v>370478</v>
      </c>
      <c r="D3530" t="s">
        <v>370479</v>
      </c>
      <c r="E3530" t="s">
        <v>370480</v>
      </c>
      <c r="F3530" t="s">
        <v>370481</v>
      </c>
      <c r="G3530" t="s">
        <v>370482</v>
      </c>
      <c r="H3530" t="s">
        <v>370483</v>
      </c>
      <c r="I3530" t="s">
        <v>370484</v>
      </c>
      <c r="J3530" t="s">
        <v>370485</v>
      </c>
      <c r="K3530" t="s">
        <v>370486</v>
      </c>
      <c r="L3530" t="s">
        <v>370487</v>
      </c>
      <c r="M3530" t="s">
        <v>370488</v>
      </c>
      <c r="N3530" t="s">
        <v>370489</v>
      </c>
      <c r="O3530" t="s">
        <v>370490</v>
      </c>
      <c r="P3530" t="s">
        <v>370491</v>
      </c>
      <c r="Q3530" t="s">
        <v>370492</v>
      </c>
      <c r="R3530" t="s">
        <v>370493</v>
      </c>
      <c r="S3530" t="s">
        <v>370494</v>
      </c>
      <c r="T3530" t="s">
        <v>370495</v>
      </c>
      <c r="U3530" t="s">
        <v>370496</v>
      </c>
      <c r="V3530" t="s">
        <v>370497</v>
      </c>
      <c r="W3530" t="s">
        <v>370498</v>
      </c>
      <c r="X3530" t="s">
        <v>370499</v>
      </c>
      <c r="Y3530" t="s">
        <v>370500</v>
      </c>
      <c r="Z3530" t="s">
        <v>370501</v>
      </c>
      <c r="AA3530" t="s">
        <v>370502</v>
      </c>
      <c r="AB3530" t="s">
        <v>370503</v>
      </c>
      <c r="AC3530" t="s">
        <v>370504</v>
      </c>
      <c r="AD3530" t="s">
        <v>370505</v>
      </c>
      <c r="AE3530" t="s">
        <v>370506</v>
      </c>
      <c r="AF3530" t="s">
        <v>370507</v>
      </c>
      <c r="AG3530" t="s">
        <v>370508</v>
      </c>
      <c r="AH3530" t="s">
        <v>370509</v>
      </c>
      <c r="AI3530" t="s">
        <v>370510</v>
      </c>
      <c r="AJ3530" t="s">
        <v>370511</v>
      </c>
      <c r="AK3530" t="s">
        <v>370512</v>
      </c>
      <c r="AL3530" t="s">
        <v>370513</v>
      </c>
      <c r="AM3530" t="s">
        <v>370514</v>
      </c>
      <c r="AN3530" t="s">
        <v>370515</v>
      </c>
      <c r="AO3530" t="s">
        <v>370516</v>
      </c>
      <c r="AP3530" t="s">
        <v>370517</v>
      </c>
      <c r="AQ3530" t="s">
        <v>370518</v>
      </c>
      <c r="AR3530" t="s">
        <v>370519</v>
      </c>
      <c r="AS3530" t="s">
        <v>370520</v>
      </c>
      <c r="AT3530" t="s">
        <v>370521</v>
      </c>
      <c r="AU3530" t="s">
        <v>370522</v>
      </c>
      <c r="AV3530" t="s">
        <v>370523</v>
      </c>
      <c r="AW3530" t="s">
        <v>370524</v>
      </c>
      <c r="AX3530" t="s">
        <v>370525</v>
      </c>
      <c r="AY3530" t="s">
        <v>370526</v>
      </c>
      <c r="AZ3530" t="s">
        <v>370527</v>
      </c>
      <c r="BA3530" t="s">
        <v>370528</v>
      </c>
      <c r="BB3530" t="s">
        <v>370529</v>
      </c>
      <c r="BC3530" t="s">
        <v>370530</v>
      </c>
      <c r="BD3530" t="s">
        <v>370531</v>
      </c>
      <c r="BE3530" t="s">
        <v>370532</v>
      </c>
      <c r="BF3530" t="s">
        <v>370533</v>
      </c>
      <c r="BG3530" t="s">
        <v>370534</v>
      </c>
      <c r="BH3530" t="s">
        <v>370535</v>
      </c>
      <c r="BI3530" t="s">
        <v>370536</v>
      </c>
      <c r="BJ3530" t="s">
        <v>370537</v>
      </c>
      <c r="BK3530" t="s">
        <v>370538</v>
      </c>
      <c r="BL3530" t="s">
        <v>370539</v>
      </c>
      <c r="BM3530" t="s">
        <v>370540</v>
      </c>
      <c r="BN3530" t="s">
        <v>370541</v>
      </c>
      <c r="BO3530" t="s">
        <v>370542</v>
      </c>
      <c r="BP3530" t="s">
        <v>370543</v>
      </c>
      <c r="BQ3530" t="s">
        <v>370544</v>
      </c>
      <c r="BR3530" t="s">
        <v>370545</v>
      </c>
      <c r="BS3530" t="s">
        <v>370546</v>
      </c>
      <c r="BT3530" t="s">
        <v>370547</v>
      </c>
      <c r="BU3530" t="s">
        <v>370548</v>
      </c>
      <c r="BV3530" t="s">
        <v>370549</v>
      </c>
      <c r="BW3530" t="s">
        <v>370550</v>
      </c>
      <c r="BX3530" t="s">
        <v>370551</v>
      </c>
      <c r="BY3530" t="s">
        <v>370552</v>
      </c>
      <c r="BZ3530" t="s">
        <v>370553</v>
      </c>
      <c r="CA3530" t="s">
        <v>370554</v>
      </c>
      <c r="CB3530" t="s">
        <v>370555</v>
      </c>
      <c r="CC3530" t="s">
        <v>370556</v>
      </c>
      <c r="CD3530" t="s">
        <v>370557</v>
      </c>
      <c r="CE3530" t="s">
        <v>370558</v>
      </c>
      <c r="CF3530" t="s">
        <v>370559</v>
      </c>
      <c r="CG3530" t="s">
        <v>370560</v>
      </c>
      <c r="CH3530" t="s">
        <v>370561</v>
      </c>
      <c r="CI3530" t="s">
        <v>370562</v>
      </c>
      <c r="CJ3530" t="s">
        <v>370563</v>
      </c>
      <c r="CK3530" t="s">
        <v>370564</v>
      </c>
      <c r="CL3530" t="s">
        <v>370565</v>
      </c>
      <c r="CM3530" t="s">
        <v>370566</v>
      </c>
      <c r="CN3530" t="s">
        <v>370567</v>
      </c>
      <c r="CO3530" t="s">
        <v>370568</v>
      </c>
      <c r="CP3530" t="s">
        <v>370569</v>
      </c>
      <c r="CQ3530" t="s">
        <v>370570</v>
      </c>
      <c r="CR3530" t="s">
        <v>370571</v>
      </c>
      <c r="CS3530" t="s">
        <v>370572</v>
      </c>
      <c r="CT3530" t="s">
        <v>370573</v>
      </c>
      <c r="CU3530" t="s">
        <v>370574</v>
      </c>
      <c r="CV3530" t="s">
        <v>370575</v>
      </c>
      <c r="CW3530" t="s">
        <v>370576</v>
      </c>
      <c r="CX3530" t="s">
        <v>370577</v>
      </c>
      <c r="CY3530" t="s">
        <v>370578</v>
      </c>
      <c r="CZ3530" t="s">
        <v>370579</v>
      </c>
      <c r="DA3530" t="s">
        <v>370580</v>
      </c>
    </row>
    <row r="3531" spans="1:105" x14ac:dyDescent="0.25">
      <c r="A3531" t="s">
        <v>370581</v>
      </c>
      <c r="B3531" t="s">
        <v>370582</v>
      </c>
      <c r="C3531" t="s">
        <v>370583</v>
      </c>
      <c r="D3531" t="s">
        <v>370584</v>
      </c>
      <c r="E3531" t="s">
        <v>370585</v>
      </c>
      <c r="F3531" t="s">
        <v>370586</v>
      </c>
      <c r="G3531" t="s">
        <v>370587</v>
      </c>
      <c r="H3531" t="s">
        <v>370588</v>
      </c>
      <c r="I3531" t="s">
        <v>370589</v>
      </c>
      <c r="J3531" t="s">
        <v>370590</v>
      </c>
      <c r="K3531" t="s">
        <v>370591</v>
      </c>
      <c r="L3531" t="s">
        <v>370592</v>
      </c>
      <c r="M3531" t="s">
        <v>370593</v>
      </c>
      <c r="N3531" t="s">
        <v>370594</v>
      </c>
      <c r="O3531" t="s">
        <v>370595</v>
      </c>
      <c r="P3531" t="s">
        <v>370596</v>
      </c>
      <c r="Q3531" t="s">
        <v>370597</v>
      </c>
      <c r="R3531" t="s">
        <v>370598</v>
      </c>
      <c r="S3531" t="s">
        <v>370599</v>
      </c>
      <c r="T3531" t="s">
        <v>370600</v>
      </c>
      <c r="U3531" t="s">
        <v>370601</v>
      </c>
      <c r="V3531" t="s">
        <v>370602</v>
      </c>
      <c r="W3531" t="s">
        <v>370603</v>
      </c>
      <c r="X3531" t="s">
        <v>370604</v>
      </c>
      <c r="Y3531" t="s">
        <v>370605</v>
      </c>
      <c r="Z3531" t="s">
        <v>370606</v>
      </c>
      <c r="AA3531" t="s">
        <v>370607</v>
      </c>
      <c r="AB3531" t="s">
        <v>370608</v>
      </c>
      <c r="AC3531" t="s">
        <v>370609</v>
      </c>
      <c r="AD3531" t="s">
        <v>370610</v>
      </c>
      <c r="AE3531" t="s">
        <v>370611</v>
      </c>
      <c r="AF3531" t="s">
        <v>370612</v>
      </c>
      <c r="AG3531" t="s">
        <v>370613</v>
      </c>
      <c r="AH3531" t="s">
        <v>370614</v>
      </c>
      <c r="AI3531" t="s">
        <v>370615</v>
      </c>
      <c r="AJ3531" t="s">
        <v>370616</v>
      </c>
      <c r="AK3531" t="s">
        <v>370617</v>
      </c>
      <c r="AL3531" t="s">
        <v>370618</v>
      </c>
      <c r="AM3531" t="s">
        <v>370619</v>
      </c>
      <c r="AN3531" t="s">
        <v>370620</v>
      </c>
      <c r="AO3531" t="s">
        <v>370621</v>
      </c>
      <c r="AP3531" t="s">
        <v>370622</v>
      </c>
      <c r="AQ3531" t="s">
        <v>370623</v>
      </c>
      <c r="AR3531" t="s">
        <v>370624</v>
      </c>
      <c r="AS3531" t="s">
        <v>370625</v>
      </c>
      <c r="AT3531" t="s">
        <v>370626</v>
      </c>
      <c r="AU3531" t="s">
        <v>370627</v>
      </c>
      <c r="AV3531" t="s">
        <v>370628</v>
      </c>
      <c r="AW3531" t="s">
        <v>370629</v>
      </c>
      <c r="AX3531" t="s">
        <v>370630</v>
      </c>
      <c r="AY3531" t="s">
        <v>370631</v>
      </c>
      <c r="AZ3531" t="s">
        <v>370632</v>
      </c>
      <c r="BA3531" t="s">
        <v>370633</v>
      </c>
      <c r="BB3531" t="s">
        <v>370634</v>
      </c>
      <c r="BC3531" t="s">
        <v>370635</v>
      </c>
      <c r="BD3531" t="s">
        <v>370636</v>
      </c>
      <c r="BE3531" t="s">
        <v>370637</v>
      </c>
      <c r="BF3531" t="s">
        <v>370638</v>
      </c>
      <c r="BG3531" t="s">
        <v>370639</v>
      </c>
      <c r="BH3531" t="s">
        <v>370640</v>
      </c>
      <c r="BI3531" t="s">
        <v>370641</v>
      </c>
      <c r="BJ3531" t="s">
        <v>370642</v>
      </c>
      <c r="BK3531" t="s">
        <v>370643</v>
      </c>
      <c r="BL3531" t="s">
        <v>370644</v>
      </c>
      <c r="BM3531" t="s">
        <v>370645</v>
      </c>
      <c r="BN3531" t="s">
        <v>370646</v>
      </c>
      <c r="BO3531" t="s">
        <v>370647</v>
      </c>
      <c r="BP3531" t="s">
        <v>370648</v>
      </c>
      <c r="BQ3531" t="s">
        <v>370649</v>
      </c>
      <c r="BR3531" t="s">
        <v>370650</v>
      </c>
      <c r="BS3531" t="s">
        <v>370651</v>
      </c>
      <c r="BT3531" t="s">
        <v>370652</v>
      </c>
      <c r="BU3531" t="s">
        <v>370653</v>
      </c>
      <c r="BV3531" t="s">
        <v>370654</v>
      </c>
      <c r="BW3531" t="s">
        <v>370655</v>
      </c>
      <c r="BX3531" t="s">
        <v>370656</v>
      </c>
      <c r="BY3531" t="s">
        <v>370657</v>
      </c>
      <c r="BZ3531" t="s">
        <v>370658</v>
      </c>
      <c r="CA3531" t="s">
        <v>370659</v>
      </c>
      <c r="CB3531" t="s">
        <v>370660</v>
      </c>
      <c r="CC3531" t="s">
        <v>370661</v>
      </c>
      <c r="CD3531" t="s">
        <v>370662</v>
      </c>
      <c r="CE3531" t="s">
        <v>370663</v>
      </c>
      <c r="CF3531" t="s">
        <v>370664</v>
      </c>
      <c r="CG3531" t="s">
        <v>370665</v>
      </c>
      <c r="CH3531" t="s">
        <v>370666</v>
      </c>
      <c r="CI3531" t="s">
        <v>370667</v>
      </c>
      <c r="CJ3531" t="s">
        <v>370668</v>
      </c>
      <c r="CK3531" t="s">
        <v>370669</v>
      </c>
      <c r="CL3531" t="s">
        <v>370670</v>
      </c>
      <c r="CM3531" t="s">
        <v>370671</v>
      </c>
      <c r="CN3531" t="s">
        <v>370672</v>
      </c>
      <c r="CO3531" t="s">
        <v>370673</v>
      </c>
      <c r="CP3531" t="s">
        <v>370674</v>
      </c>
      <c r="CQ3531" t="s">
        <v>370675</v>
      </c>
      <c r="CR3531" t="s">
        <v>370676</v>
      </c>
      <c r="CS3531" t="s">
        <v>370677</v>
      </c>
      <c r="CT3531" t="s">
        <v>370678</v>
      </c>
      <c r="CU3531" t="s">
        <v>370679</v>
      </c>
      <c r="CV3531" t="s">
        <v>370680</v>
      </c>
      <c r="CW3531" t="s">
        <v>370681</v>
      </c>
      <c r="CX3531" t="s">
        <v>370682</v>
      </c>
      <c r="CY3531" t="s">
        <v>370683</v>
      </c>
      <c r="CZ3531" t="s">
        <v>370684</v>
      </c>
      <c r="DA3531" t="s">
        <v>370685</v>
      </c>
    </row>
    <row r="3532" spans="1:105" x14ac:dyDescent="0.25">
      <c r="A3532" t="s">
        <v>370686</v>
      </c>
      <c r="B3532" t="s">
        <v>370687</v>
      </c>
      <c r="C3532" t="s">
        <v>370688</v>
      </c>
      <c r="D3532" t="s">
        <v>370689</v>
      </c>
      <c r="E3532" t="s">
        <v>370690</v>
      </c>
      <c r="F3532" t="s">
        <v>370691</v>
      </c>
      <c r="G3532" t="s">
        <v>370692</v>
      </c>
      <c r="H3532" t="s">
        <v>370693</v>
      </c>
      <c r="I3532" t="s">
        <v>370694</v>
      </c>
      <c r="J3532" t="s">
        <v>370695</v>
      </c>
      <c r="K3532" t="s">
        <v>370696</v>
      </c>
      <c r="L3532" t="s">
        <v>370697</v>
      </c>
      <c r="M3532" t="s">
        <v>370698</v>
      </c>
      <c r="N3532" t="s">
        <v>370699</v>
      </c>
      <c r="O3532" t="s">
        <v>370700</v>
      </c>
      <c r="P3532" t="s">
        <v>370701</v>
      </c>
      <c r="Q3532" t="s">
        <v>370702</v>
      </c>
      <c r="R3532" t="s">
        <v>370703</v>
      </c>
      <c r="S3532" t="s">
        <v>370704</v>
      </c>
      <c r="T3532" t="s">
        <v>370705</v>
      </c>
      <c r="U3532" t="s">
        <v>370706</v>
      </c>
      <c r="V3532" t="s">
        <v>370707</v>
      </c>
      <c r="W3532" t="s">
        <v>370708</v>
      </c>
      <c r="X3532" t="s">
        <v>370709</v>
      </c>
      <c r="Y3532" t="s">
        <v>370710</v>
      </c>
      <c r="Z3532" t="s">
        <v>370711</v>
      </c>
      <c r="AA3532" t="s">
        <v>370712</v>
      </c>
      <c r="AB3532" t="s">
        <v>370713</v>
      </c>
      <c r="AC3532" t="s">
        <v>370714</v>
      </c>
      <c r="AD3532" t="s">
        <v>370715</v>
      </c>
      <c r="AE3532" t="s">
        <v>370716</v>
      </c>
      <c r="AF3532" t="s">
        <v>370717</v>
      </c>
      <c r="AG3532" t="s">
        <v>370718</v>
      </c>
      <c r="AH3532" t="s">
        <v>370719</v>
      </c>
      <c r="AI3532" t="s">
        <v>370720</v>
      </c>
      <c r="AJ3532" t="s">
        <v>370721</v>
      </c>
      <c r="AK3532" t="s">
        <v>370722</v>
      </c>
      <c r="AL3532" t="s">
        <v>370723</v>
      </c>
      <c r="AM3532" t="s">
        <v>370724</v>
      </c>
      <c r="AN3532" t="s">
        <v>370725</v>
      </c>
      <c r="AO3532" t="s">
        <v>370726</v>
      </c>
      <c r="AP3532" t="s">
        <v>370727</v>
      </c>
      <c r="AQ3532" t="s">
        <v>370728</v>
      </c>
      <c r="AR3532" t="s">
        <v>370729</v>
      </c>
      <c r="AS3532" t="s">
        <v>370730</v>
      </c>
      <c r="AT3532" t="s">
        <v>370731</v>
      </c>
      <c r="AU3532" t="s">
        <v>370732</v>
      </c>
      <c r="AV3532" t="s">
        <v>370733</v>
      </c>
      <c r="AW3532" t="s">
        <v>370734</v>
      </c>
      <c r="AX3532" t="s">
        <v>370735</v>
      </c>
      <c r="AY3532" t="s">
        <v>370736</v>
      </c>
      <c r="AZ3532" t="s">
        <v>370737</v>
      </c>
      <c r="BA3532" t="s">
        <v>370738</v>
      </c>
      <c r="BB3532" t="s">
        <v>370739</v>
      </c>
      <c r="BC3532" t="s">
        <v>370740</v>
      </c>
      <c r="BD3532">
        <v>6666</v>
      </c>
      <c r="BE3532" t="s">
        <v>370741</v>
      </c>
      <c r="BF3532" t="s">
        <v>370742</v>
      </c>
      <c r="BG3532" t="s">
        <v>370743</v>
      </c>
      <c r="BH3532" t="s">
        <v>370744</v>
      </c>
      <c r="BI3532" t="s">
        <v>370745</v>
      </c>
      <c r="BJ3532" t="s">
        <v>370746</v>
      </c>
      <c r="BK3532" t="s">
        <v>370747</v>
      </c>
      <c r="BL3532" t="s">
        <v>370748</v>
      </c>
      <c r="BM3532" t="s">
        <v>370749</v>
      </c>
      <c r="BN3532" t="s">
        <v>370750</v>
      </c>
      <c r="BO3532" t="s">
        <v>370751</v>
      </c>
      <c r="BP3532" t="s">
        <v>370752</v>
      </c>
      <c r="BQ3532" t="s">
        <v>370753</v>
      </c>
      <c r="BR3532" t="s">
        <v>370754</v>
      </c>
      <c r="BS3532" t="s">
        <v>370755</v>
      </c>
      <c r="BT3532" t="s">
        <v>370756</v>
      </c>
      <c r="BU3532" t="s">
        <v>370757</v>
      </c>
      <c r="BV3532" t="s">
        <v>370758</v>
      </c>
      <c r="BW3532" t="s">
        <v>370759</v>
      </c>
      <c r="BX3532" t="s">
        <v>370760</v>
      </c>
      <c r="BY3532" t="s">
        <v>370761</v>
      </c>
      <c r="BZ3532" t="s">
        <v>370762</v>
      </c>
      <c r="CA3532" t="s">
        <v>370763</v>
      </c>
      <c r="CB3532" t="s">
        <v>370764</v>
      </c>
      <c r="CC3532" t="s">
        <v>370765</v>
      </c>
      <c r="CD3532" t="s">
        <v>370766</v>
      </c>
      <c r="CE3532" t="s">
        <v>370767</v>
      </c>
      <c r="CF3532" t="s">
        <v>370768</v>
      </c>
      <c r="CG3532" t="s">
        <v>370769</v>
      </c>
      <c r="CH3532" t="s">
        <v>370770</v>
      </c>
      <c r="CI3532" t="s">
        <v>370771</v>
      </c>
      <c r="CJ3532" t="s">
        <v>370772</v>
      </c>
      <c r="CK3532" t="s">
        <v>370773</v>
      </c>
      <c r="CL3532" t="s">
        <v>370774</v>
      </c>
      <c r="CM3532" t="s">
        <v>370775</v>
      </c>
      <c r="CN3532" t="s">
        <v>370776</v>
      </c>
      <c r="CO3532" t="s">
        <v>370777</v>
      </c>
      <c r="CP3532" t="s">
        <v>370778</v>
      </c>
      <c r="CQ3532" t="s">
        <v>370779</v>
      </c>
      <c r="CR3532" t="s">
        <v>370780</v>
      </c>
      <c r="CS3532" t="s">
        <v>370781</v>
      </c>
      <c r="CT3532" t="s">
        <v>370782</v>
      </c>
      <c r="CU3532" t="s">
        <v>370783</v>
      </c>
      <c r="CV3532" t="s">
        <v>370784</v>
      </c>
      <c r="CW3532" t="s">
        <v>370785</v>
      </c>
      <c r="CX3532" t="s">
        <v>370786</v>
      </c>
      <c r="CY3532" t="s">
        <v>370787</v>
      </c>
      <c r="CZ3532" t="s">
        <v>370788</v>
      </c>
      <c r="DA3532" t="s">
        <v>370789</v>
      </c>
    </row>
    <row r="3533" spans="1:105" x14ac:dyDescent="0.25">
      <c r="A3533" t="s">
        <v>370790</v>
      </c>
      <c r="B3533" t="s">
        <v>370791</v>
      </c>
      <c r="C3533" t="s">
        <v>370792</v>
      </c>
      <c r="D3533" t="s">
        <v>370793</v>
      </c>
      <c r="E3533" t="s">
        <v>370794</v>
      </c>
      <c r="F3533" t="s">
        <v>370795</v>
      </c>
      <c r="G3533" t="s">
        <v>370796</v>
      </c>
      <c r="H3533" t="s">
        <v>370797</v>
      </c>
      <c r="I3533" t="s">
        <v>370798</v>
      </c>
      <c r="J3533" t="s">
        <v>370799</v>
      </c>
      <c r="K3533" t="s">
        <v>370800</v>
      </c>
      <c r="L3533" t="s">
        <v>370801</v>
      </c>
      <c r="M3533" t="s">
        <v>370802</v>
      </c>
      <c r="N3533" t="s">
        <v>370803</v>
      </c>
      <c r="O3533" t="s">
        <v>370804</v>
      </c>
      <c r="P3533" t="s">
        <v>370805</v>
      </c>
      <c r="Q3533" t="s">
        <v>370806</v>
      </c>
      <c r="R3533" t="s">
        <v>370807</v>
      </c>
      <c r="S3533" t="s">
        <v>370808</v>
      </c>
      <c r="T3533" t="s">
        <v>370809</v>
      </c>
      <c r="U3533" t="s">
        <v>370810</v>
      </c>
      <c r="V3533" t="s">
        <v>370811</v>
      </c>
      <c r="W3533" t="s">
        <v>370812</v>
      </c>
      <c r="X3533" t="s">
        <v>370813</v>
      </c>
      <c r="Y3533" t="s">
        <v>370814</v>
      </c>
      <c r="Z3533" t="s">
        <v>370815</v>
      </c>
      <c r="AA3533" t="s">
        <v>370816</v>
      </c>
      <c r="AB3533" t="s">
        <v>370817</v>
      </c>
      <c r="AC3533" t="s">
        <v>370818</v>
      </c>
      <c r="AD3533" t="s">
        <v>370819</v>
      </c>
      <c r="AE3533" t="s">
        <v>370820</v>
      </c>
      <c r="AF3533" t="s">
        <v>370821</v>
      </c>
      <c r="AG3533" t="s">
        <v>370822</v>
      </c>
      <c r="AH3533" t="s">
        <v>370823</v>
      </c>
      <c r="AI3533" t="s">
        <v>370824</v>
      </c>
      <c r="AJ3533" t="s">
        <v>370825</v>
      </c>
      <c r="AK3533" t="s">
        <v>370826</v>
      </c>
      <c r="AL3533" t="s">
        <v>370827</v>
      </c>
      <c r="AM3533" t="s">
        <v>370828</v>
      </c>
      <c r="AN3533" t="s">
        <v>370829</v>
      </c>
      <c r="AO3533" t="s">
        <v>370830</v>
      </c>
      <c r="AP3533" t="s">
        <v>370831</v>
      </c>
      <c r="AQ3533" t="s">
        <v>370832</v>
      </c>
      <c r="AR3533" t="s">
        <v>370833</v>
      </c>
      <c r="AS3533" t="s">
        <v>370834</v>
      </c>
      <c r="AT3533" t="s">
        <v>370835</v>
      </c>
      <c r="AU3533" t="s">
        <v>370836</v>
      </c>
      <c r="AV3533" t="s">
        <v>370837</v>
      </c>
      <c r="AW3533" t="s">
        <v>370838</v>
      </c>
      <c r="AX3533" t="s">
        <v>370839</v>
      </c>
      <c r="AY3533" t="s">
        <v>370840</v>
      </c>
      <c r="AZ3533" t="s">
        <v>370841</v>
      </c>
      <c r="BA3533" t="s">
        <v>370842</v>
      </c>
      <c r="BB3533" t="s">
        <v>370843</v>
      </c>
      <c r="BC3533" t="s">
        <v>370844</v>
      </c>
      <c r="BD3533" t="s">
        <v>370845</v>
      </c>
      <c r="BE3533" t="s">
        <v>370846</v>
      </c>
      <c r="BF3533" t="s">
        <v>370847</v>
      </c>
      <c r="BG3533" t="s">
        <v>370848</v>
      </c>
      <c r="BH3533" t="s">
        <v>370849</v>
      </c>
      <c r="BI3533" t="s">
        <v>370850</v>
      </c>
      <c r="BJ3533" t="s">
        <v>370851</v>
      </c>
      <c r="BK3533" t="s">
        <v>370852</v>
      </c>
      <c r="BL3533" t="s">
        <v>370853</v>
      </c>
      <c r="BM3533" t="s">
        <v>370854</v>
      </c>
      <c r="BN3533" t="s">
        <v>370855</v>
      </c>
      <c r="BO3533" t="s">
        <v>370856</v>
      </c>
      <c r="BP3533" t="s">
        <v>370857</v>
      </c>
      <c r="BQ3533" t="s">
        <v>370858</v>
      </c>
      <c r="BR3533" t="s">
        <v>370859</v>
      </c>
      <c r="BS3533" t="s">
        <v>370860</v>
      </c>
      <c r="BT3533" t="s">
        <v>370861</v>
      </c>
      <c r="BU3533" t="s">
        <v>370862</v>
      </c>
      <c r="BV3533" t="s">
        <v>370863</v>
      </c>
      <c r="BW3533" t="s">
        <v>370864</v>
      </c>
      <c r="BX3533" t="s">
        <v>370865</v>
      </c>
      <c r="BY3533" t="s">
        <v>370866</v>
      </c>
      <c r="BZ3533" t="s">
        <v>370867</v>
      </c>
      <c r="CA3533" t="s">
        <v>370868</v>
      </c>
      <c r="CB3533" t="s">
        <v>370869</v>
      </c>
      <c r="CC3533" t="s">
        <v>370870</v>
      </c>
      <c r="CD3533" t="s">
        <v>370871</v>
      </c>
      <c r="CE3533" t="s">
        <v>370872</v>
      </c>
      <c r="CF3533" t="s">
        <v>370873</v>
      </c>
      <c r="CG3533" t="s">
        <v>370874</v>
      </c>
      <c r="CH3533" t="s">
        <v>370875</v>
      </c>
      <c r="CI3533" t="s">
        <v>370876</v>
      </c>
      <c r="CJ3533" t="s">
        <v>370877</v>
      </c>
      <c r="CK3533" t="s">
        <v>370878</v>
      </c>
      <c r="CL3533" t="s">
        <v>370879</v>
      </c>
      <c r="CM3533" t="s">
        <v>370880</v>
      </c>
      <c r="CN3533" t="s">
        <v>370881</v>
      </c>
      <c r="CO3533" t="s">
        <v>370882</v>
      </c>
      <c r="CP3533" t="s">
        <v>370883</v>
      </c>
      <c r="CQ3533" t="s">
        <v>370884</v>
      </c>
      <c r="CR3533" t="s">
        <v>370885</v>
      </c>
      <c r="CS3533" t="s">
        <v>370886</v>
      </c>
      <c r="CT3533" t="s">
        <v>370887</v>
      </c>
      <c r="CU3533" t="s">
        <v>370888</v>
      </c>
      <c r="CV3533" t="s">
        <v>370889</v>
      </c>
      <c r="CW3533" t="s">
        <v>370890</v>
      </c>
      <c r="CX3533" t="s">
        <v>370891</v>
      </c>
      <c r="CY3533" t="s">
        <v>370892</v>
      </c>
      <c r="CZ3533" t="s">
        <v>370893</v>
      </c>
      <c r="DA3533" t="s">
        <v>370894</v>
      </c>
    </row>
    <row r="3534" spans="1:105" x14ac:dyDescent="0.25">
      <c r="A3534" t="s">
        <v>370895</v>
      </c>
      <c r="B3534" t="s">
        <v>370896</v>
      </c>
      <c r="C3534" t="s">
        <v>370897</v>
      </c>
      <c r="D3534" t="s">
        <v>370898</v>
      </c>
      <c r="E3534" t="s">
        <v>370899</v>
      </c>
      <c r="F3534" t="s">
        <v>370900</v>
      </c>
      <c r="G3534" t="s">
        <v>370901</v>
      </c>
      <c r="H3534" t="s">
        <v>370902</v>
      </c>
      <c r="I3534" t="s">
        <v>370903</v>
      </c>
      <c r="J3534" t="s">
        <v>370904</v>
      </c>
      <c r="K3534" t="s">
        <v>370905</v>
      </c>
      <c r="L3534" t="s">
        <v>370906</v>
      </c>
      <c r="M3534" t="s">
        <v>370907</v>
      </c>
      <c r="N3534" t="s">
        <v>370908</v>
      </c>
      <c r="O3534" t="s">
        <v>370909</v>
      </c>
      <c r="P3534" t="s">
        <v>370910</v>
      </c>
      <c r="Q3534" t="s">
        <v>370911</v>
      </c>
      <c r="R3534" t="s">
        <v>370912</v>
      </c>
      <c r="S3534" t="s">
        <v>370913</v>
      </c>
      <c r="T3534" t="s">
        <v>370914</v>
      </c>
      <c r="U3534" t="s">
        <v>370915</v>
      </c>
      <c r="V3534" t="s">
        <v>370916</v>
      </c>
      <c r="W3534" t="s">
        <v>370917</v>
      </c>
      <c r="X3534" t="s">
        <v>370918</v>
      </c>
      <c r="Y3534" t="s">
        <v>370919</v>
      </c>
      <c r="Z3534" t="s">
        <v>370920</v>
      </c>
      <c r="AA3534" t="s">
        <v>370921</v>
      </c>
      <c r="AB3534" t="s">
        <v>370922</v>
      </c>
      <c r="AC3534" t="s">
        <v>370923</v>
      </c>
      <c r="AD3534" t="s">
        <v>370924</v>
      </c>
      <c r="AE3534" t="s">
        <v>370925</v>
      </c>
      <c r="AF3534" t="s">
        <v>370926</v>
      </c>
      <c r="AG3534" t="s">
        <v>370927</v>
      </c>
      <c r="AH3534" t="s">
        <v>370928</v>
      </c>
      <c r="AI3534" t="s">
        <v>370929</v>
      </c>
      <c r="AJ3534" t="s">
        <v>370930</v>
      </c>
      <c r="AK3534" t="s">
        <v>370931</v>
      </c>
      <c r="AL3534" t="s">
        <v>370932</v>
      </c>
      <c r="AM3534" t="s">
        <v>370933</v>
      </c>
      <c r="AN3534" t="s">
        <v>370934</v>
      </c>
      <c r="AO3534" t="s">
        <v>370935</v>
      </c>
      <c r="AP3534" t="s">
        <v>370936</v>
      </c>
      <c r="AQ3534" t="s">
        <v>370937</v>
      </c>
      <c r="AR3534" t="s">
        <v>370938</v>
      </c>
      <c r="AS3534" t="s">
        <v>370939</v>
      </c>
      <c r="AT3534" t="s">
        <v>370940</v>
      </c>
      <c r="AU3534" t="s">
        <v>370941</v>
      </c>
      <c r="AV3534" t="s">
        <v>370942</v>
      </c>
      <c r="AW3534" t="s">
        <v>370943</v>
      </c>
      <c r="AX3534" t="s">
        <v>370944</v>
      </c>
      <c r="AY3534" t="s">
        <v>370945</v>
      </c>
      <c r="AZ3534" t="s">
        <v>370946</v>
      </c>
      <c r="BA3534" t="s">
        <v>370947</v>
      </c>
      <c r="BB3534" t="s">
        <v>370948</v>
      </c>
      <c r="BC3534" t="s">
        <v>370949</v>
      </c>
      <c r="BD3534" t="s">
        <v>370950</v>
      </c>
      <c r="BE3534" t="s">
        <v>370951</v>
      </c>
      <c r="BF3534" t="s">
        <v>370952</v>
      </c>
      <c r="BG3534" t="s">
        <v>370953</v>
      </c>
      <c r="BH3534" t="s">
        <v>370954</v>
      </c>
      <c r="BI3534" t="s">
        <v>370955</v>
      </c>
      <c r="BJ3534" t="s">
        <v>370956</v>
      </c>
      <c r="BK3534" t="s">
        <v>370957</v>
      </c>
      <c r="BL3534" t="s">
        <v>370958</v>
      </c>
      <c r="BM3534" t="s">
        <v>370959</v>
      </c>
      <c r="BN3534" t="s">
        <v>370960</v>
      </c>
      <c r="BO3534" t="s">
        <v>370961</v>
      </c>
      <c r="BP3534" t="s">
        <v>370962</v>
      </c>
      <c r="BQ3534" t="s">
        <v>370963</v>
      </c>
      <c r="BR3534" t="s">
        <v>370964</v>
      </c>
      <c r="BS3534" t="s">
        <v>370965</v>
      </c>
      <c r="BT3534" t="s">
        <v>370966</v>
      </c>
      <c r="BU3534" t="s">
        <v>370967</v>
      </c>
      <c r="BV3534" t="s">
        <v>370968</v>
      </c>
      <c r="BW3534" t="s">
        <v>370969</v>
      </c>
      <c r="BX3534" t="s">
        <v>370970</v>
      </c>
      <c r="BY3534" t="s">
        <v>370971</v>
      </c>
      <c r="BZ3534" t="s">
        <v>370972</v>
      </c>
      <c r="CA3534" t="s">
        <v>370973</v>
      </c>
      <c r="CB3534" t="s">
        <v>370974</v>
      </c>
      <c r="CC3534" t="s">
        <v>370975</v>
      </c>
      <c r="CD3534" t="s">
        <v>370976</v>
      </c>
      <c r="CE3534" t="s">
        <v>370977</v>
      </c>
      <c r="CF3534" t="s">
        <v>370978</v>
      </c>
      <c r="CG3534" t="s">
        <v>370979</v>
      </c>
      <c r="CH3534" t="s">
        <v>370980</v>
      </c>
      <c r="CI3534" t="s">
        <v>370981</v>
      </c>
      <c r="CJ3534" t="s">
        <v>370982</v>
      </c>
      <c r="CK3534" t="s">
        <v>370983</v>
      </c>
      <c r="CL3534" t="s">
        <v>370984</v>
      </c>
      <c r="CM3534" t="s">
        <v>370985</v>
      </c>
      <c r="CN3534" t="s">
        <v>370986</v>
      </c>
      <c r="CO3534" t="s">
        <v>370987</v>
      </c>
      <c r="CP3534" t="s">
        <v>370988</v>
      </c>
      <c r="CQ3534" t="s">
        <v>370989</v>
      </c>
      <c r="CR3534" t="s">
        <v>370990</v>
      </c>
      <c r="CS3534" t="s">
        <v>370991</v>
      </c>
      <c r="CT3534" t="s">
        <v>370992</v>
      </c>
      <c r="CU3534" t="s">
        <v>370993</v>
      </c>
      <c r="CV3534" t="s">
        <v>370994</v>
      </c>
      <c r="CW3534" t="s">
        <v>370995</v>
      </c>
      <c r="CX3534" t="s">
        <v>370996</v>
      </c>
      <c r="CY3534" t="s">
        <v>370997</v>
      </c>
      <c r="CZ3534" t="s">
        <v>370998</v>
      </c>
      <c r="DA3534" t="s">
        <v>370999</v>
      </c>
    </row>
    <row r="3535" spans="1:105" x14ac:dyDescent="0.25">
      <c r="A3535" t="s">
        <v>371000</v>
      </c>
      <c r="B3535" t="s">
        <v>371001</v>
      </c>
      <c r="C3535" t="s">
        <v>371002</v>
      </c>
      <c r="D3535" t="s">
        <v>371003</v>
      </c>
      <c r="E3535" t="s">
        <v>371004</v>
      </c>
      <c r="F3535" t="s">
        <v>371005</v>
      </c>
      <c r="G3535" t="s">
        <v>371006</v>
      </c>
      <c r="H3535" t="s">
        <v>371007</v>
      </c>
      <c r="I3535" t="s">
        <v>371008</v>
      </c>
      <c r="J3535" t="s">
        <v>371009</v>
      </c>
      <c r="K3535" t="s">
        <v>371010</v>
      </c>
      <c r="L3535" t="s">
        <v>371011</v>
      </c>
      <c r="M3535" t="s">
        <v>371012</v>
      </c>
      <c r="N3535" t="s">
        <v>371013</v>
      </c>
      <c r="O3535" t="s">
        <v>371014</v>
      </c>
      <c r="P3535" t="s">
        <v>371015</v>
      </c>
      <c r="Q3535" t="s">
        <v>371016</v>
      </c>
      <c r="R3535" t="s">
        <v>371017</v>
      </c>
      <c r="S3535" t="s">
        <v>371018</v>
      </c>
      <c r="T3535" t="s">
        <v>371019</v>
      </c>
      <c r="U3535" t="s">
        <v>371020</v>
      </c>
      <c r="V3535" t="s">
        <v>371021</v>
      </c>
      <c r="W3535" t="s">
        <v>371022</v>
      </c>
      <c r="X3535" t="s">
        <v>371023</v>
      </c>
      <c r="Y3535" t="s">
        <v>371024</v>
      </c>
      <c r="Z3535" t="s">
        <v>371025</v>
      </c>
      <c r="AA3535" t="s">
        <v>371026</v>
      </c>
      <c r="AB3535" t="s">
        <v>371027</v>
      </c>
      <c r="AC3535" t="s">
        <v>371028</v>
      </c>
      <c r="AD3535" t="s">
        <v>371029</v>
      </c>
      <c r="AE3535" t="s">
        <v>371030</v>
      </c>
      <c r="AF3535" t="s">
        <v>371031</v>
      </c>
      <c r="AG3535" t="s">
        <v>371032</v>
      </c>
      <c r="AH3535" t="s">
        <v>371033</v>
      </c>
      <c r="AI3535" t="s">
        <v>371034</v>
      </c>
      <c r="AJ3535" t="s">
        <v>371035</v>
      </c>
      <c r="AK3535" t="s">
        <v>371036</v>
      </c>
      <c r="AL3535" t="s">
        <v>371037</v>
      </c>
      <c r="AM3535" t="s">
        <v>371038</v>
      </c>
      <c r="AN3535" t="s">
        <v>371039</v>
      </c>
      <c r="AO3535" t="s">
        <v>371040</v>
      </c>
      <c r="AP3535" t="s">
        <v>371041</v>
      </c>
      <c r="AQ3535" t="s">
        <v>371042</v>
      </c>
      <c r="AR3535" t="s">
        <v>371043</v>
      </c>
      <c r="AS3535" t="s">
        <v>371044</v>
      </c>
      <c r="AT3535" t="s">
        <v>371045</v>
      </c>
      <c r="AU3535" t="s">
        <v>371046</v>
      </c>
      <c r="AV3535" t="s">
        <v>371047</v>
      </c>
      <c r="AW3535" t="s">
        <v>371048</v>
      </c>
      <c r="AX3535" t="s">
        <v>371049</v>
      </c>
      <c r="AY3535" t="s">
        <v>371050</v>
      </c>
      <c r="AZ3535" t="s">
        <v>371051</v>
      </c>
      <c r="BA3535" t="s">
        <v>371052</v>
      </c>
      <c r="BB3535" t="s">
        <v>371053</v>
      </c>
      <c r="BC3535" t="s">
        <v>371054</v>
      </c>
      <c r="BD3535" t="s">
        <v>371055</v>
      </c>
      <c r="BE3535" t="s">
        <v>371056</v>
      </c>
      <c r="BF3535" t="s">
        <v>371057</v>
      </c>
      <c r="BG3535" t="s">
        <v>371058</v>
      </c>
      <c r="BH3535" t="s">
        <v>371059</v>
      </c>
      <c r="BI3535" t="s">
        <v>371060</v>
      </c>
      <c r="BJ3535" t="s">
        <v>371061</v>
      </c>
      <c r="BK3535" t="s">
        <v>371062</v>
      </c>
      <c r="BL3535" t="s">
        <v>371063</v>
      </c>
      <c r="BM3535" t="s">
        <v>371064</v>
      </c>
      <c r="BN3535" t="s">
        <v>371065</v>
      </c>
      <c r="BO3535" t="s">
        <v>371066</v>
      </c>
      <c r="BP3535" t="s">
        <v>371067</v>
      </c>
      <c r="BQ3535" t="s">
        <v>371068</v>
      </c>
      <c r="BR3535" t="s">
        <v>371069</v>
      </c>
      <c r="BS3535" t="s">
        <v>371070</v>
      </c>
      <c r="BT3535" t="s">
        <v>371071</v>
      </c>
      <c r="BU3535" t="s">
        <v>371072</v>
      </c>
      <c r="BV3535" t="s">
        <v>371073</v>
      </c>
      <c r="BW3535" t="s">
        <v>371074</v>
      </c>
      <c r="BX3535" t="s">
        <v>371075</v>
      </c>
      <c r="BY3535" t="s">
        <v>371076</v>
      </c>
      <c r="BZ3535" t="s">
        <v>371077</v>
      </c>
      <c r="CA3535" t="s">
        <v>371078</v>
      </c>
      <c r="CB3535" t="s">
        <v>371079</v>
      </c>
      <c r="CC3535" t="s">
        <v>371080</v>
      </c>
      <c r="CD3535" t="s">
        <v>371081</v>
      </c>
      <c r="CE3535" t="s">
        <v>371082</v>
      </c>
      <c r="CF3535" t="s">
        <v>371083</v>
      </c>
      <c r="CG3535" t="s">
        <v>371084</v>
      </c>
      <c r="CH3535" t="s">
        <v>371085</v>
      </c>
      <c r="CI3535" t="s">
        <v>371086</v>
      </c>
      <c r="CJ3535" t="s">
        <v>371087</v>
      </c>
      <c r="CK3535" t="s">
        <v>371088</v>
      </c>
      <c r="CL3535" t="s">
        <v>371089</v>
      </c>
      <c r="CM3535" t="s">
        <v>371090</v>
      </c>
      <c r="CN3535" t="s">
        <v>371091</v>
      </c>
      <c r="CO3535" t="s">
        <v>371092</v>
      </c>
      <c r="CP3535" t="s">
        <v>371093</v>
      </c>
      <c r="CQ3535" t="s">
        <v>371094</v>
      </c>
      <c r="CR3535" t="s">
        <v>371095</v>
      </c>
      <c r="CS3535" t="s">
        <v>371096</v>
      </c>
      <c r="CT3535" t="s">
        <v>371097</v>
      </c>
      <c r="CU3535" t="s">
        <v>371098</v>
      </c>
      <c r="CV3535" t="s">
        <v>371099</v>
      </c>
      <c r="CW3535" t="s">
        <v>371100</v>
      </c>
      <c r="CX3535" t="s">
        <v>371101</v>
      </c>
      <c r="CY3535" t="s">
        <v>371102</v>
      </c>
      <c r="CZ3535" t="s">
        <v>371103</v>
      </c>
      <c r="DA3535" t="s">
        <v>371104</v>
      </c>
    </row>
    <row r="3536" spans="1:105" x14ac:dyDescent="0.25">
      <c r="A3536" t="s">
        <v>371105</v>
      </c>
      <c r="B3536" t="s">
        <v>371106</v>
      </c>
      <c r="C3536" t="s">
        <v>371107</v>
      </c>
      <c r="D3536" t="s">
        <v>371108</v>
      </c>
      <c r="E3536" t="s">
        <v>371109</v>
      </c>
      <c r="F3536" t="s">
        <v>371110</v>
      </c>
      <c r="G3536" t="s">
        <v>371111</v>
      </c>
      <c r="H3536" t="s">
        <v>371112</v>
      </c>
      <c r="I3536" t="s">
        <v>371113</v>
      </c>
      <c r="J3536" t="s">
        <v>371114</v>
      </c>
      <c r="K3536" t="s">
        <v>371115</v>
      </c>
      <c r="L3536" t="s">
        <v>371116</v>
      </c>
      <c r="M3536" t="s">
        <v>371117</v>
      </c>
      <c r="N3536" t="s">
        <v>371118</v>
      </c>
      <c r="O3536" t="s">
        <v>371119</v>
      </c>
      <c r="P3536" t="s">
        <v>371120</v>
      </c>
      <c r="Q3536" t="s">
        <v>371121</v>
      </c>
      <c r="R3536" t="s">
        <v>371122</v>
      </c>
      <c r="S3536" t="s">
        <v>371123</v>
      </c>
      <c r="T3536" t="s">
        <v>371124</v>
      </c>
      <c r="U3536" t="s">
        <v>371125</v>
      </c>
      <c r="V3536" t="s">
        <v>371126</v>
      </c>
      <c r="W3536" t="s">
        <v>371127</v>
      </c>
      <c r="X3536" t="s">
        <v>371128</v>
      </c>
      <c r="Y3536" t="s">
        <v>371129</v>
      </c>
      <c r="Z3536" t="s">
        <v>371130</v>
      </c>
      <c r="AA3536" t="s">
        <v>371131</v>
      </c>
      <c r="AB3536" t="s">
        <v>371132</v>
      </c>
      <c r="AC3536" t="s">
        <v>371133</v>
      </c>
      <c r="AD3536" t="s">
        <v>371134</v>
      </c>
      <c r="AE3536" t="s">
        <v>371135</v>
      </c>
      <c r="AF3536" t="s">
        <v>371136</v>
      </c>
      <c r="AG3536" t="s">
        <v>371137</v>
      </c>
      <c r="AH3536" t="s">
        <v>371138</v>
      </c>
      <c r="AI3536" t="s">
        <v>371139</v>
      </c>
      <c r="AJ3536" t="s">
        <v>371140</v>
      </c>
      <c r="AK3536" t="s">
        <v>371141</v>
      </c>
      <c r="AL3536" t="s">
        <v>371142</v>
      </c>
      <c r="AM3536" t="s">
        <v>371143</v>
      </c>
      <c r="AN3536" t="s">
        <v>371144</v>
      </c>
      <c r="AO3536" t="s">
        <v>371145</v>
      </c>
      <c r="AP3536" t="s">
        <v>371146</v>
      </c>
      <c r="AQ3536" t="s">
        <v>371147</v>
      </c>
      <c r="AR3536" t="s">
        <v>371148</v>
      </c>
      <c r="AS3536" t="s">
        <v>371149</v>
      </c>
      <c r="AT3536" t="s">
        <v>371150</v>
      </c>
      <c r="AU3536" t="s">
        <v>371151</v>
      </c>
      <c r="AV3536" t="s">
        <v>371152</v>
      </c>
      <c r="AW3536" t="s">
        <v>371153</v>
      </c>
      <c r="AX3536" t="s">
        <v>371154</v>
      </c>
      <c r="AY3536" t="s">
        <v>371155</v>
      </c>
      <c r="AZ3536" t="s">
        <v>371156</v>
      </c>
      <c r="BA3536" t="s">
        <v>371157</v>
      </c>
      <c r="BB3536" t="s">
        <v>371158</v>
      </c>
      <c r="BC3536" t="s">
        <v>371159</v>
      </c>
      <c r="BD3536" t="s">
        <v>371160</v>
      </c>
      <c r="BE3536" t="s">
        <v>371161</v>
      </c>
      <c r="BF3536" t="s">
        <v>371162</v>
      </c>
      <c r="BG3536" t="s">
        <v>371163</v>
      </c>
      <c r="BH3536" t="s">
        <v>371164</v>
      </c>
      <c r="BI3536" t="s">
        <v>371165</v>
      </c>
      <c r="BJ3536" t="s">
        <v>371166</v>
      </c>
      <c r="BK3536" t="s">
        <v>371167</v>
      </c>
      <c r="BL3536" t="s">
        <v>371168</v>
      </c>
      <c r="BM3536" t="s">
        <v>371169</v>
      </c>
      <c r="BN3536" t="s">
        <v>371170</v>
      </c>
      <c r="BO3536" t="s">
        <v>371171</v>
      </c>
      <c r="BP3536" t="s">
        <v>371172</v>
      </c>
      <c r="BQ3536" t="s">
        <v>371173</v>
      </c>
      <c r="BR3536" t="s">
        <v>371174</v>
      </c>
      <c r="BS3536" t="s">
        <v>371175</v>
      </c>
      <c r="BT3536" t="s">
        <v>371176</v>
      </c>
      <c r="BU3536" t="s">
        <v>371177</v>
      </c>
      <c r="BV3536" t="s">
        <v>371178</v>
      </c>
      <c r="BW3536" t="s">
        <v>371179</v>
      </c>
      <c r="BX3536" t="s">
        <v>371180</v>
      </c>
      <c r="BY3536" t="s">
        <v>371181</v>
      </c>
      <c r="BZ3536" t="s">
        <v>371182</v>
      </c>
      <c r="CA3536" t="s">
        <v>371183</v>
      </c>
      <c r="CB3536" t="s">
        <v>371184</v>
      </c>
      <c r="CC3536" t="s">
        <v>371185</v>
      </c>
      <c r="CD3536" t="s">
        <v>371186</v>
      </c>
      <c r="CE3536" t="s">
        <v>371187</v>
      </c>
      <c r="CF3536" t="s">
        <v>371188</v>
      </c>
      <c r="CG3536" t="s">
        <v>371189</v>
      </c>
      <c r="CH3536" t="s">
        <v>371190</v>
      </c>
      <c r="CI3536" t="s">
        <v>371191</v>
      </c>
      <c r="CJ3536" t="s">
        <v>371192</v>
      </c>
      <c r="CK3536" t="s">
        <v>371193</v>
      </c>
      <c r="CL3536" t="s">
        <v>371194</v>
      </c>
      <c r="CM3536" t="s">
        <v>371195</v>
      </c>
      <c r="CN3536" t="s">
        <v>371196</v>
      </c>
      <c r="CO3536" t="s">
        <v>371197</v>
      </c>
      <c r="CP3536" t="s">
        <v>371198</v>
      </c>
      <c r="CQ3536" t="s">
        <v>371199</v>
      </c>
      <c r="CR3536" t="s">
        <v>371200</v>
      </c>
      <c r="CS3536" t="s">
        <v>371201</v>
      </c>
      <c r="CT3536" t="s">
        <v>371202</v>
      </c>
      <c r="CU3536" t="s">
        <v>371203</v>
      </c>
      <c r="CV3536" t="s">
        <v>371204</v>
      </c>
      <c r="CW3536" t="s">
        <v>371205</v>
      </c>
      <c r="CX3536" t="s">
        <v>371206</v>
      </c>
      <c r="CY3536" t="s">
        <v>371207</v>
      </c>
      <c r="CZ3536" t="s">
        <v>371208</v>
      </c>
      <c r="DA3536" t="s">
        <v>371209</v>
      </c>
    </row>
    <row r="3537" spans="1:105" x14ac:dyDescent="0.25">
      <c r="A3537" t="s">
        <v>371210</v>
      </c>
      <c r="B3537" t="s">
        <v>371211</v>
      </c>
      <c r="C3537" t="s">
        <v>371212</v>
      </c>
      <c r="D3537" t="s">
        <v>371213</v>
      </c>
      <c r="E3537" t="s">
        <v>371214</v>
      </c>
      <c r="F3537" t="s">
        <v>371215</v>
      </c>
      <c r="G3537" t="s">
        <v>371216</v>
      </c>
      <c r="H3537" t="s">
        <v>371217</v>
      </c>
      <c r="I3537" t="s">
        <v>371218</v>
      </c>
      <c r="J3537" t="s">
        <v>371219</v>
      </c>
      <c r="K3537" t="s">
        <v>371220</v>
      </c>
      <c r="L3537" t="s">
        <v>371221</v>
      </c>
      <c r="M3537" t="s">
        <v>371222</v>
      </c>
      <c r="N3537" t="s">
        <v>371223</v>
      </c>
      <c r="O3537" t="s">
        <v>371224</v>
      </c>
      <c r="P3537" t="s">
        <v>371225</v>
      </c>
      <c r="Q3537" t="s">
        <v>371226</v>
      </c>
      <c r="R3537" t="s">
        <v>371227</v>
      </c>
      <c r="S3537" t="s">
        <v>371228</v>
      </c>
      <c r="T3537" t="s">
        <v>371229</v>
      </c>
      <c r="U3537" t="s">
        <v>371230</v>
      </c>
      <c r="V3537" t="s">
        <v>371231</v>
      </c>
      <c r="W3537" t="s">
        <v>371232</v>
      </c>
      <c r="X3537" t="s">
        <v>371233</v>
      </c>
      <c r="Y3537" t="s">
        <v>371234</v>
      </c>
      <c r="Z3537" t="s">
        <v>371235</v>
      </c>
      <c r="AA3537" t="s">
        <v>371236</v>
      </c>
      <c r="AB3537" t="s">
        <v>371237</v>
      </c>
      <c r="AC3537" t="s">
        <v>371238</v>
      </c>
      <c r="AD3537" t="s">
        <v>371239</v>
      </c>
      <c r="AE3537" t="s">
        <v>371240</v>
      </c>
      <c r="AF3537" t="s">
        <v>371241</v>
      </c>
      <c r="AG3537" t="s">
        <v>371242</v>
      </c>
      <c r="AH3537" t="s">
        <v>371243</v>
      </c>
      <c r="AI3537" t="s">
        <v>371244</v>
      </c>
      <c r="AJ3537" t="s">
        <v>371245</v>
      </c>
      <c r="AK3537" t="s">
        <v>371246</v>
      </c>
      <c r="AL3537" t="s">
        <v>371247</v>
      </c>
      <c r="AM3537" t="s">
        <v>371248</v>
      </c>
      <c r="AN3537" t="s">
        <v>371249</v>
      </c>
      <c r="AO3537" t="s">
        <v>371250</v>
      </c>
      <c r="AP3537" t="s">
        <v>371251</v>
      </c>
      <c r="AQ3537" t="s">
        <v>371252</v>
      </c>
      <c r="AR3537" t="s">
        <v>371253</v>
      </c>
      <c r="AS3537" t="s">
        <v>371254</v>
      </c>
      <c r="AT3537" t="s">
        <v>371255</v>
      </c>
      <c r="AU3537" t="s">
        <v>371256</v>
      </c>
      <c r="AV3537" t="s">
        <v>371257</v>
      </c>
      <c r="AW3537" t="s">
        <v>371258</v>
      </c>
      <c r="AX3537" t="s">
        <v>371259</v>
      </c>
      <c r="AY3537" t="s">
        <v>371260</v>
      </c>
      <c r="AZ3537" t="s">
        <v>371261</v>
      </c>
      <c r="BA3537" t="s">
        <v>371262</v>
      </c>
      <c r="BB3537" t="s">
        <v>371263</v>
      </c>
      <c r="BC3537" t="s">
        <v>371264</v>
      </c>
      <c r="BD3537" t="s">
        <v>371265</v>
      </c>
      <c r="BE3537" t="s">
        <v>371266</v>
      </c>
      <c r="BF3537" t="s">
        <v>371267</v>
      </c>
      <c r="BG3537" t="s">
        <v>371268</v>
      </c>
      <c r="BH3537" t="s">
        <v>371269</v>
      </c>
      <c r="BI3537" t="s">
        <v>371270</v>
      </c>
      <c r="BJ3537" t="s">
        <v>371271</v>
      </c>
      <c r="BK3537" t="s">
        <v>371272</v>
      </c>
      <c r="BL3537" t="s">
        <v>371273</v>
      </c>
      <c r="BM3537" t="s">
        <v>371274</v>
      </c>
      <c r="BN3537" t="s">
        <v>371275</v>
      </c>
      <c r="BO3537" t="s">
        <v>371276</v>
      </c>
      <c r="BP3537" t="s">
        <v>371277</v>
      </c>
      <c r="BQ3537" t="s">
        <v>371278</v>
      </c>
      <c r="BR3537" t="s">
        <v>371279</v>
      </c>
      <c r="BS3537" t="s">
        <v>371280</v>
      </c>
      <c r="BT3537" t="s">
        <v>371281</v>
      </c>
      <c r="BU3537" t="s">
        <v>371282</v>
      </c>
      <c r="BV3537" t="s">
        <v>371283</v>
      </c>
      <c r="BW3537" t="s">
        <v>371284</v>
      </c>
      <c r="BX3537" t="s">
        <v>371285</v>
      </c>
      <c r="BY3537" t="s">
        <v>371286</v>
      </c>
      <c r="BZ3537" t="s">
        <v>371287</v>
      </c>
      <c r="CA3537" t="s">
        <v>371288</v>
      </c>
      <c r="CB3537" t="s">
        <v>371289</v>
      </c>
      <c r="CC3537" t="s">
        <v>371290</v>
      </c>
      <c r="CD3537" t="s">
        <v>371291</v>
      </c>
      <c r="CE3537" t="s">
        <v>371292</v>
      </c>
      <c r="CF3537" t="s">
        <v>371293</v>
      </c>
      <c r="CG3537" t="s">
        <v>371294</v>
      </c>
      <c r="CH3537" t="s">
        <v>371295</v>
      </c>
      <c r="CI3537" t="s">
        <v>371296</v>
      </c>
      <c r="CJ3537" t="s">
        <v>371297</v>
      </c>
      <c r="CK3537" t="s">
        <v>371298</v>
      </c>
      <c r="CL3537" t="s">
        <v>371299</v>
      </c>
      <c r="CM3537" t="s">
        <v>371300</v>
      </c>
      <c r="CN3537" t="s">
        <v>371301</v>
      </c>
      <c r="CO3537" t="s">
        <v>371302</v>
      </c>
      <c r="CP3537" t="s">
        <v>371303</v>
      </c>
      <c r="CQ3537" t="s">
        <v>371304</v>
      </c>
      <c r="CR3537" t="s">
        <v>371305</v>
      </c>
      <c r="CS3537" t="s">
        <v>371306</v>
      </c>
      <c r="CT3537" t="s">
        <v>371307</v>
      </c>
      <c r="CU3537" t="s">
        <v>371308</v>
      </c>
      <c r="CV3537" t="s">
        <v>371309</v>
      </c>
      <c r="CW3537" t="s">
        <v>371310</v>
      </c>
      <c r="CX3537" t="s">
        <v>371311</v>
      </c>
      <c r="CY3537" t="s">
        <v>371312</v>
      </c>
      <c r="CZ3537" t="s">
        <v>371313</v>
      </c>
      <c r="DA3537" t="s">
        <v>371314</v>
      </c>
    </row>
    <row r="3538" spans="1:105" x14ac:dyDescent="0.25">
      <c r="A3538" t="s">
        <v>371315</v>
      </c>
      <c r="B3538" t="s">
        <v>371316</v>
      </c>
      <c r="C3538" t="s">
        <v>371317</v>
      </c>
      <c r="D3538" t="s">
        <v>371318</v>
      </c>
      <c r="E3538" t="s">
        <v>371319</v>
      </c>
      <c r="F3538" t="s">
        <v>371320</v>
      </c>
      <c r="G3538" t="s">
        <v>371321</v>
      </c>
      <c r="H3538" t="s">
        <v>371322</v>
      </c>
      <c r="I3538" t="s">
        <v>371323</v>
      </c>
      <c r="J3538" t="s">
        <v>371324</v>
      </c>
      <c r="K3538" t="s">
        <v>371325</v>
      </c>
      <c r="L3538" t="s">
        <v>371326</v>
      </c>
      <c r="M3538" t="s">
        <v>371327</v>
      </c>
      <c r="N3538" t="s">
        <v>371328</v>
      </c>
      <c r="O3538" t="s">
        <v>371329</v>
      </c>
      <c r="P3538" t="s">
        <v>371330</v>
      </c>
      <c r="Q3538" t="s">
        <v>371331</v>
      </c>
      <c r="R3538" t="s">
        <v>371332</v>
      </c>
      <c r="S3538" t="s">
        <v>371333</v>
      </c>
      <c r="T3538" t="s">
        <v>371334</v>
      </c>
      <c r="U3538" t="s">
        <v>371335</v>
      </c>
      <c r="V3538" t="s">
        <v>371336</v>
      </c>
      <c r="W3538" t="s">
        <v>371337</v>
      </c>
      <c r="X3538" t="s">
        <v>371338</v>
      </c>
      <c r="Y3538" t="s">
        <v>371339</v>
      </c>
      <c r="Z3538" t="s">
        <v>371340</v>
      </c>
      <c r="AA3538" t="s">
        <v>371341</v>
      </c>
      <c r="AB3538" t="s">
        <v>371342</v>
      </c>
      <c r="AC3538" t="s">
        <v>371343</v>
      </c>
      <c r="AD3538" t="s">
        <v>371344</v>
      </c>
      <c r="AE3538" t="s">
        <v>371345</v>
      </c>
      <c r="AF3538" t="s">
        <v>371346</v>
      </c>
      <c r="AG3538" t="s">
        <v>371347</v>
      </c>
      <c r="AH3538" t="s">
        <v>371348</v>
      </c>
      <c r="AI3538" t="s">
        <v>371349</v>
      </c>
      <c r="AJ3538" t="s">
        <v>371350</v>
      </c>
      <c r="AK3538" t="s">
        <v>371351</v>
      </c>
      <c r="AL3538" t="s">
        <v>371352</v>
      </c>
      <c r="AM3538" t="s">
        <v>371353</v>
      </c>
      <c r="AN3538" t="s">
        <v>371354</v>
      </c>
      <c r="AO3538" t="s">
        <v>371355</v>
      </c>
      <c r="AP3538" t="s">
        <v>371356</v>
      </c>
      <c r="AQ3538" t="s">
        <v>371357</v>
      </c>
      <c r="AR3538" t="s">
        <v>371358</v>
      </c>
      <c r="AS3538" t="s">
        <v>371359</v>
      </c>
      <c r="AT3538" t="s">
        <v>371360</v>
      </c>
      <c r="AU3538" t="s">
        <v>371361</v>
      </c>
      <c r="AV3538" t="s">
        <v>371362</v>
      </c>
      <c r="AW3538" t="s">
        <v>371363</v>
      </c>
      <c r="AX3538" t="s">
        <v>371364</v>
      </c>
      <c r="AY3538" t="s">
        <v>371365</v>
      </c>
      <c r="AZ3538" t="s">
        <v>371366</v>
      </c>
      <c r="BA3538" t="s">
        <v>371367</v>
      </c>
      <c r="BB3538" t="s">
        <v>371368</v>
      </c>
      <c r="BC3538" t="s">
        <v>371369</v>
      </c>
      <c r="BD3538" t="s">
        <v>371370</v>
      </c>
      <c r="BE3538" t="s">
        <v>371371</v>
      </c>
      <c r="BF3538" t="s">
        <v>371372</v>
      </c>
      <c r="BG3538" t="s">
        <v>371373</v>
      </c>
      <c r="BH3538" t="s">
        <v>371374</v>
      </c>
      <c r="BI3538" t="s">
        <v>371375</v>
      </c>
      <c r="BJ3538" t="s">
        <v>371376</v>
      </c>
      <c r="BK3538" t="s">
        <v>371377</v>
      </c>
      <c r="BL3538" t="s">
        <v>371378</v>
      </c>
      <c r="BM3538" t="s">
        <v>371379</v>
      </c>
      <c r="BN3538" t="s">
        <v>371380</v>
      </c>
      <c r="BO3538" t="s">
        <v>371381</v>
      </c>
      <c r="BP3538" t="s">
        <v>371382</v>
      </c>
      <c r="BQ3538" t="s">
        <v>371383</v>
      </c>
      <c r="BR3538" t="s">
        <v>371384</v>
      </c>
      <c r="BS3538" t="s">
        <v>371385</v>
      </c>
      <c r="BT3538" t="s">
        <v>371386</v>
      </c>
      <c r="BU3538" t="s">
        <v>371387</v>
      </c>
      <c r="BV3538" t="s">
        <v>371388</v>
      </c>
      <c r="BW3538" t="s">
        <v>371389</v>
      </c>
      <c r="BX3538" t="s">
        <v>371390</v>
      </c>
      <c r="BY3538" t="s">
        <v>371391</v>
      </c>
      <c r="BZ3538" t="s">
        <v>371392</v>
      </c>
      <c r="CA3538" t="s">
        <v>371393</v>
      </c>
      <c r="CB3538" t="s">
        <v>371394</v>
      </c>
      <c r="CC3538" t="s">
        <v>371395</v>
      </c>
      <c r="CD3538" t="s">
        <v>371396</v>
      </c>
      <c r="CE3538" t="s">
        <v>371397</v>
      </c>
      <c r="CF3538" t="s">
        <v>371398</v>
      </c>
      <c r="CG3538" t="s">
        <v>371399</v>
      </c>
      <c r="CH3538" t="s">
        <v>371400</v>
      </c>
      <c r="CI3538" t="s">
        <v>371401</v>
      </c>
      <c r="CJ3538" t="s">
        <v>371402</v>
      </c>
      <c r="CK3538" t="s">
        <v>371403</v>
      </c>
      <c r="CL3538" t="s">
        <v>371404</v>
      </c>
      <c r="CM3538" t="s">
        <v>371405</v>
      </c>
      <c r="CN3538" t="s">
        <v>371406</v>
      </c>
      <c r="CO3538" t="s">
        <v>371407</v>
      </c>
      <c r="CP3538" t="s">
        <v>371408</v>
      </c>
      <c r="CQ3538" t="s">
        <v>371409</v>
      </c>
      <c r="CR3538" t="s">
        <v>371410</v>
      </c>
      <c r="CS3538" t="s">
        <v>371411</v>
      </c>
      <c r="CT3538" t="s">
        <v>371412</v>
      </c>
      <c r="CU3538" t="s">
        <v>371413</v>
      </c>
      <c r="CV3538" t="s">
        <v>371414</v>
      </c>
      <c r="CW3538" t="s">
        <v>371415</v>
      </c>
      <c r="CX3538" t="s">
        <v>371416</v>
      </c>
      <c r="CY3538" t="s">
        <v>371417</v>
      </c>
      <c r="CZ3538" t="s">
        <v>371418</v>
      </c>
      <c r="DA3538" t="s">
        <v>371419</v>
      </c>
    </row>
    <row r="3539" spans="1:105" x14ac:dyDescent="0.25">
      <c r="A3539" t="s">
        <v>371420</v>
      </c>
      <c r="B3539" t="s">
        <v>371421</v>
      </c>
      <c r="C3539" t="s">
        <v>371422</v>
      </c>
      <c r="D3539" t="s">
        <v>371423</v>
      </c>
      <c r="E3539" t="s">
        <v>371424</v>
      </c>
      <c r="F3539" t="s">
        <v>371425</v>
      </c>
      <c r="G3539" t="s">
        <v>371426</v>
      </c>
      <c r="H3539" t="s">
        <v>371427</v>
      </c>
      <c r="I3539" t="s">
        <v>371428</v>
      </c>
      <c r="J3539" t="s">
        <v>371429</v>
      </c>
      <c r="K3539" t="s">
        <v>371430</v>
      </c>
      <c r="L3539" t="s">
        <v>371431</v>
      </c>
      <c r="M3539" t="s">
        <v>371432</v>
      </c>
      <c r="N3539" t="s">
        <v>371433</v>
      </c>
      <c r="O3539" t="s">
        <v>371434</v>
      </c>
      <c r="P3539" t="s">
        <v>371435</v>
      </c>
      <c r="Q3539" t="s">
        <v>371436</v>
      </c>
      <c r="R3539" t="s">
        <v>371437</v>
      </c>
      <c r="S3539" t="s">
        <v>371438</v>
      </c>
      <c r="T3539" t="s">
        <v>371439</v>
      </c>
      <c r="U3539" t="s">
        <v>371440</v>
      </c>
      <c r="V3539" t="s">
        <v>371441</v>
      </c>
      <c r="W3539" t="s">
        <v>371442</v>
      </c>
      <c r="X3539" t="s">
        <v>371443</v>
      </c>
      <c r="Y3539" t="s">
        <v>371444</v>
      </c>
      <c r="Z3539" t="s">
        <v>371445</v>
      </c>
      <c r="AA3539" t="s">
        <v>371446</v>
      </c>
      <c r="AB3539" t="s">
        <v>371447</v>
      </c>
      <c r="AC3539" t="s">
        <v>371448</v>
      </c>
      <c r="AD3539" t="s">
        <v>371449</v>
      </c>
      <c r="AE3539" t="s">
        <v>371450</v>
      </c>
      <c r="AF3539" t="s">
        <v>371451</v>
      </c>
      <c r="AG3539" t="s">
        <v>371452</v>
      </c>
      <c r="AH3539" t="s">
        <v>371453</v>
      </c>
      <c r="AI3539" t="s">
        <v>371454</v>
      </c>
      <c r="AJ3539" t="s">
        <v>371455</v>
      </c>
      <c r="AK3539" t="s">
        <v>371456</v>
      </c>
      <c r="AL3539" t="s">
        <v>371457</v>
      </c>
      <c r="AM3539" t="s">
        <v>371458</v>
      </c>
      <c r="AN3539" t="s">
        <v>371459</v>
      </c>
      <c r="AO3539" t="s">
        <v>371460</v>
      </c>
      <c r="AP3539" t="s">
        <v>371461</v>
      </c>
      <c r="AQ3539" t="s">
        <v>371462</v>
      </c>
      <c r="AR3539" t="s">
        <v>371463</v>
      </c>
      <c r="AS3539" t="s">
        <v>371464</v>
      </c>
      <c r="AT3539" t="s">
        <v>371465</v>
      </c>
      <c r="AU3539" t="s">
        <v>371466</v>
      </c>
      <c r="AV3539" t="s">
        <v>371467</v>
      </c>
      <c r="AW3539" t="s">
        <v>371468</v>
      </c>
      <c r="AX3539" t="s">
        <v>371469</v>
      </c>
      <c r="AY3539" t="s">
        <v>371470</v>
      </c>
      <c r="AZ3539" t="s">
        <v>371471</v>
      </c>
      <c r="BA3539" t="s">
        <v>371472</v>
      </c>
      <c r="BB3539" t="s">
        <v>371473</v>
      </c>
      <c r="BC3539" t="s">
        <v>371474</v>
      </c>
      <c r="BD3539" t="s">
        <v>371475</v>
      </c>
      <c r="BE3539" t="s">
        <v>371476</v>
      </c>
      <c r="BF3539" t="s">
        <v>371477</v>
      </c>
      <c r="BG3539" t="s">
        <v>371478</v>
      </c>
      <c r="BH3539" t="s">
        <v>371479</v>
      </c>
      <c r="BI3539" t="s">
        <v>371480</v>
      </c>
      <c r="BJ3539" t="s">
        <v>371481</v>
      </c>
      <c r="BK3539" t="s">
        <v>371482</v>
      </c>
      <c r="BL3539" t="s">
        <v>371483</v>
      </c>
      <c r="BM3539" t="s">
        <v>371484</v>
      </c>
      <c r="BN3539" t="s">
        <v>371485</v>
      </c>
      <c r="BO3539" t="s">
        <v>371486</v>
      </c>
      <c r="BP3539" t="s">
        <v>371487</v>
      </c>
      <c r="BQ3539" t="s">
        <v>371488</v>
      </c>
      <c r="BR3539" t="s">
        <v>371489</v>
      </c>
      <c r="BS3539" t="s">
        <v>371490</v>
      </c>
      <c r="BT3539" t="s">
        <v>371491</v>
      </c>
      <c r="BU3539" t="s">
        <v>371492</v>
      </c>
      <c r="BV3539" t="s">
        <v>371493</v>
      </c>
      <c r="BW3539" t="s">
        <v>371494</v>
      </c>
      <c r="BX3539" t="s">
        <v>371495</v>
      </c>
      <c r="BY3539" t="s">
        <v>371496</v>
      </c>
      <c r="BZ3539" t="s">
        <v>371497</v>
      </c>
      <c r="CA3539" t="s">
        <v>371498</v>
      </c>
      <c r="CB3539" t="s">
        <v>371499</v>
      </c>
      <c r="CC3539" t="s">
        <v>371500</v>
      </c>
      <c r="CD3539" t="s">
        <v>371501</v>
      </c>
      <c r="CE3539" t="s">
        <v>371502</v>
      </c>
      <c r="CF3539" t="s">
        <v>371503</v>
      </c>
      <c r="CG3539" t="s">
        <v>371504</v>
      </c>
      <c r="CH3539" t="s">
        <v>371505</v>
      </c>
      <c r="CI3539" t="s">
        <v>371506</v>
      </c>
      <c r="CJ3539" t="s">
        <v>371507</v>
      </c>
      <c r="CK3539" t="s">
        <v>371508</v>
      </c>
      <c r="CL3539" t="s">
        <v>371509</v>
      </c>
      <c r="CM3539" t="s">
        <v>371510</v>
      </c>
      <c r="CN3539" t="s">
        <v>371511</v>
      </c>
      <c r="CO3539" t="s">
        <v>371512</v>
      </c>
      <c r="CP3539" t="s">
        <v>371513</v>
      </c>
      <c r="CQ3539" t="s">
        <v>371514</v>
      </c>
      <c r="CR3539" t="s">
        <v>371515</v>
      </c>
      <c r="CS3539" t="s">
        <v>371516</v>
      </c>
      <c r="CT3539" t="s">
        <v>371517</v>
      </c>
      <c r="CU3539" t="s">
        <v>371518</v>
      </c>
      <c r="CV3539" t="s">
        <v>371519</v>
      </c>
      <c r="CW3539" t="s">
        <v>371520</v>
      </c>
      <c r="CX3539" t="s">
        <v>371521</v>
      </c>
      <c r="CY3539" t="s">
        <v>371522</v>
      </c>
      <c r="CZ3539" t="s">
        <v>371523</v>
      </c>
      <c r="DA3539" t="s">
        <v>371524</v>
      </c>
    </row>
    <row r="3540" spans="1:105" x14ac:dyDescent="0.25">
      <c r="A3540" t="s">
        <v>371525</v>
      </c>
      <c r="B3540" t="s">
        <v>371526</v>
      </c>
      <c r="C3540" t="s">
        <v>371527</v>
      </c>
      <c r="D3540" t="s">
        <v>371528</v>
      </c>
      <c r="E3540" t="s">
        <v>371529</v>
      </c>
      <c r="F3540" t="s">
        <v>371530</v>
      </c>
      <c r="G3540" t="s">
        <v>371531</v>
      </c>
      <c r="H3540" t="s">
        <v>371532</v>
      </c>
      <c r="I3540" t="s">
        <v>371533</v>
      </c>
      <c r="J3540" t="s">
        <v>371534</v>
      </c>
      <c r="K3540" t="s">
        <v>371535</v>
      </c>
      <c r="L3540" t="s">
        <v>371536</v>
      </c>
      <c r="M3540" t="s">
        <v>371537</v>
      </c>
      <c r="N3540" t="s">
        <v>371538</v>
      </c>
      <c r="O3540" t="s">
        <v>371539</v>
      </c>
      <c r="P3540" t="s">
        <v>371540</v>
      </c>
      <c r="Q3540" t="s">
        <v>371541</v>
      </c>
      <c r="R3540" t="s">
        <v>371542</v>
      </c>
      <c r="S3540" t="s">
        <v>371543</v>
      </c>
      <c r="T3540" t="s">
        <v>371544</v>
      </c>
      <c r="U3540" t="s">
        <v>371545</v>
      </c>
      <c r="V3540" t="s">
        <v>371546</v>
      </c>
      <c r="W3540" t="s">
        <v>371547</v>
      </c>
      <c r="X3540" t="s">
        <v>371548</v>
      </c>
      <c r="Y3540" t="s">
        <v>371549</v>
      </c>
      <c r="Z3540" t="s">
        <v>371550</v>
      </c>
      <c r="AA3540" t="s">
        <v>371551</v>
      </c>
      <c r="AB3540" t="s">
        <v>371552</v>
      </c>
      <c r="AC3540" t="s">
        <v>371553</v>
      </c>
      <c r="AD3540" t="s">
        <v>371554</v>
      </c>
      <c r="AE3540" t="s">
        <v>371555</v>
      </c>
      <c r="AF3540" t="s">
        <v>371556</v>
      </c>
      <c r="AG3540" t="s">
        <v>371557</v>
      </c>
      <c r="AH3540" t="s">
        <v>371558</v>
      </c>
      <c r="AI3540" t="s">
        <v>371559</v>
      </c>
      <c r="AJ3540" t="s">
        <v>371560</v>
      </c>
      <c r="AK3540" t="s">
        <v>371561</v>
      </c>
      <c r="AL3540" t="s">
        <v>371562</v>
      </c>
      <c r="AM3540" t="s">
        <v>371563</v>
      </c>
      <c r="AN3540" t="s">
        <v>371564</v>
      </c>
      <c r="AO3540" t="s">
        <v>371565</v>
      </c>
      <c r="AP3540" t="s">
        <v>371566</v>
      </c>
      <c r="AQ3540" t="s">
        <v>371567</v>
      </c>
      <c r="AR3540" t="s">
        <v>371568</v>
      </c>
      <c r="AS3540" t="s">
        <v>371569</v>
      </c>
      <c r="AT3540" t="s">
        <v>371570</v>
      </c>
      <c r="AU3540" t="s">
        <v>371571</v>
      </c>
      <c r="AV3540" t="s">
        <v>371572</v>
      </c>
      <c r="AW3540" t="s">
        <v>371573</v>
      </c>
      <c r="AX3540" t="s">
        <v>371574</v>
      </c>
      <c r="AY3540" t="s">
        <v>371575</v>
      </c>
      <c r="AZ3540" t="s">
        <v>371576</v>
      </c>
      <c r="BA3540" t="s">
        <v>371577</v>
      </c>
      <c r="BB3540" t="s">
        <v>371578</v>
      </c>
      <c r="BC3540" t="s">
        <v>371579</v>
      </c>
      <c r="BD3540" t="s">
        <v>371580</v>
      </c>
      <c r="BE3540" t="s">
        <v>371581</v>
      </c>
      <c r="BF3540" t="s">
        <v>371582</v>
      </c>
      <c r="BG3540" t="s">
        <v>371583</v>
      </c>
      <c r="BH3540" t="s">
        <v>371584</v>
      </c>
      <c r="BI3540" t="s">
        <v>371585</v>
      </c>
      <c r="BJ3540" t="s">
        <v>371586</v>
      </c>
      <c r="BK3540" t="s">
        <v>371587</v>
      </c>
      <c r="BL3540" t="s">
        <v>371588</v>
      </c>
      <c r="BM3540" t="s">
        <v>371589</v>
      </c>
      <c r="BN3540" t="s">
        <v>371590</v>
      </c>
      <c r="BO3540" t="s">
        <v>371591</v>
      </c>
      <c r="BP3540" t="s">
        <v>371592</v>
      </c>
      <c r="BQ3540" t="s">
        <v>371593</v>
      </c>
      <c r="BR3540" t="s">
        <v>371594</v>
      </c>
      <c r="BS3540" t="s">
        <v>371595</v>
      </c>
      <c r="BT3540" t="s">
        <v>371596</v>
      </c>
      <c r="BU3540" t="s">
        <v>371597</v>
      </c>
      <c r="BV3540" t="s">
        <v>371598</v>
      </c>
      <c r="BW3540" t="s">
        <v>371599</v>
      </c>
      <c r="BX3540" t="s">
        <v>371600</v>
      </c>
      <c r="BY3540" t="s">
        <v>371601</v>
      </c>
      <c r="BZ3540" t="s">
        <v>371602</v>
      </c>
      <c r="CA3540" t="s">
        <v>371603</v>
      </c>
      <c r="CB3540" t="s">
        <v>371604</v>
      </c>
      <c r="CC3540" t="s">
        <v>371605</v>
      </c>
      <c r="CD3540" t="s">
        <v>371606</v>
      </c>
      <c r="CE3540" t="s">
        <v>371607</v>
      </c>
      <c r="CF3540" t="s">
        <v>371608</v>
      </c>
      <c r="CG3540" t="s">
        <v>371609</v>
      </c>
      <c r="CH3540" t="s">
        <v>371610</v>
      </c>
      <c r="CI3540" t="s">
        <v>371611</v>
      </c>
      <c r="CJ3540" t="s">
        <v>371612</v>
      </c>
      <c r="CK3540" t="s">
        <v>371613</v>
      </c>
      <c r="CL3540" t="s">
        <v>371614</v>
      </c>
      <c r="CM3540" t="s">
        <v>371615</v>
      </c>
      <c r="CN3540" t="s">
        <v>371616</v>
      </c>
      <c r="CO3540" t="s">
        <v>371617</v>
      </c>
      <c r="CP3540" t="s">
        <v>371618</v>
      </c>
      <c r="CQ3540" t="s">
        <v>371619</v>
      </c>
      <c r="CR3540" t="s">
        <v>371620</v>
      </c>
      <c r="CS3540" t="s">
        <v>371621</v>
      </c>
      <c r="CT3540" t="s">
        <v>371622</v>
      </c>
      <c r="CU3540" t="s">
        <v>371623</v>
      </c>
      <c r="CV3540" t="s">
        <v>371624</v>
      </c>
      <c r="CW3540" t="s">
        <v>371625</v>
      </c>
      <c r="CX3540" t="s">
        <v>371626</v>
      </c>
      <c r="CY3540" t="s">
        <v>371627</v>
      </c>
      <c r="CZ3540" t="s">
        <v>371628</v>
      </c>
      <c r="DA3540" t="s">
        <v>371629</v>
      </c>
    </row>
    <row r="3541" spans="1:105" x14ac:dyDescent="0.25">
      <c r="A3541" t="s">
        <v>371630</v>
      </c>
      <c r="B3541" t="s">
        <v>371631</v>
      </c>
      <c r="C3541" t="s">
        <v>371632</v>
      </c>
      <c r="D3541" t="s">
        <v>371633</v>
      </c>
      <c r="E3541" t="s">
        <v>371634</v>
      </c>
      <c r="F3541" t="s">
        <v>371635</v>
      </c>
      <c r="G3541" t="s">
        <v>371636</v>
      </c>
      <c r="H3541" t="s">
        <v>371637</v>
      </c>
      <c r="I3541" t="s">
        <v>371638</v>
      </c>
      <c r="J3541" t="s">
        <v>371639</v>
      </c>
      <c r="K3541" t="s">
        <v>371640</v>
      </c>
      <c r="L3541" t="s">
        <v>371641</v>
      </c>
      <c r="M3541" t="s">
        <v>371642</v>
      </c>
      <c r="N3541" t="s">
        <v>371643</v>
      </c>
      <c r="O3541" t="s">
        <v>371644</v>
      </c>
      <c r="P3541" t="s">
        <v>371645</v>
      </c>
      <c r="Q3541" t="s">
        <v>371646</v>
      </c>
      <c r="R3541" t="s">
        <v>371647</v>
      </c>
      <c r="S3541" t="s">
        <v>371648</v>
      </c>
      <c r="T3541" t="s">
        <v>371649</v>
      </c>
      <c r="U3541" t="s">
        <v>371650</v>
      </c>
      <c r="V3541" t="s">
        <v>371651</v>
      </c>
      <c r="W3541" t="s">
        <v>371652</v>
      </c>
      <c r="X3541" t="s">
        <v>371653</v>
      </c>
      <c r="Y3541" t="s">
        <v>371654</v>
      </c>
      <c r="Z3541" t="s">
        <v>371655</v>
      </c>
      <c r="AA3541" t="s">
        <v>371656</v>
      </c>
      <c r="AB3541" t="s">
        <v>371657</v>
      </c>
      <c r="AC3541" t="s">
        <v>371658</v>
      </c>
      <c r="AD3541" t="s">
        <v>371659</v>
      </c>
      <c r="AE3541" t="s">
        <v>371660</v>
      </c>
      <c r="AF3541" t="s">
        <v>371661</v>
      </c>
      <c r="AG3541" t="s">
        <v>371662</v>
      </c>
      <c r="AH3541" t="s">
        <v>371663</v>
      </c>
      <c r="AI3541" t="s">
        <v>371664</v>
      </c>
      <c r="AJ3541" t="s">
        <v>371665</v>
      </c>
      <c r="AK3541" t="s">
        <v>371666</v>
      </c>
      <c r="AL3541" t="s">
        <v>371667</v>
      </c>
      <c r="AM3541" t="s">
        <v>371668</v>
      </c>
      <c r="AN3541" t="s">
        <v>371669</v>
      </c>
      <c r="AO3541" t="s">
        <v>371670</v>
      </c>
      <c r="AP3541" t="s">
        <v>371671</v>
      </c>
      <c r="AQ3541" t="s">
        <v>371672</v>
      </c>
      <c r="AR3541" t="s">
        <v>371673</v>
      </c>
      <c r="AS3541" t="s">
        <v>371674</v>
      </c>
      <c r="AT3541" t="s">
        <v>371675</v>
      </c>
      <c r="AU3541" t="s">
        <v>371676</v>
      </c>
      <c r="AV3541" t="s">
        <v>371677</v>
      </c>
      <c r="AW3541" t="s">
        <v>371678</v>
      </c>
      <c r="AX3541" t="s">
        <v>371679</v>
      </c>
      <c r="AY3541" t="s">
        <v>371680</v>
      </c>
      <c r="AZ3541" t="s">
        <v>371681</v>
      </c>
      <c r="BA3541" t="s">
        <v>371682</v>
      </c>
      <c r="BB3541" t="s">
        <v>371683</v>
      </c>
      <c r="BC3541" t="s">
        <v>371684</v>
      </c>
      <c r="BD3541" t="s">
        <v>371685</v>
      </c>
      <c r="BE3541" t="s">
        <v>371686</v>
      </c>
      <c r="BF3541" t="s">
        <v>371687</v>
      </c>
      <c r="BG3541" t="s">
        <v>371688</v>
      </c>
      <c r="BH3541" t="s">
        <v>371689</v>
      </c>
      <c r="BI3541" t="s">
        <v>371690</v>
      </c>
      <c r="BJ3541" t="s">
        <v>371691</v>
      </c>
      <c r="BK3541" t="s">
        <v>371692</v>
      </c>
      <c r="BL3541" t="s">
        <v>371693</v>
      </c>
      <c r="BM3541" t="s">
        <v>371694</v>
      </c>
      <c r="BN3541" t="s">
        <v>371695</v>
      </c>
      <c r="BO3541" t="s">
        <v>371696</v>
      </c>
      <c r="BP3541" t="s">
        <v>371697</v>
      </c>
      <c r="BQ3541" t="s">
        <v>371698</v>
      </c>
      <c r="BR3541" t="s">
        <v>371699</v>
      </c>
      <c r="BS3541" t="s">
        <v>371700</v>
      </c>
      <c r="BT3541" t="s">
        <v>371701</v>
      </c>
      <c r="BU3541" t="s">
        <v>371702</v>
      </c>
      <c r="BV3541" t="s">
        <v>371703</v>
      </c>
      <c r="BW3541" t="s">
        <v>371704</v>
      </c>
      <c r="BX3541" t="s">
        <v>371705</v>
      </c>
      <c r="BY3541" t="s">
        <v>371706</v>
      </c>
      <c r="BZ3541" t="s">
        <v>371707</v>
      </c>
      <c r="CA3541" t="s">
        <v>371708</v>
      </c>
      <c r="CB3541" t="s">
        <v>371709</v>
      </c>
      <c r="CC3541" t="s">
        <v>371710</v>
      </c>
      <c r="CD3541" t="s">
        <v>371711</v>
      </c>
      <c r="CE3541" t="s">
        <v>371712</v>
      </c>
      <c r="CF3541" t="s">
        <v>371713</v>
      </c>
      <c r="CG3541" t="s">
        <v>371714</v>
      </c>
      <c r="CH3541" t="s">
        <v>371715</v>
      </c>
      <c r="CI3541" t="s">
        <v>371716</v>
      </c>
      <c r="CJ3541" t="s">
        <v>371717</v>
      </c>
      <c r="CK3541" t="s">
        <v>371718</v>
      </c>
      <c r="CL3541" t="s">
        <v>371719</v>
      </c>
      <c r="CM3541" t="s">
        <v>371720</v>
      </c>
      <c r="CN3541" t="s">
        <v>371721</v>
      </c>
      <c r="CO3541" t="s">
        <v>371722</v>
      </c>
      <c r="CP3541" t="s">
        <v>371723</v>
      </c>
      <c r="CQ3541" t="s">
        <v>371724</v>
      </c>
      <c r="CR3541" t="s">
        <v>371725</v>
      </c>
      <c r="CS3541" t="s">
        <v>371726</v>
      </c>
      <c r="CT3541" t="s">
        <v>371727</v>
      </c>
      <c r="CU3541" t="s">
        <v>371728</v>
      </c>
      <c r="CV3541" t="s">
        <v>371729</v>
      </c>
      <c r="CW3541" t="s">
        <v>371730</v>
      </c>
      <c r="CX3541" t="s">
        <v>371731</v>
      </c>
      <c r="CY3541" t="s">
        <v>371732</v>
      </c>
      <c r="CZ3541" t="s">
        <v>371733</v>
      </c>
      <c r="DA3541" t="s">
        <v>371734</v>
      </c>
    </row>
    <row r="3542" spans="1:105" x14ac:dyDescent="0.25">
      <c r="A3542" t="s">
        <v>371735</v>
      </c>
      <c r="B3542" t="s">
        <v>371736</v>
      </c>
      <c r="C3542" t="s">
        <v>371737</v>
      </c>
      <c r="D3542" t="s">
        <v>371738</v>
      </c>
      <c r="E3542" t="s">
        <v>371739</v>
      </c>
      <c r="F3542" t="s">
        <v>371740</v>
      </c>
      <c r="G3542" t="s">
        <v>371741</v>
      </c>
      <c r="H3542" t="s">
        <v>371742</v>
      </c>
      <c r="I3542" t="s">
        <v>371743</v>
      </c>
      <c r="J3542" t="s">
        <v>371744</v>
      </c>
      <c r="K3542" t="s">
        <v>371745</v>
      </c>
      <c r="L3542" t="s">
        <v>371746</v>
      </c>
      <c r="M3542" t="s">
        <v>371747</v>
      </c>
      <c r="N3542" t="s">
        <v>371748</v>
      </c>
      <c r="O3542" t="s">
        <v>371749</v>
      </c>
      <c r="P3542" t="s">
        <v>371750</v>
      </c>
      <c r="Q3542" t="s">
        <v>371751</v>
      </c>
      <c r="R3542" t="s">
        <v>371752</v>
      </c>
      <c r="S3542" t="s">
        <v>371753</v>
      </c>
      <c r="T3542" t="s">
        <v>371754</v>
      </c>
      <c r="U3542" t="s">
        <v>371755</v>
      </c>
      <c r="V3542" t="s">
        <v>371756</v>
      </c>
      <c r="W3542" t="s">
        <v>371757</v>
      </c>
      <c r="X3542" t="s">
        <v>371758</v>
      </c>
      <c r="Y3542" t="s">
        <v>371759</v>
      </c>
      <c r="Z3542" t="s">
        <v>371760</v>
      </c>
      <c r="AA3542" t="s">
        <v>371761</v>
      </c>
      <c r="AB3542" t="s">
        <v>371762</v>
      </c>
      <c r="AC3542" t="s">
        <v>371763</v>
      </c>
      <c r="AD3542" t="s">
        <v>371764</v>
      </c>
      <c r="AE3542" t="s">
        <v>371765</v>
      </c>
      <c r="AF3542" t="s">
        <v>371766</v>
      </c>
      <c r="AG3542" t="s">
        <v>371767</v>
      </c>
      <c r="AH3542" t="s">
        <v>371768</v>
      </c>
      <c r="AI3542" t="s">
        <v>371769</v>
      </c>
      <c r="AJ3542" t="s">
        <v>371770</v>
      </c>
      <c r="AK3542" t="s">
        <v>371771</v>
      </c>
      <c r="AL3542" t="s">
        <v>371772</v>
      </c>
      <c r="AM3542" t="s">
        <v>371773</v>
      </c>
      <c r="AN3542" t="s">
        <v>371774</v>
      </c>
      <c r="AO3542" t="s">
        <v>371775</v>
      </c>
      <c r="AP3542" t="s">
        <v>371776</v>
      </c>
      <c r="AQ3542" t="s">
        <v>371777</v>
      </c>
      <c r="AR3542" t="s">
        <v>371778</v>
      </c>
      <c r="AS3542" t="s">
        <v>371779</v>
      </c>
      <c r="AT3542" t="s">
        <v>371780</v>
      </c>
      <c r="AU3542" t="s">
        <v>371781</v>
      </c>
      <c r="AV3542" t="s">
        <v>371782</v>
      </c>
      <c r="AW3542" t="s">
        <v>371783</v>
      </c>
      <c r="AX3542" t="s">
        <v>371784</v>
      </c>
      <c r="AY3542" t="s">
        <v>371785</v>
      </c>
      <c r="AZ3542" t="s">
        <v>371786</v>
      </c>
      <c r="BA3542" t="s">
        <v>371787</v>
      </c>
      <c r="BB3542" t="s">
        <v>371788</v>
      </c>
      <c r="BC3542" t="s">
        <v>371789</v>
      </c>
      <c r="BD3542" t="s">
        <v>371790</v>
      </c>
      <c r="BE3542" t="s">
        <v>371791</v>
      </c>
      <c r="BF3542" t="s">
        <v>371792</v>
      </c>
      <c r="BG3542" t="s">
        <v>371793</v>
      </c>
      <c r="BH3542" t="s">
        <v>371794</v>
      </c>
      <c r="BI3542" t="s">
        <v>371795</v>
      </c>
      <c r="BJ3542" t="s">
        <v>371796</v>
      </c>
      <c r="BK3542" t="s">
        <v>371797</v>
      </c>
      <c r="BL3542" t="s">
        <v>371798</v>
      </c>
      <c r="BM3542" t="s">
        <v>371799</v>
      </c>
      <c r="BN3542" t="s">
        <v>371800</v>
      </c>
      <c r="BO3542" t="s">
        <v>371801</v>
      </c>
      <c r="BP3542" t="s">
        <v>371802</v>
      </c>
      <c r="BQ3542" t="s">
        <v>371803</v>
      </c>
      <c r="BR3542" t="s">
        <v>371804</v>
      </c>
      <c r="BS3542" t="s">
        <v>371805</v>
      </c>
      <c r="BT3542" t="s">
        <v>371806</v>
      </c>
      <c r="BU3542" t="s">
        <v>371807</v>
      </c>
      <c r="BV3542" t="s">
        <v>371808</v>
      </c>
      <c r="BW3542" t="s">
        <v>371809</v>
      </c>
      <c r="BX3542" t="s">
        <v>371810</v>
      </c>
      <c r="BY3542" t="s">
        <v>371811</v>
      </c>
      <c r="BZ3542" t="s">
        <v>371812</v>
      </c>
      <c r="CA3542" t="s">
        <v>371813</v>
      </c>
      <c r="CB3542" t="s">
        <v>371814</v>
      </c>
      <c r="CC3542" t="s">
        <v>371815</v>
      </c>
      <c r="CD3542" t="s">
        <v>371816</v>
      </c>
      <c r="CE3542" t="s">
        <v>371817</v>
      </c>
      <c r="CF3542" t="s">
        <v>371818</v>
      </c>
      <c r="CG3542" t="s">
        <v>371819</v>
      </c>
      <c r="CH3542" t="s">
        <v>371820</v>
      </c>
      <c r="CI3542" t="s">
        <v>371821</v>
      </c>
      <c r="CJ3542" t="s">
        <v>371822</v>
      </c>
      <c r="CK3542" t="s">
        <v>371823</v>
      </c>
      <c r="CL3542" t="s">
        <v>371824</v>
      </c>
      <c r="CM3542" t="s">
        <v>371825</v>
      </c>
      <c r="CN3542" t="s">
        <v>371826</v>
      </c>
      <c r="CO3542" t="s">
        <v>371827</v>
      </c>
      <c r="CP3542" t="s">
        <v>371828</v>
      </c>
      <c r="CQ3542" t="s">
        <v>371829</v>
      </c>
      <c r="CR3542" t="s">
        <v>371830</v>
      </c>
      <c r="CS3542" t="s">
        <v>371831</v>
      </c>
      <c r="CT3542" t="s">
        <v>371832</v>
      </c>
      <c r="CU3542" t="s">
        <v>371833</v>
      </c>
      <c r="CV3542" t="s">
        <v>371834</v>
      </c>
      <c r="CW3542" t="s">
        <v>371835</v>
      </c>
      <c r="CX3542" t="s">
        <v>371836</v>
      </c>
      <c r="CY3542" t="s">
        <v>371837</v>
      </c>
      <c r="CZ3542" t="s">
        <v>371838</v>
      </c>
      <c r="DA3542" t="s">
        <v>371839</v>
      </c>
    </row>
    <row r="3543" spans="1:105" x14ac:dyDescent="0.25">
      <c r="A3543" t="s">
        <v>371840</v>
      </c>
      <c r="B3543" t="s">
        <v>371841</v>
      </c>
      <c r="C3543" t="s">
        <v>371842</v>
      </c>
      <c r="D3543" t="s">
        <v>371843</v>
      </c>
      <c r="E3543" t="s">
        <v>371844</v>
      </c>
      <c r="F3543" t="s">
        <v>371845</v>
      </c>
      <c r="G3543" t="s">
        <v>371846</v>
      </c>
      <c r="H3543" t="s">
        <v>371847</v>
      </c>
      <c r="I3543" t="s">
        <v>371848</v>
      </c>
      <c r="J3543" t="s">
        <v>371849</v>
      </c>
      <c r="K3543" t="s">
        <v>371850</v>
      </c>
      <c r="L3543" t="s">
        <v>371851</v>
      </c>
      <c r="M3543" t="s">
        <v>371852</v>
      </c>
      <c r="N3543" t="s">
        <v>371853</v>
      </c>
      <c r="O3543" t="s">
        <v>371854</v>
      </c>
      <c r="P3543" t="s">
        <v>371855</v>
      </c>
      <c r="Q3543" t="s">
        <v>371856</v>
      </c>
      <c r="R3543" t="s">
        <v>371857</v>
      </c>
      <c r="S3543" t="s">
        <v>371858</v>
      </c>
      <c r="T3543" t="s">
        <v>371859</v>
      </c>
      <c r="U3543" t="s">
        <v>371860</v>
      </c>
      <c r="V3543" t="s">
        <v>371861</v>
      </c>
      <c r="W3543" t="s">
        <v>371862</v>
      </c>
      <c r="X3543" t="s">
        <v>371863</v>
      </c>
      <c r="Y3543" t="s">
        <v>371864</v>
      </c>
      <c r="Z3543" t="s">
        <v>371865</v>
      </c>
      <c r="AA3543" t="s">
        <v>371866</v>
      </c>
      <c r="AB3543" t="s">
        <v>371867</v>
      </c>
      <c r="AC3543" t="s">
        <v>371868</v>
      </c>
      <c r="AD3543" t="s">
        <v>371869</v>
      </c>
      <c r="AE3543" t="s">
        <v>371870</v>
      </c>
      <c r="AF3543" t="s">
        <v>371871</v>
      </c>
      <c r="AG3543" t="s">
        <v>371872</v>
      </c>
      <c r="AH3543" t="s">
        <v>371873</v>
      </c>
      <c r="AI3543" t="s">
        <v>371874</v>
      </c>
      <c r="AJ3543" t="s">
        <v>371875</v>
      </c>
      <c r="AK3543" t="s">
        <v>371876</v>
      </c>
      <c r="AL3543" t="s">
        <v>371877</v>
      </c>
      <c r="AM3543" t="s">
        <v>371878</v>
      </c>
      <c r="AN3543" t="s">
        <v>371879</v>
      </c>
      <c r="AO3543" t="s">
        <v>371880</v>
      </c>
      <c r="AP3543" t="s">
        <v>371881</v>
      </c>
      <c r="AQ3543" t="s">
        <v>371882</v>
      </c>
      <c r="AR3543" t="s">
        <v>371883</v>
      </c>
      <c r="AS3543" t="s">
        <v>371884</v>
      </c>
      <c r="AT3543" t="s">
        <v>371885</v>
      </c>
      <c r="AU3543" t="s">
        <v>371886</v>
      </c>
      <c r="AV3543" t="s">
        <v>371887</v>
      </c>
      <c r="AW3543" t="s">
        <v>371888</v>
      </c>
      <c r="AX3543" t="s">
        <v>371889</v>
      </c>
      <c r="AY3543" t="s">
        <v>371890</v>
      </c>
      <c r="AZ3543" t="s">
        <v>371891</v>
      </c>
      <c r="BA3543" t="s">
        <v>371892</v>
      </c>
      <c r="BB3543" t="s">
        <v>371893</v>
      </c>
      <c r="BC3543" t="s">
        <v>371894</v>
      </c>
      <c r="BD3543" t="s">
        <v>371895</v>
      </c>
      <c r="BE3543" t="s">
        <v>371896</v>
      </c>
      <c r="BF3543" t="s">
        <v>371897</v>
      </c>
      <c r="BG3543" t="s">
        <v>371898</v>
      </c>
      <c r="BH3543" t="s">
        <v>371899</v>
      </c>
      <c r="BI3543" t="s">
        <v>371900</v>
      </c>
      <c r="BJ3543" t="s">
        <v>371901</v>
      </c>
      <c r="BK3543" t="s">
        <v>371902</v>
      </c>
      <c r="BL3543" t="s">
        <v>371903</v>
      </c>
      <c r="BM3543" t="s">
        <v>371904</v>
      </c>
      <c r="BN3543" t="s">
        <v>371905</v>
      </c>
      <c r="BO3543" t="s">
        <v>371906</v>
      </c>
      <c r="BP3543" t="s">
        <v>371907</v>
      </c>
      <c r="BQ3543" t="s">
        <v>371908</v>
      </c>
      <c r="BR3543" t="s">
        <v>371909</v>
      </c>
      <c r="BS3543" t="s">
        <v>371910</v>
      </c>
      <c r="BT3543" t="s">
        <v>371911</v>
      </c>
      <c r="BU3543" t="s">
        <v>371912</v>
      </c>
      <c r="BV3543" t="s">
        <v>371913</v>
      </c>
      <c r="BW3543" t="s">
        <v>371914</v>
      </c>
      <c r="BX3543" t="s">
        <v>371915</v>
      </c>
      <c r="BY3543" t="s">
        <v>371916</v>
      </c>
      <c r="BZ3543" t="s">
        <v>371917</v>
      </c>
      <c r="CA3543" t="s">
        <v>371918</v>
      </c>
      <c r="CB3543" t="s">
        <v>371919</v>
      </c>
      <c r="CC3543" t="s">
        <v>371920</v>
      </c>
      <c r="CD3543" t="s">
        <v>371921</v>
      </c>
      <c r="CE3543" t="s">
        <v>371922</v>
      </c>
      <c r="CF3543" t="s">
        <v>371923</v>
      </c>
      <c r="CG3543" t="s">
        <v>371924</v>
      </c>
      <c r="CH3543" t="s">
        <v>371925</v>
      </c>
      <c r="CI3543" t="s">
        <v>371926</v>
      </c>
      <c r="CJ3543" t="s">
        <v>371927</v>
      </c>
      <c r="CK3543" t="s">
        <v>371928</v>
      </c>
      <c r="CL3543" t="s">
        <v>371929</v>
      </c>
      <c r="CM3543" t="s">
        <v>371930</v>
      </c>
      <c r="CN3543" t="s">
        <v>371931</v>
      </c>
      <c r="CO3543" t="s">
        <v>371932</v>
      </c>
      <c r="CP3543" t="s">
        <v>371933</v>
      </c>
      <c r="CQ3543" t="s">
        <v>371934</v>
      </c>
      <c r="CR3543" t="s">
        <v>371935</v>
      </c>
      <c r="CS3543" t="s">
        <v>371936</v>
      </c>
      <c r="CT3543" t="s">
        <v>371937</v>
      </c>
      <c r="CU3543" t="s">
        <v>371938</v>
      </c>
      <c r="CV3543" t="s">
        <v>371939</v>
      </c>
      <c r="CW3543" t="s">
        <v>371940</v>
      </c>
      <c r="CX3543" t="s">
        <v>371941</v>
      </c>
      <c r="CY3543" t="s">
        <v>371942</v>
      </c>
      <c r="CZ3543" t="s">
        <v>371943</v>
      </c>
      <c r="DA3543" t="s">
        <v>371944</v>
      </c>
    </row>
    <row r="3544" spans="1:105" x14ac:dyDescent="0.25">
      <c r="A3544" t="s">
        <v>371945</v>
      </c>
      <c r="B3544" t="s">
        <v>371946</v>
      </c>
      <c r="C3544" t="s">
        <v>371947</v>
      </c>
      <c r="D3544" t="s">
        <v>371948</v>
      </c>
      <c r="E3544" t="s">
        <v>371949</v>
      </c>
      <c r="F3544" t="s">
        <v>371950</v>
      </c>
      <c r="G3544" t="s">
        <v>371951</v>
      </c>
      <c r="H3544" t="s">
        <v>371952</v>
      </c>
      <c r="I3544" t="s">
        <v>371953</v>
      </c>
      <c r="J3544" t="s">
        <v>371954</v>
      </c>
      <c r="K3544" t="s">
        <v>371955</v>
      </c>
      <c r="L3544" t="s">
        <v>371956</v>
      </c>
      <c r="M3544" t="s">
        <v>371957</v>
      </c>
      <c r="N3544" t="s">
        <v>371958</v>
      </c>
      <c r="O3544" t="s">
        <v>371959</v>
      </c>
      <c r="P3544" t="s">
        <v>371960</v>
      </c>
      <c r="Q3544" t="s">
        <v>371961</v>
      </c>
      <c r="R3544" t="s">
        <v>371962</v>
      </c>
      <c r="S3544" t="s">
        <v>371963</v>
      </c>
      <c r="T3544" t="s">
        <v>371964</v>
      </c>
      <c r="U3544" t="s">
        <v>371965</v>
      </c>
      <c r="V3544" t="s">
        <v>371966</v>
      </c>
      <c r="W3544" t="s">
        <v>371967</v>
      </c>
      <c r="X3544" t="s">
        <v>371968</v>
      </c>
      <c r="Y3544" t="s">
        <v>371969</v>
      </c>
      <c r="Z3544" t="s">
        <v>371970</v>
      </c>
      <c r="AA3544" t="s">
        <v>371971</v>
      </c>
      <c r="AB3544" t="s">
        <v>371972</v>
      </c>
      <c r="AC3544" t="s">
        <v>371973</v>
      </c>
      <c r="AD3544" t="s">
        <v>371974</v>
      </c>
      <c r="AE3544" t="s">
        <v>371975</v>
      </c>
      <c r="AF3544" t="s">
        <v>371976</v>
      </c>
      <c r="AG3544" t="s">
        <v>371977</v>
      </c>
      <c r="AH3544" t="s">
        <v>371978</v>
      </c>
      <c r="AI3544" t="s">
        <v>371979</v>
      </c>
      <c r="AJ3544" t="s">
        <v>371980</v>
      </c>
      <c r="AK3544" t="s">
        <v>371981</v>
      </c>
      <c r="AL3544" t="s">
        <v>371982</v>
      </c>
      <c r="AM3544" t="s">
        <v>371983</v>
      </c>
      <c r="AN3544" t="s">
        <v>371984</v>
      </c>
      <c r="AO3544" t="s">
        <v>371985</v>
      </c>
      <c r="AP3544" t="s">
        <v>371986</v>
      </c>
      <c r="AQ3544" t="s">
        <v>371987</v>
      </c>
      <c r="AR3544" t="s">
        <v>371988</v>
      </c>
      <c r="AS3544" t="s">
        <v>371989</v>
      </c>
      <c r="AT3544" t="s">
        <v>371990</v>
      </c>
      <c r="AU3544" t="s">
        <v>371991</v>
      </c>
      <c r="AV3544" t="s">
        <v>371992</v>
      </c>
      <c r="AW3544" t="s">
        <v>371993</v>
      </c>
      <c r="AX3544" t="s">
        <v>371994</v>
      </c>
      <c r="AY3544" t="s">
        <v>371995</v>
      </c>
      <c r="AZ3544" t="s">
        <v>371996</v>
      </c>
      <c r="BA3544" t="s">
        <v>371997</v>
      </c>
      <c r="BB3544" t="s">
        <v>371998</v>
      </c>
      <c r="BC3544" t="s">
        <v>371999</v>
      </c>
      <c r="BD3544" t="s">
        <v>372000</v>
      </c>
      <c r="BE3544" t="s">
        <v>372001</v>
      </c>
      <c r="BF3544" t="s">
        <v>372002</v>
      </c>
      <c r="BG3544" t="s">
        <v>372003</v>
      </c>
      <c r="BH3544" t="s">
        <v>372004</v>
      </c>
      <c r="BI3544" t="s">
        <v>372005</v>
      </c>
      <c r="BJ3544" t="s">
        <v>372006</v>
      </c>
      <c r="BK3544" t="s">
        <v>372007</v>
      </c>
      <c r="BL3544" t="s">
        <v>372008</v>
      </c>
      <c r="BM3544" t="s">
        <v>372009</v>
      </c>
      <c r="BN3544" t="s">
        <v>372010</v>
      </c>
      <c r="BO3544" t="s">
        <v>372011</v>
      </c>
      <c r="BP3544" t="s">
        <v>372012</v>
      </c>
      <c r="BQ3544" t="s">
        <v>372013</v>
      </c>
      <c r="BR3544" t="s">
        <v>372014</v>
      </c>
      <c r="BS3544" t="s">
        <v>372015</v>
      </c>
      <c r="BT3544" t="s">
        <v>372016</v>
      </c>
      <c r="BU3544" t="s">
        <v>372017</v>
      </c>
      <c r="BV3544" t="s">
        <v>372018</v>
      </c>
      <c r="BW3544" t="s">
        <v>372019</v>
      </c>
      <c r="BX3544" t="s">
        <v>372020</v>
      </c>
      <c r="BY3544" t="s">
        <v>372021</v>
      </c>
      <c r="BZ3544" t="s">
        <v>372022</v>
      </c>
      <c r="CA3544" t="s">
        <v>372023</v>
      </c>
      <c r="CB3544" t="s">
        <v>372024</v>
      </c>
      <c r="CC3544" t="s">
        <v>372025</v>
      </c>
      <c r="CD3544" t="s">
        <v>372026</v>
      </c>
      <c r="CE3544" t="s">
        <v>372027</v>
      </c>
      <c r="CF3544" t="s">
        <v>372028</v>
      </c>
      <c r="CG3544" t="s">
        <v>372029</v>
      </c>
      <c r="CH3544" t="s">
        <v>372030</v>
      </c>
      <c r="CI3544" t="s">
        <v>372031</v>
      </c>
      <c r="CJ3544" t="s">
        <v>372032</v>
      </c>
      <c r="CK3544" t="s">
        <v>372033</v>
      </c>
      <c r="CL3544" t="s">
        <v>372034</v>
      </c>
      <c r="CM3544" t="s">
        <v>372035</v>
      </c>
      <c r="CN3544" t="s">
        <v>372036</v>
      </c>
      <c r="CO3544" t="s">
        <v>372037</v>
      </c>
      <c r="CP3544" t="s">
        <v>372038</v>
      </c>
      <c r="CQ3544" t="s">
        <v>372039</v>
      </c>
      <c r="CR3544" t="s">
        <v>372040</v>
      </c>
      <c r="CS3544" t="s">
        <v>372041</v>
      </c>
      <c r="CT3544" t="s">
        <v>372042</v>
      </c>
      <c r="CU3544" t="s">
        <v>372043</v>
      </c>
      <c r="CV3544" t="s">
        <v>372044</v>
      </c>
      <c r="CW3544" t="s">
        <v>372045</v>
      </c>
      <c r="CX3544" t="s">
        <v>372046</v>
      </c>
      <c r="CY3544" t="s">
        <v>372047</v>
      </c>
      <c r="CZ3544" t="s">
        <v>372048</v>
      </c>
      <c r="DA3544" t="s">
        <v>372049</v>
      </c>
    </row>
    <row r="3545" spans="1:105" x14ac:dyDescent="0.25">
      <c r="A3545" t="s">
        <v>372050</v>
      </c>
      <c r="B3545" t="s">
        <v>372051</v>
      </c>
      <c r="C3545" t="s">
        <v>372052</v>
      </c>
      <c r="D3545" t="s">
        <v>372053</v>
      </c>
      <c r="E3545" t="s">
        <v>372054</v>
      </c>
      <c r="F3545" t="s">
        <v>372055</v>
      </c>
      <c r="G3545" t="s">
        <v>372056</v>
      </c>
      <c r="H3545" t="s">
        <v>372057</v>
      </c>
      <c r="I3545" t="s">
        <v>372058</v>
      </c>
      <c r="J3545" t="s">
        <v>372059</v>
      </c>
      <c r="K3545" t="s">
        <v>372060</v>
      </c>
      <c r="L3545" t="s">
        <v>372061</v>
      </c>
      <c r="M3545" t="s">
        <v>372062</v>
      </c>
      <c r="N3545" t="s">
        <v>372063</v>
      </c>
      <c r="O3545" t="s">
        <v>372064</v>
      </c>
      <c r="P3545" t="s">
        <v>372065</v>
      </c>
      <c r="Q3545" t="s">
        <v>372066</v>
      </c>
      <c r="R3545" t="s">
        <v>372067</v>
      </c>
      <c r="S3545" t="s">
        <v>372068</v>
      </c>
      <c r="T3545" t="s">
        <v>372069</v>
      </c>
      <c r="U3545" t="s">
        <v>372070</v>
      </c>
      <c r="V3545" t="s">
        <v>372071</v>
      </c>
      <c r="W3545" t="s">
        <v>372072</v>
      </c>
      <c r="X3545" t="s">
        <v>372073</v>
      </c>
      <c r="Y3545" t="s">
        <v>372074</v>
      </c>
      <c r="Z3545" t="s">
        <v>372075</v>
      </c>
      <c r="AA3545" t="s">
        <v>372076</v>
      </c>
      <c r="AB3545" t="s">
        <v>372077</v>
      </c>
      <c r="AC3545" t="s">
        <v>372078</v>
      </c>
      <c r="AD3545" t="s">
        <v>372079</v>
      </c>
      <c r="AE3545" t="s">
        <v>372080</v>
      </c>
      <c r="AF3545" t="s">
        <v>372081</v>
      </c>
      <c r="AG3545" t="s">
        <v>372082</v>
      </c>
      <c r="AH3545" t="s">
        <v>372083</v>
      </c>
      <c r="AI3545" t="s">
        <v>372084</v>
      </c>
      <c r="AJ3545" t="s">
        <v>372085</v>
      </c>
      <c r="AK3545" t="s">
        <v>372086</v>
      </c>
      <c r="AL3545" t="s">
        <v>372087</v>
      </c>
      <c r="AM3545" t="s">
        <v>372088</v>
      </c>
      <c r="AN3545" t="s">
        <v>372089</v>
      </c>
      <c r="AO3545" t="s">
        <v>372090</v>
      </c>
      <c r="AP3545" t="s">
        <v>372091</v>
      </c>
      <c r="AQ3545" t="s">
        <v>372092</v>
      </c>
      <c r="AR3545" t="s">
        <v>372093</v>
      </c>
      <c r="AS3545" t="s">
        <v>372094</v>
      </c>
      <c r="AT3545" t="s">
        <v>372095</v>
      </c>
      <c r="AU3545" t="s">
        <v>372096</v>
      </c>
      <c r="AV3545" t="s">
        <v>372097</v>
      </c>
      <c r="AW3545" t="s">
        <v>372098</v>
      </c>
      <c r="AX3545" t="s">
        <v>372099</v>
      </c>
      <c r="AY3545" t="s">
        <v>372100</v>
      </c>
      <c r="AZ3545" t="s">
        <v>372101</v>
      </c>
      <c r="BA3545" t="s">
        <v>372102</v>
      </c>
      <c r="BB3545" t="s">
        <v>372103</v>
      </c>
      <c r="BC3545" t="s">
        <v>372104</v>
      </c>
      <c r="BD3545" t="s">
        <v>372105</v>
      </c>
      <c r="BE3545" t="s">
        <v>372106</v>
      </c>
      <c r="BF3545" t="s">
        <v>372107</v>
      </c>
      <c r="BG3545" t="s">
        <v>372108</v>
      </c>
      <c r="BH3545" t="s">
        <v>372109</v>
      </c>
      <c r="BI3545" t="s">
        <v>372110</v>
      </c>
      <c r="BJ3545" t="s">
        <v>372111</v>
      </c>
      <c r="BK3545" t="s">
        <v>372112</v>
      </c>
      <c r="BL3545" t="s">
        <v>372113</v>
      </c>
      <c r="BM3545" t="s">
        <v>372114</v>
      </c>
      <c r="BN3545" t="s">
        <v>372115</v>
      </c>
      <c r="BO3545" t="s">
        <v>372116</v>
      </c>
      <c r="BP3545" t="s">
        <v>372117</v>
      </c>
      <c r="BQ3545" t="s">
        <v>372118</v>
      </c>
      <c r="BR3545" t="s">
        <v>372119</v>
      </c>
      <c r="BS3545" t="s">
        <v>372120</v>
      </c>
      <c r="BT3545" t="s">
        <v>372121</v>
      </c>
      <c r="BU3545" t="s">
        <v>372122</v>
      </c>
      <c r="BV3545" t="s">
        <v>372123</v>
      </c>
      <c r="BW3545" t="s">
        <v>372124</v>
      </c>
      <c r="BX3545" t="s">
        <v>372125</v>
      </c>
      <c r="BY3545" t="s">
        <v>372126</v>
      </c>
      <c r="BZ3545" t="s">
        <v>372127</v>
      </c>
      <c r="CA3545" t="s">
        <v>372128</v>
      </c>
      <c r="CB3545" t="s">
        <v>372129</v>
      </c>
      <c r="CC3545" t="s">
        <v>372130</v>
      </c>
      <c r="CD3545" t="s">
        <v>372131</v>
      </c>
      <c r="CE3545" t="s">
        <v>372132</v>
      </c>
      <c r="CF3545" t="s">
        <v>372133</v>
      </c>
      <c r="CG3545" t="s">
        <v>372134</v>
      </c>
      <c r="CH3545" t="s">
        <v>372135</v>
      </c>
      <c r="CI3545" t="s">
        <v>372136</v>
      </c>
      <c r="CJ3545" t="s">
        <v>372137</v>
      </c>
      <c r="CK3545" t="s">
        <v>372138</v>
      </c>
      <c r="CL3545" t="s">
        <v>372139</v>
      </c>
      <c r="CM3545" t="s">
        <v>372140</v>
      </c>
      <c r="CN3545" t="s">
        <v>372141</v>
      </c>
      <c r="CO3545" t="s">
        <v>372142</v>
      </c>
      <c r="CP3545" t="s">
        <v>372143</v>
      </c>
      <c r="CQ3545" t="s">
        <v>372144</v>
      </c>
      <c r="CR3545" t="s">
        <v>372145</v>
      </c>
      <c r="CS3545" t="s">
        <v>372146</v>
      </c>
      <c r="CT3545" t="s">
        <v>372147</v>
      </c>
      <c r="CU3545" t="s">
        <v>372148</v>
      </c>
      <c r="CV3545" t="s">
        <v>372149</v>
      </c>
      <c r="CW3545" t="s">
        <v>372150</v>
      </c>
      <c r="CX3545" t="s">
        <v>372151</v>
      </c>
      <c r="CY3545" t="s">
        <v>372152</v>
      </c>
      <c r="CZ3545" t="s">
        <v>372153</v>
      </c>
      <c r="DA3545" t="s">
        <v>372154</v>
      </c>
    </row>
    <row r="3546" spans="1:105" x14ac:dyDescent="0.25">
      <c r="A3546" t="s">
        <v>372155</v>
      </c>
      <c r="B3546" t="s">
        <v>372156</v>
      </c>
      <c r="C3546" t="s">
        <v>372157</v>
      </c>
      <c r="D3546" t="s">
        <v>372158</v>
      </c>
      <c r="E3546" t="s">
        <v>372159</v>
      </c>
      <c r="F3546" t="s">
        <v>372160</v>
      </c>
      <c r="G3546" t="s">
        <v>372161</v>
      </c>
      <c r="H3546" t="s">
        <v>372162</v>
      </c>
      <c r="I3546" t="s">
        <v>372163</v>
      </c>
      <c r="J3546" t="s">
        <v>372164</v>
      </c>
      <c r="K3546" t="s">
        <v>372165</v>
      </c>
      <c r="L3546" t="s">
        <v>372166</v>
      </c>
      <c r="M3546" t="s">
        <v>372167</v>
      </c>
      <c r="N3546" t="s">
        <v>372168</v>
      </c>
      <c r="O3546" t="s">
        <v>372169</v>
      </c>
      <c r="P3546" t="s">
        <v>372170</v>
      </c>
      <c r="Q3546" t="s">
        <v>372171</v>
      </c>
      <c r="R3546" t="s">
        <v>372172</v>
      </c>
      <c r="S3546" t="s">
        <v>372173</v>
      </c>
      <c r="T3546" t="s">
        <v>372174</v>
      </c>
      <c r="U3546" t="s">
        <v>372175</v>
      </c>
      <c r="V3546" t="s">
        <v>372176</v>
      </c>
      <c r="W3546" t="s">
        <v>372177</v>
      </c>
      <c r="X3546" t="s">
        <v>372178</v>
      </c>
      <c r="Y3546" t="s">
        <v>372179</v>
      </c>
      <c r="Z3546" t="s">
        <v>372180</v>
      </c>
      <c r="AA3546" t="s">
        <v>372181</v>
      </c>
      <c r="AB3546" t="s">
        <v>372182</v>
      </c>
      <c r="AC3546" t="s">
        <v>372183</v>
      </c>
      <c r="AD3546" t="s">
        <v>372184</v>
      </c>
      <c r="AE3546" t="s">
        <v>372185</v>
      </c>
      <c r="AF3546" t="s">
        <v>372186</v>
      </c>
      <c r="AG3546" t="s">
        <v>372187</v>
      </c>
      <c r="AH3546" t="s">
        <v>372188</v>
      </c>
      <c r="AI3546" t="s">
        <v>372189</v>
      </c>
      <c r="AJ3546" t="s">
        <v>372190</v>
      </c>
      <c r="AK3546" t="s">
        <v>372191</v>
      </c>
      <c r="AL3546" t="s">
        <v>372192</v>
      </c>
      <c r="AM3546" t="s">
        <v>372193</v>
      </c>
      <c r="AN3546" t="s">
        <v>372194</v>
      </c>
      <c r="AO3546" t="s">
        <v>372195</v>
      </c>
      <c r="AP3546" t="s">
        <v>372196</v>
      </c>
      <c r="AQ3546" t="s">
        <v>372197</v>
      </c>
      <c r="AR3546" t="s">
        <v>372198</v>
      </c>
      <c r="AS3546" t="s">
        <v>372199</v>
      </c>
      <c r="AT3546" t="s">
        <v>372200</v>
      </c>
      <c r="AU3546" t="s">
        <v>372201</v>
      </c>
      <c r="AV3546" t="s">
        <v>372202</v>
      </c>
      <c r="AW3546" t="s">
        <v>372203</v>
      </c>
      <c r="AX3546" t="s">
        <v>372204</v>
      </c>
      <c r="AY3546" t="s">
        <v>372205</v>
      </c>
      <c r="AZ3546" t="s">
        <v>372206</v>
      </c>
      <c r="BA3546" t="s">
        <v>372207</v>
      </c>
      <c r="BB3546" t="s">
        <v>372208</v>
      </c>
      <c r="BC3546" t="s">
        <v>372209</v>
      </c>
      <c r="BD3546" t="s">
        <v>372210</v>
      </c>
      <c r="BE3546" t="s">
        <v>372211</v>
      </c>
      <c r="BF3546" t="s">
        <v>372212</v>
      </c>
      <c r="BG3546" t="s">
        <v>372213</v>
      </c>
      <c r="BH3546" t="s">
        <v>372214</v>
      </c>
      <c r="BI3546" t="s">
        <v>372215</v>
      </c>
      <c r="BJ3546" t="s">
        <v>372216</v>
      </c>
      <c r="BK3546" t="s">
        <v>372217</v>
      </c>
      <c r="BL3546" t="s">
        <v>372218</v>
      </c>
      <c r="BM3546" t="s">
        <v>372219</v>
      </c>
      <c r="BN3546" t="s">
        <v>372220</v>
      </c>
      <c r="BO3546" t="s">
        <v>372221</v>
      </c>
      <c r="BP3546" t="s">
        <v>372222</v>
      </c>
      <c r="BQ3546" t="s">
        <v>372223</v>
      </c>
      <c r="BR3546" t="s">
        <v>372224</v>
      </c>
      <c r="BS3546" t="s">
        <v>372225</v>
      </c>
      <c r="BT3546" t="s">
        <v>372226</v>
      </c>
      <c r="BU3546" t="s">
        <v>372227</v>
      </c>
      <c r="BV3546" t="s">
        <v>372228</v>
      </c>
      <c r="BW3546" t="s">
        <v>372229</v>
      </c>
      <c r="BX3546" t="s">
        <v>372230</v>
      </c>
      <c r="BY3546" t="s">
        <v>372231</v>
      </c>
      <c r="BZ3546" t="s">
        <v>372232</v>
      </c>
      <c r="CA3546" t="s">
        <v>372233</v>
      </c>
      <c r="CB3546" t="s">
        <v>372234</v>
      </c>
      <c r="CC3546" t="s">
        <v>372235</v>
      </c>
      <c r="CD3546" t="s">
        <v>372236</v>
      </c>
      <c r="CE3546" t="s">
        <v>372237</v>
      </c>
      <c r="CF3546" t="s">
        <v>372238</v>
      </c>
      <c r="CG3546" t="s">
        <v>372239</v>
      </c>
      <c r="CH3546" t="s">
        <v>372240</v>
      </c>
      <c r="CI3546" t="s">
        <v>372241</v>
      </c>
      <c r="CJ3546" t="s">
        <v>372242</v>
      </c>
      <c r="CK3546" t="s">
        <v>372243</v>
      </c>
      <c r="CL3546" t="s">
        <v>372244</v>
      </c>
      <c r="CM3546" t="s">
        <v>372245</v>
      </c>
      <c r="CN3546" t="s">
        <v>372246</v>
      </c>
      <c r="CO3546" t="s">
        <v>372247</v>
      </c>
      <c r="CP3546" t="s">
        <v>372248</v>
      </c>
      <c r="CQ3546" t="s">
        <v>372249</v>
      </c>
      <c r="CR3546" t="s">
        <v>372250</v>
      </c>
      <c r="CS3546" t="s">
        <v>372251</v>
      </c>
      <c r="CT3546" t="s">
        <v>372252</v>
      </c>
      <c r="CU3546" t="s">
        <v>372253</v>
      </c>
      <c r="CV3546" t="s">
        <v>372254</v>
      </c>
      <c r="CW3546" t="s">
        <v>372255</v>
      </c>
      <c r="CX3546" t="s">
        <v>372256</v>
      </c>
      <c r="CY3546" t="s">
        <v>372257</v>
      </c>
      <c r="CZ3546" t="s">
        <v>372258</v>
      </c>
      <c r="DA3546" t="s">
        <v>372259</v>
      </c>
    </row>
    <row r="3547" spans="1:105" x14ac:dyDescent="0.25">
      <c r="A3547" t="s">
        <v>372260</v>
      </c>
      <c r="B3547" t="s">
        <v>372261</v>
      </c>
      <c r="C3547" t="s">
        <v>372262</v>
      </c>
      <c r="D3547" t="s">
        <v>372263</v>
      </c>
      <c r="E3547" t="s">
        <v>372264</v>
      </c>
      <c r="F3547" t="s">
        <v>372265</v>
      </c>
      <c r="G3547" t="s">
        <v>372266</v>
      </c>
      <c r="H3547" t="s">
        <v>372267</v>
      </c>
      <c r="I3547" t="s">
        <v>372268</v>
      </c>
      <c r="J3547" t="s">
        <v>372269</v>
      </c>
      <c r="K3547" t="s">
        <v>372270</v>
      </c>
      <c r="L3547" t="s">
        <v>372271</v>
      </c>
      <c r="M3547" t="s">
        <v>372272</v>
      </c>
      <c r="N3547" t="s">
        <v>372273</v>
      </c>
      <c r="O3547" t="s">
        <v>372274</v>
      </c>
      <c r="P3547" t="s">
        <v>372275</v>
      </c>
      <c r="Q3547" t="s">
        <v>372276</v>
      </c>
      <c r="R3547" t="s">
        <v>372277</v>
      </c>
      <c r="S3547" t="s">
        <v>372278</v>
      </c>
      <c r="T3547" t="s">
        <v>372279</v>
      </c>
      <c r="U3547" t="s">
        <v>372280</v>
      </c>
      <c r="V3547" t="s">
        <v>372281</v>
      </c>
      <c r="W3547" t="s">
        <v>372282</v>
      </c>
      <c r="X3547" t="s">
        <v>372283</v>
      </c>
      <c r="Y3547" t="s">
        <v>372284</v>
      </c>
      <c r="Z3547" t="s">
        <v>372285</v>
      </c>
      <c r="AA3547" t="s">
        <v>372286</v>
      </c>
      <c r="AB3547" t="s">
        <v>372287</v>
      </c>
      <c r="AC3547" t="s">
        <v>372288</v>
      </c>
      <c r="AD3547" t="s">
        <v>372289</v>
      </c>
      <c r="AE3547" t="s">
        <v>372290</v>
      </c>
      <c r="AF3547" t="s">
        <v>372291</v>
      </c>
      <c r="AG3547" t="s">
        <v>372292</v>
      </c>
      <c r="AH3547" t="s">
        <v>372293</v>
      </c>
      <c r="AI3547" t="s">
        <v>372294</v>
      </c>
      <c r="AJ3547" t="s">
        <v>372295</v>
      </c>
      <c r="AK3547" t="s">
        <v>372296</v>
      </c>
      <c r="AL3547" t="s">
        <v>372297</v>
      </c>
      <c r="AM3547" t="s">
        <v>372298</v>
      </c>
      <c r="AN3547" t="s">
        <v>372299</v>
      </c>
      <c r="AO3547" t="s">
        <v>372300</v>
      </c>
      <c r="AP3547" t="s">
        <v>372301</v>
      </c>
      <c r="AQ3547" t="s">
        <v>372302</v>
      </c>
      <c r="AR3547" t="s">
        <v>372303</v>
      </c>
      <c r="AS3547" t="s">
        <v>372304</v>
      </c>
      <c r="AT3547" t="s">
        <v>372305</v>
      </c>
      <c r="AU3547" t="s">
        <v>372306</v>
      </c>
      <c r="AV3547" t="s">
        <v>372307</v>
      </c>
      <c r="AW3547" t="s">
        <v>372308</v>
      </c>
      <c r="AX3547" t="s">
        <v>372309</v>
      </c>
      <c r="AY3547" t="s">
        <v>372310</v>
      </c>
      <c r="AZ3547" t="s">
        <v>372311</v>
      </c>
      <c r="BA3547" t="s">
        <v>372312</v>
      </c>
      <c r="BB3547" t="s">
        <v>372313</v>
      </c>
      <c r="BC3547" t="s">
        <v>372314</v>
      </c>
      <c r="BD3547" t="s">
        <v>372315</v>
      </c>
      <c r="BE3547" t="s">
        <v>372316</v>
      </c>
      <c r="BF3547" t="s">
        <v>372317</v>
      </c>
      <c r="BG3547" t="s">
        <v>372318</v>
      </c>
      <c r="BH3547" t="s">
        <v>372319</v>
      </c>
      <c r="BI3547" t="s">
        <v>372320</v>
      </c>
      <c r="BJ3547" t="s">
        <v>372321</v>
      </c>
      <c r="BK3547" t="s">
        <v>372322</v>
      </c>
      <c r="BL3547" t="s">
        <v>372323</v>
      </c>
      <c r="BM3547" t="s">
        <v>372324</v>
      </c>
      <c r="BN3547" t="s">
        <v>372325</v>
      </c>
      <c r="BO3547" t="s">
        <v>372326</v>
      </c>
      <c r="BP3547" t="s">
        <v>372327</v>
      </c>
      <c r="BQ3547" t="s">
        <v>372328</v>
      </c>
      <c r="BR3547" t="s">
        <v>372329</v>
      </c>
      <c r="BS3547" t="s">
        <v>372330</v>
      </c>
      <c r="BT3547" t="s">
        <v>372331</v>
      </c>
      <c r="BU3547" t="s">
        <v>372332</v>
      </c>
      <c r="BV3547" t="s">
        <v>372333</v>
      </c>
      <c r="BW3547" t="s">
        <v>372334</v>
      </c>
      <c r="BX3547" t="s">
        <v>372335</v>
      </c>
      <c r="BY3547" t="s">
        <v>372336</v>
      </c>
      <c r="BZ3547" t="s">
        <v>372337</v>
      </c>
      <c r="CA3547" t="s">
        <v>372338</v>
      </c>
      <c r="CB3547" t="s">
        <v>372339</v>
      </c>
      <c r="CC3547" t="s">
        <v>372340</v>
      </c>
      <c r="CD3547" t="s">
        <v>372341</v>
      </c>
      <c r="CE3547" t="s">
        <v>372342</v>
      </c>
      <c r="CF3547" t="s">
        <v>372343</v>
      </c>
      <c r="CG3547" t="s">
        <v>372344</v>
      </c>
      <c r="CH3547" t="s">
        <v>372345</v>
      </c>
      <c r="CI3547" t="s">
        <v>372346</v>
      </c>
      <c r="CJ3547" t="s">
        <v>372347</v>
      </c>
      <c r="CK3547" t="s">
        <v>372348</v>
      </c>
      <c r="CL3547" t="s">
        <v>372349</v>
      </c>
      <c r="CM3547" t="s">
        <v>372350</v>
      </c>
      <c r="CN3547" t="s">
        <v>372351</v>
      </c>
      <c r="CO3547" t="s">
        <v>372352</v>
      </c>
      <c r="CP3547" t="s">
        <v>372353</v>
      </c>
      <c r="CQ3547" t="s">
        <v>372354</v>
      </c>
      <c r="CR3547" t="s">
        <v>372355</v>
      </c>
      <c r="CS3547" t="s">
        <v>372356</v>
      </c>
      <c r="CT3547" t="s">
        <v>372357</v>
      </c>
      <c r="CU3547" t="s">
        <v>372358</v>
      </c>
      <c r="CV3547" t="s">
        <v>372359</v>
      </c>
      <c r="CW3547" t="s">
        <v>372360</v>
      </c>
      <c r="CX3547" t="s">
        <v>372361</v>
      </c>
      <c r="CY3547" t="s">
        <v>372362</v>
      </c>
      <c r="CZ3547" t="s">
        <v>372363</v>
      </c>
      <c r="DA3547" t="s">
        <v>372364</v>
      </c>
    </row>
    <row r="3548" spans="1:105" x14ac:dyDescent="0.25">
      <c r="A3548" t="s">
        <v>372365</v>
      </c>
      <c r="B3548" t="s">
        <v>372366</v>
      </c>
      <c r="C3548" t="s">
        <v>372367</v>
      </c>
      <c r="D3548" t="s">
        <v>372368</v>
      </c>
      <c r="E3548" t="s">
        <v>372369</v>
      </c>
      <c r="F3548" t="s">
        <v>372370</v>
      </c>
      <c r="G3548" t="s">
        <v>372371</v>
      </c>
      <c r="H3548" t="s">
        <v>372372</v>
      </c>
      <c r="I3548" t="s">
        <v>372373</v>
      </c>
      <c r="J3548" t="s">
        <v>372374</v>
      </c>
      <c r="K3548" t="s">
        <v>372375</v>
      </c>
      <c r="L3548" t="s">
        <v>372376</v>
      </c>
      <c r="M3548" t="s">
        <v>372377</v>
      </c>
      <c r="N3548" t="s">
        <v>372378</v>
      </c>
      <c r="O3548" t="s">
        <v>372379</v>
      </c>
      <c r="P3548" t="s">
        <v>372380</v>
      </c>
      <c r="Q3548" t="s">
        <v>372381</v>
      </c>
      <c r="R3548" t="s">
        <v>372382</v>
      </c>
      <c r="S3548" t="s">
        <v>372383</v>
      </c>
      <c r="T3548" t="s">
        <v>372384</v>
      </c>
      <c r="U3548" t="s">
        <v>372385</v>
      </c>
      <c r="V3548" t="s">
        <v>372386</v>
      </c>
      <c r="W3548" t="s">
        <v>372387</v>
      </c>
      <c r="X3548" t="s">
        <v>372388</v>
      </c>
      <c r="Y3548" t="s">
        <v>372389</v>
      </c>
      <c r="Z3548" t="s">
        <v>372390</v>
      </c>
      <c r="AA3548" t="s">
        <v>372391</v>
      </c>
      <c r="AB3548" t="s">
        <v>372392</v>
      </c>
      <c r="AC3548" t="s">
        <v>372393</v>
      </c>
      <c r="AD3548" t="s">
        <v>372394</v>
      </c>
      <c r="AE3548" t="s">
        <v>372395</v>
      </c>
      <c r="AF3548" t="s">
        <v>372396</v>
      </c>
      <c r="AG3548" t="s">
        <v>372397</v>
      </c>
      <c r="AH3548" t="s">
        <v>372398</v>
      </c>
      <c r="AI3548" t="s">
        <v>372399</v>
      </c>
      <c r="AJ3548" t="s">
        <v>372400</v>
      </c>
      <c r="AK3548" t="s">
        <v>372401</v>
      </c>
      <c r="AL3548" t="s">
        <v>372402</v>
      </c>
      <c r="AM3548" t="s">
        <v>372403</v>
      </c>
      <c r="AN3548" t="s">
        <v>372404</v>
      </c>
      <c r="AO3548" t="s">
        <v>372405</v>
      </c>
      <c r="AP3548" t="s">
        <v>372406</v>
      </c>
      <c r="AQ3548" t="s">
        <v>372407</v>
      </c>
      <c r="AR3548" t="s">
        <v>372408</v>
      </c>
      <c r="AS3548" t="s">
        <v>372409</v>
      </c>
      <c r="AT3548" t="s">
        <v>372410</v>
      </c>
      <c r="AU3548" t="s">
        <v>372411</v>
      </c>
      <c r="AV3548" t="s">
        <v>372412</v>
      </c>
      <c r="AW3548" t="s">
        <v>372413</v>
      </c>
      <c r="AX3548" t="s">
        <v>372414</v>
      </c>
      <c r="AY3548" t="s">
        <v>372415</v>
      </c>
      <c r="AZ3548" t="s">
        <v>372416</v>
      </c>
      <c r="BA3548" t="s">
        <v>372417</v>
      </c>
      <c r="BB3548" t="s">
        <v>372418</v>
      </c>
      <c r="BC3548" t="s">
        <v>372419</v>
      </c>
      <c r="BD3548" t="s">
        <v>372420</v>
      </c>
      <c r="BE3548" t="s">
        <v>372421</v>
      </c>
      <c r="BF3548" t="s">
        <v>372422</v>
      </c>
      <c r="BG3548" t="s">
        <v>372423</v>
      </c>
      <c r="BH3548" t="s">
        <v>372424</v>
      </c>
      <c r="BI3548" t="s">
        <v>372425</v>
      </c>
      <c r="BJ3548" t="s">
        <v>372426</v>
      </c>
      <c r="BK3548" t="s">
        <v>372427</v>
      </c>
      <c r="BL3548" t="s">
        <v>372428</v>
      </c>
      <c r="BM3548" t="s">
        <v>372429</v>
      </c>
      <c r="BN3548" t="s">
        <v>372430</v>
      </c>
      <c r="BO3548" t="s">
        <v>372431</v>
      </c>
      <c r="BP3548" t="s">
        <v>372432</v>
      </c>
      <c r="BQ3548" t="s">
        <v>372433</v>
      </c>
      <c r="BR3548" t="s">
        <v>372434</v>
      </c>
      <c r="BS3548" t="s">
        <v>372435</v>
      </c>
      <c r="BT3548" t="s">
        <v>372436</v>
      </c>
      <c r="BU3548" t="s">
        <v>372437</v>
      </c>
      <c r="BV3548" t="s">
        <v>372438</v>
      </c>
      <c r="BW3548" t="s">
        <v>372439</v>
      </c>
      <c r="BX3548" t="s">
        <v>372440</v>
      </c>
      <c r="BY3548" t="s">
        <v>372441</v>
      </c>
      <c r="BZ3548" t="s">
        <v>372442</v>
      </c>
      <c r="CA3548" t="s">
        <v>372443</v>
      </c>
      <c r="CB3548" t="s">
        <v>372444</v>
      </c>
      <c r="CC3548" t="s">
        <v>372445</v>
      </c>
      <c r="CD3548" t="s">
        <v>372446</v>
      </c>
      <c r="CE3548" t="s">
        <v>372447</v>
      </c>
      <c r="CF3548" t="s">
        <v>372448</v>
      </c>
      <c r="CG3548" t="s">
        <v>372449</v>
      </c>
      <c r="CH3548" t="s">
        <v>372450</v>
      </c>
      <c r="CI3548" t="s">
        <v>372451</v>
      </c>
      <c r="CJ3548" t="s">
        <v>372452</v>
      </c>
      <c r="CK3548" t="s">
        <v>372453</v>
      </c>
      <c r="CL3548" t="s">
        <v>372454</v>
      </c>
      <c r="CM3548" t="s">
        <v>372455</v>
      </c>
      <c r="CN3548" t="s">
        <v>372456</v>
      </c>
      <c r="CO3548" t="s">
        <v>372457</v>
      </c>
      <c r="CP3548" t="s">
        <v>372458</v>
      </c>
      <c r="CQ3548" t="s">
        <v>372459</v>
      </c>
      <c r="CR3548" t="s">
        <v>372460</v>
      </c>
      <c r="CS3548" t="s">
        <v>372461</v>
      </c>
      <c r="CT3548" t="s">
        <v>372462</v>
      </c>
      <c r="CU3548" t="s">
        <v>372463</v>
      </c>
      <c r="CV3548" t="s">
        <v>372464</v>
      </c>
      <c r="CW3548" t="s">
        <v>372465</v>
      </c>
      <c r="CX3548" t="s">
        <v>372466</v>
      </c>
      <c r="CY3548" t="s">
        <v>372467</v>
      </c>
      <c r="CZ3548" t="s">
        <v>372468</v>
      </c>
      <c r="DA3548" t="s">
        <v>372469</v>
      </c>
    </row>
    <row r="3549" spans="1:105" x14ac:dyDescent="0.25">
      <c r="A3549" t="s">
        <v>372470</v>
      </c>
      <c r="B3549" t="s">
        <v>372471</v>
      </c>
      <c r="C3549" t="s">
        <v>372472</v>
      </c>
      <c r="D3549" t="s">
        <v>372473</v>
      </c>
      <c r="E3549" t="s">
        <v>372474</v>
      </c>
      <c r="F3549" t="s">
        <v>372475</v>
      </c>
      <c r="G3549" t="s">
        <v>372476</v>
      </c>
      <c r="H3549" t="s">
        <v>372477</v>
      </c>
      <c r="I3549" t="s">
        <v>372478</v>
      </c>
      <c r="J3549" t="s">
        <v>372479</v>
      </c>
      <c r="K3549" t="s">
        <v>372480</v>
      </c>
      <c r="L3549" t="s">
        <v>372481</v>
      </c>
      <c r="M3549" t="s">
        <v>372482</v>
      </c>
      <c r="N3549" t="s">
        <v>372483</v>
      </c>
      <c r="O3549" t="s">
        <v>372484</v>
      </c>
      <c r="P3549" t="s">
        <v>372485</v>
      </c>
      <c r="Q3549" t="s">
        <v>372486</v>
      </c>
      <c r="R3549" t="s">
        <v>372487</v>
      </c>
      <c r="S3549" t="s">
        <v>372488</v>
      </c>
      <c r="T3549" t="s">
        <v>372489</v>
      </c>
      <c r="U3549" t="s">
        <v>372490</v>
      </c>
      <c r="V3549" t="s">
        <v>372491</v>
      </c>
      <c r="W3549" t="s">
        <v>372492</v>
      </c>
      <c r="X3549" t="s">
        <v>372493</v>
      </c>
      <c r="Y3549" t="s">
        <v>372494</v>
      </c>
      <c r="Z3549" t="s">
        <v>372495</v>
      </c>
      <c r="AA3549" t="s">
        <v>372496</v>
      </c>
      <c r="AB3549" t="s">
        <v>372497</v>
      </c>
      <c r="AC3549" t="s">
        <v>372498</v>
      </c>
      <c r="AD3549" t="s">
        <v>372499</v>
      </c>
      <c r="AE3549" t="s">
        <v>372500</v>
      </c>
      <c r="AF3549" t="s">
        <v>372501</v>
      </c>
      <c r="AG3549" t="s">
        <v>372502</v>
      </c>
      <c r="AH3549" t="s">
        <v>372503</v>
      </c>
      <c r="AI3549" t="s">
        <v>372504</v>
      </c>
      <c r="AJ3549" t="s">
        <v>372505</v>
      </c>
      <c r="AK3549" t="s">
        <v>372506</v>
      </c>
      <c r="AL3549" t="s">
        <v>372507</v>
      </c>
      <c r="AM3549" t="s">
        <v>372508</v>
      </c>
      <c r="AN3549" t="s">
        <v>372509</v>
      </c>
      <c r="AO3549" t="s">
        <v>372510</v>
      </c>
      <c r="AP3549" t="s">
        <v>372511</v>
      </c>
      <c r="AQ3549" t="s">
        <v>372512</v>
      </c>
      <c r="AR3549" t="s">
        <v>372513</v>
      </c>
      <c r="AS3549" t="s">
        <v>372514</v>
      </c>
      <c r="AT3549" t="s">
        <v>372515</v>
      </c>
      <c r="AU3549" t="s">
        <v>372516</v>
      </c>
      <c r="AV3549" t="s">
        <v>372517</v>
      </c>
      <c r="AW3549" t="s">
        <v>372518</v>
      </c>
      <c r="AX3549" t="s">
        <v>372519</v>
      </c>
      <c r="AY3549" t="s">
        <v>372520</v>
      </c>
      <c r="AZ3549" t="s">
        <v>372521</v>
      </c>
      <c r="BA3549" t="s">
        <v>372522</v>
      </c>
      <c r="BB3549" t="s">
        <v>372523</v>
      </c>
      <c r="BC3549" t="s">
        <v>372524</v>
      </c>
      <c r="BD3549" t="s">
        <v>372525</v>
      </c>
      <c r="BE3549" t="s">
        <v>372526</v>
      </c>
      <c r="BF3549" t="s">
        <v>372527</v>
      </c>
      <c r="BG3549" t="s">
        <v>372528</v>
      </c>
      <c r="BH3549" t="s">
        <v>372529</v>
      </c>
      <c r="BI3549" t="s">
        <v>372530</v>
      </c>
      <c r="BJ3549" t="s">
        <v>372531</v>
      </c>
      <c r="BK3549" t="s">
        <v>372532</v>
      </c>
      <c r="BL3549" t="s">
        <v>372533</v>
      </c>
      <c r="BM3549" t="s">
        <v>372534</v>
      </c>
      <c r="BN3549" t="s">
        <v>372535</v>
      </c>
      <c r="BO3549" t="s">
        <v>372536</v>
      </c>
      <c r="BP3549" t="s">
        <v>372537</v>
      </c>
      <c r="BQ3549" t="s">
        <v>372538</v>
      </c>
      <c r="BR3549" t="s">
        <v>372539</v>
      </c>
      <c r="BS3549" t="s">
        <v>372540</v>
      </c>
      <c r="BT3549" t="s">
        <v>372541</v>
      </c>
      <c r="BU3549" t="s">
        <v>372542</v>
      </c>
      <c r="BV3549" t="s">
        <v>372543</v>
      </c>
      <c r="BW3549" t="s">
        <v>372544</v>
      </c>
      <c r="BX3549" t="s">
        <v>372545</v>
      </c>
      <c r="BY3549" t="s">
        <v>372546</v>
      </c>
      <c r="BZ3549" t="s">
        <v>372547</v>
      </c>
      <c r="CA3549" t="s">
        <v>372548</v>
      </c>
      <c r="CB3549" t="s">
        <v>372549</v>
      </c>
      <c r="CC3549" t="s">
        <v>372550</v>
      </c>
      <c r="CD3549" t="s">
        <v>372551</v>
      </c>
      <c r="CE3549" t="s">
        <v>372552</v>
      </c>
      <c r="CF3549" t="s">
        <v>372553</v>
      </c>
      <c r="CG3549" t="s">
        <v>372554</v>
      </c>
      <c r="CH3549" t="s">
        <v>372555</v>
      </c>
      <c r="CI3549" t="s">
        <v>372556</v>
      </c>
      <c r="CJ3549" t="s">
        <v>372557</v>
      </c>
      <c r="CK3549" t="s">
        <v>372558</v>
      </c>
      <c r="CL3549" t="s">
        <v>372559</v>
      </c>
      <c r="CM3549" t="s">
        <v>372560</v>
      </c>
      <c r="CN3549" t="s">
        <v>372561</v>
      </c>
      <c r="CO3549" t="s">
        <v>372562</v>
      </c>
      <c r="CP3549" t="s">
        <v>372563</v>
      </c>
      <c r="CQ3549" t="s">
        <v>372564</v>
      </c>
      <c r="CR3549" t="s">
        <v>372565</v>
      </c>
      <c r="CS3549" t="s">
        <v>372566</v>
      </c>
      <c r="CT3549" t="s">
        <v>372567</v>
      </c>
      <c r="CU3549" t="s">
        <v>372568</v>
      </c>
      <c r="CV3549" t="s">
        <v>372569</v>
      </c>
      <c r="CW3549" t="s">
        <v>372570</v>
      </c>
      <c r="CX3549" t="s">
        <v>372571</v>
      </c>
      <c r="CY3549" t="s">
        <v>372572</v>
      </c>
      <c r="CZ3549" t="s">
        <v>372573</v>
      </c>
      <c r="DA3549" t="s">
        <v>372574</v>
      </c>
    </row>
    <row r="3550" spans="1:105" x14ac:dyDescent="0.25">
      <c r="A3550" t="s">
        <v>372575</v>
      </c>
      <c r="B3550" t="s">
        <v>372576</v>
      </c>
      <c r="C3550" t="s">
        <v>372577</v>
      </c>
      <c r="D3550" t="s">
        <v>372578</v>
      </c>
      <c r="E3550" t="s">
        <v>372579</v>
      </c>
      <c r="F3550" t="s">
        <v>372580</v>
      </c>
      <c r="G3550" t="s">
        <v>372581</v>
      </c>
      <c r="H3550" t="s">
        <v>372582</v>
      </c>
      <c r="I3550" t="s">
        <v>372583</v>
      </c>
      <c r="J3550" t="s">
        <v>372584</v>
      </c>
      <c r="K3550" t="s">
        <v>372585</v>
      </c>
      <c r="L3550" t="s">
        <v>372586</v>
      </c>
      <c r="M3550" t="s">
        <v>372587</v>
      </c>
      <c r="N3550" t="s">
        <v>372588</v>
      </c>
      <c r="O3550" t="s">
        <v>372589</v>
      </c>
      <c r="P3550" t="s">
        <v>372590</v>
      </c>
      <c r="Q3550" t="s">
        <v>372591</v>
      </c>
      <c r="R3550" t="s">
        <v>372592</v>
      </c>
      <c r="S3550" t="s">
        <v>372593</v>
      </c>
      <c r="T3550" t="s">
        <v>372594</v>
      </c>
      <c r="U3550" t="s">
        <v>372595</v>
      </c>
      <c r="V3550" t="s">
        <v>372596</v>
      </c>
      <c r="W3550" t="s">
        <v>372597</v>
      </c>
      <c r="X3550" t="s">
        <v>372598</v>
      </c>
      <c r="Y3550" t="s">
        <v>372599</v>
      </c>
      <c r="Z3550" t="s">
        <v>372600</v>
      </c>
      <c r="AA3550" t="s">
        <v>372601</v>
      </c>
      <c r="AB3550" t="s">
        <v>372602</v>
      </c>
      <c r="AC3550" t="s">
        <v>372603</v>
      </c>
      <c r="AD3550" t="s">
        <v>372604</v>
      </c>
      <c r="AE3550" t="s">
        <v>372605</v>
      </c>
      <c r="AF3550" t="s">
        <v>372606</v>
      </c>
      <c r="AG3550" t="s">
        <v>372607</v>
      </c>
      <c r="AH3550" t="s">
        <v>372608</v>
      </c>
      <c r="AI3550" t="s">
        <v>372609</v>
      </c>
      <c r="AJ3550" t="s">
        <v>372610</v>
      </c>
      <c r="AK3550" t="s">
        <v>372611</v>
      </c>
      <c r="AL3550" t="s">
        <v>372612</v>
      </c>
      <c r="AM3550" t="s">
        <v>372613</v>
      </c>
      <c r="AN3550" t="s">
        <v>372614</v>
      </c>
      <c r="AO3550" t="s">
        <v>372615</v>
      </c>
      <c r="AP3550" t="s">
        <v>372616</v>
      </c>
      <c r="AQ3550" t="s">
        <v>372617</v>
      </c>
      <c r="AR3550" t="s">
        <v>372618</v>
      </c>
      <c r="AS3550" t="s">
        <v>372619</v>
      </c>
      <c r="AT3550" t="s">
        <v>372620</v>
      </c>
      <c r="AU3550" t="s">
        <v>372621</v>
      </c>
      <c r="AV3550" t="s">
        <v>372622</v>
      </c>
      <c r="AW3550" t="s">
        <v>372623</v>
      </c>
      <c r="AX3550" t="s">
        <v>372624</v>
      </c>
      <c r="AY3550" t="s">
        <v>372625</v>
      </c>
      <c r="AZ3550" t="s">
        <v>372626</v>
      </c>
      <c r="BA3550" t="s">
        <v>372627</v>
      </c>
      <c r="BB3550" t="s">
        <v>372628</v>
      </c>
      <c r="BC3550" t="s">
        <v>372629</v>
      </c>
      <c r="BD3550" t="s">
        <v>372630</v>
      </c>
      <c r="BE3550" t="s">
        <v>372631</v>
      </c>
      <c r="BF3550" t="s">
        <v>372632</v>
      </c>
      <c r="BG3550" t="s">
        <v>372633</v>
      </c>
      <c r="BH3550" t="s">
        <v>372634</v>
      </c>
      <c r="BI3550" t="s">
        <v>372635</v>
      </c>
      <c r="BJ3550" t="s">
        <v>372636</v>
      </c>
      <c r="BK3550" t="s">
        <v>372637</v>
      </c>
      <c r="BL3550" t="s">
        <v>372638</v>
      </c>
      <c r="BM3550" t="s">
        <v>372639</v>
      </c>
      <c r="BN3550" t="s">
        <v>372640</v>
      </c>
      <c r="BO3550" t="s">
        <v>372641</v>
      </c>
      <c r="BP3550" t="s">
        <v>372642</v>
      </c>
      <c r="BQ3550" t="s">
        <v>372643</v>
      </c>
      <c r="BR3550" t="s">
        <v>372644</v>
      </c>
      <c r="BS3550" t="s">
        <v>372645</v>
      </c>
      <c r="BT3550" t="s">
        <v>372646</v>
      </c>
      <c r="BU3550" t="s">
        <v>372647</v>
      </c>
      <c r="BV3550" t="s">
        <v>372648</v>
      </c>
      <c r="BW3550" t="s">
        <v>372649</v>
      </c>
      <c r="BX3550" t="s">
        <v>372650</v>
      </c>
      <c r="BY3550" t="s">
        <v>372651</v>
      </c>
      <c r="BZ3550" t="s">
        <v>372652</v>
      </c>
      <c r="CA3550" t="s">
        <v>372653</v>
      </c>
      <c r="CB3550" t="s">
        <v>372654</v>
      </c>
      <c r="CC3550" t="s">
        <v>372655</v>
      </c>
      <c r="CD3550" t="s">
        <v>372656</v>
      </c>
      <c r="CE3550" t="s">
        <v>372657</v>
      </c>
      <c r="CF3550" t="s">
        <v>372658</v>
      </c>
      <c r="CG3550" t="s">
        <v>372659</v>
      </c>
      <c r="CH3550" t="s">
        <v>372660</v>
      </c>
      <c r="CI3550" t="s">
        <v>372661</v>
      </c>
      <c r="CJ3550" t="s">
        <v>372662</v>
      </c>
      <c r="CK3550" t="s">
        <v>372663</v>
      </c>
      <c r="CL3550" t="s">
        <v>372664</v>
      </c>
      <c r="CM3550" t="s">
        <v>372665</v>
      </c>
      <c r="CN3550" t="s">
        <v>372666</v>
      </c>
      <c r="CO3550" t="s">
        <v>372667</v>
      </c>
      <c r="CP3550" t="s">
        <v>372668</v>
      </c>
      <c r="CQ3550" t="s">
        <v>372669</v>
      </c>
      <c r="CR3550" t="s">
        <v>372670</v>
      </c>
      <c r="CS3550" t="s">
        <v>372671</v>
      </c>
      <c r="CT3550" t="s">
        <v>372672</v>
      </c>
      <c r="CU3550" t="s">
        <v>372673</v>
      </c>
      <c r="CV3550" t="s">
        <v>372674</v>
      </c>
      <c r="CW3550" t="s">
        <v>372675</v>
      </c>
      <c r="CX3550" t="s">
        <v>372676</v>
      </c>
      <c r="CY3550" t="s">
        <v>372677</v>
      </c>
      <c r="CZ3550" t="s">
        <v>372678</v>
      </c>
      <c r="DA3550" t="s">
        <v>372679</v>
      </c>
    </row>
    <row r="3551" spans="1:105" x14ac:dyDescent="0.25">
      <c r="A3551" t="s">
        <v>372680</v>
      </c>
      <c r="B3551" t="s">
        <v>372681</v>
      </c>
      <c r="C3551" t="s">
        <v>372682</v>
      </c>
      <c r="D3551" t="s">
        <v>372683</v>
      </c>
      <c r="E3551" t="s">
        <v>372684</v>
      </c>
      <c r="F3551" t="s">
        <v>372685</v>
      </c>
      <c r="G3551" t="s">
        <v>372686</v>
      </c>
      <c r="H3551" t="s">
        <v>372687</v>
      </c>
      <c r="I3551" t="s">
        <v>372688</v>
      </c>
      <c r="J3551" t="s">
        <v>372689</v>
      </c>
      <c r="K3551" t="s">
        <v>372690</v>
      </c>
      <c r="L3551" t="s">
        <v>372691</v>
      </c>
      <c r="M3551" t="s">
        <v>372692</v>
      </c>
      <c r="N3551" t="s">
        <v>372693</v>
      </c>
      <c r="O3551" t="s">
        <v>372694</v>
      </c>
      <c r="P3551" t="s">
        <v>372695</v>
      </c>
      <c r="Q3551" t="s">
        <v>372696</v>
      </c>
      <c r="R3551" t="s">
        <v>372697</v>
      </c>
      <c r="S3551" t="s">
        <v>372698</v>
      </c>
      <c r="T3551" t="s">
        <v>372699</v>
      </c>
      <c r="U3551" t="s">
        <v>372700</v>
      </c>
      <c r="V3551" t="s">
        <v>372701</v>
      </c>
      <c r="W3551" t="s">
        <v>372702</v>
      </c>
      <c r="X3551" t="s">
        <v>372703</v>
      </c>
      <c r="Y3551" t="s">
        <v>372704</v>
      </c>
      <c r="Z3551" t="s">
        <v>372705</v>
      </c>
      <c r="AA3551" t="s">
        <v>372706</v>
      </c>
      <c r="AB3551" t="s">
        <v>372707</v>
      </c>
      <c r="AC3551" t="s">
        <v>372708</v>
      </c>
      <c r="AD3551" t="s">
        <v>372709</v>
      </c>
      <c r="AE3551" t="s">
        <v>372710</v>
      </c>
      <c r="AF3551" t="s">
        <v>372711</v>
      </c>
      <c r="AG3551" t="s">
        <v>372712</v>
      </c>
      <c r="AH3551" t="s">
        <v>372713</v>
      </c>
      <c r="AI3551" t="s">
        <v>372714</v>
      </c>
      <c r="AJ3551" t="s">
        <v>372715</v>
      </c>
      <c r="AK3551" t="s">
        <v>372716</v>
      </c>
      <c r="AL3551" t="s">
        <v>372717</v>
      </c>
      <c r="AM3551" t="s">
        <v>372718</v>
      </c>
      <c r="AN3551" t="s">
        <v>372719</v>
      </c>
      <c r="AO3551" t="s">
        <v>372720</v>
      </c>
      <c r="AP3551" t="s">
        <v>372721</v>
      </c>
      <c r="AQ3551" t="s">
        <v>372722</v>
      </c>
      <c r="AR3551" t="s">
        <v>372723</v>
      </c>
      <c r="AS3551" t="s">
        <v>372724</v>
      </c>
      <c r="AT3551" t="s">
        <v>372725</v>
      </c>
      <c r="AU3551" t="s">
        <v>372726</v>
      </c>
      <c r="AV3551" t="s">
        <v>372727</v>
      </c>
      <c r="AW3551" t="s">
        <v>372728</v>
      </c>
      <c r="AX3551" t="s">
        <v>372729</v>
      </c>
      <c r="AY3551" t="s">
        <v>372730</v>
      </c>
      <c r="AZ3551" t="s">
        <v>372731</v>
      </c>
      <c r="BA3551" t="s">
        <v>372732</v>
      </c>
      <c r="BB3551" t="s">
        <v>372733</v>
      </c>
      <c r="BC3551" t="s">
        <v>372734</v>
      </c>
      <c r="BD3551" t="s">
        <v>372735</v>
      </c>
      <c r="BE3551" t="s">
        <v>372736</v>
      </c>
      <c r="BF3551" t="s">
        <v>372737</v>
      </c>
      <c r="BG3551" t="s">
        <v>372738</v>
      </c>
      <c r="BH3551" t="s">
        <v>372739</v>
      </c>
      <c r="BI3551" t="s">
        <v>372740</v>
      </c>
      <c r="BJ3551" t="s">
        <v>372741</v>
      </c>
      <c r="BK3551" t="s">
        <v>372742</v>
      </c>
      <c r="BL3551" t="s">
        <v>372743</v>
      </c>
      <c r="BM3551" t="s">
        <v>372744</v>
      </c>
      <c r="BN3551" t="s">
        <v>372745</v>
      </c>
      <c r="BO3551" t="s">
        <v>372746</v>
      </c>
      <c r="BP3551" t="s">
        <v>372747</v>
      </c>
      <c r="BQ3551" t="s">
        <v>372748</v>
      </c>
      <c r="BR3551" t="s">
        <v>372749</v>
      </c>
      <c r="BS3551" t="s">
        <v>372750</v>
      </c>
      <c r="BT3551" t="s">
        <v>372751</v>
      </c>
      <c r="BU3551" t="s">
        <v>372752</v>
      </c>
      <c r="BV3551" t="s">
        <v>372753</v>
      </c>
      <c r="BW3551" t="s">
        <v>372754</v>
      </c>
      <c r="BX3551" t="s">
        <v>372755</v>
      </c>
      <c r="BY3551" t="s">
        <v>372756</v>
      </c>
      <c r="BZ3551" t="s">
        <v>372757</v>
      </c>
      <c r="CA3551" t="s">
        <v>372758</v>
      </c>
      <c r="CB3551" t="s">
        <v>372759</v>
      </c>
      <c r="CC3551" t="s">
        <v>372760</v>
      </c>
      <c r="CD3551" t="s">
        <v>372761</v>
      </c>
      <c r="CE3551" t="s">
        <v>372762</v>
      </c>
      <c r="CF3551" t="s">
        <v>372763</v>
      </c>
      <c r="CG3551" t="s">
        <v>372764</v>
      </c>
      <c r="CH3551" t="s">
        <v>372765</v>
      </c>
      <c r="CI3551" t="s">
        <v>372766</v>
      </c>
      <c r="CJ3551" t="s">
        <v>372767</v>
      </c>
      <c r="CK3551" t="s">
        <v>372768</v>
      </c>
      <c r="CL3551" t="s">
        <v>372769</v>
      </c>
      <c r="CM3551" t="s">
        <v>372770</v>
      </c>
      <c r="CN3551" t="s">
        <v>372771</v>
      </c>
      <c r="CO3551" t="s">
        <v>372772</v>
      </c>
      <c r="CP3551" t="s">
        <v>372773</v>
      </c>
      <c r="CQ3551" t="s">
        <v>372774</v>
      </c>
      <c r="CR3551" t="s">
        <v>372775</v>
      </c>
      <c r="CS3551" t="s">
        <v>372776</v>
      </c>
      <c r="CT3551" t="s">
        <v>372777</v>
      </c>
      <c r="CU3551" t="s">
        <v>372778</v>
      </c>
      <c r="CV3551" t="s">
        <v>372779</v>
      </c>
      <c r="CW3551" t="s">
        <v>372780</v>
      </c>
      <c r="CX3551" t="s">
        <v>372781</v>
      </c>
      <c r="CY3551" t="s">
        <v>372782</v>
      </c>
      <c r="CZ3551" t="s">
        <v>372783</v>
      </c>
      <c r="DA3551" t="s">
        <v>372784</v>
      </c>
    </row>
    <row r="3552" spans="1:105" x14ac:dyDescent="0.25">
      <c r="A3552" t="s">
        <v>372785</v>
      </c>
      <c r="B3552" t="s">
        <v>372786</v>
      </c>
      <c r="C3552" t="s">
        <v>372787</v>
      </c>
      <c r="D3552" t="s">
        <v>372788</v>
      </c>
      <c r="E3552" t="s">
        <v>372789</v>
      </c>
      <c r="F3552" t="s">
        <v>372790</v>
      </c>
      <c r="G3552" t="s">
        <v>372791</v>
      </c>
      <c r="H3552" t="s">
        <v>372792</v>
      </c>
      <c r="I3552" t="s">
        <v>372793</v>
      </c>
      <c r="J3552" t="s">
        <v>372794</v>
      </c>
      <c r="K3552" t="s">
        <v>372795</v>
      </c>
      <c r="L3552" t="s">
        <v>372796</v>
      </c>
      <c r="M3552" t="s">
        <v>372797</v>
      </c>
      <c r="N3552" t="s">
        <v>372798</v>
      </c>
      <c r="O3552" t="s">
        <v>372799</v>
      </c>
      <c r="P3552" t="s">
        <v>372800</v>
      </c>
      <c r="Q3552" t="s">
        <v>372801</v>
      </c>
      <c r="R3552" t="s">
        <v>372802</v>
      </c>
      <c r="S3552" t="s">
        <v>372803</v>
      </c>
      <c r="T3552" t="s">
        <v>372804</v>
      </c>
      <c r="U3552" t="s">
        <v>372805</v>
      </c>
      <c r="V3552" t="s">
        <v>372806</v>
      </c>
      <c r="W3552" t="s">
        <v>372807</v>
      </c>
      <c r="X3552" t="s">
        <v>372808</v>
      </c>
      <c r="Y3552" t="s">
        <v>372809</v>
      </c>
      <c r="Z3552" t="s">
        <v>372810</v>
      </c>
      <c r="AA3552" t="s">
        <v>372811</v>
      </c>
      <c r="AB3552" t="s">
        <v>372812</v>
      </c>
      <c r="AC3552" t="s">
        <v>372813</v>
      </c>
      <c r="AD3552" t="s">
        <v>372814</v>
      </c>
      <c r="AE3552" t="s">
        <v>372815</v>
      </c>
      <c r="AF3552" t="s">
        <v>372816</v>
      </c>
      <c r="AG3552" t="s">
        <v>372817</v>
      </c>
      <c r="AH3552" t="s">
        <v>372818</v>
      </c>
      <c r="AI3552" t="s">
        <v>372819</v>
      </c>
      <c r="AJ3552" t="s">
        <v>372820</v>
      </c>
      <c r="AK3552" t="s">
        <v>372821</v>
      </c>
      <c r="AL3552" t="s">
        <v>372822</v>
      </c>
      <c r="AM3552" t="s">
        <v>372823</v>
      </c>
      <c r="AN3552" t="s">
        <v>372824</v>
      </c>
      <c r="AO3552" t="s">
        <v>372825</v>
      </c>
      <c r="AP3552" t="s">
        <v>372826</v>
      </c>
      <c r="AQ3552" t="s">
        <v>372827</v>
      </c>
      <c r="AR3552" t="s">
        <v>372828</v>
      </c>
      <c r="AS3552" t="s">
        <v>372829</v>
      </c>
      <c r="AT3552" t="s">
        <v>372830</v>
      </c>
      <c r="AU3552" t="s">
        <v>372831</v>
      </c>
      <c r="AV3552" t="s">
        <v>372832</v>
      </c>
      <c r="AW3552" t="s">
        <v>372833</v>
      </c>
      <c r="AX3552" t="s">
        <v>372834</v>
      </c>
      <c r="AY3552" t="s">
        <v>372835</v>
      </c>
      <c r="AZ3552" t="s">
        <v>372836</v>
      </c>
      <c r="BA3552" t="s">
        <v>372837</v>
      </c>
      <c r="BB3552" t="s">
        <v>372838</v>
      </c>
      <c r="BC3552" t="s">
        <v>372839</v>
      </c>
      <c r="BD3552" t="s">
        <v>372840</v>
      </c>
      <c r="BE3552" t="s">
        <v>372841</v>
      </c>
      <c r="BF3552" t="s">
        <v>372842</v>
      </c>
      <c r="BG3552" t="s">
        <v>372843</v>
      </c>
      <c r="BH3552" t="s">
        <v>372844</v>
      </c>
      <c r="BI3552" t="s">
        <v>372845</v>
      </c>
      <c r="BJ3552" t="s">
        <v>372846</v>
      </c>
      <c r="BK3552" t="s">
        <v>372847</v>
      </c>
      <c r="BL3552" t="s">
        <v>372848</v>
      </c>
      <c r="BM3552" t="s">
        <v>372849</v>
      </c>
      <c r="BN3552" t="s">
        <v>372850</v>
      </c>
      <c r="BO3552" t="s">
        <v>372851</v>
      </c>
      <c r="BP3552" t="s">
        <v>372852</v>
      </c>
      <c r="BQ3552" t="s">
        <v>372853</v>
      </c>
      <c r="BR3552" t="s">
        <v>372854</v>
      </c>
      <c r="BS3552" t="s">
        <v>372855</v>
      </c>
      <c r="BT3552" t="s">
        <v>372856</v>
      </c>
      <c r="BU3552" t="s">
        <v>372857</v>
      </c>
      <c r="BV3552" t="s">
        <v>372858</v>
      </c>
      <c r="BW3552" t="s">
        <v>372859</v>
      </c>
      <c r="BX3552" t="s">
        <v>372860</v>
      </c>
      <c r="BY3552" t="s">
        <v>372861</v>
      </c>
      <c r="BZ3552" t="s">
        <v>372862</v>
      </c>
      <c r="CA3552" t="s">
        <v>372863</v>
      </c>
      <c r="CB3552" t="s">
        <v>372864</v>
      </c>
      <c r="CC3552" t="s">
        <v>372865</v>
      </c>
      <c r="CD3552" t="s">
        <v>372866</v>
      </c>
      <c r="CE3552" t="s">
        <v>372867</v>
      </c>
      <c r="CF3552" t="s">
        <v>372868</v>
      </c>
      <c r="CG3552" t="s">
        <v>372869</v>
      </c>
      <c r="CH3552" t="s">
        <v>372870</v>
      </c>
      <c r="CI3552" t="s">
        <v>372871</v>
      </c>
      <c r="CJ3552" t="s">
        <v>372872</v>
      </c>
      <c r="CK3552" t="s">
        <v>372873</v>
      </c>
      <c r="CL3552" t="s">
        <v>372874</v>
      </c>
      <c r="CM3552" t="s">
        <v>372875</v>
      </c>
      <c r="CN3552" t="s">
        <v>372876</v>
      </c>
      <c r="CO3552" t="s">
        <v>372877</v>
      </c>
      <c r="CP3552" t="s">
        <v>372878</v>
      </c>
      <c r="CQ3552" t="s">
        <v>372879</v>
      </c>
      <c r="CR3552" t="s">
        <v>372880</v>
      </c>
      <c r="CS3552" t="s">
        <v>372881</v>
      </c>
      <c r="CT3552" t="s">
        <v>372882</v>
      </c>
      <c r="CU3552" t="s">
        <v>372883</v>
      </c>
      <c r="CV3552" t="s">
        <v>372884</v>
      </c>
      <c r="CW3552" t="s">
        <v>372885</v>
      </c>
      <c r="CX3552" t="s">
        <v>372886</v>
      </c>
      <c r="CY3552" t="s">
        <v>372887</v>
      </c>
      <c r="CZ3552" t="s">
        <v>372888</v>
      </c>
      <c r="DA3552" t="s">
        <v>372889</v>
      </c>
    </row>
    <row r="3553" spans="1:105" x14ac:dyDescent="0.25">
      <c r="A3553" t="s">
        <v>372890</v>
      </c>
      <c r="B3553" t="s">
        <v>372891</v>
      </c>
      <c r="C3553" t="s">
        <v>372892</v>
      </c>
      <c r="D3553" t="s">
        <v>372893</v>
      </c>
      <c r="E3553" t="s">
        <v>372894</v>
      </c>
      <c r="F3553" t="s">
        <v>372895</v>
      </c>
      <c r="G3553" t="s">
        <v>372896</v>
      </c>
      <c r="H3553" t="s">
        <v>372897</v>
      </c>
      <c r="I3553" t="s">
        <v>372898</v>
      </c>
      <c r="J3553" t="s">
        <v>372899</v>
      </c>
      <c r="K3553" t="s">
        <v>372900</v>
      </c>
      <c r="L3553" t="s">
        <v>372901</v>
      </c>
      <c r="M3553" t="s">
        <v>372902</v>
      </c>
      <c r="N3553" t="s">
        <v>372903</v>
      </c>
      <c r="O3553" t="s">
        <v>372904</v>
      </c>
      <c r="P3553" t="s">
        <v>372905</v>
      </c>
      <c r="Q3553" t="s">
        <v>372906</v>
      </c>
      <c r="R3553" t="s">
        <v>372907</v>
      </c>
      <c r="S3553" t="s">
        <v>372908</v>
      </c>
      <c r="T3553" t="s">
        <v>372909</v>
      </c>
      <c r="U3553" t="s">
        <v>372910</v>
      </c>
      <c r="V3553" t="s">
        <v>372911</v>
      </c>
      <c r="W3553" t="s">
        <v>372912</v>
      </c>
      <c r="X3553" t="s">
        <v>372913</v>
      </c>
      <c r="Y3553" t="s">
        <v>372914</v>
      </c>
      <c r="Z3553" t="s">
        <v>372915</v>
      </c>
      <c r="AA3553" t="s">
        <v>372916</v>
      </c>
      <c r="AB3553" t="s">
        <v>372917</v>
      </c>
      <c r="AC3553" t="s">
        <v>372918</v>
      </c>
      <c r="AD3553" t="s">
        <v>372919</v>
      </c>
      <c r="AE3553" t="s">
        <v>372920</v>
      </c>
      <c r="AF3553" t="s">
        <v>372921</v>
      </c>
      <c r="AG3553" t="s">
        <v>372922</v>
      </c>
      <c r="AH3553" t="s">
        <v>372923</v>
      </c>
      <c r="AI3553" t="s">
        <v>372924</v>
      </c>
      <c r="AJ3553" t="s">
        <v>372925</v>
      </c>
      <c r="AK3553" t="s">
        <v>372926</v>
      </c>
      <c r="AL3553" t="s">
        <v>372927</v>
      </c>
      <c r="AM3553" t="s">
        <v>372928</v>
      </c>
      <c r="AN3553" t="s">
        <v>372929</v>
      </c>
      <c r="AO3553" t="s">
        <v>372930</v>
      </c>
      <c r="AP3553" t="s">
        <v>372931</v>
      </c>
      <c r="AQ3553" t="s">
        <v>372932</v>
      </c>
      <c r="AR3553" t="s">
        <v>372933</v>
      </c>
      <c r="AS3553" t="s">
        <v>372934</v>
      </c>
      <c r="AT3553" t="s">
        <v>372935</v>
      </c>
      <c r="AU3553" t="s">
        <v>372936</v>
      </c>
      <c r="AV3553" t="s">
        <v>372937</v>
      </c>
      <c r="AW3553" t="s">
        <v>372938</v>
      </c>
      <c r="AX3553" t="s">
        <v>372939</v>
      </c>
      <c r="AY3553" t="s">
        <v>372940</v>
      </c>
      <c r="AZ3553" t="s">
        <v>372941</v>
      </c>
      <c r="BA3553" t="s">
        <v>372942</v>
      </c>
      <c r="BB3553" t="s">
        <v>372943</v>
      </c>
      <c r="BC3553" t="s">
        <v>372944</v>
      </c>
      <c r="BD3553" t="s">
        <v>372945</v>
      </c>
      <c r="BE3553" t="s">
        <v>372946</v>
      </c>
      <c r="BF3553" t="s">
        <v>372947</v>
      </c>
      <c r="BG3553" t="s">
        <v>372948</v>
      </c>
      <c r="BH3553" t="s">
        <v>372949</v>
      </c>
      <c r="BI3553" t="s">
        <v>372950</v>
      </c>
      <c r="BJ3553" t="s">
        <v>372951</v>
      </c>
      <c r="BK3553" t="s">
        <v>372952</v>
      </c>
      <c r="BL3553" t="s">
        <v>372953</v>
      </c>
      <c r="BM3553" t="s">
        <v>372954</v>
      </c>
      <c r="BN3553" t="s">
        <v>372955</v>
      </c>
      <c r="BO3553" t="s">
        <v>372956</v>
      </c>
      <c r="BP3553" t="s">
        <v>372957</v>
      </c>
      <c r="BQ3553" t="s">
        <v>372958</v>
      </c>
      <c r="BR3553" t="s">
        <v>372959</v>
      </c>
      <c r="BS3553" t="s">
        <v>372960</v>
      </c>
      <c r="BT3553" t="s">
        <v>372961</v>
      </c>
      <c r="BU3553" t="s">
        <v>372962</v>
      </c>
      <c r="BV3553" t="s">
        <v>372963</v>
      </c>
      <c r="BW3553" t="s">
        <v>372964</v>
      </c>
      <c r="BX3553" t="s">
        <v>372965</v>
      </c>
      <c r="BY3553" t="s">
        <v>372966</v>
      </c>
      <c r="BZ3553" t="s">
        <v>372967</v>
      </c>
      <c r="CA3553" t="s">
        <v>372968</v>
      </c>
      <c r="CB3553" t="s">
        <v>372969</v>
      </c>
      <c r="CC3553" t="s">
        <v>372970</v>
      </c>
      <c r="CD3553" t="s">
        <v>372971</v>
      </c>
      <c r="CE3553" t="s">
        <v>372972</v>
      </c>
      <c r="CF3553" t="s">
        <v>372973</v>
      </c>
      <c r="CG3553" t="s">
        <v>372974</v>
      </c>
      <c r="CH3553" t="s">
        <v>372975</v>
      </c>
      <c r="CI3553" t="s">
        <v>372976</v>
      </c>
      <c r="CJ3553" t="s">
        <v>372977</v>
      </c>
      <c r="CK3553" t="s">
        <v>372978</v>
      </c>
      <c r="CL3553" t="s">
        <v>372979</v>
      </c>
      <c r="CM3553" t="s">
        <v>372980</v>
      </c>
      <c r="CN3553" t="s">
        <v>372981</v>
      </c>
      <c r="CO3553" t="s">
        <v>372982</v>
      </c>
      <c r="CP3553" t="s">
        <v>372983</v>
      </c>
      <c r="CQ3553" t="s">
        <v>372984</v>
      </c>
      <c r="CR3553" t="s">
        <v>372985</v>
      </c>
      <c r="CS3553" t="s">
        <v>372986</v>
      </c>
      <c r="CT3553" t="s">
        <v>372987</v>
      </c>
      <c r="CU3553" t="s">
        <v>372988</v>
      </c>
      <c r="CV3553" t="s">
        <v>372989</v>
      </c>
      <c r="CW3553" t="s">
        <v>372990</v>
      </c>
      <c r="CX3553" t="s">
        <v>372991</v>
      </c>
      <c r="CY3553" t="s">
        <v>372992</v>
      </c>
      <c r="CZ3553" t="s">
        <v>372993</v>
      </c>
      <c r="DA3553" t="s">
        <v>372994</v>
      </c>
    </row>
    <row r="3554" spans="1:105" x14ac:dyDescent="0.25">
      <c r="A3554" t="s">
        <v>372995</v>
      </c>
      <c r="B3554" t="s">
        <v>372996</v>
      </c>
      <c r="C3554" t="s">
        <v>372997</v>
      </c>
      <c r="D3554" t="s">
        <v>372998</v>
      </c>
      <c r="E3554" t="s">
        <v>372999</v>
      </c>
      <c r="F3554" t="s">
        <v>373000</v>
      </c>
      <c r="G3554" t="s">
        <v>373001</v>
      </c>
      <c r="H3554" t="s">
        <v>373002</v>
      </c>
      <c r="I3554" t="s">
        <v>373003</v>
      </c>
      <c r="J3554" t="s">
        <v>373004</v>
      </c>
      <c r="K3554" t="s">
        <v>373005</v>
      </c>
      <c r="L3554" t="s">
        <v>373006</v>
      </c>
      <c r="M3554" t="s">
        <v>373007</v>
      </c>
      <c r="N3554" t="s">
        <v>373008</v>
      </c>
      <c r="O3554" t="s">
        <v>373009</v>
      </c>
      <c r="P3554" t="s">
        <v>373010</v>
      </c>
      <c r="Q3554" t="s">
        <v>373011</v>
      </c>
      <c r="R3554" t="s">
        <v>373012</v>
      </c>
      <c r="S3554" t="s">
        <v>373013</v>
      </c>
      <c r="T3554" t="s">
        <v>373014</v>
      </c>
      <c r="U3554" t="s">
        <v>373015</v>
      </c>
      <c r="V3554" t="s">
        <v>373016</v>
      </c>
      <c r="W3554" t="s">
        <v>373017</v>
      </c>
      <c r="X3554" t="s">
        <v>373018</v>
      </c>
      <c r="Y3554" t="s">
        <v>373019</v>
      </c>
      <c r="Z3554" t="s">
        <v>373020</v>
      </c>
      <c r="AA3554" t="s">
        <v>373021</v>
      </c>
      <c r="AB3554" t="s">
        <v>373022</v>
      </c>
      <c r="AC3554" t="s">
        <v>373023</v>
      </c>
      <c r="AD3554" t="s">
        <v>373024</v>
      </c>
      <c r="AE3554" t="s">
        <v>373025</v>
      </c>
      <c r="AF3554" t="s">
        <v>373026</v>
      </c>
      <c r="AG3554" t="s">
        <v>373027</v>
      </c>
      <c r="AH3554" t="s">
        <v>373028</v>
      </c>
      <c r="AI3554" t="s">
        <v>373029</v>
      </c>
      <c r="AJ3554" t="s">
        <v>373030</v>
      </c>
      <c r="AK3554" t="s">
        <v>373031</v>
      </c>
      <c r="AL3554" t="s">
        <v>373032</v>
      </c>
      <c r="AM3554" t="s">
        <v>373033</v>
      </c>
      <c r="AN3554" t="s">
        <v>373034</v>
      </c>
      <c r="AO3554" t="s">
        <v>373035</v>
      </c>
      <c r="AP3554" t="s">
        <v>373036</v>
      </c>
      <c r="AQ3554" t="s">
        <v>373037</v>
      </c>
      <c r="AR3554" t="s">
        <v>373038</v>
      </c>
      <c r="AS3554" t="s">
        <v>373039</v>
      </c>
      <c r="AT3554" t="s">
        <v>373040</v>
      </c>
      <c r="AU3554" t="s">
        <v>373041</v>
      </c>
      <c r="AV3554" t="s">
        <v>373042</v>
      </c>
      <c r="AW3554" t="s">
        <v>373043</v>
      </c>
      <c r="AX3554" t="s">
        <v>373044</v>
      </c>
      <c r="AY3554" t="s">
        <v>373045</v>
      </c>
      <c r="AZ3554" t="s">
        <v>373046</v>
      </c>
      <c r="BA3554" t="s">
        <v>373047</v>
      </c>
      <c r="BB3554" t="s">
        <v>373048</v>
      </c>
      <c r="BC3554" t="s">
        <v>373049</v>
      </c>
      <c r="BD3554" t="s">
        <v>373050</v>
      </c>
      <c r="BE3554" t="s">
        <v>373051</v>
      </c>
      <c r="BF3554" t="s">
        <v>373052</v>
      </c>
      <c r="BG3554" t="s">
        <v>373053</v>
      </c>
      <c r="BH3554" t="s">
        <v>373054</v>
      </c>
      <c r="BI3554" t="s">
        <v>373055</v>
      </c>
      <c r="BJ3554" t="s">
        <v>373056</v>
      </c>
      <c r="BK3554" t="s">
        <v>373057</v>
      </c>
      <c r="BL3554" t="s">
        <v>373058</v>
      </c>
      <c r="BM3554" t="s">
        <v>373059</v>
      </c>
      <c r="BN3554" t="s">
        <v>373060</v>
      </c>
      <c r="BO3554" t="s">
        <v>373061</v>
      </c>
      <c r="BP3554" t="s">
        <v>373062</v>
      </c>
      <c r="BQ3554" t="s">
        <v>373063</v>
      </c>
      <c r="BR3554" t="s">
        <v>373064</v>
      </c>
      <c r="BS3554" t="s">
        <v>373065</v>
      </c>
      <c r="BT3554" t="s">
        <v>373066</v>
      </c>
      <c r="BU3554" t="s">
        <v>373067</v>
      </c>
      <c r="BV3554" t="s">
        <v>373068</v>
      </c>
      <c r="BW3554" t="s">
        <v>373069</v>
      </c>
      <c r="BX3554" t="s">
        <v>373070</v>
      </c>
      <c r="BY3554" t="s">
        <v>373071</v>
      </c>
      <c r="BZ3554" t="s">
        <v>373072</v>
      </c>
      <c r="CA3554" t="s">
        <v>373073</v>
      </c>
      <c r="CB3554" t="s">
        <v>373074</v>
      </c>
      <c r="CC3554" t="s">
        <v>373075</v>
      </c>
      <c r="CD3554" t="s">
        <v>373076</v>
      </c>
      <c r="CE3554" t="s">
        <v>373077</v>
      </c>
      <c r="CF3554" t="s">
        <v>373078</v>
      </c>
      <c r="CG3554" t="s">
        <v>373079</v>
      </c>
      <c r="CH3554" t="s">
        <v>373080</v>
      </c>
      <c r="CI3554" t="s">
        <v>373081</v>
      </c>
      <c r="CJ3554" t="s">
        <v>373082</v>
      </c>
      <c r="CK3554" t="s">
        <v>373083</v>
      </c>
      <c r="CL3554" t="s">
        <v>373084</v>
      </c>
      <c r="CM3554" t="s">
        <v>373085</v>
      </c>
      <c r="CN3554" t="s">
        <v>373086</v>
      </c>
      <c r="CO3554" t="s">
        <v>373087</v>
      </c>
      <c r="CP3554" t="s">
        <v>373088</v>
      </c>
      <c r="CQ3554" t="s">
        <v>373089</v>
      </c>
      <c r="CR3554" t="s">
        <v>373090</v>
      </c>
      <c r="CS3554" t="s">
        <v>373091</v>
      </c>
      <c r="CT3554" t="s">
        <v>373092</v>
      </c>
      <c r="CU3554" t="s">
        <v>373093</v>
      </c>
      <c r="CV3554" t="s">
        <v>373094</v>
      </c>
      <c r="CW3554" t="s">
        <v>373095</v>
      </c>
      <c r="CX3554" t="s">
        <v>373096</v>
      </c>
      <c r="CY3554" t="s">
        <v>373097</v>
      </c>
      <c r="CZ3554" t="s">
        <v>373098</v>
      </c>
      <c r="DA3554" t="s">
        <v>373099</v>
      </c>
    </row>
    <row r="3555" spans="1:105" x14ac:dyDescent="0.25">
      <c r="A3555" t="s">
        <v>373100</v>
      </c>
      <c r="B3555" t="s">
        <v>373101</v>
      </c>
      <c r="C3555" t="s">
        <v>373102</v>
      </c>
      <c r="D3555" t="s">
        <v>373103</v>
      </c>
      <c r="E3555" t="s">
        <v>373104</v>
      </c>
      <c r="F3555" t="s">
        <v>373105</v>
      </c>
      <c r="G3555" t="s">
        <v>373106</v>
      </c>
      <c r="H3555" t="s">
        <v>373107</v>
      </c>
      <c r="I3555" t="s">
        <v>373108</v>
      </c>
      <c r="J3555" t="s">
        <v>373109</v>
      </c>
      <c r="K3555" t="s">
        <v>373110</v>
      </c>
      <c r="L3555" t="s">
        <v>373111</v>
      </c>
      <c r="M3555" t="s">
        <v>373112</v>
      </c>
      <c r="N3555" t="s">
        <v>373113</v>
      </c>
      <c r="O3555" t="s">
        <v>373114</v>
      </c>
      <c r="P3555" t="s">
        <v>373115</v>
      </c>
      <c r="Q3555" t="s">
        <v>373116</v>
      </c>
      <c r="R3555" t="s">
        <v>373117</v>
      </c>
      <c r="S3555" t="s">
        <v>373118</v>
      </c>
      <c r="T3555" t="s">
        <v>373119</v>
      </c>
      <c r="U3555" t="s">
        <v>373120</v>
      </c>
      <c r="V3555" t="s">
        <v>373121</v>
      </c>
      <c r="W3555" t="s">
        <v>373122</v>
      </c>
      <c r="X3555" t="s">
        <v>373123</v>
      </c>
      <c r="Y3555" t="s">
        <v>373124</v>
      </c>
      <c r="Z3555" t="s">
        <v>373125</v>
      </c>
      <c r="AA3555" t="s">
        <v>373126</v>
      </c>
      <c r="AB3555" t="s">
        <v>373127</v>
      </c>
      <c r="AC3555" t="s">
        <v>373128</v>
      </c>
      <c r="AD3555" t="s">
        <v>373129</v>
      </c>
      <c r="AE3555" t="s">
        <v>373130</v>
      </c>
      <c r="AF3555" t="s">
        <v>373131</v>
      </c>
      <c r="AG3555" t="s">
        <v>373132</v>
      </c>
      <c r="AH3555" t="s">
        <v>373133</v>
      </c>
      <c r="AI3555" t="s">
        <v>373134</v>
      </c>
      <c r="AJ3555" t="s">
        <v>373135</v>
      </c>
      <c r="AK3555" t="s">
        <v>373136</v>
      </c>
      <c r="AL3555" t="s">
        <v>373137</v>
      </c>
      <c r="AM3555" t="s">
        <v>373138</v>
      </c>
      <c r="AN3555" t="s">
        <v>373139</v>
      </c>
      <c r="AO3555" t="s">
        <v>373140</v>
      </c>
      <c r="AP3555" t="s">
        <v>373141</v>
      </c>
      <c r="AQ3555" t="s">
        <v>373142</v>
      </c>
      <c r="AR3555" t="s">
        <v>373143</v>
      </c>
      <c r="AS3555" t="s">
        <v>373144</v>
      </c>
      <c r="AT3555" t="s">
        <v>373145</v>
      </c>
      <c r="AU3555" t="s">
        <v>373146</v>
      </c>
      <c r="AV3555" t="s">
        <v>373147</v>
      </c>
      <c r="AW3555" t="s">
        <v>373148</v>
      </c>
      <c r="AX3555" t="s">
        <v>373149</v>
      </c>
      <c r="AY3555" t="s">
        <v>373150</v>
      </c>
      <c r="AZ3555" t="s">
        <v>373151</v>
      </c>
      <c r="BA3555" t="s">
        <v>373152</v>
      </c>
      <c r="BB3555" t="s">
        <v>373153</v>
      </c>
      <c r="BC3555" t="s">
        <v>373154</v>
      </c>
      <c r="BD3555" t="s">
        <v>373155</v>
      </c>
      <c r="BE3555" t="s">
        <v>373156</v>
      </c>
      <c r="BF3555" t="s">
        <v>373157</v>
      </c>
      <c r="BG3555" t="s">
        <v>373158</v>
      </c>
      <c r="BH3555" t="s">
        <v>373159</v>
      </c>
      <c r="BI3555" t="s">
        <v>373160</v>
      </c>
      <c r="BJ3555" t="s">
        <v>373161</v>
      </c>
      <c r="BK3555" t="s">
        <v>373162</v>
      </c>
      <c r="BL3555" t="s">
        <v>373163</v>
      </c>
      <c r="BM3555" t="s">
        <v>373164</v>
      </c>
      <c r="BN3555" t="s">
        <v>373165</v>
      </c>
      <c r="BO3555" t="s">
        <v>373166</v>
      </c>
      <c r="BP3555" t="s">
        <v>373167</v>
      </c>
      <c r="BQ3555" t="s">
        <v>373168</v>
      </c>
      <c r="BR3555" t="s">
        <v>373169</v>
      </c>
      <c r="BS3555" t="s">
        <v>373170</v>
      </c>
      <c r="BT3555" t="s">
        <v>373171</v>
      </c>
      <c r="BU3555" t="s">
        <v>373172</v>
      </c>
      <c r="BV3555" t="s">
        <v>373173</v>
      </c>
      <c r="BW3555" t="s">
        <v>373174</v>
      </c>
      <c r="BX3555" t="s">
        <v>373175</v>
      </c>
      <c r="BY3555" t="s">
        <v>373176</v>
      </c>
      <c r="BZ3555" t="s">
        <v>373177</v>
      </c>
      <c r="CA3555" t="s">
        <v>373178</v>
      </c>
      <c r="CB3555" t="s">
        <v>373179</v>
      </c>
      <c r="CC3555" t="s">
        <v>373180</v>
      </c>
      <c r="CD3555" t="s">
        <v>373181</v>
      </c>
      <c r="CE3555" t="s">
        <v>373182</v>
      </c>
      <c r="CF3555" t="s">
        <v>373183</v>
      </c>
      <c r="CG3555" t="s">
        <v>373184</v>
      </c>
      <c r="CH3555" t="s">
        <v>373185</v>
      </c>
      <c r="CI3555" t="s">
        <v>373186</v>
      </c>
      <c r="CJ3555" t="s">
        <v>373187</v>
      </c>
      <c r="CK3555" t="s">
        <v>373188</v>
      </c>
      <c r="CL3555" t="s">
        <v>373189</v>
      </c>
      <c r="CM3555" t="s">
        <v>373190</v>
      </c>
      <c r="CN3555" t="s">
        <v>373191</v>
      </c>
      <c r="CO3555" t="s">
        <v>373192</v>
      </c>
      <c r="CP3555" t="s">
        <v>373193</v>
      </c>
      <c r="CQ3555" t="s">
        <v>373194</v>
      </c>
      <c r="CR3555" t="s">
        <v>373195</v>
      </c>
      <c r="CS3555" t="s">
        <v>373196</v>
      </c>
      <c r="CT3555" t="s">
        <v>373197</v>
      </c>
      <c r="CU3555" t="s">
        <v>373198</v>
      </c>
      <c r="CV3555" t="s">
        <v>373199</v>
      </c>
      <c r="CW3555" t="s">
        <v>373200</v>
      </c>
      <c r="CX3555" t="s">
        <v>373201</v>
      </c>
      <c r="CY3555" t="s">
        <v>373202</v>
      </c>
      <c r="CZ3555" t="s">
        <v>373203</v>
      </c>
      <c r="DA3555" t="s">
        <v>373204</v>
      </c>
    </row>
    <row r="3556" spans="1:105" x14ac:dyDescent="0.25">
      <c r="A3556" t="s">
        <v>373205</v>
      </c>
      <c r="B3556" t="s">
        <v>373206</v>
      </c>
      <c r="C3556" t="s">
        <v>373207</v>
      </c>
      <c r="D3556" t="s">
        <v>373208</v>
      </c>
      <c r="E3556" t="s">
        <v>373209</v>
      </c>
      <c r="F3556" t="s">
        <v>373210</v>
      </c>
      <c r="G3556" t="s">
        <v>373211</v>
      </c>
      <c r="H3556" t="s">
        <v>373212</v>
      </c>
      <c r="I3556" t="s">
        <v>373213</v>
      </c>
      <c r="J3556" t="s">
        <v>373214</v>
      </c>
      <c r="K3556" t="s">
        <v>373215</v>
      </c>
      <c r="L3556" t="s">
        <v>373216</v>
      </c>
      <c r="M3556" t="s">
        <v>373217</v>
      </c>
      <c r="N3556" t="s">
        <v>373218</v>
      </c>
      <c r="O3556" t="s">
        <v>373219</v>
      </c>
      <c r="P3556" t="s">
        <v>373220</v>
      </c>
      <c r="Q3556" t="s">
        <v>373221</v>
      </c>
      <c r="R3556" t="s">
        <v>373222</v>
      </c>
      <c r="S3556" t="s">
        <v>373223</v>
      </c>
      <c r="T3556" t="s">
        <v>373224</v>
      </c>
      <c r="U3556" t="s">
        <v>373225</v>
      </c>
      <c r="V3556" t="s">
        <v>373226</v>
      </c>
      <c r="W3556" t="s">
        <v>373227</v>
      </c>
      <c r="X3556" t="s">
        <v>373228</v>
      </c>
      <c r="Y3556" t="s">
        <v>373229</v>
      </c>
      <c r="Z3556" t="s">
        <v>373230</v>
      </c>
      <c r="AA3556" t="s">
        <v>373231</v>
      </c>
      <c r="AB3556" t="s">
        <v>373232</v>
      </c>
      <c r="AC3556" t="s">
        <v>373233</v>
      </c>
      <c r="AD3556" t="s">
        <v>373234</v>
      </c>
      <c r="AE3556" t="s">
        <v>373235</v>
      </c>
      <c r="AF3556" t="s">
        <v>373236</v>
      </c>
      <c r="AG3556" t="s">
        <v>373237</v>
      </c>
      <c r="AH3556" t="s">
        <v>373238</v>
      </c>
      <c r="AI3556" t="s">
        <v>373239</v>
      </c>
      <c r="AJ3556" t="s">
        <v>373240</v>
      </c>
      <c r="AK3556" t="s">
        <v>373241</v>
      </c>
      <c r="AL3556" t="s">
        <v>373242</v>
      </c>
      <c r="AM3556" t="s">
        <v>373243</v>
      </c>
      <c r="AN3556" t="s">
        <v>373244</v>
      </c>
      <c r="AO3556" t="s">
        <v>373245</v>
      </c>
      <c r="AP3556" t="s">
        <v>373246</v>
      </c>
      <c r="AQ3556" t="s">
        <v>373247</v>
      </c>
      <c r="AR3556" t="s">
        <v>373248</v>
      </c>
      <c r="AS3556" t="s">
        <v>373249</v>
      </c>
      <c r="AT3556" t="s">
        <v>373250</v>
      </c>
      <c r="AU3556" t="s">
        <v>373251</v>
      </c>
      <c r="AV3556" t="s">
        <v>373252</v>
      </c>
      <c r="AW3556" t="s">
        <v>373253</v>
      </c>
      <c r="AX3556" t="s">
        <v>373254</v>
      </c>
      <c r="AY3556" t="s">
        <v>373255</v>
      </c>
      <c r="AZ3556" t="s">
        <v>373256</v>
      </c>
      <c r="BA3556" t="s">
        <v>373257</v>
      </c>
      <c r="BB3556" t="s">
        <v>373258</v>
      </c>
      <c r="BC3556" t="s">
        <v>373259</v>
      </c>
      <c r="BD3556" t="s">
        <v>373260</v>
      </c>
      <c r="BE3556" t="s">
        <v>373261</v>
      </c>
      <c r="BF3556" t="s">
        <v>373262</v>
      </c>
      <c r="BG3556" t="s">
        <v>373263</v>
      </c>
      <c r="BH3556" t="s">
        <v>373264</v>
      </c>
      <c r="BI3556" t="s">
        <v>373265</v>
      </c>
      <c r="BJ3556" t="s">
        <v>373266</v>
      </c>
      <c r="BK3556" t="s">
        <v>373267</v>
      </c>
      <c r="BL3556" t="s">
        <v>373268</v>
      </c>
      <c r="BM3556" t="s">
        <v>373269</v>
      </c>
      <c r="BN3556" t="s">
        <v>373270</v>
      </c>
      <c r="BO3556" t="s">
        <v>373271</v>
      </c>
      <c r="BP3556" t="s">
        <v>373272</v>
      </c>
      <c r="BQ3556" t="s">
        <v>373273</v>
      </c>
      <c r="BR3556" t="s">
        <v>373274</v>
      </c>
      <c r="BS3556" t="s">
        <v>373275</v>
      </c>
      <c r="BT3556" t="s">
        <v>373276</v>
      </c>
      <c r="BU3556" t="s">
        <v>373277</v>
      </c>
      <c r="BV3556" t="s">
        <v>373278</v>
      </c>
      <c r="BW3556" t="s">
        <v>373279</v>
      </c>
      <c r="BX3556" t="s">
        <v>373280</v>
      </c>
      <c r="BY3556" t="s">
        <v>373281</v>
      </c>
      <c r="BZ3556" t="s">
        <v>373282</v>
      </c>
      <c r="CA3556" t="s">
        <v>373283</v>
      </c>
      <c r="CB3556" t="s">
        <v>373284</v>
      </c>
      <c r="CC3556" t="s">
        <v>373285</v>
      </c>
      <c r="CD3556" t="s">
        <v>373286</v>
      </c>
      <c r="CE3556" t="s">
        <v>373287</v>
      </c>
      <c r="CF3556" t="s">
        <v>373288</v>
      </c>
      <c r="CG3556" t="s">
        <v>373289</v>
      </c>
      <c r="CH3556" t="s">
        <v>373290</v>
      </c>
      <c r="CI3556" t="s">
        <v>373291</v>
      </c>
      <c r="CJ3556" t="s">
        <v>373292</v>
      </c>
      <c r="CK3556" t="s">
        <v>373293</v>
      </c>
      <c r="CL3556" t="s">
        <v>373294</v>
      </c>
      <c r="CM3556" t="s">
        <v>373295</v>
      </c>
      <c r="CN3556" t="s">
        <v>373296</v>
      </c>
      <c r="CO3556" t="s">
        <v>373297</v>
      </c>
      <c r="CP3556" t="s">
        <v>373298</v>
      </c>
      <c r="CQ3556" t="s">
        <v>373299</v>
      </c>
      <c r="CR3556" t="s">
        <v>373300</v>
      </c>
      <c r="CS3556" t="s">
        <v>373301</v>
      </c>
      <c r="CT3556" t="s">
        <v>373302</v>
      </c>
      <c r="CU3556" t="s">
        <v>373303</v>
      </c>
      <c r="CV3556" t="s">
        <v>373304</v>
      </c>
      <c r="CW3556" t="s">
        <v>373305</v>
      </c>
      <c r="CX3556" t="s">
        <v>373306</v>
      </c>
      <c r="CY3556" t="s">
        <v>373307</v>
      </c>
      <c r="CZ3556" t="s">
        <v>373308</v>
      </c>
      <c r="DA3556" t="s">
        <v>373309</v>
      </c>
    </row>
    <row r="3557" spans="1:105" x14ac:dyDescent="0.25">
      <c r="A3557" t="s">
        <v>373310</v>
      </c>
      <c r="B3557" t="s">
        <v>373311</v>
      </c>
      <c r="C3557" t="s">
        <v>373312</v>
      </c>
      <c r="D3557" t="s">
        <v>373313</v>
      </c>
      <c r="E3557" t="s">
        <v>373314</v>
      </c>
      <c r="F3557" t="s">
        <v>373315</v>
      </c>
      <c r="G3557" t="s">
        <v>373316</v>
      </c>
      <c r="H3557" t="s">
        <v>373317</v>
      </c>
      <c r="I3557" t="s">
        <v>373318</v>
      </c>
      <c r="J3557" t="s">
        <v>373319</v>
      </c>
      <c r="K3557" t="s">
        <v>373320</v>
      </c>
      <c r="L3557" t="s">
        <v>373321</v>
      </c>
      <c r="M3557" t="s">
        <v>373322</v>
      </c>
      <c r="N3557" t="s">
        <v>373323</v>
      </c>
      <c r="O3557" t="s">
        <v>373324</v>
      </c>
      <c r="P3557" t="s">
        <v>373325</v>
      </c>
      <c r="Q3557" t="s">
        <v>373326</v>
      </c>
      <c r="R3557" t="s">
        <v>373327</v>
      </c>
      <c r="S3557" t="s">
        <v>373328</v>
      </c>
      <c r="T3557" t="s">
        <v>373329</v>
      </c>
      <c r="U3557" t="s">
        <v>373330</v>
      </c>
      <c r="V3557" t="s">
        <v>373331</v>
      </c>
      <c r="W3557" t="s">
        <v>373332</v>
      </c>
      <c r="X3557" t="s">
        <v>373333</v>
      </c>
      <c r="Y3557" t="s">
        <v>373334</v>
      </c>
      <c r="Z3557" t="s">
        <v>373335</v>
      </c>
      <c r="AA3557" t="s">
        <v>373336</v>
      </c>
      <c r="AB3557" t="s">
        <v>373337</v>
      </c>
      <c r="AC3557" t="s">
        <v>373338</v>
      </c>
      <c r="AD3557" t="s">
        <v>373339</v>
      </c>
      <c r="AE3557" t="s">
        <v>373340</v>
      </c>
      <c r="AF3557" t="s">
        <v>373341</v>
      </c>
      <c r="AG3557" t="s">
        <v>373342</v>
      </c>
      <c r="AH3557" t="s">
        <v>373343</v>
      </c>
      <c r="AI3557" t="s">
        <v>373344</v>
      </c>
      <c r="AJ3557" t="s">
        <v>373345</v>
      </c>
      <c r="AK3557" t="s">
        <v>373346</v>
      </c>
      <c r="AL3557" t="s">
        <v>373347</v>
      </c>
      <c r="AM3557" t="s">
        <v>373348</v>
      </c>
      <c r="AN3557" t="s">
        <v>373349</v>
      </c>
      <c r="AO3557" t="s">
        <v>373350</v>
      </c>
      <c r="AP3557" t="s">
        <v>373351</v>
      </c>
      <c r="AQ3557" t="s">
        <v>373352</v>
      </c>
      <c r="AR3557" t="s">
        <v>373353</v>
      </c>
      <c r="AS3557" t="s">
        <v>373354</v>
      </c>
      <c r="AT3557" t="s">
        <v>373355</v>
      </c>
      <c r="AU3557" t="s">
        <v>373356</v>
      </c>
      <c r="AV3557" t="s">
        <v>373357</v>
      </c>
      <c r="AW3557" t="s">
        <v>373358</v>
      </c>
      <c r="AX3557" t="s">
        <v>373359</v>
      </c>
      <c r="AY3557" t="s">
        <v>373360</v>
      </c>
      <c r="AZ3557" t="s">
        <v>373361</v>
      </c>
      <c r="BA3557" t="s">
        <v>373362</v>
      </c>
      <c r="BB3557" t="s">
        <v>373363</v>
      </c>
      <c r="BC3557" t="s">
        <v>373364</v>
      </c>
      <c r="BD3557" t="s">
        <v>373365</v>
      </c>
      <c r="BE3557" t="s">
        <v>373366</v>
      </c>
      <c r="BF3557" t="s">
        <v>373367</v>
      </c>
      <c r="BG3557" t="s">
        <v>373368</v>
      </c>
      <c r="BH3557" t="s">
        <v>373369</v>
      </c>
      <c r="BI3557" t="s">
        <v>373370</v>
      </c>
      <c r="BJ3557" t="s">
        <v>373371</v>
      </c>
      <c r="BK3557" t="s">
        <v>373372</v>
      </c>
      <c r="BL3557" t="s">
        <v>373373</v>
      </c>
      <c r="BM3557" t="s">
        <v>373374</v>
      </c>
      <c r="BN3557" t="s">
        <v>373375</v>
      </c>
      <c r="BO3557" t="s">
        <v>373376</v>
      </c>
      <c r="BP3557" t="s">
        <v>373377</v>
      </c>
      <c r="BQ3557" t="s">
        <v>373378</v>
      </c>
      <c r="BR3557" t="s">
        <v>373379</v>
      </c>
      <c r="BS3557" t="s">
        <v>373380</v>
      </c>
      <c r="BT3557" t="s">
        <v>373381</v>
      </c>
      <c r="BU3557" t="s">
        <v>373382</v>
      </c>
      <c r="BV3557" t="s">
        <v>373383</v>
      </c>
      <c r="BW3557" t="s">
        <v>373384</v>
      </c>
      <c r="BX3557" t="s">
        <v>373385</v>
      </c>
      <c r="BY3557" t="s">
        <v>373386</v>
      </c>
      <c r="BZ3557" t="s">
        <v>373387</v>
      </c>
      <c r="CA3557" t="s">
        <v>373388</v>
      </c>
      <c r="CB3557" t="s">
        <v>373389</v>
      </c>
      <c r="CC3557" t="s">
        <v>373390</v>
      </c>
      <c r="CD3557" t="s">
        <v>373391</v>
      </c>
      <c r="CE3557" t="s">
        <v>373392</v>
      </c>
      <c r="CF3557" t="s">
        <v>373393</v>
      </c>
      <c r="CG3557" t="s">
        <v>373394</v>
      </c>
      <c r="CH3557" t="s">
        <v>373395</v>
      </c>
      <c r="CI3557" t="s">
        <v>373396</v>
      </c>
      <c r="CJ3557" t="s">
        <v>373397</v>
      </c>
      <c r="CK3557" t="s">
        <v>373398</v>
      </c>
      <c r="CL3557" t="s">
        <v>373399</v>
      </c>
      <c r="CM3557" t="s">
        <v>373400</v>
      </c>
      <c r="CN3557" t="s">
        <v>373401</v>
      </c>
      <c r="CO3557" t="s">
        <v>373402</v>
      </c>
      <c r="CP3557" t="s">
        <v>373403</v>
      </c>
      <c r="CQ3557" t="s">
        <v>373404</v>
      </c>
      <c r="CR3557" t="s">
        <v>373405</v>
      </c>
      <c r="CS3557" t="s">
        <v>373406</v>
      </c>
      <c r="CT3557" t="s">
        <v>373407</v>
      </c>
      <c r="CU3557" t="s">
        <v>373408</v>
      </c>
      <c r="CV3557" t="s">
        <v>373409</v>
      </c>
      <c r="CW3557" t="s">
        <v>373410</v>
      </c>
      <c r="CX3557" t="s">
        <v>373411</v>
      </c>
      <c r="CY3557" t="s">
        <v>373412</v>
      </c>
      <c r="CZ3557" t="s">
        <v>373413</v>
      </c>
      <c r="DA3557" t="s">
        <v>373414</v>
      </c>
    </row>
    <row r="3558" spans="1:105" x14ac:dyDescent="0.25">
      <c r="A3558" t="s">
        <v>373415</v>
      </c>
      <c r="B3558" t="s">
        <v>373416</v>
      </c>
      <c r="C3558" t="s">
        <v>373417</v>
      </c>
      <c r="D3558" t="s">
        <v>373418</v>
      </c>
      <c r="E3558" t="s">
        <v>373419</v>
      </c>
      <c r="F3558" t="s">
        <v>373420</v>
      </c>
      <c r="G3558" t="s">
        <v>373421</v>
      </c>
      <c r="H3558" t="s">
        <v>373422</v>
      </c>
      <c r="I3558" t="s">
        <v>373423</v>
      </c>
      <c r="J3558" t="s">
        <v>373424</v>
      </c>
      <c r="K3558" t="s">
        <v>373425</v>
      </c>
      <c r="L3558" t="s">
        <v>373426</v>
      </c>
      <c r="M3558" t="s">
        <v>373427</v>
      </c>
      <c r="N3558" t="s">
        <v>373428</v>
      </c>
      <c r="O3558" t="s">
        <v>373429</v>
      </c>
      <c r="P3558" t="s">
        <v>373430</v>
      </c>
      <c r="Q3558" t="s">
        <v>373431</v>
      </c>
      <c r="R3558" t="s">
        <v>373432</v>
      </c>
      <c r="S3558" t="s">
        <v>373433</v>
      </c>
      <c r="T3558" t="s">
        <v>373434</v>
      </c>
      <c r="U3558" t="s">
        <v>373435</v>
      </c>
      <c r="V3558" t="s">
        <v>373436</v>
      </c>
      <c r="W3558" t="s">
        <v>373437</v>
      </c>
      <c r="X3558" t="s">
        <v>373438</v>
      </c>
      <c r="Y3558" t="s">
        <v>373439</v>
      </c>
      <c r="Z3558" t="s">
        <v>373440</v>
      </c>
      <c r="AA3558" t="s">
        <v>373441</v>
      </c>
      <c r="AB3558" t="s">
        <v>373442</v>
      </c>
      <c r="AC3558" t="s">
        <v>373443</v>
      </c>
      <c r="AD3558" t="s">
        <v>373444</v>
      </c>
      <c r="AE3558" t="s">
        <v>373445</v>
      </c>
      <c r="AF3558" t="s">
        <v>373446</v>
      </c>
      <c r="AG3558" t="s">
        <v>373447</v>
      </c>
      <c r="AH3558" t="s">
        <v>373448</v>
      </c>
      <c r="AI3558" t="s">
        <v>373449</v>
      </c>
      <c r="AJ3558" t="s">
        <v>373450</v>
      </c>
      <c r="AK3558" t="s">
        <v>373451</v>
      </c>
      <c r="AL3558" t="s">
        <v>373452</v>
      </c>
      <c r="AM3558" t="s">
        <v>373453</v>
      </c>
      <c r="AN3558" t="s">
        <v>373454</v>
      </c>
      <c r="AO3558" t="s">
        <v>373455</v>
      </c>
      <c r="AP3558" t="s">
        <v>373456</v>
      </c>
      <c r="AQ3558" t="s">
        <v>373457</v>
      </c>
      <c r="AR3558" t="s">
        <v>373458</v>
      </c>
      <c r="AS3558" t="s">
        <v>373459</v>
      </c>
      <c r="AT3558" t="s">
        <v>373460</v>
      </c>
      <c r="AU3558" t="s">
        <v>373461</v>
      </c>
      <c r="AV3558" t="s">
        <v>373462</v>
      </c>
      <c r="AW3558" t="s">
        <v>373463</v>
      </c>
      <c r="AX3558" t="s">
        <v>373464</v>
      </c>
      <c r="AY3558" t="s">
        <v>373465</v>
      </c>
      <c r="AZ3558" t="s">
        <v>373466</v>
      </c>
      <c r="BA3558" t="s">
        <v>373467</v>
      </c>
      <c r="BB3558" t="s">
        <v>373468</v>
      </c>
      <c r="BC3558" t="s">
        <v>373469</v>
      </c>
      <c r="BD3558" t="s">
        <v>373470</v>
      </c>
      <c r="BE3558" t="s">
        <v>373471</v>
      </c>
      <c r="BF3558" t="s">
        <v>373472</v>
      </c>
      <c r="BG3558" t="s">
        <v>373473</v>
      </c>
      <c r="BH3558" t="s">
        <v>373474</v>
      </c>
      <c r="BI3558" t="s">
        <v>373475</v>
      </c>
      <c r="BJ3558" t="s">
        <v>373476</v>
      </c>
      <c r="BK3558" t="s">
        <v>373477</v>
      </c>
      <c r="BL3558" t="s">
        <v>373478</v>
      </c>
      <c r="BM3558" t="s">
        <v>373479</v>
      </c>
      <c r="BN3558" t="s">
        <v>373480</v>
      </c>
      <c r="BO3558" t="s">
        <v>373481</v>
      </c>
      <c r="BP3558" t="s">
        <v>373482</v>
      </c>
      <c r="BQ3558" t="s">
        <v>373483</v>
      </c>
      <c r="BR3558" t="s">
        <v>373484</v>
      </c>
      <c r="BS3558" t="s">
        <v>373485</v>
      </c>
      <c r="BT3558" t="s">
        <v>373486</v>
      </c>
      <c r="BU3558" t="s">
        <v>373487</v>
      </c>
      <c r="BV3558" t="s">
        <v>373488</v>
      </c>
      <c r="BW3558" t="s">
        <v>373489</v>
      </c>
      <c r="BX3558" t="s">
        <v>373490</v>
      </c>
      <c r="BY3558" t="s">
        <v>373491</v>
      </c>
      <c r="BZ3558" t="s">
        <v>373492</v>
      </c>
      <c r="CA3558" t="s">
        <v>373493</v>
      </c>
      <c r="CB3558" t="s">
        <v>373494</v>
      </c>
      <c r="CC3558" t="s">
        <v>373495</v>
      </c>
      <c r="CD3558" t="s">
        <v>373496</v>
      </c>
      <c r="CE3558" t="s">
        <v>373497</v>
      </c>
      <c r="CF3558" t="s">
        <v>373498</v>
      </c>
      <c r="CG3558" t="s">
        <v>373499</v>
      </c>
      <c r="CH3558" t="s">
        <v>373500</v>
      </c>
      <c r="CI3558" t="s">
        <v>373501</v>
      </c>
      <c r="CJ3558" t="s">
        <v>373502</v>
      </c>
      <c r="CK3558" t="s">
        <v>373503</v>
      </c>
      <c r="CL3558" t="s">
        <v>373504</v>
      </c>
      <c r="CM3558" t="s">
        <v>373505</v>
      </c>
      <c r="CN3558" t="s">
        <v>373506</v>
      </c>
      <c r="CO3558" t="s">
        <v>373507</v>
      </c>
      <c r="CP3558" t="s">
        <v>373508</v>
      </c>
      <c r="CQ3558" t="s">
        <v>373509</v>
      </c>
      <c r="CR3558" t="s">
        <v>373510</v>
      </c>
      <c r="CS3558" t="s">
        <v>373511</v>
      </c>
      <c r="CT3558" t="s">
        <v>373512</v>
      </c>
      <c r="CU3558" t="s">
        <v>373513</v>
      </c>
      <c r="CV3558" t="s">
        <v>373514</v>
      </c>
      <c r="CW3558" t="s">
        <v>373515</v>
      </c>
      <c r="CX3558" t="s">
        <v>373516</v>
      </c>
      <c r="CY3558" t="s">
        <v>373517</v>
      </c>
      <c r="CZ3558" t="s">
        <v>373518</v>
      </c>
      <c r="DA3558" t="s">
        <v>373519</v>
      </c>
    </row>
    <row r="3559" spans="1:105" x14ac:dyDescent="0.25">
      <c r="A3559" t="s">
        <v>373520</v>
      </c>
      <c r="B3559" t="s">
        <v>373521</v>
      </c>
      <c r="C3559" t="s">
        <v>373522</v>
      </c>
      <c r="D3559" t="s">
        <v>373523</v>
      </c>
      <c r="E3559" t="s">
        <v>373524</v>
      </c>
      <c r="F3559" t="s">
        <v>373525</v>
      </c>
      <c r="G3559" t="s">
        <v>373526</v>
      </c>
      <c r="H3559" t="s">
        <v>373527</v>
      </c>
      <c r="I3559" t="s">
        <v>373528</v>
      </c>
      <c r="J3559" t="s">
        <v>373529</v>
      </c>
      <c r="K3559" t="s">
        <v>373530</v>
      </c>
      <c r="L3559" t="s">
        <v>373531</v>
      </c>
      <c r="M3559" t="s">
        <v>373532</v>
      </c>
      <c r="N3559" t="s">
        <v>373533</v>
      </c>
      <c r="O3559" t="s">
        <v>373534</v>
      </c>
      <c r="P3559" t="s">
        <v>373535</v>
      </c>
      <c r="Q3559" t="s">
        <v>373536</v>
      </c>
      <c r="R3559" t="s">
        <v>373537</v>
      </c>
      <c r="S3559" t="s">
        <v>373538</v>
      </c>
      <c r="T3559" t="s">
        <v>373539</v>
      </c>
      <c r="U3559" t="s">
        <v>373540</v>
      </c>
      <c r="V3559" t="s">
        <v>373541</v>
      </c>
      <c r="W3559" t="s">
        <v>373542</v>
      </c>
      <c r="X3559" t="s">
        <v>373543</v>
      </c>
      <c r="Y3559" t="s">
        <v>373544</v>
      </c>
      <c r="Z3559" t="s">
        <v>373545</v>
      </c>
      <c r="AA3559" t="s">
        <v>373546</v>
      </c>
      <c r="AB3559" t="s">
        <v>373547</v>
      </c>
      <c r="AC3559" t="s">
        <v>373548</v>
      </c>
      <c r="AD3559" t="s">
        <v>373549</v>
      </c>
      <c r="AE3559" t="s">
        <v>373550</v>
      </c>
      <c r="AF3559" t="s">
        <v>373551</v>
      </c>
      <c r="AG3559" t="s">
        <v>373552</v>
      </c>
      <c r="AH3559" t="s">
        <v>373553</v>
      </c>
      <c r="AI3559" t="s">
        <v>373554</v>
      </c>
      <c r="AJ3559" t="s">
        <v>373555</v>
      </c>
      <c r="AK3559" t="s">
        <v>373556</v>
      </c>
      <c r="AL3559" t="s">
        <v>373557</v>
      </c>
      <c r="AM3559" t="s">
        <v>373558</v>
      </c>
      <c r="AN3559" t="s">
        <v>373559</v>
      </c>
      <c r="AO3559" t="s">
        <v>373560</v>
      </c>
      <c r="AP3559" t="s">
        <v>373561</v>
      </c>
      <c r="AQ3559" t="s">
        <v>373562</v>
      </c>
      <c r="AR3559" t="s">
        <v>373563</v>
      </c>
      <c r="AS3559" t="s">
        <v>373564</v>
      </c>
      <c r="AT3559" t="s">
        <v>373565</v>
      </c>
      <c r="AU3559" t="s">
        <v>373566</v>
      </c>
      <c r="AV3559" t="s">
        <v>373567</v>
      </c>
      <c r="AW3559" t="s">
        <v>373568</v>
      </c>
      <c r="AX3559" t="s">
        <v>373569</v>
      </c>
      <c r="AY3559" t="s">
        <v>373570</v>
      </c>
      <c r="AZ3559" t="s">
        <v>373571</v>
      </c>
      <c r="BA3559" t="s">
        <v>373572</v>
      </c>
      <c r="BB3559" t="s">
        <v>373573</v>
      </c>
      <c r="BC3559" t="s">
        <v>373574</v>
      </c>
      <c r="BD3559" t="s">
        <v>373575</v>
      </c>
      <c r="BE3559" t="s">
        <v>373576</v>
      </c>
      <c r="BF3559" t="s">
        <v>373577</v>
      </c>
      <c r="BG3559" t="s">
        <v>373578</v>
      </c>
      <c r="BH3559" t="s">
        <v>373579</v>
      </c>
      <c r="BI3559" t="s">
        <v>373580</v>
      </c>
      <c r="BJ3559" t="s">
        <v>373581</v>
      </c>
      <c r="BK3559" t="s">
        <v>373582</v>
      </c>
      <c r="BL3559" t="s">
        <v>373583</v>
      </c>
      <c r="BM3559" t="s">
        <v>373584</v>
      </c>
      <c r="BN3559" t="s">
        <v>373585</v>
      </c>
      <c r="BO3559" t="s">
        <v>373586</v>
      </c>
      <c r="BP3559" t="s">
        <v>373587</v>
      </c>
      <c r="BQ3559" t="s">
        <v>373588</v>
      </c>
      <c r="BR3559" t="s">
        <v>373589</v>
      </c>
      <c r="BS3559" t="s">
        <v>373590</v>
      </c>
      <c r="BT3559" t="s">
        <v>373591</v>
      </c>
      <c r="BU3559" t="s">
        <v>373592</v>
      </c>
      <c r="BV3559" t="s">
        <v>373593</v>
      </c>
      <c r="BW3559" t="s">
        <v>373594</v>
      </c>
      <c r="BX3559" t="s">
        <v>373595</v>
      </c>
      <c r="BY3559" t="s">
        <v>373596</v>
      </c>
      <c r="BZ3559" t="s">
        <v>373597</v>
      </c>
      <c r="CA3559" t="s">
        <v>373598</v>
      </c>
      <c r="CB3559" t="s">
        <v>373599</v>
      </c>
      <c r="CC3559" t="s">
        <v>373600</v>
      </c>
      <c r="CD3559" t="s">
        <v>373601</v>
      </c>
      <c r="CE3559" t="s">
        <v>373602</v>
      </c>
      <c r="CF3559" t="s">
        <v>373603</v>
      </c>
      <c r="CG3559" t="s">
        <v>373604</v>
      </c>
      <c r="CH3559" t="s">
        <v>373605</v>
      </c>
      <c r="CI3559" t="s">
        <v>373606</v>
      </c>
      <c r="CJ3559" t="s">
        <v>373607</v>
      </c>
      <c r="CK3559" t="s">
        <v>373608</v>
      </c>
      <c r="CL3559" t="s">
        <v>373609</v>
      </c>
      <c r="CM3559" t="s">
        <v>373610</v>
      </c>
      <c r="CN3559" t="s">
        <v>373611</v>
      </c>
      <c r="CO3559" t="s">
        <v>373612</v>
      </c>
      <c r="CP3559" t="s">
        <v>373613</v>
      </c>
      <c r="CQ3559" t="s">
        <v>373614</v>
      </c>
      <c r="CR3559" t="s">
        <v>373615</v>
      </c>
      <c r="CS3559" t="s">
        <v>373616</v>
      </c>
      <c r="CT3559" t="s">
        <v>373617</v>
      </c>
      <c r="CU3559" t="s">
        <v>373618</v>
      </c>
      <c r="CV3559" t="s">
        <v>373619</v>
      </c>
      <c r="CW3559" t="s">
        <v>373620</v>
      </c>
      <c r="CX3559" t="s">
        <v>373621</v>
      </c>
      <c r="CY3559" t="s">
        <v>373622</v>
      </c>
      <c r="CZ3559" t="s">
        <v>373623</v>
      </c>
      <c r="DA3559" t="s">
        <v>373624</v>
      </c>
    </row>
    <row r="3560" spans="1:105" x14ac:dyDescent="0.25">
      <c r="A3560" t="s">
        <v>373625</v>
      </c>
      <c r="B3560" t="s">
        <v>373626</v>
      </c>
      <c r="C3560" t="s">
        <v>373627</v>
      </c>
      <c r="D3560" t="s">
        <v>373628</v>
      </c>
      <c r="E3560" t="s">
        <v>373629</v>
      </c>
      <c r="F3560" t="s">
        <v>373630</v>
      </c>
      <c r="G3560" t="s">
        <v>373631</v>
      </c>
      <c r="H3560" t="s">
        <v>373632</v>
      </c>
      <c r="I3560" t="s">
        <v>373633</v>
      </c>
      <c r="J3560" t="s">
        <v>373634</v>
      </c>
      <c r="K3560" t="s">
        <v>373635</v>
      </c>
      <c r="L3560" t="s">
        <v>373636</v>
      </c>
      <c r="M3560" t="s">
        <v>373637</v>
      </c>
      <c r="N3560" t="s">
        <v>373638</v>
      </c>
      <c r="O3560" t="s">
        <v>373639</v>
      </c>
      <c r="P3560" t="s">
        <v>373640</v>
      </c>
      <c r="Q3560" t="s">
        <v>373641</v>
      </c>
      <c r="R3560" t="s">
        <v>373642</v>
      </c>
      <c r="S3560" t="s">
        <v>373643</v>
      </c>
      <c r="T3560" t="s">
        <v>373644</v>
      </c>
      <c r="U3560" t="s">
        <v>373645</v>
      </c>
      <c r="V3560" t="s">
        <v>373646</v>
      </c>
      <c r="W3560" t="s">
        <v>373647</v>
      </c>
      <c r="X3560" t="s">
        <v>373648</v>
      </c>
      <c r="Y3560" t="s">
        <v>373649</v>
      </c>
      <c r="Z3560" t="s">
        <v>373650</v>
      </c>
      <c r="AA3560" t="s">
        <v>373651</v>
      </c>
      <c r="AB3560" t="s">
        <v>373652</v>
      </c>
      <c r="AC3560" t="s">
        <v>373653</v>
      </c>
      <c r="AD3560" t="s">
        <v>373654</v>
      </c>
      <c r="AE3560" t="s">
        <v>373655</v>
      </c>
      <c r="AF3560" t="s">
        <v>373656</v>
      </c>
      <c r="AG3560" t="s">
        <v>373657</v>
      </c>
      <c r="AH3560" t="s">
        <v>373658</v>
      </c>
      <c r="AI3560" t="s">
        <v>373659</v>
      </c>
      <c r="AJ3560" t="s">
        <v>373660</v>
      </c>
      <c r="AK3560" t="s">
        <v>373661</v>
      </c>
      <c r="AL3560" t="s">
        <v>373662</v>
      </c>
      <c r="AM3560" t="s">
        <v>373663</v>
      </c>
      <c r="AN3560" t="s">
        <v>373664</v>
      </c>
      <c r="AO3560" t="s">
        <v>373665</v>
      </c>
      <c r="AP3560" t="s">
        <v>373666</v>
      </c>
      <c r="AQ3560" t="s">
        <v>373667</v>
      </c>
      <c r="AR3560" t="s">
        <v>373668</v>
      </c>
      <c r="AS3560" t="s">
        <v>373669</v>
      </c>
      <c r="AT3560" t="s">
        <v>373670</v>
      </c>
      <c r="AU3560" t="s">
        <v>373671</v>
      </c>
      <c r="AV3560" t="s">
        <v>373672</v>
      </c>
      <c r="AW3560" t="s">
        <v>373673</v>
      </c>
      <c r="AX3560" t="s">
        <v>373674</v>
      </c>
      <c r="AY3560" t="s">
        <v>373675</v>
      </c>
      <c r="AZ3560" t="s">
        <v>373676</v>
      </c>
      <c r="BA3560" t="s">
        <v>373677</v>
      </c>
      <c r="BB3560" t="s">
        <v>373678</v>
      </c>
      <c r="BC3560" t="s">
        <v>373679</v>
      </c>
      <c r="BD3560" t="s">
        <v>373680</v>
      </c>
      <c r="BE3560" t="s">
        <v>373681</v>
      </c>
      <c r="BF3560" t="s">
        <v>373682</v>
      </c>
      <c r="BG3560" t="s">
        <v>373683</v>
      </c>
      <c r="BH3560" t="s">
        <v>373684</v>
      </c>
      <c r="BI3560" t="s">
        <v>373685</v>
      </c>
      <c r="BJ3560" t="s">
        <v>373686</v>
      </c>
      <c r="BK3560" t="s">
        <v>373687</v>
      </c>
      <c r="BL3560" t="s">
        <v>373688</v>
      </c>
      <c r="BM3560" t="s">
        <v>373689</v>
      </c>
      <c r="BN3560" t="s">
        <v>373690</v>
      </c>
      <c r="BO3560" t="s">
        <v>373691</v>
      </c>
      <c r="BP3560" t="s">
        <v>373692</v>
      </c>
      <c r="BQ3560" t="s">
        <v>373693</v>
      </c>
      <c r="BR3560" t="s">
        <v>373694</v>
      </c>
      <c r="BS3560" t="s">
        <v>373695</v>
      </c>
      <c r="BT3560" t="s">
        <v>373696</v>
      </c>
      <c r="BU3560" t="s">
        <v>373697</v>
      </c>
      <c r="BV3560" t="s">
        <v>373698</v>
      </c>
      <c r="BW3560" t="s">
        <v>373699</v>
      </c>
      <c r="BX3560" t="s">
        <v>373700</v>
      </c>
      <c r="BY3560" t="s">
        <v>373701</v>
      </c>
      <c r="BZ3560" t="s">
        <v>373702</v>
      </c>
      <c r="CA3560" t="s">
        <v>373703</v>
      </c>
      <c r="CB3560" t="s">
        <v>373704</v>
      </c>
      <c r="CC3560" t="s">
        <v>373705</v>
      </c>
      <c r="CD3560" t="s">
        <v>373706</v>
      </c>
      <c r="CE3560" t="s">
        <v>373707</v>
      </c>
      <c r="CF3560" t="s">
        <v>373708</v>
      </c>
      <c r="CG3560" t="s">
        <v>373709</v>
      </c>
      <c r="CH3560" t="s">
        <v>373710</v>
      </c>
      <c r="CI3560" t="s">
        <v>373711</v>
      </c>
      <c r="CJ3560" t="s">
        <v>373712</v>
      </c>
      <c r="CK3560" t="s">
        <v>373713</v>
      </c>
      <c r="CL3560" t="s">
        <v>373714</v>
      </c>
      <c r="CM3560" t="s">
        <v>373715</v>
      </c>
      <c r="CN3560" t="s">
        <v>373716</v>
      </c>
      <c r="CO3560" t="s">
        <v>373717</v>
      </c>
      <c r="CP3560" t="s">
        <v>373718</v>
      </c>
      <c r="CQ3560" t="s">
        <v>373719</v>
      </c>
      <c r="CR3560" t="s">
        <v>373720</v>
      </c>
      <c r="CS3560" t="s">
        <v>373721</v>
      </c>
      <c r="CT3560" t="s">
        <v>373722</v>
      </c>
      <c r="CU3560" t="s">
        <v>373723</v>
      </c>
      <c r="CV3560" t="s">
        <v>373724</v>
      </c>
      <c r="CW3560" t="s">
        <v>373725</v>
      </c>
      <c r="CX3560" t="s">
        <v>373726</v>
      </c>
      <c r="CY3560" t="s">
        <v>373727</v>
      </c>
      <c r="CZ3560" t="s">
        <v>373728</v>
      </c>
      <c r="DA3560" t="s">
        <v>373729</v>
      </c>
    </row>
    <row r="3561" spans="1:105" x14ac:dyDescent="0.25">
      <c r="A3561" t="s">
        <v>373730</v>
      </c>
      <c r="B3561" t="s">
        <v>373731</v>
      </c>
      <c r="C3561" t="s">
        <v>373732</v>
      </c>
      <c r="D3561" t="s">
        <v>373733</v>
      </c>
      <c r="E3561" t="s">
        <v>373734</v>
      </c>
      <c r="F3561" t="s">
        <v>373735</v>
      </c>
      <c r="G3561" t="s">
        <v>373736</v>
      </c>
      <c r="H3561" t="s">
        <v>373737</v>
      </c>
      <c r="I3561" t="s">
        <v>373738</v>
      </c>
      <c r="J3561" t="s">
        <v>373739</v>
      </c>
      <c r="K3561" t="s">
        <v>373740</v>
      </c>
      <c r="L3561" t="s">
        <v>373741</v>
      </c>
      <c r="M3561" t="s">
        <v>373742</v>
      </c>
      <c r="N3561" t="s">
        <v>373743</v>
      </c>
      <c r="O3561" t="s">
        <v>373744</v>
      </c>
      <c r="P3561" t="s">
        <v>373745</v>
      </c>
      <c r="Q3561" t="s">
        <v>373746</v>
      </c>
      <c r="R3561" t="s">
        <v>373747</v>
      </c>
      <c r="S3561" t="s">
        <v>373748</v>
      </c>
      <c r="T3561" t="s">
        <v>373749</v>
      </c>
      <c r="U3561" t="s">
        <v>373750</v>
      </c>
      <c r="V3561" t="s">
        <v>373751</v>
      </c>
      <c r="W3561" t="s">
        <v>373752</v>
      </c>
      <c r="X3561" t="s">
        <v>373753</v>
      </c>
      <c r="Y3561" t="s">
        <v>373754</v>
      </c>
      <c r="Z3561" t="s">
        <v>373755</v>
      </c>
      <c r="AA3561" t="s">
        <v>373756</v>
      </c>
      <c r="AB3561" t="s">
        <v>373757</v>
      </c>
      <c r="AC3561" t="s">
        <v>373758</v>
      </c>
      <c r="AD3561" t="s">
        <v>373759</v>
      </c>
      <c r="AE3561" t="s">
        <v>373760</v>
      </c>
      <c r="AF3561" t="s">
        <v>373761</v>
      </c>
      <c r="AG3561" t="s">
        <v>373762</v>
      </c>
      <c r="AH3561" t="s">
        <v>373763</v>
      </c>
      <c r="AI3561" t="s">
        <v>373764</v>
      </c>
      <c r="AJ3561" t="s">
        <v>373765</v>
      </c>
      <c r="AK3561" t="s">
        <v>373766</v>
      </c>
      <c r="AL3561" t="s">
        <v>373767</v>
      </c>
      <c r="AM3561" t="s">
        <v>373768</v>
      </c>
      <c r="AN3561" t="s">
        <v>373769</v>
      </c>
      <c r="AO3561" t="s">
        <v>373770</v>
      </c>
      <c r="AP3561" t="s">
        <v>373771</v>
      </c>
      <c r="AQ3561" t="s">
        <v>373772</v>
      </c>
      <c r="AR3561" t="s">
        <v>373773</v>
      </c>
      <c r="AS3561" t="s">
        <v>373774</v>
      </c>
      <c r="AT3561" t="s">
        <v>373775</v>
      </c>
      <c r="AU3561" t="s">
        <v>373776</v>
      </c>
      <c r="AV3561" t="s">
        <v>373777</v>
      </c>
      <c r="AW3561" t="s">
        <v>373778</v>
      </c>
      <c r="AX3561" t="s">
        <v>373779</v>
      </c>
      <c r="AY3561" t="s">
        <v>373780</v>
      </c>
      <c r="AZ3561" t="s">
        <v>373781</v>
      </c>
      <c r="BA3561" t="s">
        <v>373782</v>
      </c>
      <c r="BB3561" t="s">
        <v>373783</v>
      </c>
      <c r="BC3561" t="s">
        <v>373784</v>
      </c>
      <c r="BD3561" t="s">
        <v>373785</v>
      </c>
      <c r="BE3561" t="s">
        <v>373786</v>
      </c>
      <c r="BF3561" t="s">
        <v>373787</v>
      </c>
      <c r="BG3561" t="s">
        <v>373788</v>
      </c>
      <c r="BH3561" t="s">
        <v>373789</v>
      </c>
      <c r="BI3561" t="s">
        <v>373790</v>
      </c>
      <c r="BJ3561" t="s">
        <v>373791</v>
      </c>
      <c r="BK3561" t="s">
        <v>373792</v>
      </c>
      <c r="BL3561" t="s">
        <v>373793</v>
      </c>
      <c r="BM3561" t="s">
        <v>373794</v>
      </c>
      <c r="BN3561" t="s">
        <v>373795</v>
      </c>
      <c r="BO3561" t="s">
        <v>373796</v>
      </c>
      <c r="BP3561" t="s">
        <v>373797</v>
      </c>
      <c r="BQ3561" t="s">
        <v>373798</v>
      </c>
      <c r="BR3561" t="s">
        <v>373799</v>
      </c>
      <c r="BS3561" t="s">
        <v>373800</v>
      </c>
      <c r="BT3561" t="s">
        <v>373801</v>
      </c>
      <c r="BU3561" t="s">
        <v>373802</v>
      </c>
      <c r="BV3561" t="s">
        <v>373803</v>
      </c>
      <c r="BW3561" t="s">
        <v>373804</v>
      </c>
      <c r="BX3561" t="s">
        <v>373805</v>
      </c>
      <c r="BY3561" t="s">
        <v>373806</v>
      </c>
      <c r="BZ3561" t="s">
        <v>373807</v>
      </c>
      <c r="CA3561" t="s">
        <v>373808</v>
      </c>
      <c r="CB3561" t="s">
        <v>373809</v>
      </c>
      <c r="CC3561" t="s">
        <v>373810</v>
      </c>
      <c r="CD3561" t="s">
        <v>373811</v>
      </c>
      <c r="CE3561" t="s">
        <v>373812</v>
      </c>
      <c r="CF3561" t="s">
        <v>373813</v>
      </c>
      <c r="CG3561" t="s">
        <v>373814</v>
      </c>
      <c r="CH3561" t="s">
        <v>373815</v>
      </c>
      <c r="CI3561" t="s">
        <v>373816</v>
      </c>
      <c r="CJ3561" t="s">
        <v>373817</v>
      </c>
      <c r="CK3561" t="s">
        <v>373818</v>
      </c>
      <c r="CL3561" t="s">
        <v>373819</v>
      </c>
      <c r="CM3561" t="s">
        <v>373820</v>
      </c>
      <c r="CN3561" t="s">
        <v>373821</v>
      </c>
      <c r="CO3561" t="s">
        <v>373822</v>
      </c>
      <c r="CP3561" t="s">
        <v>373823</v>
      </c>
      <c r="CQ3561" t="s">
        <v>373824</v>
      </c>
      <c r="CR3561" t="s">
        <v>373825</v>
      </c>
      <c r="CS3561" t="s">
        <v>373826</v>
      </c>
      <c r="CT3561" t="s">
        <v>373827</v>
      </c>
      <c r="CU3561" t="s">
        <v>373828</v>
      </c>
      <c r="CV3561" t="s">
        <v>373829</v>
      </c>
      <c r="CW3561" t="s">
        <v>373830</v>
      </c>
      <c r="CX3561" t="s">
        <v>373831</v>
      </c>
      <c r="CY3561" t="s">
        <v>373832</v>
      </c>
      <c r="CZ3561" t="s">
        <v>373833</v>
      </c>
      <c r="DA3561" t="s">
        <v>373834</v>
      </c>
    </row>
    <row r="3562" spans="1:105" x14ac:dyDescent="0.25">
      <c r="A3562" t="s">
        <v>373835</v>
      </c>
      <c r="B3562" t="s">
        <v>373836</v>
      </c>
      <c r="C3562" t="s">
        <v>373837</v>
      </c>
      <c r="D3562" t="s">
        <v>373838</v>
      </c>
      <c r="E3562" t="s">
        <v>373839</v>
      </c>
      <c r="F3562" t="s">
        <v>373840</v>
      </c>
      <c r="G3562" t="s">
        <v>373841</v>
      </c>
      <c r="H3562" t="s">
        <v>373842</v>
      </c>
      <c r="I3562" t="s">
        <v>373843</v>
      </c>
      <c r="J3562" t="s">
        <v>373844</v>
      </c>
      <c r="K3562" t="s">
        <v>373845</v>
      </c>
      <c r="L3562" t="s">
        <v>373846</v>
      </c>
      <c r="M3562" t="s">
        <v>373847</v>
      </c>
      <c r="N3562" t="s">
        <v>373848</v>
      </c>
      <c r="O3562" t="s">
        <v>373849</v>
      </c>
      <c r="P3562" t="s">
        <v>373850</v>
      </c>
      <c r="Q3562" t="s">
        <v>373851</v>
      </c>
      <c r="R3562" t="s">
        <v>373852</v>
      </c>
      <c r="S3562" t="s">
        <v>373853</v>
      </c>
      <c r="T3562" t="s">
        <v>373854</v>
      </c>
      <c r="U3562" t="s">
        <v>373855</v>
      </c>
      <c r="V3562" t="s">
        <v>373856</v>
      </c>
      <c r="W3562" t="s">
        <v>373857</v>
      </c>
      <c r="X3562" t="s">
        <v>373858</v>
      </c>
      <c r="Y3562" t="s">
        <v>373859</v>
      </c>
      <c r="Z3562" t="s">
        <v>373860</v>
      </c>
      <c r="AA3562" t="s">
        <v>373861</v>
      </c>
      <c r="AB3562" t="s">
        <v>373862</v>
      </c>
      <c r="AC3562" t="s">
        <v>373863</v>
      </c>
      <c r="AD3562" t="s">
        <v>373864</v>
      </c>
      <c r="AE3562" t="s">
        <v>373865</v>
      </c>
      <c r="AF3562" t="s">
        <v>373866</v>
      </c>
      <c r="AG3562" t="s">
        <v>373867</v>
      </c>
      <c r="AH3562" t="s">
        <v>373868</v>
      </c>
      <c r="AI3562" t="s">
        <v>373869</v>
      </c>
      <c r="AJ3562" t="s">
        <v>373870</v>
      </c>
      <c r="AK3562" t="s">
        <v>373871</v>
      </c>
      <c r="AL3562" t="s">
        <v>373872</v>
      </c>
      <c r="AM3562" t="s">
        <v>373873</v>
      </c>
      <c r="AN3562" t="s">
        <v>373874</v>
      </c>
      <c r="AO3562" t="s">
        <v>373875</v>
      </c>
      <c r="AP3562" t="s">
        <v>373876</v>
      </c>
      <c r="AQ3562" t="s">
        <v>373877</v>
      </c>
      <c r="AR3562" t="s">
        <v>373878</v>
      </c>
      <c r="AS3562" t="s">
        <v>373879</v>
      </c>
      <c r="AT3562" t="s">
        <v>373880</v>
      </c>
      <c r="AU3562" t="s">
        <v>373881</v>
      </c>
      <c r="AV3562" t="s">
        <v>373882</v>
      </c>
      <c r="AW3562" t="s">
        <v>373883</v>
      </c>
      <c r="AX3562" t="s">
        <v>373884</v>
      </c>
      <c r="AY3562" t="s">
        <v>373885</v>
      </c>
      <c r="AZ3562" t="s">
        <v>373886</v>
      </c>
      <c r="BA3562" t="s">
        <v>373887</v>
      </c>
      <c r="BB3562" t="s">
        <v>373888</v>
      </c>
      <c r="BC3562" t="s">
        <v>373889</v>
      </c>
      <c r="BD3562" t="s">
        <v>373890</v>
      </c>
      <c r="BE3562" t="s">
        <v>373891</v>
      </c>
      <c r="BF3562" t="s">
        <v>373892</v>
      </c>
      <c r="BG3562" t="s">
        <v>373893</v>
      </c>
      <c r="BH3562" t="s">
        <v>373894</v>
      </c>
      <c r="BI3562" t="s">
        <v>373895</v>
      </c>
      <c r="BJ3562" t="s">
        <v>373896</v>
      </c>
      <c r="BK3562" t="s">
        <v>373897</v>
      </c>
      <c r="BL3562" t="s">
        <v>373898</v>
      </c>
      <c r="BM3562" t="s">
        <v>373899</v>
      </c>
      <c r="BN3562" t="s">
        <v>373900</v>
      </c>
      <c r="BO3562" t="s">
        <v>373901</v>
      </c>
      <c r="BP3562" t="s">
        <v>373902</v>
      </c>
      <c r="BQ3562" t="s">
        <v>373903</v>
      </c>
      <c r="BR3562" t="s">
        <v>373904</v>
      </c>
      <c r="BS3562" t="s">
        <v>373905</v>
      </c>
      <c r="BT3562" t="s">
        <v>373906</v>
      </c>
      <c r="BU3562" t="s">
        <v>373907</v>
      </c>
      <c r="BV3562" t="s">
        <v>373908</v>
      </c>
      <c r="BW3562" t="s">
        <v>373909</v>
      </c>
      <c r="BX3562" t="s">
        <v>373910</v>
      </c>
      <c r="BY3562" t="s">
        <v>373911</v>
      </c>
      <c r="BZ3562" t="s">
        <v>373912</v>
      </c>
      <c r="CA3562" t="s">
        <v>373913</v>
      </c>
      <c r="CB3562" t="s">
        <v>373914</v>
      </c>
      <c r="CC3562" t="s">
        <v>373915</v>
      </c>
      <c r="CD3562" t="s">
        <v>373916</v>
      </c>
      <c r="CE3562" t="s">
        <v>373917</v>
      </c>
      <c r="CF3562" t="s">
        <v>373918</v>
      </c>
      <c r="CG3562" t="s">
        <v>373919</v>
      </c>
      <c r="CH3562" t="s">
        <v>373920</v>
      </c>
      <c r="CI3562" t="s">
        <v>373921</v>
      </c>
      <c r="CJ3562" t="s">
        <v>373922</v>
      </c>
      <c r="CK3562" t="s">
        <v>373923</v>
      </c>
      <c r="CL3562" t="s">
        <v>373924</v>
      </c>
      <c r="CM3562" t="s">
        <v>373925</v>
      </c>
      <c r="CN3562" t="s">
        <v>373926</v>
      </c>
      <c r="CO3562" t="s">
        <v>373927</v>
      </c>
      <c r="CP3562" t="s">
        <v>373928</v>
      </c>
      <c r="CQ3562" t="s">
        <v>373929</v>
      </c>
      <c r="CR3562" t="s">
        <v>373930</v>
      </c>
      <c r="CS3562" t="s">
        <v>373931</v>
      </c>
      <c r="CT3562" t="s">
        <v>373932</v>
      </c>
      <c r="CU3562" t="s">
        <v>373933</v>
      </c>
      <c r="CV3562" t="s">
        <v>373934</v>
      </c>
      <c r="CW3562" t="s">
        <v>373935</v>
      </c>
      <c r="CX3562" t="s">
        <v>373936</v>
      </c>
      <c r="CY3562" t="s">
        <v>373937</v>
      </c>
      <c r="CZ3562" t="s">
        <v>373938</v>
      </c>
      <c r="DA3562" t="s">
        <v>373939</v>
      </c>
    </row>
    <row r="3563" spans="1:105" x14ac:dyDescent="0.25">
      <c r="A3563" t="s">
        <v>373940</v>
      </c>
      <c r="B3563" t="s">
        <v>373941</v>
      </c>
      <c r="C3563" t="s">
        <v>373942</v>
      </c>
      <c r="D3563" t="s">
        <v>373943</v>
      </c>
      <c r="E3563" t="s">
        <v>373944</v>
      </c>
      <c r="F3563" t="s">
        <v>373945</v>
      </c>
      <c r="G3563" t="s">
        <v>373946</v>
      </c>
      <c r="H3563" t="s">
        <v>373947</v>
      </c>
      <c r="I3563" t="s">
        <v>373948</v>
      </c>
      <c r="J3563" t="s">
        <v>373949</v>
      </c>
      <c r="K3563" t="s">
        <v>373950</v>
      </c>
      <c r="L3563" t="s">
        <v>373951</v>
      </c>
      <c r="M3563" t="s">
        <v>373952</v>
      </c>
      <c r="N3563" t="s">
        <v>373953</v>
      </c>
      <c r="O3563" t="s">
        <v>373954</v>
      </c>
      <c r="P3563" t="s">
        <v>373955</v>
      </c>
      <c r="Q3563" t="s">
        <v>373956</v>
      </c>
      <c r="R3563" t="s">
        <v>373957</v>
      </c>
      <c r="S3563" t="s">
        <v>373958</v>
      </c>
      <c r="T3563" t="s">
        <v>373959</v>
      </c>
      <c r="U3563" t="s">
        <v>373960</v>
      </c>
      <c r="V3563" t="s">
        <v>373961</v>
      </c>
      <c r="W3563" t="s">
        <v>373962</v>
      </c>
      <c r="X3563" t="s">
        <v>373963</v>
      </c>
      <c r="Y3563" t="s">
        <v>373964</v>
      </c>
      <c r="Z3563" t="s">
        <v>373965</v>
      </c>
      <c r="AA3563" t="s">
        <v>373966</v>
      </c>
      <c r="AB3563" t="s">
        <v>373967</v>
      </c>
      <c r="AC3563" t="s">
        <v>373968</v>
      </c>
      <c r="AD3563" t="s">
        <v>373969</v>
      </c>
      <c r="AE3563" t="s">
        <v>373970</v>
      </c>
      <c r="AF3563" t="s">
        <v>373971</v>
      </c>
      <c r="AG3563" t="s">
        <v>373972</v>
      </c>
      <c r="AH3563" t="s">
        <v>373973</v>
      </c>
      <c r="AI3563" t="s">
        <v>373974</v>
      </c>
      <c r="AJ3563" t="s">
        <v>373975</v>
      </c>
      <c r="AK3563" t="s">
        <v>373976</v>
      </c>
      <c r="AL3563" t="s">
        <v>373977</v>
      </c>
      <c r="AM3563" t="s">
        <v>373978</v>
      </c>
      <c r="AN3563" t="s">
        <v>373979</v>
      </c>
      <c r="AO3563" t="s">
        <v>373980</v>
      </c>
      <c r="AP3563" t="s">
        <v>373981</v>
      </c>
      <c r="AQ3563" t="s">
        <v>373982</v>
      </c>
      <c r="AR3563" t="s">
        <v>373983</v>
      </c>
      <c r="AS3563" t="s">
        <v>373984</v>
      </c>
      <c r="AT3563" t="s">
        <v>373985</v>
      </c>
      <c r="AU3563" t="s">
        <v>373986</v>
      </c>
      <c r="AV3563" t="s">
        <v>373987</v>
      </c>
      <c r="AW3563" t="s">
        <v>373988</v>
      </c>
      <c r="AX3563" t="s">
        <v>373989</v>
      </c>
      <c r="AY3563" t="s">
        <v>373990</v>
      </c>
      <c r="AZ3563" t="s">
        <v>373991</v>
      </c>
      <c r="BA3563" t="s">
        <v>373992</v>
      </c>
      <c r="BB3563" t="s">
        <v>373993</v>
      </c>
      <c r="BC3563" t="s">
        <v>373994</v>
      </c>
      <c r="BD3563" t="s">
        <v>373995</v>
      </c>
      <c r="BE3563" t="s">
        <v>373996</v>
      </c>
      <c r="BF3563" t="s">
        <v>373997</v>
      </c>
      <c r="BG3563" t="s">
        <v>373998</v>
      </c>
      <c r="BH3563" t="s">
        <v>373999</v>
      </c>
      <c r="BI3563" t="s">
        <v>374000</v>
      </c>
      <c r="BJ3563" t="s">
        <v>374001</v>
      </c>
      <c r="BK3563" t="s">
        <v>374002</v>
      </c>
      <c r="BL3563" t="s">
        <v>374003</v>
      </c>
      <c r="BM3563" t="s">
        <v>374004</v>
      </c>
      <c r="BN3563" t="s">
        <v>374005</v>
      </c>
      <c r="BO3563" t="s">
        <v>374006</v>
      </c>
      <c r="BP3563" t="s">
        <v>374007</v>
      </c>
      <c r="BQ3563" t="s">
        <v>374008</v>
      </c>
      <c r="BR3563" t="s">
        <v>374009</v>
      </c>
      <c r="BS3563" t="s">
        <v>374010</v>
      </c>
      <c r="BT3563" t="s">
        <v>374011</v>
      </c>
      <c r="BU3563" t="s">
        <v>374012</v>
      </c>
      <c r="BV3563" t="s">
        <v>374013</v>
      </c>
      <c r="BW3563" t="s">
        <v>374014</v>
      </c>
      <c r="BX3563" t="s">
        <v>374015</v>
      </c>
      <c r="BY3563" t="s">
        <v>374016</v>
      </c>
      <c r="BZ3563" t="s">
        <v>374017</v>
      </c>
      <c r="CA3563" t="s">
        <v>374018</v>
      </c>
      <c r="CB3563" t="s">
        <v>374019</v>
      </c>
      <c r="CC3563" t="s">
        <v>374020</v>
      </c>
      <c r="CD3563" t="s">
        <v>374021</v>
      </c>
      <c r="CE3563" t="s">
        <v>374022</v>
      </c>
      <c r="CF3563" t="s">
        <v>374023</v>
      </c>
      <c r="CG3563" t="s">
        <v>374024</v>
      </c>
      <c r="CH3563" t="s">
        <v>374025</v>
      </c>
      <c r="CI3563" t="s">
        <v>374026</v>
      </c>
      <c r="CJ3563" t="s">
        <v>374027</v>
      </c>
      <c r="CK3563" t="s">
        <v>374028</v>
      </c>
      <c r="CL3563" t="s">
        <v>374029</v>
      </c>
      <c r="CM3563" t="s">
        <v>374030</v>
      </c>
      <c r="CN3563" t="s">
        <v>374031</v>
      </c>
      <c r="CO3563" t="s">
        <v>374032</v>
      </c>
      <c r="CP3563" t="s">
        <v>374033</v>
      </c>
      <c r="CQ3563" t="s">
        <v>374034</v>
      </c>
      <c r="CR3563" t="s">
        <v>374035</v>
      </c>
      <c r="CS3563" t="s">
        <v>374036</v>
      </c>
      <c r="CT3563" t="s">
        <v>374037</v>
      </c>
      <c r="CU3563" t="s">
        <v>374038</v>
      </c>
      <c r="CV3563" t="s">
        <v>374039</v>
      </c>
      <c r="CW3563" t="s">
        <v>374040</v>
      </c>
      <c r="CX3563" t="s">
        <v>374041</v>
      </c>
      <c r="CY3563" t="s">
        <v>374042</v>
      </c>
      <c r="CZ3563" t="s">
        <v>374043</v>
      </c>
      <c r="DA3563" t="s">
        <v>374044</v>
      </c>
    </row>
    <row r="3564" spans="1:105" x14ac:dyDescent="0.25">
      <c r="A3564" t="s">
        <v>374045</v>
      </c>
      <c r="B3564" t="s">
        <v>374046</v>
      </c>
      <c r="C3564" t="s">
        <v>374047</v>
      </c>
      <c r="D3564" t="s">
        <v>374048</v>
      </c>
      <c r="E3564" t="s">
        <v>374049</v>
      </c>
      <c r="F3564" t="s">
        <v>374050</v>
      </c>
      <c r="G3564" t="s">
        <v>374051</v>
      </c>
      <c r="H3564" t="s">
        <v>374052</v>
      </c>
      <c r="I3564" t="s">
        <v>374053</v>
      </c>
      <c r="J3564" t="s">
        <v>374054</v>
      </c>
      <c r="K3564" t="s">
        <v>374055</v>
      </c>
      <c r="L3564" t="s">
        <v>374056</v>
      </c>
      <c r="M3564" t="s">
        <v>374057</v>
      </c>
      <c r="N3564" t="s">
        <v>374058</v>
      </c>
      <c r="O3564" t="s">
        <v>374059</v>
      </c>
      <c r="P3564" t="s">
        <v>374060</v>
      </c>
      <c r="Q3564" t="s">
        <v>374061</v>
      </c>
      <c r="R3564" t="s">
        <v>374062</v>
      </c>
      <c r="S3564" t="s">
        <v>374063</v>
      </c>
      <c r="T3564" t="s">
        <v>374064</v>
      </c>
      <c r="U3564" t="s">
        <v>374065</v>
      </c>
      <c r="V3564" t="s">
        <v>374066</v>
      </c>
      <c r="W3564" t="s">
        <v>374067</v>
      </c>
      <c r="X3564" t="s">
        <v>374068</v>
      </c>
      <c r="Y3564" t="s">
        <v>374069</v>
      </c>
      <c r="Z3564" t="s">
        <v>374070</v>
      </c>
      <c r="AA3564" t="s">
        <v>374071</v>
      </c>
      <c r="AB3564" t="s">
        <v>374072</v>
      </c>
      <c r="AC3564" t="s">
        <v>374073</v>
      </c>
      <c r="AD3564" t="s">
        <v>374074</v>
      </c>
      <c r="AE3564" t="s">
        <v>374075</v>
      </c>
      <c r="AF3564" t="s">
        <v>374076</v>
      </c>
      <c r="AG3564" t="s">
        <v>374077</v>
      </c>
      <c r="AH3564" t="s">
        <v>374078</v>
      </c>
      <c r="AI3564" t="s">
        <v>374079</v>
      </c>
      <c r="AJ3564" t="s">
        <v>374080</v>
      </c>
      <c r="AK3564" t="s">
        <v>374081</v>
      </c>
      <c r="AL3564" t="s">
        <v>374082</v>
      </c>
      <c r="AM3564" t="s">
        <v>374083</v>
      </c>
      <c r="AN3564" t="s">
        <v>374084</v>
      </c>
      <c r="AO3564" t="s">
        <v>374085</v>
      </c>
      <c r="AP3564" t="s">
        <v>374086</v>
      </c>
      <c r="AQ3564" t="s">
        <v>374087</v>
      </c>
      <c r="AR3564" t="s">
        <v>374088</v>
      </c>
      <c r="AS3564" t="s">
        <v>374089</v>
      </c>
      <c r="AT3564" t="s">
        <v>374090</v>
      </c>
      <c r="AU3564" t="s">
        <v>374091</v>
      </c>
      <c r="AV3564" t="s">
        <v>374092</v>
      </c>
      <c r="AW3564" t="s">
        <v>374093</v>
      </c>
      <c r="AX3564" t="s">
        <v>374094</v>
      </c>
      <c r="AY3564" t="s">
        <v>374095</v>
      </c>
      <c r="AZ3564" t="s">
        <v>374096</v>
      </c>
      <c r="BA3564" t="s">
        <v>374097</v>
      </c>
      <c r="BB3564" t="s">
        <v>374098</v>
      </c>
      <c r="BC3564" t="s">
        <v>374099</v>
      </c>
      <c r="BD3564" t="s">
        <v>374100</v>
      </c>
      <c r="BE3564" t="s">
        <v>374101</v>
      </c>
      <c r="BF3564" t="s">
        <v>374102</v>
      </c>
      <c r="BG3564" t="s">
        <v>374103</v>
      </c>
      <c r="BH3564" t="s">
        <v>374104</v>
      </c>
      <c r="BI3564" t="s">
        <v>374105</v>
      </c>
      <c r="BJ3564" t="s">
        <v>374106</v>
      </c>
      <c r="BK3564" t="s">
        <v>374107</v>
      </c>
      <c r="BL3564" t="s">
        <v>374108</v>
      </c>
      <c r="BM3564" t="s">
        <v>374109</v>
      </c>
      <c r="BN3564" t="s">
        <v>374110</v>
      </c>
      <c r="BO3564" t="s">
        <v>374111</v>
      </c>
      <c r="BP3564" t="s">
        <v>374112</v>
      </c>
      <c r="BQ3564" t="s">
        <v>374113</v>
      </c>
      <c r="BR3564" t="s">
        <v>374114</v>
      </c>
      <c r="BS3564" t="s">
        <v>374115</v>
      </c>
      <c r="BT3564" t="s">
        <v>374116</v>
      </c>
      <c r="BU3564" t="s">
        <v>374117</v>
      </c>
      <c r="BV3564" t="s">
        <v>374118</v>
      </c>
      <c r="BW3564" t="s">
        <v>374119</v>
      </c>
      <c r="BX3564" t="s">
        <v>374120</v>
      </c>
      <c r="BY3564" t="s">
        <v>374121</v>
      </c>
      <c r="BZ3564" t="s">
        <v>374122</v>
      </c>
      <c r="CA3564" t="s">
        <v>374123</v>
      </c>
      <c r="CB3564" t="s">
        <v>374124</v>
      </c>
      <c r="CC3564" t="s">
        <v>374125</v>
      </c>
      <c r="CD3564" t="s">
        <v>374126</v>
      </c>
      <c r="CE3564" t="s">
        <v>374127</v>
      </c>
      <c r="CF3564" t="s">
        <v>374128</v>
      </c>
      <c r="CG3564" t="s">
        <v>374129</v>
      </c>
      <c r="CH3564" t="s">
        <v>374130</v>
      </c>
      <c r="CI3564" t="s">
        <v>374131</v>
      </c>
      <c r="CJ3564" t="s">
        <v>374132</v>
      </c>
      <c r="CK3564" t="s">
        <v>374133</v>
      </c>
      <c r="CL3564" t="s">
        <v>374134</v>
      </c>
      <c r="CM3564" t="s">
        <v>374135</v>
      </c>
      <c r="CN3564" t="s">
        <v>374136</v>
      </c>
      <c r="CO3564" t="s">
        <v>374137</v>
      </c>
      <c r="CP3564" t="s">
        <v>374138</v>
      </c>
      <c r="CQ3564" t="s">
        <v>374139</v>
      </c>
      <c r="CR3564" t="s">
        <v>374140</v>
      </c>
      <c r="CS3564" t="s">
        <v>374141</v>
      </c>
      <c r="CT3564" t="s">
        <v>374142</v>
      </c>
      <c r="CU3564" t="s">
        <v>374143</v>
      </c>
      <c r="CV3564" t="s">
        <v>374144</v>
      </c>
      <c r="CW3564" t="s">
        <v>374145</v>
      </c>
      <c r="CX3564" t="s">
        <v>374146</v>
      </c>
      <c r="CY3564" t="s">
        <v>374147</v>
      </c>
      <c r="CZ3564" t="s">
        <v>374148</v>
      </c>
      <c r="DA3564" t="s">
        <v>374149</v>
      </c>
    </row>
    <row r="3565" spans="1:105" x14ac:dyDescent="0.25">
      <c r="A3565" t="s">
        <v>374150</v>
      </c>
      <c r="B3565" t="s">
        <v>374151</v>
      </c>
      <c r="C3565" t="s">
        <v>374152</v>
      </c>
      <c r="D3565" t="s">
        <v>374153</v>
      </c>
      <c r="E3565" t="s">
        <v>374154</v>
      </c>
      <c r="F3565" t="s">
        <v>374155</v>
      </c>
      <c r="G3565" t="s">
        <v>374156</v>
      </c>
      <c r="H3565" t="s">
        <v>374157</v>
      </c>
      <c r="I3565" t="s">
        <v>374158</v>
      </c>
      <c r="J3565" t="s">
        <v>374159</v>
      </c>
      <c r="K3565" t="s">
        <v>374160</v>
      </c>
      <c r="L3565" t="s">
        <v>374161</v>
      </c>
      <c r="M3565" t="s">
        <v>374162</v>
      </c>
      <c r="N3565" t="s">
        <v>374163</v>
      </c>
      <c r="O3565" t="s">
        <v>374164</v>
      </c>
      <c r="P3565" t="s">
        <v>374165</v>
      </c>
      <c r="Q3565" t="s">
        <v>374166</v>
      </c>
      <c r="R3565" t="s">
        <v>374167</v>
      </c>
      <c r="S3565" t="s">
        <v>374168</v>
      </c>
      <c r="T3565" t="s">
        <v>374169</v>
      </c>
      <c r="U3565" t="s">
        <v>374170</v>
      </c>
      <c r="V3565" t="s">
        <v>374171</v>
      </c>
      <c r="W3565" t="s">
        <v>374172</v>
      </c>
      <c r="X3565" t="s">
        <v>374173</v>
      </c>
      <c r="Y3565" t="s">
        <v>374174</v>
      </c>
      <c r="Z3565" t="s">
        <v>374175</v>
      </c>
      <c r="AA3565" t="s">
        <v>374176</v>
      </c>
      <c r="AB3565" t="s">
        <v>374177</v>
      </c>
      <c r="AC3565" t="s">
        <v>374178</v>
      </c>
      <c r="AD3565" t="s">
        <v>374179</v>
      </c>
      <c r="AE3565" t="s">
        <v>374180</v>
      </c>
      <c r="AF3565" t="s">
        <v>374181</v>
      </c>
      <c r="AG3565" t="s">
        <v>374182</v>
      </c>
      <c r="AH3565" t="s">
        <v>374183</v>
      </c>
      <c r="AI3565" t="s">
        <v>374184</v>
      </c>
      <c r="AJ3565" t="s">
        <v>374185</v>
      </c>
      <c r="AK3565" t="s">
        <v>374186</v>
      </c>
      <c r="AL3565" t="s">
        <v>374187</v>
      </c>
      <c r="AM3565" t="s">
        <v>374188</v>
      </c>
      <c r="AN3565" t="s">
        <v>374189</v>
      </c>
      <c r="AO3565" t="s">
        <v>374190</v>
      </c>
      <c r="AP3565" t="s">
        <v>374191</v>
      </c>
      <c r="AQ3565" t="s">
        <v>374192</v>
      </c>
      <c r="AR3565" t="s">
        <v>374193</v>
      </c>
      <c r="AS3565" t="s">
        <v>374194</v>
      </c>
      <c r="AT3565" t="s">
        <v>374195</v>
      </c>
      <c r="AU3565" t="s">
        <v>374196</v>
      </c>
      <c r="AV3565" t="s">
        <v>374197</v>
      </c>
      <c r="AW3565" t="s">
        <v>374198</v>
      </c>
      <c r="AX3565" t="s">
        <v>374199</v>
      </c>
      <c r="AY3565" t="s">
        <v>374200</v>
      </c>
      <c r="AZ3565" t="s">
        <v>374201</v>
      </c>
      <c r="BA3565" t="s">
        <v>374202</v>
      </c>
      <c r="BB3565" t="s">
        <v>374203</v>
      </c>
      <c r="BC3565" t="s">
        <v>374204</v>
      </c>
      <c r="BD3565" t="s">
        <v>374205</v>
      </c>
      <c r="BE3565" t="s">
        <v>374206</v>
      </c>
      <c r="BF3565" t="s">
        <v>374207</v>
      </c>
      <c r="BG3565" t="s">
        <v>374208</v>
      </c>
      <c r="BH3565" t="s">
        <v>374209</v>
      </c>
      <c r="BI3565" t="s">
        <v>374210</v>
      </c>
      <c r="BJ3565" t="s">
        <v>374211</v>
      </c>
      <c r="BK3565" t="s">
        <v>374212</v>
      </c>
      <c r="BL3565" t="s">
        <v>374213</v>
      </c>
      <c r="BM3565" t="s">
        <v>374214</v>
      </c>
      <c r="BN3565" t="s">
        <v>374215</v>
      </c>
      <c r="BO3565" t="s">
        <v>374216</v>
      </c>
      <c r="BP3565" t="s">
        <v>374217</v>
      </c>
      <c r="BQ3565" t="s">
        <v>374218</v>
      </c>
      <c r="BR3565" t="s">
        <v>374219</v>
      </c>
      <c r="BS3565" t="s">
        <v>374220</v>
      </c>
      <c r="BT3565" t="s">
        <v>374221</v>
      </c>
      <c r="BU3565" t="s">
        <v>374222</v>
      </c>
      <c r="BV3565" t="s">
        <v>374223</v>
      </c>
      <c r="BW3565" t="s">
        <v>374224</v>
      </c>
      <c r="BX3565" t="s">
        <v>374225</v>
      </c>
      <c r="BY3565" t="s">
        <v>374226</v>
      </c>
      <c r="BZ3565" t="s">
        <v>374227</v>
      </c>
      <c r="CA3565" t="s">
        <v>374228</v>
      </c>
      <c r="CB3565" t="s">
        <v>374229</v>
      </c>
      <c r="CC3565" t="s">
        <v>374230</v>
      </c>
      <c r="CD3565" t="s">
        <v>374231</v>
      </c>
      <c r="CE3565" t="s">
        <v>374232</v>
      </c>
      <c r="CF3565" t="s">
        <v>374233</v>
      </c>
      <c r="CG3565" t="s">
        <v>374234</v>
      </c>
      <c r="CH3565" t="s">
        <v>374235</v>
      </c>
      <c r="CI3565" t="s">
        <v>374236</v>
      </c>
      <c r="CJ3565" t="s">
        <v>374237</v>
      </c>
      <c r="CK3565" t="s">
        <v>374238</v>
      </c>
      <c r="CL3565" t="s">
        <v>374239</v>
      </c>
      <c r="CM3565" t="s">
        <v>374240</v>
      </c>
      <c r="CN3565" t="s">
        <v>374241</v>
      </c>
      <c r="CO3565" t="s">
        <v>374242</v>
      </c>
      <c r="CP3565" t="s">
        <v>374243</v>
      </c>
      <c r="CQ3565" t="s">
        <v>374244</v>
      </c>
      <c r="CR3565" t="s">
        <v>374245</v>
      </c>
      <c r="CS3565" t="s">
        <v>374246</v>
      </c>
      <c r="CT3565" t="s">
        <v>374247</v>
      </c>
      <c r="CU3565" t="s">
        <v>374248</v>
      </c>
      <c r="CV3565" t="s">
        <v>374249</v>
      </c>
      <c r="CW3565" t="s">
        <v>374250</v>
      </c>
      <c r="CX3565" t="s">
        <v>374251</v>
      </c>
      <c r="CY3565" t="s">
        <v>374252</v>
      </c>
      <c r="CZ3565" t="s">
        <v>374253</v>
      </c>
      <c r="DA3565" t="s">
        <v>374254</v>
      </c>
    </row>
    <row r="3566" spans="1:105" x14ac:dyDescent="0.25">
      <c r="A3566" t="s">
        <v>374255</v>
      </c>
      <c r="B3566" t="s">
        <v>374256</v>
      </c>
      <c r="C3566" t="s">
        <v>374257</v>
      </c>
      <c r="D3566" t="s">
        <v>374258</v>
      </c>
      <c r="E3566" t="s">
        <v>374259</v>
      </c>
      <c r="F3566" t="s">
        <v>374260</v>
      </c>
      <c r="G3566" t="s">
        <v>374261</v>
      </c>
      <c r="H3566" t="s">
        <v>374262</v>
      </c>
      <c r="I3566" t="s">
        <v>374263</v>
      </c>
      <c r="J3566" t="s">
        <v>374264</v>
      </c>
      <c r="K3566" t="s">
        <v>374265</v>
      </c>
      <c r="L3566" t="s">
        <v>374266</v>
      </c>
      <c r="M3566" t="s">
        <v>374267</v>
      </c>
      <c r="N3566" t="s">
        <v>374268</v>
      </c>
      <c r="O3566" t="s">
        <v>374269</v>
      </c>
      <c r="P3566" t="s">
        <v>374270</v>
      </c>
      <c r="Q3566" t="s">
        <v>374271</v>
      </c>
      <c r="R3566" t="s">
        <v>374272</v>
      </c>
      <c r="S3566" t="s">
        <v>374273</v>
      </c>
      <c r="T3566" t="s">
        <v>374274</v>
      </c>
      <c r="U3566" t="s">
        <v>374275</v>
      </c>
      <c r="V3566" t="s">
        <v>374276</v>
      </c>
      <c r="W3566" t="s">
        <v>374277</v>
      </c>
      <c r="X3566" t="s">
        <v>374278</v>
      </c>
      <c r="Y3566" t="s">
        <v>374279</v>
      </c>
      <c r="Z3566" t="s">
        <v>374280</v>
      </c>
      <c r="AA3566" t="s">
        <v>374281</v>
      </c>
      <c r="AB3566" t="s">
        <v>374282</v>
      </c>
      <c r="AC3566" t="s">
        <v>374283</v>
      </c>
      <c r="AD3566" t="s">
        <v>374284</v>
      </c>
      <c r="AE3566" t="s">
        <v>374285</v>
      </c>
      <c r="AF3566" t="s">
        <v>374286</v>
      </c>
      <c r="AG3566" t="s">
        <v>374287</v>
      </c>
      <c r="AH3566" t="s">
        <v>374288</v>
      </c>
      <c r="AI3566" t="s">
        <v>374289</v>
      </c>
      <c r="AJ3566" t="s">
        <v>374290</v>
      </c>
      <c r="AK3566" t="s">
        <v>374291</v>
      </c>
      <c r="AL3566" t="s">
        <v>374292</v>
      </c>
      <c r="AM3566" t="s">
        <v>374293</v>
      </c>
      <c r="AN3566" t="s">
        <v>374294</v>
      </c>
      <c r="AO3566" t="s">
        <v>374295</v>
      </c>
      <c r="AP3566" t="s">
        <v>374296</v>
      </c>
      <c r="AQ3566" t="s">
        <v>374297</v>
      </c>
      <c r="AR3566" t="s">
        <v>374298</v>
      </c>
      <c r="AS3566" t="s">
        <v>374299</v>
      </c>
      <c r="AT3566" t="s">
        <v>374300</v>
      </c>
      <c r="AU3566" t="s">
        <v>374301</v>
      </c>
      <c r="AV3566" t="s">
        <v>374302</v>
      </c>
      <c r="AW3566" t="s">
        <v>374303</v>
      </c>
      <c r="AX3566" t="s">
        <v>374304</v>
      </c>
      <c r="AY3566" t="s">
        <v>374305</v>
      </c>
      <c r="AZ3566" t="s">
        <v>374306</v>
      </c>
      <c r="BA3566" t="s">
        <v>374307</v>
      </c>
      <c r="BB3566" t="s">
        <v>374308</v>
      </c>
      <c r="BC3566" t="s">
        <v>374309</v>
      </c>
      <c r="BD3566" t="s">
        <v>374310</v>
      </c>
      <c r="BE3566" t="s">
        <v>374311</v>
      </c>
      <c r="BF3566" t="s">
        <v>374312</v>
      </c>
      <c r="BG3566" t="s">
        <v>374313</v>
      </c>
      <c r="BH3566" t="s">
        <v>374314</v>
      </c>
      <c r="BI3566" t="s">
        <v>374315</v>
      </c>
      <c r="BJ3566" t="s">
        <v>374316</v>
      </c>
      <c r="BK3566" t="s">
        <v>374317</v>
      </c>
      <c r="BL3566" t="s">
        <v>374318</v>
      </c>
      <c r="BM3566" t="s">
        <v>374319</v>
      </c>
      <c r="BN3566" t="s">
        <v>374320</v>
      </c>
      <c r="BO3566" t="s">
        <v>374321</v>
      </c>
      <c r="BP3566" t="s">
        <v>374322</v>
      </c>
      <c r="BQ3566" t="s">
        <v>374323</v>
      </c>
      <c r="BR3566" t="s">
        <v>374324</v>
      </c>
      <c r="BS3566" t="s">
        <v>374325</v>
      </c>
      <c r="BT3566" t="s">
        <v>374326</v>
      </c>
      <c r="BU3566" t="s">
        <v>374327</v>
      </c>
      <c r="BV3566" t="s">
        <v>374328</v>
      </c>
      <c r="BW3566" t="s">
        <v>374329</v>
      </c>
      <c r="BX3566" t="s">
        <v>374330</v>
      </c>
      <c r="BY3566" t="s">
        <v>374331</v>
      </c>
      <c r="BZ3566" t="s">
        <v>374332</v>
      </c>
      <c r="CA3566" t="s">
        <v>374333</v>
      </c>
      <c r="CB3566" t="s">
        <v>374334</v>
      </c>
      <c r="CC3566" t="s">
        <v>374335</v>
      </c>
      <c r="CD3566" t="s">
        <v>374336</v>
      </c>
      <c r="CE3566" t="s">
        <v>374337</v>
      </c>
      <c r="CF3566" t="s">
        <v>374338</v>
      </c>
      <c r="CG3566" t="s">
        <v>374339</v>
      </c>
      <c r="CH3566" t="s">
        <v>374340</v>
      </c>
      <c r="CI3566" t="s">
        <v>374341</v>
      </c>
      <c r="CJ3566" t="s">
        <v>374342</v>
      </c>
      <c r="CK3566" t="s">
        <v>374343</v>
      </c>
      <c r="CL3566" t="s">
        <v>374344</v>
      </c>
      <c r="CM3566" t="s">
        <v>374345</v>
      </c>
      <c r="CN3566" t="s">
        <v>374346</v>
      </c>
      <c r="CO3566" t="s">
        <v>374347</v>
      </c>
      <c r="CP3566" t="s">
        <v>374348</v>
      </c>
      <c r="CQ3566" t="s">
        <v>374349</v>
      </c>
      <c r="CR3566" t="s">
        <v>374350</v>
      </c>
      <c r="CS3566" t="s">
        <v>374351</v>
      </c>
      <c r="CT3566" t="s">
        <v>374352</v>
      </c>
      <c r="CU3566" t="s">
        <v>374353</v>
      </c>
      <c r="CV3566" t="s">
        <v>374354</v>
      </c>
      <c r="CW3566" t="s">
        <v>374355</v>
      </c>
      <c r="CX3566" t="s">
        <v>374356</v>
      </c>
      <c r="CY3566" t="s">
        <v>374357</v>
      </c>
      <c r="CZ3566" t="s">
        <v>374358</v>
      </c>
      <c r="DA3566" t="s">
        <v>374359</v>
      </c>
    </row>
    <row r="3567" spans="1:105" x14ac:dyDescent="0.25">
      <c r="A3567" t="s">
        <v>374360</v>
      </c>
      <c r="B3567" t="s">
        <v>374361</v>
      </c>
      <c r="C3567" t="s">
        <v>374362</v>
      </c>
      <c r="D3567" t="s">
        <v>374363</v>
      </c>
      <c r="E3567" t="s">
        <v>374364</v>
      </c>
      <c r="F3567" t="s">
        <v>374365</v>
      </c>
      <c r="G3567" t="s">
        <v>374366</v>
      </c>
      <c r="H3567" t="s">
        <v>374367</v>
      </c>
      <c r="I3567" t="s">
        <v>374368</v>
      </c>
      <c r="J3567" t="s">
        <v>374369</v>
      </c>
      <c r="K3567" t="s">
        <v>374370</v>
      </c>
      <c r="L3567" t="s">
        <v>374371</v>
      </c>
      <c r="M3567" t="s">
        <v>374372</v>
      </c>
      <c r="N3567" t="s">
        <v>374373</v>
      </c>
      <c r="O3567" t="s">
        <v>374374</v>
      </c>
      <c r="P3567" t="s">
        <v>374375</v>
      </c>
      <c r="Q3567" t="s">
        <v>374376</v>
      </c>
      <c r="R3567" t="s">
        <v>374377</v>
      </c>
      <c r="S3567" t="s">
        <v>374378</v>
      </c>
      <c r="T3567" t="s">
        <v>374379</v>
      </c>
      <c r="U3567" t="s">
        <v>374380</v>
      </c>
      <c r="V3567" t="s">
        <v>374381</v>
      </c>
      <c r="W3567" t="s">
        <v>374382</v>
      </c>
      <c r="X3567" t="s">
        <v>374383</v>
      </c>
      <c r="Y3567" t="s">
        <v>374384</v>
      </c>
      <c r="Z3567" t="s">
        <v>374385</v>
      </c>
      <c r="AA3567" t="s">
        <v>374386</v>
      </c>
      <c r="AB3567" t="s">
        <v>374387</v>
      </c>
      <c r="AC3567" t="s">
        <v>374388</v>
      </c>
      <c r="AD3567" t="s">
        <v>374389</v>
      </c>
      <c r="AE3567" t="s">
        <v>374390</v>
      </c>
      <c r="AF3567" t="s">
        <v>374391</v>
      </c>
      <c r="AG3567" t="s">
        <v>374392</v>
      </c>
      <c r="AH3567" t="s">
        <v>374393</v>
      </c>
      <c r="AI3567" t="s">
        <v>374394</v>
      </c>
      <c r="AJ3567" t="s">
        <v>374395</v>
      </c>
      <c r="AK3567" t="s">
        <v>374396</v>
      </c>
      <c r="AL3567" t="s">
        <v>374397</v>
      </c>
      <c r="AM3567" t="s">
        <v>374398</v>
      </c>
      <c r="AN3567" t="s">
        <v>374399</v>
      </c>
      <c r="AO3567" t="s">
        <v>374400</v>
      </c>
      <c r="AP3567" t="s">
        <v>374401</v>
      </c>
      <c r="AQ3567" t="s">
        <v>374402</v>
      </c>
      <c r="AR3567" t="s">
        <v>374403</v>
      </c>
      <c r="AS3567" t="s">
        <v>374404</v>
      </c>
      <c r="AT3567" t="s">
        <v>374405</v>
      </c>
      <c r="AU3567" t="s">
        <v>374406</v>
      </c>
      <c r="AV3567" t="s">
        <v>374407</v>
      </c>
      <c r="AW3567" t="s">
        <v>374408</v>
      </c>
      <c r="AX3567" t="s">
        <v>374409</v>
      </c>
      <c r="AY3567" t="s">
        <v>374410</v>
      </c>
      <c r="AZ3567" t="s">
        <v>374411</v>
      </c>
      <c r="BA3567" t="s">
        <v>374412</v>
      </c>
      <c r="BB3567" t="s">
        <v>374413</v>
      </c>
      <c r="BC3567" t="s">
        <v>374414</v>
      </c>
      <c r="BD3567" t="s">
        <v>374415</v>
      </c>
      <c r="BE3567" t="s">
        <v>374416</v>
      </c>
      <c r="BF3567" t="s">
        <v>374417</v>
      </c>
      <c r="BG3567" t="s">
        <v>374418</v>
      </c>
      <c r="BH3567" t="s">
        <v>374419</v>
      </c>
      <c r="BI3567" t="s">
        <v>374420</v>
      </c>
      <c r="BJ3567" t="s">
        <v>374421</v>
      </c>
      <c r="BK3567" t="s">
        <v>374422</v>
      </c>
      <c r="BL3567" t="s">
        <v>374423</v>
      </c>
      <c r="BM3567" t="s">
        <v>374424</v>
      </c>
      <c r="BN3567" t="s">
        <v>374425</v>
      </c>
      <c r="BO3567" t="s">
        <v>374426</v>
      </c>
      <c r="BP3567" t="s">
        <v>374427</v>
      </c>
      <c r="BQ3567" t="s">
        <v>374428</v>
      </c>
      <c r="BR3567" t="s">
        <v>374429</v>
      </c>
      <c r="BS3567" t="s">
        <v>374430</v>
      </c>
      <c r="BT3567" t="s">
        <v>374431</v>
      </c>
      <c r="BU3567" t="s">
        <v>374432</v>
      </c>
      <c r="BV3567" t="s">
        <v>374433</v>
      </c>
      <c r="BW3567" t="s">
        <v>374434</v>
      </c>
      <c r="BX3567" t="s">
        <v>374435</v>
      </c>
      <c r="BY3567" t="s">
        <v>374436</v>
      </c>
      <c r="BZ3567" t="s">
        <v>374437</v>
      </c>
      <c r="CA3567" t="s">
        <v>374438</v>
      </c>
      <c r="CB3567" t="s">
        <v>374439</v>
      </c>
      <c r="CC3567" t="s">
        <v>374440</v>
      </c>
      <c r="CD3567" t="s">
        <v>374441</v>
      </c>
      <c r="CE3567" t="s">
        <v>374442</v>
      </c>
      <c r="CF3567" t="s">
        <v>374443</v>
      </c>
      <c r="CG3567" t="s">
        <v>374444</v>
      </c>
      <c r="CH3567" t="s">
        <v>374445</v>
      </c>
      <c r="CI3567" t="s">
        <v>374446</v>
      </c>
      <c r="CJ3567" t="s">
        <v>374447</v>
      </c>
      <c r="CK3567" t="s">
        <v>374448</v>
      </c>
      <c r="CL3567" t="s">
        <v>374449</v>
      </c>
      <c r="CM3567" t="s">
        <v>374450</v>
      </c>
      <c r="CN3567" t="s">
        <v>374451</v>
      </c>
      <c r="CO3567" t="s">
        <v>374452</v>
      </c>
      <c r="CP3567" t="s">
        <v>374453</v>
      </c>
      <c r="CQ3567" t="s">
        <v>374454</v>
      </c>
      <c r="CR3567" t="s">
        <v>374455</v>
      </c>
      <c r="CS3567" t="s">
        <v>374456</v>
      </c>
      <c r="CT3567" t="s">
        <v>374457</v>
      </c>
      <c r="CU3567" t="s">
        <v>374458</v>
      </c>
      <c r="CV3567" t="s">
        <v>374459</v>
      </c>
      <c r="CW3567" t="s">
        <v>374460</v>
      </c>
      <c r="CX3567" t="s">
        <v>374461</v>
      </c>
      <c r="CY3567" t="s">
        <v>374462</v>
      </c>
      <c r="CZ3567" t="s">
        <v>374463</v>
      </c>
      <c r="DA3567" t="s">
        <v>374464</v>
      </c>
    </row>
    <row r="3568" spans="1:105" x14ac:dyDescent="0.25">
      <c r="A3568" t="s">
        <v>374465</v>
      </c>
      <c r="B3568" t="s">
        <v>374466</v>
      </c>
      <c r="C3568" t="s">
        <v>374467</v>
      </c>
      <c r="D3568" t="s">
        <v>374468</v>
      </c>
      <c r="E3568" t="s">
        <v>374469</v>
      </c>
      <c r="F3568" t="s">
        <v>374470</v>
      </c>
      <c r="G3568" t="s">
        <v>374471</v>
      </c>
      <c r="H3568" t="s">
        <v>374472</v>
      </c>
      <c r="I3568" t="s">
        <v>374473</v>
      </c>
      <c r="J3568" t="s">
        <v>374474</v>
      </c>
      <c r="K3568" t="s">
        <v>374475</v>
      </c>
      <c r="L3568" t="s">
        <v>374476</v>
      </c>
      <c r="M3568" t="s">
        <v>374477</v>
      </c>
      <c r="N3568" t="s">
        <v>374478</v>
      </c>
      <c r="O3568" t="s">
        <v>374479</v>
      </c>
      <c r="P3568" t="s">
        <v>374480</v>
      </c>
      <c r="Q3568" t="s">
        <v>374481</v>
      </c>
      <c r="R3568" t="s">
        <v>374482</v>
      </c>
      <c r="S3568" t="s">
        <v>374483</v>
      </c>
      <c r="T3568" t="s">
        <v>374484</v>
      </c>
      <c r="U3568" t="s">
        <v>374485</v>
      </c>
      <c r="V3568" t="s">
        <v>374486</v>
      </c>
      <c r="W3568" t="s">
        <v>374487</v>
      </c>
      <c r="X3568" t="s">
        <v>374488</v>
      </c>
      <c r="Y3568" t="s">
        <v>374489</v>
      </c>
      <c r="Z3568" t="s">
        <v>374490</v>
      </c>
      <c r="AA3568" t="s">
        <v>374491</v>
      </c>
      <c r="AB3568" t="s">
        <v>374492</v>
      </c>
      <c r="AC3568" t="s">
        <v>374493</v>
      </c>
      <c r="AD3568" t="s">
        <v>374494</v>
      </c>
      <c r="AE3568" t="s">
        <v>374495</v>
      </c>
      <c r="AF3568" t="s">
        <v>374496</v>
      </c>
      <c r="AG3568" t="s">
        <v>374497</v>
      </c>
      <c r="AH3568" t="s">
        <v>374498</v>
      </c>
      <c r="AI3568" t="s">
        <v>374499</v>
      </c>
      <c r="AJ3568" t="s">
        <v>374500</v>
      </c>
      <c r="AK3568" t="s">
        <v>374501</v>
      </c>
      <c r="AL3568" t="s">
        <v>374502</v>
      </c>
      <c r="AM3568" t="s">
        <v>374503</v>
      </c>
      <c r="AN3568" t="s">
        <v>374504</v>
      </c>
      <c r="AO3568" t="s">
        <v>374505</v>
      </c>
      <c r="AP3568" t="s">
        <v>374506</v>
      </c>
      <c r="AQ3568" t="s">
        <v>374507</v>
      </c>
      <c r="AR3568" t="s">
        <v>374508</v>
      </c>
      <c r="AS3568" t="s">
        <v>374509</v>
      </c>
      <c r="AT3568" t="s">
        <v>374510</v>
      </c>
      <c r="AU3568" t="s">
        <v>374511</v>
      </c>
      <c r="AV3568" t="s">
        <v>374512</v>
      </c>
      <c r="AW3568" t="s">
        <v>374513</v>
      </c>
      <c r="AX3568" t="s">
        <v>374514</v>
      </c>
      <c r="AY3568" t="s">
        <v>374515</v>
      </c>
      <c r="AZ3568" t="s">
        <v>374516</v>
      </c>
      <c r="BA3568" t="s">
        <v>374517</v>
      </c>
      <c r="BB3568" t="s">
        <v>374518</v>
      </c>
      <c r="BC3568" t="s">
        <v>374519</v>
      </c>
      <c r="BD3568" t="s">
        <v>374520</v>
      </c>
      <c r="BE3568" t="s">
        <v>374521</v>
      </c>
      <c r="BF3568" t="s">
        <v>374522</v>
      </c>
      <c r="BG3568" t="s">
        <v>374523</v>
      </c>
      <c r="BH3568" t="s">
        <v>374524</v>
      </c>
      <c r="BI3568" t="s">
        <v>374525</v>
      </c>
      <c r="BJ3568" t="s">
        <v>374526</v>
      </c>
      <c r="BK3568" t="s">
        <v>374527</v>
      </c>
      <c r="BL3568" t="s">
        <v>374528</v>
      </c>
      <c r="BM3568" t="s">
        <v>374529</v>
      </c>
      <c r="BN3568" t="s">
        <v>374530</v>
      </c>
      <c r="BO3568" t="s">
        <v>374531</v>
      </c>
      <c r="BP3568" t="s">
        <v>374532</v>
      </c>
      <c r="BQ3568" t="s">
        <v>374533</v>
      </c>
      <c r="BR3568" t="s">
        <v>374534</v>
      </c>
      <c r="BS3568" t="s">
        <v>374535</v>
      </c>
      <c r="BT3568" t="s">
        <v>374536</v>
      </c>
      <c r="BU3568" t="s">
        <v>374537</v>
      </c>
      <c r="BV3568" t="s">
        <v>374538</v>
      </c>
      <c r="BW3568" t="s">
        <v>374539</v>
      </c>
      <c r="BX3568" t="s">
        <v>374540</v>
      </c>
      <c r="BY3568" t="s">
        <v>374541</v>
      </c>
      <c r="BZ3568" t="s">
        <v>374542</v>
      </c>
      <c r="CA3568" t="s">
        <v>374543</v>
      </c>
      <c r="CB3568" t="s">
        <v>374544</v>
      </c>
      <c r="CC3568" t="s">
        <v>374545</v>
      </c>
      <c r="CD3568" t="s">
        <v>374546</v>
      </c>
      <c r="CE3568" t="s">
        <v>374547</v>
      </c>
      <c r="CF3568" t="s">
        <v>374548</v>
      </c>
      <c r="CG3568" t="s">
        <v>374549</v>
      </c>
      <c r="CH3568" t="s">
        <v>374550</v>
      </c>
      <c r="CI3568" t="s">
        <v>374551</v>
      </c>
      <c r="CJ3568" t="s">
        <v>374552</v>
      </c>
      <c r="CK3568" t="s">
        <v>374553</v>
      </c>
      <c r="CL3568" t="s">
        <v>374554</v>
      </c>
      <c r="CM3568" t="s">
        <v>374555</v>
      </c>
      <c r="CN3568" t="s">
        <v>374556</v>
      </c>
      <c r="CO3568" t="s">
        <v>374557</v>
      </c>
      <c r="CP3568" t="s">
        <v>374558</v>
      </c>
      <c r="CQ3568" t="s">
        <v>374559</v>
      </c>
      <c r="CR3568" t="s">
        <v>374560</v>
      </c>
      <c r="CS3568" t="s">
        <v>374561</v>
      </c>
      <c r="CT3568" t="s">
        <v>374562</v>
      </c>
      <c r="CU3568" t="s">
        <v>374563</v>
      </c>
      <c r="CV3568" t="s">
        <v>374564</v>
      </c>
      <c r="CW3568" t="s">
        <v>374565</v>
      </c>
      <c r="CX3568" t="s">
        <v>374566</v>
      </c>
      <c r="CY3568" t="s">
        <v>374567</v>
      </c>
      <c r="CZ3568" t="s">
        <v>374568</v>
      </c>
      <c r="DA3568" t="s">
        <v>374569</v>
      </c>
    </row>
    <row r="3569" spans="1:105" x14ac:dyDescent="0.25">
      <c r="A3569" t="s">
        <v>374570</v>
      </c>
      <c r="B3569" t="s">
        <v>374571</v>
      </c>
      <c r="C3569" t="s">
        <v>374572</v>
      </c>
      <c r="D3569" t="s">
        <v>374573</v>
      </c>
      <c r="E3569" t="s">
        <v>374574</v>
      </c>
      <c r="F3569" t="s">
        <v>374575</v>
      </c>
      <c r="G3569" t="s">
        <v>374576</v>
      </c>
      <c r="H3569" t="s">
        <v>374577</v>
      </c>
      <c r="I3569" t="s">
        <v>374578</v>
      </c>
      <c r="J3569" t="s">
        <v>374579</v>
      </c>
      <c r="K3569" t="s">
        <v>374580</v>
      </c>
      <c r="L3569" t="s">
        <v>374581</v>
      </c>
      <c r="M3569" t="s">
        <v>374582</v>
      </c>
      <c r="N3569" t="s">
        <v>374583</v>
      </c>
      <c r="O3569" t="s">
        <v>374584</v>
      </c>
      <c r="P3569" t="s">
        <v>374585</v>
      </c>
      <c r="Q3569" t="s">
        <v>374586</v>
      </c>
      <c r="R3569" t="s">
        <v>374587</v>
      </c>
      <c r="S3569" t="s">
        <v>374588</v>
      </c>
      <c r="T3569" t="s">
        <v>374589</v>
      </c>
      <c r="U3569" t="s">
        <v>374590</v>
      </c>
      <c r="V3569" t="s">
        <v>374591</v>
      </c>
      <c r="W3569" t="s">
        <v>374592</v>
      </c>
      <c r="X3569" t="s">
        <v>374593</v>
      </c>
      <c r="Y3569" t="s">
        <v>374594</v>
      </c>
      <c r="Z3569" t="s">
        <v>374595</v>
      </c>
      <c r="AA3569" t="s">
        <v>374596</v>
      </c>
      <c r="AB3569" t="s">
        <v>374597</v>
      </c>
      <c r="AC3569" t="s">
        <v>374598</v>
      </c>
      <c r="AD3569" t="s">
        <v>374599</v>
      </c>
      <c r="AE3569" t="s">
        <v>374600</v>
      </c>
      <c r="AF3569" t="s">
        <v>374601</v>
      </c>
      <c r="AG3569" t="s">
        <v>374602</v>
      </c>
      <c r="AH3569" t="s">
        <v>374603</v>
      </c>
      <c r="AI3569" t="s">
        <v>374604</v>
      </c>
      <c r="AJ3569" t="s">
        <v>374605</v>
      </c>
      <c r="AK3569" t="s">
        <v>374606</v>
      </c>
      <c r="AL3569" t="s">
        <v>374607</v>
      </c>
      <c r="AM3569" t="s">
        <v>374608</v>
      </c>
      <c r="AN3569" t="s">
        <v>374609</v>
      </c>
      <c r="AO3569" t="s">
        <v>374610</v>
      </c>
      <c r="AP3569" t="s">
        <v>374611</v>
      </c>
      <c r="AQ3569" t="s">
        <v>374612</v>
      </c>
      <c r="AR3569" t="s">
        <v>374613</v>
      </c>
      <c r="AS3569" t="s">
        <v>374614</v>
      </c>
      <c r="AT3569" t="s">
        <v>374615</v>
      </c>
      <c r="AU3569" t="s">
        <v>374616</v>
      </c>
      <c r="AV3569" t="s">
        <v>374617</v>
      </c>
      <c r="AW3569" t="s">
        <v>374618</v>
      </c>
      <c r="AX3569" t="s">
        <v>374619</v>
      </c>
      <c r="AY3569" t="s">
        <v>374620</v>
      </c>
      <c r="AZ3569" t="s">
        <v>374621</v>
      </c>
      <c r="BA3569" t="s">
        <v>374622</v>
      </c>
      <c r="BB3569" t="s">
        <v>374623</v>
      </c>
      <c r="BC3569" t="s">
        <v>374624</v>
      </c>
      <c r="BD3569" t="s">
        <v>374625</v>
      </c>
      <c r="BE3569" t="s">
        <v>374626</v>
      </c>
      <c r="BF3569" t="s">
        <v>374627</v>
      </c>
      <c r="BG3569" t="s">
        <v>374628</v>
      </c>
      <c r="BH3569" t="s">
        <v>374629</v>
      </c>
      <c r="BI3569" t="s">
        <v>374630</v>
      </c>
      <c r="BJ3569" t="s">
        <v>374631</v>
      </c>
      <c r="BK3569" t="s">
        <v>374632</v>
      </c>
      <c r="BL3569" t="s">
        <v>374633</v>
      </c>
      <c r="BM3569" t="s">
        <v>374634</v>
      </c>
      <c r="BN3569" t="s">
        <v>374635</v>
      </c>
      <c r="BO3569" t="s">
        <v>374636</v>
      </c>
      <c r="BP3569" t="s">
        <v>374637</v>
      </c>
      <c r="BQ3569" t="s">
        <v>374638</v>
      </c>
      <c r="BR3569" t="s">
        <v>374639</v>
      </c>
      <c r="BS3569" t="s">
        <v>374640</v>
      </c>
      <c r="BT3569" t="s">
        <v>374641</v>
      </c>
      <c r="BU3569" t="s">
        <v>374642</v>
      </c>
      <c r="BV3569" t="s">
        <v>374643</v>
      </c>
      <c r="BW3569" t="s">
        <v>374644</v>
      </c>
      <c r="BX3569" t="s">
        <v>374645</v>
      </c>
      <c r="BY3569" t="s">
        <v>374646</v>
      </c>
      <c r="BZ3569" t="s">
        <v>374647</v>
      </c>
      <c r="CA3569" t="s">
        <v>374648</v>
      </c>
      <c r="CB3569" t="s">
        <v>374649</v>
      </c>
      <c r="CC3569" t="s">
        <v>374650</v>
      </c>
      <c r="CD3569" t="s">
        <v>374651</v>
      </c>
      <c r="CE3569" t="s">
        <v>374652</v>
      </c>
      <c r="CF3569" t="s">
        <v>374653</v>
      </c>
      <c r="CG3569" t="s">
        <v>374654</v>
      </c>
      <c r="CH3569" t="s">
        <v>374655</v>
      </c>
      <c r="CI3569" t="s">
        <v>374656</v>
      </c>
      <c r="CJ3569" t="s">
        <v>374657</v>
      </c>
      <c r="CK3569" t="s">
        <v>374658</v>
      </c>
      <c r="CL3569" t="s">
        <v>374659</v>
      </c>
      <c r="CM3569" t="s">
        <v>374660</v>
      </c>
      <c r="CN3569" t="s">
        <v>374661</v>
      </c>
      <c r="CO3569" t="s">
        <v>374662</v>
      </c>
      <c r="CP3569" t="s">
        <v>374663</v>
      </c>
      <c r="CQ3569" t="s">
        <v>374664</v>
      </c>
      <c r="CR3569" t="s">
        <v>374665</v>
      </c>
      <c r="CS3569" t="s">
        <v>374666</v>
      </c>
      <c r="CT3569" t="s">
        <v>374667</v>
      </c>
      <c r="CU3569" t="s">
        <v>374668</v>
      </c>
      <c r="CV3569" t="s">
        <v>374669</v>
      </c>
      <c r="CW3569" t="s">
        <v>374670</v>
      </c>
      <c r="CX3569" t="s">
        <v>374671</v>
      </c>
      <c r="CY3569" t="s">
        <v>374672</v>
      </c>
      <c r="CZ3569" t="s">
        <v>374673</v>
      </c>
      <c r="DA3569" t="s">
        <v>374674</v>
      </c>
    </row>
    <row r="3570" spans="1:105" x14ac:dyDescent="0.25">
      <c r="A3570" t="s">
        <v>374675</v>
      </c>
      <c r="B3570" t="s">
        <v>374676</v>
      </c>
      <c r="C3570" t="s">
        <v>374677</v>
      </c>
      <c r="D3570" t="s">
        <v>374678</v>
      </c>
      <c r="E3570" t="s">
        <v>374679</v>
      </c>
      <c r="F3570" t="s">
        <v>374680</v>
      </c>
      <c r="G3570" t="s">
        <v>374681</v>
      </c>
      <c r="H3570" t="s">
        <v>374682</v>
      </c>
      <c r="I3570" t="s">
        <v>374683</v>
      </c>
      <c r="J3570" t="s">
        <v>374684</v>
      </c>
      <c r="K3570" t="s">
        <v>374685</v>
      </c>
      <c r="L3570" t="s">
        <v>374686</v>
      </c>
      <c r="M3570" t="s">
        <v>374687</v>
      </c>
      <c r="N3570" t="s">
        <v>374688</v>
      </c>
      <c r="O3570" t="s">
        <v>374689</v>
      </c>
      <c r="P3570" t="s">
        <v>374690</v>
      </c>
      <c r="Q3570" t="s">
        <v>374691</v>
      </c>
      <c r="R3570" t="s">
        <v>374692</v>
      </c>
      <c r="S3570" t="s">
        <v>374693</v>
      </c>
      <c r="T3570" t="s">
        <v>374694</v>
      </c>
      <c r="U3570" t="s">
        <v>374695</v>
      </c>
      <c r="V3570" t="s">
        <v>374696</v>
      </c>
      <c r="W3570" t="s">
        <v>374697</v>
      </c>
      <c r="X3570" t="s">
        <v>374698</v>
      </c>
      <c r="Y3570" t="s">
        <v>374699</v>
      </c>
      <c r="Z3570" t="s">
        <v>374700</v>
      </c>
      <c r="AA3570" t="s">
        <v>374701</v>
      </c>
      <c r="AB3570" t="s">
        <v>374702</v>
      </c>
      <c r="AC3570" t="s">
        <v>374703</v>
      </c>
      <c r="AD3570" t="s">
        <v>374704</v>
      </c>
      <c r="AE3570" t="s">
        <v>374705</v>
      </c>
      <c r="AF3570" t="s">
        <v>374706</v>
      </c>
      <c r="AG3570" t="s">
        <v>374707</v>
      </c>
      <c r="AH3570" t="s">
        <v>374708</v>
      </c>
      <c r="AI3570" t="s">
        <v>374709</v>
      </c>
      <c r="AJ3570" t="s">
        <v>374710</v>
      </c>
      <c r="AK3570" t="s">
        <v>374711</v>
      </c>
      <c r="AL3570" t="s">
        <v>374712</v>
      </c>
      <c r="AM3570" t="s">
        <v>374713</v>
      </c>
      <c r="AN3570" t="s">
        <v>374714</v>
      </c>
      <c r="AO3570" t="s">
        <v>374715</v>
      </c>
      <c r="AP3570" t="s">
        <v>374716</v>
      </c>
      <c r="AQ3570" t="s">
        <v>374717</v>
      </c>
      <c r="AR3570" t="s">
        <v>374718</v>
      </c>
      <c r="AS3570" t="s">
        <v>374719</v>
      </c>
      <c r="AT3570" t="s">
        <v>374720</v>
      </c>
      <c r="AU3570" t="s">
        <v>374721</v>
      </c>
      <c r="AV3570" t="s">
        <v>374722</v>
      </c>
      <c r="AW3570" t="s">
        <v>374723</v>
      </c>
      <c r="AX3570" t="s">
        <v>374724</v>
      </c>
      <c r="AY3570" t="s">
        <v>374725</v>
      </c>
      <c r="AZ3570" t="s">
        <v>374726</v>
      </c>
      <c r="BA3570" t="s">
        <v>374727</v>
      </c>
      <c r="BB3570" t="s">
        <v>374728</v>
      </c>
      <c r="BC3570" t="s">
        <v>374729</v>
      </c>
      <c r="BD3570" t="s">
        <v>374730</v>
      </c>
      <c r="BE3570" t="s">
        <v>374731</v>
      </c>
      <c r="BF3570" t="s">
        <v>374732</v>
      </c>
      <c r="BG3570" t="s">
        <v>374733</v>
      </c>
      <c r="BH3570" t="s">
        <v>374734</v>
      </c>
      <c r="BI3570" t="s">
        <v>374735</v>
      </c>
      <c r="BJ3570" t="s">
        <v>374736</v>
      </c>
      <c r="BK3570" t="s">
        <v>374737</v>
      </c>
      <c r="BL3570" t="s">
        <v>374738</v>
      </c>
      <c r="BM3570" t="s">
        <v>374739</v>
      </c>
      <c r="BN3570" t="s">
        <v>374740</v>
      </c>
      <c r="BO3570" t="s">
        <v>374741</v>
      </c>
      <c r="BP3570" t="s">
        <v>374742</v>
      </c>
      <c r="BQ3570" t="s">
        <v>374743</v>
      </c>
      <c r="BR3570" t="s">
        <v>374744</v>
      </c>
      <c r="BS3570" t="s">
        <v>374745</v>
      </c>
      <c r="BT3570" t="s">
        <v>374746</v>
      </c>
      <c r="BU3570" t="s">
        <v>374747</v>
      </c>
      <c r="BV3570" t="s">
        <v>374748</v>
      </c>
      <c r="BW3570" t="s">
        <v>374749</v>
      </c>
      <c r="BX3570" t="s">
        <v>374750</v>
      </c>
      <c r="BY3570" t="s">
        <v>374751</v>
      </c>
      <c r="BZ3570" t="s">
        <v>374752</v>
      </c>
      <c r="CA3570" t="s">
        <v>374753</v>
      </c>
      <c r="CB3570" t="s">
        <v>374754</v>
      </c>
      <c r="CC3570" t="s">
        <v>374755</v>
      </c>
      <c r="CD3570" t="s">
        <v>374756</v>
      </c>
      <c r="CE3570" t="s">
        <v>374757</v>
      </c>
      <c r="CF3570" t="s">
        <v>374758</v>
      </c>
      <c r="CG3570" t="s">
        <v>374759</v>
      </c>
      <c r="CH3570" t="s">
        <v>374760</v>
      </c>
      <c r="CI3570" t="s">
        <v>374761</v>
      </c>
      <c r="CJ3570" t="s">
        <v>374762</v>
      </c>
      <c r="CK3570" t="s">
        <v>374763</v>
      </c>
      <c r="CL3570" t="s">
        <v>374764</v>
      </c>
      <c r="CM3570" t="s">
        <v>374765</v>
      </c>
      <c r="CN3570" t="s">
        <v>374766</v>
      </c>
      <c r="CO3570" t="s">
        <v>374767</v>
      </c>
      <c r="CP3570" t="s">
        <v>374768</v>
      </c>
      <c r="CQ3570" t="s">
        <v>374769</v>
      </c>
      <c r="CR3570" t="s">
        <v>374770</v>
      </c>
      <c r="CS3570" t="s">
        <v>374771</v>
      </c>
      <c r="CT3570" t="s">
        <v>374772</v>
      </c>
      <c r="CU3570" t="s">
        <v>374773</v>
      </c>
      <c r="CV3570" t="s">
        <v>374774</v>
      </c>
      <c r="CW3570" t="s">
        <v>374775</v>
      </c>
      <c r="CX3570" t="s">
        <v>374776</v>
      </c>
      <c r="CY3570" t="s">
        <v>374777</v>
      </c>
      <c r="CZ3570" t="s">
        <v>374778</v>
      </c>
      <c r="DA3570" t="s">
        <v>374779</v>
      </c>
    </row>
    <row r="3571" spans="1:105" x14ac:dyDescent="0.25">
      <c r="A3571" t="s">
        <v>374780</v>
      </c>
      <c r="B3571" t="s">
        <v>374781</v>
      </c>
      <c r="C3571" t="s">
        <v>374782</v>
      </c>
      <c r="D3571" t="s">
        <v>374783</v>
      </c>
      <c r="E3571" t="s">
        <v>374784</v>
      </c>
      <c r="F3571" t="s">
        <v>374785</v>
      </c>
      <c r="G3571" t="s">
        <v>374786</v>
      </c>
      <c r="H3571" t="s">
        <v>374787</v>
      </c>
      <c r="I3571" t="s">
        <v>374788</v>
      </c>
      <c r="J3571" t="s">
        <v>374789</v>
      </c>
      <c r="K3571" t="s">
        <v>374790</v>
      </c>
      <c r="L3571" t="s">
        <v>374791</v>
      </c>
      <c r="M3571" t="s">
        <v>374792</v>
      </c>
      <c r="N3571" t="s">
        <v>374793</v>
      </c>
      <c r="O3571" t="s">
        <v>374794</v>
      </c>
      <c r="P3571" t="s">
        <v>374795</v>
      </c>
      <c r="Q3571" t="s">
        <v>374796</v>
      </c>
      <c r="R3571" t="s">
        <v>374797</v>
      </c>
      <c r="S3571" t="s">
        <v>374798</v>
      </c>
      <c r="T3571" t="s">
        <v>374799</v>
      </c>
      <c r="U3571" t="s">
        <v>374800</v>
      </c>
      <c r="V3571" t="s">
        <v>374801</v>
      </c>
      <c r="W3571" t="s">
        <v>374802</v>
      </c>
      <c r="X3571" t="s">
        <v>374803</v>
      </c>
      <c r="Y3571" t="s">
        <v>374804</v>
      </c>
      <c r="Z3571" t="s">
        <v>374805</v>
      </c>
      <c r="AA3571" t="s">
        <v>374806</v>
      </c>
      <c r="AB3571" t="s">
        <v>374807</v>
      </c>
      <c r="AC3571" t="s">
        <v>374808</v>
      </c>
      <c r="AD3571" t="s">
        <v>374809</v>
      </c>
      <c r="AE3571" t="s">
        <v>374810</v>
      </c>
      <c r="AF3571" t="s">
        <v>374811</v>
      </c>
      <c r="AG3571" t="s">
        <v>374812</v>
      </c>
      <c r="AH3571" t="s">
        <v>374813</v>
      </c>
      <c r="AI3571" t="s">
        <v>374814</v>
      </c>
      <c r="AJ3571" t="s">
        <v>374815</v>
      </c>
      <c r="AK3571" t="s">
        <v>374816</v>
      </c>
      <c r="AL3571" t="s">
        <v>374817</v>
      </c>
      <c r="AM3571" t="s">
        <v>374818</v>
      </c>
      <c r="AN3571" t="s">
        <v>374819</v>
      </c>
      <c r="AO3571" t="s">
        <v>374820</v>
      </c>
      <c r="AP3571" t="s">
        <v>374821</v>
      </c>
      <c r="AQ3571" t="s">
        <v>374822</v>
      </c>
      <c r="AR3571" t="s">
        <v>374823</v>
      </c>
      <c r="AS3571" t="s">
        <v>374824</v>
      </c>
      <c r="AT3571" t="s">
        <v>374825</v>
      </c>
      <c r="AU3571" t="s">
        <v>374826</v>
      </c>
      <c r="AV3571" t="s">
        <v>374827</v>
      </c>
      <c r="AW3571" t="s">
        <v>374828</v>
      </c>
      <c r="AX3571" t="s">
        <v>374829</v>
      </c>
      <c r="AY3571" t="s">
        <v>374830</v>
      </c>
      <c r="AZ3571" t="s">
        <v>374831</v>
      </c>
      <c r="BA3571" t="s">
        <v>374832</v>
      </c>
      <c r="BB3571" t="s">
        <v>374833</v>
      </c>
      <c r="BC3571" t="s">
        <v>374834</v>
      </c>
      <c r="BD3571" t="s">
        <v>374835</v>
      </c>
      <c r="BE3571" t="s">
        <v>374836</v>
      </c>
      <c r="BF3571" t="s">
        <v>374837</v>
      </c>
      <c r="BG3571" t="s">
        <v>374838</v>
      </c>
      <c r="BH3571" t="s">
        <v>374839</v>
      </c>
      <c r="BI3571" t="s">
        <v>374840</v>
      </c>
      <c r="BJ3571" t="s">
        <v>374841</v>
      </c>
      <c r="BK3571" t="s">
        <v>374842</v>
      </c>
      <c r="BL3571" t="s">
        <v>374843</v>
      </c>
      <c r="BM3571" t="s">
        <v>374844</v>
      </c>
      <c r="BN3571" t="s">
        <v>374845</v>
      </c>
      <c r="BO3571" t="s">
        <v>374846</v>
      </c>
      <c r="BP3571" t="s">
        <v>374847</v>
      </c>
      <c r="BQ3571" t="s">
        <v>374848</v>
      </c>
      <c r="BR3571" t="s">
        <v>374849</v>
      </c>
      <c r="BS3571" t="s">
        <v>374850</v>
      </c>
      <c r="BT3571" t="s">
        <v>374851</v>
      </c>
      <c r="BU3571" t="s">
        <v>374852</v>
      </c>
      <c r="BV3571" t="s">
        <v>374853</v>
      </c>
      <c r="BW3571" t="s">
        <v>374854</v>
      </c>
      <c r="BX3571" t="s">
        <v>374855</v>
      </c>
      <c r="BY3571" t="s">
        <v>374856</v>
      </c>
      <c r="BZ3571" t="s">
        <v>374857</v>
      </c>
      <c r="CA3571" t="s">
        <v>374858</v>
      </c>
      <c r="CB3571" t="s">
        <v>374859</v>
      </c>
      <c r="CC3571" t="s">
        <v>374860</v>
      </c>
      <c r="CD3571" t="s">
        <v>374861</v>
      </c>
      <c r="CE3571" t="s">
        <v>374862</v>
      </c>
      <c r="CF3571" t="s">
        <v>374863</v>
      </c>
      <c r="CG3571" t="s">
        <v>374864</v>
      </c>
      <c r="CH3571" t="s">
        <v>374865</v>
      </c>
      <c r="CI3571" t="s">
        <v>374866</v>
      </c>
      <c r="CJ3571" t="s">
        <v>374867</v>
      </c>
      <c r="CK3571" t="s">
        <v>374868</v>
      </c>
      <c r="CL3571" t="s">
        <v>374869</v>
      </c>
      <c r="CM3571" t="s">
        <v>374870</v>
      </c>
      <c r="CN3571" t="s">
        <v>374871</v>
      </c>
      <c r="CO3571" t="s">
        <v>374872</v>
      </c>
      <c r="CP3571" t="s">
        <v>374873</v>
      </c>
      <c r="CQ3571" t="s">
        <v>374874</v>
      </c>
      <c r="CR3571" t="s">
        <v>374875</v>
      </c>
      <c r="CS3571" t="s">
        <v>374876</v>
      </c>
      <c r="CT3571" t="s">
        <v>374877</v>
      </c>
      <c r="CU3571" t="s">
        <v>374878</v>
      </c>
      <c r="CV3571" t="s">
        <v>374879</v>
      </c>
      <c r="CW3571" t="s">
        <v>374880</v>
      </c>
      <c r="CX3571" t="s">
        <v>374881</v>
      </c>
      <c r="CY3571" t="s">
        <v>374882</v>
      </c>
      <c r="CZ3571" t="s">
        <v>374883</v>
      </c>
      <c r="DA3571" t="s">
        <v>374884</v>
      </c>
    </row>
    <row r="3572" spans="1:105" x14ac:dyDescent="0.25">
      <c r="A3572" t="s">
        <v>374885</v>
      </c>
      <c r="B3572" t="s">
        <v>374886</v>
      </c>
      <c r="C3572" t="s">
        <v>374887</v>
      </c>
      <c r="D3572" t="s">
        <v>374888</v>
      </c>
      <c r="E3572" t="s">
        <v>374889</v>
      </c>
      <c r="F3572" t="s">
        <v>374890</v>
      </c>
      <c r="G3572" t="s">
        <v>374891</v>
      </c>
      <c r="H3572" t="s">
        <v>374892</v>
      </c>
      <c r="I3572" t="s">
        <v>374893</v>
      </c>
      <c r="J3572" t="s">
        <v>374894</v>
      </c>
      <c r="K3572" t="s">
        <v>374895</v>
      </c>
      <c r="L3572" t="s">
        <v>374896</v>
      </c>
      <c r="M3572" t="s">
        <v>374897</v>
      </c>
      <c r="N3572" t="s">
        <v>374898</v>
      </c>
      <c r="O3572" t="s">
        <v>374899</v>
      </c>
      <c r="P3572" t="s">
        <v>374900</v>
      </c>
      <c r="Q3572" t="s">
        <v>374901</v>
      </c>
      <c r="R3572" t="s">
        <v>374902</v>
      </c>
      <c r="S3572" t="s">
        <v>374903</v>
      </c>
      <c r="T3572" t="s">
        <v>374904</v>
      </c>
      <c r="U3572" t="s">
        <v>374905</v>
      </c>
      <c r="V3572" t="s">
        <v>374906</v>
      </c>
      <c r="W3572" t="s">
        <v>374907</v>
      </c>
      <c r="X3572" t="s">
        <v>374908</v>
      </c>
      <c r="Y3572" t="s">
        <v>374909</v>
      </c>
      <c r="Z3572" t="s">
        <v>374910</v>
      </c>
      <c r="AA3572" t="s">
        <v>374911</v>
      </c>
      <c r="AB3572" t="s">
        <v>374912</v>
      </c>
      <c r="AC3572" t="s">
        <v>374913</v>
      </c>
      <c r="AD3572" t="s">
        <v>374914</v>
      </c>
      <c r="AE3572" t="s">
        <v>374915</v>
      </c>
      <c r="AF3572" t="s">
        <v>374916</v>
      </c>
      <c r="AG3572" t="s">
        <v>374917</v>
      </c>
      <c r="AH3572" t="s">
        <v>374918</v>
      </c>
      <c r="AI3572" t="s">
        <v>374919</v>
      </c>
      <c r="AJ3572" t="s">
        <v>374920</v>
      </c>
      <c r="AK3572" t="s">
        <v>374921</v>
      </c>
      <c r="AL3572" t="s">
        <v>374922</v>
      </c>
      <c r="AM3572" t="s">
        <v>374923</v>
      </c>
      <c r="AN3572" t="s">
        <v>374924</v>
      </c>
      <c r="AO3572" t="s">
        <v>374925</v>
      </c>
      <c r="AP3572" t="s">
        <v>374926</v>
      </c>
      <c r="AQ3572" t="s">
        <v>374927</v>
      </c>
      <c r="AR3572" t="s">
        <v>374928</v>
      </c>
      <c r="AS3572" t="s">
        <v>374929</v>
      </c>
      <c r="AT3572" t="s">
        <v>374930</v>
      </c>
      <c r="AU3572" t="s">
        <v>374931</v>
      </c>
      <c r="AV3572" t="s">
        <v>374932</v>
      </c>
      <c r="AW3572" t="s">
        <v>374933</v>
      </c>
      <c r="AX3572" t="s">
        <v>374934</v>
      </c>
      <c r="AY3572" t="s">
        <v>374935</v>
      </c>
      <c r="AZ3572" t="s">
        <v>374936</v>
      </c>
      <c r="BA3572" t="s">
        <v>374937</v>
      </c>
      <c r="BB3572" t="s">
        <v>374938</v>
      </c>
      <c r="BC3572" t="s">
        <v>374939</v>
      </c>
      <c r="BD3572" t="s">
        <v>374940</v>
      </c>
      <c r="BE3572" t="s">
        <v>374941</v>
      </c>
      <c r="BF3572" t="s">
        <v>374942</v>
      </c>
      <c r="BG3572" t="s">
        <v>374943</v>
      </c>
      <c r="BH3572" t="s">
        <v>374944</v>
      </c>
      <c r="BI3572" t="s">
        <v>374945</v>
      </c>
      <c r="BJ3572" t="s">
        <v>374946</v>
      </c>
      <c r="BK3572" t="s">
        <v>374947</v>
      </c>
      <c r="BL3572" t="s">
        <v>374948</v>
      </c>
      <c r="BM3572" t="s">
        <v>374949</v>
      </c>
      <c r="BN3572" t="s">
        <v>374950</v>
      </c>
      <c r="BO3572" t="s">
        <v>374951</v>
      </c>
      <c r="BP3572" t="s">
        <v>374952</v>
      </c>
      <c r="BQ3572" t="s">
        <v>374953</v>
      </c>
      <c r="BR3572" t="s">
        <v>374954</v>
      </c>
      <c r="BS3572" t="s">
        <v>374955</v>
      </c>
      <c r="BT3572" t="s">
        <v>374956</v>
      </c>
      <c r="BU3572" t="s">
        <v>374957</v>
      </c>
      <c r="BV3572" t="s">
        <v>374958</v>
      </c>
      <c r="BW3572" t="s">
        <v>374959</v>
      </c>
      <c r="BX3572" t="s">
        <v>374960</v>
      </c>
      <c r="BY3572" t="s">
        <v>374961</v>
      </c>
      <c r="BZ3572" t="s">
        <v>374962</v>
      </c>
      <c r="CA3572" t="s">
        <v>374963</v>
      </c>
      <c r="CB3572" t="s">
        <v>374964</v>
      </c>
      <c r="CC3572" t="s">
        <v>374965</v>
      </c>
      <c r="CD3572" t="s">
        <v>374966</v>
      </c>
      <c r="CE3572" t="s">
        <v>374967</v>
      </c>
      <c r="CF3572" t="s">
        <v>374968</v>
      </c>
      <c r="CG3572" t="s">
        <v>374969</v>
      </c>
      <c r="CH3572" t="s">
        <v>374970</v>
      </c>
      <c r="CI3572" t="s">
        <v>374971</v>
      </c>
      <c r="CJ3572" t="s">
        <v>374972</v>
      </c>
      <c r="CK3572" t="s">
        <v>374973</v>
      </c>
      <c r="CL3572" t="s">
        <v>374974</v>
      </c>
      <c r="CM3572" t="s">
        <v>374975</v>
      </c>
      <c r="CN3572" t="s">
        <v>374976</v>
      </c>
      <c r="CO3572" t="s">
        <v>374977</v>
      </c>
      <c r="CP3572" t="s">
        <v>374978</v>
      </c>
      <c r="CQ3572" t="s">
        <v>374979</v>
      </c>
      <c r="CR3572" t="s">
        <v>374980</v>
      </c>
      <c r="CS3572" t="s">
        <v>374981</v>
      </c>
      <c r="CT3572" t="s">
        <v>374982</v>
      </c>
      <c r="CU3572" t="s">
        <v>374983</v>
      </c>
      <c r="CV3572" t="s">
        <v>374984</v>
      </c>
      <c r="CW3572" t="s">
        <v>374985</v>
      </c>
      <c r="CX3572" t="s">
        <v>374986</v>
      </c>
      <c r="CY3572" t="s">
        <v>374987</v>
      </c>
      <c r="CZ3572" t="s">
        <v>374988</v>
      </c>
      <c r="DA3572" t="s">
        <v>374989</v>
      </c>
    </row>
    <row r="3573" spans="1:105" x14ac:dyDescent="0.25">
      <c r="A3573" t="s">
        <v>374990</v>
      </c>
      <c r="B3573" t="s">
        <v>374991</v>
      </c>
      <c r="C3573" t="s">
        <v>374992</v>
      </c>
      <c r="D3573" t="s">
        <v>374993</v>
      </c>
      <c r="E3573" t="s">
        <v>374994</v>
      </c>
      <c r="F3573" t="s">
        <v>374995</v>
      </c>
      <c r="G3573" t="s">
        <v>374996</v>
      </c>
      <c r="H3573" t="s">
        <v>374997</v>
      </c>
      <c r="I3573" t="s">
        <v>374998</v>
      </c>
      <c r="J3573" t="s">
        <v>374999</v>
      </c>
      <c r="K3573" t="s">
        <v>375000</v>
      </c>
      <c r="L3573" t="s">
        <v>375001</v>
      </c>
      <c r="M3573" t="s">
        <v>375002</v>
      </c>
      <c r="N3573" t="s">
        <v>375003</v>
      </c>
      <c r="O3573" t="s">
        <v>375004</v>
      </c>
      <c r="P3573" t="s">
        <v>375005</v>
      </c>
      <c r="Q3573" t="s">
        <v>375006</v>
      </c>
      <c r="R3573" t="s">
        <v>375007</v>
      </c>
      <c r="S3573" t="s">
        <v>375008</v>
      </c>
      <c r="T3573" t="s">
        <v>375009</v>
      </c>
      <c r="U3573" t="s">
        <v>375010</v>
      </c>
      <c r="V3573" t="s">
        <v>375011</v>
      </c>
      <c r="W3573" t="s">
        <v>375012</v>
      </c>
      <c r="X3573" t="s">
        <v>375013</v>
      </c>
      <c r="Y3573" t="s">
        <v>375014</v>
      </c>
      <c r="Z3573" t="s">
        <v>375015</v>
      </c>
      <c r="AA3573" t="s">
        <v>375016</v>
      </c>
      <c r="AB3573" t="s">
        <v>375017</v>
      </c>
      <c r="AC3573" t="s">
        <v>375018</v>
      </c>
      <c r="AD3573" t="s">
        <v>375019</v>
      </c>
      <c r="AE3573" t="s">
        <v>375020</v>
      </c>
      <c r="AF3573" t="s">
        <v>375021</v>
      </c>
      <c r="AG3573" t="s">
        <v>375022</v>
      </c>
      <c r="AH3573" t="s">
        <v>375023</v>
      </c>
      <c r="AI3573" t="s">
        <v>375024</v>
      </c>
      <c r="AJ3573" t="s">
        <v>375025</v>
      </c>
      <c r="AK3573" t="s">
        <v>375026</v>
      </c>
      <c r="AL3573" t="s">
        <v>375027</v>
      </c>
      <c r="AM3573" t="s">
        <v>375028</v>
      </c>
      <c r="AN3573" t="s">
        <v>375029</v>
      </c>
      <c r="AO3573" t="s">
        <v>375030</v>
      </c>
      <c r="AP3573" t="s">
        <v>375031</v>
      </c>
      <c r="AQ3573" t="s">
        <v>375032</v>
      </c>
      <c r="AR3573" t="s">
        <v>375033</v>
      </c>
      <c r="AS3573" t="s">
        <v>375034</v>
      </c>
      <c r="AT3573" t="s">
        <v>375035</v>
      </c>
      <c r="AU3573" t="s">
        <v>375036</v>
      </c>
      <c r="AV3573" t="s">
        <v>375037</v>
      </c>
      <c r="AW3573" t="s">
        <v>375038</v>
      </c>
      <c r="AX3573" t="s">
        <v>375039</v>
      </c>
      <c r="AY3573" t="s">
        <v>375040</v>
      </c>
      <c r="AZ3573" t="s">
        <v>375041</v>
      </c>
      <c r="BA3573" t="s">
        <v>375042</v>
      </c>
      <c r="BB3573" t="s">
        <v>375043</v>
      </c>
      <c r="BC3573" t="s">
        <v>375044</v>
      </c>
      <c r="BD3573" t="s">
        <v>375045</v>
      </c>
      <c r="BE3573" t="s">
        <v>375046</v>
      </c>
      <c r="BF3573" t="s">
        <v>375047</v>
      </c>
      <c r="BG3573" t="s">
        <v>375048</v>
      </c>
      <c r="BH3573" t="s">
        <v>375049</v>
      </c>
      <c r="BI3573" t="s">
        <v>375050</v>
      </c>
      <c r="BJ3573" t="s">
        <v>375051</v>
      </c>
      <c r="BK3573" t="s">
        <v>375052</v>
      </c>
      <c r="BL3573" t="s">
        <v>375053</v>
      </c>
      <c r="BM3573" t="s">
        <v>375054</v>
      </c>
      <c r="BN3573" t="s">
        <v>375055</v>
      </c>
      <c r="BO3573" t="s">
        <v>375056</v>
      </c>
      <c r="BP3573" t="s">
        <v>375057</v>
      </c>
      <c r="BQ3573" t="s">
        <v>375058</v>
      </c>
      <c r="BR3573" t="s">
        <v>375059</v>
      </c>
      <c r="BS3573" t="s">
        <v>375060</v>
      </c>
      <c r="BT3573" t="s">
        <v>375061</v>
      </c>
      <c r="BU3573" t="s">
        <v>375062</v>
      </c>
      <c r="BV3573" t="s">
        <v>375063</v>
      </c>
      <c r="BW3573" t="s">
        <v>375064</v>
      </c>
      <c r="BX3573" t="s">
        <v>375065</v>
      </c>
      <c r="BY3573" t="s">
        <v>375066</v>
      </c>
      <c r="BZ3573" t="s">
        <v>375067</v>
      </c>
      <c r="CA3573" t="s">
        <v>375068</v>
      </c>
      <c r="CB3573" t="s">
        <v>375069</v>
      </c>
      <c r="CC3573" t="s">
        <v>375070</v>
      </c>
      <c r="CD3573" t="s">
        <v>375071</v>
      </c>
      <c r="CE3573" t="s">
        <v>375072</v>
      </c>
      <c r="CF3573" t="s">
        <v>375073</v>
      </c>
      <c r="CG3573" t="s">
        <v>375074</v>
      </c>
      <c r="CH3573" t="s">
        <v>375075</v>
      </c>
      <c r="CI3573" t="s">
        <v>375076</v>
      </c>
      <c r="CJ3573" t="s">
        <v>375077</v>
      </c>
      <c r="CK3573" t="s">
        <v>375078</v>
      </c>
      <c r="CL3573" t="s">
        <v>375079</v>
      </c>
      <c r="CM3573" t="s">
        <v>375080</v>
      </c>
      <c r="CN3573" t="s">
        <v>375081</v>
      </c>
      <c r="CO3573" t="s">
        <v>375082</v>
      </c>
      <c r="CP3573" t="s">
        <v>375083</v>
      </c>
      <c r="CQ3573" t="s">
        <v>375084</v>
      </c>
      <c r="CR3573" t="s">
        <v>375085</v>
      </c>
      <c r="CS3573" t="s">
        <v>375086</v>
      </c>
      <c r="CT3573" t="s">
        <v>375087</v>
      </c>
      <c r="CU3573" t="s">
        <v>375088</v>
      </c>
      <c r="CV3573" t="s">
        <v>375089</v>
      </c>
      <c r="CW3573" t="s">
        <v>375090</v>
      </c>
      <c r="CX3573" t="s">
        <v>375091</v>
      </c>
      <c r="CY3573" t="s">
        <v>375092</v>
      </c>
      <c r="CZ3573" t="s">
        <v>375093</v>
      </c>
      <c r="DA3573" t="s">
        <v>375094</v>
      </c>
    </row>
    <row r="3574" spans="1:105" x14ac:dyDescent="0.25">
      <c r="A3574" t="s">
        <v>375095</v>
      </c>
      <c r="B3574" t="s">
        <v>375096</v>
      </c>
      <c r="C3574" t="s">
        <v>375097</v>
      </c>
      <c r="D3574" t="s">
        <v>375098</v>
      </c>
      <c r="E3574" t="s">
        <v>375099</v>
      </c>
      <c r="F3574" t="s">
        <v>375100</v>
      </c>
      <c r="G3574" t="s">
        <v>375101</v>
      </c>
      <c r="H3574" t="s">
        <v>375102</v>
      </c>
      <c r="I3574" t="s">
        <v>375103</v>
      </c>
      <c r="J3574" t="s">
        <v>375104</v>
      </c>
      <c r="K3574" t="s">
        <v>375105</v>
      </c>
      <c r="L3574" t="s">
        <v>375106</v>
      </c>
      <c r="M3574" t="s">
        <v>375107</v>
      </c>
      <c r="N3574" t="s">
        <v>375108</v>
      </c>
      <c r="O3574" t="s">
        <v>375109</v>
      </c>
      <c r="P3574" t="s">
        <v>375110</v>
      </c>
      <c r="Q3574" t="s">
        <v>375111</v>
      </c>
      <c r="R3574" t="s">
        <v>375112</v>
      </c>
      <c r="S3574" t="s">
        <v>375113</v>
      </c>
      <c r="T3574" t="s">
        <v>375114</v>
      </c>
      <c r="U3574" t="s">
        <v>375115</v>
      </c>
      <c r="V3574" t="s">
        <v>375116</v>
      </c>
      <c r="W3574" t="s">
        <v>375117</v>
      </c>
      <c r="X3574" t="s">
        <v>375118</v>
      </c>
      <c r="Y3574" t="s">
        <v>375119</v>
      </c>
      <c r="Z3574" t="s">
        <v>375120</v>
      </c>
      <c r="AA3574" t="s">
        <v>375121</v>
      </c>
      <c r="AB3574" t="s">
        <v>375122</v>
      </c>
      <c r="AC3574" t="s">
        <v>375123</v>
      </c>
      <c r="AD3574" t="s">
        <v>375124</v>
      </c>
      <c r="AE3574" t="s">
        <v>375125</v>
      </c>
      <c r="AF3574" t="s">
        <v>375126</v>
      </c>
      <c r="AG3574" t="s">
        <v>375127</v>
      </c>
      <c r="AH3574" t="s">
        <v>375128</v>
      </c>
      <c r="AI3574" t="s">
        <v>375129</v>
      </c>
      <c r="AJ3574" t="s">
        <v>375130</v>
      </c>
      <c r="AK3574" t="s">
        <v>375131</v>
      </c>
      <c r="AL3574" t="s">
        <v>375132</v>
      </c>
      <c r="AM3574" t="s">
        <v>375133</v>
      </c>
      <c r="AN3574" t="s">
        <v>375134</v>
      </c>
      <c r="AO3574" t="s">
        <v>375135</v>
      </c>
      <c r="AP3574" t="s">
        <v>375136</v>
      </c>
      <c r="AQ3574" t="s">
        <v>375137</v>
      </c>
      <c r="AR3574" t="s">
        <v>375138</v>
      </c>
      <c r="AS3574" t="s">
        <v>375139</v>
      </c>
      <c r="AT3574" t="s">
        <v>375140</v>
      </c>
      <c r="AU3574" t="s">
        <v>375141</v>
      </c>
      <c r="AV3574" t="s">
        <v>375142</v>
      </c>
      <c r="AW3574" t="s">
        <v>375143</v>
      </c>
      <c r="AX3574" t="s">
        <v>375144</v>
      </c>
      <c r="AY3574" t="s">
        <v>375145</v>
      </c>
      <c r="AZ3574" t="s">
        <v>375146</v>
      </c>
      <c r="BA3574" t="s">
        <v>375147</v>
      </c>
      <c r="BB3574" t="s">
        <v>375148</v>
      </c>
      <c r="BC3574" t="s">
        <v>375149</v>
      </c>
      <c r="BD3574" t="s">
        <v>375150</v>
      </c>
      <c r="BE3574" t="s">
        <v>375151</v>
      </c>
      <c r="BF3574" t="s">
        <v>375152</v>
      </c>
      <c r="BG3574" t="s">
        <v>375153</v>
      </c>
      <c r="BH3574" t="s">
        <v>375154</v>
      </c>
      <c r="BI3574" t="s">
        <v>375155</v>
      </c>
      <c r="BJ3574" t="s">
        <v>375156</v>
      </c>
      <c r="BK3574" t="s">
        <v>375157</v>
      </c>
      <c r="BL3574" t="s">
        <v>375158</v>
      </c>
      <c r="BM3574" t="s">
        <v>375159</v>
      </c>
      <c r="BN3574" t="s">
        <v>375160</v>
      </c>
      <c r="BO3574" t="s">
        <v>375161</v>
      </c>
      <c r="BP3574" t="s">
        <v>375162</v>
      </c>
      <c r="BQ3574" t="s">
        <v>375163</v>
      </c>
      <c r="BR3574" t="s">
        <v>375164</v>
      </c>
      <c r="BS3574" t="s">
        <v>375165</v>
      </c>
      <c r="BT3574" t="s">
        <v>375166</v>
      </c>
      <c r="BU3574" t="s">
        <v>375167</v>
      </c>
      <c r="BV3574" t="s">
        <v>375168</v>
      </c>
      <c r="BW3574" t="s">
        <v>375169</v>
      </c>
      <c r="BX3574" t="s">
        <v>375170</v>
      </c>
      <c r="BY3574" t="s">
        <v>375171</v>
      </c>
      <c r="BZ3574" t="s">
        <v>375172</v>
      </c>
      <c r="CA3574" t="s">
        <v>375173</v>
      </c>
      <c r="CB3574" t="s">
        <v>375174</v>
      </c>
      <c r="CC3574" t="s">
        <v>375175</v>
      </c>
      <c r="CD3574" t="s">
        <v>375176</v>
      </c>
      <c r="CE3574" t="s">
        <v>375177</v>
      </c>
      <c r="CF3574" t="s">
        <v>375178</v>
      </c>
      <c r="CG3574" t="s">
        <v>375179</v>
      </c>
      <c r="CH3574" t="s">
        <v>375180</v>
      </c>
      <c r="CI3574" t="s">
        <v>375181</v>
      </c>
      <c r="CJ3574" t="s">
        <v>375182</v>
      </c>
      <c r="CK3574" t="s">
        <v>375183</v>
      </c>
      <c r="CL3574" t="s">
        <v>375184</v>
      </c>
      <c r="CM3574" t="s">
        <v>375185</v>
      </c>
      <c r="CN3574" t="s">
        <v>375186</v>
      </c>
      <c r="CO3574" t="s">
        <v>375187</v>
      </c>
      <c r="CP3574" t="s">
        <v>375188</v>
      </c>
      <c r="CQ3574" t="s">
        <v>375189</v>
      </c>
      <c r="CR3574" t="s">
        <v>375190</v>
      </c>
      <c r="CS3574" t="s">
        <v>375191</v>
      </c>
      <c r="CT3574" t="s">
        <v>375192</v>
      </c>
      <c r="CU3574" t="s">
        <v>375193</v>
      </c>
      <c r="CV3574" t="s">
        <v>375194</v>
      </c>
      <c r="CW3574" t="s">
        <v>375195</v>
      </c>
      <c r="CX3574" t="s">
        <v>375196</v>
      </c>
      <c r="CY3574" t="s">
        <v>375197</v>
      </c>
      <c r="CZ3574" t="s">
        <v>375198</v>
      </c>
      <c r="DA3574" t="s">
        <v>375199</v>
      </c>
    </row>
    <row r="3575" spans="1:105" x14ac:dyDescent="0.25">
      <c r="A3575" t="s">
        <v>375200</v>
      </c>
      <c r="B3575" t="s">
        <v>375201</v>
      </c>
      <c r="C3575" t="s">
        <v>375202</v>
      </c>
      <c r="D3575" t="s">
        <v>375203</v>
      </c>
      <c r="E3575" t="s">
        <v>375204</v>
      </c>
      <c r="F3575" t="s">
        <v>375205</v>
      </c>
      <c r="G3575" t="s">
        <v>375206</v>
      </c>
      <c r="H3575" t="s">
        <v>375207</v>
      </c>
      <c r="I3575" t="s">
        <v>375208</v>
      </c>
      <c r="J3575" t="s">
        <v>375209</v>
      </c>
      <c r="K3575" t="s">
        <v>375210</v>
      </c>
      <c r="L3575" t="s">
        <v>375211</v>
      </c>
      <c r="M3575" t="s">
        <v>375212</v>
      </c>
      <c r="N3575" t="s">
        <v>375213</v>
      </c>
      <c r="O3575" t="s">
        <v>375214</v>
      </c>
      <c r="P3575" t="s">
        <v>375215</v>
      </c>
      <c r="Q3575" t="s">
        <v>375216</v>
      </c>
      <c r="R3575" t="s">
        <v>375217</v>
      </c>
      <c r="S3575" t="s">
        <v>375218</v>
      </c>
      <c r="T3575" t="s">
        <v>375219</v>
      </c>
      <c r="U3575" t="s">
        <v>375220</v>
      </c>
      <c r="V3575" t="s">
        <v>375221</v>
      </c>
      <c r="W3575" t="s">
        <v>375222</v>
      </c>
      <c r="X3575" t="s">
        <v>375223</v>
      </c>
      <c r="Y3575" t="s">
        <v>375224</v>
      </c>
      <c r="Z3575" t="s">
        <v>375225</v>
      </c>
      <c r="AA3575" t="s">
        <v>375226</v>
      </c>
      <c r="AB3575" t="s">
        <v>375227</v>
      </c>
      <c r="AC3575" t="s">
        <v>375228</v>
      </c>
      <c r="AD3575" t="s">
        <v>375229</v>
      </c>
      <c r="AE3575" t="s">
        <v>375230</v>
      </c>
      <c r="AF3575" t="s">
        <v>375231</v>
      </c>
      <c r="AG3575" t="s">
        <v>375232</v>
      </c>
      <c r="AH3575" t="s">
        <v>375233</v>
      </c>
      <c r="AI3575" t="s">
        <v>375234</v>
      </c>
      <c r="AJ3575" t="s">
        <v>375235</v>
      </c>
      <c r="AK3575" t="s">
        <v>375236</v>
      </c>
      <c r="AL3575" t="s">
        <v>375237</v>
      </c>
      <c r="AM3575" t="s">
        <v>375238</v>
      </c>
      <c r="AN3575" t="s">
        <v>375239</v>
      </c>
      <c r="AO3575" t="s">
        <v>375240</v>
      </c>
      <c r="AP3575" t="s">
        <v>375241</v>
      </c>
      <c r="AQ3575" t="s">
        <v>375242</v>
      </c>
      <c r="AR3575" t="s">
        <v>375243</v>
      </c>
      <c r="AS3575" t="s">
        <v>375244</v>
      </c>
      <c r="AT3575" t="s">
        <v>375245</v>
      </c>
      <c r="AU3575" t="s">
        <v>375246</v>
      </c>
      <c r="AV3575" t="s">
        <v>375247</v>
      </c>
      <c r="AW3575" t="s">
        <v>375248</v>
      </c>
      <c r="AX3575" t="s">
        <v>375249</v>
      </c>
      <c r="AY3575" t="s">
        <v>375250</v>
      </c>
      <c r="AZ3575" t="s">
        <v>375251</v>
      </c>
      <c r="BA3575" t="s">
        <v>375252</v>
      </c>
      <c r="BB3575" t="s">
        <v>375253</v>
      </c>
      <c r="BC3575" t="s">
        <v>375254</v>
      </c>
      <c r="BD3575" t="s">
        <v>375255</v>
      </c>
      <c r="BE3575" t="s">
        <v>375256</v>
      </c>
      <c r="BF3575" t="s">
        <v>375257</v>
      </c>
      <c r="BG3575" t="s">
        <v>375258</v>
      </c>
      <c r="BH3575" t="s">
        <v>375259</v>
      </c>
      <c r="BI3575" t="s">
        <v>375260</v>
      </c>
      <c r="BJ3575" t="s">
        <v>375261</v>
      </c>
      <c r="BK3575" t="s">
        <v>375262</v>
      </c>
      <c r="BL3575" t="s">
        <v>375263</v>
      </c>
      <c r="BM3575" t="s">
        <v>375264</v>
      </c>
      <c r="BN3575" t="s">
        <v>375265</v>
      </c>
      <c r="BO3575" t="s">
        <v>375266</v>
      </c>
      <c r="BP3575" t="s">
        <v>375267</v>
      </c>
      <c r="BQ3575" t="s">
        <v>375268</v>
      </c>
      <c r="BR3575" t="s">
        <v>375269</v>
      </c>
      <c r="BS3575" t="s">
        <v>375270</v>
      </c>
      <c r="BT3575" t="s">
        <v>375271</v>
      </c>
      <c r="BU3575" t="s">
        <v>375272</v>
      </c>
      <c r="BV3575" t="s">
        <v>375273</v>
      </c>
      <c r="BW3575" t="s">
        <v>375274</v>
      </c>
      <c r="BX3575" t="s">
        <v>375275</v>
      </c>
      <c r="BY3575" t="s">
        <v>375276</v>
      </c>
      <c r="BZ3575" t="s">
        <v>375277</v>
      </c>
      <c r="CA3575" t="s">
        <v>375278</v>
      </c>
      <c r="CB3575" t="s">
        <v>375279</v>
      </c>
      <c r="CC3575" t="s">
        <v>375280</v>
      </c>
      <c r="CD3575" t="s">
        <v>375281</v>
      </c>
      <c r="CE3575" t="s">
        <v>375282</v>
      </c>
      <c r="CF3575" t="s">
        <v>375283</v>
      </c>
      <c r="CG3575" t="s">
        <v>375284</v>
      </c>
      <c r="CH3575" t="s">
        <v>375285</v>
      </c>
      <c r="CI3575" t="s">
        <v>375286</v>
      </c>
      <c r="CJ3575" t="s">
        <v>375287</v>
      </c>
      <c r="CK3575" t="s">
        <v>375288</v>
      </c>
      <c r="CL3575" t="s">
        <v>375289</v>
      </c>
      <c r="CM3575" t="s">
        <v>375290</v>
      </c>
      <c r="CN3575" t="s">
        <v>375291</v>
      </c>
      <c r="CO3575" t="s">
        <v>375292</v>
      </c>
      <c r="CP3575" t="s">
        <v>375293</v>
      </c>
      <c r="CQ3575" t="s">
        <v>375294</v>
      </c>
      <c r="CR3575" t="s">
        <v>375295</v>
      </c>
      <c r="CS3575" t="s">
        <v>375296</v>
      </c>
      <c r="CT3575" t="s">
        <v>375297</v>
      </c>
      <c r="CU3575" t="s">
        <v>375298</v>
      </c>
      <c r="CV3575" t="s">
        <v>375299</v>
      </c>
      <c r="CW3575" t="s">
        <v>375300</v>
      </c>
      <c r="CX3575" t="s">
        <v>375301</v>
      </c>
      <c r="CY3575" t="s">
        <v>375302</v>
      </c>
      <c r="CZ3575" t="s">
        <v>375303</v>
      </c>
      <c r="DA3575" t="s">
        <v>375304</v>
      </c>
    </row>
    <row r="3576" spans="1:105" x14ac:dyDescent="0.25">
      <c r="A3576" t="s">
        <v>375305</v>
      </c>
      <c r="B3576" t="s">
        <v>375306</v>
      </c>
      <c r="C3576" t="s">
        <v>375307</v>
      </c>
      <c r="D3576" t="s">
        <v>375308</v>
      </c>
      <c r="E3576" t="s">
        <v>375309</v>
      </c>
      <c r="F3576" t="s">
        <v>375310</v>
      </c>
      <c r="G3576" t="s">
        <v>375311</v>
      </c>
      <c r="H3576" t="s">
        <v>375312</v>
      </c>
      <c r="I3576" t="s">
        <v>375313</v>
      </c>
      <c r="J3576" t="s">
        <v>375314</v>
      </c>
      <c r="K3576" t="s">
        <v>375315</v>
      </c>
      <c r="L3576" t="s">
        <v>375316</v>
      </c>
      <c r="M3576" t="s">
        <v>375317</v>
      </c>
      <c r="N3576" t="s">
        <v>375318</v>
      </c>
      <c r="O3576" t="s">
        <v>375319</v>
      </c>
      <c r="P3576" t="s">
        <v>375320</v>
      </c>
      <c r="Q3576" t="s">
        <v>375321</v>
      </c>
      <c r="R3576" t="s">
        <v>375322</v>
      </c>
      <c r="S3576" t="s">
        <v>375323</v>
      </c>
      <c r="T3576" t="s">
        <v>375324</v>
      </c>
      <c r="U3576" t="s">
        <v>375325</v>
      </c>
      <c r="V3576" t="s">
        <v>375326</v>
      </c>
      <c r="W3576" t="s">
        <v>375327</v>
      </c>
      <c r="X3576" t="s">
        <v>375328</v>
      </c>
      <c r="Y3576" t="s">
        <v>375329</v>
      </c>
      <c r="Z3576" t="s">
        <v>375330</v>
      </c>
      <c r="AA3576" t="s">
        <v>375331</v>
      </c>
      <c r="AB3576" t="s">
        <v>375332</v>
      </c>
      <c r="AC3576" t="s">
        <v>375333</v>
      </c>
      <c r="AD3576" t="s">
        <v>375334</v>
      </c>
      <c r="AE3576" t="s">
        <v>375335</v>
      </c>
      <c r="AF3576" t="s">
        <v>375336</v>
      </c>
      <c r="AG3576" t="s">
        <v>375337</v>
      </c>
      <c r="AH3576" t="s">
        <v>375338</v>
      </c>
      <c r="AI3576" t="s">
        <v>375339</v>
      </c>
      <c r="AJ3576" t="s">
        <v>375340</v>
      </c>
      <c r="AK3576" t="s">
        <v>375341</v>
      </c>
      <c r="AL3576" t="s">
        <v>375342</v>
      </c>
      <c r="AM3576" t="s">
        <v>375343</v>
      </c>
      <c r="AN3576" t="s">
        <v>375344</v>
      </c>
      <c r="AO3576" t="s">
        <v>375345</v>
      </c>
      <c r="AP3576" t="s">
        <v>375346</v>
      </c>
      <c r="AQ3576" t="s">
        <v>375347</v>
      </c>
      <c r="AR3576" t="s">
        <v>375348</v>
      </c>
      <c r="AS3576" t="s">
        <v>375349</v>
      </c>
      <c r="AT3576" t="s">
        <v>375350</v>
      </c>
      <c r="AU3576" t="s">
        <v>375351</v>
      </c>
      <c r="AV3576" t="s">
        <v>375352</v>
      </c>
      <c r="AW3576" t="s">
        <v>375353</v>
      </c>
      <c r="AX3576" t="s">
        <v>375354</v>
      </c>
      <c r="AY3576" t="s">
        <v>375355</v>
      </c>
      <c r="AZ3576" t="s">
        <v>375356</v>
      </c>
      <c r="BA3576" t="s">
        <v>375357</v>
      </c>
      <c r="BB3576" t="s">
        <v>375358</v>
      </c>
      <c r="BC3576" t="s">
        <v>375359</v>
      </c>
      <c r="BD3576" t="s">
        <v>375360</v>
      </c>
      <c r="BE3576" t="s">
        <v>375361</v>
      </c>
      <c r="BF3576" t="s">
        <v>375362</v>
      </c>
      <c r="BG3576" t="s">
        <v>375363</v>
      </c>
      <c r="BH3576" t="s">
        <v>375364</v>
      </c>
      <c r="BI3576" t="s">
        <v>375365</v>
      </c>
      <c r="BJ3576" t="s">
        <v>375366</v>
      </c>
      <c r="BK3576" t="s">
        <v>375367</v>
      </c>
      <c r="BL3576" t="s">
        <v>375368</v>
      </c>
      <c r="BM3576" t="s">
        <v>375369</v>
      </c>
      <c r="BN3576" t="s">
        <v>375370</v>
      </c>
      <c r="BO3576" t="s">
        <v>375371</v>
      </c>
      <c r="BP3576" t="s">
        <v>375372</v>
      </c>
      <c r="BQ3576" t="s">
        <v>375373</v>
      </c>
      <c r="BR3576" t="s">
        <v>375374</v>
      </c>
      <c r="BS3576" t="s">
        <v>375375</v>
      </c>
      <c r="BT3576" t="s">
        <v>375376</v>
      </c>
      <c r="BU3576" t="s">
        <v>375377</v>
      </c>
      <c r="BV3576" t="s">
        <v>375378</v>
      </c>
      <c r="BW3576" t="s">
        <v>375379</v>
      </c>
      <c r="BX3576" t="s">
        <v>375380</v>
      </c>
      <c r="BY3576" t="s">
        <v>375381</v>
      </c>
      <c r="BZ3576" t="s">
        <v>375382</v>
      </c>
      <c r="CA3576" t="s">
        <v>375383</v>
      </c>
      <c r="CB3576" t="s">
        <v>375384</v>
      </c>
      <c r="CC3576" t="s">
        <v>375385</v>
      </c>
      <c r="CD3576" t="s">
        <v>375386</v>
      </c>
      <c r="CE3576" t="s">
        <v>375387</v>
      </c>
      <c r="CF3576" t="s">
        <v>375388</v>
      </c>
      <c r="CG3576" t="s">
        <v>375389</v>
      </c>
      <c r="CH3576" t="s">
        <v>375390</v>
      </c>
      <c r="CI3576" t="s">
        <v>375391</v>
      </c>
      <c r="CJ3576" t="s">
        <v>375392</v>
      </c>
      <c r="CK3576" t="s">
        <v>375393</v>
      </c>
      <c r="CL3576" t="s">
        <v>375394</v>
      </c>
      <c r="CM3576" t="s">
        <v>375395</v>
      </c>
      <c r="CN3576" t="s">
        <v>375396</v>
      </c>
      <c r="CO3576" t="s">
        <v>375397</v>
      </c>
      <c r="CP3576" t="s">
        <v>375398</v>
      </c>
      <c r="CQ3576" t="s">
        <v>375399</v>
      </c>
      <c r="CR3576" t="s">
        <v>375400</v>
      </c>
      <c r="CS3576" t="s">
        <v>375401</v>
      </c>
      <c r="CT3576" t="s">
        <v>375402</v>
      </c>
      <c r="CU3576" t="s">
        <v>375403</v>
      </c>
      <c r="CV3576" t="s">
        <v>375404</v>
      </c>
      <c r="CW3576" t="s">
        <v>375405</v>
      </c>
      <c r="CX3576" t="s">
        <v>375406</v>
      </c>
      <c r="CY3576" t="s">
        <v>375407</v>
      </c>
      <c r="CZ3576" t="s">
        <v>375408</v>
      </c>
      <c r="DA3576" t="s">
        <v>375409</v>
      </c>
    </row>
    <row r="3577" spans="1:105" x14ac:dyDescent="0.25">
      <c r="A3577" t="s">
        <v>375410</v>
      </c>
      <c r="B3577" t="s">
        <v>375411</v>
      </c>
      <c r="C3577" t="s">
        <v>375412</v>
      </c>
      <c r="D3577" t="s">
        <v>375413</v>
      </c>
      <c r="E3577" t="s">
        <v>375414</v>
      </c>
      <c r="F3577" t="s">
        <v>375415</v>
      </c>
      <c r="G3577" t="s">
        <v>375416</v>
      </c>
      <c r="H3577" t="s">
        <v>375417</v>
      </c>
      <c r="I3577" t="s">
        <v>375418</v>
      </c>
      <c r="J3577" t="s">
        <v>375419</v>
      </c>
      <c r="K3577" t="s">
        <v>375420</v>
      </c>
      <c r="L3577" t="s">
        <v>375421</v>
      </c>
      <c r="M3577" t="s">
        <v>375422</v>
      </c>
      <c r="N3577" t="s">
        <v>375423</v>
      </c>
      <c r="O3577" t="s">
        <v>375424</v>
      </c>
      <c r="P3577" t="s">
        <v>375425</v>
      </c>
      <c r="Q3577" t="s">
        <v>375426</v>
      </c>
      <c r="R3577" t="s">
        <v>375427</v>
      </c>
      <c r="S3577" t="s">
        <v>375428</v>
      </c>
      <c r="T3577" t="s">
        <v>375429</v>
      </c>
      <c r="U3577" t="s">
        <v>375430</v>
      </c>
      <c r="V3577" t="s">
        <v>375431</v>
      </c>
      <c r="W3577" t="s">
        <v>375432</v>
      </c>
      <c r="X3577" t="s">
        <v>375433</v>
      </c>
      <c r="Y3577" t="s">
        <v>375434</v>
      </c>
      <c r="Z3577" t="s">
        <v>375435</v>
      </c>
      <c r="AA3577" t="s">
        <v>375436</v>
      </c>
      <c r="AB3577" t="s">
        <v>375437</v>
      </c>
      <c r="AC3577" t="s">
        <v>375438</v>
      </c>
      <c r="AD3577" t="s">
        <v>375439</v>
      </c>
      <c r="AE3577" t="s">
        <v>375440</v>
      </c>
      <c r="AF3577" t="s">
        <v>375441</v>
      </c>
      <c r="AG3577" t="s">
        <v>375442</v>
      </c>
      <c r="AH3577" t="s">
        <v>375443</v>
      </c>
      <c r="AI3577" t="s">
        <v>375444</v>
      </c>
      <c r="AJ3577" t="s">
        <v>375445</v>
      </c>
      <c r="AK3577" t="s">
        <v>375446</v>
      </c>
      <c r="AL3577" t="s">
        <v>375447</v>
      </c>
      <c r="AM3577" t="s">
        <v>375448</v>
      </c>
      <c r="AN3577" t="s">
        <v>375449</v>
      </c>
      <c r="AO3577" t="s">
        <v>375450</v>
      </c>
      <c r="AP3577" t="s">
        <v>375451</v>
      </c>
      <c r="AQ3577" t="s">
        <v>375452</v>
      </c>
      <c r="AR3577" t="s">
        <v>375453</v>
      </c>
      <c r="AS3577" t="s">
        <v>375454</v>
      </c>
      <c r="AT3577" t="s">
        <v>375455</v>
      </c>
      <c r="AU3577" t="s">
        <v>375456</v>
      </c>
      <c r="AV3577" t="s">
        <v>375457</v>
      </c>
      <c r="AW3577" t="s">
        <v>375458</v>
      </c>
      <c r="AX3577" t="s">
        <v>375459</v>
      </c>
      <c r="AY3577" t="s">
        <v>375460</v>
      </c>
      <c r="AZ3577" t="s">
        <v>375461</v>
      </c>
      <c r="BA3577" t="s">
        <v>375462</v>
      </c>
      <c r="BB3577" t="s">
        <v>375463</v>
      </c>
      <c r="BC3577" t="s">
        <v>375464</v>
      </c>
      <c r="BD3577" t="s">
        <v>375465</v>
      </c>
      <c r="BE3577" t="s">
        <v>375466</v>
      </c>
      <c r="BF3577" t="s">
        <v>375467</v>
      </c>
      <c r="BG3577" t="s">
        <v>375468</v>
      </c>
      <c r="BH3577" t="s">
        <v>375469</v>
      </c>
      <c r="BI3577" t="s">
        <v>375470</v>
      </c>
      <c r="BJ3577" t="s">
        <v>375471</v>
      </c>
      <c r="BK3577" t="s">
        <v>375472</v>
      </c>
      <c r="BL3577" t="s">
        <v>375473</v>
      </c>
      <c r="BM3577" t="s">
        <v>375474</v>
      </c>
      <c r="BN3577" t="s">
        <v>375475</v>
      </c>
      <c r="BO3577" t="s">
        <v>375476</v>
      </c>
      <c r="BP3577" t="s">
        <v>375477</v>
      </c>
      <c r="BQ3577" t="s">
        <v>375478</v>
      </c>
      <c r="BR3577" t="s">
        <v>375479</v>
      </c>
      <c r="BS3577" t="s">
        <v>375480</v>
      </c>
      <c r="BT3577" t="s">
        <v>375481</v>
      </c>
      <c r="BU3577" t="s">
        <v>375482</v>
      </c>
      <c r="BV3577" t="s">
        <v>375483</v>
      </c>
      <c r="BW3577" t="s">
        <v>375484</v>
      </c>
      <c r="BX3577" t="s">
        <v>375485</v>
      </c>
      <c r="BY3577" t="s">
        <v>375486</v>
      </c>
      <c r="BZ3577" t="s">
        <v>375487</v>
      </c>
      <c r="CA3577" t="s">
        <v>375488</v>
      </c>
      <c r="CB3577" t="s">
        <v>375489</v>
      </c>
      <c r="CC3577" t="s">
        <v>375490</v>
      </c>
      <c r="CD3577" t="s">
        <v>375491</v>
      </c>
      <c r="CE3577" t="s">
        <v>375492</v>
      </c>
      <c r="CF3577" t="s">
        <v>375493</v>
      </c>
      <c r="CG3577" t="s">
        <v>375494</v>
      </c>
      <c r="CH3577" t="s">
        <v>375495</v>
      </c>
      <c r="CI3577" t="s">
        <v>375496</v>
      </c>
      <c r="CJ3577" t="s">
        <v>375497</v>
      </c>
      <c r="CK3577" t="s">
        <v>375498</v>
      </c>
      <c r="CL3577" t="s">
        <v>375499</v>
      </c>
      <c r="CM3577" t="s">
        <v>375500</v>
      </c>
      <c r="CN3577" t="s">
        <v>375501</v>
      </c>
      <c r="CO3577" t="s">
        <v>375502</v>
      </c>
      <c r="CP3577" t="s">
        <v>375503</v>
      </c>
      <c r="CQ3577" t="s">
        <v>375504</v>
      </c>
      <c r="CR3577" t="s">
        <v>375505</v>
      </c>
      <c r="CS3577" t="s">
        <v>375506</v>
      </c>
      <c r="CT3577" t="s">
        <v>375507</v>
      </c>
      <c r="CU3577" t="s">
        <v>375508</v>
      </c>
      <c r="CV3577" t="s">
        <v>375509</v>
      </c>
      <c r="CW3577" t="s">
        <v>375510</v>
      </c>
      <c r="CX3577" t="s">
        <v>375511</v>
      </c>
      <c r="CY3577" t="s">
        <v>375512</v>
      </c>
      <c r="CZ3577" t="s">
        <v>375513</v>
      </c>
      <c r="DA3577" t="s">
        <v>375514</v>
      </c>
    </row>
    <row r="3578" spans="1:105" x14ac:dyDescent="0.25">
      <c r="A3578" t="s">
        <v>375515</v>
      </c>
      <c r="B3578" t="s">
        <v>375516</v>
      </c>
      <c r="C3578" t="s">
        <v>375517</v>
      </c>
      <c r="D3578" t="s">
        <v>375518</v>
      </c>
      <c r="E3578" t="s">
        <v>375519</v>
      </c>
      <c r="F3578" t="s">
        <v>375520</v>
      </c>
      <c r="G3578" t="s">
        <v>375521</v>
      </c>
      <c r="H3578" t="s">
        <v>375522</v>
      </c>
      <c r="I3578" t="s">
        <v>375523</v>
      </c>
      <c r="J3578" t="s">
        <v>375524</v>
      </c>
      <c r="K3578" t="s">
        <v>375525</v>
      </c>
      <c r="L3578" t="s">
        <v>375526</v>
      </c>
      <c r="M3578" t="s">
        <v>375527</v>
      </c>
      <c r="N3578" t="s">
        <v>375528</v>
      </c>
      <c r="O3578" t="s">
        <v>375529</v>
      </c>
      <c r="P3578" t="s">
        <v>375530</v>
      </c>
      <c r="Q3578" t="s">
        <v>375531</v>
      </c>
      <c r="R3578" t="s">
        <v>375532</v>
      </c>
      <c r="S3578" t="s">
        <v>375533</v>
      </c>
      <c r="T3578" t="s">
        <v>375534</v>
      </c>
      <c r="U3578" t="s">
        <v>375535</v>
      </c>
      <c r="V3578" t="s">
        <v>375536</v>
      </c>
      <c r="W3578" t="s">
        <v>375537</v>
      </c>
      <c r="X3578" t="s">
        <v>375538</v>
      </c>
      <c r="Y3578" t="s">
        <v>375539</v>
      </c>
      <c r="Z3578" t="s">
        <v>375540</v>
      </c>
      <c r="AA3578" t="s">
        <v>375541</v>
      </c>
      <c r="AB3578" t="s">
        <v>375542</v>
      </c>
      <c r="AC3578" t="s">
        <v>375543</v>
      </c>
      <c r="AD3578" t="s">
        <v>375544</v>
      </c>
      <c r="AE3578" t="s">
        <v>375545</v>
      </c>
      <c r="AF3578" t="s">
        <v>375546</v>
      </c>
      <c r="AG3578" t="s">
        <v>375547</v>
      </c>
      <c r="AH3578" t="s">
        <v>375548</v>
      </c>
      <c r="AI3578" t="s">
        <v>375549</v>
      </c>
      <c r="AJ3578" t="s">
        <v>375550</v>
      </c>
      <c r="AK3578" t="s">
        <v>375551</v>
      </c>
      <c r="AL3578" t="s">
        <v>375552</v>
      </c>
      <c r="AM3578" t="s">
        <v>375553</v>
      </c>
      <c r="AN3578" t="s">
        <v>375554</v>
      </c>
      <c r="AO3578" t="s">
        <v>375555</v>
      </c>
      <c r="AP3578" t="s">
        <v>375556</v>
      </c>
      <c r="AQ3578" t="s">
        <v>375557</v>
      </c>
      <c r="AR3578" t="s">
        <v>375558</v>
      </c>
      <c r="AS3578" t="s">
        <v>375559</v>
      </c>
      <c r="AT3578" t="s">
        <v>375560</v>
      </c>
      <c r="AU3578" t="s">
        <v>375561</v>
      </c>
      <c r="AV3578" t="s">
        <v>375562</v>
      </c>
      <c r="AW3578" t="s">
        <v>375563</v>
      </c>
      <c r="AX3578" t="s">
        <v>375564</v>
      </c>
      <c r="AY3578" t="s">
        <v>375565</v>
      </c>
      <c r="AZ3578" t="s">
        <v>375566</v>
      </c>
      <c r="BA3578" t="s">
        <v>375567</v>
      </c>
      <c r="BB3578" t="s">
        <v>375568</v>
      </c>
      <c r="BC3578" t="s">
        <v>375569</v>
      </c>
      <c r="BD3578" t="s">
        <v>375570</v>
      </c>
      <c r="BE3578" t="s">
        <v>375571</v>
      </c>
      <c r="BF3578" t="s">
        <v>375572</v>
      </c>
      <c r="BG3578" t="s">
        <v>375573</v>
      </c>
      <c r="BH3578" t="s">
        <v>375574</v>
      </c>
      <c r="BI3578" t="s">
        <v>375575</v>
      </c>
      <c r="BJ3578" t="s">
        <v>375576</v>
      </c>
      <c r="BK3578" t="s">
        <v>375577</v>
      </c>
      <c r="BL3578" t="s">
        <v>375578</v>
      </c>
      <c r="BM3578" t="s">
        <v>375579</v>
      </c>
      <c r="BN3578" t="s">
        <v>375580</v>
      </c>
      <c r="BO3578" t="s">
        <v>375581</v>
      </c>
      <c r="BP3578" t="s">
        <v>375582</v>
      </c>
      <c r="BQ3578" t="s">
        <v>375583</v>
      </c>
      <c r="BR3578" t="s">
        <v>375584</v>
      </c>
      <c r="BS3578" t="s">
        <v>375585</v>
      </c>
      <c r="BT3578" t="s">
        <v>375586</v>
      </c>
      <c r="BU3578" t="s">
        <v>375587</v>
      </c>
      <c r="BV3578" t="s">
        <v>375588</v>
      </c>
      <c r="BW3578" t="s">
        <v>375589</v>
      </c>
      <c r="BX3578" t="s">
        <v>375590</v>
      </c>
      <c r="BY3578" t="s">
        <v>375591</v>
      </c>
      <c r="BZ3578" t="s">
        <v>375592</v>
      </c>
      <c r="CA3578" t="s">
        <v>375593</v>
      </c>
      <c r="CB3578" t="s">
        <v>375594</v>
      </c>
      <c r="CC3578" t="s">
        <v>375595</v>
      </c>
      <c r="CD3578" t="s">
        <v>375596</v>
      </c>
      <c r="CE3578" t="s">
        <v>375597</v>
      </c>
      <c r="CF3578" t="s">
        <v>375598</v>
      </c>
      <c r="CG3578" t="s">
        <v>375599</v>
      </c>
      <c r="CH3578" t="s">
        <v>375600</v>
      </c>
      <c r="CI3578" t="s">
        <v>375601</v>
      </c>
      <c r="CJ3578" t="s">
        <v>375602</v>
      </c>
      <c r="CK3578" t="s">
        <v>375603</v>
      </c>
      <c r="CL3578" t="s">
        <v>375604</v>
      </c>
      <c r="CM3578" t="s">
        <v>375605</v>
      </c>
      <c r="CN3578" t="s">
        <v>375606</v>
      </c>
      <c r="CO3578" t="s">
        <v>375607</v>
      </c>
      <c r="CP3578" t="s">
        <v>375608</v>
      </c>
      <c r="CQ3578" t="s">
        <v>375609</v>
      </c>
      <c r="CR3578" t="s">
        <v>375610</v>
      </c>
      <c r="CS3578" t="s">
        <v>375611</v>
      </c>
      <c r="CT3578" t="s">
        <v>375612</v>
      </c>
      <c r="CU3578" t="s">
        <v>375613</v>
      </c>
      <c r="CV3578" t="s">
        <v>375614</v>
      </c>
      <c r="CW3578" t="s">
        <v>375615</v>
      </c>
      <c r="CX3578" t="s">
        <v>375616</v>
      </c>
      <c r="CY3578" t="s">
        <v>375617</v>
      </c>
      <c r="CZ3578" t="s">
        <v>375618</v>
      </c>
      <c r="DA3578" t="s">
        <v>375619</v>
      </c>
    </row>
    <row r="3579" spans="1:105" x14ac:dyDescent="0.25">
      <c r="A3579" t="s">
        <v>375620</v>
      </c>
      <c r="B3579" t="s">
        <v>375621</v>
      </c>
      <c r="C3579" t="s">
        <v>375622</v>
      </c>
      <c r="D3579" t="s">
        <v>375623</v>
      </c>
      <c r="E3579" t="s">
        <v>375624</v>
      </c>
      <c r="F3579" t="s">
        <v>375625</v>
      </c>
      <c r="G3579" t="s">
        <v>375626</v>
      </c>
      <c r="H3579" t="s">
        <v>375627</v>
      </c>
      <c r="I3579" t="s">
        <v>375628</v>
      </c>
      <c r="J3579" t="s">
        <v>375629</v>
      </c>
      <c r="K3579" t="s">
        <v>375630</v>
      </c>
      <c r="L3579" t="s">
        <v>375631</v>
      </c>
      <c r="M3579" t="s">
        <v>375632</v>
      </c>
      <c r="N3579" t="s">
        <v>375633</v>
      </c>
      <c r="O3579" t="s">
        <v>375634</v>
      </c>
      <c r="P3579" t="s">
        <v>375635</v>
      </c>
      <c r="Q3579" t="s">
        <v>375636</v>
      </c>
      <c r="R3579" t="s">
        <v>375637</v>
      </c>
      <c r="S3579" t="s">
        <v>375638</v>
      </c>
      <c r="T3579" t="s">
        <v>375639</v>
      </c>
      <c r="U3579" t="s">
        <v>375640</v>
      </c>
      <c r="V3579" t="s">
        <v>375641</v>
      </c>
      <c r="W3579" t="s">
        <v>375642</v>
      </c>
      <c r="X3579" t="s">
        <v>375643</v>
      </c>
      <c r="Y3579" t="s">
        <v>375644</v>
      </c>
      <c r="Z3579" t="s">
        <v>375645</v>
      </c>
      <c r="AA3579" t="s">
        <v>375646</v>
      </c>
      <c r="AB3579" t="s">
        <v>375647</v>
      </c>
      <c r="AC3579" t="s">
        <v>375648</v>
      </c>
      <c r="AD3579" t="s">
        <v>375649</v>
      </c>
      <c r="AE3579" t="s">
        <v>375650</v>
      </c>
      <c r="AF3579" t="s">
        <v>375651</v>
      </c>
      <c r="AG3579" t="s">
        <v>375652</v>
      </c>
      <c r="AH3579" t="s">
        <v>375653</v>
      </c>
      <c r="AI3579" t="s">
        <v>375654</v>
      </c>
      <c r="AJ3579" t="s">
        <v>375655</v>
      </c>
      <c r="AK3579" t="s">
        <v>375656</v>
      </c>
      <c r="AL3579" t="s">
        <v>375657</v>
      </c>
      <c r="AM3579" t="s">
        <v>375658</v>
      </c>
      <c r="AN3579" t="s">
        <v>375659</v>
      </c>
      <c r="AO3579" t="s">
        <v>375660</v>
      </c>
      <c r="AP3579" t="s">
        <v>375661</v>
      </c>
      <c r="AQ3579" t="s">
        <v>375662</v>
      </c>
      <c r="AR3579" t="s">
        <v>375663</v>
      </c>
      <c r="AS3579" t="s">
        <v>375664</v>
      </c>
      <c r="AT3579" t="s">
        <v>375665</v>
      </c>
      <c r="AU3579" t="s">
        <v>375666</v>
      </c>
      <c r="AV3579" t="s">
        <v>375667</v>
      </c>
      <c r="AW3579" t="s">
        <v>375668</v>
      </c>
      <c r="AX3579" t="s">
        <v>375669</v>
      </c>
      <c r="AY3579" t="s">
        <v>375670</v>
      </c>
      <c r="AZ3579" t="s">
        <v>375671</v>
      </c>
      <c r="BA3579" t="s">
        <v>375672</v>
      </c>
      <c r="BB3579" t="s">
        <v>375673</v>
      </c>
      <c r="BC3579" t="s">
        <v>375674</v>
      </c>
      <c r="BD3579" t="s">
        <v>375675</v>
      </c>
      <c r="BE3579" t="s">
        <v>375676</v>
      </c>
      <c r="BF3579" t="s">
        <v>375677</v>
      </c>
      <c r="BG3579" t="s">
        <v>375678</v>
      </c>
      <c r="BH3579" t="s">
        <v>375679</v>
      </c>
      <c r="BI3579" t="s">
        <v>375680</v>
      </c>
      <c r="BJ3579" t="s">
        <v>375681</v>
      </c>
      <c r="BK3579" t="s">
        <v>375682</v>
      </c>
      <c r="BL3579" t="s">
        <v>375683</v>
      </c>
      <c r="BM3579" t="s">
        <v>375684</v>
      </c>
      <c r="BN3579" t="s">
        <v>375685</v>
      </c>
      <c r="BO3579" t="s">
        <v>375686</v>
      </c>
      <c r="BP3579" t="s">
        <v>375687</v>
      </c>
      <c r="BQ3579" t="s">
        <v>375688</v>
      </c>
      <c r="BR3579" t="s">
        <v>375689</v>
      </c>
      <c r="BS3579" t="s">
        <v>375690</v>
      </c>
      <c r="BT3579" t="s">
        <v>375691</v>
      </c>
      <c r="BU3579" t="s">
        <v>375692</v>
      </c>
      <c r="BV3579" t="s">
        <v>375693</v>
      </c>
      <c r="BW3579" t="s">
        <v>375694</v>
      </c>
      <c r="BX3579" t="s">
        <v>375695</v>
      </c>
      <c r="BY3579" t="s">
        <v>375696</v>
      </c>
      <c r="BZ3579" t="s">
        <v>375697</v>
      </c>
      <c r="CA3579" t="s">
        <v>375698</v>
      </c>
      <c r="CB3579" t="s">
        <v>375699</v>
      </c>
      <c r="CC3579" t="s">
        <v>375700</v>
      </c>
      <c r="CD3579" t="s">
        <v>375701</v>
      </c>
      <c r="CE3579" t="s">
        <v>375702</v>
      </c>
      <c r="CF3579" t="s">
        <v>375703</v>
      </c>
      <c r="CG3579" t="s">
        <v>375704</v>
      </c>
      <c r="CH3579" t="s">
        <v>375705</v>
      </c>
      <c r="CI3579" t="s">
        <v>375706</v>
      </c>
      <c r="CJ3579" t="s">
        <v>375707</v>
      </c>
      <c r="CK3579" t="s">
        <v>375708</v>
      </c>
      <c r="CL3579" t="s">
        <v>375709</v>
      </c>
      <c r="CM3579" t="s">
        <v>375710</v>
      </c>
      <c r="CN3579" t="s">
        <v>375711</v>
      </c>
      <c r="CO3579" t="s">
        <v>375712</v>
      </c>
      <c r="CP3579" t="s">
        <v>375713</v>
      </c>
      <c r="CQ3579" t="s">
        <v>375714</v>
      </c>
      <c r="CR3579" t="s">
        <v>375715</v>
      </c>
      <c r="CS3579" t="s">
        <v>375716</v>
      </c>
      <c r="CT3579" t="s">
        <v>375717</v>
      </c>
      <c r="CU3579" t="s">
        <v>375718</v>
      </c>
      <c r="CV3579" t="s">
        <v>375719</v>
      </c>
      <c r="CW3579" t="s">
        <v>375720</v>
      </c>
      <c r="CX3579" t="s">
        <v>375721</v>
      </c>
      <c r="CY3579" t="s">
        <v>375722</v>
      </c>
      <c r="CZ3579" t="s">
        <v>375723</v>
      </c>
      <c r="DA3579" t="s">
        <v>375724</v>
      </c>
    </row>
    <row r="3580" spans="1:105" x14ac:dyDescent="0.25">
      <c r="A3580" t="s">
        <v>375725</v>
      </c>
      <c r="B3580" t="s">
        <v>375726</v>
      </c>
      <c r="C3580" t="s">
        <v>375727</v>
      </c>
      <c r="D3580" t="s">
        <v>375728</v>
      </c>
      <c r="E3580" t="s">
        <v>375729</v>
      </c>
      <c r="F3580" t="s">
        <v>375730</v>
      </c>
      <c r="G3580" t="s">
        <v>375731</v>
      </c>
      <c r="H3580" t="s">
        <v>375732</v>
      </c>
      <c r="I3580" t="s">
        <v>375733</v>
      </c>
      <c r="J3580" t="s">
        <v>375734</v>
      </c>
      <c r="K3580" t="s">
        <v>375735</v>
      </c>
      <c r="L3580" t="s">
        <v>375736</v>
      </c>
      <c r="M3580" t="s">
        <v>375737</v>
      </c>
      <c r="N3580" t="s">
        <v>375738</v>
      </c>
      <c r="O3580" t="s">
        <v>375739</v>
      </c>
      <c r="P3580" t="s">
        <v>375740</v>
      </c>
      <c r="Q3580" t="s">
        <v>375741</v>
      </c>
      <c r="R3580" t="s">
        <v>375742</v>
      </c>
      <c r="S3580" t="s">
        <v>375743</v>
      </c>
      <c r="T3580" t="s">
        <v>375744</v>
      </c>
      <c r="U3580" t="s">
        <v>375745</v>
      </c>
      <c r="V3580" t="s">
        <v>375746</v>
      </c>
      <c r="W3580" t="s">
        <v>375747</v>
      </c>
      <c r="X3580" t="s">
        <v>375748</v>
      </c>
      <c r="Y3580" t="s">
        <v>375749</v>
      </c>
      <c r="Z3580" t="s">
        <v>375750</v>
      </c>
      <c r="AA3580" t="s">
        <v>375751</v>
      </c>
      <c r="AB3580" t="s">
        <v>375752</v>
      </c>
      <c r="AC3580" t="s">
        <v>375753</v>
      </c>
      <c r="AD3580" t="s">
        <v>375754</v>
      </c>
      <c r="AE3580" t="s">
        <v>375755</v>
      </c>
      <c r="AF3580" t="s">
        <v>375756</v>
      </c>
      <c r="AG3580" t="s">
        <v>375757</v>
      </c>
      <c r="AH3580" t="s">
        <v>375758</v>
      </c>
      <c r="AI3580" t="s">
        <v>375759</v>
      </c>
      <c r="AJ3580" t="s">
        <v>375760</v>
      </c>
      <c r="AK3580" t="s">
        <v>375761</v>
      </c>
      <c r="AL3580" t="s">
        <v>375762</v>
      </c>
      <c r="AM3580" t="s">
        <v>375763</v>
      </c>
      <c r="AN3580" t="s">
        <v>375764</v>
      </c>
      <c r="AO3580" t="s">
        <v>375765</v>
      </c>
      <c r="AP3580" t="s">
        <v>375766</v>
      </c>
      <c r="AQ3580" t="s">
        <v>375767</v>
      </c>
      <c r="AR3580" t="s">
        <v>375768</v>
      </c>
      <c r="AS3580" t="s">
        <v>375769</v>
      </c>
      <c r="AT3580" t="s">
        <v>375770</v>
      </c>
      <c r="AU3580" t="s">
        <v>375771</v>
      </c>
      <c r="AV3580" t="s">
        <v>375772</v>
      </c>
      <c r="AW3580" t="s">
        <v>375773</v>
      </c>
      <c r="AX3580" t="s">
        <v>375774</v>
      </c>
      <c r="AY3580" t="s">
        <v>375775</v>
      </c>
      <c r="AZ3580" t="s">
        <v>375776</v>
      </c>
      <c r="BA3580" t="s">
        <v>375777</v>
      </c>
      <c r="BB3580" t="s">
        <v>375778</v>
      </c>
      <c r="BC3580" t="s">
        <v>375779</v>
      </c>
      <c r="BD3580" t="s">
        <v>375780</v>
      </c>
      <c r="BE3580" t="s">
        <v>375781</v>
      </c>
      <c r="BF3580" t="s">
        <v>375782</v>
      </c>
      <c r="BG3580" t="s">
        <v>375783</v>
      </c>
      <c r="BH3580" t="s">
        <v>375784</v>
      </c>
      <c r="BI3580" t="s">
        <v>375785</v>
      </c>
      <c r="BJ3580" t="s">
        <v>375786</v>
      </c>
      <c r="BK3580" t="s">
        <v>375787</v>
      </c>
      <c r="BL3580" t="s">
        <v>375788</v>
      </c>
      <c r="BM3580" t="s">
        <v>375789</v>
      </c>
      <c r="BN3580" t="s">
        <v>375790</v>
      </c>
      <c r="BO3580" t="s">
        <v>375791</v>
      </c>
      <c r="BP3580" t="s">
        <v>375792</v>
      </c>
      <c r="BQ3580" t="s">
        <v>375793</v>
      </c>
      <c r="BR3580" t="s">
        <v>375794</v>
      </c>
      <c r="BS3580" t="s">
        <v>375795</v>
      </c>
      <c r="BT3580" t="s">
        <v>375796</v>
      </c>
      <c r="BU3580" t="s">
        <v>375797</v>
      </c>
      <c r="BV3580" t="s">
        <v>375798</v>
      </c>
      <c r="BW3580" t="s">
        <v>375799</v>
      </c>
      <c r="BX3580" t="s">
        <v>375800</v>
      </c>
      <c r="BY3580" t="s">
        <v>375801</v>
      </c>
      <c r="BZ3580" t="s">
        <v>375802</v>
      </c>
      <c r="CA3580" t="s">
        <v>375803</v>
      </c>
      <c r="CB3580" t="s">
        <v>375804</v>
      </c>
      <c r="CC3580" t="s">
        <v>375805</v>
      </c>
      <c r="CD3580" t="s">
        <v>375806</v>
      </c>
      <c r="CE3580" t="s">
        <v>375807</v>
      </c>
      <c r="CF3580" t="s">
        <v>375808</v>
      </c>
      <c r="CG3580" t="s">
        <v>375809</v>
      </c>
      <c r="CH3580" t="s">
        <v>375810</v>
      </c>
      <c r="CI3580" t="s">
        <v>375811</v>
      </c>
      <c r="CJ3580" t="s">
        <v>375812</v>
      </c>
      <c r="CK3580" t="s">
        <v>375813</v>
      </c>
      <c r="CL3580" t="s">
        <v>375814</v>
      </c>
      <c r="CM3580" t="s">
        <v>375815</v>
      </c>
      <c r="CN3580" t="s">
        <v>375816</v>
      </c>
      <c r="CO3580" t="s">
        <v>375817</v>
      </c>
      <c r="CP3580" t="s">
        <v>375818</v>
      </c>
      <c r="CQ3580" t="s">
        <v>375819</v>
      </c>
      <c r="CR3580" t="s">
        <v>375820</v>
      </c>
      <c r="CS3580" t="s">
        <v>375821</v>
      </c>
      <c r="CT3580" t="s">
        <v>375822</v>
      </c>
      <c r="CU3580" t="s">
        <v>375823</v>
      </c>
      <c r="CV3580" t="s">
        <v>375824</v>
      </c>
      <c r="CW3580" t="s">
        <v>375825</v>
      </c>
      <c r="CX3580" t="s">
        <v>375826</v>
      </c>
      <c r="CY3580" t="s">
        <v>375827</v>
      </c>
      <c r="CZ3580" t="s">
        <v>375828</v>
      </c>
      <c r="DA3580" t="s">
        <v>375829</v>
      </c>
    </row>
    <row r="3581" spans="1:105" x14ac:dyDescent="0.25">
      <c r="A3581" t="s">
        <v>375830</v>
      </c>
      <c r="B3581" t="s">
        <v>375831</v>
      </c>
      <c r="C3581" t="s">
        <v>375832</v>
      </c>
      <c r="D3581" t="s">
        <v>375833</v>
      </c>
      <c r="E3581" t="s">
        <v>375834</v>
      </c>
      <c r="F3581" t="s">
        <v>375835</v>
      </c>
      <c r="G3581" t="s">
        <v>375836</v>
      </c>
      <c r="H3581" t="s">
        <v>375837</v>
      </c>
      <c r="I3581" t="s">
        <v>375838</v>
      </c>
      <c r="J3581" t="s">
        <v>375839</v>
      </c>
      <c r="K3581" t="s">
        <v>375840</v>
      </c>
      <c r="L3581" t="s">
        <v>375841</v>
      </c>
      <c r="M3581" t="s">
        <v>375842</v>
      </c>
      <c r="N3581" t="s">
        <v>375843</v>
      </c>
      <c r="O3581" t="s">
        <v>375844</v>
      </c>
      <c r="P3581" t="s">
        <v>375845</v>
      </c>
      <c r="Q3581" t="s">
        <v>375846</v>
      </c>
      <c r="R3581" t="s">
        <v>375847</v>
      </c>
      <c r="S3581" t="s">
        <v>375848</v>
      </c>
      <c r="T3581" t="s">
        <v>375849</v>
      </c>
      <c r="U3581" t="s">
        <v>375850</v>
      </c>
      <c r="V3581" t="s">
        <v>375851</v>
      </c>
      <c r="W3581" t="s">
        <v>375852</v>
      </c>
      <c r="X3581" t="s">
        <v>375853</v>
      </c>
      <c r="Y3581" t="s">
        <v>375854</v>
      </c>
      <c r="Z3581" t="s">
        <v>375855</v>
      </c>
      <c r="AA3581" t="s">
        <v>375856</v>
      </c>
      <c r="AB3581" t="s">
        <v>375857</v>
      </c>
      <c r="AC3581" t="s">
        <v>375858</v>
      </c>
      <c r="AD3581" t="s">
        <v>375859</v>
      </c>
      <c r="AE3581" t="s">
        <v>375860</v>
      </c>
      <c r="AF3581" t="s">
        <v>375861</v>
      </c>
      <c r="AG3581" t="s">
        <v>375862</v>
      </c>
      <c r="AH3581" t="s">
        <v>375863</v>
      </c>
      <c r="AI3581" t="s">
        <v>375864</v>
      </c>
      <c r="AJ3581" t="s">
        <v>375865</v>
      </c>
      <c r="AK3581" t="s">
        <v>375866</v>
      </c>
      <c r="AL3581" t="s">
        <v>375867</v>
      </c>
      <c r="AM3581" t="s">
        <v>375868</v>
      </c>
      <c r="AN3581" t="s">
        <v>375869</v>
      </c>
      <c r="AO3581" t="s">
        <v>375870</v>
      </c>
      <c r="AP3581" t="s">
        <v>375871</v>
      </c>
      <c r="AQ3581" t="s">
        <v>375872</v>
      </c>
      <c r="AR3581" t="s">
        <v>375873</v>
      </c>
      <c r="AS3581" t="s">
        <v>375874</v>
      </c>
      <c r="AT3581" t="s">
        <v>375875</v>
      </c>
      <c r="AU3581" t="s">
        <v>375876</v>
      </c>
      <c r="AV3581" t="s">
        <v>375877</v>
      </c>
      <c r="AW3581" t="s">
        <v>375878</v>
      </c>
      <c r="AX3581" t="s">
        <v>375879</v>
      </c>
      <c r="AY3581" t="s">
        <v>375880</v>
      </c>
      <c r="AZ3581" t="s">
        <v>375881</v>
      </c>
      <c r="BA3581" t="s">
        <v>375882</v>
      </c>
      <c r="BB3581" t="s">
        <v>375883</v>
      </c>
      <c r="BC3581" t="s">
        <v>375884</v>
      </c>
      <c r="BD3581" t="s">
        <v>375885</v>
      </c>
      <c r="BE3581" t="s">
        <v>375886</v>
      </c>
      <c r="BF3581" t="s">
        <v>375887</v>
      </c>
      <c r="BG3581" t="s">
        <v>375888</v>
      </c>
      <c r="BH3581" t="s">
        <v>375889</v>
      </c>
      <c r="BI3581" t="s">
        <v>375890</v>
      </c>
      <c r="BJ3581" t="s">
        <v>375891</v>
      </c>
      <c r="BK3581" t="s">
        <v>375892</v>
      </c>
      <c r="BL3581" t="s">
        <v>375893</v>
      </c>
      <c r="BM3581" t="s">
        <v>375894</v>
      </c>
      <c r="BN3581" t="s">
        <v>375895</v>
      </c>
      <c r="BO3581" t="s">
        <v>375896</v>
      </c>
      <c r="BP3581" t="s">
        <v>375897</v>
      </c>
      <c r="BQ3581" t="s">
        <v>375898</v>
      </c>
      <c r="BR3581" t="s">
        <v>375899</v>
      </c>
      <c r="BS3581" t="s">
        <v>375900</v>
      </c>
      <c r="BT3581" t="s">
        <v>375901</v>
      </c>
      <c r="BU3581" t="s">
        <v>375902</v>
      </c>
      <c r="BV3581" t="s">
        <v>375903</v>
      </c>
      <c r="BW3581" t="s">
        <v>375904</v>
      </c>
      <c r="BX3581" t="s">
        <v>375905</v>
      </c>
      <c r="BY3581" t="s">
        <v>375906</v>
      </c>
      <c r="BZ3581" t="s">
        <v>375907</v>
      </c>
      <c r="CA3581" t="s">
        <v>375908</v>
      </c>
      <c r="CB3581" t="s">
        <v>375909</v>
      </c>
      <c r="CC3581" t="s">
        <v>375910</v>
      </c>
      <c r="CD3581" t="s">
        <v>375911</v>
      </c>
      <c r="CE3581" t="s">
        <v>375912</v>
      </c>
      <c r="CF3581" t="s">
        <v>375913</v>
      </c>
      <c r="CG3581" t="s">
        <v>375914</v>
      </c>
      <c r="CH3581" t="s">
        <v>375915</v>
      </c>
      <c r="CI3581" t="s">
        <v>375916</v>
      </c>
      <c r="CJ3581" t="s">
        <v>375917</v>
      </c>
      <c r="CK3581" t="s">
        <v>375918</v>
      </c>
      <c r="CL3581" t="s">
        <v>375919</v>
      </c>
      <c r="CM3581" t="s">
        <v>375920</v>
      </c>
      <c r="CN3581" t="s">
        <v>375921</v>
      </c>
      <c r="CO3581" t="s">
        <v>375922</v>
      </c>
      <c r="CP3581" t="s">
        <v>375923</v>
      </c>
      <c r="CQ3581" t="s">
        <v>375924</v>
      </c>
      <c r="CR3581" t="s">
        <v>375925</v>
      </c>
      <c r="CS3581" t="s">
        <v>375926</v>
      </c>
      <c r="CT3581" t="s">
        <v>375927</v>
      </c>
      <c r="CU3581" t="s">
        <v>375928</v>
      </c>
      <c r="CV3581" t="s">
        <v>375929</v>
      </c>
      <c r="CW3581" t="s">
        <v>375930</v>
      </c>
      <c r="CX3581" t="s">
        <v>375931</v>
      </c>
      <c r="CY3581" t="s">
        <v>375932</v>
      </c>
      <c r="CZ3581" t="s">
        <v>375933</v>
      </c>
      <c r="DA3581" t="s">
        <v>375934</v>
      </c>
    </row>
    <row r="3582" spans="1:105" x14ac:dyDescent="0.25">
      <c r="A3582" t="s">
        <v>375935</v>
      </c>
      <c r="B3582" t="s">
        <v>375936</v>
      </c>
      <c r="C3582" t="s">
        <v>375937</v>
      </c>
      <c r="D3582" t="s">
        <v>375938</v>
      </c>
      <c r="E3582" t="s">
        <v>375939</v>
      </c>
      <c r="F3582" t="s">
        <v>375940</v>
      </c>
      <c r="G3582" t="s">
        <v>375941</v>
      </c>
      <c r="H3582" t="s">
        <v>375942</v>
      </c>
      <c r="I3582" t="s">
        <v>375943</v>
      </c>
      <c r="J3582" t="s">
        <v>375944</v>
      </c>
      <c r="K3582" t="s">
        <v>375945</v>
      </c>
      <c r="L3582" t="s">
        <v>375946</v>
      </c>
      <c r="M3582" t="s">
        <v>375947</v>
      </c>
      <c r="N3582" t="s">
        <v>375948</v>
      </c>
      <c r="O3582" t="s">
        <v>375949</v>
      </c>
      <c r="P3582" t="s">
        <v>375950</v>
      </c>
      <c r="Q3582" t="s">
        <v>375951</v>
      </c>
      <c r="R3582" t="s">
        <v>375952</v>
      </c>
      <c r="S3582" t="s">
        <v>375953</v>
      </c>
      <c r="T3582" t="s">
        <v>375954</v>
      </c>
      <c r="U3582" t="s">
        <v>375955</v>
      </c>
      <c r="V3582" t="s">
        <v>375956</v>
      </c>
      <c r="W3582" t="s">
        <v>375957</v>
      </c>
      <c r="X3582" t="s">
        <v>375958</v>
      </c>
      <c r="Y3582" t="s">
        <v>375959</v>
      </c>
      <c r="Z3582" t="s">
        <v>375960</v>
      </c>
      <c r="AA3582" t="s">
        <v>375961</v>
      </c>
      <c r="AB3582" t="s">
        <v>375962</v>
      </c>
      <c r="AC3582" t="s">
        <v>375963</v>
      </c>
      <c r="AD3582" t="s">
        <v>375964</v>
      </c>
      <c r="AE3582" t="s">
        <v>375965</v>
      </c>
      <c r="AF3582" t="s">
        <v>375966</v>
      </c>
      <c r="AG3582" t="s">
        <v>375967</v>
      </c>
      <c r="AH3582" t="s">
        <v>375968</v>
      </c>
      <c r="AI3582" t="s">
        <v>375969</v>
      </c>
      <c r="AJ3582" t="s">
        <v>375970</v>
      </c>
      <c r="AK3582" t="s">
        <v>375971</v>
      </c>
      <c r="AL3582" t="s">
        <v>375972</v>
      </c>
      <c r="AM3582" t="s">
        <v>375973</v>
      </c>
      <c r="AN3582" t="s">
        <v>375974</v>
      </c>
      <c r="AO3582" t="s">
        <v>375975</v>
      </c>
      <c r="AP3582" t="s">
        <v>375976</v>
      </c>
      <c r="AQ3582" t="s">
        <v>375977</v>
      </c>
      <c r="AR3582" t="s">
        <v>375978</v>
      </c>
      <c r="AS3582" t="s">
        <v>375979</v>
      </c>
      <c r="AT3582" t="s">
        <v>375980</v>
      </c>
      <c r="AU3582" t="s">
        <v>375981</v>
      </c>
      <c r="AV3582" t="s">
        <v>375982</v>
      </c>
      <c r="AW3582" t="s">
        <v>375983</v>
      </c>
      <c r="AX3582" t="s">
        <v>375984</v>
      </c>
      <c r="AY3582" t="s">
        <v>375985</v>
      </c>
      <c r="AZ3582" t="s">
        <v>375986</v>
      </c>
      <c r="BA3582" t="s">
        <v>375987</v>
      </c>
      <c r="BB3582" t="s">
        <v>375988</v>
      </c>
      <c r="BC3582" t="s">
        <v>375989</v>
      </c>
      <c r="BD3582" t="s">
        <v>375990</v>
      </c>
      <c r="BE3582" t="s">
        <v>375991</v>
      </c>
      <c r="BF3582" t="s">
        <v>375992</v>
      </c>
      <c r="BG3582" t="s">
        <v>375993</v>
      </c>
      <c r="BH3582" t="s">
        <v>375994</v>
      </c>
      <c r="BI3582" t="s">
        <v>375995</v>
      </c>
      <c r="BJ3582" t="s">
        <v>375996</v>
      </c>
      <c r="BK3582" t="s">
        <v>375997</v>
      </c>
      <c r="BL3582" t="s">
        <v>375998</v>
      </c>
      <c r="BM3582" t="s">
        <v>375999</v>
      </c>
      <c r="BN3582" t="s">
        <v>376000</v>
      </c>
      <c r="BO3582" t="s">
        <v>376001</v>
      </c>
      <c r="BP3582" t="s">
        <v>376002</v>
      </c>
      <c r="BQ3582" t="s">
        <v>376003</v>
      </c>
      <c r="BR3582" t="s">
        <v>376004</v>
      </c>
      <c r="BS3582" t="s">
        <v>376005</v>
      </c>
      <c r="BT3582" t="s">
        <v>376006</v>
      </c>
      <c r="BU3582" t="s">
        <v>376007</v>
      </c>
      <c r="BV3582" t="s">
        <v>376008</v>
      </c>
      <c r="BW3582" t="s">
        <v>376009</v>
      </c>
      <c r="BX3582" t="s">
        <v>376010</v>
      </c>
      <c r="BY3582" t="s">
        <v>376011</v>
      </c>
      <c r="BZ3582" t="s">
        <v>376012</v>
      </c>
      <c r="CA3582" t="s">
        <v>376013</v>
      </c>
      <c r="CB3582" t="s">
        <v>376014</v>
      </c>
      <c r="CC3582" t="s">
        <v>376015</v>
      </c>
      <c r="CD3582" t="s">
        <v>376016</v>
      </c>
      <c r="CE3582" t="s">
        <v>376017</v>
      </c>
      <c r="CF3582" t="s">
        <v>376018</v>
      </c>
      <c r="CG3582" t="s">
        <v>376019</v>
      </c>
      <c r="CH3582" t="s">
        <v>376020</v>
      </c>
      <c r="CI3582" t="s">
        <v>376021</v>
      </c>
      <c r="CJ3582" t="s">
        <v>376022</v>
      </c>
      <c r="CK3582" t="s">
        <v>376023</v>
      </c>
      <c r="CL3582" t="s">
        <v>376024</v>
      </c>
      <c r="CM3582" t="s">
        <v>376025</v>
      </c>
      <c r="CN3582" t="s">
        <v>376026</v>
      </c>
      <c r="CO3582" t="s">
        <v>376027</v>
      </c>
      <c r="CP3582" t="s">
        <v>376028</v>
      </c>
      <c r="CQ3582" t="s">
        <v>376029</v>
      </c>
      <c r="CR3582" t="s">
        <v>376030</v>
      </c>
      <c r="CS3582" t="s">
        <v>376031</v>
      </c>
      <c r="CT3582" t="s">
        <v>376032</v>
      </c>
      <c r="CU3582" t="s">
        <v>376033</v>
      </c>
      <c r="CV3582" t="s">
        <v>376034</v>
      </c>
      <c r="CW3582" t="s">
        <v>376035</v>
      </c>
      <c r="CX3582" t="s">
        <v>376036</v>
      </c>
      <c r="CY3582" t="s">
        <v>376037</v>
      </c>
      <c r="CZ3582" t="s">
        <v>376038</v>
      </c>
      <c r="DA3582" t="s">
        <v>376039</v>
      </c>
    </row>
    <row r="3583" spans="1:105" x14ac:dyDescent="0.25">
      <c r="A3583" t="s">
        <v>376040</v>
      </c>
      <c r="B3583" t="s">
        <v>376041</v>
      </c>
      <c r="C3583" t="s">
        <v>376042</v>
      </c>
      <c r="D3583" t="s">
        <v>376043</v>
      </c>
      <c r="E3583" t="s">
        <v>376044</v>
      </c>
      <c r="F3583" t="s">
        <v>376045</v>
      </c>
      <c r="G3583" t="s">
        <v>376046</v>
      </c>
      <c r="H3583" t="s">
        <v>376047</v>
      </c>
      <c r="I3583" t="s">
        <v>376048</v>
      </c>
      <c r="J3583" t="s">
        <v>376049</v>
      </c>
      <c r="K3583" t="s">
        <v>376050</v>
      </c>
      <c r="L3583" t="s">
        <v>376051</v>
      </c>
      <c r="M3583" t="s">
        <v>376052</v>
      </c>
      <c r="N3583" t="s">
        <v>376053</v>
      </c>
      <c r="O3583" t="s">
        <v>376054</v>
      </c>
      <c r="P3583" t="s">
        <v>376055</v>
      </c>
      <c r="Q3583" t="s">
        <v>376056</v>
      </c>
      <c r="R3583" t="s">
        <v>376057</v>
      </c>
      <c r="S3583" t="s">
        <v>376058</v>
      </c>
      <c r="T3583" t="s">
        <v>376059</v>
      </c>
      <c r="U3583" t="s">
        <v>376060</v>
      </c>
      <c r="V3583" t="s">
        <v>376061</v>
      </c>
      <c r="W3583" t="s">
        <v>376062</v>
      </c>
      <c r="X3583" t="s">
        <v>376063</v>
      </c>
      <c r="Y3583" t="s">
        <v>376064</v>
      </c>
      <c r="Z3583" t="s">
        <v>376065</v>
      </c>
      <c r="AA3583" t="s">
        <v>376066</v>
      </c>
      <c r="AB3583" t="s">
        <v>376067</v>
      </c>
      <c r="AC3583" t="s">
        <v>376068</v>
      </c>
      <c r="AD3583" t="s">
        <v>376069</v>
      </c>
      <c r="AE3583" t="s">
        <v>376070</v>
      </c>
      <c r="AF3583" t="s">
        <v>376071</v>
      </c>
      <c r="AG3583" t="s">
        <v>376072</v>
      </c>
      <c r="AH3583" t="s">
        <v>376073</v>
      </c>
      <c r="AI3583" t="s">
        <v>376074</v>
      </c>
      <c r="AJ3583" t="s">
        <v>376075</v>
      </c>
      <c r="AK3583" t="s">
        <v>376076</v>
      </c>
      <c r="AL3583" t="s">
        <v>376077</v>
      </c>
      <c r="AM3583" t="s">
        <v>376078</v>
      </c>
      <c r="AN3583" t="s">
        <v>376079</v>
      </c>
      <c r="AO3583" t="s">
        <v>376080</v>
      </c>
      <c r="AP3583" t="s">
        <v>376081</v>
      </c>
      <c r="AQ3583" t="s">
        <v>376082</v>
      </c>
      <c r="AR3583" t="s">
        <v>376083</v>
      </c>
      <c r="AS3583" t="s">
        <v>376084</v>
      </c>
      <c r="AT3583" t="s">
        <v>376085</v>
      </c>
      <c r="AU3583" t="s">
        <v>376086</v>
      </c>
      <c r="AV3583" t="s">
        <v>376087</v>
      </c>
      <c r="AW3583" t="s">
        <v>376088</v>
      </c>
      <c r="AX3583" t="s">
        <v>376089</v>
      </c>
      <c r="AY3583" t="s">
        <v>376090</v>
      </c>
      <c r="AZ3583" t="s">
        <v>376091</v>
      </c>
      <c r="BA3583" t="s">
        <v>376092</v>
      </c>
      <c r="BB3583" t="s">
        <v>376093</v>
      </c>
      <c r="BC3583" t="s">
        <v>376094</v>
      </c>
      <c r="BD3583" t="s">
        <v>376095</v>
      </c>
      <c r="BE3583" t="s">
        <v>376096</v>
      </c>
      <c r="BF3583" t="s">
        <v>376097</v>
      </c>
      <c r="BG3583" t="s">
        <v>376098</v>
      </c>
      <c r="BH3583" t="s">
        <v>376099</v>
      </c>
      <c r="BI3583" t="s">
        <v>376100</v>
      </c>
      <c r="BJ3583" t="s">
        <v>376101</v>
      </c>
      <c r="BK3583" t="s">
        <v>376102</v>
      </c>
      <c r="BL3583" t="s">
        <v>376103</v>
      </c>
      <c r="BM3583" t="s">
        <v>376104</v>
      </c>
      <c r="BN3583" t="s">
        <v>376105</v>
      </c>
      <c r="BO3583" t="s">
        <v>376106</v>
      </c>
      <c r="BP3583" t="s">
        <v>376107</v>
      </c>
      <c r="BQ3583" t="s">
        <v>376108</v>
      </c>
      <c r="BR3583" t="s">
        <v>376109</v>
      </c>
      <c r="BS3583" t="s">
        <v>376110</v>
      </c>
      <c r="BT3583" t="s">
        <v>376111</v>
      </c>
      <c r="BU3583" t="s">
        <v>376112</v>
      </c>
      <c r="BV3583" t="s">
        <v>376113</v>
      </c>
      <c r="BW3583" t="s">
        <v>376114</v>
      </c>
      <c r="BX3583" t="s">
        <v>376115</v>
      </c>
      <c r="BY3583" t="s">
        <v>376116</v>
      </c>
      <c r="BZ3583" t="s">
        <v>376117</v>
      </c>
      <c r="CA3583" t="s">
        <v>376118</v>
      </c>
      <c r="CB3583" t="s">
        <v>376119</v>
      </c>
      <c r="CC3583" t="s">
        <v>376120</v>
      </c>
      <c r="CD3583" t="s">
        <v>376121</v>
      </c>
      <c r="CE3583" t="s">
        <v>376122</v>
      </c>
      <c r="CF3583" t="s">
        <v>376123</v>
      </c>
      <c r="CG3583" t="s">
        <v>376124</v>
      </c>
      <c r="CH3583" t="s">
        <v>376125</v>
      </c>
      <c r="CI3583" t="s">
        <v>376126</v>
      </c>
      <c r="CJ3583" t="s">
        <v>376127</v>
      </c>
      <c r="CK3583" t="s">
        <v>376128</v>
      </c>
      <c r="CL3583" t="s">
        <v>376129</v>
      </c>
      <c r="CM3583" t="s">
        <v>376130</v>
      </c>
      <c r="CN3583" t="s">
        <v>376131</v>
      </c>
      <c r="CO3583" t="s">
        <v>376132</v>
      </c>
      <c r="CP3583" t="s">
        <v>376133</v>
      </c>
      <c r="CQ3583" t="s">
        <v>376134</v>
      </c>
      <c r="CR3583" t="s">
        <v>376135</v>
      </c>
      <c r="CS3583" t="s">
        <v>376136</v>
      </c>
      <c r="CT3583" t="s">
        <v>376137</v>
      </c>
      <c r="CU3583" t="s">
        <v>376138</v>
      </c>
      <c r="CV3583" t="s">
        <v>376139</v>
      </c>
      <c r="CW3583" t="s">
        <v>376140</v>
      </c>
      <c r="CX3583" t="s">
        <v>376141</v>
      </c>
      <c r="CY3583" t="s">
        <v>376142</v>
      </c>
      <c r="CZ3583" t="s">
        <v>376143</v>
      </c>
      <c r="DA3583" t="s">
        <v>376144</v>
      </c>
    </row>
    <row r="3584" spans="1:105" x14ac:dyDescent="0.25">
      <c r="A3584" t="s">
        <v>376145</v>
      </c>
      <c r="B3584" t="s">
        <v>376146</v>
      </c>
      <c r="C3584" t="s">
        <v>376147</v>
      </c>
      <c r="D3584" t="s">
        <v>376148</v>
      </c>
      <c r="E3584" t="s">
        <v>376149</v>
      </c>
      <c r="F3584" t="s">
        <v>376150</v>
      </c>
      <c r="G3584" t="s">
        <v>376151</v>
      </c>
      <c r="H3584" t="s">
        <v>376152</v>
      </c>
      <c r="I3584" t="s">
        <v>376153</v>
      </c>
      <c r="J3584" t="s">
        <v>376154</v>
      </c>
      <c r="K3584" t="s">
        <v>376155</v>
      </c>
      <c r="L3584" t="s">
        <v>376156</v>
      </c>
      <c r="M3584" t="s">
        <v>376157</v>
      </c>
      <c r="N3584" t="s">
        <v>376158</v>
      </c>
      <c r="O3584" t="s">
        <v>376159</v>
      </c>
      <c r="P3584" t="s">
        <v>376160</v>
      </c>
      <c r="Q3584" t="s">
        <v>376161</v>
      </c>
      <c r="R3584" t="s">
        <v>376162</v>
      </c>
      <c r="S3584" t="s">
        <v>376163</v>
      </c>
      <c r="T3584" t="s">
        <v>376164</v>
      </c>
      <c r="U3584" t="s">
        <v>376165</v>
      </c>
      <c r="V3584" t="s">
        <v>376166</v>
      </c>
      <c r="W3584" t="s">
        <v>376167</v>
      </c>
      <c r="X3584" t="s">
        <v>376168</v>
      </c>
      <c r="Y3584" t="s">
        <v>376169</v>
      </c>
      <c r="Z3584" t="s">
        <v>376170</v>
      </c>
      <c r="AA3584" t="s">
        <v>376171</v>
      </c>
      <c r="AB3584" t="s">
        <v>376172</v>
      </c>
      <c r="AC3584" t="s">
        <v>376173</v>
      </c>
      <c r="AD3584" t="s">
        <v>376174</v>
      </c>
      <c r="AE3584" t="s">
        <v>376175</v>
      </c>
      <c r="AF3584" t="s">
        <v>376176</v>
      </c>
      <c r="AG3584" t="s">
        <v>376177</v>
      </c>
      <c r="AH3584" t="s">
        <v>376178</v>
      </c>
      <c r="AI3584" t="s">
        <v>376179</v>
      </c>
      <c r="AJ3584" t="s">
        <v>376180</v>
      </c>
      <c r="AK3584" t="s">
        <v>376181</v>
      </c>
      <c r="AL3584" t="s">
        <v>376182</v>
      </c>
      <c r="AM3584" t="s">
        <v>376183</v>
      </c>
      <c r="AN3584" t="s">
        <v>376184</v>
      </c>
      <c r="AO3584" t="s">
        <v>376185</v>
      </c>
      <c r="AP3584" t="s">
        <v>376186</v>
      </c>
      <c r="AQ3584" t="s">
        <v>376187</v>
      </c>
      <c r="AR3584" t="s">
        <v>376188</v>
      </c>
      <c r="AS3584">
        <v>99992009</v>
      </c>
      <c r="AT3584" t="s">
        <v>376189</v>
      </c>
      <c r="AU3584" t="s">
        <v>376190</v>
      </c>
      <c r="AV3584" t="s">
        <v>376191</v>
      </c>
      <c r="AW3584" t="s">
        <v>376192</v>
      </c>
      <c r="AX3584" t="s">
        <v>376193</v>
      </c>
      <c r="AY3584" t="s">
        <v>376194</v>
      </c>
      <c r="AZ3584" t="s">
        <v>376195</v>
      </c>
      <c r="BA3584" t="s">
        <v>376196</v>
      </c>
      <c r="BB3584" t="s">
        <v>376197</v>
      </c>
      <c r="BC3584" t="s">
        <v>376198</v>
      </c>
      <c r="BD3584" t="s">
        <v>376199</v>
      </c>
      <c r="BE3584" t="s">
        <v>376200</v>
      </c>
      <c r="BF3584" t="s">
        <v>376201</v>
      </c>
      <c r="BG3584" t="s">
        <v>376202</v>
      </c>
      <c r="BH3584" t="s">
        <v>376203</v>
      </c>
      <c r="BI3584" t="s">
        <v>376204</v>
      </c>
      <c r="BJ3584" t="s">
        <v>376205</v>
      </c>
      <c r="BK3584" t="s">
        <v>376206</v>
      </c>
      <c r="BL3584" t="s">
        <v>376207</v>
      </c>
      <c r="BM3584" t="s">
        <v>376208</v>
      </c>
      <c r="BN3584" t="s">
        <v>376209</v>
      </c>
      <c r="BO3584" t="s">
        <v>376210</v>
      </c>
      <c r="BP3584" t="s">
        <v>376211</v>
      </c>
      <c r="BQ3584" t="s">
        <v>376212</v>
      </c>
      <c r="BR3584" t="s">
        <v>376213</v>
      </c>
      <c r="BS3584" t="s">
        <v>376214</v>
      </c>
      <c r="BT3584" t="s">
        <v>376215</v>
      </c>
      <c r="BU3584" t="s">
        <v>376216</v>
      </c>
      <c r="BV3584" t="s">
        <v>376217</v>
      </c>
      <c r="BW3584" t="s">
        <v>376218</v>
      </c>
      <c r="BX3584" t="s">
        <v>376219</v>
      </c>
      <c r="BY3584" t="s">
        <v>376220</v>
      </c>
      <c r="BZ3584" t="s">
        <v>376221</v>
      </c>
      <c r="CA3584" t="s">
        <v>376222</v>
      </c>
      <c r="CB3584" t="s">
        <v>376223</v>
      </c>
      <c r="CC3584" t="s">
        <v>376224</v>
      </c>
      <c r="CD3584" t="s">
        <v>376225</v>
      </c>
      <c r="CE3584" t="s">
        <v>376226</v>
      </c>
      <c r="CF3584" t="s">
        <v>376227</v>
      </c>
      <c r="CG3584" t="s">
        <v>376228</v>
      </c>
      <c r="CH3584" t="s">
        <v>376229</v>
      </c>
      <c r="CI3584" t="s">
        <v>376230</v>
      </c>
      <c r="CJ3584" t="s">
        <v>376231</v>
      </c>
      <c r="CK3584" t="s">
        <v>376232</v>
      </c>
      <c r="CL3584" t="s">
        <v>376233</v>
      </c>
      <c r="CM3584" t="s">
        <v>376234</v>
      </c>
      <c r="CN3584" t="s">
        <v>376235</v>
      </c>
      <c r="CO3584" t="s">
        <v>376236</v>
      </c>
      <c r="CP3584" t="s">
        <v>376237</v>
      </c>
      <c r="CQ3584" t="s">
        <v>376238</v>
      </c>
      <c r="CR3584" t="s">
        <v>376239</v>
      </c>
      <c r="CS3584" t="s">
        <v>376240</v>
      </c>
      <c r="CT3584" t="s">
        <v>376241</v>
      </c>
      <c r="CU3584" t="s">
        <v>376242</v>
      </c>
      <c r="CV3584" t="s">
        <v>376243</v>
      </c>
      <c r="CW3584" t="s">
        <v>376244</v>
      </c>
      <c r="CX3584" t="s">
        <v>376245</v>
      </c>
      <c r="CY3584" t="s">
        <v>376246</v>
      </c>
      <c r="CZ3584" t="s">
        <v>376247</v>
      </c>
      <c r="DA3584" t="s">
        <v>376248</v>
      </c>
    </row>
    <row r="3585" spans="1:105" x14ac:dyDescent="0.25">
      <c r="A3585" t="s">
        <v>376249</v>
      </c>
      <c r="B3585" t="s">
        <v>376250</v>
      </c>
      <c r="C3585" t="s">
        <v>376251</v>
      </c>
      <c r="D3585" t="s">
        <v>376252</v>
      </c>
      <c r="E3585" t="s">
        <v>376253</v>
      </c>
      <c r="F3585" t="s">
        <v>376254</v>
      </c>
      <c r="G3585" t="s">
        <v>376255</v>
      </c>
      <c r="H3585" t="s">
        <v>376256</v>
      </c>
      <c r="I3585" t="s">
        <v>376257</v>
      </c>
      <c r="J3585" t="s">
        <v>376258</v>
      </c>
      <c r="K3585" t="s">
        <v>376259</v>
      </c>
      <c r="L3585" t="s">
        <v>376260</v>
      </c>
      <c r="M3585" t="s">
        <v>376261</v>
      </c>
      <c r="N3585" t="s">
        <v>376262</v>
      </c>
      <c r="O3585" t="s">
        <v>376263</v>
      </c>
      <c r="P3585" t="s">
        <v>376264</v>
      </c>
      <c r="Q3585" t="s">
        <v>376265</v>
      </c>
      <c r="R3585" t="s">
        <v>376266</v>
      </c>
      <c r="S3585" t="s">
        <v>376267</v>
      </c>
      <c r="T3585" t="s">
        <v>376268</v>
      </c>
      <c r="U3585" t="s">
        <v>376269</v>
      </c>
      <c r="V3585" t="s">
        <v>376270</v>
      </c>
      <c r="W3585" t="s">
        <v>376271</v>
      </c>
      <c r="X3585" t="s">
        <v>376272</v>
      </c>
      <c r="Y3585" t="s">
        <v>376273</v>
      </c>
      <c r="Z3585" t="s">
        <v>376274</v>
      </c>
      <c r="AA3585" t="s">
        <v>376275</v>
      </c>
      <c r="AB3585" t="s">
        <v>376276</v>
      </c>
      <c r="AC3585" t="s">
        <v>376277</v>
      </c>
      <c r="AD3585" t="s">
        <v>376278</v>
      </c>
      <c r="AE3585" t="s">
        <v>376279</v>
      </c>
      <c r="AF3585" t="s">
        <v>376280</v>
      </c>
      <c r="AG3585" t="s">
        <v>376281</v>
      </c>
      <c r="AH3585" t="s">
        <v>376282</v>
      </c>
      <c r="AI3585" t="s">
        <v>376283</v>
      </c>
      <c r="AJ3585" t="s">
        <v>376284</v>
      </c>
      <c r="AK3585" t="s">
        <v>376285</v>
      </c>
      <c r="AL3585" t="s">
        <v>376286</v>
      </c>
      <c r="AM3585" t="s">
        <v>376287</v>
      </c>
      <c r="AN3585" t="s">
        <v>376288</v>
      </c>
      <c r="AO3585" t="s">
        <v>376289</v>
      </c>
      <c r="AP3585" t="s">
        <v>376290</v>
      </c>
      <c r="AQ3585" t="s">
        <v>376291</v>
      </c>
      <c r="AR3585" t="s">
        <v>376292</v>
      </c>
      <c r="AS3585" t="s">
        <v>376293</v>
      </c>
      <c r="AT3585" t="s">
        <v>376294</v>
      </c>
      <c r="AU3585" t="s">
        <v>376295</v>
      </c>
      <c r="AV3585" t="s">
        <v>376296</v>
      </c>
      <c r="AW3585" t="s">
        <v>376297</v>
      </c>
      <c r="AX3585" t="s">
        <v>376298</v>
      </c>
      <c r="AY3585" t="s">
        <v>376299</v>
      </c>
      <c r="AZ3585" t="s">
        <v>376300</v>
      </c>
      <c r="BA3585" t="s">
        <v>376301</v>
      </c>
      <c r="BB3585" t="s">
        <v>376302</v>
      </c>
      <c r="BC3585" t="s">
        <v>376303</v>
      </c>
      <c r="BD3585" t="s">
        <v>376304</v>
      </c>
      <c r="BE3585" t="s">
        <v>376305</v>
      </c>
      <c r="BF3585" t="s">
        <v>376306</v>
      </c>
      <c r="BG3585" t="s">
        <v>376307</v>
      </c>
      <c r="BH3585" t="s">
        <v>376308</v>
      </c>
      <c r="BI3585" t="s">
        <v>376309</v>
      </c>
      <c r="BJ3585" t="s">
        <v>376310</v>
      </c>
      <c r="BK3585" t="s">
        <v>376311</v>
      </c>
      <c r="BL3585" t="s">
        <v>376312</v>
      </c>
      <c r="BM3585" t="s">
        <v>376313</v>
      </c>
      <c r="BN3585" t="s">
        <v>376314</v>
      </c>
      <c r="BO3585" t="s">
        <v>376315</v>
      </c>
      <c r="BP3585" t="s">
        <v>376316</v>
      </c>
      <c r="BQ3585" t="s">
        <v>376317</v>
      </c>
      <c r="BR3585" t="s">
        <v>376318</v>
      </c>
      <c r="BS3585" t="s">
        <v>376319</v>
      </c>
      <c r="BT3585" t="s">
        <v>376320</v>
      </c>
      <c r="BU3585" t="s">
        <v>376321</v>
      </c>
      <c r="BV3585" t="s">
        <v>376322</v>
      </c>
      <c r="BW3585" t="s">
        <v>376323</v>
      </c>
      <c r="BX3585" t="s">
        <v>376324</v>
      </c>
      <c r="BY3585" t="s">
        <v>376325</v>
      </c>
      <c r="BZ3585" t="s">
        <v>376326</v>
      </c>
      <c r="CA3585" t="s">
        <v>376327</v>
      </c>
      <c r="CB3585" t="s">
        <v>376328</v>
      </c>
      <c r="CC3585" t="s">
        <v>376329</v>
      </c>
      <c r="CD3585" t="s">
        <v>376330</v>
      </c>
      <c r="CE3585" t="s">
        <v>376331</v>
      </c>
      <c r="CF3585" t="s">
        <v>376332</v>
      </c>
      <c r="CG3585" t="s">
        <v>376333</v>
      </c>
      <c r="CH3585" t="s">
        <v>376334</v>
      </c>
      <c r="CI3585" t="s">
        <v>376335</v>
      </c>
      <c r="CJ3585" t="s">
        <v>376336</v>
      </c>
      <c r="CK3585" t="s">
        <v>376337</v>
      </c>
      <c r="CL3585" t="s">
        <v>376338</v>
      </c>
      <c r="CM3585" t="s">
        <v>376339</v>
      </c>
      <c r="CN3585" t="s">
        <v>376340</v>
      </c>
      <c r="CO3585" t="s">
        <v>376341</v>
      </c>
      <c r="CP3585" t="s">
        <v>376342</v>
      </c>
      <c r="CQ3585" t="s">
        <v>376343</v>
      </c>
      <c r="CR3585" t="s">
        <v>376344</v>
      </c>
      <c r="CS3585" t="s">
        <v>376345</v>
      </c>
      <c r="CT3585" t="s">
        <v>376346</v>
      </c>
      <c r="CU3585" t="s">
        <v>376347</v>
      </c>
      <c r="CV3585" t="s">
        <v>376348</v>
      </c>
      <c r="CW3585" t="s">
        <v>376349</v>
      </c>
      <c r="CX3585" t="s">
        <v>376350</v>
      </c>
      <c r="CY3585" t="s">
        <v>376351</v>
      </c>
      <c r="CZ3585" t="s">
        <v>376352</v>
      </c>
      <c r="DA3585" t="s">
        <v>376353</v>
      </c>
    </row>
    <row r="3586" spans="1:105" x14ac:dyDescent="0.25">
      <c r="A3586" t="s">
        <v>376354</v>
      </c>
      <c r="B3586" t="s">
        <v>376355</v>
      </c>
      <c r="C3586" t="s">
        <v>376356</v>
      </c>
      <c r="D3586" t="s">
        <v>376357</v>
      </c>
      <c r="E3586" t="s">
        <v>376358</v>
      </c>
      <c r="F3586" t="s">
        <v>376359</v>
      </c>
      <c r="G3586" t="s">
        <v>376360</v>
      </c>
      <c r="H3586" t="s">
        <v>376361</v>
      </c>
      <c r="I3586" t="s">
        <v>376362</v>
      </c>
      <c r="J3586" t="s">
        <v>376363</v>
      </c>
      <c r="K3586" t="s">
        <v>376364</v>
      </c>
      <c r="L3586" t="s">
        <v>376365</v>
      </c>
      <c r="M3586" t="s">
        <v>376366</v>
      </c>
      <c r="N3586" t="s">
        <v>376367</v>
      </c>
      <c r="O3586" t="s">
        <v>376368</v>
      </c>
      <c r="P3586" t="s">
        <v>376369</v>
      </c>
      <c r="Q3586" t="s">
        <v>376370</v>
      </c>
      <c r="R3586" t="s">
        <v>376371</v>
      </c>
      <c r="S3586" t="s">
        <v>376372</v>
      </c>
      <c r="T3586" t="s">
        <v>376373</v>
      </c>
      <c r="U3586" t="s">
        <v>376374</v>
      </c>
      <c r="V3586" t="s">
        <v>376375</v>
      </c>
      <c r="W3586" t="s">
        <v>376376</v>
      </c>
      <c r="X3586" t="s">
        <v>376377</v>
      </c>
      <c r="Y3586" t="s">
        <v>376378</v>
      </c>
      <c r="Z3586" t="s">
        <v>376379</v>
      </c>
      <c r="AA3586" t="s">
        <v>376380</v>
      </c>
      <c r="AB3586" t="s">
        <v>376381</v>
      </c>
      <c r="AC3586" t="s">
        <v>376382</v>
      </c>
      <c r="AD3586" t="s">
        <v>376383</v>
      </c>
      <c r="AE3586" t="s">
        <v>376384</v>
      </c>
      <c r="AF3586" t="s">
        <v>376385</v>
      </c>
      <c r="AG3586" t="s">
        <v>376386</v>
      </c>
      <c r="AH3586" t="s">
        <v>376387</v>
      </c>
      <c r="AI3586" t="s">
        <v>376388</v>
      </c>
      <c r="AJ3586" t="s">
        <v>376389</v>
      </c>
      <c r="AK3586" t="s">
        <v>376390</v>
      </c>
      <c r="AL3586" t="s">
        <v>376391</v>
      </c>
      <c r="AM3586" t="s">
        <v>376392</v>
      </c>
      <c r="AN3586" t="s">
        <v>376393</v>
      </c>
      <c r="AO3586" t="s">
        <v>376394</v>
      </c>
      <c r="AP3586" t="s">
        <v>376395</v>
      </c>
      <c r="AQ3586" t="s">
        <v>376396</v>
      </c>
      <c r="AR3586" t="s">
        <v>376397</v>
      </c>
      <c r="AS3586" t="s">
        <v>376398</v>
      </c>
      <c r="AT3586" t="s">
        <v>376399</v>
      </c>
      <c r="AU3586" t="s">
        <v>376400</v>
      </c>
      <c r="AV3586" t="s">
        <v>376401</v>
      </c>
      <c r="AW3586" t="s">
        <v>376402</v>
      </c>
      <c r="AX3586" t="s">
        <v>376403</v>
      </c>
      <c r="AY3586" t="s">
        <v>376404</v>
      </c>
      <c r="AZ3586" t="s">
        <v>376405</v>
      </c>
      <c r="BA3586" t="s">
        <v>376406</v>
      </c>
      <c r="BB3586" t="s">
        <v>376407</v>
      </c>
      <c r="BC3586" t="s">
        <v>376408</v>
      </c>
      <c r="BD3586" t="s">
        <v>376409</v>
      </c>
      <c r="BE3586" t="s">
        <v>376410</v>
      </c>
      <c r="BF3586" t="s">
        <v>376411</v>
      </c>
      <c r="BG3586" t="s">
        <v>376412</v>
      </c>
      <c r="BH3586" t="s">
        <v>376413</v>
      </c>
      <c r="BI3586" t="s">
        <v>376414</v>
      </c>
      <c r="BJ3586" t="s">
        <v>376415</v>
      </c>
      <c r="BK3586" t="s">
        <v>376416</v>
      </c>
      <c r="BL3586" t="s">
        <v>376417</v>
      </c>
      <c r="BM3586" t="s">
        <v>376418</v>
      </c>
      <c r="BN3586" t="s">
        <v>376419</v>
      </c>
      <c r="BO3586" t="s">
        <v>376420</v>
      </c>
      <c r="BP3586" t="s">
        <v>376421</v>
      </c>
      <c r="BQ3586" t="s">
        <v>376422</v>
      </c>
      <c r="BR3586" t="s">
        <v>376423</v>
      </c>
      <c r="BS3586" t="s">
        <v>376424</v>
      </c>
      <c r="BT3586" t="s">
        <v>376425</v>
      </c>
      <c r="BU3586" t="s">
        <v>376426</v>
      </c>
      <c r="BV3586" t="s">
        <v>376427</v>
      </c>
      <c r="BW3586" t="s">
        <v>376428</v>
      </c>
      <c r="BX3586" t="s">
        <v>376429</v>
      </c>
      <c r="BY3586" t="s">
        <v>376430</v>
      </c>
      <c r="BZ3586" t="s">
        <v>376431</v>
      </c>
      <c r="CA3586" t="s">
        <v>376432</v>
      </c>
      <c r="CB3586" t="s">
        <v>376433</v>
      </c>
      <c r="CC3586" t="s">
        <v>376434</v>
      </c>
      <c r="CD3586" t="s">
        <v>376435</v>
      </c>
      <c r="CE3586" t="s">
        <v>376436</v>
      </c>
      <c r="CF3586" t="s">
        <v>376437</v>
      </c>
      <c r="CG3586" t="s">
        <v>376438</v>
      </c>
      <c r="CH3586" t="s">
        <v>376439</v>
      </c>
      <c r="CI3586" t="s">
        <v>376440</v>
      </c>
      <c r="CJ3586" t="s">
        <v>376441</v>
      </c>
      <c r="CK3586" t="s">
        <v>376442</v>
      </c>
      <c r="CL3586" t="s">
        <v>376443</v>
      </c>
      <c r="CM3586" t="s">
        <v>376444</v>
      </c>
      <c r="CN3586" t="s">
        <v>376445</v>
      </c>
      <c r="CO3586" t="s">
        <v>376446</v>
      </c>
      <c r="CP3586" t="s">
        <v>376447</v>
      </c>
      <c r="CQ3586" t="s">
        <v>376448</v>
      </c>
      <c r="CR3586" t="s">
        <v>376449</v>
      </c>
      <c r="CS3586" t="s">
        <v>376450</v>
      </c>
      <c r="CT3586" t="s">
        <v>376451</v>
      </c>
      <c r="CU3586" t="s">
        <v>376452</v>
      </c>
      <c r="CV3586" t="s">
        <v>376453</v>
      </c>
      <c r="CW3586" t="s">
        <v>376454</v>
      </c>
      <c r="CX3586" t="s">
        <v>376455</v>
      </c>
      <c r="CY3586" t="s">
        <v>376456</v>
      </c>
      <c r="CZ3586" t="s">
        <v>376457</v>
      </c>
      <c r="DA3586" t="s">
        <v>376458</v>
      </c>
    </row>
    <row r="3587" spans="1:105" x14ac:dyDescent="0.25">
      <c r="A3587" t="s">
        <v>376459</v>
      </c>
      <c r="B3587" t="s">
        <v>376460</v>
      </c>
      <c r="C3587" t="s">
        <v>376461</v>
      </c>
      <c r="D3587" t="s">
        <v>376462</v>
      </c>
      <c r="E3587" t="s">
        <v>376463</v>
      </c>
      <c r="F3587" t="s">
        <v>376464</v>
      </c>
      <c r="G3587" t="s">
        <v>376465</v>
      </c>
      <c r="H3587" t="s">
        <v>376466</v>
      </c>
      <c r="I3587" t="s">
        <v>376467</v>
      </c>
      <c r="J3587" t="s">
        <v>376468</v>
      </c>
      <c r="K3587" t="s">
        <v>376469</v>
      </c>
      <c r="L3587" t="s">
        <v>376470</v>
      </c>
      <c r="M3587" t="s">
        <v>376471</v>
      </c>
      <c r="N3587" t="s">
        <v>376472</v>
      </c>
      <c r="O3587" t="s">
        <v>376473</v>
      </c>
      <c r="P3587" t="s">
        <v>376474</v>
      </c>
      <c r="Q3587" t="s">
        <v>376475</v>
      </c>
      <c r="R3587" t="s">
        <v>376476</v>
      </c>
      <c r="S3587" t="s">
        <v>376477</v>
      </c>
      <c r="T3587" t="s">
        <v>376478</v>
      </c>
      <c r="U3587" t="s">
        <v>376479</v>
      </c>
      <c r="V3587" t="s">
        <v>376480</v>
      </c>
      <c r="W3587" t="s">
        <v>376481</v>
      </c>
      <c r="X3587" t="s">
        <v>376482</v>
      </c>
      <c r="Y3587" t="s">
        <v>376483</v>
      </c>
      <c r="Z3587" t="s">
        <v>376484</v>
      </c>
      <c r="AA3587" t="s">
        <v>376485</v>
      </c>
      <c r="AB3587" t="s">
        <v>376486</v>
      </c>
      <c r="AC3587" t="s">
        <v>376487</v>
      </c>
      <c r="AD3587" t="s">
        <v>376488</v>
      </c>
      <c r="AE3587" t="s">
        <v>376489</v>
      </c>
      <c r="AF3587" t="s">
        <v>376490</v>
      </c>
      <c r="AG3587" t="s">
        <v>376491</v>
      </c>
      <c r="AH3587" t="s">
        <v>376492</v>
      </c>
      <c r="AI3587" t="s">
        <v>376493</v>
      </c>
      <c r="AJ3587" t="s">
        <v>376494</v>
      </c>
      <c r="AK3587" t="s">
        <v>376495</v>
      </c>
      <c r="AL3587" t="s">
        <v>376496</v>
      </c>
      <c r="AM3587" t="s">
        <v>376497</v>
      </c>
      <c r="AN3587" t="s">
        <v>376498</v>
      </c>
      <c r="AO3587" t="s">
        <v>376499</v>
      </c>
      <c r="AP3587" t="s">
        <v>376500</v>
      </c>
      <c r="AQ3587" t="s">
        <v>376501</v>
      </c>
      <c r="AR3587" t="s">
        <v>376502</v>
      </c>
      <c r="AS3587" t="s">
        <v>376503</v>
      </c>
      <c r="AT3587" t="s">
        <v>376504</v>
      </c>
      <c r="AU3587" t="s">
        <v>376505</v>
      </c>
      <c r="AV3587" t="s">
        <v>376506</v>
      </c>
      <c r="AW3587" t="s">
        <v>376507</v>
      </c>
      <c r="AX3587" t="s">
        <v>376508</v>
      </c>
      <c r="AY3587" t="s">
        <v>376509</v>
      </c>
      <c r="AZ3587" t="s">
        <v>376510</v>
      </c>
      <c r="BA3587" t="s">
        <v>376511</v>
      </c>
      <c r="BB3587" t="s">
        <v>376512</v>
      </c>
      <c r="BC3587" t="s">
        <v>376513</v>
      </c>
      <c r="BD3587" t="s">
        <v>376514</v>
      </c>
      <c r="BE3587" t="s">
        <v>376515</v>
      </c>
      <c r="BF3587" t="s">
        <v>376516</v>
      </c>
      <c r="BG3587" t="s">
        <v>376517</v>
      </c>
      <c r="BH3587" t="s">
        <v>376518</v>
      </c>
      <c r="BI3587" t="s">
        <v>376519</v>
      </c>
      <c r="BJ3587" t="s">
        <v>376520</v>
      </c>
      <c r="BK3587" t="s">
        <v>376521</v>
      </c>
      <c r="BL3587" t="s">
        <v>376522</v>
      </c>
      <c r="BM3587" t="s">
        <v>376523</v>
      </c>
      <c r="BN3587" t="s">
        <v>376524</v>
      </c>
      <c r="BO3587" t="s">
        <v>376525</v>
      </c>
      <c r="BP3587" t="s">
        <v>376526</v>
      </c>
      <c r="BQ3587" t="s">
        <v>376527</v>
      </c>
      <c r="BR3587" t="s">
        <v>376528</v>
      </c>
      <c r="BS3587" t="s">
        <v>376529</v>
      </c>
      <c r="BT3587" t="s">
        <v>376530</v>
      </c>
      <c r="BU3587" t="s">
        <v>376531</v>
      </c>
      <c r="BV3587" t="s">
        <v>376532</v>
      </c>
      <c r="BW3587" t="s">
        <v>376533</v>
      </c>
      <c r="BX3587" t="s">
        <v>376534</v>
      </c>
      <c r="BY3587" t="s">
        <v>376535</v>
      </c>
      <c r="BZ3587" t="s">
        <v>376536</v>
      </c>
      <c r="CA3587" t="s">
        <v>376537</v>
      </c>
      <c r="CB3587" t="s">
        <v>376538</v>
      </c>
      <c r="CC3587" t="s">
        <v>376539</v>
      </c>
      <c r="CD3587" t="s">
        <v>376540</v>
      </c>
      <c r="CE3587" t="s">
        <v>376541</v>
      </c>
      <c r="CF3587" t="s">
        <v>376542</v>
      </c>
      <c r="CG3587" t="s">
        <v>376543</v>
      </c>
      <c r="CH3587" t="s">
        <v>376544</v>
      </c>
      <c r="CI3587" t="s">
        <v>376545</v>
      </c>
      <c r="CJ3587" t="s">
        <v>376546</v>
      </c>
      <c r="CK3587" t="s">
        <v>376547</v>
      </c>
      <c r="CL3587" t="s">
        <v>376548</v>
      </c>
      <c r="CM3587" t="s">
        <v>376549</v>
      </c>
      <c r="CN3587" t="s">
        <v>376550</v>
      </c>
      <c r="CO3587" t="s">
        <v>376551</v>
      </c>
      <c r="CP3587" t="s">
        <v>376552</v>
      </c>
      <c r="CQ3587" t="s">
        <v>376553</v>
      </c>
      <c r="CR3587" t="s">
        <v>376554</v>
      </c>
      <c r="CS3587" t="s">
        <v>376555</v>
      </c>
      <c r="CT3587" t="s">
        <v>376556</v>
      </c>
      <c r="CU3587" t="s">
        <v>376557</v>
      </c>
      <c r="CV3587" t="s">
        <v>376558</v>
      </c>
      <c r="CW3587" t="s">
        <v>376559</v>
      </c>
      <c r="CX3587" t="s">
        <v>376560</v>
      </c>
      <c r="CY3587" t="s">
        <v>376561</v>
      </c>
      <c r="CZ3587" t="s">
        <v>376562</v>
      </c>
      <c r="DA3587" t="s">
        <v>376563</v>
      </c>
    </row>
    <row r="3588" spans="1:105" x14ac:dyDescent="0.25">
      <c r="A3588" t="s">
        <v>376564</v>
      </c>
      <c r="B3588" t="s">
        <v>376565</v>
      </c>
      <c r="C3588" t="s">
        <v>376566</v>
      </c>
      <c r="D3588" t="s">
        <v>376567</v>
      </c>
      <c r="E3588" t="s">
        <v>376568</v>
      </c>
      <c r="F3588" t="s">
        <v>376569</v>
      </c>
      <c r="G3588" t="s">
        <v>376570</v>
      </c>
      <c r="H3588" t="s">
        <v>376571</v>
      </c>
      <c r="I3588" t="s">
        <v>376572</v>
      </c>
      <c r="J3588" t="s">
        <v>376573</v>
      </c>
      <c r="K3588" t="s">
        <v>376574</v>
      </c>
      <c r="L3588" t="s">
        <v>376575</v>
      </c>
      <c r="M3588" t="s">
        <v>376576</v>
      </c>
      <c r="N3588" t="s">
        <v>376577</v>
      </c>
      <c r="O3588" t="s">
        <v>376578</v>
      </c>
      <c r="P3588" t="s">
        <v>376579</v>
      </c>
      <c r="Q3588" t="s">
        <v>376580</v>
      </c>
      <c r="R3588" t="s">
        <v>376581</v>
      </c>
      <c r="S3588" t="s">
        <v>376582</v>
      </c>
      <c r="T3588" t="s">
        <v>376583</v>
      </c>
      <c r="U3588" t="s">
        <v>376584</v>
      </c>
      <c r="V3588" t="s">
        <v>376585</v>
      </c>
      <c r="W3588" t="s">
        <v>376586</v>
      </c>
      <c r="X3588" t="s">
        <v>376587</v>
      </c>
      <c r="Y3588" t="s">
        <v>376588</v>
      </c>
      <c r="Z3588" t="s">
        <v>376589</v>
      </c>
      <c r="AA3588" t="s">
        <v>376590</v>
      </c>
      <c r="AB3588" t="s">
        <v>376591</v>
      </c>
      <c r="AC3588" t="s">
        <v>376592</v>
      </c>
      <c r="AD3588" t="s">
        <v>376593</v>
      </c>
      <c r="AE3588" t="s">
        <v>376594</v>
      </c>
      <c r="AF3588" t="s">
        <v>376595</v>
      </c>
      <c r="AG3588" t="s">
        <v>376596</v>
      </c>
      <c r="AH3588" t="s">
        <v>376597</v>
      </c>
      <c r="AI3588" t="s">
        <v>376598</v>
      </c>
      <c r="AJ3588" t="s">
        <v>376599</v>
      </c>
      <c r="AK3588" t="s">
        <v>376600</v>
      </c>
      <c r="AL3588" t="s">
        <v>376601</v>
      </c>
      <c r="AM3588" t="s">
        <v>376602</v>
      </c>
      <c r="AN3588" t="s">
        <v>376603</v>
      </c>
      <c r="AO3588" t="s">
        <v>376604</v>
      </c>
      <c r="AP3588" t="s">
        <v>376605</v>
      </c>
      <c r="AQ3588" t="s">
        <v>376606</v>
      </c>
      <c r="AR3588" t="s">
        <v>376607</v>
      </c>
      <c r="AS3588" t="s">
        <v>376608</v>
      </c>
      <c r="AT3588" t="s">
        <v>376609</v>
      </c>
      <c r="AU3588" t="s">
        <v>376610</v>
      </c>
      <c r="AV3588" t="s">
        <v>376611</v>
      </c>
      <c r="AW3588" t="s">
        <v>376612</v>
      </c>
      <c r="AX3588" t="s">
        <v>376613</v>
      </c>
      <c r="AY3588" t="s">
        <v>376614</v>
      </c>
      <c r="AZ3588" t="s">
        <v>376615</v>
      </c>
      <c r="BA3588" t="s">
        <v>376616</v>
      </c>
      <c r="BB3588" t="s">
        <v>376617</v>
      </c>
      <c r="BC3588" t="s">
        <v>376618</v>
      </c>
      <c r="BD3588" t="s">
        <v>376619</v>
      </c>
      <c r="BE3588" t="s">
        <v>376620</v>
      </c>
      <c r="BF3588" t="s">
        <v>376621</v>
      </c>
      <c r="BG3588" t="s">
        <v>376622</v>
      </c>
      <c r="BH3588" t="s">
        <v>376623</v>
      </c>
      <c r="BI3588" t="s">
        <v>376624</v>
      </c>
      <c r="BJ3588" t="s">
        <v>376625</v>
      </c>
      <c r="BK3588" t="s">
        <v>376626</v>
      </c>
      <c r="BL3588" t="s">
        <v>376627</v>
      </c>
      <c r="BM3588" t="s">
        <v>376628</v>
      </c>
      <c r="BN3588" t="s">
        <v>376629</v>
      </c>
      <c r="BO3588" t="s">
        <v>376630</v>
      </c>
      <c r="BP3588" t="s">
        <v>376631</v>
      </c>
      <c r="BQ3588" t="s">
        <v>376632</v>
      </c>
      <c r="BR3588" t="s">
        <v>376633</v>
      </c>
      <c r="BS3588" t="s">
        <v>376634</v>
      </c>
      <c r="BT3588" t="s">
        <v>376635</v>
      </c>
      <c r="BU3588" t="s">
        <v>376636</v>
      </c>
      <c r="BV3588" t="s">
        <v>376637</v>
      </c>
      <c r="BW3588" t="s">
        <v>376638</v>
      </c>
      <c r="BX3588" t="s">
        <v>376639</v>
      </c>
      <c r="BY3588" t="s">
        <v>376640</v>
      </c>
      <c r="BZ3588" t="s">
        <v>376641</v>
      </c>
      <c r="CA3588" t="s">
        <v>376642</v>
      </c>
      <c r="CB3588" t="s">
        <v>376643</v>
      </c>
      <c r="CC3588" t="s">
        <v>376644</v>
      </c>
      <c r="CD3588" t="s">
        <v>376645</v>
      </c>
      <c r="CE3588" t="s">
        <v>376646</v>
      </c>
      <c r="CF3588" t="s">
        <v>376647</v>
      </c>
      <c r="CG3588" t="s">
        <v>376648</v>
      </c>
      <c r="CH3588" t="s">
        <v>376649</v>
      </c>
      <c r="CI3588" t="s">
        <v>376650</v>
      </c>
      <c r="CJ3588" t="s">
        <v>376651</v>
      </c>
      <c r="CK3588" t="s">
        <v>376652</v>
      </c>
      <c r="CL3588" t="s">
        <v>376653</v>
      </c>
      <c r="CM3588" t="s">
        <v>376654</v>
      </c>
      <c r="CN3588" t="s">
        <v>376655</v>
      </c>
      <c r="CO3588" t="s">
        <v>376656</v>
      </c>
      <c r="CP3588" t="s">
        <v>376657</v>
      </c>
      <c r="CQ3588" t="s">
        <v>376658</v>
      </c>
      <c r="CR3588" t="s">
        <v>376659</v>
      </c>
      <c r="CS3588" t="s">
        <v>376660</v>
      </c>
      <c r="CT3588" t="s">
        <v>376661</v>
      </c>
      <c r="CU3588" t="s">
        <v>376662</v>
      </c>
      <c r="CV3588" t="s">
        <v>376663</v>
      </c>
      <c r="CW3588" t="s">
        <v>376664</v>
      </c>
      <c r="CX3588" t="s">
        <v>376665</v>
      </c>
      <c r="CY3588" t="s">
        <v>376666</v>
      </c>
      <c r="CZ3588" t="s">
        <v>376667</v>
      </c>
      <c r="DA3588" t="s">
        <v>376668</v>
      </c>
    </row>
    <row r="3589" spans="1:105" x14ac:dyDescent="0.25">
      <c r="A3589" t="s">
        <v>376669</v>
      </c>
      <c r="B3589" t="s">
        <v>376670</v>
      </c>
      <c r="C3589" t="s">
        <v>376671</v>
      </c>
      <c r="D3589" t="s">
        <v>376672</v>
      </c>
      <c r="E3589" t="s">
        <v>376673</v>
      </c>
      <c r="F3589" t="s">
        <v>376674</v>
      </c>
      <c r="G3589" t="s">
        <v>376675</v>
      </c>
      <c r="H3589" t="s">
        <v>376676</v>
      </c>
      <c r="I3589" t="s">
        <v>376677</v>
      </c>
      <c r="J3589" t="s">
        <v>376678</v>
      </c>
      <c r="K3589" t="s">
        <v>376679</v>
      </c>
      <c r="L3589" t="s">
        <v>376680</v>
      </c>
      <c r="M3589" t="s">
        <v>376681</v>
      </c>
      <c r="N3589" t="s">
        <v>376682</v>
      </c>
      <c r="O3589" t="s">
        <v>376683</v>
      </c>
      <c r="P3589" t="s">
        <v>376684</v>
      </c>
      <c r="Q3589" t="s">
        <v>376685</v>
      </c>
      <c r="R3589" t="s">
        <v>376686</v>
      </c>
      <c r="S3589" t="s">
        <v>376687</v>
      </c>
      <c r="T3589" t="s">
        <v>376688</v>
      </c>
      <c r="U3589" t="s">
        <v>376689</v>
      </c>
      <c r="V3589" t="s">
        <v>376690</v>
      </c>
      <c r="W3589" t="s">
        <v>376691</v>
      </c>
      <c r="X3589" t="s">
        <v>376692</v>
      </c>
      <c r="Y3589" t="s">
        <v>376693</v>
      </c>
      <c r="Z3589" t="s">
        <v>376694</v>
      </c>
      <c r="AA3589" t="s">
        <v>376695</v>
      </c>
      <c r="AB3589" t="s">
        <v>376696</v>
      </c>
      <c r="AC3589" t="s">
        <v>376697</v>
      </c>
      <c r="AD3589" t="s">
        <v>376698</v>
      </c>
      <c r="AE3589" t="s">
        <v>376699</v>
      </c>
      <c r="AF3589" t="s">
        <v>376700</v>
      </c>
      <c r="AG3589" t="s">
        <v>376701</v>
      </c>
      <c r="AH3589" t="s">
        <v>376702</v>
      </c>
      <c r="AI3589" t="s">
        <v>376703</v>
      </c>
      <c r="AJ3589" t="s">
        <v>376704</v>
      </c>
      <c r="AK3589" t="s">
        <v>376705</v>
      </c>
      <c r="AL3589" t="s">
        <v>376706</v>
      </c>
      <c r="AM3589" t="s">
        <v>376707</v>
      </c>
      <c r="AN3589" t="s">
        <v>376708</v>
      </c>
      <c r="AO3589" t="s">
        <v>376709</v>
      </c>
      <c r="AP3589" t="s">
        <v>376710</v>
      </c>
      <c r="AQ3589" t="s">
        <v>376711</v>
      </c>
      <c r="AR3589" t="s">
        <v>376712</v>
      </c>
      <c r="AS3589" t="s">
        <v>376713</v>
      </c>
      <c r="AT3589" t="s">
        <v>376714</v>
      </c>
      <c r="AU3589" t="s">
        <v>376715</v>
      </c>
      <c r="AV3589" t="s">
        <v>376716</v>
      </c>
      <c r="AW3589" t="s">
        <v>376717</v>
      </c>
      <c r="AX3589" t="s">
        <v>376718</v>
      </c>
      <c r="AY3589" t="s">
        <v>376719</v>
      </c>
      <c r="AZ3589" t="s">
        <v>376720</v>
      </c>
      <c r="BA3589" t="s">
        <v>376721</v>
      </c>
      <c r="BB3589" t="s">
        <v>376722</v>
      </c>
      <c r="BC3589" t="s">
        <v>376723</v>
      </c>
      <c r="BD3589" t="s">
        <v>376724</v>
      </c>
      <c r="BE3589" t="s">
        <v>376725</v>
      </c>
      <c r="BF3589" t="s">
        <v>376726</v>
      </c>
      <c r="BG3589" t="s">
        <v>376727</v>
      </c>
      <c r="BH3589" t="s">
        <v>376728</v>
      </c>
      <c r="BI3589" t="s">
        <v>376729</v>
      </c>
      <c r="BJ3589" t="s">
        <v>376730</v>
      </c>
      <c r="BK3589" t="s">
        <v>376731</v>
      </c>
      <c r="BL3589" t="s">
        <v>376732</v>
      </c>
      <c r="BM3589" t="s">
        <v>376733</v>
      </c>
      <c r="BN3589" t="s">
        <v>376734</v>
      </c>
      <c r="BO3589" t="s">
        <v>376735</v>
      </c>
      <c r="BP3589" t="s">
        <v>376736</v>
      </c>
      <c r="BQ3589" t="s">
        <v>376737</v>
      </c>
      <c r="BR3589" t="s">
        <v>376738</v>
      </c>
      <c r="BS3589" t="s">
        <v>376739</v>
      </c>
      <c r="BT3589" t="s">
        <v>376740</v>
      </c>
      <c r="BU3589" t="s">
        <v>376741</v>
      </c>
      <c r="BV3589" t="s">
        <v>376742</v>
      </c>
      <c r="BW3589" t="s">
        <v>376743</v>
      </c>
      <c r="BX3589" t="s">
        <v>376744</v>
      </c>
      <c r="BY3589" t="s">
        <v>376745</v>
      </c>
      <c r="BZ3589" t="s">
        <v>376746</v>
      </c>
      <c r="CA3589" t="s">
        <v>376747</v>
      </c>
      <c r="CB3589" t="s">
        <v>376748</v>
      </c>
      <c r="CC3589" t="s">
        <v>376749</v>
      </c>
      <c r="CD3589" t="s">
        <v>376750</v>
      </c>
      <c r="CE3589" t="s">
        <v>376751</v>
      </c>
      <c r="CF3589" t="s">
        <v>376752</v>
      </c>
      <c r="CG3589" t="s">
        <v>376753</v>
      </c>
      <c r="CH3589" t="s">
        <v>376754</v>
      </c>
      <c r="CI3589" t="s">
        <v>376755</v>
      </c>
      <c r="CJ3589" t="s">
        <v>376756</v>
      </c>
      <c r="CK3589" t="s">
        <v>376757</v>
      </c>
      <c r="CL3589" t="s">
        <v>376758</v>
      </c>
      <c r="CM3589" t="s">
        <v>376759</v>
      </c>
      <c r="CN3589" t="s">
        <v>376760</v>
      </c>
      <c r="CO3589" t="s">
        <v>376761</v>
      </c>
      <c r="CP3589" t="s">
        <v>376762</v>
      </c>
      <c r="CQ3589" t="s">
        <v>376763</v>
      </c>
      <c r="CR3589" t="s">
        <v>376764</v>
      </c>
      <c r="CS3589" t="s">
        <v>376765</v>
      </c>
      <c r="CT3589" t="s">
        <v>376766</v>
      </c>
      <c r="CU3589" t="s">
        <v>376767</v>
      </c>
      <c r="CV3589" t="s">
        <v>376768</v>
      </c>
      <c r="CW3589" t="s">
        <v>376769</v>
      </c>
      <c r="CX3589" t="s">
        <v>376770</v>
      </c>
      <c r="CY3589" t="s">
        <v>376771</v>
      </c>
      <c r="CZ3589" t="s">
        <v>376772</v>
      </c>
      <c r="DA3589" t="s">
        <v>376773</v>
      </c>
    </row>
    <row r="3590" spans="1:105" x14ac:dyDescent="0.25">
      <c r="A3590" t="s">
        <v>376774</v>
      </c>
      <c r="B3590" t="s">
        <v>376775</v>
      </c>
      <c r="C3590" t="s">
        <v>376776</v>
      </c>
      <c r="D3590" t="s">
        <v>376777</v>
      </c>
      <c r="E3590" t="s">
        <v>376778</v>
      </c>
      <c r="F3590" t="s">
        <v>376779</v>
      </c>
      <c r="G3590" t="s">
        <v>376780</v>
      </c>
      <c r="H3590" t="s">
        <v>376781</v>
      </c>
      <c r="I3590" t="s">
        <v>376782</v>
      </c>
      <c r="J3590" t="s">
        <v>376783</v>
      </c>
      <c r="K3590" t="s">
        <v>376784</v>
      </c>
      <c r="L3590" t="s">
        <v>376785</v>
      </c>
      <c r="M3590" t="s">
        <v>376786</v>
      </c>
      <c r="N3590" t="s">
        <v>376787</v>
      </c>
      <c r="O3590" t="s">
        <v>376788</v>
      </c>
      <c r="P3590" t="s">
        <v>376789</v>
      </c>
      <c r="Q3590" t="s">
        <v>376790</v>
      </c>
      <c r="R3590" t="s">
        <v>376791</v>
      </c>
      <c r="S3590" t="s">
        <v>376792</v>
      </c>
      <c r="T3590" t="s">
        <v>376793</v>
      </c>
      <c r="U3590" t="s">
        <v>376794</v>
      </c>
      <c r="V3590" t="s">
        <v>376795</v>
      </c>
      <c r="W3590" t="s">
        <v>376796</v>
      </c>
      <c r="X3590" t="s">
        <v>376797</v>
      </c>
      <c r="Y3590" t="s">
        <v>376798</v>
      </c>
      <c r="Z3590" t="s">
        <v>376799</v>
      </c>
      <c r="AA3590" t="s">
        <v>376800</v>
      </c>
      <c r="AB3590" t="s">
        <v>376801</v>
      </c>
      <c r="AC3590" t="s">
        <v>376802</v>
      </c>
      <c r="AD3590" t="s">
        <v>376803</v>
      </c>
      <c r="AE3590" t="s">
        <v>376804</v>
      </c>
      <c r="AF3590" t="s">
        <v>376805</v>
      </c>
      <c r="AG3590" t="s">
        <v>376806</v>
      </c>
      <c r="AH3590" t="s">
        <v>376807</v>
      </c>
      <c r="AI3590" t="s">
        <v>376808</v>
      </c>
      <c r="AJ3590" t="s">
        <v>376809</v>
      </c>
      <c r="AK3590" t="s">
        <v>376810</v>
      </c>
      <c r="AL3590" t="s">
        <v>376811</v>
      </c>
      <c r="AM3590" t="s">
        <v>376812</v>
      </c>
      <c r="AN3590" t="s">
        <v>376813</v>
      </c>
      <c r="AO3590" t="s">
        <v>376814</v>
      </c>
      <c r="AP3590" t="s">
        <v>376815</v>
      </c>
      <c r="AQ3590" t="s">
        <v>376816</v>
      </c>
      <c r="AR3590" t="s">
        <v>376817</v>
      </c>
      <c r="AS3590" t="s">
        <v>376818</v>
      </c>
      <c r="AT3590" t="s">
        <v>376819</v>
      </c>
      <c r="AU3590" t="s">
        <v>376820</v>
      </c>
      <c r="AV3590" t="s">
        <v>376821</v>
      </c>
      <c r="AW3590" t="s">
        <v>376822</v>
      </c>
      <c r="AX3590" t="s">
        <v>376823</v>
      </c>
      <c r="AY3590" t="s">
        <v>376824</v>
      </c>
      <c r="AZ3590" t="s">
        <v>376825</v>
      </c>
      <c r="BA3590" t="s">
        <v>376826</v>
      </c>
      <c r="BB3590" t="s">
        <v>376827</v>
      </c>
      <c r="BC3590" t="s">
        <v>376828</v>
      </c>
      <c r="BD3590" t="s">
        <v>376829</v>
      </c>
      <c r="BE3590" t="s">
        <v>376830</v>
      </c>
      <c r="BF3590" t="s">
        <v>376831</v>
      </c>
      <c r="BG3590" t="s">
        <v>376832</v>
      </c>
      <c r="BH3590" t="s">
        <v>376833</v>
      </c>
      <c r="BI3590" t="s">
        <v>376834</v>
      </c>
      <c r="BJ3590" t="s">
        <v>376835</v>
      </c>
      <c r="BK3590" t="s">
        <v>376836</v>
      </c>
      <c r="BL3590" t="s">
        <v>376837</v>
      </c>
      <c r="BM3590" t="s">
        <v>376838</v>
      </c>
      <c r="BN3590" t="s">
        <v>376839</v>
      </c>
      <c r="BO3590" t="s">
        <v>376840</v>
      </c>
      <c r="BP3590" t="s">
        <v>376841</v>
      </c>
      <c r="BQ3590" t="s">
        <v>376842</v>
      </c>
      <c r="BR3590" t="s">
        <v>376843</v>
      </c>
      <c r="BS3590" t="s">
        <v>376844</v>
      </c>
      <c r="BT3590" t="s">
        <v>376845</v>
      </c>
      <c r="BU3590" t="s">
        <v>376846</v>
      </c>
      <c r="BV3590" t="s">
        <v>376847</v>
      </c>
      <c r="BW3590" t="s">
        <v>376848</v>
      </c>
      <c r="BX3590" t="s">
        <v>376849</v>
      </c>
      <c r="BY3590" t="s">
        <v>376850</v>
      </c>
      <c r="BZ3590" t="s">
        <v>376851</v>
      </c>
      <c r="CA3590" t="s">
        <v>376852</v>
      </c>
      <c r="CB3590" t="s">
        <v>376853</v>
      </c>
      <c r="CC3590" t="s">
        <v>376854</v>
      </c>
      <c r="CD3590" t="s">
        <v>376855</v>
      </c>
      <c r="CE3590" t="s">
        <v>376856</v>
      </c>
      <c r="CF3590" t="s">
        <v>376857</v>
      </c>
      <c r="CG3590" t="s">
        <v>376858</v>
      </c>
      <c r="CH3590" t="s">
        <v>376859</v>
      </c>
      <c r="CI3590" t="s">
        <v>376860</v>
      </c>
      <c r="CJ3590" t="s">
        <v>376861</v>
      </c>
      <c r="CK3590" t="s">
        <v>376862</v>
      </c>
      <c r="CL3590" t="s">
        <v>376863</v>
      </c>
      <c r="CM3590" t="s">
        <v>376864</v>
      </c>
      <c r="CN3590" t="s">
        <v>376865</v>
      </c>
      <c r="CO3590" t="s">
        <v>376866</v>
      </c>
      <c r="CP3590" t="s">
        <v>376867</v>
      </c>
      <c r="CQ3590" t="s">
        <v>376868</v>
      </c>
      <c r="CR3590" t="s">
        <v>376869</v>
      </c>
      <c r="CS3590" t="s">
        <v>376870</v>
      </c>
      <c r="CT3590" t="s">
        <v>376871</v>
      </c>
      <c r="CU3590" t="s">
        <v>376872</v>
      </c>
      <c r="CV3590" t="s">
        <v>376873</v>
      </c>
      <c r="CW3590" t="s">
        <v>376874</v>
      </c>
      <c r="CX3590" t="s">
        <v>376875</v>
      </c>
      <c r="CY3590" t="s">
        <v>376876</v>
      </c>
      <c r="CZ3590" t="s">
        <v>376877</v>
      </c>
      <c r="DA3590" t="s">
        <v>376878</v>
      </c>
    </row>
    <row r="3591" spans="1:105" x14ac:dyDescent="0.25">
      <c r="A3591" t="s">
        <v>376879</v>
      </c>
      <c r="B3591" t="s">
        <v>376880</v>
      </c>
      <c r="C3591" t="s">
        <v>376881</v>
      </c>
      <c r="D3591" t="s">
        <v>376882</v>
      </c>
      <c r="E3591" t="s">
        <v>376883</v>
      </c>
      <c r="F3591" t="s">
        <v>376884</v>
      </c>
      <c r="G3591" t="s">
        <v>376885</v>
      </c>
      <c r="H3591" t="s">
        <v>376886</v>
      </c>
      <c r="I3591" t="s">
        <v>376887</v>
      </c>
      <c r="J3591" t="s">
        <v>376888</v>
      </c>
      <c r="K3591" t="s">
        <v>376889</v>
      </c>
      <c r="L3591" t="s">
        <v>376890</v>
      </c>
      <c r="M3591" t="s">
        <v>376891</v>
      </c>
      <c r="N3591" t="s">
        <v>376892</v>
      </c>
      <c r="O3591" t="s">
        <v>376893</v>
      </c>
      <c r="P3591" t="s">
        <v>376894</v>
      </c>
      <c r="Q3591" t="s">
        <v>376895</v>
      </c>
      <c r="R3591" t="s">
        <v>376896</v>
      </c>
      <c r="S3591" t="s">
        <v>376897</v>
      </c>
      <c r="T3591" t="s">
        <v>376898</v>
      </c>
      <c r="U3591" t="s">
        <v>376899</v>
      </c>
      <c r="V3591" t="s">
        <v>376900</v>
      </c>
      <c r="W3591" t="s">
        <v>376901</v>
      </c>
      <c r="X3591" t="s">
        <v>376902</v>
      </c>
      <c r="Y3591" t="s">
        <v>376903</v>
      </c>
      <c r="Z3591" t="s">
        <v>376904</v>
      </c>
      <c r="AA3591" t="s">
        <v>376905</v>
      </c>
      <c r="AB3591" t="s">
        <v>376906</v>
      </c>
      <c r="AC3591" t="s">
        <v>376907</v>
      </c>
      <c r="AD3591" t="s">
        <v>376908</v>
      </c>
      <c r="AE3591" t="s">
        <v>376909</v>
      </c>
      <c r="AF3591" t="s">
        <v>376910</v>
      </c>
      <c r="AG3591" t="s">
        <v>376911</v>
      </c>
      <c r="AH3591" t="s">
        <v>376912</v>
      </c>
      <c r="AI3591" t="s">
        <v>376913</v>
      </c>
      <c r="AJ3591" t="s">
        <v>376914</v>
      </c>
      <c r="AK3591" t="s">
        <v>376915</v>
      </c>
      <c r="AL3591" t="s">
        <v>376916</v>
      </c>
      <c r="AM3591" t="s">
        <v>376917</v>
      </c>
      <c r="AN3591" t="s">
        <v>376918</v>
      </c>
      <c r="AO3591" t="s">
        <v>376919</v>
      </c>
      <c r="AP3591" t="s">
        <v>376920</v>
      </c>
      <c r="AQ3591" t="s">
        <v>376921</v>
      </c>
      <c r="AR3591" t="s">
        <v>376922</v>
      </c>
      <c r="AS3591" t="s">
        <v>376923</v>
      </c>
      <c r="AT3591" t="s">
        <v>376924</v>
      </c>
      <c r="AU3591" t="s">
        <v>376925</v>
      </c>
      <c r="AV3591" t="s">
        <v>376926</v>
      </c>
      <c r="AW3591" t="s">
        <v>376927</v>
      </c>
      <c r="AX3591" t="s">
        <v>376928</v>
      </c>
      <c r="AY3591" t="s">
        <v>376929</v>
      </c>
      <c r="AZ3591" t="s">
        <v>376930</v>
      </c>
      <c r="BA3591" t="s">
        <v>376931</v>
      </c>
      <c r="BB3591" t="s">
        <v>376932</v>
      </c>
      <c r="BC3591" t="s">
        <v>376933</v>
      </c>
      <c r="BD3591" t="s">
        <v>376934</v>
      </c>
      <c r="BE3591" t="s">
        <v>376935</v>
      </c>
      <c r="BF3591" t="s">
        <v>376936</v>
      </c>
      <c r="BG3591" t="s">
        <v>376937</v>
      </c>
      <c r="BH3591" t="s">
        <v>376938</v>
      </c>
      <c r="BI3591" t="s">
        <v>376939</v>
      </c>
      <c r="BJ3591" t="s">
        <v>376940</v>
      </c>
      <c r="BK3591" t="s">
        <v>376941</v>
      </c>
      <c r="BL3591" t="s">
        <v>376942</v>
      </c>
      <c r="BM3591" t="s">
        <v>376943</v>
      </c>
      <c r="BN3591" t="s">
        <v>376944</v>
      </c>
      <c r="BO3591" t="s">
        <v>376945</v>
      </c>
      <c r="BP3591" t="s">
        <v>376946</v>
      </c>
      <c r="BQ3591" t="s">
        <v>376947</v>
      </c>
      <c r="BR3591" t="s">
        <v>376948</v>
      </c>
      <c r="BS3591" t="s">
        <v>376949</v>
      </c>
      <c r="BT3591" t="s">
        <v>376950</v>
      </c>
      <c r="BU3591" t="s">
        <v>376951</v>
      </c>
      <c r="BV3591" t="s">
        <v>376952</v>
      </c>
      <c r="BW3591" t="s">
        <v>376953</v>
      </c>
      <c r="BX3591" t="s">
        <v>376954</v>
      </c>
      <c r="BY3591" t="s">
        <v>376955</v>
      </c>
      <c r="BZ3591" t="s">
        <v>376956</v>
      </c>
      <c r="CA3591" t="s">
        <v>376957</v>
      </c>
      <c r="CB3591" t="s">
        <v>376958</v>
      </c>
      <c r="CC3591" t="s">
        <v>376959</v>
      </c>
      <c r="CD3591" t="s">
        <v>376960</v>
      </c>
      <c r="CE3591" t="s">
        <v>376961</v>
      </c>
      <c r="CF3591" t="s">
        <v>376962</v>
      </c>
      <c r="CG3591" t="s">
        <v>376963</v>
      </c>
      <c r="CH3591" t="s">
        <v>376964</v>
      </c>
      <c r="CI3591" t="s">
        <v>376965</v>
      </c>
      <c r="CJ3591" t="s">
        <v>376966</v>
      </c>
      <c r="CK3591" t="s">
        <v>376967</v>
      </c>
      <c r="CL3591" t="s">
        <v>376968</v>
      </c>
      <c r="CM3591" t="s">
        <v>376969</v>
      </c>
      <c r="CN3591" t="s">
        <v>376970</v>
      </c>
      <c r="CO3591" t="s">
        <v>376971</v>
      </c>
      <c r="CP3591" t="s">
        <v>376972</v>
      </c>
      <c r="CQ3591" t="s">
        <v>376973</v>
      </c>
      <c r="CR3591" t="s">
        <v>376974</v>
      </c>
      <c r="CS3591" t="s">
        <v>376975</v>
      </c>
      <c r="CT3591" t="s">
        <v>376976</v>
      </c>
      <c r="CU3591" t="s">
        <v>376977</v>
      </c>
      <c r="CV3591" t="s">
        <v>376978</v>
      </c>
      <c r="CW3591" t="s">
        <v>376979</v>
      </c>
      <c r="CX3591" t="s">
        <v>376980</v>
      </c>
      <c r="CY3591" t="s">
        <v>376981</v>
      </c>
      <c r="CZ3591" t="s">
        <v>376982</v>
      </c>
      <c r="DA3591" t="s">
        <v>376983</v>
      </c>
    </row>
    <row r="3592" spans="1:105" x14ac:dyDescent="0.25">
      <c r="A3592" t="s">
        <v>376984</v>
      </c>
      <c r="B3592" t="s">
        <v>376985</v>
      </c>
      <c r="C3592" t="s">
        <v>376986</v>
      </c>
      <c r="D3592" t="s">
        <v>376987</v>
      </c>
      <c r="E3592" t="s">
        <v>376988</v>
      </c>
      <c r="F3592" t="s">
        <v>376989</v>
      </c>
      <c r="G3592" t="s">
        <v>376990</v>
      </c>
      <c r="H3592" t="s">
        <v>376991</v>
      </c>
      <c r="I3592" t="s">
        <v>376992</v>
      </c>
      <c r="J3592" t="s">
        <v>376993</v>
      </c>
      <c r="K3592" t="s">
        <v>376994</v>
      </c>
      <c r="L3592" t="s">
        <v>376995</v>
      </c>
      <c r="M3592" t="s">
        <v>376996</v>
      </c>
      <c r="N3592" t="s">
        <v>376997</v>
      </c>
      <c r="O3592" t="s">
        <v>376998</v>
      </c>
      <c r="P3592" t="s">
        <v>376999</v>
      </c>
      <c r="Q3592" t="s">
        <v>377000</v>
      </c>
      <c r="R3592" t="s">
        <v>377001</v>
      </c>
      <c r="S3592" t="s">
        <v>377002</v>
      </c>
      <c r="T3592" t="s">
        <v>377003</v>
      </c>
      <c r="U3592" t="s">
        <v>377004</v>
      </c>
      <c r="V3592" t="s">
        <v>377005</v>
      </c>
      <c r="W3592" t="s">
        <v>377006</v>
      </c>
      <c r="X3592" t="s">
        <v>377007</v>
      </c>
      <c r="Y3592" t="s">
        <v>377008</v>
      </c>
      <c r="Z3592" t="s">
        <v>377009</v>
      </c>
      <c r="AA3592" t="s">
        <v>377010</v>
      </c>
      <c r="AB3592" t="s">
        <v>377011</v>
      </c>
      <c r="AC3592" t="s">
        <v>377012</v>
      </c>
      <c r="AD3592" t="s">
        <v>377013</v>
      </c>
      <c r="AE3592" t="s">
        <v>377014</v>
      </c>
      <c r="AF3592" t="s">
        <v>377015</v>
      </c>
      <c r="AG3592" t="s">
        <v>377016</v>
      </c>
      <c r="AH3592" t="s">
        <v>377017</v>
      </c>
      <c r="AI3592" t="s">
        <v>377018</v>
      </c>
      <c r="AJ3592" t="s">
        <v>377019</v>
      </c>
      <c r="AK3592" t="s">
        <v>377020</v>
      </c>
      <c r="AL3592" t="s">
        <v>377021</v>
      </c>
      <c r="AM3592" t="s">
        <v>377022</v>
      </c>
      <c r="AN3592" t="s">
        <v>377023</v>
      </c>
      <c r="AO3592" t="s">
        <v>377024</v>
      </c>
      <c r="AP3592" t="s">
        <v>377025</v>
      </c>
      <c r="AQ3592" t="s">
        <v>377026</v>
      </c>
      <c r="AR3592" t="s">
        <v>377027</v>
      </c>
      <c r="AS3592" t="s">
        <v>377028</v>
      </c>
      <c r="AT3592" t="s">
        <v>377029</v>
      </c>
      <c r="AU3592" t="s">
        <v>377030</v>
      </c>
      <c r="AV3592" t="s">
        <v>377031</v>
      </c>
      <c r="AW3592" t="s">
        <v>377032</v>
      </c>
      <c r="AX3592" t="s">
        <v>377033</v>
      </c>
      <c r="AY3592" t="s">
        <v>377034</v>
      </c>
      <c r="AZ3592" t="s">
        <v>377035</v>
      </c>
      <c r="BA3592" t="s">
        <v>377036</v>
      </c>
      <c r="BB3592" t="s">
        <v>377037</v>
      </c>
      <c r="BC3592" t="s">
        <v>377038</v>
      </c>
      <c r="BD3592" t="s">
        <v>377039</v>
      </c>
      <c r="BE3592" t="s">
        <v>377040</v>
      </c>
      <c r="BF3592" t="s">
        <v>377041</v>
      </c>
      <c r="BG3592" t="s">
        <v>377042</v>
      </c>
      <c r="BH3592" t="s">
        <v>377043</v>
      </c>
      <c r="BI3592" t="s">
        <v>377044</v>
      </c>
      <c r="BJ3592" t="s">
        <v>377045</v>
      </c>
      <c r="BK3592" t="s">
        <v>377046</v>
      </c>
      <c r="BL3592" t="s">
        <v>377047</v>
      </c>
      <c r="BM3592" t="s">
        <v>377048</v>
      </c>
      <c r="BN3592" t="s">
        <v>377049</v>
      </c>
      <c r="BO3592" t="s">
        <v>377050</v>
      </c>
      <c r="BP3592" t="s">
        <v>377051</v>
      </c>
      <c r="BQ3592" t="s">
        <v>377052</v>
      </c>
      <c r="BR3592" t="s">
        <v>377053</v>
      </c>
      <c r="BS3592" t="s">
        <v>377054</v>
      </c>
      <c r="BT3592" t="s">
        <v>377055</v>
      </c>
      <c r="BU3592" t="s">
        <v>377056</v>
      </c>
      <c r="BV3592" t="s">
        <v>377057</v>
      </c>
      <c r="BW3592" t="s">
        <v>377058</v>
      </c>
      <c r="BX3592" t="s">
        <v>377059</v>
      </c>
      <c r="BY3592" t="s">
        <v>377060</v>
      </c>
      <c r="BZ3592" t="s">
        <v>377061</v>
      </c>
      <c r="CA3592" t="s">
        <v>377062</v>
      </c>
      <c r="CB3592" t="s">
        <v>377063</v>
      </c>
      <c r="CC3592" t="s">
        <v>377064</v>
      </c>
      <c r="CD3592" t="s">
        <v>377065</v>
      </c>
      <c r="CE3592" t="s">
        <v>377066</v>
      </c>
      <c r="CF3592" t="s">
        <v>377067</v>
      </c>
      <c r="CG3592" t="s">
        <v>377068</v>
      </c>
      <c r="CH3592" t="s">
        <v>377069</v>
      </c>
      <c r="CI3592" t="s">
        <v>377070</v>
      </c>
      <c r="CJ3592" t="s">
        <v>377071</v>
      </c>
      <c r="CK3592" t="s">
        <v>377072</v>
      </c>
      <c r="CL3592" t="s">
        <v>377073</v>
      </c>
      <c r="CM3592" t="s">
        <v>377074</v>
      </c>
      <c r="CN3592" t="s">
        <v>377075</v>
      </c>
      <c r="CO3592" t="s">
        <v>377076</v>
      </c>
      <c r="CP3592" t="s">
        <v>377077</v>
      </c>
      <c r="CQ3592" t="s">
        <v>377078</v>
      </c>
      <c r="CR3592" t="s">
        <v>377079</v>
      </c>
      <c r="CS3592" t="s">
        <v>377080</v>
      </c>
      <c r="CT3592" t="s">
        <v>377081</v>
      </c>
      <c r="CU3592" t="s">
        <v>377082</v>
      </c>
      <c r="CV3592" t="s">
        <v>377083</v>
      </c>
      <c r="CW3592" t="s">
        <v>377084</v>
      </c>
      <c r="CX3592" t="s">
        <v>377085</v>
      </c>
      <c r="CY3592" t="s">
        <v>377086</v>
      </c>
      <c r="CZ3592" t="s">
        <v>377087</v>
      </c>
      <c r="DA3592" t="s">
        <v>377088</v>
      </c>
    </row>
    <row r="3593" spans="1:105" x14ac:dyDescent="0.25">
      <c r="A3593" t="s">
        <v>377089</v>
      </c>
      <c r="B3593" t="s">
        <v>377090</v>
      </c>
      <c r="C3593" t="s">
        <v>377091</v>
      </c>
      <c r="D3593" t="s">
        <v>377092</v>
      </c>
      <c r="E3593" t="s">
        <v>377093</v>
      </c>
      <c r="F3593" t="s">
        <v>377094</v>
      </c>
      <c r="G3593" t="s">
        <v>377095</v>
      </c>
      <c r="H3593" t="s">
        <v>377096</v>
      </c>
      <c r="I3593" t="s">
        <v>377097</v>
      </c>
      <c r="J3593" t="s">
        <v>377098</v>
      </c>
      <c r="K3593" t="s">
        <v>377099</v>
      </c>
      <c r="L3593" t="s">
        <v>377100</v>
      </c>
      <c r="M3593" t="s">
        <v>377101</v>
      </c>
      <c r="N3593" t="s">
        <v>377102</v>
      </c>
      <c r="O3593" t="s">
        <v>377103</v>
      </c>
      <c r="P3593" t="s">
        <v>377104</v>
      </c>
      <c r="Q3593" t="s">
        <v>377105</v>
      </c>
      <c r="R3593" t="s">
        <v>377106</v>
      </c>
      <c r="S3593" t="s">
        <v>377107</v>
      </c>
      <c r="T3593" t="s">
        <v>377108</v>
      </c>
      <c r="U3593" t="s">
        <v>377109</v>
      </c>
      <c r="V3593" t="s">
        <v>377110</v>
      </c>
      <c r="W3593" t="s">
        <v>377111</v>
      </c>
      <c r="X3593" t="s">
        <v>377112</v>
      </c>
      <c r="Y3593" t="s">
        <v>377113</v>
      </c>
      <c r="Z3593" t="s">
        <v>377114</v>
      </c>
      <c r="AA3593" t="s">
        <v>377115</v>
      </c>
      <c r="AB3593" t="s">
        <v>377116</v>
      </c>
      <c r="AC3593" t="s">
        <v>377117</v>
      </c>
      <c r="AD3593" t="s">
        <v>377118</v>
      </c>
      <c r="AE3593" t="s">
        <v>377119</v>
      </c>
      <c r="AF3593" t="s">
        <v>377120</v>
      </c>
      <c r="AG3593" t="s">
        <v>377121</v>
      </c>
      <c r="AH3593" t="s">
        <v>377122</v>
      </c>
      <c r="AI3593" t="s">
        <v>377123</v>
      </c>
      <c r="AJ3593" t="s">
        <v>377124</v>
      </c>
      <c r="AK3593" t="s">
        <v>377125</v>
      </c>
      <c r="AL3593" t="s">
        <v>377126</v>
      </c>
      <c r="AM3593" t="s">
        <v>377127</v>
      </c>
      <c r="AN3593" t="s">
        <v>377128</v>
      </c>
      <c r="AO3593" t="s">
        <v>377129</v>
      </c>
      <c r="AP3593" t="s">
        <v>377130</v>
      </c>
      <c r="AQ3593" t="s">
        <v>377131</v>
      </c>
      <c r="AR3593" t="s">
        <v>377132</v>
      </c>
      <c r="AS3593" t="s">
        <v>377133</v>
      </c>
      <c r="AT3593" t="s">
        <v>377134</v>
      </c>
      <c r="AU3593" t="s">
        <v>377135</v>
      </c>
      <c r="AV3593" t="s">
        <v>377136</v>
      </c>
      <c r="AW3593" t="s">
        <v>377137</v>
      </c>
      <c r="AX3593" t="s">
        <v>377138</v>
      </c>
      <c r="AY3593" t="s">
        <v>377139</v>
      </c>
      <c r="AZ3593" t="s">
        <v>377140</v>
      </c>
      <c r="BA3593" t="s">
        <v>377141</v>
      </c>
      <c r="BB3593" t="s">
        <v>377142</v>
      </c>
      <c r="BC3593" t="s">
        <v>377143</v>
      </c>
      <c r="BD3593" t="s">
        <v>377144</v>
      </c>
      <c r="BE3593" t="s">
        <v>377145</v>
      </c>
      <c r="BF3593" t="s">
        <v>377146</v>
      </c>
      <c r="BG3593" t="s">
        <v>377147</v>
      </c>
      <c r="BH3593" t="s">
        <v>377148</v>
      </c>
      <c r="BI3593" t="s">
        <v>377149</v>
      </c>
      <c r="BJ3593" t="s">
        <v>377150</v>
      </c>
      <c r="BK3593" t="s">
        <v>377151</v>
      </c>
      <c r="BL3593" t="s">
        <v>377152</v>
      </c>
      <c r="BM3593" t="s">
        <v>377153</v>
      </c>
      <c r="BN3593" t="s">
        <v>377154</v>
      </c>
      <c r="BO3593" t="s">
        <v>377155</v>
      </c>
      <c r="BP3593" t="s">
        <v>377156</v>
      </c>
      <c r="BQ3593" t="s">
        <v>377157</v>
      </c>
      <c r="BR3593" t="s">
        <v>377158</v>
      </c>
      <c r="BS3593" t="s">
        <v>377159</v>
      </c>
      <c r="BT3593" t="s">
        <v>377160</v>
      </c>
      <c r="BU3593" t="s">
        <v>377161</v>
      </c>
      <c r="BV3593" t="s">
        <v>377162</v>
      </c>
      <c r="BW3593" t="s">
        <v>377163</v>
      </c>
      <c r="BX3593" t="s">
        <v>377164</v>
      </c>
      <c r="BY3593" t="s">
        <v>377165</v>
      </c>
      <c r="BZ3593" t="s">
        <v>377166</v>
      </c>
      <c r="CA3593" t="s">
        <v>377167</v>
      </c>
      <c r="CB3593" t="s">
        <v>377168</v>
      </c>
      <c r="CC3593" t="s">
        <v>377169</v>
      </c>
      <c r="CD3593" t="s">
        <v>377170</v>
      </c>
      <c r="CE3593" t="s">
        <v>377171</v>
      </c>
      <c r="CF3593" t="s">
        <v>377172</v>
      </c>
      <c r="CG3593" t="s">
        <v>377173</v>
      </c>
      <c r="CH3593" t="s">
        <v>377174</v>
      </c>
      <c r="CI3593" t="s">
        <v>377175</v>
      </c>
      <c r="CJ3593" t="s">
        <v>377176</v>
      </c>
      <c r="CK3593" t="s">
        <v>377177</v>
      </c>
      <c r="CL3593" t="s">
        <v>377178</v>
      </c>
      <c r="CM3593" t="s">
        <v>377179</v>
      </c>
      <c r="CN3593" t="s">
        <v>377180</v>
      </c>
      <c r="CO3593" t="s">
        <v>377181</v>
      </c>
      <c r="CP3593" t="s">
        <v>377182</v>
      </c>
      <c r="CQ3593" t="s">
        <v>377183</v>
      </c>
      <c r="CR3593" t="s">
        <v>377184</v>
      </c>
      <c r="CS3593" t="s">
        <v>377185</v>
      </c>
      <c r="CT3593" t="s">
        <v>377186</v>
      </c>
      <c r="CU3593" t="s">
        <v>377187</v>
      </c>
      <c r="CV3593" t="s">
        <v>377188</v>
      </c>
      <c r="CW3593" t="s">
        <v>377189</v>
      </c>
      <c r="CX3593" t="s">
        <v>377190</v>
      </c>
      <c r="CY3593" t="s">
        <v>377191</v>
      </c>
      <c r="CZ3593" t="s">
        <v>377192</v>
      </c>
      <c r="DA3593" t="s">
        <v>377193</v>
      </c>
    </row>
    <row r="3594" spans="1:105" x14ac:dyDescent="0.25">
      <c r="A3594" t="s">
        <v>377194</v>
      </c>
      <c r="B3594" t="s">
        <v>377195</v>
      </c>
      <c r="C3594" t="s">
        <v>377196</v>
      </c>
      <c r="D3594" t="s">
        <v>377197</v>
      </c>
      <c r="E3594" t="s">
        <v>377198</v>
      </c>
      <c r="F3594" t="s">
        <v>377199</v>
      </c>
      <c r="G3594" t="s">
        <v>377200</v>
      </c>
      <c r="H3594" t="s">
        <v>377201</v>
      </c>
      <c r="I3594" t="s">
        <v>377202</v>
      </c>
      <c r="J3594" t="s">
        <v>377203</v>
      </c>
      <c r="K3594" t="s">
        <v>377204</v>
      </c>
      <c r="L3594" t="s">
        <v>377205</v>
      </c>
      <c r="M3594" t="s">
        <v>377206</v>
      </c>
      <c r="N3594" t="s">
        <v>377207</v>
      </c>
      <c r="O3594" t="s">
        <v>377208</v>
      </c>
      <c r="P3594" t="s">
        <v>377209</v>
      </c>
      <c r="Q3594" t="s">
        <v>377210</v>
      </c>
      <c r="R3594" t="s">
        <v>377211</v>
      </c>
      <c r="S3594" t="s">
        <v>377212</v>
      </c>
      <c r="T3594" t="s">
        <v>377213</v>
      </c>
      <c r="U3594" t="s">
        <v>377214</v>
      </c>
      <c r="V3594" t="s">
        <v>377215</v>
      </c>
      <c r="W3594" t="s">
        <v>377216</v>
      </c>
      <c r="X3594" t="s">
        <v>377217</v>
      </c>
      <c r="Y3594" t="s">
        <v>377218</v>
      </c>
      <c r="Z3594" t="s">
        <v>377219</v>
      </c>
      <c r="AA3594" t="s">
        <v>377220</v>
      </c>
      <c r="AB3594" t="s">
        <v>377221</v>
      </c>
      <c r="AC3594" t="s">
        <v>377222</v>
      </c>
      <c r="AD3594" t="s">
        <v>377223</v>
      </c>
      <c r="AE3594" t="s">
        <v>377224</v>
      </c>
      <c r="AF3594" t="s">
        <v>377225</v>
      </c>
      <c r="AG3594" t="s">
        <v>377226</v>
      </c>
      <c r="AH3594" t="s">
        <v>377227</v>
      </c>
      <c r="AI3594" t="s">
        <v>377228</v>
      </c>
      <c r="AJ3594" t="s">
        <v>377229</v>
      </c>
      <c r="AK3594" t="s">
        <v>377230</v>
      </c>
      <c r="AL3594" t="s">
        <v>377231</v>
      </c>
      <c r="AM3594" t="s">
        <v>377232</v>
      </c>
      <c r="AN3594" t="s">
        <v>377233</v>
      </c>
      <c r="AO3594" t="s">
        <v>377234</v>
      </c>
      <c r="AP3594" t="s">
        <v>377235</v>
      </c>
      <c r="AQ3594" t="s">
        <v>377236</v>
      </c>
      <c r="AR3594" t="s">
        <v>377237</v>
      </c>
      <c r="AS3594" t="s">
        <v>377238</v>
      </c>
      <c r="AT3594" t="s">
        <v>377239</v>
      </c>
      <c r="AU3594" t="s">
        <v>377240</v>
      </c>
      <c r="AV3594" t="s">
        <v>377241</v>
      </c>
      <c r="AW3594" t="s">
        <v>377242</v>
      </c>
      <c r="AX3594" t="s">
        <v>377243</v>
      </c>
      <c r="AY3594" t="s">
        <v>377244</v>
      </c>
      <c r="AZ3594" t="s">
        <v>377245</v>
      </c>
      <c r="BA3594" t="s">
        <v>377246</v>
      </c>
      <c r="BB3594" t="s">
        <v>377247</v>
      </c>
      <c r="BC3594" t="s">
        <v>377248</v>
      </c>
      <c r="BD3594" t="s">
        <v>377249</v>
      </c>
      <c r="BE3594" t="s">
        <v>377250</v>
      </c>
      <c r="BF3594" t="s">
        <v>377251</v>
      </c>
      <c r="BG3594" t="s">
        <v>377252</v>
      </c>
      <c r="BH3594" t="s">
        <v>377253</v>
      </c>
      <c r="BI3594" t="s">
        <v>377254</v>
      </c>
      <c r="BJ3594" t="s">
        <v>377255</v>
      </c>
      <c r="BK3594" t="s">
        <v>377256</v>
      </c>
      <c r="BL3594" t="s">
        <v>377257</v>
      </c>
      <c r="BM3594" t="s">
        <v>377258</v>
      </c>
      <c r="BN3594" t="s">
        <v>377259</v>
      </c>
      <c r="BO3594" t="s">
        <v>377260</v>
      </c>
      <c r="BP3594" t="s">
        <v>377261</v>
      </c>
      <c r="BQ3594" t="s">
        <v>377262</v>
      </c>
      <c r="BR3594" t="s">
        <v>377263</v>
      </c>
      <c r="BS3594" t="s">
        <v>377264</v>
      </c>
      <c r="BT3594" t="s">
        <v>377265</v>
      </c>
      <c r="BU3594" t="s">
        <v>377266</v>
      </c>
      <c r="BV3594" t="s">
        <v>377267</v>
      </c>
      <c r="BW3594" t="s">
        <v>377268</v>
      </c>
      <c r="BX3594" t="s">
        <v>377269</v>
      </c>
      <c r="BY3594" t="s">
        <v>377270</v>
      </c>
      <c r="BZ3594" t="s">
        <v>377271</v>
      </c>
      <c r="CA3594" t="s">
        <v>377272</v>
      </c>
      <c r="CB3594" t="s">
        <v>377273</v>
      </c>
      <c r="CC3594" t="s">
        <v>377274</v>
      </c>
      <c r="CD3594" t="s">
        <v>377275</v>
      </c>
      <c r="CE3594" t="s">
        <v>377276</v>
      </c>
      <c r="CF3594" t="s">
        <v>377277</v>
      </c>
      <c r="CG3594" t="s">
        <v>377278</v>
      </c>
      <c r="CH3594" t="s">
        <v>377279</v>
      </c>
      <c r="CI3594" t="s">
        <v>377280</v>
      </c>
      <c r="CJ3594" t="s">
        <v>377281</v>
      </c>
      <c r="CK3594" t="s">
        <v>377282</v>
      </c>
      <c r="CL3594" t="s">
        <v>377283</v>
      </c>
      <c r="CM3594" t="s">
        <v>377284</v>
      </c>
      <c r="CN3594" t="s">
        <v>377285</v>
      </c>
      <c r="CO3594" t="s">
        <v>377286</v>
      </c>
      <c r="CP3594" t="s">
        <v>377287</v>
      </c>
      <c r="CQ3594" t="s">
        <v>377288</v>
      </c>
      <c r="CR3594" t="s">
        <v>377289</v>
      </c>
      <c r="CS3594" t="s">
        <v>377290</v>
      </c>
      <c r="CT3594" t="s">
        <v>377291</v>
      </c>
      <c r="CU3594" t="s">
        <v>377292</v>
      </c>
      <c r="CV3594" t="s">
        <v>377293</v>
      </c>
      <c r="CW3594" t="s">
        <v>377294</v>
      </c>
      <c r="CX3594" t="s">
        <v>377295</v>
      </c>
      <c r="CY3594" t="s">
        <v>377296</v>
      </c>
      <c r="CZ3594" t="s">
        <v>377297</v>
      </c>
      <c r="DA3594" t="s">
        <v>377298</v>
      </c>
    </row>
    <row r="3595" spans="1:105" x14ac:dyDescent="0.25">
      <c r="A3595" t="s">
        <v>377299</v>
      </c>
      <c r="B3595" t="s">
        <v>377300</v>
      </c>
      <c r="C3595" t="s">
        <v>377301</v>
      </c>
      <c r="D3595" t="s">
        <v>377302</v>
      </c>
      <c r="E3595" t="s">
        <v>377303</v>
      </c>
      <c r="F3595" t="s">
        <v>377304</v>
      </c>
      <c r="G3595" t="s">
        <v>377305</v>
      </c>
      <c r="H3595" t="s">
        <v>377306</v>
      </c>
      <c r="I3595" t="s">
        <v>377307</v>
      </c>
      <c r="J3595" t="s">
        <v>377308</v>
      </c>
      <c r="K3595" t="s">
        <v>377309</v>
      </c>
      <c r="L3595" t="s">
        <v>377310</v>
      </c>
      <c r="M3595" t="s">
        <v>377311</v>
      </c>
      <c r="N3595" t="s">
        <v>377312</v>
      </c>
      <c r="O3595" t="s">
        <v>377313</v>
      </c>
      <c r="P3595" t="s">
        <v>377314</v>
      </c>
      <c r="Q3595" t="s">
        <v>377315</v>
      </c>
      <c r="R3595" t="s">
        <v>377316</v>
      </c>
      <c r="S3595" t="s">
        <v>377317</v>
      </c>
      <c r="T3595" t="s">
        <v>377318</v>
      </c>
      <c r="U3595" t="s">
        <v>377319</v>
      </c>
      <c r="V3595" t="s">
        <v>377320</v>
      </c>
      <c r="W3595" t="s">
        <v>377321</v>
      </c>
      <c r="X3595" t="s">
        <v>377322</v>
      </c>
      <c r="Y3595" t="s">
        <v>377323</v>
      </c>
      <c r="Z3595" t="s">
        <v>377324</v>
      </c>
      <c r="AA3595" t="s">
        <v>377325</v>
      </c>
      <c r="AB3595" t="s">
        <v>377326</v>
      </c>
      <c r="AC3595" t="s">
        <v>377327</v>
      </c>
      <c r="AD3595" t="s">
        <v>377328</v>
      </c>
      <c r="AE3595" t="s">
        <v>377329</v>
      </c>
      <c r="AF3595" t="s">
        <v>377330</v>
      </c>
      <c r="AG3595" t="s">
        <v>377331</v>
      </c>
      <c r="AH3595" t="s">
        <v>377332</v>
      </c>
      <c r="AI3595" t="s">
        <v>377333</v>
      </c>
      <c r="AJ3595" t="s">
        <v>377334</v>
      </c>
      <c r="AK3595" t="s">
        <v>377335</v>
      </c>
      <c r="AL3595" t="s">
        <v>377336</v>
      </c>
      <c r="AM3595" t="s">
        <v>377337</v>
      </c>
      <c r="AN3595" t="s">
        <v>377338</v>
      </c>
      <c r="AO3595" t="s">
        <v>377339</v>
      </c>
      <c r="AP3595" t="s">
        <v>377340</v>
      </c>
      <c r="AQ3595" t="s">
        <v>377341</v>
      </c>
      <c r="AR3595" t="s">
        <v>377342</v>
      </c>
      <c r="AS3595" t="s">
        <v>377343</v>
      </c>
      <c r="AT3595" t="s">
        <v>377344</v>
      </c>
      <c r="AU3595" t="s">
        <v>377345</v>
      </c>
      <c r="AV3595" t="s">
        <v>377346</v>
      </c>
      <c r="AW3595" t="s">
        <v>377347</v>
      </c>
      <c r="AX3595" t="s">
        <v>377348</v>
      </c>
      <c r="AY3595" t="s">
        <v>377349</v>
      </c>
      <c r="AZ3595" t="s">
        <v>377350</v>
      </c>
      <c r="BA3595" t="s">
        <v>377351</v>
      </c>
      <c r="BB3595" t="s">
        <v>377352</v>
      </c>
      <c r="BC3595" t="s">
        <v>377353</v>
      </c>
      <c r="BD3595" t="s">
        <v>377354</v>
      </c>
      <c r="BE3595" t="s">
        <v>377355</v>
      </c>
      <c r="BF3595" t="s">
        <v>377356</v>
      </c>
      <c r="BG3595" t="s">
        <v>377357</v>
      </c>
      <c r="BH3595" t="s">
        <v>377358</v>
      </c>
      <c r="BI3595" t="s">
        <v>377359</v>
      </c>
      <c r="BJ3595" t="s">
        <v>377360</v>
      </c>
      <c r="BK3595" t="s">
        <v>377361</v>
      </c>
      <c r="BL3595" t="s">
        <v>377362</v>
      </c>
      <c r="BM3595" t="s">
        <v>377363</v>
      </c>
      <c r="BN3595" t="s">
        <v>377364</v>
      </c>
      <c r="BO3595" t="s">
        <v>377365</v>
      </c>
      <c r="BP3595" t="s">
        <v>377366</v>
      </c>
      <c r="BQ3595" t="s">
        <v>377367</v>
      </c>
      <c r="BR3595" t="s">
        <v>377368</v>
      </c>
      <c r="BS3595" t="s">
        <v>377369</v>
      </c>
      <c r="BT3595" t="s">
        <v>377370</v>
      </c>
      <c r="BU3595" t="s">
        <v>377371</v>
      </c>
      <c r="BV3595" t="s">
        <v>377372</v>
      </c>
      <c r="BW3595" t="s">
        <v>377373</v>
      </c>
      <c r="BX3595" t="s">
        <v>377374</v>
      </c>
      <c r="BY3595" t="s">
        <v>377375</v>
      </c>
      <c r="BZ3595" t="s">
        <v>377376</v>
      </c>
      <c r="CA3595" t="s">
        <v>377377</v>
      </c>
      <c r="CB3595" t="s">
        <v>377378</v>
      </c>
      <c r="CC3595" t="s">
        <v>377379</v>
      </c>
      <c r="CD3595" t="s">
        <v>377380</v>
      </c>
      <c r="CE3595" t="s">
        <v>377381</v>
      </c>
      <c r="CF3595" t="s">
        <v>377382</v>
      </c>
      <c r="CG3595" t="s">
        <v>377383</v>
      </c>
      <c r="CH3595" t="s">
        <v>377384</v>
      </c>
      <c r="CI3595" t="s">
        <v>377385</v>
      </c>
      <c r="CJ3595" t="s">
        <v>377386</v>
      </c>
      <c r="CK3595" t="s">
        <v>377387</v>
      </c>
      <c r="CL3595" t="s">
        <v>377388</v>
      </c>
      <c r="CM3595" t="s">
        <v>377389</v>
      </c>
      <c r="CN3595" t="s">
        <v>377390</v>
      </c>
      <c r="CO3595" t="s">
        <v>377391</v>
      </c>
      <c r="CP3595" t="s">
        <v>377392</v>
      </c>
      <c r="CQ3595" t="s">
        <v>377393</v>
      </c>
      <c r="CR3595" t="s">
        <v>377394</v>
      </c>
      <c r="CS3595" t="s">
        <v>377395</v>
      </c>
      <c r="CT3595" t="s">
        <v>377396</v>
      </c>
      <c r="CU3595" t="s">
        <v>377397</v>
      </c>
      <c r="CV3595" t="s">
        <v>377398</v>
      </c>
      <c r="CW3595" t="s">
        <v>377399</v>
      </c>
      <c r="CX3595" t="s">
        <v>377400</v>
      </c>
      <c r="CY3595" t="s">
        <v>377401</v>
      </c>
      <c r="CZ3595" t="s">
        <v>377402</v>
      </c>
      <c r="DA3595" t="s">
        <v>377403</v>
      </c>
    </row>
    <row r="3596" spans="1:105" x14ac:dyDescent="0.25">
      <c r="A3596" t="s">
        <v>377404</v>
      </c>
      <c r="B3596" t="s">
        <v>377405</v>
      </c>
      <c r="C3596" t="s">
        <v>377406</v>
      </c>
      <c r="D3596" t="s">
        <v>377407</v>
      </c>
      <c r="E3596" t="s">
        <v>377408</v>
      </c>
      <c r="F3596" t="s">
        <v>377409</v>
      </c>
      <c r="G3596" t="s">
        <v>377410</v>
      </c>
      <c r="H3596" t="s">
        <v>377411</v>
      </c>
      <c r="I3596" t="s">
        <v>377412</v>
      </c>
      <c r="J3596" t="s">
        <v>377413</v>
      </c>
      <c r="K3596" t="s">
        <v>377414</v>
      </c>
      <c r="L3596" t="s">
        <v>377415</v>
      </c>
      <c r="M3596" t="s">
        <v>377416</v>
      </c>
      <c r="N3596" t="s">
        <v>377417</v>
      </c>
      <c r="O3596" t="s">
        <v>377418</v>
      </c>
      <c r="P3596" t="s">
        <v>377419</v>
      </c>
      <c r="Q3596" t="s">
        <v>377420</v>
      </c>
      <c r="R3596" t="s">
        <v>377421</v>
      </c>
      <c r="S3596" t="s">
        <v>377422</v>
      </c>
      <c r="T3596" t="s">
        <v>377423</v>
      </c>
      <c r="U3596" t="s">
        <v>377424</v>
      </c>
      <c r="V3596" t="s">
        <v>377425</v>
      </c>
      <c r="W3596" t="s">
        <v>377426</v>
      </c>
      <c r="X3596" t="s">
        <v>377427</v>
      </c>
      <c r="Y3596" t="s">
        <v>377428</v>
      </c>
      <c r="Z3596" t="s">
        <v>377429</v>
      </c>
      <c r="AA3596" t="s">
        <v>377430</v>
      </c>
      <c r="AB3596" t="s">
        <v>377431</v>
      </c>
      <c r="AC3596" t="s">
        <v>377432</v>
      </c>
      <c r="AD3596" t="s">
        <v>377433</v>
      </c>
      <c r="AE3596" t="s">
        <v>377434</v>
      </c>
      <c r="AF3596" t="s">
        <v>377435</v>
      </c>
      <c r="AG3596" t="s">
        <v>377436</v>
      </c>
      <c r="AH3596" t="s">
        <v>377437</v>
      </c>
      <c r="AI3596" t="s">
        <v>377438</v>
      </c>
      <c r="AJ3596" t="s">
        <v>377439</v>
      </c>
      <c r="AK3596" t="s">
        <v>377440</v>
      </c>
      <c r="AL3596" t="s">
        <v>377441</v>
      </c>
      <c r="AM3596" t="s">
        <v>377442</v>
      </c>
      <c r="AN3596" t="s">
        <v>377443</v>
      </c>
      <c r="AO3596" t="s">
        <v>377444</v>
      </c>
      <c r="AP3596" t="s">
        <v>377445</v>
      </c>
      <c r="AQ3596" t="s">
        <v>377446</v>
      </c>
      <c r="AR3596" t="s">
        <v>377447</v>
      </c>
      <c r="AS3596" t="s">
        <v>377448</v>
      </c>
      <c r="AT3596" t="s">
        <v>377449</v>
      </c>
      <c r="AU3596" t="s">
        <v>377450</v>
      </c>
      <c r="AV3596" t="s">
        <v>377451</v>
      </c>
      <c r="AW3596" t="s">
        <v>377452</v>
      </c>
      <c r="AX3596" t="s">
        <v>377453</v>
      </c>
      <c r="AY3596" t="s">
        <v>377454</v>
      </c>
      <c r="AZ3596" t="s">
        <v>377455</v>
      </c>
      <c r="BA3596" t="s">
        <v>377456</v>
      </c>
      <c r="BB3596" t="s">
        <v>377457</v>
      </c>
      <c r="BC3596" t="s">
        <v>377458</v>
      </c>
      <c r="BD3596" t="s">
        <v>377459</v>
      </c>
      <c r="BE3596" t="s">
        <v>377460</v>
      </c>
      <c r="BF3596" t="s">
        <v>377461</v>
      </c>
      <c r="BG3596" t="s">
        <v>377462</v>
      </c>
      <c r="BH3596" t="s">
        <v>377463</v>
      </c>
      <c r="BI3596" t="s">
        <v>377464</v>
      </c>
      <c r="BJ3596" t="s">
        <v>377465</v>
      </c>
      <c r="BK3596" t="s">
        <v>377466</v>
      </c>
      <c r="BL3596" t="s">
        <v>377467</v>
      </c>
      <c r="BM3596" t="s">
        <v>377468</v>
      </c>
      <c r="BN3596" t="s">
        <v>377469</v>
      </c>
      <c r="BO3596" t="s">
        <v>377470</v>
      </c>
      <c r="BP3596" t="s">
        <v>377471</v>
      </c>
      <c r="BQ3596" t="s">
        <v>377472</v>
      </c>
      <c r="BR3596" t="s">
        <v>377473</v>
      </c>
      <c r="BS3596" t="s">
        <v>377474</v>
      </c>
      <c r="BT3596" t="s">
        <v>377475</v>
      </c>
      <c r="BU3596" t="s">
        <v>377476</v>
      </c>
      <c r="BV3596" t="s">
        <v>377477</v>
      </c>
      <c r="BW3596" t="s">
        <v>377478</v>
      </c>
      <c r="BX3596" t="s">
        <v>377479</v>
      </c>
      <c r="BY3596" t="s">
        <v>377480</v>
      </c>
      <c r="BZ3596" t="s">
        <v>377481</v>
      </c>
      <c r="CA3596" t="s">
        <v>377482</v>
      </c>
      <c r="CB3596" t="s">
        <v>377483</v>
      </c>
      <c r="CC3596" t="s">
        <v>377484</v>
      </c>
      <c r="CD3596" t="s">
        <v>377485</v>
      </c>
      <c r="CE3596" t="s">
        <v>377486</v>
      </c>
      <c r="CF3596" t="s">
        <v>377487</v>
      </c>
      <c r="CG3596" t="s">
        <v>377488</v>
      </c>
      <c r="CH3596" t="s">
        <v>377489</v>
      </c>
      <c r="CI3596" t="s">
        <v>377490</v>
      </c>
      <c r="CJ3596" t="s">
        <v>377491</v>
      </c>
      <c r="CK3596" t="s">
        <v>377492</v>
      </c>
      <c r="CL3596" t="s">
        <v>377493</v>
      </c>
      <c r="CM3596" t="s">
        <v>377494</v>
      </c>
      <c r="CN3596" t="s">
        <v>377495</v>
      </c>
      <c r="CO3596" t="s">
        <v>377496</v>
      </c>
      <c r="CP3596" t="s">
        <v>377497</v>
      </c>
      <c r="CQ3596" t="s">
        <v>377498</v>
      </c>
      <c r="CR3596" t="s">
        <v>377499</v>
      </c>
      <c r="CS3596" t="s">
        <v>377500</v>
      </c>
      <c r="CT3596" t="s">
        <v>377501</v>
      </c>
      <c r="CU3596" t="s">
        <v>377502</v>
      </c>
      <c r="CV3596" t="s">
        <v>377503</v>
      </c>
      <c r="CW3596" t="s">
        <v>377504</v>
      </c>
      <c r="CX3596" t="s">
        <v>377505</v>
      </c>
      <c r="CY3596" t="s">
        <v>377506</v>
      </c>
      <c r="CZ3596" t="s">
        <v>377507</v>
      </c>
      <c r="DA3596" t="s">
        <v>377508</v>
      </c>
    </row>
    <row r="3597" spans="1:105" x14ac:dyDescent="0.25">
      <c r="A3597" t="s">
        <v>377509</v>
      </c>
      <c r="B3597" t="s">
        <v>377510</v>
      </c>
      <c r="C3597" t="s">
        <v>377511</v>
      </c>
      <c r="D3597" t="s">
        <v>377512</v>
      </c>
      <c r="E3597" t="s">
        <v>377513</v>
      </c>
      <c r="F3597" t="s">
        <v>377514</v>
      </c>
      <c r="G3597" t="s">
        <v>377515</v>
      </c>
      <c r="H3597" t="s">
        <v>377516</v>
      </c>
      <c r="I3597" t="s">
        <v>377517</v>
      </c>
      <c r="J3597" t="s">
        <v>377518</v>
      </c>
      <c r="K3597" t="s">
        <v>377519</v>
      </c>
      <c r="L3597" t="s">
        <v>377520</v>
      </c>
      <c r="M3597" t="s">
        <v>377521</v>
      </c>
      <c r="N3597" t="s">
        <v>377522</v>
      </c>
      <c r="O3597" t="s">
        <v>377523</v>
      </c>
      <c r="P3597" t="s">
        <v>377524</v>
      </c>
      <c r="Q3597" t="s">
        <v>377525</v>
      </c>
      <c r="R3597" t="s">
        <v>377526</v>
      </c>
      <c r="S3597" t="s">
        <v>377527</v>
      </c>
      <c r="T3597" t="s">
        <v>377528</v>
      </c>
      <c r="U3597" t="s">
        <v>377529</v>
      </c>
      <c r="V3597" t="s">
        <v>377530</v>
      </c>
      <c r="W3597" t="s">
        <v>377531</v>
      </c>
      <c r="X3597" t="s">
        <v>377532</v>
      </c>
      <c r="Y3597" t="s">
        <v>377533</v>
      </c>
      <c r="Z3597" t="s">
        <v>377534</v>
      </c>
      <c r="AA3597" t="s">
        <v>377535</v>
      </c>
      <c r="AB3597" t="s">
        <v>377536</v>
      </c>
      <c r="AC3597" t="s">
        <v>377537</v>
      </c>
      <c r="AD3597" t="s">
        <v>377538</v>
      </c>
      <c r="AE3597" t="s">
        <v>377539</v>
      </c>
      <c r="AF3597" t="s">
        <v>377540</v>
      </c>
      <c r="AG3597" t="s">
        <v>377541</v>
      </c>
      <c r="AH3597" t="s">
        <v>377542</v>
      </c>
      <c r="AI3597" t="s">
        <v>377543</v>
      </c>
      <c r="AJ3597" t="s">
        <v>377544</v>
      </c>
      <c r="AK3597" t="s">
        <v>377545</v>
      </c>
      <c r="AL3597" t="s">
        <v>377546</v>
      </c>
      <c r="AM3597" t="s">
        <v>377547</v>
      </c>
      <c r="AN3597" t="s">
        <v>377548</v>
      </c>
      <c r="AO3597" t="s">
        <v>377549</v>
      </c>
      <c r="AP3597" t="s">
        <v>377550</v>
      </c>
      <c r="AQ3597" t="s">
        <v>377551</v>
      </c>
      <c r="AR3597" t="s">
        <v>377552</v>
      </c>
      <c r="AS3597" t="s">
        <v>377553</v>
      </c>
      <c r="AT3597" t="s">
        <v>377554</v>
      </c>
      <c r="AU3597" t="s">
        <v>377555</v>
      </c>
      <c r="AV3597" t="s">
        <v>377556</v>
      </c>
      <c r="AW3597" t="s">
        <v>377557</v>
      </c>
      <c r="AX3597" t="s">
        <v>377558</v>
      </c>
      <c r="AY3597" t="s">
        <v>377559</v>
      </c>
      <c r="AZ3597" t="s">
        <v>377560</v>
      </c>
      <c r="BA3597" t="s">
        <v>377561</v>
      </c>
      <c r="BB3597" t="s">
        <v>377562</v>
      </c>
      <c r="BC3597" t="s">
        <v>377563</v>
      </c>
      <c r="BD3597" t="s">
        <v>377564</v>
      </c>
      <c r="BE3597" t="s">
        <v>377565</v>
      </c>
      <c r="BF3597" t="s">
        <v>377566</v>
      </c>
      <c r="BG3597" t="s">
        <v>377567</v>
      </c>
      <c r="BH3597" t="s">
        <v>377568</v>
      </c>
      <c r="BI3597" t="s">
        <v>377569</v>
      </c>
      <c r="BJ3597" t="s">
        <v>377570</v>
      </c>
      <c r="BK3597" t="s">
        <v>377571</v>
      </c>
      <c r="BL3597" t="s">
        <v>377572</v>
      </c>
      <c r="BM3597" t="s">
        <v>377573</v>
      </c>
      <c r="BN3597" t="s">
        <v>377574</v>
      </c>
      <c r="BO3597" t="s">
        <v>377575</v>
      </c>
      <c r="BP3597" t="s">
        <v>377576</v>
      </c>
      <c r="BQ3597" t="s">
        <v>377577</v>
      </c>
      <c r="BR3597" t="s">
        <v>377578</v>
      </c>
      <c r="BS3597" t="s">
        <v>377579</v>
      </c>
      <c r="BT3597" t="s">
        <v>377580</v>
      </c>
      <c r="BU3597" t="s">
        <v>377581</v>
      </c>
      <c r="BV3597" t="s">
        <v>377582</v>
      </c>
      <c r="BW3597" t="s">
        <v>377583</v>
      </c>
      <c r="BX3597" t="s">
        <v>377584</v>
      </c>
      <c r="BY3597" t="s">
        <v>377585</v>
      </c>
      <c r="BZ3597" t="s">
        <v>377586</v>
      </c>
      <c r="CA3597" t="s">
        <v>377587</v>
      </c>
      <c r="CB3597" t="s">
        <v>377588</v>
      </c>
      <c r="CC3597" t="s">
        <v>377589</v>
      </c>
      <c r="CD3597" t="s">
        <v>377590</v>
      </c>
      <c r="CE3597" t="s">
        <v>377591</v>
      </c>
      <c r="CF3597" t="s">
        <v>377592</v>
      </c>
      <c r="CG3597" t="s">
        <v>377593</v>
      </c>
      <c r="CH3597" t="s">
        <v>377594</v>
      </c>
      <c r="CI3597" t="s">
        <v>377595</v>
      </c>
      <c r="CJ3597" t="s">
        <v>377596</v>
      </c>
      <c r="CK3597" t="s">
        <v>377597</v>
      </c>
      <c r="CL3597" t="s">
        <v>377598</v>
      </c>
      <c r="CM3597" t="s">
        <v>377599</v>
      </c>
      <c r="CN3597" t="s">
        <v>377600</v>
      </c>
      <c r="CO3597" t="s">
        <v>377601</v>
      </c>
      <c r="CP3597" t="s">
        <v>377602</v>
      </c>
      <c r="CQ3597" t="s">
        <v>377603</v>
      </c>
      <c r="CR3597" t="s">
        <v>377604</v>
      </c>
      <c r="CS3597" t="s">
        <v>377605</v>
      </c>
      <c r="CT3597" t="s">
        <v>377606</v>
      </c>
      <c r="CU3597" t="s">
        <v>377607</v>
      </c>
      <c r="CV3597" t="s">
        <v>377608</v>
      </c>
      <c r="CW3597" t="s">
        <v>377609</v>
      </c>
      <c r="CX3597" t="s">
        <v>377610</v>
      </c>
      <c r="CY3597" t="s">
        <v>377611</v>
      </c>
      <c r="CZ3597" t="s">
        <v>377612</v>
      </c>
      <c r="DA3597" t="s">
        <v>377613</v>
      </c>
    </row>
    <row r="3598" spans="1:105" x14ac:dyDescent="0.25">
      <c r="A3598" t="s">
        <v>377614</v>
      </c>
      <c r="B3598" t="s">
        <v>377615</v>
      </c>
      <c r="C3598" t="s">
        <v>377616</v>
      </c>
      <c r="D3598" t="s">
        <v>377617</v>
      </c>
      <c r="E3598" t="s">
        <v>377618</v>
      </c>
      <c r="F3598" t="s">
        <v>377619</v>
      </c>
      <c r="G3598" t="s">
        <v>377620</v>
      </c>
      <c r="H3598" t="s">
        <v>377621</v>
      </c>
      <c r="I3598" t="s">
        <v>377622</v>
      </c>
      <c r="J3598" t="s">
        <v>377623</v>
      </c>
      <c r="K3598" t="s">
        <v>377624</v>
      </c>
      <c r="L3598" t="s">
        <v>377625</v>
      </c>
      <c r="M3598" t="s">
        <v>377626</v>
      </c>
      <c r="N3598" t="s">
        <v>377627</v>
      </c>
      <c r="O3598" t="s">
        <v>377628</v>
      </c>
      <c r="P3598" t="s">
        <v>377629</v>
      </c>
      <c r="Q3598" t="s">
        <v>377630</v>
      </c>
      <c r="R3598" t="s">
        <v>377631</v>
      </c>
      <c r="S3598" t="s">
        <v>377632</v>
      </c>
      <c r="T3598" t="s">
        <v>377633</v>
      </c>
      <c r="U3598" t="s">
        <v>377634</v>
      </c>
      <c r="V3598" t="s">
        <v>377635</v>
      </c>
      <c r="W3598" t="s">
        <v>377636</v>
      </c>
      <c r="X3598" t="s">
        <v>377637</v>
      </c>
      <c r="Y3598" t="s">
        <v>377638</v>
      </c>
      <c r="Z3598" t="s">
        <v>377639</v>
      </c>
      <c r="AA3598" t="s">
        <v>377640</v>
      </c>
      <c r="AB3598" t="s">
        <v>377641</v>
      </c>
      <c r="AC3598" t="s">
        <v>377642</v>
      </c>
      <c r="AD3598" t="s">
        <v>377643</v>
      </c>
      <c r="AE3598" t="s">
        <v>377644</v>
      </c>
      <c r="AF3598" t="s">
        <v>377645</v>
      </c>
      <c r="AG3598" t="s">
        <v>377646</v>
      </c>
      <c r="AH3598" t="s">
        <v>377647</v>
      </c>
      <c r="AI3598" t="s">
        <v>377648</v>
      </c>
      <c r="AJ3598" t="s">
        <v>377649</v>
      </c>
      <c r="AK3598" t="s">
        <v>377650</v>
      </c>
      <c r="AL3598" t="s">
        <v>377651</v>
      </c>
      <c r="AM3598" t="s">
        <v>377652</v>
      </c>
      <c r="AN3598" t="s">
        <v>377653</v>
      </c>
      <c r="AO3598" t="s">
        <v>377654</v>
      </c>
      <c r="AP3598" t="s">
        <v>377655</v>
      </c>
      <c r="AQ3598" t="s">
        <v>377656</v>
      </c>
      <c r="AR3598" t="s">
        <v>377657</v>
      </c>
      <c r="AS3598" t="s">
        <v>377658</v>
      </c>
      <c r="AT3598" t="s">
        <v>377659</v>
      </c>
      <c r="AU3598" t="s">
        <v>377660</v>
      </c>
      <c r="AV3598" t="s">
        <v>377661</v>
      </c>
      <c r="AW3598" t="s">
        <v>377662</v>
      </c>
      <c r="AX3598" t="s">
        <v>377663</v>
      </c>
      <c r="AY3598" t="s">
        <v>377664</v>
      </c>
      <c r="AZ3598" t="s">
        <v>377665</v>
      </c>
      <c r="BA3598" t="s">
        <v>377666</v>
      </c>
      <c r="BB3598" t="s">
        <v>377667</v>
      </c>
      <c r="BC3598" t="s">
        <v>377668</v>
      </c>
      <c r="BD3598" t="s">
        <v>377669</v>
      </c>
      <c r="BE3598" t="s">
        <v>377670</v>
      </c>
      <c r="BF3598" t="s">
        <v>377671</v>
      </c>
      <c r="BG3598" t="s">
        <v>377672</v>
      </c>
      <c r="BH3598" t="s">
        <v>377673</v>
      </c>
      <c r="BI3598" t="s">
        <v>377674</v>
      </c>
      <c r="BJ3598" t="s">
        <v>377675</v>
      </c>
      <c r="BK3598" t="s">
        <v>377676</v>
      </c>
      <c r="BL3598" t="s">
        <v>377677</v>
      </c>
      <c r="BM3598" t="s">
        <v>377678</v>
      </c>
      <c r="BN3598" t="s">
        <v>377679</v>
      </c>
      <c r="BO3598" t="s">
        <v>377680</v>
      </c>
      <c r="BP3598" t="s">
        <v>377681</v>
      </c>
      <c r="BQ3598" t="s">
        <v>377682</v>
      </c>
      <c r="BR3598" t="s">
        <v>377683</v>
      </c>
      <c r="BS3598" t="s">
        <v>377684</v>
      </c>
      <c r="BT3598" t="s">
        <v>377685</v>
      </c>
      <c r="BU3598" t="s">
        <v>377686</v>
      </c>
      <c r="BV3598" t="s">
        <v>377687</v>
      </c>
      <c r="BW3598" t="s">
        <v>377688</v>
      </c>
      <c r="BX3598" t="s">
        <v>377689</v>
      </c>
      <c r="BY3598" t="s">
        <v>377690</v>
      </c>
      <c r="BZ3598" t="s">
        <v>377691</v>
      </c>
      <c r="CA3598" t="s">
        <v>377692</v>
      </c>
      <c r="CB3598" t="s">
        <v>377693</v>
      </c>
      <c r="CC3598" t="s">
        <v>377694</v>
      </c>
      <c r="CD3598" t="s">
        <v>377695</v>
      </c>
      <c r="CE3598" t="s">
        <v>377696</v>
      </c>
      <c r="CF3598" t="s">
        <v>377697</v>
      </c>
      <c r="CG3598" t="s">
        <v>377698</v>
      </c>
      <c r="CH3598" t="s">
        <v>377699</v>
      </c>
      <c r="CI3598" t="s">
        <v>377700</v>
      </c>
      <c r="CJ3598" t="s">
        <v>377701</v>
      </c>
      <c r="CK3598" t="s">
        <v>377702</v>
      </c>
      <c r="CL3598" t="s">
        <v>377703</v>
      </c>
      <c r="CM3598" t="s">
        <v>377704</v>
      </c>
      <c r="CN3598" t="s">
        <v>377705</v>
      </c>
      <c r="CO3598" t="s">
        <v>377706</v>
      </c>
      <c r="CP3598" t="s">
        <v>377707</v>
      </c>
      <c r="CQ3598" t="s">
        <v>377708</v>
      </c>
      <c r="CR3598" t="s">
        <v>377709</v>
      </c>
      <c r="CS3598" t="s">
        <v>377710</v>
      </c>
      <c r="CT3598" t="s">
        <v>377711</v>
      </c>
      <c r="CU3598" t="s">
        <v>377712</v>
      </c>
      <c r="CV3598" t="s">
        <v>377713</v>
      </c>
      <c r="CW3598" t="s">
        <v>377714</v>
      </c>
      <c r="CX3598" t="s">
        <v>377715</v>
      </c>
      <c r="CY3598" t="s">
        <v>377716</v>
      </c>
      <c r="CZ3598" t="s">
        <v>377717</v>
      </c>
      <c r="DA3598" t="s">
        <v>377718</v>
      </c>
    </row>
    <row r="3599" spans="1:105" x14ac:dyDescent="0.25">
      <c r="A3599" t="s">
        <v>377719</v>
      </c>
      <c r="B3599" t="s">
        <v>377720</v>
      </c>
      <c r="C3599" t="s">
        <v>377721</v>
      </c>
      <c r="D3599" t="s">
        <v>377722</v>
      </c>
      <c r="E3599" t="s">
        <v>377723</v>
      </c>
      <c r="F3599" t="s">
        <v>377724</v>
      </c>
      <c r="G3599" t="s">
        <v>377725</v>
      </c>
      <c r="H3599" t="s">
        <v>377726</v>
      </c>
      <c r="I3599" t="s">
        <v>377727</v>
      </c>
      <c r="J3599" t="s">
        <v>377728</v>
      </c>
      <c r="K3599" t="s">
        <v>377729</v>
      </c>
      <c r="L3599" t="s">
        <v>377730</v>
      </c>
      <c r="M3599" t="s">
        <v>377731</v>
      </c>
      <c r="N3599" t="s">
        <v>377732</v>
      </c>
      <c r="O3599" t="s">
        <v>377733</v>
      </c>
      <c r="P3599" t="s">
        <v>377734</v>
      </c>
      <c r="Q3599" t="s">
        <v>377735</v>
      </c>
      <c r="R3599" t="s">
        <v>377736</v>
      </c>
      <c r="S3599" t="s">
        <v>377737</v>
      </c>
      <c r="T3599" t="s">
        <v>377738</v>
      </c>
      <c r="U3599" t="s">
        <v>377739</v>
      </c>
      <c r="V3599" t="s">
        <v>377740</v>
      </c>
      <c r="W3599" t="s">
        <v>377741</v>
      </c>
      <c r="X3599" t="s">
        <v>377742</v>
      </c>
      <c r="Y3599" t="s">
        <v>377743</v>
      </c>
      <c r="Z3599" t="s">
        <v>377744</v>
      </c>
      <c r="AA3599" t="s">
        <v>377745</v>
      </c>
      <c r="AB3599" t="s">
        <v>377746</v>
      </c>
      <c r="AC3599" t="s">
        <v>377747</v>
      </c>
      <c r="AD3599" t="s">
        <v>377748</v>
      </c>
      <c r="AE3599" t="s">
        <v>377749</v>
      </c>
      <c r="AF3599" t="s">
        <v>377750</v>
      </c>
      <c r="AG3599" t="s">
        <v>377751</v>
      </c>
      <c r="AH3599" t="s">
        <v>377752</v>
      </c>
      <c r="AI3599" t="s">
        <v>377753</v>
      </c>
      <c r="AJ3599" t="s">
        <v>377754</v>
      </c>
      <c r="AK3599" t="s">
        <v>377755</v>
      </c>
      <c r="AL3599" t="s">
        <v>377756</v>
      </c>
      <c r="AM3599" t="s">
        <v>377757</v>
      </c>
      <c r="AN3599" t="s">
        <v>377758</v>
      </c>
      <c r="AO3599" t="s">
        <v>377759</v>
      </c>
      <c r="AP3599" t="s">
        <v>377760</v>
      </c>
      <c r="AQ3599" t="s">
        <v>377761</v>
      </c>
      <c r="AR3599" t="s">
        <v>377762</v>
      </c>
      <c r="AS3599" t="s">
        <v>377763</v>
      </c>
      <c r="AT3599" t="s">
        <v>377764</v>
      </c>
      <c r="AU3599" t="s">
        <v>377765</v>
      </c>
      <c r="AV3599" t="s">
        <v>377766</v>
      </c>
      <c r="AW3599" t="s">
        <v>377767</v>
      </c>
      <c r="AX3599" t="s">
        <v>377768</v>
      </c>
      <c r="AY3599" t="s">
        <v>377769</v>
      </c>
      <c r="AZ3599" t="s">
        <v>377770</v>
      </c>
      <c r="BA3599" t="s">
        <v>377771</v>
      </c>
      <c r="BB3599" t="s">
        <v>377772</v>
      </c>
      <c r="BC3599" t="s">
        <v>377773</v>
      </c>
      <c r="BD3599" t="s">
        <v>377774</v>
      </c>
      <c r="BE3599" t="s">
        <v>377775</v>
      </c>
      <c r="BF3599" t="s">
        <v>377776</v>
      </c>
      <c r="BG3599" t="s">
        <v>377777</v>
      </c>
      <c r="BH3599" t="s">
        <v>377778</v>
      </c>
      <c r="BI3599" t="s">
        <v>377779</v>
      </c>
      <c r="BJ3599" t="s">
        <v>377780</v>
      </c>
      <c r="BK3599" t="s">
        <v>377781</v>
      </c>
      <c r="BL3599" t="s">
        <v>377782</v>
      </c>
      <c r="BM3599" t="s">
        <v>377783</v>
      </c>
      <c r="BN3599" t="s">
        <v>377784</v>
      </c>
      <c r="BO3599" t="s">
        <v>377785</v>
      </c>
      <c r="BP3599" t="s">
        <v>377786</v>
      </c>
      <c r="BQ3599" t="s">
        <v>377787</v>
      </c>
      <c r="BR3599" t="s">
        <v>377788</v>
      </c>
      <c r="BS3599" t="s">
        <v>377789</v>
      </c>
      <c r="BT3599" t="s">
        <v>377790</v>
      </c>
      <c r="BU3599" t="s">
        <v>377791</v>
      </c>
      <c r="BV3599" t="s">
        <v>377792</v>
      </c>
      <c r="BW3599" t="s">
        <v>377793</v>
      </c>
      <c r="BX3599" t="s">
        <v>377794</v>
      </c>
      <c r="BY3599" t="s">
        <v>377795</v>
      </c>
      <c r="BZ3599" t="s">
        <v>377796</v>
      </c>
      <c r="CA3599" t="s">
        <v>377797</v>
      </c>
      <c r="CB3599" t="s">
        <v>377798</v>
      </c>
      <c r="CC3599" t="s">
        <v>377799</v>
      </c>
      <c r="CD3599" t="s">
        <v>377800</v>
      </c>
      <c r="CE3599" t="s">
        <v>377801</v>
      </c>
      <c r="CF3599" t="s">
        <v>377802</v>
      </c>
      <c r="CG3599" t="s">
        <v>377803</v>
      </c>
      <c r="CH3599" t="s">
        <v>377804</v>
      </c>
      <c r="CI3599" t="s">
        <v>377805</v>
      </c>
      <c r="CJ3599" t="s">
        <v>377806</v>
      </c>
      <c r="CK3599" t="s">
        <v>377807</v>
      </c>
      <c r="CL3599" t="s">
        <v>377808</v>
      </c>
      <c r="CM3599" t="s">
        <v>377809</v>
      </c>
      <c r="CN3599" t="s">
        <v>377810</v>
      </c>
      <c r="CO3599" t="s">
        <v>377811</v>
      </c>
      <c r="CP3599" t="s">
        <v>377812</v>
      </c>
      <c r="CQ3599" t="s">
        <v>377813</v>
      </c>
      <c r="CR3599" t="s">
        <v>377814</v>
      </c>
      <c r="CS3599" t="s">
        <v>377815</v>
      </c>
      <c r="CT3599" t="s">
        <v>377816</v>
      </c>
      <c r="CU3599" t="s">
        <v>377817</v>
      </c>
      <c r="CV3599" t="s">
        <v>377818</v>
      </c>
      <c r="CW3599" t="s">
        <v>377819</v>
      </c>
      <c r="CX3599" t="s">
        <v>377820</v>
      </c>
      <c r="CY3599" t="s">
        <v>377821</v>
      </c>
      <c r="CZ3599" t="s">
        <v>377822</v>
      </c>
      <c r="DA3599" t="s">
        <v>377823</v>
      </c>
    </row>
    <row r="3600" spans="1:105" x14ac:dyDescent="0.25">
      <c r="A3600" t="s">
        <v>377824</v>
      </c>
      <c r="B3600" t="s">
        <v>377825</v>
      </c>
      <c r="C3600" t="s">
        <v>377826</v>
      </c>
      <c r="D3600" t="s">
        <v>377827</v>
      </c>
      <c r="E3600" t="s">
        <v>377828</v>
      </c>
      <c r="F3600" t="s">
        <v>377829</v>
      </c>
      <c r="G3600" t="s">
        <v>377830</v>
      </c>
      <c r="H3600" t="s">
        <v>377831</v>
      </c>
      <c r="I3600" t="s">
        <v>377832</v>
      </c>
      <c r="J3600" t="s">
        <v>377833</v>
      </c>
      <c r="K3600" t="s">
        <v>377834</v>
      </c>
      <c r="L3600" t="s">
        <v>377835</v>
      </c>
      <c r="M3600" t="s">
        <v>377836</v>
      </c>
      <c r="N3600" t="s">
        <v>377837</v>
      </c>
      <c r="O3600" t="s">
        <v>377838</v>
      </c>
      <c r="P3600" t="s">
        <v>377839</v>
      </c>
      <c r="Q3600" t="s">
        <v>377840</v>
      </c>
      <c r="R3600" t="s">
        <v>377841</v>
      </c>
      <c r="S3600" t="s">
        <v>377842</v>
      </c>
      <c r="T3600" t="s">
        <v>377843</v>
      </c>
      <c r="U3600" t="s">
        <v>377844</v>
      </c>
      <c r="V3600" t="s">
        <v>377845</v>
      </c>
      <c r="W3600" t="s">
        <v>377846</v>
      </c>
      <c r="X3600" t="s">
        <v>377847</v>
      </c>
      <c r="Y3600" t="s">
        <v>377848</v>
      </c>
      <c r="Z3600" t="s">
        <v>377849</v>
      </c>
      <c r="AA3600" t="s">
        <v>377850</v>
      </c>
      <c r="AB3600" t="s">
        <v>377851</v>
      </c>
      <c r="AC3600" t="s">
        <v>377852</v>
      </c>
      <c r="AD3600" t="s">
        <v>377853</v>
      </c>
      <c r="AE3600" t="s">
        <v>377854</v>
      </c>
      <c r="AF3600" t="s">
        <v>377855</v>
      </c>
      <c r="AG3600" t="s">
        <v>377856</v>
      </c>
      <c r="AH3600" t="s">
        <v>377857</v>
      </c>
      <c r="AI3600" t="s">
        <v>377858</v>
      </c>
      <c r="AJ3600" t="s">
        <v>377859</v>
      </c>
      <c r="AK3600" t="s">
        <v>377860</v>
      </c>
      <c r="AL3600" t="s">
        <v>377861</v>
      </c>
      <c r="AM3600" t="s">
        <v>377862</v>
      </c>
      <c r="AN3600" t="s">
        <v>377863</v>
      </c>
      <c r="AO3600" t="s">
        <v>377864</v>
      </c>
      <c r="AP3600" t="s">
        <v>377865</v>
      </c>
      <c r="AQ3600" t="s">
        <v>377866</v>
      </c>
      <c r="AR3600" t="s">
        <v>377867</v>
      </c>
      <c r="AS3600" t="s">
        <v>377868</v>
      </c>
      <c r="AT3600" t="s">
        <v>377869</v>
      </c>
      <c r="AU3600" t="s">
        <v>377870</v>
      </c>
      <c r="AV3600" t="s">
        <v>377871</v>
      </c>
      <c r="AW3600" t="s">
        <v>377872</v>
      </c>
      <c r="AX3600" t="s">
        <v>377873</v>
      </c>
      <c r="AY3600" t="s">
        <v>377874</v>
      </c>
      <c r="AZ3600" t="s">
        <v>377875</v>
      </c>
      <c r="BA3600" t="s">
        <v>377876</v>
      </c>
      <c r="BB3600" t="s">
        <v>377877</v>
      </c>
      <c r="BC3600" t="s">
        <v>377878</v>
      </c>
      <c r="BD3600" t="s">
        <v>377879</v>
      </c>
      <c r="BE3600" t="s">
        <v>377880</v>
      </c>
      <c r="BF3600" t="s">
        <v>377881</v>
      </c>
      <c r="BG3600" t="s">
        <v>377882</v>
      </c>
      <c r="BH3600" t="s">
        <v>377883</v>
      </c>
      <c r="BI3600" t="s">
        <v>377884</v>
      </c>
      <c r="BJ3600" t="s">
        <v>377885</v>
      </c>
      <c r="BK3600" t="s">
        <v>377886</v>
      </c>
      <c r="BL3600" t="s">
        <v>377887</v>
      </c>
      <c r="BM3600" t="s">
        <v>377888</v>
      </c>
      <c r="BN3600" t="s">
        <v>377889</v>
      </c>
      <c r="BO3600" t="s">
        <v>377890</v>
      </c>
      <c r="BP3600" t="s">
        <v>377891</v>
      </c>
      <c r="BQ3600" t="s">
        <v>377892</v>
      </c>
      <c r="BR3600" t="s">
        <v>377893</v>
      </c>
      <c r="BS3600" t="s">
        <v>377894</v>
      </c>
      <c r="BT3600" t="s">
        <v>377895</v>
      </c>
      <c r="BU3600" t="s">
        <v>377896</v>
      </c>
      <c r="BV3600" t="s">
        <v>377897</v>
      </c>
      <c r="BW3600" t="s">
        <v>377898</v>
      </c>
      <c r="BX3600" t="s">
        <v>377899</v>
      </c>
      <c r="BY3600" t="s">
        <v>377900</v>
      </c>
      <c r="BZ3600" t="s">
        <v>377901</v>
      </c>
      <c r="CA3600" t="s">
        <v>377902</v>
      </c>
      <c r="CB3600" t="s">
        <v>377903</v>
      </c>
      <c r="CC3600" t="s">
        <v>377904</v>
      </c>
      <c r="CD3600" t="s">
        <v>377905</v>
      </c>
      <c r="CE3600" t="s">
        <v>377906</v>
      </c>
      <c r="CF3600" t="s">
        <v>377907</v>
      </c>
      <c r="CG3600" t="s">
        <v>377908</v>
      </c>
      <c r="CH3600" t="s">
        <v>377909</v>
      </c>
      <c r="CI3600" t="s">
        <v>377910</v>
      </c>
      <c r="CJ3600" t="s">
        <v>377911</v>
      </c>
      <c r="CK3600" t="s">
        <v>377912</v>
      </c>
      <c r="CL3600" t="s">
        <v>377913</v>
      </c>
      <c r="CM3600" t="s">
        <v>377914</v>
      </c>
      <c r="CN3600" t="s">
        <v>377915</v>
      </c>
      <c r="CO3600" t="s">
        <v>377916</v>
      </c>
      <c r="CP3600" t="s">
        <v>377917</v>
      </c>
      <c r="CQ3600" t="s">
        <v>377918</v>
      </c>
      <c r="CR3600" t="s">
        <v>377919</v>
      </c>
      <c r="CS3600" t="s">
        <v>377920</v>
      </c>
      <c r="CT3600" t="s">
        <v>377921</v>
      </c>
      <c r="CU3600" t="s">
        <v>377922</v>
      </c>
      <c r="CV3600" t="s">
        <v>377923</v>
      </c>
      <c r="CW3600" t="s">
        <v>377924</v>
      </c>
      <c r="CX3600" t="s">
        <v>377925</v>
      </c>
      <c r="CY3600" t="s">
        <v>377926</v>
      </c>
      <c r="CZ3600" t="s">
        <v>377927</v>
      </c>
      <c r="DA3600" t="s">
        <v>377928</v>
      </c>
    </row>
    <row r="3601" spans="1:105" x14ac:dyDescent="0.25">
      <c r="A3601" t="s">
        <v>377929</v>
      </c>
      <c r="B3601" t="s">
        <v>377930</v>
      </c>
      <c r="C3601" t="s">
        <v>377931</v>
      </c>
      <c r="D3601" t="s">
        <v>377932</v>
      </c>
      <c r="E3601" t="s">
        <v>377933</v>
      </c>
      <c r="F3601" t="s">
        <v>377934</v>
      </c>
      <c r="G3601" t="s">
        <v>377935</v>
      </c>
      <c r="H3601" t="s">
        <v>377936</v>
      </c>
      <c r="I3601" t="s">
        <v>377937</v>
      </c>
      <c r="J3601" t="s">
        <v>377938</v>
      </c>
      <c r="K3601" t="s">
        <v>377939</v>
      </c>
      <c r="L3601" t="s">
        <v>377940</v>
      </c>
      <c r="M3601" t="s">
        <v>377941</v>
      </c>
      <c r="N3601" t="s">
        <v>377942</v>
      </c>
      <c r="O3601" t="s">
        <v>377943</v>
      </c>
      <c r="P3601" t="s">
        <v>377944</v>
      </c>
      <c r="Q3601" t="s">
        <v>377945</v>
      </c>
      <c r="R3601" t="s">
        <v>377946</v>
      </c>
      <c r="S3601" t="s">
        <v>377947</v>
      </c>
      <c r="T3601" t="s">
        <v>377948</v>
      </c>
      <c r="U3601" t="s">
        <v>377949</v>
      </c>
      <c r="V3601" t="s">
        <v>377950</v>
      </c>
      <c r="W3601" t="s">
        <v>377951</v>
      </c>
      <c r="X3601" t="s">
        <v>377952</v>
      </c>
      <c r="Y3601" t="s">
        <v>377953</v>
      </c>
      <c r="Z3601" t="s">
        <v>377954</v>
      </c>
      <c r="AA3601" t="s">
        <v>377955</v>
      </c>
      <c r="AB3601" t="s">
        <v>377956</v>
      </c>
      <c r="AC3601" t="s">
        <v>377957</v>
      </c>
      <c r="AD3601" t="s">
        <v>377958</v>
      </c>
      <c r="AE3601" t="s">
        <v>377959</v>
      </c>
      <c r="AF3601" t="s">
        <v>377960</v>
      </c>
      <c r="AG3601" t="s">
        <v>377961</v>
      </c>
      <c r="AH3601" t="s">
        <v>377962</v>
      </c>
      <c r="AI3601" t="s">
        <v>377963</v>
      </c>
      <c r="AJ3601" t="s">
        <v>377964</v>
      </c>
      <c r="AK3601" t="s">
        <v>377965</v>
      </c>
      <c r="AL3601" t="s">
        <v>377966</v>
      </c>
      <c r="AM3601" t="s">
        <v>377967</v>
      </c>
      <c r="AN3601" t="s">
        <v>377968</v>
      </c>
      <c r="AO3601" t="s">
        <v>377969</v>
      </c>
      <c r="AP3601" t="s">
        <v>377970</v>
      </c>
      <c r="AQ3601" t="s">
        <v>377971</v>
      </c>
      <c r="AR3601" t="s">
        <v>377972</v>
      </c>
      <c r="AS3601" t="s">
        <v>377973</v>
      </c>
      <c r="AT3601" t="s">
        <v>377974</v>
      </c>
      <c r="AU3601" t="s">
        <v>377975</v>
      </c>
      <c r="AV3601" t="s">
        <v>377976</v>
      </c>
      <c r="AW3601" t="s">
        <v>377977</v>
      </c>
      <c r="AX3601" t="s">
        <v>377978</v>
      </c>
      <c r="AY3601" t="s">
        <v>377979</v>
      </c>
      <c r="AZ3601" t="s">
        <v>377980</v>
      </c>
      <c r="BA3601" t="s">
        <v>377981</v>
      </c>
      <c r="BB3601" t="s">
        <v>377982</v>
      </c>
      <c r="BC3601" t="s">
        <v>377983</v>
      </c>
      <c r="BD3601" t="s">
        <v>377984</v>
      </c>
      <c r="BE3601" t="s">
        <v>377985</v>
      </c>
      <c r="BF3601" t="s">
        <v>377986</v>
      </c>
      <c r="BG3601" t="s">
        <v>377987</v>
      </c>
      <c r="BH3601" t="s">
        <v>377988</v>
      </c>
      <c r="BI3601" t="s">
        <v>377989</v>
      </c>
      <c r="BJ3601" t="s">
        <v>377990</v>
      </c>
      <c r="BK3601" t="s">
        <v>377991</v>
      </c>
      <c r="BL3601" t="s">
        <v>377992</v>
      </c>
      <c r="BM3601" t="s">
        <v>377993</v>
      </c>
      <c r="BN3601" t="s">
        <v>377994</v>
      </c>
      <c r="BO3601" t="s">
        <v>377995</v>
      </c>
      <c r="BP3601" t="s">
        <v>377996</v>
      </c>
      <c r="BQ3601" t="s">
        <v>377997</v>
      </c>
      <c r="BR3601" t="s">
        <v>377998</v>
      </c>
      <c r="BS3601" t="s">
        <v>377999</v>
      </c>
      <c r="BT3601" t="s">
        <v>378000</v>
      </c>
      <c r="BU3601" t="s">
        <v>378001</v>
      </c>
      <c r="BV3601" t="s">
        <v>378002</v>
      </c>
      <c r="BW3601" t="s">
        <v>378003</v>
      </c>
      <c r="BX3601" t="s">
        <v>378004</v>
      </c>
      <c r="BY3601" t="s">
        <v>378005</v>
      </c>
      <c r="BZ3601" t="s">
        <v>378006</v>
      </c>
      <c r="CA3601" t="s">
        <v>378007</v>
      </c>
      <c r="CB3601" t="s">
        <v>378008</v>
      </c>
      <c r="CC3601" t="s">
        <v>378009</v>
      </c>
      <c r="CD3601" t="s">
        <v>378010</v>
      </c>
      <c r="CE3601" t="s">
        <v>378011</v>
      </c>
      <c r="CF3601" t="s">
        <v>378012</v>
      </c>
      <c r="CG3601" t="s">
        <v>378013</v>
      </c>
      <c r="CH3601" t="s">
        <v>378014</v>
      </c>
      <c r="CI3601" t="s">
        <v>378015</v>
      </c>
      <c r="CJ3601" t="s">
        <v>378016</v>
      </c>
      <c r="CK3601" t="s">
        <v>378017</v>
      </c>
      <c r="CL3601" t="s">
        <v>378018</v>
      </c>
      <c r="CM3601" t="s">
        <v>378019</v>
      </c>
      <c r="CN3601" t="s">
        <v>378020</v>
      </c>
      <c r="CO3601" t="s">
        <v>378021</v>
      </c>
      <c r="CP3601" t="s">
        <v>378022</v>
      </c>
      <c r="CQ3601" t="s">
        <v>378023</v>
      </c>
      <c r="CR3601" t="s">
        <v>378024</v>
      </c>
      <c r="CS3601" t="s">
        <v>378025</v>
      </c>
      <c r="CT3601" t="s">
        <v>378026</v>
      </c>
      <c r="CU3601" t="s">
        <v>378027</v>
      </c>
      <c r="CV3601" t="s">
        <v>378028</v>
      </c>
      <c r="CW3601" t="s">
        <v>378029</v>
      </c>
      <c r="CX3601" t="s">
        <v>378030</v>
      </c>
      <c r="CY3601" t="s">
        <v>378031</v>
      </c>
      <c r="CZ3601" t="s">
        <v>378032</v>
      </c>
      <c r="DA3601" t="s">
        <v>378033</v>
      </c>
    </row>
    <row r="3602" spans="1:105" x14ac:dyDescent="0.25">
      <c r="A3602" t="s">
        <v>378034</v>
      </c>
      <c r="B3602" t="s">
        <v>378035</v>
      </c>
      <c r="C3602" t="s">
        <v>378036</v>
      </c>
      <c r="D3602" t="s">
        <v>378037</v>
      </c>
      <c r="E3602" t="s">
        <v>378038</v>
      </c>
      <c r="F3602" t="s">
        <v>378039</v>
      </c>
      <c r="G3602" t="s">
        <v>378040</v>
      </c>
      <c r="H3602" t="s">
        <v>378041</v>
      </c>
      <c r="I3602" t="s">
        <v>378042</v>
      </c>
      <c r="J3602" t="s">
        <v>378043</v>
      </c>
      <c r="K3602" t="s">
        <v>378044</v>
      </c>
      <c r="L3602" t="s">
        <v>378045</v>
      </c>
      <c r="M3602" t="s">
        <v>378046</v>
      </c>
      <c r="N3602" t="s">
        <v>378047</v>
      </c>
      <c r="O3602" t="s">
        <v>378048</v>
      </c>
      <c r="P3602" t="s">
        <v>378049</v>
      </c>
      <c r="Q3602" t="s">
        <v>378050</v>
      </c>
      <c r="R3602" t="s">
        <v>378051</v>
      </c>
      <c r="S3602" t="s">
        <v>378052</v>
      </c>
      <c r="T3602" t="s">
        <v>378053</v>
      </c>
      <c r="U3602" t="s">
        <v>378054</v>
      </c>
      <c r="V3602" t="s">
        <v>378055</v>
      </c>
      <c r="W3602" t="s">
        <v>378056</v>
      </c>
      <c r="X3602" t="s">
        <v>378057</v>
      </c>
      <c r="Y3602" t="s">
        <v>378058</v>
      </c>
      <c r="Z3602" t="s">
        <v>378059</v>
      </c>
      <c r="AA3602" t="s">
        <v>378060</v>
      </c>
      <c r="AB3602" t="s">
        <v>378061</v>
      </c>
      <c r="AC3602" t="s">
        <v>378062</v>
      </c>
      <c r="AD3602" t="s">
        <v>378063</v>
      </c>
      <c r="AE3602" t="s">
        <v>378064</v>
      </c>
      <c r="AF3602" t="s">
        <v>378065</v>
      </c>
      <c r="AG3602" t="s">
        <v>378066</v>
      </c>
      <c r="AH3602" t="s">
        <v>378067</v>
      </c>
      <c r="AI3602" t="s">
        <v>378068</v>
      </c>
      <c r="AJ3602" t="s">
        <v>378069</v>
      </c>
      <c r="AK3602" t="s">
        <v>378070</v>
      </c>
      <c r="AL3602" t="s">
        <v>378071</v>
      </c>
      <c r="AM3602" t="s">
        <v>378072</v>
      </c>
      <c r="AN3602" t="s">
        <v>378073</v>
      </c>
      <c r="AO3602" t="s">
        <v>378074</v>
      </c>
      <c r="AP3602" t="s">
        <v>378075</v>
      </c>
      <c r="AQ3602" t="s">
        <v>378076</v>
      </c>
      <c r="AR3602" t="s">
        <v>378077</v>
      </c>
      <c r="AS3602" t="s">
        <v>378078</v>
      </c>
      <c r="AT3602" t="s">
        <v>378079</v>
      </c>
      <c r="AU3602" t="s">
        <v>378080</v>
      </c>
      <c r="AV3602" t="s">
        <v>378081</v>
      </c>
      <c r="AW3602" t="s">
        <v>378082</v>
      </c>
      <c r="AX3602" t="s">
        <v>378083</v>
      </c>
      <c r="AY3602" t="s">
        <v>378084</v>
      </c>
      <c r="AZ3602" t="s">
        <v>378085</v>
      </c>
      <c r="BA3602" t="s">
        <v>378086</v>
      </c>
      <c r="BB3602" t="s">
        <v>378087</v>
      </c>
      <c r="BC3602" t="s">
        <v>378088</v>
      </c>
      <c r="BD3602" t="s">
        <v>378089</v>
      </c>
      <c r="BE3602" t="s">
        <v>378090</v>
      </c>
      <c r="BF3602" t="s">
        <v>378091</v>
      </c>
      <c r="BG3602" t="s">
        <v>378092</v>
      </c>
      <c r="BH3602" t="s">
        <v>378093</v>
      </c>
      <c r="BI3602" t="s">
        <v>378094</v>
      </c>
      <c r="BJ3602" t="s">
        <v>378095</v>
      </c>
      <c r="BK3602" t="s">
        <v>378096</v>
      </c>
      <c r="BL3602" t="s">
        <v>378097</v>
      </c>
      <c r="BM3602" t="s">
        <v>378098</v>
      </c>
      <c r="BN3602" t="s">
        <v>378099</v>
      </c>
      <c r="BO3602" t="s">
        <v>378100</v>
      </c>
      <c r="BP3602" t="s">
        <v>378101</v>
      </c>
      <c r="BQ3602" t="s">
        <v>378102</v>
      </c>
      <c r="BR3602" t="s">
        <v>378103</v>
      </c>
      <c r="BS3602" t="s">
        <v>378104</v>
      </c>
      <c r="BT3602" t="s">
        <v>378105</v>
      </c>
      <c r="BU3602" t="s">
        <v>378106</v>
      </c>
      <c r="BV3602" t="s">
        <v>378107</v>
      </c>
      <c r="BW3602" t="s">
        <v>378108</v>
      </c>
      <c r="BX3602" t="s">
        <v>378109</v>
      </c>
      <c r="BY3602" t="s">
        <v>378110</v>
      </c>
      <c r="BZ3602" t="s">
        <v>378111</v>
      </c>
      <c r="CA3602" t="s">
        <v>378112</v>
      </c>
      <c r="CB3602" t="s">
        <v>378113</v>
      </c>
      <c r="CC3602" t="s">
        <v>378114</v>
      </c>
      <c r="CD3602" t="s">
        <v>378115</v>
      </c>
      <c r="CE3602" t="s">
        <v>378116</v>
      </c>
      <c r="CF3602" t="s">
        <v>378117</v>
      </c>
      <c r="CG3602" t="s">
        <v>378118</v>
      </c>
      <c r="CH3602" t="s">
        <v>378119</v>
      </c>
      <c r="CI3602" t="s">
        <v>378120</v>
      </c>
      <c r="CJ3602" t="s">
        <v>378121</v>
      </c>
      <c r="CK3602" t="s">
        <v>378122</v>
      </c>
      <c r="CL3602" t="s">
        <v>378123</v>
      </c>
      <c r="CM3602" t="s">
        <v>378124</v>
      </c>
      <c r="CN3602" t="s">
        <v>378125</v>
      </c>
      <c r="CO3602" t="s">
        <v>378126</v>
      </c>
      <c r="CP3602" t="s">
        <v>378127</v>
      </c>
      <c r="CQ3602" t="s">
        <v>378128</v>
      </c>
      <c r="CR3602" t="s">
        <v>378129</v>
      </c>
      <c r="CS3602" t="s">
        <v>378130</v>
      </c>
      <c r="CT3602" t="s">
        <v>378131</v>
      </c>
      <c r="CU3602" t="s">
        <v>378132</v>
      </c>
      <c r="CV3602" t="s">
        <v>378133</v>
      </c>
      <c r="CW3602" t="s">
        <v>378134</v>
      </c>
      <c r="CX3602" t="s">
        <v>378135</v>
      </c>
      <c r="CY3602" t="s">
        <v>378136</v>
      </c>
      <c r="CZ3602" t="s">
        <v>378137</v>
      </c>
      <c r="DA3602" t="s">
        <v>378138</v>
      </c>
    </row>
    <row r="3603" spans="1:105" x14ac:dyDescent="0.25">
      <c r="A3603" t="s">
        <v>378139</v>
      </c>
      <c r="B3603" t="s">
        <v>378140</v>
      </c>
      <c r="C3603" t="s">
        <v>378141</v>
      </c>
      <c r="D3603" t="s">
        <v>378142</v>
      </c>
      <c r="E3603" t="s">
        <v>378143</v>
      </c>
      <c r="F3603" t="s">
        <v>378144</v>
      </c>
      <c r="G3603" t="s">
        <v>378145</v>
      </c>
      <c r="H3603" t="s">
        <v>378146</v>
      </c>
      <c r="I3603" t="s">
        <v>378147</v>
      </c>
      <c r="J3603" t="s">
        <v>378148</v>
      </c>
      <c r="K3603" t="s">
        <v>378149</v>
      </c>
      <c r="L3603" t="s">
        <v>378150</v>
      </c>
      <c r="M3603" t="s">
        <v>378151</v>
      </c>
      <c r="N3603" t="s">
        <v>378152</v>
      </c>
      <c r="O3603" t="s">
        <v>378153</v>
      </c>
      <c r="P3603" t="s">
        <v>378154</v>
      </c>
      <c r="Q3603" t="s">
        <v>378155</v>
      </c>
      <c r="R3603" t="s">
        <v>378156</v>
      </c>
      <c r="S3603" t="s">
        <v>378157</v>
      </c>
      <c r="T3603" t="s">
        <v>378158</v>
      </c>
      <c r="U3603" t="s">
        <v>378159</v>
      </c>
      <c r="V3603" t="s">
        <v>378160</v>
      </c>
      <c r="W3603" t="s">
        <v>378161</v>
      </c>
      <c r="X3603" t="s">
        <v>378162</v>
      </c>
      <c r="Y3603" t="s">
        <v>378163</v>
      </c>
      <c r="Z3603" t="s">
        <v>378164</v>
      </c>
      <c r="AA3603" t="s">
        <v>378165</v>
      </c>
      <c r="AB3603" t="s">
        <v>378166</v>
      </c>
      <c r="AC3603" t="s">
        <v>378167</v>
      </c>
      <c r="AD3603" t="s">
        <v>378168</v>
      </c>
      <c r="AE3603" t="s">
        <v>378169</v>
      </c>
      <c r="AF3603" t="s">
        <v>378170</v>
      </c>
      <c r="AG3603" t="s">
        <v>378171</v>
      </c>
      <c r="AH3603" t="s">
        <v>378172</v>
      </c>
      <c r="AI3603" t="s">
        <v>378173</v>
      </c>
      <c r="AJ3603" t="s">
        <v>378174</v>
      </c>
      <c r="AK3603" t="s">
        <v>378175</v>
      </c>
      <c r="AL3603" t="s">
        <v>378176</v>
      </c>
      <c r="AM3603" t="s">
        <v>378177</v>
      </c>
      <c r="AN3603" t="s">
        <v>378178</v>
      </c>
      <c r="AO3603" t="s">
        <v>378179</v>
      </c>
      <c r="AP3603" t="s">
        <v>378180</v>
      </c>
      <c r="AQ3603" t="s">
        <v>378181</v>
      </c>
      <c r="AR3603" t="s">
        <v>378182</v>
      </c>
      <c r="AS3603" t="s">
        <v>378183</v>
      </c>
      <c r="AT3603" t="s">
        <v>378184</v>
      </c>
      <c r="AU3603" t="s">
        <v>378185</v>
      </c>
      <c r="AV3603" t="s">
        <v>378186</v>
      </c>
      <c r="AW3603" t="s">
        <v>378187</v>
      </c>
      <c r="AX3603" t="s">
        <v>378188</v>
      </c>
      <c r="AY3603" t="s">
        <v>378189</v>
      </c>
      <c r="AZ3603" t="s">
        <v>378190</v>
      </c>
      <c r="BA3603" t="s">
        <v>378191</v>
      </c>
      <c r="BB3603" t="s">
        <v>378192</v>
      </c>
      <c r="BC3603" t="s">
        <v>378193</v>
      </c>
      <c r="BD3603" t="s">
        <v>378194</v>
      </c>
      <c r="BE3603" t="s">
        <v>378195</v>
      </c>
      <c r="BF3603" t="s">
        <v>378196</v>
      </c>
      <c r="BG3603" t="s">
        <v>378197</v>
      </c>
      <c r="BH3603" t="s">
        <v>378198</v>
      </c>
      <c r="BI3603" t="s">
        <v>378199</v>
      </c>
      <c r="BJ3603" t="s">
        <v>378200</v>
      </c>
      <c r="BK3603" t="s">
        <v>378201</v>
      </c>
      <c r="BL3603" t="s">
        <v>378202</v>
      </c>
      <c r="BM3603" t="s">
        <v>378203</v>
      </c>
      <c r="BN3603" t="s">
        <v>378204</v>
      </c>
      <c r="BO3603" t="s">
        <v>378205</v>
      </c>
      <c r="BP3603" t="s">
        <v>378206</v>
      </c>
      <c r="BQ3603" t="s">
        <v>378207</v>
      </c>
      <c r="BR3603" t="s">
        <v>378208</v>
      </c>
      <c r="BS3603" t="s">
        <v>378209</v>
      </c>
      <c r="BT3603" t="s">
        <v>378210</v>
      </c>
      <c r="BU3603" t="s">
        <v>378211</v>
      </c>
      <c r="BV3603" t="s">
        <v>378212</v>
      </c>
      <c r="BW3603" t="s">
        <v>378213</v>
      </c>
      <c r="BX3603" t="s">
        <v>378214</v>
      </c>
      <c r="BY3603" t="s">
        <v>378215</v>
      </c>
      <c r="BZ3603" t="s">
        <v>378216</v>
      </c>
      <c r="CA3603" t="s">
        <v>378217</v>
      </c>
      <c r="CB3603" t="s">
        <v>378218</v>
      </c>
      <c r="CC3603" t="s">
        <v>378219</v>
      </c>
      <c r="CD3603" t="s">
        <v>378220</v>
      </c>
      <c r="CE3603" t="s">
        <v>378221</v>
      </c>
      <c r="CF3603" t="s">
        <v>378222</v>
      </c>
      <c r="CG3603" t="s">
        <v>378223</v>
      </c>
      <c r="CH3603" t="s">
        <v>378224</v>
      </c>
      <c r="CI3603" t="s">
        <v>378225</v>
      </c>
      <c r="CJ3603" t="s">
        <v>378226</v>
      </c>
      <c r="CK3603" t="s">
        <v>378227</v>
      </c>
      <c r="CL3603" t="s">
        <v>378228</v>
      </c>
      <c r="CM3603" t="s">
        <v>378229</v>
      </c>
      <c r="CN3603" t="s">
        <v>378230</v>
      </c>
      <c r="CO3603" t="s">
        <v>378231</v>
      </c>
      <c r="CP3603" t="s">
        <v>378232</v>
      </c>
      <c r="CQ3603" t="s">
        <v>378233</v>
      </c>
      <c r="CR3603" t="s">
        <v>378234</v>
      </c>
      <c r="CS3603" t="s">
        <v>378235</v>
      </c>
      <c r="CT3603" t="s">
        <v>378236</v>
      </c>
      <c r="CU3603" t="s">
        <v>378237</v>
      </c>
      <c r="CV3603" t="s">
        <v>378238</v>
      </c>
      <c r="CW3603" t="s">
        <v>378239</v>
      </c>
      <c r="CX3603" t="s">
        <v>378240</v>
      </c>
      <c r="CY3603" t="s">
        <v>378241</v>
      </c>
      <c r="CZ3603" t="s">
        <v>378242</v>
      </c>
      <c r="DA3603" t="s">
        <v>378243</v>
      </c>
    </row>
    <row r="3604" spans="1:105" x14ac:dyDescent="0.25">
      <c r="A3604" t="s">
        <v>378244</v>
      </c>
      <c r="B3604" t="s">
        <v>378245</v>
      </c>
      <c r="C3604" t="s">
        <v>378246</v>
      </c>
      <c r="D3604" t="s">
        <v>378247</v>
      </c>
      <c r="E3604" t="s">
        <v>378248</v>
      </c>
      <c r="F3604" t="s">
        <v>378249</v>
      </c>
      <c r="G3604" t="s">
        <v>378250</v>
      </c>
      <c r="H3604" t="s">
        <v>378251</v>
      </c>
      <c r="I3604" t="s">
        <v>378252</v>
      </c>
      <c r="J3604" t="s">
        <v>378253</v>
      </c>
      <c r="K3604" t="s">
        <v>378254</v>
      </c>
      <c r="L3604" t="s">
        <v>378255</v>
      </c>
      <c r="M3604" t="s">
        <v>378256</v>
      </c>
      <c r="N3604" t="s">
        <v>378257</v>
      </c>
      <c r="O3604" t="s">
        <v>378258</v>
      </c>
      <c r="P3604" t="s">
        <v>378259</v>
      </c>
      <c r="Q3604" t="s">
        <v>378260</v>
      </c>
      <c r="R3604" t="s">
        <v>378261</v>
      </c>
      <c r="S3604" t="s">
        <v>378262</v>
      </c>
      <c r="T3604" t="s">
        <v>378263</v>
      </c>
      <c r="U3604" t="s">
        <v>378264</v>
      </c>
      <c r="V3604" t="s">
        <v>378265</v>
      </c>
      <c r="W3604" t="s">
        <v>378266</v>
      </c>
      <c r="X3604" t="s">
        <v>378267</v>
      </c>
      <c r="Y3604" t="s">
        <v>378268</v>
      </c>
      <c r="Z3604" t="s">
        <v>378269</v>
      </c>
      <c r="AA3604" t="s">
        <v>378270</v>
      </c>
      <c r="AB3604" t="s">
        <v>378271</v>
      </c>
      <c r="AC3604" t="s">
        <v>378272</v>
      </c>
      <c r="AD3604" t="s">
        <v>378273</v>
      </c>
      <c r="AE3604" t="s">
        <v>378274</v>
      </c>
      <c r="AF3604" t="s">
        <v>378275</v>
      </c>
      <c r="AG3604" t="s">
        <v>378276</v>
      </c>
      <c r="AH3604" t="s">
        <v>378277</v>
      </c>
      <c r="AI3604" t="s">
        <v>378278</v>
      </c>
      <c r="AJ3604" t="s">
        <v>378279</v>
      </c>
      <c r="AK3604" t="s">
        <v>378280</v>
      </c>
      <c r="AL3604" t="s">
        <v>378281</v>
      </c>
      <c r="AM3604" t="s">
        <v>378282</v>
      </c>
      <c r="AN3604" t="s">
        <v>378283</v>
      </c>
      <c r="AO3604" t="s">
        <v>378284</v>
      </c>
      <c r="AP3604" t="s">
        <v>378285</v>
      </c>
      <c r="AQ3604" t="s">
        <v>378286</v>
      </c>
      <c r="AR3604" t="s">
        <v>378287</v>
      </c>
      <c r="AS3604" t="s">
        <v>378288</v>
      </c>
      <c r="AT3604" t="s">
        <v>378289</v>
      </c>
      <c r="AU3604" t="s">
        <v>378290</v>
      </c>
      <c r="AV3604" t="s">
        <v>378291</v>
      </c>
      <c r="AW3604" t="s">
        <v>378292</v>
      </c>
      <c r="AX3604" t="s">
        <v>378293</v>
      </c>
      <c r="AY3604" t="s">
        <v>378294</v>
      </c>
      <c r="AZ3604" t="s">
        <v>378295</v>
      </c>
      <c r="BA3604" t="s">
        <v>378296</v>
      </c>
      <c r="BB3604" t="s">
        <v>378297</v>
      </c>
      <c r="BC3604" t="s">
        <v>378298</v>
      </c>
      <c r="BD3604" t="s">
        <v>378299</v>
      </c>
      <c r="BE3604" t="s">
        <v>378300</v>
      </c>
      <c r="BF3604" t="s">
        <v>378301</v>
      </c>
      <c r="BG3604" t="s">
        <v>378302</v>
      </c>
      <c r="BH3604" t="s">
        <v>378303</v>
      </c>
      <c r="BI3604" t="s">
        <v>378304</v>
      </c>
      <c r="BJ3604" t="s">
        <v>378305</v>
      </c>
      <c r="BK3604" t="s">
        <v>378306</v>
      </c>
      <c r="BL3604" t="s">
        <v>378307</v>
      </c>
      <c r="BM3604" t="s">
        <v>378308</v>
      </c>
      <c r="BN3604" t="s">
        <v>378309</v>
      </c>
      <c r="BO3604" t="s">
        <v>378310</v>
      </c>
      <c r="BP3604" t="s">
        <v>378311</v>
      </c>
      <c r="BQ3604" t="s">
        <v>378312</v>
      </c>
      <c r="BR3604" t="s">
        <v>378313</v>
      </c>
      <c r="BS3604" t="s">
        <v>378314</v>
      </c>
      <c r="BT3604" t="s">
        <v>378315</v>
      </c>
      <c r="BU3604" t="s">
        <v>378316</v>
      </c>
      <c r="BV3604" t="s">
        <v>378317</v>
      </c>
      <c r="BW3604" t="s">
        <v>378318</v>
      </c>
      <c r="BX3604" t="s">
        <v>378319</v>
      </c>
      <c r="BY3604" t="s">
        <v>378320</v>
      </c>
      <c r="BZ3604" t="s">
        <v>378321</v>
      </c>
      <c r="CA3604" t="s">
        <v>378322</v>
      </c>
      <c r="CB3604" t="s">
        <v>378323</v>
      </c>
      <c r="CC3604" t="s">
        <v>378324</v>
      </c>
      <c r="CD3604" t="s">
        <v>378325</v>
      </c>
      <c r="CE3604" t="s">
        <v>378326</v>
      </c>
      <c r="CF3604" t="s">
        <v>378327</v>
      </c>
      <c r="CG3604" t="s">
        <v>378328</v>
      </c>
      <c r="CH3604" t="s">
        <v>378329</v>
      </c>
      <c r="CI3604" t="s">
        <v>378330</v>
      </c>
      <c r="CJ3604" t="s">
        <v>378331</v>
      </c>
      <c r="CK3604" t="s">
        <v>378332</v>
      </c>
      <c r="CL3604" t="s">
        <v>378333</v>
      </c>
      <c r="CM3604" t="s">
        <v>378334</v>
      </c>
      <c r="CN3604" t="s">
        <v>378335</v>
      </c>
      <c r="CO3604" t="s">
        <v>378336</v>
      </c>
      <c r="CP3604" t="s">
        <v>378337</v>
      </c>
      <c r="CQ3604" t="s">
        <v>378338</v>
      </c>
      <c r="CR3604" t="s">
        <v>378339</v>
      </c>
      <c r="CS3604" t="s">
        <v>378340</v>
      </c>
      <c r="CT3604" t="s">
        <v>378341</v>
      </c>
      <c r="CU3604" t="s">
        <v>378342</v>
      </c>
      <c r="CV3604" t="s">
        <v>378343</v>
      </c>
      <c r="CW3604" t="s">
        <v>378344</v>
      </c>
      <c r="CX3604" t="s">
        <v>378345</v>
      </c>
      <c r="CY3604" t="s">
        <v>378346</v>
      </c>
      <c r="CZ3604" t="s">
        <v>378347</v>
      </c>
      <c r="DA3604" t="s">
        <v>378348</v>
      </c>
    </row>
    <row r="3605" spans="1:105" x14ac:dyDescent="0.25">
      <c r="A3605" t="s">
        <v>378349</v>
      </c>
      <c r="B3605" t="s">
        <v>378350</v>
      </c>
      <c r="C3605" t="s">
        <v>378351</v>
      </c>
      <c r="D3605" t="s">
        <v>378352</v>
      </c>
      <c r="E3605" t="s">
        <v>378353</v>
      </c>
      <c r="F3605" t="s">
        <v>378354</v>
      </c>
      <c r="G3605" t="s">
        <v>378355</v>
      </c>
      <c r="H3605" t="s">
        <v>378356</v>
      </c>
      <c r="I3605" t="s">
        <v>378357</v>
      </c>
      <c r="J3605" t="s">
        <v>378358</v>
      </c>
      <c r="K3605" t="s">
        <v>378359</v>
      </c>
      <c r="L3605" t="s">
        <v>378360</v>
      </c>
      <c r="M3605" t="s">
        <v>378361</v>
      </c>
      <c r="N3605" t="s">
        <v>378362</v>
      </c>
      <c r="O3605" t="s">
        <v>378363</v>
      </c>
      <c r="P3605" t="s">
        <v>378364</v>
      </c>
      <c r="Q3605" t="s">
        <v>378365</v>
      </c>
      <c r="R3605" t="s">
        <v>378366</v>
      </c>
      <c r="S3605" t="s">
        <v>378367</v>
      </c>
      <c r="T3605" t="s">
        <v>378368</v>
      </c>
      <c r="U3605" t="s">
        <v>378369</v>
      </c>
      <c r="V3605" t="s">
        <v>378370</v>
      </c>
      <c r="W3605" t="s">
        <v>378371</v>
      </c>
      <c r="X3605" t="s">
        <v>378372</v>
      </c>
      <c r="Y3605" t="s">
        <v>378373</v>
      </c>
      <c r="Z3605" t="s">
        <v>378374</v>
      </c>
      <c r="AA3605" t="s">
        <v>378375</v>
      </c>
      <c r="AB3605" t="s">
        <v>378376</v>
      </c>
      <c r="AC3605" t="s">
        <v>378377</v>
      </c>
      <c r="AD3605" t="s">
        <v>378378</v>
      </c>
      <c r="AE3605" t="s">
        <v>378379</v>
      </c>
      <c r="AF3605" t="s">
        <v>378380</v>
      </c>
      <c r="AG3605" t="s">
        <v>378381</v>
      </c>
      <c r="AH3605" t="s">
        <v>378382</v>
      </c>
      <c r="AI3605" t="s">
        <v>378383</v>
      </c>
      <c r="AJ3605" t="s">
        <v>378384</v>
      </c>
      <c r="AK3605" t="s">
        <v>378385</v>
      </c>
      <c r="AL3605" t="s">
        <v>378386</v>
      </c>
      <c r="AM3605" t="s">
        <v>378387</v>
      </c>
      <c r="AN3605" t="s">
        <v>378388</v>
      </c>
      <c r="AO3605" t="s">
        <v>378389</v>
      </c>
      <c r="AP3605" t="s">
        <v>378390</v>
      </c>
      <c r="AQ3605" t="s">
        <v>378391</v>
      </c>
      <c r="AR3605" t="s">
        <v>378392</v>
      </c>
      <c r="AS3605" t="s">
        <v>378393</v>
      </c>
      <c r="AT3605" t="s">
        <v>378394</v>
      </c>
      <c r="AU3605" t="s">
        <v>378395</v>
      </c>
      <c r="AV3605" t="s">
        <v>378396</v>
      </c>
      <c r="AW3605" t="s">
        <v>378397</v>
      </c>
      <c r="AX3605" t="s">
        <v>378398</v>
      </c>
      <c r="AY3605" t="s">
        <v>378399</v>
      </c>
      <c r="AZ3605" t="s">
        <v>378400</v>
      </c>
      <c r="BA3605" t="s">
        <v>378401</v>
      </c>
      <c r="BB3605" t="s">
        <v>378402</v>
      </c>
      <c r="BC3605" t="s">
        <v>378403</v>
      </c>
      <c r="BD3605" t="s">
        <v>378404</v>
      </c>
      <c r="BE3605" t="s">
        <v>378405</v>
      </c>
      <c r="BF3605" t="s">
        <v>378406</v>
      </c>
      <c r="BG3605" t="s">
        <v>378407</v>
      </c>
      <c r="BH3605" t="s">
        <v>378408</v>
      </c>
      <c r="BI3605" t="s">
        <v>378409</v>
      </c>
      <c r="BJ3605" t="s">
        <v>378410</v>
      </c>
      <c r="BK3605" t="s">
        <v>378411</v>
      </c>
      <c r="BL3605" t="s">
        <v>378412</v>
      </c>
      <c r="BM3605" t="s">
        <v>378413</v>
      </c>
      <c r="BN3605" t="s">
        <v>378414</v>
      </c>
      <c r="BO3605" t="s">
        <v>378415</v>
      </c>
      <c r="BP3605" t="s">
        <v>378416</v>
      </c>
      <c r="BQ3605" t="s">
        <v>378417</v>
      </c>
      <c r="BR3605" t="s">
        <v>378418</v>
      </c>
      <c r="BS3605" t="s">
        <v>378419</v>
      </c>
      <c r="BT3605" t="s">
        <v>378420</v>
      </c>
      <c r="BU3605" t="s">
        <v>378421</v>
      </c>
      <c r="BV3605" t="s">
        <v>378422</v>
      </c>
      <c r="BW3605" t="s">
        <v>378423</v>
      </c>
      <c r="BX3605" t="s">
        <v>378424</v>
      </c>
      <c r="BY3605" t="s">
        <v>378425</v>
      </c>
      <c r="BZ3605" t="s">
        <v>378426</v>
      </c>
      <c r="CA3605" t="s">
        <v>378427</v>
      </c>
      <c r="CB3605" t="s">
        <v>378428</v>
      </c>
      <c r="CC3605" t="s">
        <v>378429</v>
      </c>
      <c r="CD3605" t="s">
        <v>378430</v>
      </c>
      <c r="CE3605" t="s">
        <v>378431</v>
      </c>
      <c r="CF3605" t="s">
        <v>378432</v>
      </c>
      <c r="CG3605" t="s">
        <v>378433</v>
      </c>
      <c r="CH3605" t="s">
        <v>378434</v>
      </c>
      <c r="CI3605" t="s">
        <v>378435</v>
      </c>
      <c r="CJ3605" t="s">
        <v>378436</v>
      </c>
      <c r="CK3605" t="s">
        <v>378437</v>
      </c>
      <c r="CL3605" t="s">
        <v>378438</v>
      </c>
      <c r="CM3605" t="s">
        <v>378439</v>
      </c>
      <c r="CN3605" t="s">
        <v>378440</v>
      </c>
      <c r="CO3605" t="s">
        <v>378441</v>
      </c>
      <c r="CP3605" t="s">
        <v>378442</v>
      </c>
      <c r="CQ3605" t="s">
        <v>378443</v>
      </c>
      <c r="CR3605" t="s">
        <v>378444</v>
      </c>
      <c r="CS3605" t="s">
        <v>378445</v>
      </c>
      <c r="CT3605" t="s">
        <v>378446</v>
      </c>
      <c r="CU3605" t="s">
        <v>378447</v>
      </c>
      <c r="CV3605" t="s">
        <v>378448</v>
      </c>
      <c r="CW3605" t="s">
        <v>378449</v>
      </c>
      <c r="CX3605" t="s">
        <v>378450</v>
      </c>
      <c r="CY3605" t="s">
        <v>378451</v>
      </c>
      <c r="CZ3605" t="s">
        <v>378452</v>
      </c>
      <c r="DA3605" t="s">
        <v>378453</v>
      </c>
    </row>
    <row r="3606" spans="1:105" x14ac:dyDescent="0.25">
      <c r="A3606" t="s">
        <v>378454</v>
      </c>
      <c r="B3606" t="s">
        <v>378455</v>
      </c>
      <c r="C3606" t="s">
        <v>378456</v>
      </c>
      <c r="D3606" t="s">
        <v>378457</v>
      </c>
      <c r="E3606" t="s">
        <v>378458</v>
      </c>
      <c r="F3606" t="s">
        <v>378459</v>
      </c>
      <c r="G3606" t="s">
        <v>378460</v>
      </c>
      <c r="H3606" t="s">
        <v>378461</v>
      </c>
      <c r="I3606" t="s">
        <v>378462</v>
      </c>
      <c r="J3606" t="s">
        <v>378463</v>
      </c>
      <c r="K3606" t="s">
        <v>378464</v>
      </c>
      <c r="L3606" t="s">
        <v>378465</v>
      </c>
      <c r="M3606" t="s">
        <v>378466</v>
      </c>
      <c r="N3606" t="s">
        <v>378467</v>
      </c>
      <c r="O3606" t="s">
        <v>378468</v>
      </c>
      <c r="P3606" t="s">
        <v>378469</v>
      </c>
      <c r="Q3606" t="s">
        <v>378470</v>
      </c>
      <c r="R3606" t="s">
        <v>378471</v>
      </c>
      <c r="S3606" t="s">
        <v>378472</v>
      </c>
      <c r="T3606" t="s">
        <v>378473</v>
      </c>
      <c r="U3606" t="s">
        <v>378474</v>
      </c>
      <c r="V3606" t="s">
        <v>378475</v>
      </c>
      <c r="W3606" t="s">
        <v>378476</v>
      </c>
      <c r="X3606" t="s">
        <v>378477</v>
      </c>
      <c r="Y3606" t="s">
        <v>378478</v>
      </c>
      <c r="Z3606" t="s">
        <v>378479</v>
      </c>
      <c r="AA3606" t="s">
        <v>378480</v>
      </c>
      <c r="AB3606" t="s">
        <v>378481</v>
      </c>
      <c r="AC3606" t="s">
        <v>378482</v>
      </c>
      <c r="AD3606" t="s">
        <v>378483</v>
      </c>
      <c r="AE3606" t="s">
        <v>378484</v>
      </c>
      <c r="AF3606" t="s">
        <v>378485</v>
      </c>
      <c r="AG3606" t="s">
        <v>378486</v>
      </c>
      <c r="AH3606" t="s">
        <v>378487</v>
      </c>
      <c r="AI3606" t="s">
        <v>378488</v>
      </c>
      <c r="AJ3606" t="s">
        <v>378489</v>
      </c>
      <c r="AK3606" t="s">
        <v>378490</v>
      </c>
      <c r="AL3606" t="s">
        <v>378491</v>
      </c>
      <c r="AM3606" t="s">
        <v>378492</v>
      </c>
      <c r="AN3606" t="s">
        <v>378493</v>
      </c>
      <c r="AO3606" t="s">
        <v>378494</v>
      </c>
      <c r="AP3606" t="s">
        <v>378495</v>
      </c>
      <c r="AQ3606" t="s">
        <v>378496</v>
      </c>
      <c r="AR3606" t="s">
        <v>378497</v>
      </c>
      <c r="AS3606" t="s">
        <v>378498</v>
      </c>
      <c r="AT3606" t="s">
        <v>378499</v>
      </c>
      <c r="AU3606" t="s">
        <v>378500</v>
      </c>
      <c r="AV3606" t="s">
        <v>378501</v>
      </c>
      <c r="AW3606" t="s">
        <v>378502</v>
      </c>
      <c r="AX3606" t="s">
        <v>378503</v>
      </c>
      <c r="AY3606" t="s">
        <v>378504</v>
      </c>
      <c r="AZ3606" t="s">
        <v>378505</v>
      </c>
      <c r="BA3606" t="s">
        <v>378506</v>
      </c>
      <c r="BB3606" t="s">
        <v>378507</v>
      </c>
      <c r="BC3606" t="s">
        <v>378508</v>
      </c>
      <c r="BD3606" t="s">
        <v>378509</v>
      </c>
      <c r="BE3606" t="s">
        <v>378510</v>
      </c>
      <c r="BF3606" t="s">
        <v>378511</v>
      </c>
      <c r="BG3606" t="s">
        <v>378512</v>
      </c>
      <c r="BH3606" t="s">
        <v>378513</v>
      </c>
      <c r="BI3606" t="s">
        <v>378514</v>
      </c>
      <c r="BJ3606" t="s">
        <v>378515</v>
      </c>
      <c r="BK3606" t="s">
        <v>378516</v>
      </c>
      <c r="BL3606" t="s">
        <v>378517</v>
      </c>
      <c r="BM3606" t="s">
        <v>378518</v>
      </c>
      <c r="BN3606" t="s">
        <v>378519</v>
      </c>
      <c r="BO3606" t="s">
        <v>378520</v>
      </c>
      <c r="BP3606" t="s">
        <v>378521</v>
      </c>
      <c r="BQ3606" t="s">
        <v>378522</v>
      </c>
      <c r="BR3606" t="s">
        <v>378523</v>
      </c>
      <c r="BS3606" t="s">
        <v>378524</v>
      </c>
      <c r="BT3606" t="s">
        <v>378525</v>
      </c>
      <c r="BU3606" t="s">
        <v>378526</v>
      </c>
      <c r="BV3606" t="s">
        <v>378527</v>
      </c>
      <c r="BW3606" t="s">
        <v>378528</v>
      </c>
      <c r="BX3606" t="s">
        <v>378529</v>
      </c>
      <c r="BY3606" t="s">
        <v>378530</v>
      </c>
      <c r="BZ3606" t="s">
        <v>378531</v>
      </c>
      <c r="CA3606" t="s">
        <v>378532</v>
      </c>
      <c r="CB3606" t="s">
        <v>378533</v>
      </c>
      <c r="CC3606" t="s">
        <v>378534</v>
      </c>
      <c r="CD3606" t="s">
        <v>378535</v>
      </c>
      <c r="CE3606" t="s">
        <v>378536</v>
      </c>
      <c r="CF3606" t="s">
        <v>378537</v>
      </c>
      <c r="CG3606" t="s">
        <v>378538</v>
      </c>
      <c r="CH3606" t="s">
        <v>378539</v>
      </c>
      <c r="CI3606" t="s">
        <v>378540</v>
      </c>
      <c r="CJ3606" t="s">
        <v>378541</v>
      </c>
      <c r="CK3606" t="s">
        <v>378542</v>
      </c>
      <c r="CL3606" t="s">
        <v>378543</v>
      </c>
      <c r="CM3606" t="s">
        <v>378544</v>
      </c>
      <c r="CN3606" t="s">
        <v>378545</v>
      </c>
      <c r="CO3606" t="s">
        <v>378546</v>
      </c>
      <c r="CP3606" t="s">
        <v>378547</v>
      </c>
      <c r="CQ3606" t="s">
        <v>378548</v>
      </c>
      <c r="CR3606" t="s">
        <v>378549</v>
      </c>
      <c r="CS3606" t="s">
        <v>378550</v>
      </c>
      <c r="CT3606" t="s">
        <v>378551</v>
      </c>
      <c r="CU3606" t="s">
        <v>378552</v>
      </c>
      <c r="CV3606" t="s">
        <v>378553</v>
      </c>
      <c r="CW3606" t="s">
        <v>378554</v>
      </c>
      <c r="CX3606" t="s">
        <v>378555</v>
      </c>
      <c r="CY3606" t="s">
        <v>378556</v>
      </c>
      <c r="CZ3606" t="s">
        <v>378557</v>
      </c>
      <c r="DA3606" t="s">
        <v>378558</v>
      </c>
    </row>
    <row r="3607" spans="1:105" x14ac:dyDescent="0.25">
      <c r="A3607" t="s">
        <v>378559</v>
      </c>
      <c r="B3607" t="s">
        <v>378560</v>
      </c>
      <c r="C3607" t="s">
        <v>378561</v>
      </c>
      <c r="D3607" t="s">
        <v>378562</v>
      </c>
      <c r="E3607" t="s">
        <v>378563</v>
      </c>
      <c r="F3607" t="s">
        <v>378564</v>
      </c>
      <c r="G3607" t="s">
        <v>378565</v>
      </c>
      <c r="H3607" t="s">
        <v>378566</v>
      </c>
      <c r="I3607" t="s">
        <v>378567</v>
      </c>
      <c r="J3607" t="s">
        <v>378568</v>
      </c>
      <c r="K3607" t="s">
        <v>378569</v>
      </c>
      <c r="L3607" t="s">
        <v>378570</v>
      </c>
      <c r="M3607" t="s">
        <v>378571</v>
      </c>
      <c r="N3607" t="s">
        <v>378572</v>
      </c>
      <c r="O3607" t="s">
        <v>378573</v>
      </c>
      <c r="P3607" t="s">
        <v>378574</v>
      </c>
      <c r="Q3607" t="s">
        <v>378575</v>
      </c>
      <c r="R3607" t="s">
        <v>378576</v>
      </c>
      <c r="S3607" t="s">
        <v>378577</v>
      </c>
      <c r="T3607" t="s">
        <v>378578</v>
      </c>
      <c r="U3607" t="s">
        <v>378579</v>
      </c>
      <c r="V3607" t="s">
        <v>378580</v>
      </c>
      <c r="W3607" t="s">
        <v>378581</v>
      </c>
      <c r="X3607" t="s">
        <v>378582</v>
      </c>
      <c r="Y3607" t="s">
        <v>378583</v>
      </c>
      <c r="Z3607" t="s">
        <v>378584</v>
      </c>
      <c r="AA3607" t="s">
        <v>378585</v>
      </c>
      <c r="AB3607" t="s">
        <v>378586</v>
      </c>
      <c r="AC3607" t="s">
        <v>378587</v>
      </c>
      <c r="AD3607" t="s">
        <v>378588</v>
      </c>
      <c r="AE3607" t="s">
        <v>378589</v>
      </c>
      <c r="AF3607" t="s">
        <v>378590</v>
      </c>
      <c r="AG3607" t="s">
        <v>378591</v>
      </c>
      <c r="AH3607" t="s">
        <v>378592</v>
      </c>
      <c r="AI3607" t="s">
        <v>378593</v>
      </c>
      <c r="AJ3607" t="s">
        <v>378594</v>
      </c>
      <c r="AK3607" t="s">
        <v>378595</v>
      </c>
      <c r="AL3607" t="s">
        <v>378596</v>
      </c>
      <c r="AM3607" t="s">
        <v>378597</v>
      </c>
      <c r="AN3607" t="s">
        <v>378598</v>
      </c>
      <c r="AO3607" t="s">
        <v>378599</v>
      </c>
      <c r="AP3607" t="s">
        <v>378600</v>
      </c>
      <c r="AQ3607" t="s">
        <v>378601</v>
      </c>
      <c r="AR3607" t="s">
        <v>378602</v>
      </c>
      <c r="AS3607" t="s">
        <v>378603</v>
      </c>
      <c r="AT3607" t="s">
        <v>378604</v>
      </c>
      <c r="AU3607" t="s">
        <v>378605</v>
      </c>
      <c r="AV3607" t="s">
        <v>378606</v>
      </c>
      <c r="AW3607" t="s">
        <v>378607</v>
      </c>
      <c r="AX3607" t="s">
        <v>378608</v>
      </c>
      <c r="AY3607" t="s">
        <v>378609</v>
      </c>
      <c r="AZ3607" t="s">
        <v>378610</v>
      </c>
      <c r="BA3607" t="s">
        <v>378611</v>
      </c>
      <c r="BB3607" t="s">
        <v>378612</v>
      </c>
      <c r="BC3607" t="s">
        <v>378613</v>
      </c>
      <c r="BD3607" t="s">
        <v>378614</v>
      </c>
      <c r="BE3607" t="s">
        <v>378615</v>
      </c>
      <c r="BF3607" t="s">
        <v>378616</v>
      </c>
      <c r="BG3607" t="s">
        <v>378617</v>
      </c>
      <c r="BH3607" t="s">
        <v>378618</v>
      </c>
      <c r="BI3607" t="s">
        <v>378619</v>
      </c>
      <c r="BJ3607" t="s">
        <v>378620</v>
      </c>
      <c r="BK3607" t="s">
        <v>378621</v>
      </c>
      <c r="BL3607" t="s">
        <v>378622</v>
      </c>
      <c r="BM3607" t="s">
        <v>378623</v>
      </c>
      <c r="BN3607" t="s">
        <v>378624</v>
      </c>
      <c r="BO3607" t="s">
        <v>378625</v>
      </c>
      <c r="BP3607" t="s">
        <v>378626</v>
      </c>
      <c r="BQ3607" t="s">
        <v>378627</v>
      </c>
      <c r="BR3607" t="s">
        <v>378628</v>
      </c>
      <c r="BS3607" t="s">
        <v>378629</v>
      </c>
      <c r="BT3607" t="s">
        <v>378630</v>
      </c>
      <c r="BU3607" t="s">
        <v>378631</v>
      </c>
      <c r="BV3607" t="s">
        <v>378632</v>
      </c>
      <c r="BW3607" t="s">
        <v>378633</v>
      </c>
      <c r="BX3607" t="s">
        <v>378634</v>
      </c>
      <c r="BY3607" t="s">
        <v>378635</v>
      </c>
      <c r="BZ3607" t="s">
        <v>378636</v>
      </c>
      <c r="CA3607" t="s">
        <v>378637</v>
      </c>
      <c r="CB3607" t="s">
        <v>378638</v>
      </c>
      <c r="CC3607" t="s">
        <v>378639</v>
      </c>
      <c r="CD3607" t="s">
        <v>378640</v>
      </c>
      <c r="CE3607" t="s">
        <v>378641</v>
      </c>
      <c r="CF3607" t="s">
        <v>378642</v>
      </c>
      <c r="CG3607" t="s">
        <v>378643</v>
      </c>
      <c r="CH3607" t="s">
        <v>378644</v>
      </c>
      <c r="CI3607" t="s">
        <v>378645</v>
      </c>
      <c r="CJ3607" t="s">
        <v>378646</v>
      </c>
      <c r="CK3607" t="s">
        <v>378647</v>
      </c>
      <c r="CL3607" t="s">
        <v>378648</v>
      </c>
      <c r="CM3607" t="s">
        <v>378649</v>
      </c>
      <c r="CN3607" t="s">
        <v>378650</v>
      </c>
      <c r="CO3607" t="s">
        <v>378651</v>
      </c>
      <c r="CP3607" t="s">
        <v>378652</v>
      </c>
      <c r="CQ3607" t="s">
        <v>378653</v>
      </c>
      <c r="CR3607" t="s">
        <v>378654</v>
      </c>
      <c r="CS3607" t="s">
        <v>378655</v>
      </c>
      <c r="CT3607" t="s">
        <v>378656</v>
      </c>
      <c r="CU3607" t="s">
        <v>378657</v>
      </c>
      <c r="CV3607" t="s">
        <v>378658</v>
      </c>
      <c r="CW3607" t="s">
        <v>378659</v>
      </c>
      <c r="CX3607" t="s">
        <v>378660</v>
      </c>
      <c r="CY3607" t="s">
        <v>378661</v>
      </c>
      <c r="CZ3607" t="s">
        <v>378662</v>
      </c>
      <c r="DA3607" t="s">
        <v>378663</v>
      </c>
    </row>
    <row r="3608" spans="1:105" x14ac:dyDescent="0.25">
      <c r="A3608" t="s">
        <v>378664</v>
      </c>
      <c r="B3608" t="s">
        <v>378665</v>
      </c>
      <c r="C3608" t="s">
        <v>378666</v>
      </c>
      <c r="D3608" t="s">
        <v>378667</v>
      </c>
      <c r="E3608" t="s">
        <v>378668</v>
      </c>
      <c r="F3608" t="s">
        <v>378669</v>
      </c>
      <c r="G3608" t="s">
        <v>378670</v>
      </c>
      <c r="H3608" t="s">
        <v>378671</v>
      </c>
      <c r="I3608" t="s">
        <v>378672</v>
      </c>
      <c r="J3608" t="s">
        <v>378673</v>
      </c>
      <c r="K3608" t="s">
        <v>378674</v>
      </c>
      <c r="L3608" t="s">
        <v>378675</v>
      </c>
      <c r="M3608" t="s">
        <v>378676</v>
      </c>
      <c r="N3608" t="s">
        <v>378677</v>
      </c>
      <c r="O3608" t="s">
        <v>378678</v>
      </c>
      <c r="P3608" t="s">
        <v>378679</v>
      </c>
      <c r="Q3608" t="s">
        <v>378680</v>
      </c>
      <c r="R3608" t="s">
        <v>378681</v>
      </c>
      <c r="S3608" t="s">
        <v>378682</v>
      </c>
      <c r="T3608" t="s">
        <v>378683</v>
      </c>
      <c r="U3608" t="s">
        <v>378684</v>
      </c>
      <c r="V3608" t="s">
        <v>378685</v>
      </c>
      <c r="W3608" t="s">
        <v>378686</v>
      </c>
      <c r="X3608" t="s">
        <v>378687</v>
      </c>
      <c r="Y3608" t="s">
        <v>378688</v>
      </c>
      <c r="Z3608" t="s">
        <v>378689</v>
      </c>
      <c r="AA3608" t="s">
        <v>378690</v>
      </c>
      <c r="AB3608" t="s">
        <v>378691</v>
      </c>
      <c r="AC3608" t="s">
        <v>378692</v>
      </c>
      <c r="AD3608" t="s">
        <v>378693</v>
      </c>
      <c r="AE3608" t="s">
        <v>378694</v>
      </c>
      <c r="AF3608" t="s">
        <v>378695</v>
      </c>
      <c r="AG3608" t="s">
        <v>378696</v>
      </c>
      <c r="AH3608" t="s">
        <v>378697</v>
      </c>
      <c r="AI3608" t="s">
        <v>378698</v>
      </c>
      <c r="AJ3608" t="s">
        <v>378699</v>
      </c>
      <c r="AK3608" t="s">
        <v>378700</v>
      </c>
      <c r="AL3608" t="s">
        <v>378701</v>
      </c>
      <c r="AM3608" t="s">
        <v>378702</v>
      </c>
      <c r="AN3608" t="s">
        <v>378703</v>
      </c>
      <c r="AO3608" t="s">
        <v>378704</v>
      </c>
      <c r="AP3608" t="s">
        <v>378705</v>
      </c>
      <c r="AQ3608" t="s">
        <v>378706</v>
      </c>
      <c r="AR3608" t="s">
        <v>378707</v>
      </c>
      <c r="AS3608" t="s">
        <v>378708</v>
      </c>
      <c r="AT3608" t="s">
        <v>378709</v>
      </c>
      <c r="AU3608" t="s">
        <v>378710</v>
      </c>
      <c r="AV3608" t="s">
        <v>378711</v>
      </c>
      <c r="AW3608" t="s">
        <v>378712</v>
      </c>
      <c r="AX3608" t="s">
        <v>378713</v>
      </c>
      <c r="AY3608" t="s">
        <v>378714</v>
      </c>
      <c r="AZ3608" t="s">
        <v>378715</v>
      </c>
      <c r="BA3608" t="s">
        <v>378716</v>
      </c>
      <c r="BB3608" t="s">
        <v>378717</v>
      </c>
      <c r="BC3608" t="s">
        <v>378718</v>
      </c>
      <c r="BD3608" t="s">
        <v>378719</v>
      </c>
      <c r="BE3608" t="s">
        <v>378720</v>
      </c>
      <c r="BF3608" t="s">
        <v>378721</v>
      </c>
      <c r="BG3608" t="s">
        <v>378722</v>
      </c>
      <c r="BH3608" t="s">
        <v>378723</v>
      </c>
      <c r="BI3608" t="s">
        <v>378724</v>
      </c>
      <c r="BJ3608" t="s">
        <v>378725</v>
      </c>
      <c r="BK3608" t="s">
        <v>378726</v>
      </c>
      <c r="BL3608" t="s">
        <v>378727</v>
      </c>
      <c r="BM3608" t="s">
        <v>378728</v>
      </c>
      <c r="BN3608" t="s">
        <v>378729</v>
      </c>
      <c r="BO3608" t="s">
        <v>378730</v>
      </c>
      <c r="BP3608" t="s">
        <v>378731</v>
      </c>
      <c r="BQ3608" t="s">
        <v>378732</v>
      </c>
      <c r="BR3608" t="s">
        <v>378733</v>
      </c>
      <c r="BS3608" t="s">
        <v>378734</v>
      </c>
      <c r="BT3608" t="s">
        <v>378735</v>
      </c>
      <c r="BU3608" t="s">
        <v>378736</v>
      </c>
      <c r="BV3608" t="s">
        <v>378737</v>
      </c>
      <c r="BW3608" t="s">
        <v>378738</v>
      </c>
      <c r="BX3608" t="s">
        <v>378739</v>
      </c>
      <c r="BY3608" t="s">
        <v>378740</v>
      </c>
      <c r="BZ3608" t="s">
        <v>378741</v>
      </c>
      <c r="CA3608" t="s">
        <v>378742</v>
      </c>
      <c r="CB3608" t="s">
        <v>378743</v>
      </c>
      <c r="CC3608" t="s">
        <v>378744</v>
      </c>
      <c r="CD3608" t="s">
        <v>378745</v>
      </c>
      <c r="CE3608" t="s">
        <v>378746</v>
      </c>
      <c r="CF3608" t="s">
        <v>378747</v>
      </c>
      <c r="CG3608" t="s">
        <v>378748</v>
      </c>
      <c r="CH3608" t="s">
        <v>378749</v>
      </c>
      <c r="CI3608" t="s">
        <v>378750</v>
      </c>
      <c r="CJ3608" t="s">
        <v>378751</v>
      </c>
      <c r="CK3608" t="s">
        <v>378752</v>
      </c>
      <c r="CL3608" t="s">
        <v>378753</v>
      </c>
      <c r="CM3608" t="s">
        <v>378754</v>
      </c>
      <c r="CN3608" t="s">
        <v>378755</v>
      </c>
      <c r="CO3608" t="s">
        <v>378756</v>
      </c>
      <c r="CP3608" t="s">
        <v>378757</v>
      </c>
      <c r="CQ3608" t="s">
        <v>378758</v>
      </c>
      <c r="CR3608" t="s">
        <v>378759</v>
      </c>
      <c r="CS3608" t="s">
        <v>378760</v>
      </c>
      <c r="CT3608" t="s">
        <v>378761</v>
      </c>
      <c r="CU3608" t="s">
        <v>378762</v>
      </c>
      <c r="CV3608" t="s">
        <v>378763</v>
      </c>
      <c r="CW3608" t="s">
        <v>378764</v>
      </c>
      <c r="CX3608" t="s">
        <v>378765</v>
      </c>
      <c r="CY3608" t="s">
        <v>378766</v>
      </c>
      <c r="CZ3608" t="s">
        <v>378767</v>
      </c>
      <c r="DA3608" t="s">
        <v>378768</v>
      </c>
    </row>
    <row r="3609" spans="1:105" x14ac:dyDescent="0.25">
      <c r="A3609" t="s">
        <v>378769</v>
      </c>
      <c r="B3609" t="s">
        <v>378770</v>
      </c>
      <c r="C3609" t="s">
        <v>378771</v>
      </c>
      <c r="D3609" t="s">
        <v>378772</v>
      </c>
      <c r="E3609" t="s">
        <v>378773</v>
      </c>
      <c r="F3609" t="s">
        <v>378774</v>
      </c>
      <c r="G3609" t="s">
        <v>378775</v>
      </c>
      <c r="H3609" t="s">
        <v>378776</v>
      </c>
      <c r="I3609" t="s">
        <v>378777</v>
      </c>
      <c r="J3609" t="s">
        <v>378778</v>
      </c>
      <c r="K3609" t="s">
        <v>378779</v>
      </c>
      <c r="L3609" t="s">
        <v>378780</v>
      </c>
      <c r="M3609" t="s">
        <v>378781</v>
      </c>
      <c r="N3609" t="s">
        <v>378782</v>
      </c>
      <c r="O3609" t="s">
        <v>378783</v>
      </c>
      <c r="P3609" t="s">
        <v>378784</v>
      </c>
      <c r="Q3609" t="s">
        <v>378785</v>
      </c>
      <c r="R3609" t="s">
        <v>378786</v>
      </c>
      <c r="S3609" t="s">
        <v>378787</v>
      </c>
      <c r="T3609" t="s">
        <v>378788</v>
      </c>
      <c r="U3609" t="s">
        <v>378789</v>
      </c>
      <c r="V3609" t="s">
        <v>378790</v>
      </c>
      <c r="W3609" t="s">
        <v>378791</v>
      </c>
      <c r="X3609" t="s">
        <v>378792</v>
      </c>
      <c r="Y3609" t="s">
        <v>378793</v>
      </c>
      <c r="Z3609" t="s">
        <v>378794</v>
      </c>
      <c r="AA3609" t="s">
        <v>378795</v>
      </c>
      <c r="AB3609" t="s">
        <v>378796</v>
      </c>
      <c r="AC3609" t="s">
        <v>378797</v>
      </c>
      <c r="AD3609" t="s">
        <v>378798</v>
      </c>
      <c r="AE3609" t="s">
        <v>378799</v>
      </c>
      <c r="AF3609" t="s">
        <v>378800</v>
      </c>
      <c r="AG3609" t="s">
        <v>378801</v>
      </c>
      <c r="AH3609" t="s">
        <v>378802</v>
      </c>
      <c r="AI3609" t="s">
        <v>378803</v>
      </c>
      <c r="AJ3609" t="s">
        <v>378804</v>
      </c>
      <c r="AK3609" t="s">
        <v>378805</v>
      </c>
      <c r="AL3609" t="s">
        <v>378806</v>
      </c>
      <c r="AM3609" t="s">
        <v>378807</v>
      </c>
      <c r="AN3609" t="s">
        <v>378808</v>
      </c>
      <c r="AO3609" t="s">
        <v>378809</v>
      </c>
      <c r="AP3609" t="s">
        <v>378810</v>
      </c>
      <c r="AQ3609" t="s">
        <v>378811</v>
      </c>
      <c r="AR3609" t="s">
        <v>378812</v>
      </c>
      <c r="AS3609" t="s">
        <v>378813</v>
      </c>
      <c r="AT3609" t="s">
        <v>378814</v>
      </c>
      <c r="AU3609" t="s">
        <v>378815</v>
      </c>
      <c r="AV3609" t="s">
        <v>378816</v>
      </c>
      <c r="AW3609" t="s">
        <v>378817</v>
      </c>
      <c r="AX3609" t="s">
        <v>378818</v>
      </c>
      <c r="AY3609" t="s">
        <v>378819</v>
      </c>
      <c r="AZ3609" t="s">
        <v>378820</v>
      </c>
      <c r="BA3609" t="s">
        <v>378821</v>
      </c>
      <c r="BB3609" t="s">
        <v>378822</v>
      </c>
      <c r="BC3609" t="s">
        <v>378823</v>
      </c>
      <c r="BD3609" t="s">
        <v>378824</v>
      </c>
      <c r="BE3609" t="s">
        <v>378825</v>
      </c>
      <c r="BF3609" t="s">
        <v>378826</v>
      </c>
      <c r="BG3609" t="s">
        <v>378827</v>
      </c>
      <c r="BH3609" t="s">
        <v>378828</v>
      </c>
      <c r="BI3609" t="s">
        <v>378829</v>
      </c>
      <c r="BJ3609" t="s">
        <v>378830</v>
      </c>
      <c r="BK3609" t="s">
        <v>378831</v>
      </c>
      <c r="BL3609" t="s">
        <v>378832</v>
      </c>
      <c r="BM3609" t="s">
        <v>378833</v>
      </c>
      <c r="BN3609" t="s">
        <v>378834</v>
      </c>
      <c r="BO3609" t="s">
        <v>378835</v>
      </c>
      <c r="BP3609" t="s">
        <v>378836</v>
      </c>
      <c r="BQ3609" t="s">
        <v>378837</v>
      </c>
      <c r="BR3609" t="s">
        <v>378838</v>
      </c>
      <c r="BS3609" t="s">
        <v>378839</v>
      </c>
      <c r="BT3609" t="s">
        <v>378840</v>
      </c>
      <c r="BU3609" t="s">
        <v>378841</v>
      </c>
      <c r="BV3609" t="s">
        <v>378842</v>
      </c>
      <c r="BW3609" t="s">
        <v>378843</v>
      </c>
      <c r="BX3609" t="s">
        <v>378844</v>
      </c>
      <c r="BY3609" t="s">
        <v>378845</v>
      </c>
      <c r="BZ3609" t="s">
        <v>378846</v>
      </c>
      <c r="CA3609" t="s">
        <v>378847</v>
      </c>
      <c r="CB3609" t="s">
        <v>378848</v>
      </c>
      <c r="CC3609" t="s">
        <v>378849</v>
      </c>
      <c r="CD3609" t="s">
        <v>378850</v>
      </c>
      <c r="CE3609" t="s">
        <v>378851</v>
      </c>
      <c r="CF3609" t="s">
        <v>378852</v>
      </c>
      <c r="CG3609" t="s">
        <v>378853</v>
      </c>
      <c r="CH3609" t="s">
        <v>378854</v>
      </c>
      <c r="CI3609" t="s">
        <v>378855</v>
      </c>
      <c r="CJ3609" t="s">
        <v>378856</v>
      </c>
      <c r="CK3609" t="s">
        <v>378857</v>
      </c>
      <c r="CL3609" t="s">
        <v>378858</v>
      </c>
      <c r="CM3609" t="s">
        <v>378859</v>
      </c>
      <c r="CN3609" t="s">
        <v>378860</v>
      </c>
      <c r="CO3609" t="s">
        <v>378861</v>
      </c>
      <c r="CP3609" t="s">
        <v>378862</v>
      </c>
      <c r="CQ3609" t="s">
        <v>378863</v>
      </c>
      <c r="CR3609" t="s">
        <v>378864</v>
      </c>
      <c r="CS3609" t="s">
        <v>378865</v>
      </c>
      <c r="CT3609" t="s">
        <v>378866</v>
      </c>
      <c r="CU3609" t="s">
        <v>378867</v>
      </c>
      <c r="CV3609" t="s">
        <v>378868</v>
      </c>
      <c r="CW3609" t="s">
        <v>378869</v>
      </c>
      <c r="CX3609" t="s">
        <v>378870</v>
      </c>
      <c r="CY3609" t="s">
        <v>378871</v>
      </c>
      <c r="CZ3609" t="s">
        <v>378872</v>
      </c>
      <c r="DA3609" t="s">
        <v>378873</v>
      </c>
    </row>
    <row r="3610" spans="1:105" x14ac:dyDescent="0.25">
      <c r="A3610" t="s">
        <v>378874</v>
      </c>
      <c r="B3610" t="s">
        <v>378875</v>
      </c>
      <c r="C3610" t="s">
        <v>378876</v>
      </c>
      <c r="D3610" t="s">
        <v>378877</v>
      </c>
      <c r="E3610" t="s">
        <v>378878</v>
      </c>
      <c r="F3610" t="s">
        <v>378879</v>
      </c>
      <c r="G3610" t="s">
        <v>378880</v>
      </c>
      <c r="H3610" t="s">
        <v>378881</v>
      </c>
      <c r="I3610" t="s">
        <v>378882</v>
      </c>
      <c r="J3610" t="s">
        <v>378883</v>
      </c>
      <c r="K3610" t="s">
        <v>378884</v>
      </c>
      <c r="L3610" t="s">
        <v>378885</v>
      </c>
      <c r="M3610" t="s">
        <v>378886</v>
      </c>
      <c r="N3610" t="s">
        <v>378887</v>
      </c>
      <c r="O3610" t="s">
        <v>378888</v>
      </c>
      <c r="P3610" t="s">
        <v>378889</v>
      </c>
      <c r="Q3610" t="s">
        <v>378890</v>
      </c>
      <c r="R3610" t="s">
        <v>378891</v>
      </c>
      <c r="S3610" t="s">
        <v>378892</v>
      </c>
      <c r="T3610" t="s">
        <v>378893</v>
      </c>
      <c r="U3610" t="s">
        <v>378894</v>
      </c>
      <c r="V3610" t="s">
        <v>378895</v>
      </c>
      <c r="W3610" t="s">
        <v>378896</v>
      </c>
      <c r="X3610" t="s">
        <v>378897</v>
      </c>
      <c r="Y3610" t="s">
        <v>378898</v>
      </c>
      <c r="Z3610" t="s">
        <v>378899</v>
      </c>
      <c r="AA3610" t="s">
        <v>378900</v>
      </c>
      <c r="AB3610" t="s">
        <v>378901</v>
      </c>
      <c r="AC3610" t="s">
        <v>378902</v>
      </c>
      <c r="AD3610" t="s">
        <v>378903</v>
      </c>
      <c r="AE3610" t="s">
        <v>378904</v>
      </c>
      <c r="AF3610" t="s">
        <v>378905</v>
      </c>
      <c r="AG3610" t="s">
        <v>378906</v>
      </c>
      <c r="AH3610" t="s">
        <v>378907</v>
      </c>
      <c r="AI3610" t="s">
        <v>378908</v>
      </c>
      <c r="AJ3610" t="s">
        <v>378909</v>
      </c>
      <c r="AK3610" t="s">
        <v>378910</v>
      </c>
      <c r="AL3610" t="s">
        <v>378911</v>
      </c>
      <c r="AM3610" t="s">
        <v>378912</v>
      </c>
      <c r="AN3610" t="s">
        <v>378913</v>
      </c>
      <c r="AO3610" t="s">
        <v>378914</v>
      </c>
      <c r="AP3610" t="s">
        <v>378915</v>
      </c>
      <c r="AQ3610" t="s">
        <v>378916</v>
      </c>
      <c r="AR3610" t="s">
        <v>378917</v>
      </c>
      <c r="AS3610" t="s">
        <v>378918</v>
      </c>
      <c r="AT3610" t="s">
        <v>378919</v>
      </c>
      <c r="AU3610" t="s">
        <v>378920</v>
      </c>
      <c r="AV3610" t="s">
        <v>378921</v>
      </c>
      <c r="AW3610" t="s">
        <v>378922</v>
      </c>
      <c r="AX3610" t="s">
        <v>378923</v>
      </c>
      <c r="AY3610" t="s">
        <v>378924</v>
      </c>
      <c r="AZ3610" t="s">
        <v>378925</v>
      </c>
      <c r="BA3610" t="s">
        <v>378926</v>
      </c>
      <c r="BB3610" t="s">
        <v>378927</v>
      </c>
      <c r="BC3610" t="s">
        <v>378928</v>
      </c>
      <c r="BD3610" t="s">
        <v>378929</v>
      </c>
      <c r="BE3610" t="s">
        <v>378930</v>
      </c>
      <c r="BF3610" t="s">
        <v>378931</v>
      </c>
      <c r="BG3610" t="s">
        <v>378932</v>
      </c>
      <c r="BH3610" t="s">
        <v>378933</v>
      </c>
      <c r="BI3610" t="s">
        <v>378934</v>
      </c>
      <c r="BJ3610" t="s">
        <v>378935</v>
      </c>
      <c r="BK3610" t="s">
        <v>378936</v>
      </c>
      <c r="BL3610" t="s">
        <v>378937</v>
      </c>
      <c r="BM3610" t="s">
        <v>378938</v>
      </c>
      <c r="BN3610" t="s">
        <v>378939</v>
      </c>
      <c r="BO3610" t="s">
        <v>378940</v>
      </c>
      <c r="BP3610" t="s">
        <v>378941</v>
      </c>
      <c r="BQ3610" t="s">
        <v>378942</v>
      </c>
      <c r="BR3610" t="s">
        <v>378943</v>
      </c>
      <c r="BS3610" t="s">
        <v>378944</v>
      </c>
      <c r="BT3610" t="s">
        <v>378945</v>
      </c>
      <c r="BU3610" t="s">
        <v>378946</v>
      </c>
      <c r="BV3610" t="s">
        <v>378947</v>
      </c>
      <c r="BW3610" t="s">
        <v>378948</v>
      </c>
      <c r="BX3610" t="s">
        <v>378949</v>
      </c>
      <c r="BY3610" t="s">
        <v>378950</v>
      </c>
      <c r="BZ3610" t="s">
        <v>378951</v>
      </c>
      <c r="CA3610" t="s">
        <v>378952</v>
      </c>
      <c r="CB3610" t="s">
        <v>378953</v>
      </c>
      <c r="CC3610" t="s">
        <v>378954</v>
      </c>
      <c r="CD3610" t="s">
        <v>378955</v>
      </c>
      <c r="CE3610" t="s">
        <v>378956</v>
      </c>
      <c r="CF3610" t="s">
        <v>378957</v>
      </c>
      <c r="CG3610" t="s">
        <v>378958</v>
      </c>
      <c r="CH3610" t="s">
        <v>378959</v>
      </c>
      <c r="CI3610" t="s">
        <v>378960</v>
      </c>
      <c r="CJ3610" t="s">
        <v>378961</v>
      </c>
      <c r="CK3610" t="s">
        <v>378962</v>
      </c>
      <c r="CL3610" t="s">
        <v>378963</v>
      </c>
      <c r="CM3610" t="s">
        <v>378964</v>
      </c>
      <c r="CN3610" t="s">
        <v>378965</v>
      </c>
      <c r="CO3610" t="s">
        <v>378966</v>
      </c>
      <c r="CP3610" t="s">
        <v>378967</v>
      </c>
      <c r="CQ3610" t="s">
        <v>378968</v>
      </c>
      <c r="CR3610" t="s">
        <v>378969</v>
      </c>
      <c r="CS3610" t="s">
        <v>378970</v>
      </c>
      <c r="CT3610" t="s">
        <v>378971</v>
      </c>
      <c r="CU3610" t="s">
        <v>378972</v>
      </c>
      <c r="CV3610" t="s">
        <v>378973</v>
      </c>
      <c r="CW3610" t="s">
        <v>378974</v>
      </c>
      <c r="CX3610" t="s">
        <v>378975</v>
      </c>
      <c r="CY3610" t="s">
        <v>378976</v>
      </c>
      <c r="CZ3610" t="s">
        <v>378977</v>
      </c>
      <c r="DA3610" t="s">
        <v>378978</v>
      </c>
    </row>
    <row r="3611" spans="1:105" x14ac:dyDescent="0.25">
      <c r="A3611" t="s">
        <v>378979</v>
      </c>
      <c r="B3611" t="s">
        <v>378980</v>
      </c>
      <c r="C3611" t="s">
        <v>378981</v>
      </c>
      <c r="D3611" t="s">
        <v>378982</v>
      </c>
      <c r="E3611" t="s">
        <v>378983</v>
      </c>
      <c r="F3611" t="s">
        <v>378984</v>
      </c>
      <c r="G3611" t="s">
        <v>378985</v>
      </c>
      <c r="H3611" t="s">
        <v>378986</v>
      </c>
      <c r="I3611" t="s">
        <v>378987</v>
      </c>
      <c r="J3611" t="s">
        <v>378988</v>
      </c>
      <c r="K3611" t="s">
        <v>378989</v>
      </c>
      <c r="L3611" t="s">
        <v>378990</v>
      </c>
      <c r="M3611" t="s">
        <v>378991</v>
      </c>
      <c r="N3611" t="s">
        <v>378992</v>
      </c>
      <c r="O3611" t="s">
        <v>378993</v>
      </c>
      <c r="P3611" t="s">
        <v>378994</v>
      </c>
      <c r="Q3611" t="s">
        <v>378995</v>
      </c>
      <c r="R3611" t="s">
        <v>378996</v>
      </c>
      <c r="S3611" t="s">
        <v>378997</v>
      </c>
      <c r="T3611" t="s">
        <v>378998</v>
      </c>
      <c r="U3611" t="s">
        <v>378999</v>
      </c>
      <c r="V3611" t="s">
        <v>379000</v>
      </c>
      <c r="W3611" t="s">
        <v>379001</v>
      </c>
      <c r="X3611" t="s">
        <v>379002</v>
      </c>
      <c r="Y3611" t="s">
        <v>379003</v>
      </c>
      <c r="Z3611" t="s">
        <v>379004</v>
      </c>
      <c r="AA3611" t="s">
        <v>379005</v>
      </c>
      <c r="AB3611" t="s">
        <v>379006</v>
      </c>
      <c r="AC3611" t="s">
        <v>379007</v>
      </c>
      <c r="AD3611" t="s">
        <v>379008</v>
      </c>
      <c r="AE3611" t="s">
        <v>379009</v>
      </c>
      <c r="AF3611" t="s">
        <v>379010</v>
      </c>
      <c r="AG3611" t="s">
        <v>379011</v>
      </c>
      <c r="AH3611" t="s">
        <v>379012</v>
      </c>
      <c r="AI3611" t="s">
        <v>379013</v>
      </c>
      <c r="AJ3611" t="s">
        <v>379014</v>
      </c>
      <c r="AK3611" t="s">
        <v>379015</v>
      </c>
      <c r="AL3611" t="s">
        <v>379016</v>
      </c>
      <c r="AM3611" t="s">
        <v>379017</v>
      </c>
      <c r="AN3611" t="s">
        <v>379018</v>
      </c>
      <c r="AO3611" t="s">
        <v>379019</v>
      </c>
      <c r="AP3611" t="s">
        <v>379020</v>
      </c>
      <c r="AQ3611" t="s">
        <v>379021</v>
      </c>
      <c r="AR3611" t="s">
        <v>379022</v>
      </c>
      <c r="AS3611" t="s">
        <v>379023</v>
      </c>
      <c r="AT3611" t="s">
        <v>379024</v>
      </c>
      <c r="AU3611" t="s">
        <v>379025</v>
      </c>
      <c r="AV3611" t="s">
        <v>379026</v>
      </c>
      <c r="AW3611" t="s">
        <v>379027</v>
      </c>
      <c r="AX3611" t="s">
        <v>379028</v>
      </c>
      <c r="AY3611" t="s">
        <v>379029</v>
      </c>
      <c r="AZ3611" t="s">
        <v>379030</v>
      </c>
      <c r="BA3611" t="s">
        <v>379031</v>
      </c>
      <c r="BB3611" t="s">
        <v>379032</v>
      </c>
      <c r="BC3611" t="s">
        <v>379033</v>
      </c>
      <c r="BD3611" t="s">
        <v>379034</v>
      </c>
      <c r="BE3611" t="s">
        <v>379035</v>
      </c>
      <c r="BF3611" t="s">
        <v>379036</v>
      </c>
      <c r="BG3611" t="s">
        <v>379037</v>
      </c>
      <c r="BH3611" t="s">
        <v>379038</v>
      </c>
      <c r="BI3611" t="s">
        <v>379039</v>
      </c>
      <c r="BJ3611" t="s">
        <v>379040</v>
      </c>
      <c r="BK3611" t="s">
        <v>379041</v>
      </c>
      <c r="BL3611" t="s">
        <v>379042</v>
      </c>
      <c r="BM3611" t="s">
        <v>379043</v>
      </c>
      <c r="BN3611" t="s">
        <v>379044</v>
      </c>
      <c r="BO3611" t="s">
        <v>379045</v>
      </c>
      <c r="BP3611" t="s">
        <v>379046</v>
      </c>
      <c r="BQ3611" t="s">
        <v>379047</v>
      </c>
      <c r="BR3611" t="s">
        <v>379048</v>
      </c>
      <c r="BS3611" t="s">
        <v>379049</v>
      </c>
      <c r="BT3611" t="s">
        <v>379050</v>
      </c>
      <c r="BU3611" t="s">
        <v>379051</v>
      </c>
      <c r="BV3611" t="s">
        <v>379052</v>
      </c>
      <c r="BW3611" t="s">
        <v>379053</v>
      </c>
      <c r="BX3611" t="s">
        <v>379054</v>
      </c>
      <c r="BY3611" t="s">
        <v>379055</v>
      </c>
      <c r="BZ3611" t="s">
        <v>379056</v>
      </c>
      <c r="CA3611" t="s">
        <v>379057</v>
      </c>
      <c r="CB3611" t="s">
        <v>379058</v>
      </c>
      <c r="CC3611" t="s">
        <v>379059</v>
      </c>
      <c r="CD3611" t="s">
        <v>379060</v>
      </c>
      <c r="CE3611" t="s">
        <v>379061</v>
      </c>
      <c r="CF3611" t="s">
        <v>379062</v>
      </c>
      <c r="CG3611" t="s">
        <v>379063</v>
      </c>
      <c r="CH3611" t="s">
        <v>379064</v>
      </c>
      <c r="CI3611" t="s">
        <v>379065</v>
      </c>
      <c r="CJ3611" t="s">
        <v>379066</v>
      </c>
      <c r="CK3611" t="s">
        <v>379067</v>
      </c>
      <c r="CL3611" t="s">
        <v>379068</v>
      </c>
      <c r="CM3611" t="s">
        <v>379069</v>
      </c>
      <c r="CN3611" t="s">
        <v>379070</v>
      </c>
      <c r="CO3611" t="s">
        <v>379071</v>
      </c>
      <c r="CP3611" t="s">
        <v>379072</v>
      </c>
      <c r="CQ3611" t="s">
        <v>379073</v>
      </c>
      <c r="CR3611" t="s">
        <v>379074</v>
      </c>
      <c r="CS3611" t="s">
        <v>379075</v>
      </c>
      <c r="CT3611" t="s">
        <v>379076</v>
      </c>
      <c r="CU3611" t="s">
        <v>379077</v>
      </c>
      <c r="CV3611" t="s">
        <v>379078</v>
      </c>
      <c r="CW3611" t="s">
        <v>379079</v>
      </c>
      <c r="CX3611" t="s">
        <v>379080</v>
      </c>
      <c r="CY3611" t="s">
        <v>379081</v>
      </c>
      <c r="CZ3611" t="s">
        <v>379082</v>
      </c>
      <c r="DA3611" t="s">
        <v>379083</v>
      </c>
    </row>
    <row r="3612" spans="1:105" x14ac:dyDescent="0.25">
      <c r="A3612" t="s">
        <v>379084</v>
      </c>
      <c r="B3612" t="s">
        <v>379085</v>
      </c>
      <c r="C3612" t="s">
        <v>379086</v>
      </c>
      <c r="D3612" t="s">
        <v>379087</v>
      </c>
      <c r="E3612" t="s">
        <v>379088</v>
      </c>
      <c r="F3612" t="s">
        <v>379089</v>
      </c>
      <c r="G3612" t="s">
        <v>379090</v>
      </c>
      <c r="H3612" t="s">
        <v>379091</v>
      </c>
      <c r="I3612" t="s">
        <v>379092</v>
      </c>
      <c r="J3612" t="s">
        <v>379093</v>
      </c>
      <c r="K3612" t="s">
        <v>379094</v>
      </c>
      <c r="L3612" t="s">
        <v>379095</v>
      </c>
      <c r="M3612" t="s">
        <v>379096</v>
      </c>
      <c r="N3612" t="s">
        <v>379097</v>
      </c>
      <c r="O3612" t="s">
        <v>379098</v>
      </c>
      <c r="P3612" t="s">
        <v>379099</v>
      </c>
      <c r="Q3612" t="s">
        <v>379100</v>
      </c>
      <c r="R3612" t="s">
        <v>379101</v>
      </c>
      <c r="S3612" t="s">
        <v>379102</v>
      </c>
      <c r="T3612" t="s">
        <v>379103</v>
      </c>
      <c r="U3612" t="s">
        <v>379104</v>
      </c>
      <c r="V3612" t="s">
        <v>379105</v>
      </c>
      <c r="W3612" t="s">
        <v>379106</v>
      </c>
      <c r="X3612" t="s">
        <v>379107</v>
      </c>
      <c r="Y3612" t="s">
        <v>379108</v>
      </c>
      <c r="Z3612" t="s">
        <v>379109</v>
      </c>
      <c r="AA3612" t="s">
        <v>379110</v>
      </c>
      <c r="AB3612" t="s">
        <v>379111</v>
      </c>
      <c r="AC3612" t="s">
        <v>379112</v>
      </c>
      <c r="AD3612" t="s">
        <v>379113</v>
      </c>
      <c r="AE3612" t="s">
        <v>379114</v>
      </c>
      <c r="AF3612" t="s">
        <v>379115</v>
      </c>
      <c r="AG3612" t="s">
        <v>379116</v>
      </c>
      <c r="AH3612" t="s">
        <v>379117</v>
      </c>
      <c r="AI3612" t="s">
        <v>379118</v>
      </c>
      <c r="AJ3612" t="s">
        <v>379119</v>
      </c>
      <c r="AK3612" t="s">
        <v>379120</v>
      </c>
      <c r="AL3612" t="s">
        <v>379121</v>
      </c>
      <c r="AM3612" t="s">
        <v>379122</v>
      </c>
      <c r="AN3612" t="s">
        <v>379123</v>
      </c>
      <c r="AO3612" t="s">
        <v>379124</v>
      </c>
      <c r="AP3612" t="s">
        <v>379125</v>
      </c>
      <c r="AQ3612" t="s">
        <v>379126</v>
      </c>
      <c r="AR3612" t="s">
        <v>379127</v>
      </c>
      <c r="AS3612" t="s">
        <v>379128</v>
      </c>
      <c r="AT3612" t="s">
        <v>379129</v>
      </c>
      <c r="AU3612" t="s">
        <v>379130</v>
      </c>
      <c r="AV3612" t="s">
        <v>379131</v>
      </c>
      <c r="AW3612" t="s">
        <v>379132</v>
      </c>
      <c r="AX3612" t="s">
        <v>379133</v>
      </c>
      <c r="AY3612" t="s">
        <v>379134</v>
      </c>
      <c r="AZ3612" t="s">
        <v>379135</v>
      </c>
      <c r="BA3612" t="s">
        <v>379136</v>
      </c>
      <c r="BB3612" t="s">
        <v>379137</v>
      </c>
      <c r="BC3612" t="s">
        <v>379138</v>
      </c>
      <c r="BD3612" t="s">
        <v>379139</v>
      </c>
      <c r="BE3612" t="s">
        <v>379140</v>
      </c>
      <c r="BF3612" t="s">
        <v>379141</v>
      </c>
      <c r="BG3612" t="s">
        <v>379142</v>
      </c>
      <c r="BH3612" t="s">
        <v>379143</v>
      </c>
      <c r="BI3612" t="s">
        <v>379144</v>
      </c>
      <c r="BJ3612" t="s">
        <v>379145</v>
      </c>
      <c r="BK3612" t="s">
        <v>379146</v>
      </c>
      <c r="BL3612" t="s">
        <v>379147</v>
      </c>
      <c r="BM3612" t="s">
        <v>379148</v>
      </c>
      <c r="BN3612" t="s">
        <v>379149</v>
      </c>
      <c r="BO3612" t="s">
        <v>379150</v>
      </c>
      <c r="BP3612" t="s">
        <v>379151</v>
      </c>
      <c r="BQ3612" t="s">
        <v>379152</v>
      </c>
      <c r="BR3612" t="s">
        <v>379153</v>
      </c>
      <c r="BS3612" t="s">
        <v>379154</v>
      </c>
      <c r="BT3612" t="s">
        <v>379155</v>
      </c>
      <c r="BU3612" t="s">
        <v>379156</v>
      </c>
      <c r="BV3612" t="s">
        <v>379157</v>
      </c>
      <c r="BW3612" t="s">
        <v>379158</v>
      </c>
      <c r="BX3612" t="s">
        <v>379159</v>
      </c>
      <c r="BY3612" t="s">
        <v>379160</v>
      </c>
      <c r="BZ3612" t="s">
        <v>379161</v>
      </c>
      <c r="CA3612" t="s">
        <v>379162</v>
      </c>
      <c r="CB3612" t="s">
        <v>379163</v>
      </c>
      <c r="CC3612" t="s">
        <v>379164</v>
      </c>
      <c r="CD3612" t="s">
        <v>379165</v>
      </c>
      <c r="CE3612" t="s">
        <v>379166</v>
      </c>
      <c r="CF3612" t="s">
        <v>379167</v>
      </c>
      <c r="CG3612" t="s">
        <v>379168</v>
      </c>
      <c r="CH3612" t="s">
        <v>379169</v>
      </c>
      <c r="CI3612" t="s">
        <v>379170</v>
      </c>
      <c r="CJ3612" t="s">
        <v>379171</v>
      </c>
      <c r="CK3612" t="s">
        <v>379172</v>
      </c>
      <c r="CL3612" t="s">
        <v>379173</v>
      </c>
      <c r="CM3612" t="s">
        <v>379174</v>
      </c>
      <c r="CN3612" t="s">
        <v>379175</v>
      </c>
      <c r="CO3612" t="s">
        <v>379176</v>
      </c>
      <c r="CP3612" t="s">
        <v>379177</v>
      </c>
      <c r="CQ3612" t="s">
        <v>379178</v>
      </c>
      <c r="CR3612" t="s">
        <v>379179</v>
      </c>
      <c r="CS3612" t="s">
        <v>379180</v>
      </c>
      <c r="CT3612" t="s">
        <v>379181</v>
      </c>
      <c r="CU3612" t="s">
        <v>379182</v>
      </c>
      <c r="CV3612" t="s">
        <v>379183</v>
      </c>
      <c r="CW3612" t="s">
        <v>379184</v>
      </c>
      <c r="CX3612" t="s">
        <v>379185</v>
      </c>
      <c r="CY3612" t="s">
        <v>379186</v>
      </c>
      <c r="CZ3612" t="s">
        <v>379187</v>
      </c>
      <c r="DA3612" t="s">
        <v>379188</v>
      </c>
    </row>
    <row r="3613" spans="1:105" x14ac:dyDescent="0.25">
      <c r="A3613" t="s">
        <v>379189</v>
      </c>
      <c r="B3613" t="s">
        <v>379190</v>
      </c>
      <c r="C3613" t="s">
        <v>379191</v>
      </c>
      <c r="D3613" t="s">
        <v>379192</v>
      </c>
      <c r="E3613" t="s">
        <v>379193</v>
      </c>
      <c r="F3613" t="s">
        <v>379194</v>
      </c>
      <c r="G3613" t="s">
        <v>379195</v>
      </c>
      <c r="H3613" t="s">
        <v>379196</v>
      </c>
      <c r="I3613" t="s">
        <v>379197</v>
      </c>
      <c r="J3613" t="s">
        <v>379198</v>
      </c>
      <c r="K3613" t="s">
        <v>379199</v>
      </c>
      <c r="L3613" t="s">
        <v>379200</v>
      </c>
      <c r="M3613" t="s">
        <v>379201</v>
      </c>
      <c r="N3613" t="s">
        <v>379202</v>
      </c>
      <c r="O3613" t="s">
        <v>379203</v>
      </c>
      <c r="P3613" t="s">
        <v>379204</v>
      </c>
      <c r="Q3613" t="s">
        <v>379205</v>
      </c>
      <c r="R3613" t="s">
        <v>379206</v>
      </c>
      <c r="S3613" t="s">
        <v>379207</v>
      </c>
      <c r="T3613" t="s">
        <v>379208</v>
      </c>
      <c r="U3613" t="s">
        <v>379209</v>
      </c>
      <c r="V3613" t="s">
        <v>379210</v>
      </c>
      <c r="W3613" t="s">
        <v>379211</v>
      </c>
      <c r="X3613" t="s">
        <v>379212</v>
      </c>
      <c r="Y3613" t="s">
        <v>379213</v>
      </c>
      <c r="Z3613" t="s">
        <v>379214</v>
      </c>
      <c r="AA3613" t="s">
        <v>379215</v>
      </c>
      <c r="AB3613" t="s">
        <v>379216</v>
      </c>
      <c r="AC3613" t="s">
        <v>379217</v>
      </c>
      <c r="AD3613" t="s">
        <v>379218</v>
      </c>
      <c r="AE3613" t="s">
        <v>379219</v>
      </c>
      <c r="AF3613" t="s">
        <v>379220</v>
      </c>
      <c r="AG3613" t="s">
        <v>379221</v>
      </c>
      <c r="AH3613" t="s">
        <v>379222</v>
      </c>
      <c r="AI3613" t="s">
        <v>379223</v>
      </c>
      <c r="AJ3613" t="s">
        <v>379224</v>
      </c>
      <c r="AK3613" t="s">
        <v>379225</v>
      </c>
      <c r="AL3613" t="s">
        <v>379226</v>
      </c>
      <c r="AM3613" t="s">
        <v>379227</v>
      </c>
      <c r="AN3613" t="s">
        <v>379228</v>
      </c>
      <c r="AO3613" t="s">
        <v>379229</v>
      </c>
      <c r="AP3613" t="s">
        <v>379230</v>
      </c>
      <c r="AQ3613" t="s">
        <v>379231</v>
      </c>
      <c r="AR3613" t="s">
        <v>379232</v>
      </c>
      <c r="AS3613" t="s">
        <v>379233</v>
      </c>
      <c r="AT3613" t="s">
        <v>379234</v>
      </c>
      <c r="AU3613" t="s">
        <v>379235</v>
      </c>
      <c r="AV3613" t="s">
        <v>379236</v>
      </c>
      <c r="AW3613" t="s">
        <v>379237</v>
      </c>
      <c r="AX3613" t="s">
        <v>379238</v>
      </c>
      <c r="AY3613" t="s">
        <v>379239</v>
      </c>
      <c r="AZ3613" t="s">
        <v>379240</v>
      </c>
      <c r="BA3613" t="s">
        <v>379241</v>
      </c>
      <c r="BB3613" t="s">
        <v>379242</v>
      </c>
      <c r="BC3613" t="s">
        <v>379243</v>
      </c>
      <c r="BD3613" t="s">
        <v>379244</v>
      </c>
      <c r="BE3613" t="s">
        <v>379245</v>
      </c>
      <c r="BF3613" t="s">
        <v>379246</v>
      </c>
      <c r="BG3613" t="s">
        <v>379247</v>
      </c>
      <c r="BH3613" t="s">
        <v>379248</v>
      </c>
      <c r="BI3613" t="s">
        <v>379249</v>
      </c>
      <c r="BJ3613" t="s">
        <v>379250</v>
      </c>
      <c r="BK3613" t="s">
        <v>379251</v>
      </c>
      <c r="BL3613" t="s">
        <v>379252</v>
      </c>
      <c r="BM3613" t="s">
        <v>379253</v>
      </c>
      <c r="BN3613" t="s">
        <v>379254</v>
      </c>
      <c r="BO3613" t="s">
        <v>379255</v>
      </c>
      <c r="BP3613" t="s">
        <v>379256</v>
      </c>
      <c r="BQ3613" t="s">
        <v>379257</v>
      </c>
      <c r="BR3613" t="s">
        <v>379258</v>
      </c>
      <c r="BS3613" t="s">
        <v>379259</v>
      </c>
      <c r="BT3613" t="s">
        <v>379260</v>
      </c>
      <c r="BU3613" t="s">
        <v>379261</v>
      </c>
      <c r="BV3613" t="s">
        <v>379262</v>
      </c>
      <c r="BW3613" t="s">
        <v>379263</v>
      </c>
      <c r="BX3613" t="s">
        <v>379264</v>
      </c>
      <c r="BY3613" t="s">
        <v>379265</v>
      </c>
      <c r="BZ3613" t="s">
        <v>379266</v>
      </c>
      <c r="CA3613" t="s">
        <v>379267</v>
      </c>
      <c r="CB3613" t="s">
        <v>379268</v>
      </c>
      <c r="CC3613" t="s">
        <v>379269</v>
      </c>
      <c r="CD3613" t="s">
        <v>379270</v>
      </c>
      <c r="CE3613" t="s">
        <v>379271</v>
      </c>
      <c r="CF3613" t="s">
        <v>379272</v>
      </c>
      <c r="CG3613" t="s">
        <v>379273</v>
      </c>
      <c r="CH3613" t="s">
        <v>379274</v>
      </c>
      <c r="CI3613" t="s">
        <v>379275</v>
      </c>
      <c r="CJ3613" t="s">
        <v>379276</v>
      </c>
      <c r="CK3613" t="s">
        <v>379277</v>
      </c>
      <c r="CL3613" t="s">
        <v>379278</v>
      </c>
      <c r="CM3613" t="s">
        <v>379279</v>
      </c>
      <c r="CN3613" t="s">
        <v>379280</v>
      </c>
      <c r="CO3613" t="s">
        <v>379281</v>
      </c>
      <c r="CP3613" t="s">
        <v>379282</v>
      </c>
      <c r="CQ3613" t="s">
        <v>379283</v>
      </c>
      <c r="CR3613" t="s">
        <v>379284</v>
      </c>
      <c r="CS3613" t="s">
        <v>379285</v>
      </c>
      <c r="CT3613" t="s">
        <v>379286</v>
      </c>
      <c r="CU3613" t="s">
        <v>379287</v>
      </c>
      <c r="CV3613" t="s">
        <v>379288</v>
      </c>
      <c r="CW3613" t="s">
        <v>379289</v>
      </c>
      <c r="CX3613" t="s">
        <v>379290</v>
      </c>
      <c r="CY3613" t="s">
        <v>379291</v>
      </c>
      <c r="CZ3613" t="s">
        <v>379292</v>
      </c>
      <c r="DA3613" t="s">
        <v>379293</v>
      </c>
    </row>
    <row r="3614" spans="1:105" x14ac:dyDescent="0.25">
      <c r="A3614" t="s">
        <v>379294</v>
      </c>
      <c r="B3614" t="s">
        <v>379295</v>
      </c>
      <c r="C3614" t="s">
        <v>379296</v>
      </c>
      <c r="D3614" t="s">
        <v>379297</v>
      </c>
      <c r="E3614" t="s">
        <v>379298</v>
      </c>
      <c r="F3614" t="s">
        <v>379299</v>
      </c>
      <c r="G3614" t="s">
        <v>379300</v>
      </c>
      <c r="H3614" t="s">
        <v>379301</v>
      </c>
      <c r="I3614" t="s">
        <v>379302</v>
      </c>
      <c r="J3614" t="s">
        <v>379303</v>
      </c>
      <c r="K3614" t="s">
        <v>379304</v>
      </c>
      <c r="L3614" t="s">
        <v>379305</v>
      </c>
      <c r="M3614" t="s">
        <v>379306</v>
      </c>
      <c r="N3614" t="s">
        <v>379307</v>
      </c>
      <c r="O3614" t="s">
        <v>379308</v>
      </c>
      <c r="P3614" t="s">
        <v>379309</v>
      </c>
      <c r="Q3614" t="s">
        <v>379310</v>
      </c>
      <c r="R3614" t="s">
        <v>379311</v>
      </c>
      <c r="S3614" t="s">
        <v>379312</v>
      </c>
      <c r="T3614" t="s">
        <v>379313</v>
      </c>
      <c r="U3614" t="s">
        <v>379314</v>
      </c>
      <c r="V3614" t="s">
        <v>379315</v>
      </c>
      <c r="W3614" t="s">
        <v>379316</v>
      </c>
      <c r="X3614" t="s">
        <v>379317</v>
      </c>
      <c r="Y3614" t="s">
        <v>379318</v>
      </c>
      <c r="Z3614" t="s">
        <v>379319</v>
      </c>
      <c r="AA3614" t="s">
        <v>379320</v>
      </c>
      <c r="AB3614" t="s">
        <v>379321</v>
      </c>
      <c r="AC3614" t="s">
        <v>379322</v>
      </c>
      <c r="AD3614" t="s">
        <v>379323</v>
      </c>
      <c r="AE3614" t="s">
        <v>379324</v>
      </c>
      <c r="AF3614" t="s">
        <v>379325</v>
      </c>
      <c r="AG3614" t="s">
        <v>379326</v>
      </c>
      <c r="AH3614" t="s">
        <v>379327</v>
      </c>
      <c r="AI3614" t="s">
        <v>379328</v>
      </c>
      <c r="AJ3614" t="s">
        <v>379329</v>
      </c>
      <c r="AK3614" t="s">
        <v>379330</v>
      </c>
      <c r="AL3614" t="s">
        <v>379331</v>
      </c>
      <c r="AM3614" t="s">
        <v>379332</v>
      </c>
      <c r="AN3614" t="s">
        <v>379333</v>
      </c>
      <c r="AO3614" t="s">
        <v>379334</v>
      </c>
      <c r="AP3614" t="s">
        <v>379335</v>
      </c>
      <c r="AQ3614" t="s">
        <v>379336</v>
      </c>
      <c r="AR3614" t="s">
        <v>379337</v>
      </c>
      <c r="AS3614" t="s">
        <v>379338</v>
      </c>
      <c r="AT3614" t="s">
        <v>379339</v>
      </c>
      <c r="AU3614" t="s">
        <v>379340</v>
      </c>
      <c r="AV3614" t="s">
        <v>379341</v>
      </c>
      <c r="AW3614" t="s">
        <v>379342</v>
      </c>
      <c r="AX3614" t="s">
        <v>379343</v>
      </c>
      <c r="AY3614" t="s">
        <v>379344</v>
      </c>
      <c r="AZ3614" t="s">
        <v>379345</v>
      </c>
      <c r="BA3614" t="s">
        <v>379346</v>
      </c>
      <c r="BB3614" t="s">
        <v>379347</v>
      </c>
      <c r="BC3614" t="s">
        <v>379348</v>
      </c>
      <c r="BD3614" t="s">
        <v>379349</v>
      </c>
      <c r="BE3614" t="s">
        <v>379350</v>
      </c>
      <c r="BF3614" t="s">
        <v>379351</v>
      </c>
      <c r="BG3614" t="s">
        <v>379352</v>
      </c>
      <c r="BH3614" t="s">
        <v>379353</v>
      </c>
      <c r="BI3614" t="s">
        <v>379354</v>
      </c>
      <c r="BJ3614" t="s">
        <v>379355</v>
      </c>
      <c r="BK3614" t="s">
        <v>379356</v>
      </c>
      <c r="BL3614" t="s">
        <v>379357</v>
      </c>
      <c r="BM3614" t="s">
        <v>379358</v>
      </c>
      <c r="BN3614" t="s">
        <v>379359</v>
      </c>
      <c r="BO3614" t="s">
        <v>379360</v>
      </c>
      <c r="BP3614" t="s">
        <v>379361</v>
      </c>
      <c r="BQ3614" t="s">
        <v>379362</v>
      </c>
      <c r="BR3614" t="s">
        <v>379363</v>
      </c>
      <c r="BS3614" t="s">
        <v>379364</v>
      </c>
      <c r="BT3614" t="s">
        <v>379365</v>
      </c>
      <c r="BU3614" t="s">
        <v>379366</v>
      </c>
      <c r="BV3614" t="s">
        <v>379367</v>
      </c>
      <c r="BW3614" t="s">
        <v>379368</v>
      </c>
      <c r="BX3614" t="s">
        <v>379369</v>
      </c>
      <c r="BY3614" t="s">
        <v>379370</v>
      </c>
      <c r="BZ3614" t="s">
        <v>379371</v>
      </c>
      <c r="CA3614" t="s">
        <v>379372</v>
      </c>
      <c r="CB3614" t="s">
        <v>379373</v>
      </c>
      <c r="CC3614" t="s">
        <v>379374</v>
      </c>
      <c r="CD3614" t="s">
        <v>379375</v>
      </c>
      <c r="CE3614" t="s">
        <v>379376</v>
      </c>
      <c r="CF3614" t="s">
        <v>379377</v>
      </c>
      <c r="CG3614" t="s">
        <v>379378</v>
      </c>
      <c r="CH3614" t="s">
        <v>379379</v>
      </c>
      <c r="CI3614" t="s">
        <v>379380</v>
      </c>
      <c r="CJ3614" t="s">
        <v>379381</v>
      </c>
      <c r="CK3614" t="s">
        <v>379382</v>
      </c>
      <c r="CL3614" t="s">
        <v>379383</v>
      </c>
      <c r="CM3614" t="s">
        <v>379384</v>
      </c>
      <c r="CN3614" t="s">
        <v>379385</v>
      </c>
      <c r="CO3614" t="s">
        <v>379386</v>
      </c>
      <c r="CP3614" t="s">
        <v>379387</v>
      </c>
      <c r="CQ3614" t="s">
        <v>379388</v>
      </c>
      <c r="CR3614" t="s">
        <v>379389</v>
      </c>
      <c r="CS3614" t="s">
        <v>379390</v>
      </c>
      <c r="CT3614" t="s">
        <v>379391</v>
      </c>
      <c r="CU3614" t="s">
        <v>379392</v>
      </c>
      <c r="CV3614" t="s">
        <v>379393</v>
      </c>
      <c r="CW3614" t="s">
        <v>379394</v>
      </c>
      <c r="CX3614" t="s">
        <v>379395</v>
      </c>
      <c r="CY3614" t="s">
        <v>379396</v>
      </c>
      <c r="CZ3614" t="s">
        <v>379397</v>
      </c>
      <c r="DA3614" t="s">
        <v>379398</v>
      </c>
    </row>
    <row r="3615" spans="1:105" x14ac:dyDescent="0.25">
      <c r="A3615" t="s">
        <v>379399</v>
      </c>
      <c r="B3615" t="s">
        <v>379400</v>
      </c>
      <c r="C3615" t="s">
        <v>379401</v>
      </c>
      <c r="D3615" t="s">
        <v>379402</v>
      </c>
      <c r="E3615" t="s">
        <v>379403</v>
      </c>
      <c r="F3615" t="s">
        <v>379404</v>
      </c>
      <c r="G3615" t="s">
        <v>379405</v>
      </c>
      <c r="H3615" t="s">
        <v>379406</v>
      </c>
      <c r="I3615" t="s">
        <v>379407</v>
      </c>
      <c r="J3615" t="s">
        <v>379408</v>
      </c>
      <c r="K3615" t="s">
        <v>379409</v>
      </c>
      <c r="L3615" t="s">
        <v>379410</v>
      </c>
      <c r="M3615" t="s">
        <v>379411</v>
      </c>
      <c r="N3615" t="s">
        <v>379412</v>
      </c>
      <c r="O3615" t="s">
        <v>379413</v>
      </c>
      <c r="P3615" t="s">
        <v>379414</v>
      </c>
      <c r="Q3615" t="s">
        <v>379415</v>
      </c>
      <c r="R3615" t="s">
        <v>379416</v>
      </c>
      <c r="S3615" t="s">
        <v>379417</v>
      </c>
      <c r="T3615" t="s">
        <v>379418</v>
      </c>
      <c r="U3615" t="s">
        <v>379419</v>
      </c>
      <c r="V3615" t="s">
        <v>379420</v>
      </c>
      <c r="W3615" t="s">
        <v>379421</v>
      </c>
      <c r="X3615" t="s">
        <v>379422</v>
      </c>
      <c r="Y3615" t="s">
        <v>379423</v>
      </c>
      <c r="Z3615" t="s">
        <v>379424</v>
      </c>
      <c r="AA3615" t="s">
        <v>379425</v>
      </c>
      <c r="AB3615" t="s">
        <v>379426</v>
      </c>
      <c r="AC3615" t="s">
        <v>379427</v>
      </c>
      <c r="AD3615" t="s">
        <v>379428</v>
      </c>
      <c r="AE3615" t="s">
        <v>379429</v>
      </c>
      <c r="AF3615" t="s">
        <v>379430</v>
      </c>
      <c r="AG3615" t="s">
        <v>379431</v>
      </c>
      <c r="AH3615" t="s">
        <v>379432</v>
      </c>
      <c r="AI3615" t="s">
        <v>379433</v>
      </c>
      <c r="AJ3615" t="s">
        <v>379434</v>
      </c>
      <c r="AK3615" t="s">
        <v>379435</v>
      </c>
      <c r="AL3615" t="s">
        <v>379436</v>
      </c>
      <c r="AM3615" t="s">
        <v>379437</v>
      </c>
      <c r="AN3615" t="s">
        <v>379438</v>
      </c>
      <c r="AO3615" t="s">
        <v>379439</v>
      </c>
      <c r="AP3615" t="s">
        <v>379440</v>
      </c>
      <c r="AQ3615" t="s">
        <v>379441</v>
      </c>
      <c r="AR3615" t="s">
        <v>379442</v>
      </c>
      <c r="AS3615" t="s">
        <v>379443</v>
      </c>
      <c r="AT3615" t="s">
        <v>379444</v>
      </c>
      <c r="AU3615" t="s">
        <v>379445</v>
      </c>
      <c r="AV3615" t="s">
        <v>379446</v>
      </c>
      <c r="AW3615" t="s">
        <v>379447</v>
      </c>
      <c r="AX3615" t="s">
        <v>379448</v>
      </c>
      <c r="AY3615" t="s">
        <v>379449</v>
      </c>
      <c r="AZ3615" t="s">
        <v>379450</v>
      </c>
      <c r="BA3615" t="s">
        <v>379451</v>
      </c>
      <c r="BB3615" t="s">
        <v>379452</v>
      </c>
      <c r="BC3615" t="s">
        <v>379453</v>
      </c>
      <c r="BD3615" t="s">
        <v>379454</v>
      </c>
      <c r="BE3615" t="s">
        <v>379455</v>
      </c>
      <c r="BF3615" t="s">
        <v>379456</v>
      </c>
      <c r="BG3615" t="s">
        <v>379457</v>
      </c>
      <c r="BH3615" t="s">
        <v>379458</v>
      </c>
      <c r="BI3615" t="s">
        <v>379459</v>
      </c>
      <c r="BJ3615" t="s">
        <v>379460</v>
      </c>
      <c r="BK3615" t="s">
        <v>379461</v>
      </c>
      <c r="BL3615" t="s">
        <v>379462</v>
      </c>
      <c r="BM3615" t="s">
        <v>379463</v>
      </c>
      <c r="BN3615" t="s">
        <v>379464</v>
      </c>
      <c r="BO3615" t="s">
        <v>379465</v>
      </c>
      <c r="BP3615" t="s">
        <v>379466</v>
      </c>
      <c r="BQ3615" t="s">
        <v>379467</v>
      </c>
      <c r="BR3615" t="s">
        <v>379468</v>
      </c>
      <c r="BS3615" t="s">
        <v>379469</v>
      </c>
      <c r="BT3615" t="s">
        <v>379470</v>
      </c>
      <c r="BU3615" t="s">
        <v>379471</v>
      </c>
      <c r="BV3615" t="s">
        <v>379472</v>
      </c>
      <c r="BW3615" t="s">
        <v>379473</v>
      </c>
      <c r="BX3615" t="s">
        <v>379474</v>
      </c>
      <c r="BY3615" t="s">
        <v>379475</v>
      </c>
      <c r="BZ3615" t="s">
        <v>379476</v>
      </c>
      <c r="CA3615" t="s">
        <v>379477</v>
      </c>
      <c r="CB3615" t="s">
        <v>379478</v>
      </c>
      <c r="CC3615" t="s">
        <v>379479</v>
      </c>
      <c r="CD3615" t="s">
        <v>379480</v>
      </c>
      <c r="CE3615" t="s">
        <v>379481</v>
      </c>
      <c r="CF3615" t="s">
        <v>379482</v>
      </c>
      <c r="CG3615" t="s">
        <v>379483</v>
      </c>
      <c r="CH3615" t="s">
        <v>379484</v>
      </c>
      <c r="CI3615" t="s">
        <v>379485</v>
      </c>
      <c r="CJ3615" t="s">
        <v>379486</v>
      </c>
      <c r="CK3615" t="s">
        <v>379487</v>
      </c>
      <c r="CL3615" t="s">
        <v>379488</v>
      </c>
      <c r="CM3615" t="s">
        <v>379489</v>
      </c>
      <c r="CN3615" t="s">
        <v>379490</v>
      </c>
      <c r="CO3615" t="s">
        <v>379491</v>
      </c>
      <c r="CP3615" t="s">
        <v>379492</v>
      </c>
      <c r="CQ3615" t="s">
        <v>379493</v>
      </c>
      <c r="CR3615" t="s">
        <v>379494</v>
      </c>
      <c r="CS3615" t="s">
        <v>379495</v>
      </c>
      <c r="CT3615" t="s">
        <v>379496</v>
      </c>
      <c r="CU3615" t="s">
        <v>379497</v>
      </c>
      <c r="CV3615" t="s">
        <v>379498</v>
      </c>
      <c r="CW3615" t="s">
        <v>379499</v>
      </c>
      <c r="CX3615" t="s">
        <v>379500</v>
      </c>
      <c r="CY3615" t="s">
        <v>379501</v>
      </c>
      <c r="CZ3615" t="s">
        <v>379502</v>
      </c>
      <c r="DA3615" t="s">
        <v>379503</v>
      </c>
    </row>
    <row r="3616" spans="1:105" x14ac:dyDescent="0.25">
      <c r="A3616" t="s">
        <v>379504</v>
      </c>
      <c r="B3616" t="s">
        <v>379505</v>
      </c>
      <c r="C3616" t="s">
        <v>379506</v>
      </c>
      <c r="D3616" t="s">
        <v>379507</v>
      </c>
      <c r="E3616" t="s">
        <v>379508</v>
      </c>
      <c r="F3616" t="s">
        <v>379509</v>
      </c>
      <c r="G3616" t="s">
        <v>379510</v>
      </c>
      <c r="H3616" t="s">
        <v>379511</v>
      </c>
      <c r="I3616" t="s">
        <v>379512</v>
      </c>
      <c r="J3616" t="s">
        <v>379513</v>
      </c>
      <c r="K3616" t="s">
        <v>379514</v>
      </c>
      <c r="L3616" t="s">
        <v>379515</v>
      </c>
      <c r="M3616" t="s">
        <v>379516</v>
      </c>
      <c r="N3616" t="s">
        <v>379517</v>
      </c>
      <c r="O3616" t="s">
        <v>379518</v>
      </c>
      <c r="P3616" t="s">
        <v>379519</v>
      </c>
      <c r="Q3616" t="s">
        <v>379520</v>
      </c>
      <c r="R3616" t="s">
        <v>379521</v>
      </c>
      <c r="S3616" t="s">
        <v>379522</v>
      </c>
      <c r="T3616" t="s">
        <v>379523</v>
      </c>
      <c r="U3616" t="s">
        <v>379524</v>
      </c>
      <c r="V3616" t="s">
        <v>379525</v>
      </c>
      <c r="W3616" t="s">
        <v>379526</v>
      </c>
      <c r="X3616" t="s">
        <v>379527</v>
      </c>
      <c r="Y3616" t="s">
        <v>379528</v>
      </c>
      <c r="Z3616" t="s">
        <v>379529</v>
      </c>
      <c r="AA3616" t="s">
        <v>379530</v>
      </c>
      <c r="AB3616" t="s">
        <v>379531</v>
      </c>
      <c r="AC3616" t="s">
        <v>379532</v>
      </c>
      <c r="AD3616" t="s">
        <v>379533</v>
      </c>
      <c r="AE3616" t="s">
        <v>379534</v>
      </c>
      <c r="AF3616" t="s">
        <v>379535</v>
      </c>
      <c r="AG3616" t="s">
        <v>379536</v>
      </c>
      <c r="AH3616" t="s">
        <v>379537</v>
      </c>
      <c r="AI3616" t="s">
        <v>379538</v>
      </c>
      <c r="AJ3616" t="s">
        <v>379539</v>
      </c>
      <c r="AK3616" t="s">
        <v>379540</v>
      </c>
      <c r="AL3616" t="s">
        <v>379541</v>
      </c>
      <c r="AM3616" t="s">
        <v>379542</v>
      </c>
      <c r="AN3616" t="s">
        <v>379543</v>
      </c>
      <c r="AO3616" t="s">
        <v>379544</v>
      </c>
      <c r="AP3616" t="s">
        <v>379545</v>
      </c>
      <c r="AQ3616" t="s">
        <v>379546</v>
      </c>
      <c r="AR3616" t="s">
        <v>379547</v>
      </c>
      <c r="AS3616" t="s">
        <v>379548</v>
      </c>
      <c r="AT3616" t="s">
        <v>379549</v>
      </c>
      <c r="AU3616" t="s">
        <v>379550</v>
      </c>
      <c r="AV3616" t="s">
        <v>379551</v>
      </c>
      <c r="AW3616" t="s">
        <v>379552</v>
      </c>
      <c r="AX3616" t="s">
        <v>379553</v>
      </c>
      <c r="AY3616" t="s">
        <v>379554</v>
      </c>
      <c r="AZ3616" t="s">
        <v>379555</v>
      </c>
      <c r="BA3616" t="s">
        <v>379556</v>
      </c>
      <c r="BB3616" t="s">
        <v>379557</v>
      </c>
      <c r="BC3616" t="s">
        <v>379558</v>
      </c>
      <c r="BD3616" t="s">
        <v>379559</v>
      </c>
      <c r="BE3616" t="s">
        <v>379560</v>
      </c>
      <c r="BF3616" t="s">
        <v>379561</v>
      </c>
      <c r="BG3616" t="s">
        <v>379562</v>
      </c>
      <c r="BH3616" t="s">
        <v>379563</v>
      </c>
      <c r="BI3616" t="s">
        <v>379564</v>
      </c>
      <c r="BJ3616" t="s">
        <v>379565</v>
      </c>
      <c r="BK3616" t="s">
        <v>379566</v>
      </c>
      <c r="BL3616" t="s">
        <v>379567</v>
      </c>
      <c r="BM3616" t="s">
        <v>379568</v>
      </c>
      <c r="BN3616" t="s">
        <v>379569</v>
      </c>
      <c r="BO3616" t="s">
        <v>379570</v>
      </c>
      <c r="BP3616" t="s">
        <v>379571</v>
      </c>
      <c r="BQ3616" t="s">
        <v>379572</v>
      </c>
      <c r="BR3616" t="s">
        <v>379573</v>
      </c>
      <c r="BS3616" t="s">
        <v>379574</v>
      </c>
      <c r="BT3616" t="s">
        <v>379575</v>
      </c>
      <c r="BU3616" t="s">
        <v>379576</v>
      </c>
      <c r="BV3616" t="s">
        <v>379577</v>
      </c>
      <c r="BW3616" t="s">
        <v>379578</v>
      </c>
      <c r="BX3616" t="s">
        <v>379579</v>
      </c>
      <c r="BY3616" t="s">
        <v>379580</v>
      </c>
      <c r="BZ3616" t="s">
        <v>379581</v>
      </c>
      <c r="CA3616" t="s">
        <v>379582</v>
      </c>
      <c r="CB3616" t="s">
        <v>379583</v>
      </c>
      <c r="CC3616" t="s">
        <v>379584</v>
      </c>
      <c r="CD3616" t="s">
        <v>379585</v>
      </c>
      <c r="CE3616" t="s">
        <v>379586</v>
      </c>
      <c r="CF3616" t="s">
        <v>379587</v>
      </c>
      <c r="CG3616" t="s">
        <v>379588</v>
      </c>
      <c r="CH3616" t="s">
        <v>379589</v>
      </c>
      <c r="CI3616" t="s">
        <v>379590</v>
      </c>
      <c r="CJ3616" t="s">
        <v>379591</v>
      </c>
      <c r="CK3616" t="s">
        <v>379592</v>
      </c>
      <c r="CL3616" t="s">
        <v>379593</v>
      </c>
      <c r="CM3616" t="s">
        <v>379594</v>
      </c>
      <c r="CN3616" t="s">
        <v>379595</v>
      </c>
      <c r="CO3616" t="s">
        <v>379596</v>
      </c>
      <c r="CP3616" t="s">
        <v>379597</v>
      </c>
      <c r="CQ3616" t="s">
        <v>379598</v>
      </c>
      <c r="CR3616" t="s">
        <v>379599</v>
      </c>
      <c r="CS3616" t="s">
        <v>379600</v>
      </c>
      <c r="CT3616" t="s">
        <v>379601</v>
      </c>
      <c r="CU3616" t="s">
        <v>379602</v>
      </c>
      <c r="CV3616" t="s">
        <v>379603</v>
      </c>
      <c r="CW3616" t="s">
        <v>379604</v>
      </c>
      <c r="CX3616" t="s">
        <v>379605</v>
      </c>
      <c r="CY3616" t="s">
        <v>379606</v>
      </c>
      <c r="CZ3616" t="s">
        <v>379607</v>
      </c>
      <c r="DA3616" t="s">
        <v>379608</v>
      </c>
    </row>
    <row r="3617" spans="1:105" x14ac:dyDescent="0.25">
      <c r="A3617" t="s">
        <v>379609</v>
      </c>
      <c r="B3617" t="s">
        <v>379610</v>
      </c>
      <c r="C3617" t="s">
        <v>379611</v>
      </c>
      <c r="D3617" t="s">
        <v>379612</v>
      </c>
      <c r="E3617" t="s">
        <v>379613</v>
      </c>
      <c r="F3617" t="s">
        <v>379614</v>
      </c>
      <c r="G3617" t="s">
        <v>379615</v>
      </c>
      <c r="H3617" t="s">
        <v>379616</v>
      </c>
      <c r="I3617" t="s">
        <v>379617</v>
      </c>
      <c r="J3617" t="s">
        <v>379618</v>
      </c>
      <c r="K3617" t="s">
        <v>379619</v>
      </c>
      <c r="L3617" t="s">
        <v>379620</v>
      </c>
      <c r="M3617" t="s">
        <v>379621</v>
      </c>
      <c r="N3617" t="s">
        <v>379622</v>
      </c>
      <c r="O3617" t="s">
        <v>379623</v>
      </c>
      <c r="P3617" t="s">
        <v>379624</v>
      </c>
      <c r="Q3617" t="s">
        <v>379625</v>
      </c>
      <c r="R3617" t="s">
        <v>379626</v>
      </c>
      <c r="S3617" t="s">
        <v>379627</v>
      </c>
      <c r="T3617" t="s">
        <v>379628</v>
      </c>
      <c r="U3617" t="s">
        <v>379629</v>
      </c>
      <c r="V3617" t="s">
        <v>379630</v>
      </c>
      <c r="W3617" t="s">
        <v>379631</v>
      </c>
      <c r="X3617" t="s">
        <v>379632</v>
      </c>
      <c r="Y3617" t="s">
        <v>379633</v>
      </c>
      <c r="Z3617" t="s">
        <v>379634</v>
      </c>
      <c r="AA3617" t="s">
        <v>379635</v>
      </c>
      <c r="AB3617" t="s">
        <v>379636</v>
      </c>
      <c r="AC3617" t="s">
        <v>379637</v>
      </c>
      <c r="AD3617" t="s">
        <v>379638</v>
      </c>
      <c r="AE3617" t="s">
        <v>379639</v>
      </c>
      <c r="AF3617" t="s">
        <v>379640</v>
      </c>
      <c r="AG3617" t="s">
        <v>379641</v>
      </c>
      <c r="AH3617" t="s">
        <v>379642</v>
      </c>
      <c r="AI3617" t="s">
        <v>379643</v>
      </c>
      <c r="AJ3617" t="s">
        <v>379644</v>
      </c>
      <c r="AK3617" t="s">
        <v>379645</v>
      </c>
      <c r="AL3617" t="s">
        <v>379646</v>
      </c>
      <c r="AM3617" t="s">
        <v>379647</v>
      </c>
      <c r="AN3617" t="s">
        <v>379648</v>
      </c>
      <c r="AO3617" t="s">
        <v>379649</v>
      </c>
      <c r="AP3617" t="s">
        <v>379650</v>
      </c>
      <c r="AQ3617" t="s">
        <v>379651</v>
      </c>
      <c r="AR3617" t="s">
        <v>379652</v>
      </c>
      <c r="AS3617" t="s">
        <v>379653</v>
      </c>
      <c r="AT3617" t="s">
        <v>379654</v>
      </c>
      <c r="AU3617" t="s">
        <v>379655</v>
      </c>
      <c r="AV3617" t="s">
        <v>379656</v>
      </c>
      <c r="AW3617" t="s">
        <v>379657</v>
      </c>
      <c r="AX3617" t="s">
        <v>379658</v>
      </c>
      <c r="AY3617" t="s">
        <v>379659</v>
      </c>
      <c r="AZ3617" t="s">
        <v>379660</v>
      </c>
      <c r="BA3617" t="s">
        <v>379661</v>
      </c>
      <c r="BB3617" t="s">
        <v>379662</v>
      </c>
      <c r="BC3617" t="s">
        <v>379663</v>
      </c>
      <c r="BD3617" t="s">
        <v>379664</v>
      </c>
      <c r="BE3617" t="s">
        <v>379665</v>
      </c>
      <c r="BF3617" t="s">
        <v>379666</v>
      </c>
      <c r="BG3617" t="s">
        <v>379667</v>
      </c>
      <c r="BH3617" t="s">
        <v>379668</v>
      </c>
      <c r="BI3617" t="s">
        <v>379669</v>
      </c>
      <c r="BJ3617" t="s">
        <v>379670</v>
      </c>
      <c r="BK3617" t="s">
        <v>379671</v>
      </c>
      <c r="BL3617" t="s">
        <v>379672</v>
      </c>
      <c r="BM3617" t="s">
        <v>379673</v>
      </c>
      <c r="BN3617" t="s">
        <v>379674</v>
      </c>
      <c r="BO3617" t="s">
        <v>379675</v>
      </c>
      <c r="BP3617" t="s">
        <v>379676</v>
      </c>
      <c r="BQ3617" t="s">
        <v>379677</v>
      </c>
      <c r="BR3617" t="s">
        <v>379678</v>
      </c>
      <c r="BS3617" t="s">
        <v>379679</v>
      </c>
      <c r="BT3617" t="s">
        <v>379680</v>
      </c>
      <c r="BU3617" t="s">
        <v>379681</v>
      </c>
      <c r="BV3617" t="s">
        <v>379682</v>
      </c>
      <c r="BW3617" t="s">
        <v>379683</v>
      </c>
      <c r="BX3617" t="s">
        <v>379684</v>
      </c>
      <c r="BY3617" t="s">
        <v>379685</v>
      </c>
      <c r="BZ3617" t="s">
        <v>379686</v>
      </c>
      <c r="CA3617" t="s">
        <v>379687</v>
      </c>
      <c r="CB3617" t="s">
        <v>379688</v>
      </c>
      <c r="CC3617" t="s">
        <v>379689</v>
      </c>
      <c r="CD3617" t="s">
        <v>379690</v>
      </c>
      <c r="CE3617" t="s">
        <v>379691</v>
      </c>
      <c r="CF3617" t="s">
        <v>379692</v>
      </c>
      <c r="CG3617" t="s">
        <v>379693</v>
      </c>
      <c r="CH3617" t="s">
        <v>379694</v>
      </c>
      <c r="CI3617" t="s">
        <v>379695</v>
      </c>
      <c r="CJ3617" t="s">
        <v>379696</v>
      </c>
      <c r="CK3617" t="s">
        <v>379697</v>
      </c>
      <c r="CL3617" t="s">
        <v>379698</v>
      </c>
      <c r="CM3617" t="s">
        <v>379699</v>
      </c>
      <c r="CN3617" t="s">
        <v>379700</v>
      </c>
      <c r="CO3617" t="s">
        <v>379701</v>
      </c>
      <c r="CP3617" t="s">
        <v>379702</v>
      </c>
      <c r="CQ3617" t="s">
        <v>379703</v>
      </c>
      <c r="CR3617" t="s">
        <v>379704</v>
      </c>
      <c r="CS3617" t="s">
        <v>379705</v>
      </c>
      <c r="CT3617" t="s">
        <v>379706</v>
      </c>
      <c r="CU3617" t="s">
        <v>379707</v>
      </c>
      <c r="CV3617" t="s">
        <v>379708</v>
      </c>
      <c r="CW3617" t="s">
        <v>379709</v>
      </c>
      <c r="CX3617" t="s">
        <v>379710</v>
      </c>
      <c r="CY3617" t="s">
        <v>379711</v>
      </c>
      <c r="CZ3617" t="s">
        <v>379712</v>
      </c>
      <c r="DA3617" t="s">
        <v>379713</v>
      </c>
    </row>
    <row r="3618" spans="1:105" x14ac:dyDescent="0.25">
      <c r="A3618" t="s">
        <v>379714</v>
      </c>
      <c r="B3618" t="s">
        <v>379715</v>
      </c>
      <c r="C3618" t="s">
        <v>379716</v>
      </c>
      <c r="D3618" t="s">
        <v>379717</v>
      </c>
      <c r="E3618" t="s">
        <v>379718</v>
      </c>
      <c r="F3618" t="s">
        <v>379719</v>
      </c>
      <c r="G3618" t="s">
        <v>379720</v>
      </c>
      <c r="H3618" t="s">
        <v>379721</v>
      </c>
      <c r="I3618" t="s">
        <v>379722</v>
      </c>
      <c r="J3618" t="s">
        <v>379723</v>
      </c>
      <c r="K3618" t="s">
        <v>379724</v>
      </c>
      <c r="L3618" t="s">
        <v>379725</v>
      </c>
      <c r="M3618" t="s">
        <v>379726</v>
      </c>
      <c r="N3618" t="s">
        <v>379727</v>
      </c>
      <c r="O3618" t="s">
        <v>379728</v>
      </c>
      <c r="P3618" t="s">
        <v>379729</v>
      </c>
      <c r="Q3618" t="s">
        <v>379730</v>
      </c>
      <c r="R3618" t="s">
        <v>379731</v>
      </c>
      <c r="S3618" t="s">
        <v>379732</v>
      </c>
      <c r="T3618" t="s">
        <v>379733</v>
      </c>
      <c r="U3618" t="s">
        <v>379734</v>
      </c>
      <c r="V3618" t="s">
        <v>379735</v>
      </c>
      <c r="W3618" t="s">
        <v>379736</v>
      </c>
      <c r="X3618" t="s">
        <v>379737</v>
      </c>
      <c r="Y3618" t="s">
        <v>379738</v>
      </c>
      <c r="Z3618" t="s">
        <v>379739</v>
      </c>
      <c r="AA3618" t="s">
        <v>379740</v>
      </c>
      <c r="AB3618" t="s">
        <v>379741</v>
      </c>
      <c r="AC3618" t="s">
        <v>379742</v>
      </c>
      <c r="AD3618" t="s">
        <v>379743</v>
      </c>
      <c r="AE3618" t="s">
        <v>379744</v>
      </c>
      <c r="AF3618" t="s">
        <v>379745</v>
      </c>
      <c r="AG3618" t="s">
        <v>379746</v>
      </c>
      <c r="AH3618" t="s">
        <v>379747</v>
      </c>
      <c r="AI3618" t="s">
        <v>379748</v>
      </c>
      <c r="AJ3618" t="s">
        <v>379749</v>
      </c>
      <c r="AK3618" t="s">
        <v>379750</v>
      </c>
      <c r="AL3618" t="s">
        <v>379751</v>
      </c>
      <c r="AM3618" t="s">
        <v>379752</v>
      </c>
      <c r="AN3618" t="s">
        <v>379753</v>
      </c>
      <c r="AO3618" t="s">
        <v>379754</v>
      </c>
      <c r="AP3618" t="s">
        <v>379755</v>
      </c>
      <c r="AQ3618" t="s">
        <v>379756</v>
      </c>
      <c r="AR3618" t="s">
        <v>379757</v>
      </c>
      <c r="AS3618" t="s">
        <v>379758</v>
      </c>
      <c r="AT3618" t="s">
        <v>379759</v>
      </c>
      <c r="AU3618" t="s">
        <v>379760</v>
      </c>
      <c r="AV3618" t="s">
        <v>379761</v>
      </c>
      <c r="AW3618" t="s">
        <v>379762</v>
      </c>
      <c r="AX3618" t="s">
        <v>379763</v>
      </c>
      <c r="AY3618" t="s">
        <v>379764</v>
      </c>
      <c r="AZ3618" t="s">
        <v>379765</v>
      </c>
      <c r="BA3618" t="s">
        <v>379766</v>
      </c>
      <c r="BB3618" t="s">
        <v>379767</v>
      </c>
      <c r="BC3618" t="s">
        <v>379768</v>
      </c>
      <c r="BD3618" t="s">
        <v>379769</v>
      </c>
      <c r="BE3618" t="s">
        <v>379770</v>
      </c>
      <c r="BF3618" t="s">
        <v>379771</v>
      </c>
      <c r="BG3618" t="s">
        <v>379772</v>
      </c>
      <c r="BH3618" t="s">
        <v>379773</v>
      </c>
      <c r="BI3618" t="s">
        <v>379774</v>
      </c>
      <c r="BJ3618" t="s">
        <v>379775</v>
      </c>
      <c r="BK3618" t="s">
        <v>379776</v>
      </c>
      <c r="BL3618" t="s">
        <v>379777</v>
      </c>
      <c r="BM3618" t="s">
        <v>379778</v>
      </c>
      <c r="BN3618" t="s">
        <v>379779</v>
      </c>
      <c r="BO3618" t="s">
        <v>379780</v>
      </c>
      <c r="BP3618" t="s">
        <v>379781</v>
      </c>
      <c r="BQ3618" t="s">
        <v>379782</v>
      </c>
      <c r="BR3618" t="s">
        <v>379783</v>
      </c>
      <c r="BS3618" t="s">
        <v>379784</v>
      </c>
      <c r="BT3618" t="s">
        <v>379785</v>
      </c>
      <c r="BU3618" t="s">
        <v>379786</v>
      </c>
      <c r="BV3618" t="s">
        <v>379787</v>
      </c>
      <c r="BW3618" t="s">
        <v>379788</v>
      </c>
      <c r="BX3618" t="s">
        <v>379789</v>
      </c>
      <c r="BY3618" t="s">
        <v>379790</v>
      </c>
      <c r="BZ3618" t="s">
        <v>379791</v>
      </c>
      <c r="CA3618" t="s">
        <v>379792</v>
      </c>
      <c r="CB3618" t="s">
        <v>379793</v>
      </c>
      <c r="CC3618" t="s">
        <v>379794</v>
      </c>
      <c r="CD3618" t="s">
        <v>379795</v>
      </c>
      <c r="CE3618" t="s">
        <v>379796</v>
      </c>
      <c r="CF3618" t="s">
        <v>379797</v>
      </c>
      <c r="CG3618" t="s">
        <v>379798</v>
      </c>
      <c r="CH3618" t="s">
        <v>379799</v>
      </c>
      <c r="CI3618" t="s">
        <v>379800</v>
      </c>
      <c r="CJ3618" t="s">
        <v>379801</v>
      </c>
      <c r="CK3618" t="s">
        <v>379802</v>
      </c>
      <c r="CL3618" t="s">
        <v>379803</v>
      </c>
      <c r="CM3618" t="s">
        <v>379804</v>
      </c>
      <c r="CN3618" t="s">
        <v>379805</v>
      </c>
      <c r="CO3618" t="s">
        <v>379806</v>
      </c>
      <c r="CP3618" t="s">
        <v>379807</v>
      </c>
      <c r="CQ3618" t="s">
        <v>379808</v>
      </c>
      <c r="CR3618" t="s">
        <v>379809</v>
      </c>
      <c r="CS3618" t="s">
        <v>379810</v>
      </c>
      <c r="CT3618" t="s">
        <v>379811</v>
      </c>
      <c r="CU3618" t="s">
        <v>379812</v>
      </c>
      <c r="CV3618" t="s">
        <v>379813</v>
      </c>
      <c r="CW3618" t="s">
        <v>379814</v>
      </c>
      <c r="CX3618" t="s">
        <v>379815</v>
      </c>
      <c r="CY3618" t="s">
        <v>379816</v>
      </c>
      <c r="CZ3618" t="s">
        <v>379817</v>
      </c>
      <c r="DA3618" t="s">
        <v>379818</v>
      </c>
    </row>
    <row r="3619" spans="1:105" x14ac:dyDescent="0.25">
      <c r="A3619" t="s">
        <v>379819</v>
      </c>
      <c r="B3619" t="s">
        <v>379820</v>
      </c>
      <c r="C3619" t="s">
        <v>379821</v>
      </c>
      <c r="D3619" t="s">
        <v>379822</v>
      </c>
      <c r="E3619" t="s">
        <v>379823</v>
      </c>
      <c r="F3619" t="s">
        <v>379824</v>
      </c>
      <c r="G3619" t="s">
        <v>379825</v>
      </c>
      <c r="H3619" t="s">
        <v>379826</v>
      </c>
      <c r="I3619" t="s">
        <v>379827</v>
      </c>
      <c r="J3619" t="s">
        <v>379828</v>
      </c>
      <c r="K3619" t="s">
        <v>379829</v>
      </c>
      <c r="L3619" t="s">
        <v>379830</v>
      </c>
      <c r="M3619" t="s">
        <v>379831</v>
      </c>
      <c r="N3619" t="s">
        <v>379832</v>
      </c>
      <c r="O3619" t="s">
        <v>379833</v>
      </c>
      <c r="P3619" t="s">
        <v>379834</v>
      </c>
      <c r="Q3619" t="s">
        <v>379835</v>
      </c>
      <c r="R3619" t="s">
        <v>379836</v>
      </c>
      <c r="S3619" t="s">
        <v>379837</v>
      </c>
      <c r="T3619" t="s">
        <v>379838</v>
      </c>
      <c r="U3619" t="s">
        <v>379839</v>
      </c>
      <c r="V3619" t="s">
        <v>379840</v>
      </c>
      <c r="W3619" t="s">
        <v>379841</v>
      </c>
      <c r="X3619" t="s">
        <v>379842</v>
      </c>
      <c r="Y3619" t="s">
        <v>379843</v>
      </c>
      <c r="Z3619" t="s">
        <v>379844</v>
      </c>
      <c r="AA3619" t="s">
        <v>379845</v>
      </c>
      <c r="AB3619" t="s">
        <v>379846</v>
      </c>
      <c r="AC3619" t="s">
        <v>379847</v>
      </c>
      <c r="AD3619" t="s">
        <v>379848</v>
      </c>
      <c r="AE3619" t="s">
        <v>379849</v>
      </c>
      <c r="AF3619" t="s">
        <v>379850</v>
      </c>
      <c r="AG3619" t="s">
        <v>379851</v>
      </c>
      <c r="AH3619" t="s">
        <v>379852</v>
      </c>
      <c r="AI3619" t="s">
        <v>379853</v>
      </c>
      <c r="AJ3619" t="s">
        <v>379854</v>
      </c>
      <c r="AK3619" t="s">
        <v>379855</v>
      </c>
      <c r="AL3619" t="s">
        <v>379856</v>
      </c>
      <c r="AM3619" t="s">
        <v>379857</v>
      </c>
      <c r="AN3619" t="s">
        <v>379858</v>
      </c>
      <c r="AO3619" t="s">
        <v>379859</v>
      </c>
      <c r="AP3619" t="s">
        <v>379860</v>
      </c>
      <c r="AQ3619" t="s">
        <v>379861</v>
      </c>
      <c r="AR3619" t="s">
        <v>379862</v>
      </c>
      <c r="AS3619" t="s">
        <v>379863</v>
      </c>
      <c r="AT3619" t="s">
        <v>379864</v>
      </c>
      <c r="AU3619" t="s">
        <v>379865</v>
      </c>
      <c r="AV3619" t="s">
        <v>379866</v>
      </c>
      <c r="AW3619" t="s">
        <v>379867</v>
      </c>
      <c r="AX3619" t="s">
        <v>379868</v>
      </c>
      <c r="AY3619" t="s">
        <v>379869</v>
      </c>
      <c r="AZ3619" t="s">
        <v>379870</v>
      </c>
      <c r="BA3619" t="s">
        <v>379871</v>
      </c>
      <c r="BB3619" t="s">
        <v>379872</v>
      </c>
      <c r="BC3619" t="s">
        <v>379873</v>
      </c>
      <c r="BD3619" t="s">
        <v>379874</v>
      </c>
      <c r="BE3619" t="s">
        <v>379875</v>
      </c>
      <c r="BF3619" t="s">
        <v>379876</v>
      </c>
      <c r="BG3619" t="s">
        <v>379877</v>
      </c>
      <c r="BH3619" t="s">
        <v>379878</v>
      </c>
      <c r="BI3619" t="s">
        <v>379879</v>
      </c>
      <c r="BJ3619" t="s">
        <v>379880</v>
      </c>
      <c r="BK3619" t="s">
        <v>379881</v>
      </c>
      <c r="BL3619" t="s">
        <v>379882</v>
      </c>
      <c r="BM3619" t="s">
        <v>379883</v>
      </c>
      <c r="BN3619" t="s">
        <v>379884</v>
      </c>
      <c r="BO3619" t="s">
        <v>379885</v>
      </c>
      <c r="BP3619" t="s">
        <v>379886</v>
      </c>
      <c r="BQ3619" t="s">
        <v>379887</v>
      </c>
      <c r="BR3619" t="s">
        <v>379888</v>
      </c>
      <c r="BS3619" t="s">
        <v>379889</v>
      </c>
      <c r="BT3619" t="s">
        <v>379890</v>
      </c>
      <c r="BU3619" t="s">
        <v>379891</v>
      </c>
      <c r="BV3619" t="s">
        <v>379892</v>
      </c>
      <c r="BW3619" t="s">
        <v>379893</v>
      </c>
      <c r="BX3619" t="s">
        <v>379894</v>
      </c>
      <c r="BY3619" t="s">
        <v>379895</v>
      </c>
      <c r="BZ3619" t="s">
        <v>379896</v>
      </c>
      <c r="CA3619" t="s">
        <v>379897</v>
      </c>
      <c r="CB3619" t="s">
        <v>379898</v>
      </c>
      <c r="CC3619" t="s">
        <v>379899</v>
      </c>
      <c r="CD3619" t="s">
        <v>379900</v>
      </c>
      <c r="CE3619" t="s">
        <v>379901</v>
      </c>
      <c r="CF3619" t="s">
        <v>379902</v>
      </c>
      <c r="CG3619" t="s">
        <v>379903</v>
      </c>
      <c r="CH3619" t="s">
        <v>379904</v>
      </c>
      <c r="CI3619" t="s">
        <v>379905</v>
      </c>
      <c r="CJ3619" t="s">
        <v>379906</v>
      </c>
      <c r="CK3619" t="s">
        <v>379907</v>
      </c>
      <c r="CL3619" t="s">
        <v>379908</v>
      </c>
      <c r="CM3619" t="s">
        <v>379909</v>
      </c>
      <c r="CN3619" t="s">
        <v>379910</v>
      </c>
      <c r="CO3619" t="s">
        <v>379911</v>
      </c>
      <c r="CP3619" t="s">
        <v>379912</v>
      </c>
      <c r="CQ3619" t="s">
        <v>379913</v>
      </c>
      <c r="CR3619" t="s">
        <v>379914</v>
      </c>
      <c r="CS3619" t="s">
        <v>379915</v>
      </c>
      <c r="CT3619" t="s">
        <v>379916</v>
      </c>
      <c r="CU3619" t="s">
        <v>379917</v>
      </c>
      <c r="CV3619" t="s">
        <v>379918</v>
      </c>
      <c r="CW3619" t="s">
        <v>379919</v>
      </c>
      <c r="CX3619" t="s">
        <v>379920</v>
      </c>
      <c r="CY3619" t="s">
        <v>379921</v>
      </c>
      <c r="CZ3619" t="s">
        <v>379922</v>
      </c>
      <c r="DA3619" t="s">
        <v>379923</v>
      </c>
    </row>
    <row r="3620" spans="1:105" x14ac:dyDescent="0.25">
      <c r="A3620" t="s">
        <v>379924</v>
      </c>
      <c r="B3620" t="s">
        <v>379925</v>
      </c>
      <c r="C3620" t="s">
        <v>379926</v>
      </c>
      <c r="D3620" t="s">
        <v>379927</v>
      </c>
      <c r="E3620" t="s">
        <v>379928</v>
      </c>
      <c r="F3620" t="s">
        <v>379929</v>
      </c>
      <c r="G3620" t="s">
        <v>379930</v>
      </c>
      <c r="H3620" t="s">
        <v>379931</v>
      </c>
      <c r="I3620" t="s">
        <v>379932</v>
      </c>
      <c r="J3620" t="s">
        <v>379933</v>
      </c>
      <c r="K3620" t="s">
        <v>379934</v>
      </c>
      <c r="L3620" t="s">
        <v>379935</v>
      </c>
      <c r="M3620" t="s">
        <v>379936</v>
      </c>
      <c r="N3620" t="s">
        <v>379937</v>
      </c>
      <c r="O3620" t="s">
        <v>379938</v>
      </c>
      <c r="P3620" t="s">
        <v>379939</v>
      </c>
      <c r="Q3620" t="s">
        <v>379940</v>
      </c>
      <c r="R3620" t="s">
        <v>379941</v>
      </c>
      <c r="S3620" t="s">
        <v>379942</v>
      </c>
      <c r="T3620" t="s">
        <v>379943</v>
      </c>
      <c r="U3620" t="s">
        <v>379944</v>
      </c>
      <c r="V3620" t="s">
        <v>379945</v>
      </c>
      <c r="W3620" t="s">
        <v>379946</v>
      </c>
      <c r="X3620" t="s">
        <v>379947</v>
      </c>
      <c r="Y3620" t="s">
        <v>379948</v>
      </c>
      <c r="Z3620" t="s">
        <v>379949</v>
      </c>
      <c r="AA3620" t="s">
        <v>379950</v>
      </c>
      <c r="AB3620" t="s">
        <v>379951</v>
      </c>
      <c r="AC3620" t="s">
        <v>379952</v>
      </c>
      <c r="AD3620" t="s">
        <v>379953</v>
      </c>
      <c r="AE3620" t="s">
        <v>379954</v>
      </c>
      <c r="AF3620" t="s">
        <v>379955</v>
      </c>
      <c r="AG3620" t="s">
        <v>379956</v>
      </c>
      <c r="AH3620" t="s">
        <v>379957</v>
      </c>
      <c r="AI3620" t="s">
        <v>379958</v>
      </c>
      <c r="AJ3620" t="s">
        <v>379959</v>
      </c>
      <c r="AK3620" t="s">
        <v>379960</v>
      </c>
      <c r="AL3620" t="s">
        <v>379961</v>
      </c>
      <c r="AM3620" t="s">
        <v>379962</v>
      </c>
      <c r="AN3620" t="s">
        <v>379963</v>
      </c>
      <c r="AO3620" t="s">
        <v>379964</v>
      </c>
      <c r="AP3620" t="s">
        <v>379965</v>
      </c>
      <c r="AQ3620" t="s">
        <v>379966</v>
      </c>
      <c r="AR3620" t="s">
        <v>379967</v>
      </c>
      <c r="AS3620" t="s">
        <v>379968</v>
      </c>
      <c r="AT3620" t="s">
        <v>379969</v>
      </c>
      <c r="AU3620" t="s">
        <v>379970</v>
      </c>
      <c r="AV3620" t="s">
        <v>379971</v>
      </c>
      <c r="AW3620" t="s">
        <v>379972</v>
      </c>
      <c r="AX3620" t="s">
        <v>379973</v>
      </c>
      <c r="AY3620" t="s">
        <v>379974</v>
      </c>
      <c r="AZ3620" t="s">
        <v>379975</v>
      </c>
      <c r="BA3620" t="s">
        <v>379976</v>
      </c>
      <c r="BB3620" t="s">
        <v>379977</v>
      </c>
      <c r="BC3620" t="s">
        <v>379978</v>
      </c>
      <c r="BD3620" t="s">
        <v>379979</v>
      </c>
      <c r="BE3620" t="s">
        <v>379980</v>
      </c>
      <c r="BF3620" t="s">
        <v>379981</v>
      </c>
      <c r="BG3620" t="s">
        <v>379982</v>
      </c>
      <c r="BH3620" t="s">
        <v>379983</v>
      </c>
      <c r="BI3620" t="s">
        <v>379984</v>
      </c>
      <c r="BJ3620" t="s">
        <v>379985</v>
      </c>
      <c r="BK3620" t="s">
        <v>379986</v>
      </c>
      <c r="BL3620" t="s">
        <v>379987</v>
      </c>
      <c r="BM3620" t="s">
        <v>379988</v>
      </c>
      <c r="BN3620" t="s">
        <v>379989</v>
      </c>
      <c r="BO3620" t="s">
        <v>379990</v>
      </c>
      <c r="BP3620" t="s">
        <v>379991</v>
      </c>
      <c r="BQ3620" t="s">
        <v>379992</v>
      </c>
      <c r="BR3620" t="s">
        <v>379993</v>
      </c>
      <c r="BS3620" t="s">
        <v>379994</v>
      </c>
      <c r="BT3620" t="s">
        <v>379995</v>
      </c>
      <c r="BU3620" t="s">
        <v>379996</v>
      </c>
      <c r="BV3620" t="s">
        <v>379997</v>
      </c>
      <c r="BW3620" t="s">
        <v>379998</v>
      </c>
      <c r="BX3620" t="s">
        <v>379999</v>
      </c>
      <c r="BY3620" t="s">
        <v>380000</v>
      </c>
      <c r="BZ3620" t="s">
        <v>380001</v>
      </c>
      <c r="CA3620" t="s">
        <v>380002</v>
      </c>
      <c r="CB3620" t="s">
        <v>380003</v>
      </c>
      <c r="CC3620" t="s">
        <v>380004</v>
      </c>
      <c r="CD3620" t="s">
        <v>380005</v>
      </c>
      <c r="CE3620" t="s">
        <v>380006</v>
      </c>
      <c r="CF3620" t="s">
        <v>380007</v>
      </c>
      <c r="CG3620" t="s">
        <v>380008</v>
      </c>
      <c r="CH3620" t="s">
        <v>380009</v>
      </c>
      <c r="CI3620" t="s">
        <v>380010</v>
      </c>
      <c r="CJ3620" t="s">
        <v>380011</v>
      </c>
      <c r="CK3620" t="s">
        <v>380012</v>
      </c>
      <c r="CL3620" t="s">
        <v>380013</v>
      </c>
      <c r="CM3620" t="s">
        <v>380014</v>
      </c>
      <c r="CN3620" t="s">
        <v>380015</v>
      </c>
      <c r="CO3620" t="s">
        <v>380016</v>
      </c>
      <c r="CP3620" t="s">
        <v>380017</v>
      </c>
      <c r="CQ3620" t="s">
        <v>380018</v>
      </c>
      <c r="CR3620" t="s">
        <v>380019</v>
      </c>
      <c r="CS3620" t="s">
        <v>380020</v>
      </c>
      <c r="CT3620" t="s">
        <v>380021</v>
      </c>
      <c r="CU3620" t="s">
        <v>380022</v>
      </c>
      <c r="CV3620" t="s">
        <v>380023</v>
      </c>
      <c r="CW3620" t="s">
        <v>380024</v>
      </c>
      <c r="CX3620" t="s">
        <v>380025</v>
      </c>
      <c r="CY3620" t="s">
        <v>380026</v>
      </c>
      <c r="CZ3620" t="s">
        <v>380027</v>
      </c>
      <c r="DA3620" t="s">
        <v>380028</v>
      </c>
    </row>
    <row r="3621" spans="1:105" x14ac:dyDescent="0.25">
      <c r="A3621" t="s">
        <v>380029</v>
      </c>
      <c r="B3621" t="s">
        <v>380030</v>
      </c>
      <c r="C3621" t="s">
        <v>380031</v>
      </c>
      <c r="D3621" t="s">
        <v>380032</v>
      </c>
      <c r="E3621" t="s">
        <v>380033</v>
      </c>
      <c r="F3621" t="s">
        <v>380034</v>
      </c>
      <c r="G3621" t="s">
        <v>380035</v>
      </c>
      <c r="H3621" t="s">
        <v>380036</v>
      </c>
      <c r="I3621" t="s">
        <v>380037</v>
      </c>
      <c r="J3621" t="s">
        <v>380038</v>
      </c>
      <c r="K3621" t="s">
        <v>380039</v>
      </c>
      <c r="L3621" t="s">
        <v>380040</v>
      </c>
      <c r="M3621" t="s">
        <v>380041</v>
      </c>
      <c r="N3621" t="s">
        <v>380042</v>
      </c>
      <c r="O3621" t="s">
        <v>380043</v>
      </c>
      <c r="P3621" t="s">
        <v>380044</v>
      </c>
      <c r="Q3621" t="s">
        <v>380045</v>
      </c>
      <c r="R3621" t="s">
        <v>380046</v>
      </c>
      <c r="S3621" t="s">
        <v>380047</v>
      </c>
      <c r="T3621" t="s">
        <v>380048</v>
      </c>
      <c r="U3621" t="s">
        <v>380049</v>
      </c>
      <c r="V3621" t="s">
        <v>380050</v>
      </c>
      <c r="W3621" t="s">
        <v>380051</v>
      </c>
      <c r="X3621" t="s">
        <v>380052</v>
      </c>
      <c r="Y3621" t="s">
        <v>380053</v>
      </c>
      <c r="Z3621" t="s">
        <v>380054</v>
      </c>
      <c r="AA3621" t="s">
        <v>380055</v>
      </c>
      <c r="AB3621" t="s">
        <v>380056</v>
      </c>
      <c r="AC3621" t="s">
        <v>380057</v>
      </c>
      <c r="AD3621" t="s">
        <v>380058</v>
      </c>
      <c r="AE3621" t="s">
        <v>380059</v>
      </c>
      <c r="AF3621" t="s">
        <v>380060</v>
      </c>
      <c r="AG3621" t="s">
        <v>380061</v>
      </c>
      <c r="AH3621" t="s">
        <v>380062</v>
      </c>
      <c r="AI3621" t="s">
        <v>380063</v>
      </c>
      <c r="AJ3621" t="s">
        <v>380064</v>
      </c>
      <c r="AK3621" t="s">
        <v>380065</v>
      </c>
      <c r="AL3621" t="s">
        <v>380066</v>
      </c>
      <c r="AM3621" t="s">
        <v>380067</v>
      </c>
      <c r="AN3621" t="s">
        <v>380068</v>
      </c>
      <c r="AO3621" t="s">
        <v>380069</v>
      </c>
      <c r="AP3621" t="s">
        <v>380070</v>
      </c>
      <c r="AQ3621" t="s">
        <v>380071</v>
      </c>
      <c r="AR3621" t="s">
        <v>380072</v>
      </c>
      <c r="AS3621" t="s">
        <v>380073</v>
      </c>
      <c r="AT3621" t="s">
        <v>380074</v>
      </c>
      <c r="AU3621" t="s">
        <v>380075</v>
      </c>
      <c r="AV3621" t="s">
        <v>380076</v>
      </c>
      <c r="AW3621" t="s">
        <v>380077</v>
      </c>
      <c r="AX3621" t="s">
        <v>380078</v>
      </c>
      <c r="AY3621" t="s">
        <v>380079</v>
      </c>
      <c r="AZ3621" t="s">
        <v>380080</v>
      </c>
      <c r="BA3621" t="s">
        <v>380081</v>
      </c>
      <c r="BB3621" t="s">
        <v>380082</v>
      </c>
      <c r="BC3621" t="s">
        <v>380083</v>
      </c>
      <c r="BD3621" t="s">
        <v>380084</v>
      </c>
      <c r="BE3621" t="s">
        <v>380085</v>
      </c>
      <c r="BF3621" t="s">
        <v>380086</v>
      </c>
      <c r="BG3621" t="s">
        <v>380087</v>
      </c>
      <c r="BH3621" t="s">
        <v>380088</v>
      </c>
      <c r="BI3621" t="s">
        <v>380089</v>
      </c>
      <c r="BJ3621" t="s">
        <v>380090</v>
      </c>
      <c r="BK3621" t="s">
        <v>380091</v>
      </c>
      <c r="BL3621" t="s">
        <v>380092</v>
      </c>
      <c r="BM3621" t="s">
        <v>380093</v>
      </c>
      <c r="BN3621" t="s">
        <v>380094</v>
      </c>
      <c r="BO3621" t="s">
        <v>380095</v>
      </c>
      <c r="BP3621" t="s">
        <v>380096</v>
      </c>
      <c r="BQ3621" t="s">
        <v>380097</v>
      </c>
      <c r="BR3621" t="s">
        <v>380098</v>
      </c>
      <c r="BS3621" t="s">
        <v>380099</v>
      </c>
      <c r="BT3621" t="s">
        <v>380100</v>
      </c>
      <c r="BU3621" t="s">
        <v>380101</v>
      </c>
      <c r="BV3621" t="s">
        <v>380102</v>
      </c>
      <c r="BW3621" t="s">
        <v>380103</v>
      </c>
      <c r="BX3621" t="s">
        <v>380104</v>
      </c>
      <c r="BY3621" t="s">
        <v>380105</v>
      </c>
      <c r="BZ3621" t="s">
        <v>380106</v>
      </c>
      <c r="CA3621" t="s">
        <v>380107</v>
      </c>
      <c r="CB3621" t="s">
        <v>380108</v>
      </c>
      <c r="CC3621" t="s">
        <v>380109</v>
      </c>
      <c r="CD3621" t="s">
        <v>380110</v>
      </c>
      <c r="CE3621" t="s">
        <v>380111</v>
      </c>
      <c r="CF3621" t="s">
        <v>380112</v>
      </c>
      <c r="CG3621" t="s">
        <v>380113</v>
      </c>
      <c r="CH3621" t="s">
        <v>380114</v>
      </c>
      <c r="CI3621" t="s">
        <v>380115</v>
      </c>
      <c r="CJ3621" t="s">
        <v>380116</v>
      </c>
      <c r="CK3621" t="s">
        <v>380117</v>
      </c>
      <c r="CL3621" t="s">
        <v>380118</v>
      </c>
      <c r="CM3621" t="s">
        <v>380119</v>
      </c>
      <c r="CN3621" t="s">
        <v>380120</v>
      </c>
      <c r="CO3621" t="s">
        <v>380121</v>
      </c>
      <c r="CP3621" t="s">
        <v>380122</v>
      </c>
      <c r="CQ3621" t="s">
        <v>380123</v>
      </c>
      <c r="CR3621" t="s">
        <v>380124</v>
      </c>
      <c r="CS3621" t="s">
        <v>380125</v>
      </c>
      <c r="CT3621" t="s">
        <v>380126</v>
      </c>
      <c r="CU3621" t="s">
        <v>380127</v>
      </c>
      <c r="CV3621" t="s">
        <v>380128</v>
      </c>
      <c r="CW3621" t="s">
        <v>380129</v>
      </c>
      <c r="CX3621" t="s">
        <v>380130</v>
      </c>
      <c r="CY3621" t="s">
        <v>380131</v>
      </c>
      <c r="CZ3621" t="s">
        <v>380132</v>
      </c>
      <c r="DA3621" t="s">
        <v>380133</v>
      </c>
    </row>
    <row r="3622" spans="1:105" x14ac:dyDescent="0.25">
      <c r="A3622" t="s">
        <v>380134</v>
      </c>
      <c r="B3622" t="s">
        <v>380135</v>
      </c>
      <c r="C3622" t="s">
        <v>380136</v>
      </c>
      <c r="D3622" t="s">
        <v>380137</v>
      </c>
      <c r="E3622" t="s">
        <v>380138</v>
      </c>
      <c r="F3622" t="s">
        <v>380139</v>
      </c>
      <c r="G3622" t="s">
        <v>380140</v>
      </c>
      <c r="H3622" t="s">
        <v>380141</v>
      </c>
      <c r="I3622" t="s">
        <v>380142</v>
      </c>
      <c r="J3622" t="s">
        <v>380143</v>
      </c>
      <c r="K3622" t="s">
        <v>380144</v>
      </c>
      <c r="L3622" t="s">
        <v>380145</v>
      </c>
      <c r="M3622" t="s">
        <v>380146</v>
      </c>
      <c r="N3622" t="s">
        <v>380147</v>
      </c>
      <c r="O3622" t="s">
        <v>380148</v>
      </c>
      <c r="P3622" t="s">
        <v>380149</v>
      </c>
      <c r="Q3622" t="s">
        <v>380150</v>
      </c>
      <c r="R3622" t="s">
        <v>380151</v>
      </c>
      <c r="S3622" t="s">
        <v>380152</v>
      </c>
      <c r="T3622" t="s">
        <v>380153</v>
      </c>
      <c r="U3622" t="s">
        <v>380154</v>
      </c>
      <c r="V3622" t="s">
        <v>380155</v>
      </c>
      <c r="W3622" t="s">
        <v>380156</v>
      </c>
      <c r="X3622" t="s">
        <v>380157</v>
      </c>
      <c r="Y3622" t="s">
        <v>380158</v>
      </c>
      <c r="Z3622" t="s">
        <v>380159</v>
      </c>
      <c r="AA3622" t="s">
        <v>380160</v>
      </c>
      <c r="AB3622" t="s">
        <v>380161</v>
      </c>
      <c r="AC3622" t="s">
        <v>380162</v>
      </c>
      <c r="AD3622" t="s">
        <v>380163</v>
      </c>
      <c r="AE3622" t="s">
        <v>380164</v>
      </c>
      <c r="AF3622" t="s">
        <v>380165</v>
      </c>
      <c r="AG3622" t="s">
        <v>380166</v>
      </c>
      <c r="AH3622" t="s">
        <v>380167</v>
      </c>
      <c r="AI3622" t="s">
        <v>380168</v>
      </c>
      <c r="AJ3622" t="s">
        <v>380169</v>
      </c>
      <c r="AK3622" t="s">
        <v>380170</v>
      </c>
      <c r="AL3622" t="s">
        <v>380171</v>
      </c>
      <c r="AM3622" t="s">
        <v>380172</v>
      </c>
      <c r="AN3622" t="s">
        <v>380173</v>
      </c>
      <c r="AO3622" t="s">
        <v>380174</v>
      </c>
      <c r="AP3622" t="s">
        <v>380175</v>
      </c>
      <c r="AQ3622" t="s">
        <v>380176</v>
      </c>
      <c r="AR3622" t="s">
        <v>380177</v>
      </c>
      <c r="AS3622" t="s">
        <v>380178</v>
      </c>
      <c r="AT3622" t="s">
        <v>380179</v>
      </c>
      <c r="AU3622" t="s">
        <v>380180</v>
      </c>
      <c r="AV3622" t="s">
        <v>380181</v>
      </c>
      <c r="AW3622" t="s">
        <v>380182</v>
      </c>
      <c r="AX3622" t="s">
        <v>380183</v>
      </c>
      <c r="AY3622" t="s">
        <v>380184</v>
      </c>
      <c r="AZ3622" t="s">
        <v>380185</v>
      </c>
      <c r="BA3622" t="s">
        <v>380186</v>
      </c>
      <c r="BB3622" t="s">
        <v>380187</v>
      </c>
      <c r="BC3622" t="s">
        <v>380188</v>
      </c>
      <c r="BD3622" t="s">
        <v>380189</v>
      </c>
      <c r="BE3622" t="s">
        <v>380190</v>
      </c>
      <c r="BF3622" t="s">
        <v>380191</v>
      </c>
      <c r="BG3622" t="s">
        <v>380192</v>
      </c>
      <c r="BH3622" t="s">
        <v>380193</v>
      </c>
      <c r="BI3622" t="s">
        <v>380194</v>
      </c>
      <c r="BJ3622" t="s">
        <v>380195</v>
      </c>
      <c r="BK3622" t="s">
        <v>380196</v>
      </c>
      <c r="BL3622" t="s">
        <v>380197</v>
      </c>
      <c r="BM3622" t="s">
        <v>380198</v>
      </c>
      <c r="BN3622" t="s">
        <v>380199</v>
      </c>
      <c r="BO3622" t="s">
        <v>380200</v>
      </c>
      <c r="BP3622" t="s">
        <v>380201</v>
      </c>
      <c r="BQ3622" t="s">
        <v>380202</v>
      </c>
      <c r="BR3622" t="s">
        <v>380203</v>
      </c>
      <c r="BS3622" t="s">
        <v>380204</v>
      </c>
      <c r="BT3622" t="s">
        <v>380205</v>
      </c>
      <c r="BU3622" t="s">
        <v>380206</v>
      </c>
      <c r="BV3622" t="s">
        <v>380207</v>
      </c>
      <c r="BW3622" t="s">
        <v>380208</v>
      </c>
      <c r="BX3622" t="s">
        <v>380209</v>
      </c>
      <c r="BY3622" t="s">
        <v>380210</v>
      </c>
      <c r="BZ3622" t="s">
        <v>380211</v>
      </c>
      <c r="CA3622" t="s">
        <v>380212</v>
      </c>
      <c r="CB3622" t="s">
        <v>380213</v>
      </c>
      <c r="CC3622" t="s">
        <v>380214</v>
      </c>
      <c r="CD3622" t="s">
        <v>380215</v>
      </c>
      <c r="CE3622" t="s">
        <v>380216</v>
      </c>
      <c r="CF3622" t="s">
        <v>380217</v>
      </c>
      <c r="CG3622" t="s">
        <v>380218</v>
      </c>
      <c r="CH3622" t="s">
        <v>380219</v>
      </c>
      <c r="CI3622" t="s">
        <v>380220</v>
      </c>
      <c r="CJ3622" t="s">
        <v>380221</v>
      </c>
      <c r="CK3622" t="s">
        <v>380222</v>
      </c>
      <c r="CL3622" t="s">
        <v>380223</v>
      </c>
      <c r="CM3622" t="s">
        <v>380224</v>
      </c>
      <c r="CN3622" t="s">
        <v>380225</v>
      </c>
      <c r="CO3622" t="s">
        <v>380226</v>
      </c>
      <c r="CP3622" t="s">
        <v>380227</v>
      </c>
      <c r="CQ3622" t="s">
        <v>380228</v>
      </c>
      <c r="CR3622" t="s">
        <v>380229</v>
      </c>
      <c r="CS3622" t="s">
        <v>380230</v>
      </c>
      <c r="CT3622" t="s">
        <v>380231</v>
      </c>
      <c r="CU3622" t="s">
        <v>380232</v>
      </c>
      <c r="CV3622" t="s">
        <v>380233</v>
      </c>
      <c r="CW3622" t="s">
        <v>380234</v>
      </c>
      <c r="CX3622" t="s">
        <v>380235</v>
      </c>
      <c r="CY3622" t="s">
        <v>380236</v>
      </c>
      <c r="CZ3622" t="s">
        <v>380237</v>
      </c>
      <c r="DA3622" t="s">
        <v>380238</v>
      </c>
    </row>
    <row r="3623" spans="1:105" x14ac:dyDescent="0.25">
      <c r="A3623" t="s">
        <v>380239</v>
      </c>
      <c r="B3623" t="s">
        <v>380240</v>
      </c>
      <c r="C3623" t="s">
        <v>380241</v>
      </c>
      <c r="D3623" t="s">
        <v>380242</v>
      </c>
      <c r="E3623" t="s">
        <v>380243</v>
      </c>
      <c r="F3623" t="s">
        <v>380244</v>
      </c>
      <c r="G3623" t="s">
        <v>380245</v>
      </c>
      <c r="H3623" t="s">
        <v>380246</v>
      </c>
      <c r="I3623" t="s">
        <v>380247</v>
      </c>
      <c r="J3623" t="s">
        <v>380248</v>
      </c>
      <c r="K3623" t="s">
        <v>380249</v>
      </c>
      <c r="L3623" t="s">
        <v>380250</v>
      </c>
      <c r="M3623" t="s">
        <v>380251</v>
      </c>
      <c r="N3623" t="s">
        <v>380252</v>
      </c>
      <c r="O3623" t="s">
        <v>380253</v>
      </c>
      <c r="P3623" t="s">
        <v>380254</v>
      </c>
      <c r="Q3623" t="s">
        <v>380255</v>
      </c>
      <c r="R3623" t="s">
        <v>380256</v>
      </c>
      <c r="S3623" t="s">
        <v>380257</v>
      </c>
      <c r="T3623" t="s">
        <v>380258</v>
      </c>
      <c r="U3623" t="s">
        <v>380259</v>
      </c>
      <c r="V3623" t="s">
        <v>380260</v>
      </c>
      <c r="W3623" t="s">
        <v>380261</v>
      </c>
      <c r="X3623" t="s">
        <v>380262</v>
      </c>
      <c r="Y3623" t="s">
        <v>380263</v>
      </c>
      <c r="Z3623" t="s">
        <v>380264</v>
      </c>
      <c r="AA3623" t="s">
        <v>380265</v>
      </c>
      <c r="AB3623" t="s">
        <v>380266</v>
      </c>
      <c r="AC3623" t="s">
        <v>380267</v>
      </c>
      <c r="AD3623" t="s">
        <v>380268</v>
      </c>
      <c r="AE3623" t="s">
        <v>380269</v>
      </c>
      <c r="AF3623" t="s">
        <v>380270</v>
      </c>
      <c r="AG3623" t="s">
        <v>380271</v>
      </c>
      <c r="AH3623" t="s">
        <v>380272</v>
      </c>
      <c r="AI3623" t="s">
        <v>380273</v>
      </c>
      <c r="AJ3623" t="s">
        <v>380274</v>
      </c>
      <c r="AK3623" t="s">
        <v>380275</v>
      </c>
      <c r="AL3623" t="s">
        <v>380276</v>
      </c>
      <c r="AM3623" t="s">
        <v>380277</v>
      </c>
      <c r="AN3623" t="s">
        <v>380278</v>
      </c>
      <c r="AO3623" t="s">
        <v>380279</v>
      </c>
      <c r="AP3623" t="s">
        <v>380280</v>
      </c>
      <c r="AQ3623" t="s">
        <v>380281</v>
      </c>
      <c r="AR3623" t="s">
        <v>380282</v>
      </c>
      <c r="AS3623" t="s">
        <v>380283</v>
      </c>
      <c r="AT3623" t="s">
        <v>380284</v>
      </c>
      <c r="AU3623" t="s">
        <v>380285</v>
      </c>
      <c r="AV3623" t="s">
        <v>380286</v>
      </c>
      <c r="AW3623" t="s">
        <v>380287</v>
      </c>
      <c r="AX3623" t="s">
        <v>380288</v>
      </c>
      <c r="AY3623" t="s">
        <v>380289</v>
      </c>
      <c r="AZ3623" t="s">
        <v>380290</v>
      </c>
      <c r="BA3623" t="s">
        <v>380291</v>
      </c>
      <c r="BB3623" t="s">
        <v>380292</v>
      </c>
      <c r="BC3623" t="s">
        <v>380293</v>
      </c>
      <c r="BD3623" t="s">
        <v>380294</v>
      </c>
      <c r="BE3623" t="s">
        <v>380295</v>
      </c>
      <c r="BF3623" t="s">
        <v>380296</v>
      </c>
      <c r="BG3623" t="s">
        <v>380297</v>
      </c>
      <c r="BH3623" t="s">
        <v>380298</v>
      </c>
      <c r="BI3623" t="s">
        <v>380299</v>
      </c>
      <c r="BJ3623" t="s">
        <v>380300</v>
      </c>
      <c r="BK3623" t="s">
        <v>380301</v>
      </c>
      <c r="BL3623" t="s">
        <v>380302</v>
      </c>
      <c r="BM3623" t="s">
        <v>380303</v>
      </c>
      <c r="BN3623" t="s">
        <v>380304</v>
      </c>
      <c r="BO3623" t="s">
        <v>380305</v>
      </c>
      <c r="BP3623" t="s">
        <v>380306</v>
      </c>
      <c r="BQ3623" t="s">
        <v>380307</v>
      </c>
      <c r="BR3623" t="s">
        <v>380308</v>
      </c>
      <c r="BS3623" t="s">
        <v>380309</v>
      </c>
      <c r="BT3623" t="s">
        <v>380310</v>
      </c>
      <c r="BU3623" t="s">
        <v>380311</v>
      </c>
      <c r="BV3623" t="s">
        <v>380312</v>
      </c>
      <c r="BW3623" t="s">
        <v>380313</v>
      </c>
      <c r="BX3623" t="s">
        <v>380314</v>
      </c>
      <c r="BY3623" t="s">
        <v>380315</v>
      </c>
      <c r="BZ3623" t="s">
        <v>380316</v>
      </c>
      <c r="CA3623" t="s">
        <v>380317</v>
      </c>
      <c r="CB3623" t="s">
        <v>380318</v>
      </c>
      <c r="CC3623" t="s">
        <v>380319</v>
      </c>
      <c r="CD3623" t="s">
        <v>380320</v>
      </c>
      <c r="CE3623" t="s">
        <v>380321</v>
      </c>
      <c r="CF3623" t="s">
        <v>380322</v>
      </c>
      <c r="CG3623" t="s">
        <v>380323</v>
      </c>
      <c r="CH3623" t="s">
        <v>380324</v>
      </c>
      <c r="CI3623" t="s">
        <v>380325</v>
      </c>
      <c r="CJ3623" t="s">
        <v>380326</v>
      </c>
      <c r="CK3623" t="s">
        <v>380327</v>
      </c>
      <c r="CL3623" t="s">
        <v>380328</v>
      </c>
      <c r="CM3623" t="s">
        <v>380329</v>
      </c>
      <c r="CN3623" t="s">
        <v>380330</v>
      </c>
      <c r="CO3623" t="s">
        <v>380331</v>
      </c>
      <c r="CP3623" t="s">
        <v>380332</v>
      </c>
      <c r="CQ3623" t="s">
        <v>380333</v>
      </c>
      <c r="CR3623" t="s">
        <v>380334</v>
      </c>
      <c r="CS3623" t="s">
        <v>380335</v>
      </c>
      <c r="CT3623" t="s">
        <v>380336</v>
      </c>
      <c r="CU3623" t="s">
        <v>380337</v>
      </c>
      <c r="CV3623" t="s">
        <v>380338</v>
      </c>
      <c r="CW3623" t="s">
        <v>380339</v>
      </c>
      <c r="CX3623" t="s">
        <v>380340</v>
      </c>
      <c r="CY3623" t="s">
        <v>380341</v>
      </c>
      <c r="CZ3623" t="s">
        <v>380342</v>
      </c>
      <c r="DA3623" t="s">
        <v>380343</v>
      </c>
    </row>
    <row r="3624" spans="1:105" x14ac:dyDescent="0.25">
      <c r="A3624" t="s">
        <v>380344</v>
      </c>
      <c r="B3624" t="s">
        <v>380345</v>
      </c>
      <c r="C3624" t="s">
        <v>380346</v>
      </c>
      <c r="D3624" t="s">
        <v>380347</v>
      </c>
      <c r="E3624" t="s">
        <v>380348</v>
      </c>
      <c r="F3624" t="s">
        <v>380349</v>
      </c>
      <c r="G3624" t="s">
        <v>380350</v>
      </c>
      <c r="H3624" t="s">
        <v>380351</v>
      </c>
      <c r="I3624" t="s">
        <v>380352</v>
      </c>
      <c r="J3624" t="s">
        <v>380353</v>
      </c>
      <c r="K3624" t="s">
        <v>380354</v>
      </c>
      <c r="L3624" t="s">
        <v>380355</v>
      </c>
      <c r="M3624" t="s">
        <v>380356</v>
      </c>
      <c r="N3624" t="s">
        <v>380357</v>
      </c>
      <c r="O3624" t="s">
        <v>380358</v>
      </c>
      <c r="P3624" t="s">
        <v>380359</v>
      </c>
      <c r="Q3624" t="s">
        <v>380360</v>
      </c>
      <c r="R3624" t="s">
        <v>380361</v>
      </c>
      <c r="S3624" t="s">
        <v>380362</v>
      </c>
      <c r="T3624" t="s">
        <v>380363</v>
      </c>
      <c r="U3624" t="s">
        <v>380364</v>
      </c>
      <c r="V3624" t="s">
        <v>380365</v>
      </c>
      <c r="W3624" t="s">
        <v>380366</v>
      </c>
      <c r="X3624" t="s">
        <v>380367</v>
      </c>
      <c r="Y3624" t="s">
        <v>380368</v>
      </c>
      <c r="Z3624" t="s">
        <v>380369</v>
      </c>
      <c r="AA3624" t="s">
        <v>380370</v>
      </c>
      <c r="AB3624" t="s">
        <v>380371</v>
      </c>
      <c r="AC3624" t="s">
        <v>380372</v>
      </c>
      <c r="AD3624" t="s">
        <v>380373</v>
      </c>
      <c r="AE3624" t="s">
        <v>380374</v>
      </c>
      <c r="AF3624" t="s">
        <v>380375</v>
      </c>
      <c r="AG3624" t="s">
        <v>380376</v>
      </c>
      <c r="AH3624" t="s">
        <v>380377</v>
      </c>
      <c r="AI3624" t="s">
        <v>380378</v>
      </c>
      <c r="AJ3624" t="s">
        <v>380379</v>
      </c>
      <c r="AK3624" t="s">
        <v>380380</v>
      </c>
      <c r="AL3624" t="s">
        <v>380381</v>
      </c>
      <c r="AM3624" t="s">
        <v>380382</v>
      </c>
      <c r="AN3624" t="s">
        <v>380383</v>
      </c>
      <c r="AO3624" t="s">
        <v>380384</v>
      </c>
      <c r="AP3624" t="s">
        <v>380385</v>
      </c>
      <c r="AQ3624" t="s">
        <v>380386</v>
      </c>
      <c r="AR3624" t="s">
        <v>380387</v>
      </c>
      <c r="AS3624" t="s">
        <v>380388</v>
      </c>
      <c r="AT3624" t="s">
        <v>380389</v>
      </c>
      <c r="AU3624" t="s">
        <v>380390</v>
      </c>
      <c r="AV3624" t="s">
        <v>380391</v>
      </c>
      <c r="AW3624" t="s">
        <v>380392</v>
      </c>
      <c r="AX3624" t="s">
        <v>380393</v>
      </c>
      <c r="AY3624" t="s">
        <v>380394</v>
      </c>
      <c r="AZ3624" t="s">
        <v>380395</v>
      </c>
      <c r="BA3624" t="s">
        <v>380396</v>
      </c>
      <c r="BB3624" t="s">
        <v>380397</v>
      </c>
      <c r="BC3624" t="s">
        <v>380398</v>
      </c>
      <c r="BD3624" t="s">
        <v>380399</v>
      </c>
      <c r="BE3624" t="s">
        <v>380400</v>
      </c>
      <c r="BF3624" t="s">
        <v>380401</v>
      </c>
      <c r="BG3624" t="s">
        <v>380402</v>
      </c>
      <c r="BH3624" t="s">
        <v>380403</v>
      </c>
      <c r="BI3624" t="s">
        <v>380404</v>
      </c>
      <c r="BJ3624" t="s">
        <v>380405</v>
      </c>
      <c r="BK3624" t="s">
        <v>380406</v>
      </c>
      <c r="BL3624" t="s">
        <v>380407</v>
      </c>
      <c r="BM3624" t="s">
        <v>380408</v>
      </c>
      <c r="BN3624" t="s">
        <v>380409</v>
      </c>
      <c r="BO3624" t="s">
        <v>380410</v>
      </c>
      <c r="BP3624" t="s">
        <v>380411</v>
      </c>
      <c r="BQ3624" t="s">
        <v>380412</v>
      </c>
      <c r="BR3624" t="s">
        <v>380413</v>
      </c>
      <c r="BS3624" t="s">
        <v>380414</v>
      </c>
      <c r="BT3624" t="s">
        <v>380415</v>
      </c>
      <c r="BU3624" t="s">
        <v>380416</v>
      </c>
      <c r="BV3624" t="s">
        <v>380417</v>
      </c>
      <c r="BW3624" t="s">
        <v>380418</v>
      </c>
      <c r="BX3624" t="s">
        <v>380419</v>
      </c>
      <c r="BY3624" t="s">
        <v>380420</v>
      </c>
      <c r="BZ3624" t="s">
        <v>380421</v>
      </c>
      <c r="CA3624" t="s">
        <v>380422</v>
      </c>
      <c r="CB3624" t="s">
        <v>380423</v>
      </c>
      <c r="CC3624" t="s">
        <v>380424</v>
      </c>
      <c r="CD3624" t="s">
        <v>380425</v>
      </c>
      <c r="CE3624" t="s">
        <v>380426</v>
      </c>
      <c r="CF3624" t="s">
        <v>380427</v>
      </c>
      <c r="CG3624" t="s">
        <v>380428</v>
      </c>
      <c r="CH3624" t="s">
        <v>380429</v>
      </c>
      <c r="CI3624" t="s">
        <v>380430</v>
      </c>
      <c r="CJ3624" t="s">
        <v>380431</v>
      </c>
      <c r="CK3624" t="s">
        <v>380432</v>
      </c>
      <c r="CL3624" t="s">
        <v>380433</v>
      </c>
      <c r="CM3624" t="s">
        <v>380434</v>
      </c>
      <c r="CN3624" t="s">
        <v>380435</v>
      </c>
      <c r="CO3624" t="s">
        <v>380436</v>
      </c>
      <c r="CP3624" t="s">
        <v>380437</v>
      </c>
      <c r="CQ3624" t="s">
        <v>380438</v>
      </c>
      <c r="CR3624" t="s">
        <v>380439</v>
      </c>
      <c r="CS3624" t="s">
        <v>380440</v>
      </c>
      <c r="CT3624" t="s">
        <v>380441</v>
      </c>
      <c r="CU3624" t="s">
        <v>380442</v>
      </c>
      <c r="CV3624" t="s">
        <v>380443</v>
      </c>
      <c r="CW3624" t="s">
        <v>380444</v>
      </c>
      <c r="CX3624" t="s">
        <v>380445</v>
      </c>
      <c r="CY3624" t="s">
        <v>380446</v>
      </c>
      <c r="CZ3624" t="s">
        <v>380447</v>
      </c>
      <c r="DA3624" t="s">
        <v>380448</v>
      </c>
    </row>
    <row r="3625" spans="1:105" x14ac:dyDescent="0.25">
      <c r="A3625" t="s">
        <v>380449</v>
      </c>
      <c r="B3625" t="s">
        <v>380450</v>
      </c>
      <c r="C3625" t="s">
        <v>380451</v>
      </c>
      <c r="D3625" t="s">
        <v>380452</v>
      </c>
      <c r="E3625" t="s">
        <v>380453</v>
      </c>
      <c r="F3625" t="s">
        <v>380454</v>
      </c>
      <c r="G3625" t="s">
        <v>380455</v>
      </c>
      <c r="H3625" t="s">
        <v>380456</v>
      </c>
      <c r="I3625" t="s">
        <v>380457</v>
      </c>
      <c r="J3625" t="s">
        <v>380458</v>
      </c>
      <c r="K3625" t="s">
        <v>380459</v>
      </c>
      <c r="L3625" t="s">
        <v>380460</v>
      </c>
      <c r="M3625" t="s">
        <v>380461</v>
      </c>
      <c r="N3625" t="s">
        <v>380462</v>
      </c>
      <c r="O3625" t="s">
        <v>380463</v>
      </c>
      <c r="P3625" t="s">
        <v>380464</v>
      </c>
      <c r="Q3625" t="s">
        <v>380465</v>
      </c>
      <c r="R3625" t="s">
        <v>380466</v>
      </c>
      <c r="S3625" t="s">
        <v>380467</v>
      </c>
      <c r="T3625" t="s">
        <v>380468</v>
      </c>
      <c r="U3625" t="s">
        <v>380469</v>
      </c>
      <c r="V3625" t="s">
        <v>380470</v>
      </c>
      <c r="W3625" t="s">
        <v>380471</v>
      </c>
      <c r="X3625" t="s">
        <v>380472</v>
      </c>
      <c r="Y3625" t="s">
        <v>380473</v>
      </c>
      <c r="Z3625" t="s">
        <v>380474</v>
      </c>
      <c r="AA3625" t="s">
        <v>380475</v>
      </c>
      <c r="AB3625" t="s">
        <v>380476</v>
      </c>
      <c r="AC3625" t="s">
        <v>380477</v>
      </c>
      <c r="AD3625" t="s">
        <v>380478</v>
      </c>
      <c r="AE3625" t="s">
        <v>380479</v>
      </c>
      <c r="AF3625" t="s">
        <v>380480</v>
      </c>
      <c r="AG3625" t="s">
        <v>380481</v>
      </c>
      <c r="AH3625" t="s">
        <v>380482</v>
      </c>
      <c r="AI3625" t="s">
        <v>380483</v>
      </c>
      <c r="AJ3625" t="s">
        <v>380484</v>
      </c>
      <c r="AK3625" t="s">
        <v>380485</v>
      </c>
      <c r="AL3625" t="s">
        <v>380486</v>
      </c>
      <c r="AM3625" t="s">
        <v>380487</v>
      </c>
      <c r="AN3625" t="s">
        <v>380488</v>
      </c>
      <c r="AO3625" t="s">
        <v>380489</v>
      </c>
      <c r="AP3625" t="s">
        <v>380490</v>
      </c>
      <c r="AQ3625" t="s">
        <v>380491</v>
      </c>
      <c r="AR3625" t="s">
        <v>380492</v>
      </c>
      <c r="AS3625" t="s">
        <v>380493</v>
      </c>
      <c r="AT3625" t="s">
        <v>380494</v>
      </c>
      <c r="AU3625" t="s">
        <v>380495</v>
      </c>
      <c r="AV3625" t="s">
        <v>380496</v>
      </c>
      <c r="AW3625" t="s">
        <v>380497</v>
      </c>
      <c r="AX3625" t="s">
        <v>380498</v>
      </c>
      <c r="AY3625" t="s">
        <v>380499</v>
      </c>
      <c r="AZ3625" t="s">
        <v>380500</v>
      </c>
      <c r="BA3625" t="s">
        <v>380501</v>
      </c>
      <c r="BB3625" t="s">
        <v>380502</v>
      </c>
      <c r="BC3625" t="s">
        <v>380503</v>
      </c>
      <c r="BD3625" t="s">
        <v>380504</v>
      </c>
      <c r="BE3625" t="s">
        <v>380505</v>
      </c>
      <c r="BF3625" t="s">
        <v>380506</v>
      </c>
      <c r="BG3625" t="s">
        <v>380507</v>
      </c>
      <c r="BH3625" t="s">
        <v>380508</v>
      </c>
      <c r="BI3625" t="s">
        <v>380509</v>
      </c>
      <c r="BJ3625" t="s">
        <v>380510</v>
      </c>
      <c r="BK3625" t="s">
        <v>380511</v>
      </c>
      <c r="BL3625" t="s">
        <v>380512</v>
      </c>
      <c r="BM3625" t="s">
        <v>380513</v>
      </c>
      <c r="BN3625" t="s">
        <v>380514</v>
      </c>
      <c r="BO3625" t="s">
        <v>380515</v>
      </c>
      <c r="BP3625" t="s">
        <v>380516</v>
      </c>
      <c r="BQ3625" t="s">
        <v>380517</v>
      </c>
      <c r="BR3625" t="s">
        <v>380518</v>
      </c>
      <c r="BS3625" t="s">
        <v>380519</v>
      </c>
      <c r="BT3625" t="s">
        <v>380520</v>
      </c>
      <c r="BU3625" t="s">
        <v>380521</v>
      </c>
      <c r="BV3625" t="s">
        <v>380522</v>
      </c>
      <c r="BW3625" t="s">
        <v>380523</v>
      </c>
      <c r="BX3625" t="s">
        <v>380524</v>
      </c>
      <c r="BY3625" t="s">
        <v>380525</v>
      </c>
      <c r="BZ3625" t="s">
        <v>380526</v>
      </c>
      <c r="CA3625" t="s">
        <v>380527</v>
      </c>
      <c r="CB3625" t="s">
        <v>380528</v>
      </c>
      <c r="CC3625" t="s">
        <v>380529</v>
      </c>
      <c r="CD3625" t="s">
        <v>380530</v>
      </c>
      <c r="CE3625" t="s">
        <v>380531</v>
      </c>
      <c r="CF3625" t="s">
        <v>380532</v>
      </c>
      <c r="CG3625" t="s">
        <v>380533</v>
      </c>
      <c r="CH3625" t="s">
        <v>380534</v>
      </c>
      <c r="CI3625" t="s">
        <v>380535</v>
      </c>
      <c r="CJ3625" t="s">
        <v>380536</v>
      </c>
      <c r="CK3625" t="s">
        <v>380537</v>
      </c>
      <c r="CL3625" t="s">
        <v>380538</v>
      </c>
      <c r="CM3625" t="s">
        <v>380539</v>
      </c>
      <c r="CN3625" t="s">
        <v>380540</v>
      </c>
      <c r="CO3625" t="s">
        <v>380541</v>
      </c>
      <c r="CP3625" t="s">
        <v>380542</v>
      </c>
      <c r="CQ3625" t="s">
        <v>380543</v>
      </c>
      <c r="CR3625" t="s">
        <v>380544</v>
      </c>
      <c r="CS3625" t="s">
        <v>380545</v>
      </c>
      <c r="CT3625" t="s">
        <v>380546</v>
      </c>
      <c r="CU3625" t="s">
        <v>380547</v>
      </c>
      <c r="CV3625" t="s">
        <v>380548</v>
      </c>
      <c r="CW3625" t="s">
        <v>380549</v>
      </c>
      <c r="CX3625" t="s">
        <v>380550</v>
      </c>
      <c r="CY3625" t="s">
        <v>380551</v>
      </c>
      <c r="CZ3625" t="s">
        <v>380552</v>
      </c>
      <c r="DA3625" t="s">
        <v>380553</v>
      </c>
    </row>
    <row r="3626" spans="1:105" x14ac:dyDescent="0.25">
      <c r="A3626" t="s">
        <v>380554</v>
      </c>
      <c r="B3626" t="s">
        <v>380555</v>
      </c>
      <c r="C3626" t="s">
        <v>380556</v>
      </c>
      <c r="D3626" t="s">
        <v>380557</v>
      </c>
      <c r="E3626" t="s">
        <v>380558</v>
      </c>
      <c r="F3626" t="s">
        <v>380559</v>
      </c>
      <c r="G3626" t="s">
        <v>380560</v>
      </c>
      <c r="H3626" t="s">
        <v>380561</v>
      </c>
      <c r="I3626" t="s">
        <v>380562</v>
      </c>
      <c r="J3626" t="s">
        <v>380563</v>
      </c>
      <c r="K3626" t="s">
        <v>380564</v>
      </c>
      <c r="L3626" t="s">
        <v>380565</v>
      </c>
      <c r="M3626" t="s">
        <v>380566</v>
      </c>
      <c r="N3626" t="s">
        <v>380567</v>
      </c>
      <c r="O3626" t="s">
        <v>380568</v>
      </c>
      <c r="P3626" t="s">
        <v>380569</v>
      </c>
      <c r="Q3626" t="s">
        <v>380570</v>
      </c>
      <c r="R3626" t="s">
        <v>380571</v>
      </c>
      <c r="S3626" t="s">
        <v>380572</v>
      </c>
      <c r="T3626" t="s">
        <v>380573</v>
      </c>
      <c r="U3626" t="s">
        <v>380574</v>
      </c>
      <c r="V3626" t="s">
        <v>380575</v>
      </c>
      <c r="W3626" t="s">
        <v>380576</v>
      </c>
      <c r="X3626" t="s">
        <v>380577</v>
      </c>
      <c r="Y3626" t="s">
        <v>380578</v>
      </c>
      <c r="Z3626" t="s">
        <v>380579</v>
      </c>
      <c r="AA3626" t="s">
        <v>380580</v>
      </c>
      <c r="AB3626" t="s">
        <v>380581</v>
      </c>
      <c r="AC3626" t="s">
        <v>380582</v>
      </c>
      <c r="AD3626" t="s">
        <v>380583</v>
      </c>
      <c r="AE3626" t="s">
        <v>380584</v>
      </c>
      <c r="AF3626" t="s">
        <v>380585</v>
      </c>
      <c r="AG3626" t="s">
        <v>380586</v>
      </c>
      <c r="AH3626" t="s">
        <v>380587</v>
      </c>
      <c r="AI3626" t="s">
        <v>380588</v>
      </c>
      <c r="AJ3626" t="s">
        <v>380589</v>
      </c>
      <c r="AK3626" t="s">
        <v>380590</v>
      </c>
      <c r="AL3626" t="s">
        <v>380591</v>
      </c>
      <c r="AM3626" t="s">
        <v>380592</v>
      </c>
      <c r="AN3626" t="s">
        <v>380593</v>
      </c>
      <c r="AO3626" t="s">
        <v>380594</v>
      </c>
      <c r="AP3626" t="s">
        <v>380595</v>
      </c>
      <c r="AQ3626" t="s">
        <v>380596</v>
      </c>
      <c r="AR3626" t="s">
        <v>380597</v>
      </c>
      <c r="AS3626" t="s">
        <v>380598</v>
      </c>
      <c r="AT3626" t="s">
        <v>380599</v>
      </c>
      <c r="AU3626" t="s">
        <v>380600</v>
      </c>
      <c r="AV3626" t="s">
        <v>380601</v>
      </c>
      <c r="AW3626" t="s">
        <v>380602</v>
      </c>
      <c r="AX3626" t="s">
        <v>380603</v>
      </c>
      <c r="AY3626" t="s">
        <v>380604</v>
      </c>
      <c r="AZ3626" t="s">
        <v>380605</v>
      </c>
      <c r="BA3626" t="s">
        <v>380606</v>
      </c>
      <c r="BB3626" t="s">
        <v>380607</v>
      </c>
      <c r="BC3626" t="s">
        <v>380608</v>
      </c>
      <c r="BD3626" t="s">
        <v>380609</v>
      </c>
      <c r="BE3626" t="s">
        <v>380610</v>
      </c>
      <c r="BF3626" t="s">
        <v>380611</v>
      </c>
      <c r="BG3626" t="s">
        <v>380612</v>
      </c>
      <c r="BH3626" t="s">
        <v>380613</v>
      </c>
      <c r="BI3626" t="s">
        <v>380614</v>
      </c>
      <c r="BJ3626" t="s">
        <v>380615</v>
      </c>
      <c r="BK3626" t="s">
        <v>380616</v>
      </c>
      <c r="BL3626" t="s">
        <v>380617</v>
      </c>
      <c r="BM3626" t="s">
        <v>380618</v>
      </c>
      <c r="BN3626" t="s">
        <v>380619</v>
      </c>
      <c r="BO3626" t="s">
        <v>380620</v>
      </c>
      <c r="BP3626" t="s">
        <v>380621</v>
      </c>
      <c r="BQ3626" t="s">
        <v>380622</v>
      </c>
      <c r="BR3626" t="s">
        <v>380623</v>
      </c>
      <c r="BS3626" t="s">
        <v>380624</v>
      </c>
      <c r="BT3626" t="s">
        <v>380625</v>
      </c>
      <c r="BU3626" t="s">
        <v>380626</v>
      </c>
      <c r="BV3626" t="s">
        <v>380627</v>
      </c>
      <c r="BW3626" t="s">
        <v>380628</v>
      </c>
      <c r="BX3626" t="s">
        <v>380629</v>
      </c>
      <c r="BY3626" t="s">
        <v>380630</v>
      </c>
      <c r="BZ3626" t="s">
        <v>380631</v>
      </c>
      <c r="CA3626" t="s">
        <v>380632</v>
      </c>
      <c r="CB3626" t="s">
        <v>380633</v>
      </c>
      <c r="CC3626" t="s">
        <v>380634</v>
      </c>
      <c r="CD3626" t="s">
        <v>380635</v>
      </c>
      <c r="CE3626" t="s">
        <v>380636</v>
      </c>
      <c r="CF3626" t="s">
        <v>380637</v>
      </c>
      <c r="CG3626" t="s">
        <v>380638</v>
      </c>
      <c r="CH3626" t="s">
        <v>380639</v>
      </c>
      <c r="CI3626" t="s">
        <v>380640</v>
      </c>
      <c r="CJ3626" t="s">
        <v>380641</v>
      </c>
      <c r="CK3626" t="s">
        <v>380642</v>
      </c>
      <c r="CL3626" t="s">
        <v>380643</v>
      </c>
      <c r="CM3626" t="s">
        <v>380644</v>
      </c>
      <c r="CN3626" t="s">
        <v>380645</v>
      </c>
      <c r="CO3626" t="s">
        <v>380646</v>
      </c>
      <c r="CP3626" t="s">
        <v>380647</v>
      </c>
      <c r="CQ3626" t="s">
        <v>380648</v>
      </c>
      <c r="CR3626" t="s">
        <v>380649</v>
      </c>
      <c r="CS3626" t="s">
        <v>380650</v>
      </c>
      <c r="CT3626" t="s">
        <v>380651</v>
      </c>
      <c r="CU3626" t="s">
        <v>380652</v>
      </c>
      <c r="CV3626" t="s">
        <v>380653</v>
      </c>
      <c r="CW3626" t="s">
        <v>380654</v>
      </c>
      <c r="CX3626" t="s">
        <v>380655</v>
      </c>
      <c r="CY3626" t="s">
        <v>380656</v>
      </c>
      <c r="CZ3626" t="s">
        <v>380657</v>
      </c>
      <c r="DA3626" t="s">
        <v>380658</v>
      </c>
    </row>
    <row r="3627" spans="1:105" x14ac:dyDescent="0.25">
      <c r="A3627" t="s">
        <v>380659</v>
      </c>
      <c r="B3627" t="s">
        <v>380660</v>
      </c>
      <c r="C3627" t="s">
        <v>380661</v>
      </c>
      <c r="D3627" t="s">
        <v>380662</v>
      </c>
      <c r="E3627" t="s">
        <v>380663</v>
      </c>
      <c r="F3627" t="s">
        <v>380664</v>
      </c>
      <c r="G3627" t="s">
        <v>380665</v>
      </c>
      <c r="H3627" t="s">
        <v>380666</v>
      </c>
      <c r="I3627" t="s">
        <v>380667</v>
      </c>
      <c r="J3627" t="s">
        <v>380668</v>
      </c>
      <c r="K3627" t="s">
        <v>380669</v>
      </c>
      <c r="L3627" t="s">
        <v>380670</v>
      </c>
      <c r="M3627" t="s">
        <v>380671</v>
      </c>
      <c r="N3627" t="s">
        <v>380672</v>
      </c>
      <c r="O3627" t="s">
        <v>380673</v>
      </c>
      <c r="P3627" t="s">
        <v>380674</v>
      </c>
      <c r="Q3627" t="s">
        <v>380675</v>
      </c>
      <c r="R3627" t="s">
        <v>380676</v>
      </c>
      <c r="S3627" t="s">
        <v>380677</v>
      </c>
      <c r="T3627" t="s">
        <v>380678</v>
      </c>
      <c r="U3627" t="s">
        <v>380679</v>
      </c>
      <c r="V3627" t="s">
        <v>380680</v>
      </c>
      <c r="W3627" t="s">
        <v>380681</v>
      </c>
      <c r="X3627" t="s">
        <v>380682</v>
      </c>
      <c r="Y3627" t="s">
        <v>380683</v>
      </c>
      <c r="Z3627" t="s">
        <v>380684</v>
      </c>
      <c r="AA3627" t="s">
        <v>380685</v>
      </c>
      <c r="AB3627" t="s">
        <v>380686</v>
      </c>
      <c r="AC3627" t="s">
        <v>380687</v>
      </c>
      <c r="AD3627" t="s">
        <v>380688</v>
      </c>
      <c r="AE3627" t="s">
        <v>380689</v>
      </c>
      <c r="AF3627" t="s">
        <v>380690</v>
      </c>
      <c r="AG3627" t="s">
        <v>380691</v>
      </c>
      <c r="AH3627" t="s">
        <v>380692</v>
      </c>
      <c r="AI3627" t="s">
        <v>380693</v>
      </c>
      <c r="AJ3627" t="s">
        <v>380694</v>
      </c>
      <c r="AK3627" t="s">
        <v>380695</v>
      </c>
      <c r="AL3627" t="s">
        <v>380696</v>
      </c>
      <c r="AM3627" t="s">
        <v>380697</v>
      </c>
      <c r="AN3627" t="s">
        <v>380698</v>
      </c>
      <c r="AO3627" t="s">
        <v>380699</v>
      </c>
      <c r="AP3627" t="s">
        <v>380700</v>
      </c>
      <c r="AQ3627" t="s">
        <v>380701</v>
      </c>
      <c r="AR3627" t="s">
        <v>380702</v>
      </c>
      <c r="AS3627" t="s">
        <v>380703</v>
      </c>
      <c r="AT3627" t="s">
        <v>380704</v>
      </c>
      <c r="AU3627" t="s">
        <v>380705</v>
      </c>
      <c r="AV3627" t="s">
        <v>380706</v>
      </c>
      <c r="AW3627" t="s">
        <v>380707</v>
      </c>
      <c r="AX3627" t="s">
        <v>380708</v>
      </c>
      <c r="AY3627" t="s">
        <v>380709</v>
      </c>
      <c r="AZ3627" t="s">
        <v>380710</v>
      </c>
      <c r="BA3627" t="s">
        <v>380711</v>
      </c>
      <c r="BB3627" t="s">
        <v>380712</v>
      </c>
      <c r="BC3627" t="s">
        <v>380713</v>
      </c>
      <c r="BD3627" t="s">
        <v>380714</v>
      </c>
      <c r="BE3627" t="s">
        <v>380715</v>
      </c>
      <c r="BF3627" t="s">
        <v>380716</v>
      </c>
      <c r="BG3627" t="s">
        <v>380717</v>
      </c>
      <c r="BH3627" t="s">
        <v>380718</v>
      </c>
      <c r="BI3627" t="s">
        <v>380719</v>
      </c>
      <c r="BJ3627" t="s">
        <v>380720</v>
      </c>
      <c r="BK3627" t="s">
        <v>380721</v>
      </c>
      <c r="BL3627" t="s">
        <v>380722</v>
      </c>
      <c r="BM3627" t="s">
        <v>380723</v>
      </c>
      <c r="BN3627" t="s">
        <v>380724</v>
      </c>
      <c r="BO3627" t="s">
        <v>380725</v>
      </c>
      <c r="BP3627" t="s">
        <v>380726</v>
      </c>
      <c r="BQ3627" t="s">
        <v>380727</v>
      </c>
      <c r="BR3627" t="s">
        <v>380728</v>
      </c>
      <c r="BS3627" t="s">
        <v>380729</v>
      </c>
      <c r="BT3627" t="s">
        <v>380730</v>
      </c>
      <c r="BU3627" t="s">
        <v>380731</v>
      </c>
      <c r="BV3627" t="s">
        <v>380732</v>
      </c>
      <c r="BW3627" t="s">
        <v>380733</v>
      </c>
      <c r="BX3627" t="s">
        <v>380734</v>
      </c>
      <c r="BY3627" t="s">
        <v>380735</v>
      </c>
      <c r="BZ3627" t="s">
        <v>380736</v>
      </c>
      <c r="CA3627" t="s">
        <v>380737</v>
      </c>
      <c r="CB3627" t="s">
        <v>380738</v>
      </c>
      <c r="CC3627" t="s">
        <v>380739</v>
      </c>
      <c r="CD3627" t="s">
        <v>380740</v>
      </c>
      <c r="CE3627" t="s">
        <v>380741</v>
      </c>
      <c r="CF3627" t="s">
        <v>380742</v>
      </c>
      <c r="CG3627" t="s">
        <v>380743</v>
      </c>
      <c r="CH3627" t="s">
        <v>380744</v>
      </c>
      <c r="CI3627" t="s">
        <v>380745</v>
      </c>
      <c r="CJ3627" t="s">
        <v>380746</v>
      </c>
      <c r="CK3627" t="s">
        <v>380747</v>
      </c>
      <c r="CL3627" t="s">
        <v>380748</v>
      </c>
      <c r="CM3627" t="s">
        <v>380749</v>
      </c>
      <c r="CN3627" t="s">
        <v>380750</v>
      </c>
      <c r="CO3627" t="s">
        <v>380751</v>
      </c>
      <c r="CP3627" t="s">
        <v>380752</v>
      </c>
      <c r="CQ3627" t="s">
        <v>380753</v>
      </c>
      <c r="CR3627" t="s">
        <v>380754</v>
      </c>
      <c r="CS3627" t="s">
        <v>380755</v>
      </c>
      <c r="CT3627" t="s">
        <v>380756</v>
      </c>
      <c r="CU3627" t="s">
        <v>380757</v>
      </c>
      <c r="CV3627" t="s">
        <v>380758</v>
      </c>
      <c r="CW3627" t="s">
        <v>380759</v>
      </c>
      <c r="CX3627" t="s">
        <v>380760</v>
      </c>
      <c r="CY3627" t="s">
        <v>380761</v>
      </c>
      <c r="CZ3627" t="s">
        <v>380762</v>
      </c>
      <c r="DA3627" t="s">
        <v>380763</v>
      </c>
    </row>
    <row r="3628" spans="1:105" x14ac:dyDescent="0.25">
      <c r="A3628" t="s">
        <v>380764</v>
      </c>
      <c r="B3628" t="s">
        <v>380765</v>
      </c>
      <c r="C3628" t="s">
        <v>380766</v>
      </c>
      <c r="D3628" t="s">
        <v>380767</v>
      </c>
      <c r="E3628" t="s">
        <v>380768</v>
      </c>
      <c r="F3628" t="s">
        <v>380769</v>
      </c>
      <c r="G3628" t="s">
        <v>380770</v>
      </c>
      <c r="H3628" t="s">
        <v>380771</v>
      </c>
      <c r="I3628" t="s">
        <v>380772</v>
      </c>
      <c r="J3628" t="s">
        <v>380773</v>
      </c>
      <c r="K3628" t="s">
        <v>380774</v>
      </c>
      <c r="L3628" t="s">
        <v>380775</v>
      </c>
      <c r="M3628" t="s">
        <v>380776</v>
      </c>
      <c r="N3628" t="s">
        <v>380777</v>
      </c>
      <c r="O3628" t="s">
        <v>380778</v>
      </c>
      <c r="P3628" t="s">
        <v>380779</v>
      </c>
      <c r="Q3628" t="s">
        <v>380780</v>
      </c>
      <c r="R3628" t="s">
        <v>380781</v>
      </c>
      <c r="S3628" t="s">
        <v>380782</v>
      </c>
      <c r="T3628" t="s">
        <v>380783</v>
      </c>
      <c r="U3628" t="s">
        <v>380784</v>
      </c>
      <c r="V3628" t="s">
        <v>380785</v>
      </c>
      <c r="W3628" t="s">
        <v>380786</v>
      </c>
      <c r="X3628" t="s">
        <v>380787</v>
      </c>
      <c r="Y3628" t="s">
        <v>380788</v>
      </c>
      <c r="Z3628" t="s">
        <v>380789</v>
      </c>
      <c r="AA3628" t="s">
        <v>380790</v>
      </c>
      <c r="AB3628" t="s">
        <v>380791</v>
      </c>
      <c r="AC3628" t="s">
        <v>380792</v>
      </c>
      <c r="AD3628" t="s">
        <v>380793</v>
      </c>
      <c r="AE3628" t="s">
        <v>380794</v>
      </c>
      <c r="AF3628" t="s">
        <v>380795</v>
      </c>
      <c r="AG3628" t="s">
        <v>380796</v>
      </c>
      <c r="AH3628" t="s">
        <v>380797</v>
      </c>
      <c r="AI3628" t="s">
        <v>380798</v>
      </c>
      <c r="AJ3628" t="s">
        <v>380799</v>
      </c>
      <c r="AK3628" t="s">
        <v>380800</v>
      </c>
      <c r="AL3628" t="s">
        <v>380801</v>
      </c>
      <c r="AM3628" t="s">
        <v>380802</v>
      </c>
      <c r="AN3628" t="s">
        <v>380803</v>
      </c>
      <c r="AO3628" t="s">
        <v>380804</v>
      </c>
      <c r="AP3628" t="s">
        <v>380805</v>
      </c>
      <c r="AQ3628" t="s">
        <v>380806</v>
      </c>
      <c r="AR3628" t="s">
        <v>380807</v>
      </c>
      <c r="AS3628" t="s">
        <v>380808</v>
      </c>
      <c r="AT3628" t="s">
        <v>380809</v>
      </c>
      <c r="AU3628" t="s">
        <v>380810</v>
      </c>
      <c r="AV3628" t="s">
        <v>380811</v>
      </c>
      <c r="AW3628" t="s">
        <v>380812</v>
      </c>
      <c r="AX3628" t="s">
        <v>380813</v>
      </c>
      <c r="AY3628" t="s">
        <v>380814</v>
      </c>
      <c r="AZ3628" t="s">
        <v>380815</v>
      </c>
      <c r="BA3628" t="s">
        <v>380816</v>
      </c>
      <c r="BB3628" t="s">
        <v>380817</v>
      </c>
      <c r="BC3628" t="s">
        <v>380818</v>
      </c>
      <c r="BD3628" t="s">
        <v>380819</v>
      </c>
      <c r="BE3628" t="s">
        <v>380820</v>
      </c>
      <c r="BF3628" t="s">
        <v>380821</v>
      </c>
      <c r="BG3628" t="s">
        <v>380822</v>
      </c>
      <c r="BH3628" t="s">
        <v>380823</v>
      </c>
      <c r="BI3628" t="s">
        <v>380824</v>
      </c>
      <c r="BJ3628" t="s">
        <v>380825</v>
      </c>
      <c r="BK3628" t="s">
        <v>380826</v>
      </c>
      <c r="BL3628" t="s">
        <v>380827</v>
      </c>
      <c r="BM3628" t="s">
        <v>380828</v>
      </c>
      <c r="BN3628" t="s">
        <v>380829</v>
      </c>
      <c r="BO3628" t="s">
        <v>380830</v>
      </c>
      <c r="BP3628" t="s">
        <v>380831</v>
      </c>
      <c r="BQ3628" t="s">
        <v>380832</v>
      </c>
      <c r="BR3628" t="s">
        <v>380833</v>
      </c>
      <c r="BS3628" t="s">
        <v>380834</v>
      </c>
      <c r="BT3628" t="s">
        <v>380835</v>
      </c>
      <c r="BU3628" t="s">
        <v>380836</v>
      </c>
      <c r="BV3628" t="s">
        <v>380837</v>
      </c>
      <c r="BW3628" t="s">
        <v>380838</v>
      </c>
      <c r="BX3628" t="s">
        <v>380839</v>
      </c>
      <c r="BY3628" t="s">
        <v>380840</v>
      </c>
      <c r="BZ3628" t="s">
        <v>380841</v>
      </c>
      <c r="CA3628" t="s">
        <v>380842</v>
      </c>
      <c r="CB3628" t="s">
        <v>380843</v>
      </c>
      <c r="CC3628" t="s">
        <v>380844</v>
      </c>
      <c r="CD3628" t="s">
        <v>380845</v>
      </c>
      <c r="CE3628" t="s">
        <v>380846</v>
      </c>
      <c r="CF3628" t="s">
        <v>380847</v>
      </c>
      <c r="CG3628" t="s">
        <v>380848</v>
      </c>
      <c r="CH3628" t="s">
        <v>380849</v>
      </c>
      <c r="CI3628" t="s">
        <v>380850</v>
      </c>
      <c r="CJ3628" t="s">
        <v>380851</v>
      </c>
      <c r="CK3628" t="s">
        <v>380852</v>
      </c>
      <c r="CL3628" t="s">
        <v>380853</v>
      </c>
      <c r="CM3628" t="s">
        <v>380854</v>
      </c>
      <c r="CN3628" t="s">
        <v>380855</v>
      </c>
      <c r="CO3628" t="s">
        <v>380856</v>
      </c>
      <c r="CP3628" t="s">
        <v>380857</v>
      </c>
      <c r="CQ3628" t="s">
        <v>380858</v>
      </c>
      <c r="CR3628" t="s">
        <v>380859</v>
      </c>
      <c r="CS3628" t="s">
        <v>380860</v>
      </c>
      <c r="CT3628" t="s">
        <v>380861</v>
      </c>
      <c r="CU3628" t="s">
        <v>380862</v>
      </c>
      <c r="CV3628" t="s">
        <v>380863</v>
      </c>
      <c r="CW3628" t="s">
        <v>380864</v>
      </c>
      <c r="CX3628" t="s">
        <v>380865</v>
      </c>
      <c r="CY3628" t="s">
        <v>380866</v>
      </c>
      <c r="CZ3628" t="s">
        <v>380867</v>
      </c>
      <c r="DA3628" t="s">
        <v>380868</v>
      </c>
    </row>
    <row r="3629" spans="1:105" x14ac:dyDescent="0.25">
      <c r="A3629" t="s">
        <v>380869</v>
      </c>
      <c r="B3629" t="s">
        <v>380870</v>
      </c>
      <c r="C3629" t="s">
        <v>380871</v>
      </c>
      <c r="D3629" t="s">
        <v>380872</v>
      </c>
      <c r="E3629" t="s">
        <v>380873</v>
      </c>
      <c r="F3629" t="s">
        <v>380874</v>
      </c>
      <c r="G3629" t="s">
        <v>380875</v>
      </c>
      <c r="H3629" t="s">
        <v>380876</v>
      </c>
      <c r="I3629" t="s">
        <v>380877</v>
      </c>
      <c r="J3629" t="s">
        <v>380878</v>
      </c>
      <c r="K3629" t="s">
        <v>380879</v>
      </c>
      <c r="L3629" t="s">
        <v>380880</v>
      </c>
      <c r="M3629" t="s">
        <v>380881</v>
      </c>
      <c r="N3629" t="s">
        <v>380882</v>
      </c>
      <c r="O3629" t="s">
        <v>380883</v>
      </c>
      <c r="P3629" t="s">
        <v>380884</v>
      </c>
      <c r="Q3629" t="s">
        <v>380885</v>
      </c>
      <c r="R3629" t="s">
        <v>380886</v>
      </c>
      <c r="S3629" t="s">
        <v>380887</v>
      </c>
      <c r="T3629" t="s">
        <v>380888</v>
      </c>
      <c r="U3629" t="s">
        <v>380889</v>
      </c>
      <c r="V3629" t="s">
        <v>380890</v>
      </c>
      <c r="W3629" t="s">
        <v>380891</v>
      </c>
      <c r="X3629" t="s">
        <v>380892</v>
      </c>
      <c r="Y3629" t="s">
        <v>380893</v>
      </c>
      <c r="Z3629" t="s">
        <v>380894</v>
      </c>
      <c r="AA3629" t="s">
        <v>380895</v>
      </c>
      <c r="AB3629" t="s">
        <v>380896</v>
      </c>
      <c r="AC3629" t="s">
        <v>380897</v>
      </c>
      <c r="AD3629" t="s">
        <v>380898</v>
      </c>
      <c r="AE3629" t="s">
        <v>380899</v>
      </c>
      <c r="AF3629" t="s">
        <v>380900</v>
      </c>
      <c r="AG3629" t="s">
        <v>380901</v>
      </c>
      <c r="AH3629" t="s">
        <v>380902</v>
      </c>
      <c r="AI3629" t="s">
        <v>380903</v>
      </c>
      <c r="AJ3629" t="s">
        <v>380904</v>
      </c>
      <c r="AK3629" t="s">
        <v>380905</v>
      </c>
      <c r="AL3629" t="s">
        <v>380906</v>
      </c>
      <c r="AM3629" t="s">
        <v>380907</v>
      </c>
      <c r="AN3629" t="s">
        <v>380908</v>
      </c>
      <c r="AO3629" t="s">
        <v>380909</v>
      </c>
      <c r="AP3629" t="s">
        <v>380910</v>
      </c>
      <c r="AQ3629" t="s">
        <v>380911</v>
      </c>
      <c r="AR3629" t="s">
        <v>380912</v>
      </c>
      <c r="AS3629" t="s">
        <v>380913</v>
      </c>
      <c r="AT3629" t="s">
        <v>380914</v>
      </c>
      <c r="AU3629" t="s">
        <v>380915</v>
      </c>
      <c r="AV3629" t="s">
        <v>380916</v>
      </c>
      <c r="AW3629" t="s">
        <v>380917</v>
      </c>
      <c r="AX3629" t="s">
        <v>380918</v>
      </c>
      <c r="AY3629" t="s">
        <v>380919</v>
      </c>
      <c r="AZ3629" t="s">
        <v>380920</v>
      </c>
      <c r="BA3629" t="s">
        <v>380921</v>
      </c>
      <c r="BB3629" t="s">
        <v>380922</v>
      </c>
      <c r="BC3629" t="s">
        <v>380923</v>
      </c>
      <c r="BD3629" t="s">
        <v>380924</v>
      </c>
      <c r="BE3629" t="s">
        <v>380925</v>
      </c>
      <c r="BF3629" t="s">
        <v>380926</v>
      </c>
      <c r="BG3629" t="s">
        <v>380927</v>
      </c>
      <c r="BH3629" t="s">
        <v>380928</v>
      </c>
      <c r="BI3629" t="s">
        <v>380929</v>
      </c>
      <c r="BJ3629" t="s">
        <v>380930</v>
      </c>
      <c r="BK3629" t="s">
        <v>380931</v>
      </c>
      <c r="BL3629" t="s">
        <v>380932</v>
      </c>
      <c r="BM3629" t="s">
        <v>380933</v>
      </c>
      <c r="BN3629" t="s">
        <v>380934</v>
      </c>
      <c r="BO3629" t="s">
        <v>380935</v>
      </c>
      <c r="BP3629" t="s">
        <v>380936</v>
      </c>
      <c r="BQ3629" t="s">
        <v>380937</v>
      </c>
      <c r="BR3629" t="s">
        <v>380938</v>
      </c>
      <c r="BS3629" t="s">
        <v>380939</v>
      </c>
      <c r="BT3629" t="s">
        <v>380940</v>
      </c>
      <c r="BU3629" t="s">
        <v>380941</v>
      </c>
      <c r="BV3629" t="s">
        <v>380942</v>
      </c>
      <c r="BW3629" t="s">
        <v>380943</v>
      </c>
      <c r="BX3629" t="s">
        <v>380944</v>
      </c>
      <c r="BY3629" t="s">
        <v>380945</v>
      </c>
      <c r="BZ3629" t="s">
        <v>380946</v>
      </c>
      <c r="CA3629" t="s">
        <v>380947</v>
      </c>
      <c r="CB3629" t="s">
        <v>380948</v>
      </c>
      <c r="CC3629" t="s">
        <v>380949</v>
      </c>
      <c r="CD3629" t="s">
        <v>380950</v>
      </c>
      <c r="CE3629" t="s">
        <v>380951</v>
      </c>
      <c r="CF3629" t="s">
        <v>380952</v>
      </c>
      <c r="CG3629" t="s">
        <v>380953</v>
      </c>
      <c r="CH3629" t="s">
        <v>380954</v>
      </c>
      <c r="CI3629" t="s">
        <v>380955</v>
      </c>
      <c r="CJ3629" t="s">
        <v>380956</v>
      </c>
      <c r="CK3629" t="s">
        <v>380957</v>
      </c>
      <c r="CL3629" t="s">
        <v>380958</v>
      </c>
      <c r="CM3629" t="s">
        <v>380959</v>
      </c>
      <c r="CN3629" t="s">
        <v>380960</v>
      </c>
      <c r="CO3629" t="s">
        <v>380961</v>
      </c>
      <c r="CP3629" t="s">
        <v>380962</v>
      </c>
      <c r="CQ3629" t="s">
        <v>380963</v>
      </c>
      <c r="CR3629" t="s">
        <v>380964</v>
      </c>
      <c r="CS3629" t="s">
        <v>380965</v>
      </c>
      <c r="CT3629" t="s">
        <v>380966</v>
      </c>
      <c r="CU3629" t="s">
        <v>380967</v>
      </c>
      <c r="CV3629" t="s">
        <v>380968</v>
      </c>
      <c r="CW3629" t="s">
        <v>380969</v>
      </c>
      <c r="CX3629" t="s">
        <v>380970</v>
      </c>
      <c r="CY3629" t="s">
        <v>380971</v>
      </c>
      <c r="CZ3629" t="s">
        <v>380972</v>
      </c>
      <c r="DA3629" t="s">
        <v>380973</v>
      </c>
    </row>
    <row r="3630" spans="1:105" x14ac:dyDescent="0.25">
      <c r="A3630" t="s">
        <v>380974</v>
      </c>
      <c r="B3630" t="s">
        <v>380975</v>
      </c>
      <c r="C3630" t="s">
        <v>380976</v>
      </c>
      <c r="D3630" t="s">
        <v>380977</v>
      </c>
      <c r="E3630" t="s">
        <v>380978</v>
      </c>
      <c r="F3630" t="s">
        <v>380979</v>
      </c>
      <c r="G3630" t="s">
        <v>380980</v>
      </c>
      <c r="H3630" t="s">
        <v>380981</v>
      </c>
      <c r="I3630" t="s">
        <v>380982</v>
      </c>
      <c r="J3630" t="s">
        <v>380983</v>
      </c>
      <c r="K3630" t="s">
        <v>380984</v>
      </c>
      <c r="L3630" t="s">
        <v>380985</v>
      </c>
      <c r="M3630" t="s">
        <v>380986</v>
      </c>
      <c r="N3630" t="s">
        <v>380987</v>
      </c>
      <c r="O3630" t="s">
        <v>380988</v>
      </c>
      <c r="P3630" t="s">
        <v>380989</v>
      </c>
      <c r="Q3630" t="s">
        <v>380990</v>
      </c>
      <c r="R3630" t="s">
        <v>380991</v>
      </c>
      <c r="S3630" t="s">
        <v>380992</v>
      </c>
      <c r="T3630" t="s">
        <v>380993</v>
      </c>
      <c r="U3630" t="s">
        <v>380994</v>
      </c>
      <c r="V3630" t="s">
        <v>380995</v>
      </c>
      <c r="W3630" t="s">
        <v>380996</v>
      </c>
      <c r="X3630" t="s">
        <v>380997</v>
      </c>
      <c r="Y3630" t="s">
        <v>380998</v>
      </c>
      <c r="Z3630" t="s">
        <v>380999</v>
      </c>
      <c r="AA3630" t="s">
        <v>381000</v>
      </c>
      <c r="AB3630" t="s">
        <v>381001</v>
      </c>
      <c r="AC3630" t="s">
        <v>381002</v>
      </c>
      <c r="AD3630" t="s">
        <v>381003</v>
      </c>
      <c r="AE3630" t="s">
        <v>381004</v>
      </c>
      <c r="AF3630" t="s">
        <v>381005</v>
      </c>
      <c r="AG3630" t="s">
        <v>381006</v>
      </c>
      <c r="AH3630" t="s">
        <v>381007</v>
      </c>
      <c r="AI3630" t="s">
        <v>381008</v>
      </c>
      <c r="AJ3630" t="s">
        <v>381009</v>
      </c>
      <c r="AK3630" t="s">
        <v>381010</v>
      </c>
      <c r="AL3630" t="s">
        <v>381011</v>
      </c>
      <c r="AM3630" t="s">
        <v>381012</v>
      </c>
      <c r="AN3630" t="s">
        <v>381013</v>
      </c>
      <c r="AO3630" t="s">
        <v>381014</v>
      </c>
      <c r="AP3630" t="s">
        <v>381015</v>
      </c>
      <c r="AQ3630" t="s">
        <v>381016</v>
      </c>
      <c r="AR3630" t="s">
        <v>381017</v>
      </c>
      <c r="AS3630" t="s">
        <v>381018</v>
      </c>
      <c r="AT3630" t="s">
        <v>381019</v>
      </c>
      <c r="AU3630" t="s">
        <v>381020</v>
      </c>
      <c r="AV3630" t="s">
        <v>381021</v>
      </c>
      <c r="AW3630" t="s">
        <v>381022</v>
      </c>
      <c r="AX3630" t="s">
        <v>381023</v>
      </c>
      <c r="AY3630" t="s">
        <v>381024</v>
      </c>
      <c r="AZ3630" t="s">
        <v>381025</v>
      </c>
      <c r="BA3630" t="s">
        <v>381026</v>
      </c>
      <c r="BB3630" t="s">
        <v>381027</v>
      </c>
      <c r="BC3630" t="s">
        <v>381028</v>
      </c>
      <c r="BD3630" t="s">
        <v>381029</v>
      </c>
      <c r="BE3630" t="s">
        <v>381030</v>
      </c>
      <c r="BF3630" t="s">
        <v>381031</v>
      </c>
      <c r="BG3630" t="s">
        <v>381032</v>
      </c>
      <c r="BH3630" t="s">
        <v>381033</v>
      </c>
      <c r="BI3630" t="s">
        <v>381034</v>
      </c>
      <c r="BJ3630" t="s">
        <v>381035</v>
      </c>
      <c r="BK3630" t="s">
        <v>381036</v>
      </c>
      <c r="BL3630" t="s">
        <v>381037</v>
      </c>
      <c r="BM3630" t="s">
        <v>381038</v>
      </c>
      <c r="BN3630" t="s">
        <v>381039</v>
      </c>
      <c r="BO3630" t="s">
        <v>381040</v>
      </c>
      <c r="BP3630" t="s">
        <v>381041</v>
      </c>
      <c r="BQ3630" t="s">
        <v>381042</v>
      </c>
      <c r="BR3630" t="s">
        <v>381043</v>
      </c>
      <c r="BS3630" t="s">
        <v>381044</v>
      </c>
      <c r="BT3630" t="s">
        <v>381045</v>
      </c>
      <c r="BU3630" t="s">
        <v>381046</v>
      </c>
      <c r="BV3630" t="s">
        <v>381047</v>
      </c>
      <c r="BW3630" t="s">
        <v>381048</v>
      </c>
      <c r="BX3630" t="s">
        <v>381049</v>
      </c>
      <c r="BY3630" t="s">
        <v>381050</v>
      </c>
      <c r="BZ3630" t="s">
        <v>381051</v>
      </c>
      <c r="CA3630" t="s">
        <v>381052</v>
      </c>
      <c r="CB3630" t="s">
        <v>381053</v>
      </c>
      <c r="CC3630" t="s">
        <v>381054</v>
      </c>
      <c r="CD3630" t="s">
        <v>381055</v>
      </c>
      <c r="CE3630" t="s">
        <v>381056</v>
      </c>
      <c r="CF3630" t="s">
        <v>381057</v>
      </c>
      <c r="CG3630" t="s">
        <v>381058</v>
      </c>
      <c r="CH3630" t="s">
        <v>381059</v>
      </c>
      <c r="CI3630" t="s">
        <v>381060</v>
      </c>
      <c r="CJ3630" t="s">
        <v>381061</v>
      </c>
      <c r="CK3630" t="s">
        <v>381062</v>
      </c>
      <c r="CL3630" t="s">
        <v>381063</v>
      </c>
      <c r="CM3630" t="s">
        <v>381064</v>
      </c>
      <c r="CN3630" t="s">
        <v>381065</v>
      </c>
      <c r="CO3630" t="s">
        <v>381066</v>
      </c>
      <c r="CP3630" t="s">
        <v>381067</v>
      </c>
      <c r="CQ3630" t="s">
        <v>381068</v>
      </c>
      <c r="CR3630" t="s">
        <v>381069</v>
      </c>
      <c r="CS3630" t="s">
        <v>381070</v>
      </c>
      <c r="CT3630" t="s">
        <v>381071</v>
      </c>
      <c r="CU3630" t="s">
        <v>381072</v>
      </c>
      <c r="CV3630" t="s">
        <v>381073</v>
      </c>
      <c r="CW3630" t="s">
        <v>381074</v>
      </c>
      <c r="CX3630" t="s">
        <v>381075</v>
      </c>
      <c r="CY3630" t="s">
        <v>381076</v>
      </c>
      <c r="CZ3630" t="s">
        <v>381077</v>
      </c>
      <c r="DA3630" t="s">
        <v>381078</v>
      </c>
    </row>
    <row r="3631" spans="1:105" x14ac:dyDescent="0.25">
      <c r="A3631" t="s">
        <v>381079</v>
      </c>
      <c r="B3631" t="s">
        <v>381080</v>
      </c>
      <c r="C3631" t="s">
        <v>381081</v>
      </c>
      <c r="D3631" t="s">
        <v>381082</v>
      </c>
      <c r="E3631" t="s">
        <v>381083</v>
      </c>
      <c r="F3631" t="s">
        <v>381084</v>
      </c>
      <c r="G3631" t="s">
        <v>381085</v>
      </c>
      <c r="H3631" t="s">
        <v>381086</v>
      </c>
      <c r="I3631" t="s">
        <v>381087</v>
      </c>
      <c r="J3631" t="s">
        <v>381088</v>
      </c>
      <c r="K3631" t="s">
        <v>381089</v>
      </c>
      <c r="L3631" t="s">
        <v>381090</v>
      </c>
      <c r="M3631" t="s">
        <v>381091</v>
      </c>
      <c r="N3631" t="s">
        <v>381092</v>
      </c>
      <c r="O3631" t="s">
        <v>381093</v>
      </c>
      <c r="P3631" t="s">
        <v>381094</v>
      </c>
      <c r="Q3631" t="s">
        <v>381095</v>
      </c>
      <c r="R3631" t="s">
        <v>381096</v>
      </c>
      <c r="S3631" t="s">
        <v>381097</v>
      </c>
      <c r="T3631" t="s">
        <v>381098</v>
      </c>
      <c r="U3631" t="s">
        <v>381099</v>
      </c>
      <c r="V3631" t="s">
        <v>381100</v>
      </c>
      <c r="W3631" t="s">
        <v>381101</v>
      </c>
      <c r="X3631" t="s">
        <v>381102</v>
      </c>
      <c r="Y3631" t="s">
        <v>381103</v>
      </c>
      <c r="Z3631" t="s">
        <v>381104</v>
      </c>
      <c r="AA3631" t="s">
        <v>381105</v>
      </c>
      <c r="AB3631" t="s">
        <v>381106</v>
      </c>
      <c r="AC3631" t="s">
        <v>381107</v>
      </c>
      <c r="AD3631" t="s">
        <v>381108</v>
      </c>
      <c r="AE3631" t="s">
        <v>381109</v>
      </c>
      <c r="AF3631" t="s">
        <v>381110</v>
      </c>
      <c r="AG3631" t="s">
        <v>381111</v>
      </c>
      <c r="AH3631" t="s">
        <v>381112</v>
      </c>
      <c r="AI3631" t="s">
        <v>381113</v>
      </c>
      <c r="AJ3631" t="s">
        <v>381114</v>
      </c>
      <c r="AK3631" t="s">
        <v>381115</v>
      </c>
      <c r="AL3631" t="s">
        <v>381116</v>
      </c>
      <c r="AM3631" t="s">
        <v>381117</v>
      </c>
      <c r="AN3631" t="s">
        <v>381118</v>
      </c>
      <c r="AO3631" t="s">
        <v>381119</v>
      </c>
      <c r="AP3631" t="s">
        <v>381120</v>
      </c>
      <c r="AQ3631" t="s">
        <v>381121</v>
      </c>
      <c r="AR3631" t="s">
        <v>381122</v>
      </c>
      <c r="AS3631" t="s">
        <v>381123</v>
      </c>
      <c r="AT3631" t="s">
        <v>381124</v>
      </c>
      <c r="AU3631" t="s">
        <v>381125</v>
      </c>
      <c r="AV3631" t="s">
        <v>381126</v>
      </c>
      <c r="AW3631" t="s">
        <v>381127</v>
      </c>
      <c r="AX3631" t="s">
        <v>381128</v>
      </c>
      <c r="AY3631" t="s">
        <v>381129</v>
      </c>
      <c r="AZ3631" t="s">
        <v>381130</v>
      </c>
      <c r="BA3631" t="s">
        <v>381131</v>
      </c>
      <c r="BB3631" t="s">
        <v>381132</v>
      </c>
      <c r="BC3631" t="s">
        <v>381133</v>
      </c>
      <c r="BD3631" t="s">
        <v>381134</v>
      </c>
      <c r="BE3631" t="s">
        <v>381135</v>
      </c>
      <c r="BF3631" t="s">
        <v>381136</v>
      </c>
      <c r="BG3631" t="s">
        <v>381137</v>
      </c>
      <c r="BH3631" t="s">
        <v>381138</v>
      </c>
      <c r="BI3631" t="s">
        <v>381139</v>
      </c>
      <c r="BJ3631" t="s">
        <v>381140</v>
      </c>
      <c r="BK3631" t="s">
        <v>381141</v>
      </c>
      <c r="BL3631" t="s">
        <v>381142</v>
      </c>
      <c r="BM3631" t="s">
        <v>381143</v>
      </c>
      <c r="BN3631" t="s">
        <v>381144</v>
      </c>
      <c r="BO3631" t="s">
        <v>381145</v>
      </c>
      <c r="BP3631" t="s">
        <v>381146</v>
      </c>
      <c r="BQ3631" t="s">
        <v>381147</v>
      </c>
      <c r="BR3631" t="s">
        <v>381148</v>
      </c>
      <c r="BS3631" t="s">
        <v>381149</v>
      </c>
      <c r="BT3631" t="s">
        <v>381150</v>
      </c>
      <c r="BU3631" t="s">
        <v>381151</v>
      </c>
      <c r="BV3631" t="s">
        <v>381152</v>
      </c>
      <c r="BW3631" t="s">
        <v>381153</v>
      </c>
      <c r="BX3631" t="s">
        <v>381154</v>
      </c>
      <c r="BY3631" t="s">
        <v>381155</v>
      </c>
      <c r="BZ3631" t="s">
        <v>381156</v>
      </c>
      <c r="CA3631" t="s">
        <v>381157</v>
      </c>
      <c r="CB3631" t="s">
        <v>381158</v>
      </c>
      <c r="CC3631" t="s">
        <v>381159</v>
      </c>
      <c r="CD3631" t="s">
        <v>381160</v>
      </c>
      <c r="CE3631" t="s">
        <v>381161</v>
      </c>
      <c r="CF3631" t="s">
        <v>381162</v>
      </c>
      <c r="CG3631" t="s">
        <v>381163</v>
      </c>
      <c r="CH3631" t="s">
        <v>381164</v>
      </c>
      <c r="CI3631" t="s">
        <v>381165</v>
      </c>
      <c r="CJ3631" t="s">
        <v>381166</v>
      </c>
      <c r="CK3631" t="s">
        <v>381167</v>
      </c>
      <c r="CL3631" t="s">
        <v>381168</v>
      </c>
      <c r="CM3631" t="s">
        <v>381169</v>
      </c>
      <c r="CN3631" t="s">
        <v>381170</v>
      </c>
      <c r="CO3631" t="s">
        <v>381171</v>
      </c>
      <c r="CP3631" t="s">
        <v>381172</v>
      </c>
      <c r="CQ3631" t="s">
        <v>381173</v>
      </c>
      <c r="CR3631" t="s">
        <v>381174</v>
      </c>
      <c r="CS3631" t="s">
        <v>381175</v>
      </c>
      <c r="CT3631" t="s">
        <v>381176</v>
      </c>
      <c r="CU3631" t="s">
        <v>381177</v>
      </c>
      <c r="CV3631" t="s">
        <v>381178</v>
      </c>
      <c r="CW3631" t="s">
        <v>381179</v>
      </c>
      <c r="CX3631" t="s">
        <v>381180</v>
      </c>
      <c r="CY3631" t="s">
        <v>381181</v>
      </c>
      <c r="CZ3631" t="s">
        <v>381182</v>
      </c>
      <c r="DA3631" t="s">
        <v>381183</v>
      </c>
    </row>
    <row r="3632" spans="1:105" x14ac:dyDescent="0.25">
      <c r="A3632" t="s">
        <v>381184</v>
      </c>
      <c r="B3632" t="s">
        <v>381185</v>
      </c>
      <c r="C3632" t="s">
        <v>381186</v>
      </c>
      <c r="D3632" t="s">
        <v>381187</v>
      </c>
      <c r="E3632" t="s">
        <v>381188</v>
      </c>
      <c r="F3632" t="s">
        <v>381189</v>
      </c>
      <c r="G3632" t="s">
        <v>381190</v>
      </c>
      <c r="H3632" t="s">
        <v>381191</v>
      </c>
      <c r="I3632" t="s">
        <v>381192</v>
      </c>
      <c r="J3632" t="s">
        <v>381193</v>
      </c>
      <c r="K3632" t="s">
        <v>381194</v>
      </c>
      <c r="L3632" t="s">
        <v>381195</v>
      </c>
      <c r="M3632" t="s">
        <v>381196</v>
      </c>
      <c r="N3632" t="s">
        <v>381197</v>
      </c>
      <c r="O3632" t="s">
        <v>381198</v>
      </c>
      <c r="P3632" t="s">
        <v>381199</v>
      </c>
      <c r="Q3632" t="s">
        <v>381200</v>
      </c>
      <c r="R3632" t="s">
        <v>381201</v>
      </c>
      <c r="S3632" t="s">
        <v>381202</v>
      </c>
      <c r="T3632" t="s">
        <v>381203</v>
      </c>
      <c r="U3632" t="s">
        <v>381204</v>
      </c>
      <c r="V3632" t="s">
        <v>381205</v>
      </c>
      <c r="W3632" t="s">
        <v>381206</v>
      </c>
      <c r="X3632" t="s">
        <v>381207</v>
      </c>
      <c r="Y3632" t="s">
        <v>381208</v>
      </c>
      <c r="Z3632" t="s">
        <v>381209</v>
      </c>
      <c r="AA3632" t="s">
        <v>381210</v>
      </c>
      <c r="AB3632" t="s">
        <v>381211</v>
      </c>
      <c r="AC3632" t="s">
        <v>381212</v>
      </c>
      <c r="AD3632" t="s">
        <v>381213</v>
      </c>
      <c r="AE3632" t="s">
        <v>381214</v>
      </c>
      <c r="AF3632" t="s">
        <v>381215</v>
      </c>
      <c r="AG3632" t="s">
        <v>381216</v>
      </c>
      <c r="AH3632" t="s">
        <v>381217</v>
      </c>
      <c r="AI3632" t="s">
        <v>381218</v>
      </c>
      <c r="AJ3632" t="s">
        <v>381219</v>
      </c>
      <c r="AK3632" t="s">
        <v>381220</v>
      </c>
      <c r="AL3632" t="s">
        <v>381221</v>
      </c>
      <c r="AM3632" t="s">
        <v>381222</v>
      </c>
      <c r="AN3632" t="s">
        <v>381223</v>
      </c>
      <c r="AO3632" t="s">
        <v>381224</v>
      </c>
      <c r="AP3632" t="s">
        <v>381225</v>
      </c>
      <c r="AQ3632" t="s">
        <v>381226</v>
      </c>
      <c r="AR3632" t="s">
        <v>381227</v>
      </c>
      <c r="AS3632" t="s">
        <v>381228</v>
      </c>
      <c r="AT3632" t="s">
        <v>381229</v>
      </c>
      <c r="AU3632" t="s">
        <v>381230</v>
      </c>
      <c r="AV3632" t="s">
        <v>381231</v>
      </c>
      <c r="AW3632" t="s">
        <v>381232</v>
      </c>
      <c r="AX3632" t="s">
        <v>381233</v>
      </c>
      <c r="AY3632" t="s">
        <v>381234</v>
      </c>
      <c r="AZ3632" t="s">
        <v>381235</v>
      </c>
      <c r="BA3632" t="s">
        <v>381236</v>
      </c>
      <c r="BB3632" t="s">
        <v>381237</v>
      </c>
      <c r="BC3632" t="s">
        <v>381238</v>
      </c>
      <c r="BD3632" t="s">
        <v>381239</v>
      </c>
      <c r="BE3632" t="s">
        <v>381240</v>
      </c>
      <c r="BF3632" t="s">
        <v>381241</v>
      </c>
      <c r="BG3632" t="s">
        <v>381242</v>
      </c>
      <c r="BH3632" t="s">
        <v>381243</v>
      </c>
      <c r="BI3632" t="s">
        <v>381244</v>
      </c>
      <c r="BJ3632" t="s">
        <v>381245</v>
      </c>
      <c r="BK3632" t="s">
        <v>381246</v>
      </c>
      <c r="BL3632" t="s">
        <v>381247</v>
      </c>
      <c r="BM3632" t="s">
        <v>381248</v>
      </c>
      <c r="BN3632" t="s">
        <v>381249</v>
      </c>
      <c r="BO3632" t="s">
        <v>381250</v>
      </c>
      <c r="BP3632" t="s">
        <v>381251</v>
      </c>
      <c r="BQ3632" t="s">
        <v>381252</v>
      </c>
      <c r="BR3632" t="s">
        <v>381253</v>
      </c>
      <c r="BS3632" t="s">
        <v>381254</v>
      </c>
      <c r="BT3632" t="s">
        <v>381255</v>
      </c>
      <c r="BU3632" t="s">
        <v>381256</v>
      </c>
      <c r="BV3632" t="s">
        <v>381257</v>
      </c>
      <c r="BW3632" t="s">
        <v>381258</v>
      </c>
      <c r="BX3632" t="s">
        <v>381259</v>
      </c>
      <c r="BY3632" t="s">
        <v>381260</v>
      </c>
      <c r="BZ3632" t="s">
        <v>381261</v>
      </c>
      <c r="CA3632" t="s">
        <v>381262</v>
      </c>
      <c r="CB3632" t="s">
        <v>381263</v>
      </c>
      <c r="CC3632" t="s">
        <v>381264</v>
      </c>
      <c r="CD3632" t="s">
        <v>381265</v>
      </c>
      <c r="CE3632" t="s">
        <v>381266</v>
      </c>
      <c r="CF3632" t="s">
        <v>381267</v>
      </c>
      <c r="CG3632" t="s">
        <v>381268</v>
      </c>
      <c r="CH3632" t="s">
        <v>381269</v>
      </c>
      <c r="CI3632" t="s">
        <v>381270</v>
      </c>
      <c r="CJ3632" t="s">
        <v>381271</v>
      </c>
      <c r="CK3632" t="s">
        <v>381272</v>
      </c>
      <c r="CL3632" t="s">
        <v>381273</v>
      </c>
      <c r="CM3632" t="s">
        <v>381274</v>
      </c>
      <c r="CN3632" t="s">
        <v>381275</v>
      </c>
      <c r="CO3632" t="s">
        <v>381276</v>
      </c>
      <c r="CP3632" t="s">
        <v>381277</v>
      </c>
      <c r="CQ3632" t="s">
        <v>381278</v>
      </c>
      <c r="CR3632" t="s">
        <v>381279</v>
      </c>
      <c r="CS3632" t="s">
        <v>381280</v>
      </c>
      <c r="CT3632" t="s">
        <v>381281</v>
      </c>
      <c r="CU3632" t="s">
        <v>381282</v>
      </c>
      <c r="CV3632" t="s">
        <v>381283</v>
      </c>
      <c r="CW3632" t="s">
        <v>381284</v>
      </c>
      <c r="CX3632" t="s">
        <v>381285</v>
      </c>
      <c r="CY3632" t="s">
        <v>381286</v>
      </c>
      <c r="CZ3632" t="s">
        <v>381287</v>
      </c>
      <c r="DA3632" t="s">
        <v>381288</v>
      </c>
    </row>
    <row r="3633" spans="1:105" x14ac:dyDescent="0.25">
      <c r="A3633" t="s">
        <v>381289</v>
      </c>
      <c r="B3633" t="s">
        <v>381290</v>
      </c>
      <c r="C3633" t="s">
        <v>381291</v>
      </c>
      <c r="D3633" t="s">
        <v>381292</v>
      </c>
      <c r="E3633" t="s">
        <v>381293</v>
      </c>
      <c r="F3633" t="s">
        <v>381294</v>
      </c>
      <c r="G3633" t="s">
        <v>381295</v>
      </c>
      <c r="H3633" t="s">
        <v>381296</v>
      </c>
      <c r="I3633" t="s">
        <v>381297</v>
      </c>
      <c r="J3633" t="s">
        <v>381298</v>
      </c>
      <c r="K3633" t="s">
        <v>381299</v>
      </c>
      <c r="L3633" t="s">
        <v>381300</v>
      </c>
      <c r="M3633" t="s">
        <v>381301</v>
      </c>
      <c r="N3633" t="s">
        <v>381302</v>
      </c>
      <c r="O3633" t="s">
        <v>381303</v>
      </c>
      <c r="P3633" t="s">
        <v>381304</v>
      </c>
      <c r="Q3633" t="s">
        <v>381305</v>
      </c>
      <c r="R3633" t="s">
        <v>381306</v>
      </c>
      <c r="S3633" t="s">
        <v>381307</v>
      </c>
      <c r="T3633" t="s">
        <v>381308</v>
      </c>
      <c r="U3633" t="s">
        <v>381309</v>
      </c>
      <c r="V3633" t="s">
        <v>381310</v>
      </c>
      <c r="W3633" t="s">
        <v>381311</v>
      </c>
      <c r="X3633" t="s">
        <v>381312</v>
      </c>
      <c r="Y3633" t="s">
        <v>381313</v>
      </c>
      <c r="Z3633" t="s">
        <v>381314</v>
      </c>
      <c r="AA3633" t="s">
        <v>381315</v>
      </c>
      <c r="AB3633" t="s">
        <v>381316</v>
      </c>
      <c r="AC3633" t="s">
        <v>381317</v>
      </c>
      <c r="AD3633" t="s">
        <v>381318</v>
      </c>
      <c r="AE3633" t="s">
        <v>381319</v>
      </c>
      <c r="AF3633" t="s">
        <v>381320</v>
      </c>
      <c r="AG3633" t="s">
        <v>381321</v>
      </c>
      <c r="AH3633" t="s">
        <v>381322</v>
      </c>
      <c r="AI3633" t="s">
        <v>381323</v>
      </c>
      <c r="AJ3633" t="s">
        <v>381324</v>
      </c>
      <c r="AK3633" t="s">
        <v>381325</v>
      </c>
      <c r="AL3633" t="s">
        <v>381326</v>
      </c>
      <c r="AM3633" t="s">
        <v>381327</v>
      </c>
      <c r="AN3633" t="s">
        <v>381328</v>
      </c>
      <c r="AO3633" t="s">
        <v>381329</v>
      </c>
      <c r="AP3633" t="s">
        <v>381330</v>
      </c>
      <c r="AQ3633" t="s">
        <v>381331</v>
      </c>
      <c r="AR3633" t="s">
        <v>381332</v>
      </c>
      <c r="AS3633" t="s">
        <v>381333</v>
      </c>
      <c r="AT3633" t="s">
        <v>381334</v>
      </c>
      <c r="AU3633" t="s">
        <v>381335</v>
      </c>
      <c r="AV3633" t="s">
        <v>381336</v>
      </c>
      <c r="AW3633" t="s">
        <v>381337</v>
      </c>
      <c r="AX3633" t="s">
        <v>381338</v>
      </c>
      <c r="AY3633" t="s">
        <v>381339</v>
      </c>
      <c r="AZ3633" t="s">
        <v>381340</v>
      </c>
      <c r="BA3633" t="s">
        <v>381341</v>
      </c>
      <c r="BB3633" t="s">
        <v>381342</v>
      </c>
      <c r="BC3633" t="s">
        <v>381343</v>
      </c>
      <c r="BD3633" t="s">
        <v>381344</v>
      </c>
      <c r="BE3633" t="s">
        <v>381345</v>
      </c>
      <c r="BF3633" t="s">
        <v>381346</v>
      </c>
      <c r="BG3633" t="s">
        <v>381347</v>
      </c>
      <c r="BH3633" t="s">
        <v>381348</v>
      </c>
      <c r="BI3633" t="s">
        <v>381349</v>
      </c>
      <c r="BJ3633" t="s">
        <v>381350</v>
      </c>
      <c r="BK3633" t="s">
        <v>381351</v>
      </c>
      <c r="BL3633" t="s">
        <v>381352</v>
      </c>
      <c r="BM3633" t="s">
        <v>381353</v>
      </c>
      <c r="BN3633" t="s">
        <v>381354</v>
      </c>
      <c r="BO3633" t="s">
        <v>381355</v>
      </c>
      <c r="BP3633" t="s">
        <v>381356</v>
      </c>
      <c r="BQ3633" t="s">
        <v>381357</v>
      </c>
      <c r="BR3633" t="s">
        <v>381358</v>
      </c>
      <c r="BS3633" t="s">
        <v>381359</v>
      </c>
      <c r="BT3633" t="s">
        <v>381360</v>
      </c>
      <c r="BU3633" t="s">
        <v>381361</v>
      </c>
      <c r="BV3633" t="s">
        <v>381362</v>
      </c>
      <c r="BW3633" t="s">
        <v>381363</v>
      </c>
      <c r="BX3633" t="s">
        <v>381364</v>
      </c>
      <c r="BY3633" t="s">
        <v>381365</v>
      </c>
      <c r="BZ3633" t="s">
        <v>381366</v>
      </c>
      <c r="CA3633" t="s">
        <v>381367</v>
      </c>
      <c r="CB3633" t="s">
        <v>381368</v>
      </c>
      <c r="CC3633" t="s">
        <v>381369</v>
      </c>
      <c r="CD3633" t="s">
        <v>381370</v>
      </c>
      <c r="CE3633" t="s">
        <v>381371</v>
      </c>
      <c r="CF3633" t="s">
        <v>381372</v>
      </c>
      <c r="CG3633" t="s">
        <v>381373</v>
      </c>
      <c r="CH3633" t="s">
        <v>381374</v>
      </c>
      <c r="CI3633" t="s">
        <v>381375</v>
      </c>
      <c r="CJ3633" t="s">
        <v>381376</v>
      </c>
      <c r="CK3633" t="s">
        <v>381377</v>
      </c>
      <c r="CL3633" t="s">
        <v>381378</v>
      </c>
      <c r="CM3633" t="s">
        <v>381379</v>
      </c>
      <c r="CN3633" t="s">
        <v>381380</v>
      </c>
      <c r="CO3633" t="s">
        <v>381381</v>
      </c>
      <c r="CP3633" t="s">
        <v>381382</v>
      </c>
      <c r="CQ3633" t="s">
        <v>381383</v>
      </c>
      <c r="CR3633" t="s">
        <v>381384</v>
      </c>
      <c r="CS3633" t="s">
        <v>381385</v>
      </c>
      <c r="CT3633" t="s">
        <v>381386</v>
      </c>
      <c r="CU3633" t="s">
        <v>381387</v>
      </c>
      <c r="CV3633" t="s">
        <v>381388</v>
      </c>
      <c r="CW3633" t="s">
        <v>381389</v>
      </c>
      <c r="CX3633" t="s">
        <v>381390</v>
      </c>
      <c r="CY3633" t="s">
        <v>381391</v>
      </c>
      <c r="CZ3633" t="s">
        <v>381392</v>
      </c>
      <c r="DA3633" t="s">
        <v>381393</v>
      </c>
    </row>
    <row r="3634" spans="1:105" x14ac:dyDescent="0.25">
      <c r="A3634" t="s">
        <v>381394</v>
      </c>
      <c r="B3634" t="s">
        <v>381395</v>
      </c>
      <c r="C3634" t="s">
        <v>381396</v>
      </c>
      <c r="D3634" t="s">
        <v>381397</v>
      </c>
      <c r="E3634" t="s">
        <v>381398</v>
      </c>
      <c r="F3634" t="s">
        <v>381399</v>
      </c>
      <c r="G3634" t="s">
        <v>381400</v>
      </c>
      <c r="H3634" t="s">
        <v>381401</v>
      </c>
      <c r="I3634" t="s">
        <v>381402</v>
      </c>
      <c r="J3634" t="s">
        <v>381403</v>
      </c>
      <c r="K3634" t="s">
        <v>381404</v>
      </c>
      <c r="L3634" t="s">
        <v>381405</v>
      </c>
      <c r="M3634" t="s">
        <v>381406</v>
      </c>
      <c r="N3634" t="s">
        <v>381407</v>
      </c>
      <c r="O3634" t="s">
        <v>381408</v>
      </c>
      <c r="P3634" t="s">
        <v>381409</v>
      </c>
      <c r="Q3634" t="s">
        <v>381410</v>
      </c>
      <c r="R3634" t="s">
        <v>381411</v>
      </c>
      <c r="S3634" t="s">
        <v>381412</v>
      </c>
      <c r="T3634" t="s">
        <v>381413</v>
      </c>
      <c r="U3634" t="s">
        <v>381414</v>
      </c>
      <c r="V3634" t="s">
        <v>381415</v>
      </c>
      <c r="W3634" t="s">
        <v>381416</v>
      </c>
      <c r="X3634" t="s">
        <v>381417</v>
      </c>
      <c r="Y3634" t="s">
        <v>381418</v>
      </c>
      <c r="Z3634" t="s">
        <v>381419</v>
      </c>
      <c r="AA3634" t="s">
        <v>381420</v>
      </c>
      <c r="AB3634" t="s">
        <v>381421</v>
      </c>
      <c r="AC3634" t="s">
        <v>381422</v>
      </c>
      <c r="AD3634" t="s">
        <v>381423</v>
      </c>
      <c r="AE3634" t="s">
        <v>381424</v>
      </c>
      <c r="AF3634" t="s">
        <v>381425</v>
      </c>
      <c r="AG3634" t="s">
        <v>381426</v>
      </c>
      <c r="AH3634" t="s">
        <v>381427</v>
      </c>
      <c r="AI3634" t="s">
        <v>381428</v>
      </c>
      <c r="AJ3634" t="s">
        <v>381429</v>
      </c>
      <c r="AK3634" t="s">
        <v>381430</v>
      </c>
      <c r="AL3634" t="s">
        <v>381431</v>
      </c>
      <c r="AM3634" t="s">
        <v>381432</v>
      </c>
      <c r="AN3634" t="s">
        <v>381433</v>
      </c>
      <c r="AO3634" t="s">
        <v>381434</v>
      </c>
      <c r="AP3634" t="s">
        <v>381435</v>
      </c>
      <c r="AQ3634" t="s">
        <v>381436</v>
      </c>
      <c r="AR3634" t="s">
        <v>381437</v>
      </c>
      <c r="AS3634" t="s">
        <v>381438</v>
      </c>
      <c r="AT3634" t="s">
        <v>381439</v>
      </c>
      <c r="AU3634" t="s">
        <v>381440</v>
      </c>
      <c r="AV3634" t="s">
        <v>381441</v>
      </c>
      <c r="AW3634" t="s">
        <v>381442</v>
      </c>
      <c r="AX3634" t="s">
        <v>381443</v>
      </c>
      <c r="AY3634" t="s">
        <v>381444</v>
      </c>
      <c r="AZ3634" t="s">
        <v>381445</v>
      </c>
      <c r="BA3634" t="s">
        <v>381446</v>
      </c>
      <c r="BB3634" t="s">
        <v>381447</v>
      </c>
      <c r="BC3634" t="s">
        <v>381448</v>
      </c>
      <c r="BD3634" t="s">
        <v>381449</v>
      </c>
      <c r="BE3634" t="s">
        <v>381450</v>
      </c>
      <c r="BF3634" t="s">
        <v>381451</v>
      </c>
      <c r="BG3634" t="s">
        <v>381452</v>
      </c>
      <c r="BH3634" t="s">
        <v>381453</v>
      </c>
      <c r="BI3634" t="s">
        <v>381454</v>
      </c>
      <c r="BJ3634" t="s">
        <v>381455</v>
      </c>
      <c r="BK3634" t="s">
        <v>381456</v>
      </c>
      <c r="BL3634" t="s">
        <v>381457</v>
      </c>
      <c r="BM3634" t="s">
        <v>381458</v>
      </c>
      <c r="BN3634" t="s">
        <v>381459</v>
      </c>
      <c r="BO3634" t="s">
        <v>381460</v>
      </c>
      <c r="BP3634" t="s">
        <v>381461</v>
      </c>
      <c r="BQ3634" t="s">
        <v>381462</v>
      </c>
      <c r="BR3634" t="s">
        <v>381463</v>
      </c>
      <c r="BS3634" t="s">
        <v>381464</v>
      </c>
      <c r="BT3634" t="s">
        <v>381465</v>
      </c>
      <c r="BU3634" t="s">
        <v>381466</v>
      </c>
      <c r="BV3634" t="s">
        <v>381467</v>
      </c>
      <c r="BW3634" t="s">
        <v>381468</v>
      </c>
      <c r="BX3634" t="s">
        <v>381469</v>
      </c>
      <c r="BY3634" t="s">
        <v>381470</v>
      </c>
      <c r="BZ3634" t="s">
        <v>381471</v>
      </c>
      <c r="CA3634" t="s">
        <v>381472</v>
      </c>
      <c r="CB3634" t="s">
        <v>381473</v>
      </c>
      <c r="CC3634" t="s">
        <v>381474</v>
      </c>
      <c r="CD3634" t="s">
        <v>381475</v>
      </c>
      <c r="CE3634" t="s">
        <v>381476</v>
      </c>
      <c r="CF3634" t="s">
        <v>381477</v>
      </c>
      <c r="CG3634" t="s">
        <v>381478</v>
      </c>
      <c r="CH3634" t="s">
        <v>381479</v>
      </c>
      <c r="CI3634" t="s">
        <v>381480</v>
      </c>
      <c r="CJ3634" t="s">
        <v>381481</v>
      </c>
      <c r="CK3634" t="s">
        <v>381482</v>
      </c>
      <c r="CL3634" t="s">
        <v>381483</v>
      </c>
      <c r="CM3634" t="s">
        <v>381484</v>
      </c>
      <c r="CN3634" t="s">
        <v>381485</v>
      </c>
      <c r="CO3634" t="s">
        <v>381486</v>
      </c>
      <c r="CP3634" t="s">
        <v>381487</v>
      </c>
      <c r="CQ3634" t="s">
        <v>381488</v>
      </c>
      <c r="CR3634" t="s">
        <v>381489</v>
      </c>
      <c r="CS3634" t="s">
        <v>381490</v>
      </c>
      <c r="CT3634" t="s">
        <v>381491</v>
      </c>
      <c r="CU3634" t="s">
        <v>381492</v>
      </c>
      <c r="CV3634" t="s">
        <v>381493</v>
      </c>
      <c r="CW3634" t="s">
        <v>381494</v>
      </c>
      <c r="CX3634" t="s">
        <v>381495</v>
      </c>
      <c r="CY3634" t="s">
        <v>381496</v>
      </c>
      <c r="CZ3634" t="s">
        <v>381497</v>
      </c>
      <c r="DA3634" t="s">
        <v>381498</v>
      </c>
    </row>
    <row r="3635" spans="1:105" x14ac:dyDescent="0.25">
      <c r="A3635" t="s">
        <v>381499</v>
      </c>
      <c r="B3635" t="s">
        <v>381500</v>
      </c>
      <c r="C3635" t="s">
        <v>381501</v>
      </c>
      <c r="D3635" t="s">
        <v>381502</v>
      </c>
      <c r="E3635" t="s">
        <v>381503</v>
      </c>
      <c r="F3635" t="s">
        <v>381504</v>
      </c>
      <c r="G3635" t="s">
        <v>381505</v>
      </c>
      <c r="H3635" t="s">
        <v>381506</v>
      </c>
      <c r="I3635" t="s">
        <v>381507</v>
      </c>
      <c r="J3635" t="s">
        <v>381508</v>
      </c>
      <c r="K3635" t="s">
        <v>381509</v>
      </c>
      <c r="L3635" t="s">
        <v>381510</v>
      </c>
      <c r="M3635" t="s">
        <v>381511</v>
      </c>
      <c r="N3635" t="s">
        <v>381512</v>
      </c>
      <c r="O3635" t="s">
        <v>381513</v>
      </c>
      <c r="P3635" t="s">
        <v>381514</v>
      </c>
      <c r="Q3635" t="s">
        <v>381515</v>
      </c>
      <c r="R3635" t="s">
        <v>381516</v>
      </c>
      <c r="S3635" t="s">
        <v>381517</v>
      </c>
      <c r="T3635" t="s">
        <v>381518</v>
      </c>
      <c r="U3635" t="s">
        <v>381519</v>
      </c>
      <c r="V3635" t="s">
        <v>381520</v>
      </c>
      <c r="W3635" t="s">
        <v>381521</v>
      </c>
      <c r="X3635" t="s">
        <v>381522</v>
      </c>
      <c r="Y3635" t="s">
        <v>381523</v>
      </c>
      <c r="Z3635" t="s">
        <v>381524</v>
      </c>
      <c r="AA3635" t="s">
        <v>381525</v>
      </c>
      <c r="AB3635" t="s">
        <v>381526</v>
      </c>
      <c r="AC3635" t="s">
        <v>381527</v>
      </c>
      <c r="AD3635" t="s">
        <v>381528</v>
      </c>
      <c r="AE3635" t="s">
        <v>381529</v>
      </c>
      <c r="AF3635" t="s">
        <v>381530</v>
      </c>
      <c r="AG3635" t="s">
        <v>381531</v>
      </c>
      <c r="AH3635" t="s">
        <v>381532</v>
      </c>
      <c r="AI3635" t="s">
        <v>381533</v>
      </c>
      <c r="AJ3635" t="s">
        <v>381534</v>
      </c>
      <c r="AK3635" t="s">
        <v>381535</v>
      </c>
      <c r="AL3635" t="s">
        <v>381536</v>
      </c>
      <c r="AM3635" t="s">
        <v>381537</v>
      </c>
      <c r="AN3635" t="s">
        <v>381538</v>
      </c>
      <c r="AO3635" t="s">
        <v>381539</v>
      </c>
      <c r="AP3635" t="s">
        <v>381540</v>
      </c>
      <c r="AQ3635" t="s">
        <v>381541</v>
      </c>
      <c r="AR3635" t="s">
        <v>381542</v>
      </c>
      <c r="AS3635" t="s">
        <v>381543</v>
      </c>
      <c r="AT3635" t="s">
        <v>381544</v>
      </c>
      <c r="AU3635" t="s">
        <v>381545</v>
      </c>
      <c r="AV3635" t="s">
        <v>381546</v>
      </c>
      <c r="AW3635" t="s">
        <v>381547</v>
      </c>
      <c r="AX3635" t="s">
        <v>381548</v>
      </c>
      <c r="AY3635" t="s">
        <v>381549</v>
      </c>
      <c r="AZ3635" t="s">
        <v>381550</v>
      </c>
      <c r="BA3635" t="s">
        <v>381551</v>
      </c>
      <c r="BB3635" t="s">
        <v>381552</v>
      </c>
      <c r="BC3635" t="s">
        <v>381553</v>
      </c>
      <c r="BD3635" t="s">
        <v>381554</v>
      </c>
      <c r="BE3635" t="s">
        <v>381555</v>
      </c>
      <c r="BF3635" t="s">
        <v>381556</v>
      </c>
      <c r="BG3635" t="s">
        <v>381557</v>
      </c>
      <c r="BH3635" t="s">
        <v>381558</v>
      </c>
      <c r="BI3635" t="s">
        <v>381559</v>
      </c>
      <c r="BJ3635" t="s">
        <v>381560</v>
      </c>
      <c r="BK3635" t="s">
        <v>381561</v>
      </c>
      <c r="BL3635" t="s">
        <v>381562</v>
      </c>
      <c r="BM3635" t="s">
        <v>381563</v>
      </c>
      <c r="BN3635" t="s">
        <v>381564</v>
      </c>
      <c r="BO3635" t="s">
        <v>381565</v>
      </c>
      <c r="BP3635" t="s">
        <v>381566</v>
      </c>
      <c r="BQ3635" t="s">
        <v>381567</v>
      </c>
      <c r="BR3635" t="s">
        <v>381568</v>
      </c>
      <c r="BS3635" t="s">
        <v>381569</v>
      </c>
      <c r="BT3635" t="s">
        <v>381570</v>
      </c>
      <c r="BU3635" t="s">
        <v>381571</v>
      </c>
      <c r="BV3635" t="s">
        <v>381572</v>
      </c>
      <c r="BW3635" t="s">
        <v>381573</v>
      </c>
      <c r="BX3635" t="s">
        <v>381574</v>
      </c>
      <c r="BY3635" t="s">
        <v>381575</v>
      </c>
      <c r="BZ3635" t="s">
        <v>381576</v>
      </c>
      <c r="CA3635" t="s">
        <v>381577</v>
      </c>
      <c r="CB3635" t="s">
        <v>381578</v>
      </c>
      <c r="CC3635" t="s">
        <v>381579</v>
      </c>
      <c r="CD3635" t="s">
        <v>381580</v>
      </c>
      <c r="CE3635" t="s">
        <v>381581</v>
      </c>
      <c r="CF3635" t="s">
        <v>381582</v>
      </c>
      <c r="CG3635" t="s">
        <v>381583</v>
      </c>
      <c r="CH3635" t="s">
        <v>381584</v>
      </c>
      <c r="CI3635" t="s">
        <v>381585</v>
      </c>
      <c r="CJ3635" t="s">
        <v>381586</v>
      </c>
      <c r="CK3635" t="s">
        <v>381587</v>
      </c>
      <c r="CL3635" t="s">
        <v>381588</v>
      </c>
      <c r="CM3635" t="s">
        <v>381589</v>
      </c>
      <c r="CN3635" t="s">
        <v>381590</v>
      </c>
      <c r="CO3635" t="s">
        <v>381591</v>
      </c>
      <c r="CP3635" t="s">
        <v>381592</v>
      </c>
      <c r="CQ3635" t="s">
        <v>381593</v>
      </c>
      <c r="CR3635" t="s">
        <v>381594</v>
      </c>
      <c r="CS3635" t="s">
        <v>381595</v>
      </c>
      <c r="CT3635" t="s">
        <v>381596</v>
      </c>
      <c r="CU3635" t="s">
        <v>381597</v>
      </c>
      <c r="CV3635" t="s">
        <v>381598</v>
      </c>
      <c r="CW3635" t="s">
        <v>381599</v>
      </c>
      <c r="CX3635" t="s">
        <v>381600</v>
      </c>
      <c r="CY3635" t="s">
        <v>381601</v>
      </c>
      <c r="CZ3635" t="s">
        <v>381602</v>
      </c>
      <c r="DA3635" t="s">
        <v>381603</v>
      </c>
    </row>
    <row r="3636" spans="1:105" x14ac:dyDescent="0.25">
      <c r="A3636" t="s">
        <v>381604</v>
      </c>
      <c r="B3636" t="s">
        <v>381605</v>
      </c>
      <c r="C3636" t="s">
        <v>381606</v>
      </c>
      <c r="D3636" t="s">
        <v>381607</v>
      </c>
      <c r="E3636" t="s">
        <v>381608</v>
      </c>
      <c r="F3636" t="s">
        <v>381609</v>
      </c>
      <c r="G3636" t="s">
        <v>381610</v>
      </c>
      <c r="H3636" t="s">
        <v>381611</v>
      </c>
      <c r="I3636" t="s">
        <v>381612</v>
      </c>
      <c r="J3636" t="s">
        <v>381613</v>
      </c>
      <c r="K3636" t="s">
        <v>381614</v>
      </c>
      <c r="L3636" t="s">
        <v>381615</v>
      </c>
      <c r="M3636" t="s">
        <v>381616</v>
      </c>
      <c r="N3636" t="s">
        <v>381617</v>
      </c>
      <c r="O3636" t="s">
        <v>381618</v>
      </c>
      <c r="P3636" t="s">
        <v>381619</v>
      </c>
      <c r="Q3636" t="s">
        <v>381620</v>
      </c>
      <c r="R3636" t="s">
        <v>381621</v>
      </c>
      <c r="S3636" t="s">
        <v>381622</v>
      </c>
      <c r="T3636" t="s">
        <v>381623</v>
      </c>
      <c r="U3636" t="s">
        <v>381624</v>
      </c>
      <c r="V3636" t="s">
        <v>381625</v>
      </c>
      <c r="W3636" t="s">
        <v>381626</v>
      </c>
      <c r="X3636" t="s">
        <v>381627</v>
      </c>
      <c r="Y3636" t="s">
        <v>381628</v>
      </c>
      <c r="Z3636" t="s">
        <v>381629</v>
      </c>
      <c r="AA3636" t="s">
        <v>381630</v>
      </c>
      <c r="AB3636" t="s">
        <v>381631</v>
      </c>
      <c r="AC3636" t="s">
        <v>381632</v>
      </c>
      <c r="AD3636" t="s">
        <v>381633</v>
      </c>
      <c r="AE3636" t="s">
        <v>381634</v>
      </c>
      <c r="AF3636" t="s">
        <v>381635</v>
      </c>
      <c r="AG3636" t="s">
        <v>381636</v>
      </c>
      <c r="AH3636" t="s">
        <v>381637</v>
      </c>
      <c r="AI3636" t="s">
        <v>381638</v>
      </c>
      <c r="AJ3636" t="s">
        <v>381639</v>
      </c>
      <c r="AK3636" t="s">
        <v>381640</v>
      </c>
      <c r="AL3636" t="s">
        <v>381641</v>
      </c>
      <c r="AM3636" t="s">
        <v>381642</v>
      </c>
      <c r="AN3636" t="s">
        <v>381643</v>
      </c>
      <c r="AO3636" t="s">
        <v>381644</v>
      </c>
      <c r="AP3636" t="s">
        <v>381645</v>
      </c>
      <c r="AQ3636" t="s">
        <v>381646</v>
      </c>
      <c r="AR3636" t="s">
        <v>381647</v>
      </c>
      <c r="AS3636" t="s">
        <v>381648</v>
      </c>
      <c r="AT3636" t="s">
        <v>381649</v>
      </c>
      <c r="AU3636" t="s">
        <v>381650</v>
      </c>
      <c r="AV3636" t="s">
        <v>381651</v>
      </c>
      <c r="AW3636" t="s">
        <v>381652</v>
      </c>
      <c r="AX3636" t="s">
        <v>381653</v>
      </c>
      <c r="AY3636" t="s">
        <v>381654</v>
      </c>
      <c r="AZ3636" t="s">
        <v>381655</v>
      </c>
      <c r="BA3636" t="s">
        <v>381656</v>
      </c>
      <c r="BB3636" t="s">
        <v>381657</v>
      </c>
      <c r="BC3636" t="s">
        <v>381658</v>
      </c>
      <c r="BD3636" t="s">
        <v>381659</v>
      </c>
      <c r="BE3636" t="s">
        <v>381660</v>
      </c>
      <c r="BF3636" t="s">
        <v>381661</v>
      </c>
      <c r="BG3636" t="s">
        <v>381662</v>
      </c>
      <c r="BH3636" t="s">
        <v>381663</v>
      </c>
      <c r="BI3636" t="s">
        <v>381664</v>
      </c>
      <c r="BJ3636" t="s">
        <v>381665</v>
      </c>
      <c r="BK3636" t="s">
        <v>381666</v>
      </c>
      <c r="BL3636" t="s">
        <v>381667</v>
      </c>
      <c r="BM3636" t="s">
        <v>381668</v>
      </c>
      <c r="BN3636" t="s">
        <v>381669</v>
      </c>
      <c r="BO3636" t="s">
        <v>381670</v>
      </c>
      <c r="BP3636" t="s">
        <v>381671</v>
      </c>
      <c r="BQ3636" t="s">
        <v>381672</v>
      </c>
      <c r="BR3636" t="s">
        <v>381673</v>
      </c>
      <c r="BS3636" t="s">
        <v>381674</v>
      </c>
      <c r="BT3636" t="s">
        <v>381675</v>
      </c>
      <c r="BU3636" t="s">
        <v>381676</v>
      </c>
      <c r="BV3636" t="s">
        <v>381677</v>
      </c>
      <c r="BW3636" t="s">
        <v>381678</v>
      </c>
      <c r="BX3636" t="s">
        <v>381679</v>
      </c>
      <c r="BY3636" t="s">
        <v>381680</v>
      </c>
      <c r="BZ3636" t="s">
        <v>381681</v>
      </c>
      <c r="CA3636" t="s">
        <v>381682</v>
      </c>
      <c r="CB3636" t="s">
        <v>381683</v>
      </c>
      <c r="CC3636" t="s">
        <v>381684</v>
      </c>
      <c r="CD3636" t="s">
        <v>381685</v>
      </c>
      <c r="CE3636" t="s">
        <v>381686</v>
      </c>
      <c r="CF3636" t="s">
        <v>381687</v>
      </c>
      <c r="CG3636" t="s">
        <v>381688</v>
      </c>
      <c r="CH3636" t="s">
        <v>381689</v>
      </c>
      <c r="CI3636" t="s">
        <v>381690</v>
      </c>
      <c r="CJ3636" t="s">
        <v>381691</v>
      </c>
      <c r="CK3636" t="s">
        <v>381692</v>
      </c>
      <c r="CL3636" t="s">
        <v>381693</v>
      </c>
      <c r="CM3636" t="s">
        <v>381694</v>
      </c>
      <c r="CN3636" t="s">
        <v>381695</v>
      </c>
      <c r="CO3636" t="s">
        <v>381696</v>
      </c>
      <c r="CP3636" t="s">
        <v>381697</v>
      </c>
      <c r="CQ3636" t="s">
        <v>381698</v>
      </c>
      <c r="CR3636" t="s">
        <v>381699</v>
      </c>
      <c r="CS3636" t="s">
        <v>381700</v>
      </c>
      <c r="CT3636" t="s">
        <v>381701</v>
      </c>
      <c r="CU3636" t="s">
        <v>381702</v>
      </c>
      <c r="CV3636" t="s">
        <v>381703</v>
      </c>
      <c r="CW3636" t="s">
        <v>381704</v>
      </c>
      <c r="CX3636" t="s">
        <v>381705</v>
      </c>
      <c r="CY3636" t="s">
        <v>381706</v>
      </c>
      <c r="CZ3636" t="s">
        <v>381707</v>
      </c>
      <c r="DA3636" t="s">
        <v>381708</v>
      </c>
    </row>
    <row r="3637" spans="1:105" x14ac:dyDescent="0.25">
      <c r="A3637" t="s">
        <v>381709</v>
      </c>
      <c r="B3637" t="s">
        <v>381710</v>
      </c>
      <c r="C3637" t="s">
        <v>381711</v>
      </c>
      <c r="D3637" t="s">
        <v>381712</v>
      </c>
      <c r="E3637" t="s">
        <v>381713</v>
      </c>
      <c r="F3637" t="s">
        <v>381714</v>
      </c>
      <c r="G3637" t="s">
        <v>381715</v>
      </c>
      <c r="H3637" t="s">
        <v>381716</v>
      </c>
      <c r="I3637" t="s">
        <v>381717</v>
      </c>
      <c r="J3637" t="s">
        <v>381718</v>
      </c>
      <c r="K3637" t="s">
        <v>381719</v>
      </c>
      <c r="L3637" t="s">
        <v>381720</v>
      </c>
      <c r="M3637" t="s">
        <v>381721</v>
      </c>
      <c r="N3637" t="s">
        <v>381722</v>
      </c>
      <c r="O3637" t="s">
        <v>381723</v>
      </c>
      <c r="P3637" t="s">
        <v>381724</v>
      </c>
      <c r="Q3637" t="s">
        <v>381725</v>
      </c>
      <c r="R3637" t="s">
        <v>381726</v>
      </c>
      <c r="S3637" t="s">
        <v>381727</v>
      </c>
      <c r="T3637" t="s">
        <v>381728</v>
      </c>
      <c r="U3637" t="s">
        <v>381729</v>
      </c>
      <c r="V3637" t="s">
        <v>381730</v>
      </c>
      <c r="W3637" t="s">
        <v>381731</v>
      </c>
      <c r="X3637" t="s">
        <v>381732</v>
      </c>
      <c r="Y3637" t="s">
        <v>381733</v>
      </c>
      <c r="Z3637" t="s">
        <v>381734</v>
      </c>
      <c r="AA3637" t="s">
        <v>381735</v>
      </c>
      <c r="AB3637" t="s">
        <v>381736</v>
      </c>
      <c r="AC3637" t="s">
        <v>381737</v>
      </c>
      <c r="AD3637" t="s">
        <v>381738</v>
      </c>
      <c r="AE3637" t="s">
        <v>381739</v>
      </c>
      <c r="AF3637" t="s">
        <v>381740</v>
      </c>
      <c r="AG3637" t="s">
        <v>381741</v>
      </c>
      <c r="AH3637" t="s">
        <v>381742</v>
      </c>
      <c r="AI3637" t="s">
        <v>381743</v>
      </c>
      <c r="AJ3637" t="s">
        <v>381744</v>
      </c>
      <c r="AK3637" t="s">
        <v>381745</v>
      </c>
      <c r="AL3637" t="s">
        <v>381746</v>
      </c>
      <c r="AM3637" t="s">
        <v>381747</v>
      </c>
      <c r="AN3637" t="s">
        <v>381748</v>
      </c>
      <c r="AO3637" t="s">
        <v>381749</v>
      </c>
      <c r="AP3637" t="s">
        <v>381750</v>
      </c>
      <c r="AQ3637" t="s">
        <v>381751</v>
      </c>
      <c r="AR3637" t="s">
        <v>381752</v>
      </c>
      <c r="AS3637" t="s">
        <v>381753</v>
      </c>
      <c r="AT3637" t="s">
        <v>381754</v>
      </c>
      <c r="AU3637" t="s">
        <v>381755</v>
      </c>
      <c r="AV3637" t="s">
        <v>381756</v>
      </c>
      <c r="AW3637" t="s">
        <v>381757</v>
      </c>
      <c r="AX3637" t="s">
        <v>381758</v>
      </c>
      <c r="AY3637" t="s">
        <v>381759</v>
      </c>
      <c r="AZ3637" t="s">
        <v>381760</v>
      </c>
      <c r="BA3637" t="s">
        <v>381761</v>
      </c>
      <c r="BB3637" t="s">
        <v>381762</v>
      </c>
      <c r="BC3637" t="s">
        <v>381763</v>
      </c>
      <c r="BD3637" t="s">
        <v>381764</v>
      </c>
      <c r="BE3637" t="s">
        <v>381765</v>
      </c>
      <c r="BF3637" t="s">
        <v>381766</v>
      </c>
      <c r="BG3637" t="s">
        <v>381767</v>
      </c>
      <c r="BH3637" t="s">
        <v>381768</v>
      </c>
      <c r="BI3637" t="s">
        <v>381769</v>
      </c>
      <c r="BJ3637" t="s">
        <v>381770</v>
      </c>
      <c r="BK3637" t="s">
        <v>381771</v>
      </c>
      <c r="BL3637" t="s">
        <v>381772</v>
      </c>
      <c r="BM3637" t="s">
        <v>381773</v>
      </c>
      <c r="BN3637" t="s">
        <v>381774</v>
      </c>
      <c r="BO3637" t="s">
        <v>381775</v>
      </c>
      <c r="BP3637" t="s">
        <v>381776</v>
      </c>
      <c r="BQ3637" t="s">
        <v>381777</v>
      </c>
      <c r="BR3637" t="s">
        <v>381778</v>
      </c>
      <c r="BS3637" t="s">
        <v>381779</v>
      </c>
      <c r="BT3637" t="s">
        <v>381780</v>
      </c>
      <c r="BU3637" t="s">
        <v>381781</v>
      </c>
      <c r="BV3637" t="s">
        <v>381782</v>
      </c>
      <c r="BW3637" t="s">
        <v>381783</v>
      </c>
      <c r="BX3637" t="s">
        <v>381784</v>
      </c>
      <c r="BY3637" t="s">
        <v>381785</v>
      </c>
      <c r="BZ3637" t="s">
        <v>381786</v>
      </c>
      <c r="CA3637" t="s">
        <v>381787</v>
      </c>
      <c r="CB3637" t="s">
        <v>381788</v>
      </c>
      <c r="CC3637" t="s">
        <v>381789</v>
      </c>
      <c r="CD3637" t="s">
        <v>381790</v>
      </c>
      <c r="CE3637" t="s">
        <v>381791</v>
      </c>
      <c r="CF3637" t="s">
        <v>381792</v>
      </c>
      <c r="CG3637" t="s">
        <v>381793</v>
      </c>
      <c r="CH3637" t="s">
        <v>381794</v>
      </c>
      <c r="CI3637" t="s">
        <v>381795</v>
      </c>
      <c r="CJ3637" t="s">
        <v>381796</v>
      </c>
      <c r="CK3637" t="s">
        <v>381797</v>
      </c>
      <c r="CL3637" t="s">
        <v>381798</v>
      </c>
      <c r="CM3637" t="s">
        <v>381799</v>
      </c>
      <c r="CN3637" t="s">
        <v>381800</v>
      </c>
      <c r="CO3637" t="s">
        <v>381801</v>
      </c>
      <c r="CP3637" t="s">
        <v>381802</v>
      </c>
      <c r="CQ3637" t="s">
        <v>381803</v>
      </c>
      <c r="CR3637" t="s">
        <v>381804</v>
      </c>
      <c r="CS3637" t="s">
        <v>381805</v>
      </c>
      <c r="CT3637" t="s">
        <v>381806</v>
      </c>
      <c r="CU3637" t="s">
        <v>381807</v>
      </c>
      <c r="CV3637" t="s">
        <v>381808</v>
      </c>
      <c r="CW3637" t="s">
        <v>381809</v>
      </c>
      <c r="CX3637" t="s">
        <v>381810</v>
      </c>
      <c r="CY3637" t="s">
        <v>381811</v>
      </c>
      <c r="CZ3637" t="s">
        <v>381812</v>
      </c>
      <c r="DA3637" t="s">
        <v>381813</v>
      </c>
    </row>
    <row r="3638" spans="1:105" x14ac:dyDescent="0.25">
      <c r="A3638" t="s">
        <v>381814</v>
      </c>
      <c r="B3638" t="s">
        <v>381815</v>
      </c>
      <c r="C3638" t="s">
        <v>381816</v>
      </c>
      <c r="D3638" t="s">
        <v>381817</v>
      </c>
      <c r="E3638" t="s">
        <v>381818</v>
      </c>
      <c r="F3638" t="s">
        <v>381819</v>
      </c>
      <c r="G3638" t="s">
        <v>381820</v>
      </c>
      <c r="H3638" t="s">
        <v>381821</v>
      </c>
      <c r="I3638" t="s">
        <v>381822</v>
      </c>
      <c r="J3638" t="s">
        <v>381823</v>
      </c>
      <c r="K3638" t="s">
        <v>381824</v>
      </c>
      <c r="L3638" t="s">
        <v>381825</v>
      </c>
      <c r="M3638" t="s">
        <v>381826</v>
      </c>
      <c r="N3638" t="s">
        <v>381827</v>
      </c>
      <c r="O3638" t="s">
        <v>381828</v>
      </c>
      <c r="P3638" t="s">
        <v>381829</v>
      </c>
      <c r="Q3638" t="s">
        <v>381830</v>
      </c>
      <c r="R3638" t="s">
        <v>381831</v>
      </c>
      <c r="S3638" t="s">
        <v>381832</v>
      </c>
      <c r="T3638" t="s">
        <v>381833</v>
      </c>
      <c r="U3638" t="s">
        <v>381834</v>
      </c>
      <c r="V3638" t="s">
        <v>381835</v>
      </c>
      <c r="W3638" t="s">
        <v>381836</v>
      </c>
      <c r="X3638" t="s">
        <v>381837</v>
      </c>
      <c r="Y3638" t="s">
        <v>381838</v>
      </c>
      <c r="Z3638" t="s">
        <v>381839</v>
      </c>
      <c r="AA3638" t="s">
        <v>381840</v>
      </c>
      <c r="AB3638" t="s">
        <v>381841</v>
      </c>
      <c r="AC3638" t="s">
        <v>381842</v>
      </c>
      <c r="AD3638" t="s">
        <v>381843</v>
      </c>
      <c r="AE3638" t="s">
        <v>381844</v>
      </c>
      <c r="AF3638" t="s">
        <v>381845</v>
      </c>
      <c r="AG3638" t="s">
        <v>381846</v>
      </c>
      <c r="AH3638" t="s">
        <v>381847</v>
      </c>
      <c r="AI3638" t="s">
        <v>381848</v>
      </c>
      <c r="AJ3638" t="s">
        <v>381849</v>
      </c>
      <c r="AK3638" t="s">
        <v>381850</v>
      </c>
      <c r="AL3638" t="s">
        <v>381851</v>
      </c>
      <c r="AM3638" t="s">
        <v>381852</v>
      </c>
      <c r="AN3638" t="s">
        <v>381853</v>
      </c>
      <c r="AO3638" t="s">
        <v>381854</v>
      </c>
      <c r="AP3638" t="s">
        <v>381855</v>
      </c>
      <c r="AQ3638" t="s">
        <v>381856</v>
      </c>
      <c r="AR3638" t="s">
        <v>381857</v>
      </c>
      <c r="AS3638" t="s">
        <v>381858</v>
      </c>
      <c r="AT3638" t="s">
        <v>381859</v>
      </c>
      <c r="AU3638" t="s">
        <v>381860</v>
      </c>
      <c r="AV3638" t="s">
        <v>381861</v>
      </c>
      <c r="AW3638" t="s">
        <v>381862</v>
      </c>
      <c r="AX3638" t="s">
        <v>381863</v>
      </c>
      <c r="AY3638" t="s">
        <v>381864</v>
      </c>
      <c r="AZ3638" t="s">
        <v>381865</v>
      </c>
      <c r="BA3638" t="s">
        <v>381866</v>
      </c>
      <c r="BB3638" t="s">
        <v>381867</v>
      </c>
      <c r="BC3638" t="s">
        <v>381868</v>
      </c>
      <c r="BD3638" t="s">
        <v>381869</v>
      </c>
      <c r="BE3638" t="s">
        <v>381870</v>
      </c>
      <c r="BF3638" t="s">
        <v>381871</v>
      </c>
      <c r="BG3638" t="s">
        <v>381872</v>
      </c>
      <c r="BH3638" t="s">
        <v>381873</v>
      </c>
      <c r="BI3638" t="s">
        <v>381874</v>
      </c>
      <c r="BJ3638" t="s">
        <v>381875</v>
      </c>
      <c r="BK3638" t="s">
        <v>381876</v>
      </c>
      <c r="BL3638" t="s">
        <v>381877</v>
      </c>
      <c r="BM3638" t="s">
        <v>381878</v>
      </c>
      <c r="BN3638" t="s">
        <v>381879</v>
      </c>
      <c r="BO3638" t="s">
        <v>381880</v>
      </c>
      <c r="BP3638" t="s">
        <v>381881</v>
      </c>
      <c r="BQ3638" t="s">
        <v>381882</v>
      </c>
      <c r="BR3638" t="s">
        <v>381883</v>
      </c>
      <c r="BS3638" t="s">
        <v>381884</v>
      </c>
      <c r="BT3638" t="s">
        <v>381885</v>
      </c>
      <c r="BU3638" t="s">
        <v>381886</v>
      </c>
      <c r="BV3638" t="s">
        <v>381887</v>
      </c>
      <c r="BW3638" t="s">
        <v>381888</v>
      </c>
      <c r="BX3638" t="s">
        <v>381889</v>
      </c>
      <c r="BY3638" t="s">
        <v>381890</v>
      </c>
      <c r="BZ3638" t="s">
        <v>381891</v>
      </c>
      <c r="CA3638" t="s">
        <v>381892</v>
      </c>
      <c r="CB3638" t="s">
        <v>381893</v>
      </c>
      <c r="CC3638" t="s">
        <v>381894</v>
      </c>
      <c r="CD3638" t="s">
        <v>381895</v>
      </c>
      <c r="CE3638" t="s">
        <v>381896</v>
      </c>
      <c r="CF3638" t="s">
        <v>381897</v>
      </c>
      <c r="CG3638" t="s">
        <v>381898</v>
      </c>
      <c r="CH3638" t="s">
        <v>381899</v>
      </c>
      <c r="CI3638" t="s">
        <v>381900</v>
      </c>
      <c r="CJ3638" t="s">
        <v>381901</v>
      </c>
      <c r="CK3638" t="s">
        <v>381902</v>
      </c>
      <c r="CL3638" t="s">
        <v>381903</v>
      </c>
      <c r="CM3638" t="s">
        <v>381904</v>
      </c>
      <c r="CN3638" t="s">
        <v>381905</v>
      </c>
      <c r="CO3638" t="s">
        <v>381906</v>
      </c>
      <c r="CP3638" t="s">
        <v>381907</v>
      </c>
      <c r="CQ3638" t="s">
        <v>381908</v>
      </c>
      <c r="CR3638" t="s">
        <v>381909</v>
      </c>
      <c r="CS3638" t="s">
        <v>381910</v>
      </c>
      <c r="CT3638" t="s">
        <v>381911</v>
      </c>
      <c r="CU3638" t="s">
        <v>381912</v>
      </c>
      <c r="CV3638" t="s">
        <v>381913</v>
      </c>
      <c r="CW3638" t="s">
        <v>381914</v>
      </c>
      <c r="CX3638" t="s">
        <v>381915</v>
      </c>
      <c r="CY3638" t="s">
        <v>381916</v>
      </c>
      <c r="CZ3638" t="s">
        <v>381917</v>
      </c>
      <c r="DA3638" t="s">
        <v>381918</v>
      </c>
    </row>
    <row r="3639" spans="1:105" x14ac:dyDescent="0.25">
      <c r="A3639" t="s">
        <v>381919</v>
      </c>
      <c r="B3639" t="s">
        <v>381920</v>
      </c>
      <c r="C3639" t="s">
        <v>381921</v>
      </c>
      <c r="D3639" t="s">
        <v>381922</v>
      </c>
      <c r="E3639" t="s">
        <v>381923</v>
      </c>
      <c r="F3639" t="s">
        <v>381924</v>
      </c>
      <c r="G3639" t="s">
        <v>381925</v>
      </c>
      <c r="H3639" t="s">
        <v>381926</v>
      </c>
      <c r="I3639" t="s">
        <v>381927</v>
      </c>
      <c r="J3639" t="s">
        <v>381928</v>
      </c>
      <c r="K3639" t="s">
        <v>381929</v>
      </c>
      <c r="L3639" t="s">
        <v>381930</v>
      </c>
      <c r="M3639" t="s">
        <v>381931</v>
      </c>
      <c r="N3639" t="s">
        <v>381932</v>
      </c>
      <c r="O3639" t="s">
        <v>381933</v>
      </c>
      <c r="P3639" t="s">
        <v>381934</v>
      </c>
      <c r="Q3639" t="s">
        <v>381935</v>
      </c>
      <c r="R3639" t="s">
        <v>381936</v>
      </c>
      <c r="S3639" t="s">
        <v>381937</v>
      </c>
      <c r="T3639" t="s">
        <v>381938</v>
      </c>
      <c r="U3639" t="s">
        <v>381939</v>
      </c>
      <c r="V3639" t="s">
        <v>381940</v>
      </c>
      <c r="W3639" t="s">
        <v>381941</v>
      </c>
      <c r="X3639" t="s">
        <v>381942</v>
      </c>
      <c r="Y3639" t="s">
        <v>381943</v>
      </c>
      <c r="Z3639" t="s">
        <v>381944</v>
      </c>
      <c r="AA3639" t="s">
        <v>381945</v>
      </c>
      <c r="AB3639" t="s">
        <v>381946</v>
      </c>
      <c r="AC3639" t="s">
        <v>381947</v>
      </c>
      <c r="AD3639" t="s">
        <v>381948</v>
      </c>
      <c r="AE3639" t="s">
        <v>381949</v>
      </c>
      <c r="AF3639" t="s">
        <v>381950</v>
      </c>
      <c r="AG3639" t="s">
        <v>381951</v>
      </c>
      <c r="AH3639" t="s">
        <v>381952</v>
      </c>
      <c r="AI3639" t="s">
        <v>381953</v>
      </c>
      <c r="AJ3639" t="s">
        <v>381954</v>
      </c>
      <c r="AK3639" t="s">
        <v>381955</v>
      </c>
      <c r="AL3639" t="s">
        <v>381956</v>
      </c>
      <c r="AM3639" t="s">
        <v>381957</v>
      </c>
      <c r="AN3639" t="s">
        <v>381958</v>
      </c>
      <c r="AO3639" t="s">
        <v>381959</v>
      </c>
      <c r="AP3639" t="s">
        <v>381960</v>
      </c>
      <c r="AQ3639" t="s">
        <v>381961</v>
      </c>
      <c r="AR3639" t="s">
        <v>381962</v>
      </c>
      <c r="AS3639" t="s">
        <v>381963</v>
      </c>
      <c r="AT3639" t="s">
        <v>381964</v>
      </c>
      <c r="AU3639" t="s">
        <v>381965</v>
      </c>
      <c r="AV3639" t="s">
        <v>381966</v>
      </c>
      <c r="AW3639" t="s">
        <v>381967</v>
      </c>
      <c r="AX3639" t="s">
        <v>381968</v>
      </c>
      <c r="AY3639" t="s">
        <v>381969</v>
      </c>
      <c r="AZ3639" t="s">
        <v>381970</v>
      </c>
      <c r="BA3639" t="s">
        <v>381971</v>
      </c>
      <c r="BB3639" t="s">
        <v>381972</v>
      </c>
      <c r="BC3639" t="s">
        <v>381973</v>
      </c>
      <c r="BD3639" t="s">
        <v>381974</v>
      </c>
      <c r="BE3639" t="s">
        <v>381975</v>
      </c>
      <c r="BF3639" t="s">
        <v>381976</v>
      </c>
      <c r="BG3639" t="s">
        <v>381977</v>
      </c>
      <c r="BH3639" t="s">
        <v>381978</v>
      </c>
      <c r="BI3639" t="s">
        <v>381979</v>
      </c>
      <c r="BJ3639" t="s">
        <v>381980</v>
      </c>
      <c r="BK3639" t="s">
        <v>381981</v>
      </c>
      <c r="BL3639" t="s">
        <v>381982</v>
      </c>
      <c r="BM3639" t="s">
        <v>381983</v>
      </c>
      <c r="BN3639" t="s">
        <v>381984</v>
      </c>
      <c r="BO3639" t="s">
        <v>381985</v>
      </c>
      <c r="BP3639" t="s">
        <v>381986</v>
      </c>
      <c r="BQ3639" t="s">
        <v>381987</v>
      </c>
      <c r="BR3639" t="s">
        <v>381988</v>
      </c>
      <c r="BS3639" t="s">
        <v>381989</v>
      </c>
      <c r="BT3639" t="s">
        <v>381990</v>
      </c>
      <c r="BU3639" t="s">
        <v>381991</v>
      </c>
      <c r="BV3639" t="s">
        <v>381992</v>
      </c>
      <c r="BW3639" t="s">
        <v>381993</v>
      </c>
      <c r="BX3639" t="s">
        <v>381994</v>
      </c>
      <c r="BY3639" t="s">
        <v>381995</v>
      </c>
      <c r="BZ3639" t="s">
        <v>381996</v>
      </c>
      <c r="CA3639" t="s">
        <v>381997</v>
      </c>
      <c r="CB3639" t="s">
        <v>381998</v>
      </c>
      <c r="CC3639" t="s">
        <v>381999</v>
      </c>
      <c r="CD3639" t="s">
        <v>382000</v>
      </c>
      <c r="CE3639" t="s">
        <v>382001</v>
      </c>
      <c r="CF3639" t="s">
        <v>382002</v>
      </c>
      <c r="CG3639" t="s">
        <v>382003</v>
      </c>
      <c r="CH3639" t="s">
        <v>382004</v>
      </c>
      <c r="CI3639" t="s">
        <v>382005</v>
      </c>
      <c r="CJ3639" t="s">
        <v>382006</v>
      </c>
      <c r="CK3639" t="s">
        <v>382007</v>
      </c>
      <c r="CL3639" t="s">
        <v>382008</v>
      </c>
      <c r="CM3639" t="s">
        <v>382009</v>
      </c>
      <c r="CN3639" t="s">
        <v>382010</v>
      </c>
      <c r="CO3639" t="s">
        <v>382011</v>
      </c>
      <c r="CP3639" t="s">
        <v>382012</v>
      </c>
      <c r="CQ3639" t="s">
        <v>382013</v>
      </c>
      <c r="CR3639" t="s">
        <v>382014</v>
      </c>
      <c r="CS3639" t="s">
        <v>382015</v>
      </c>
      <c r="CT3639" t="s">
        <v>382016</v>
      </c>
      <c r="CU3639" t="s">
        <v>382017</v>
      </c>
      <c r="CV3639" t="s">
        <v>382018</v>
      </c>
      <c r="CW3639" t="s">
        <v>382019</v>
      </c>
      <c r="CX3639" t="s">
        <v>382020</v>
      </c>
      <c r="CY3639" t="s">
        <v>382021</v>
      </c>
      <c r="CZ3639" t="s">
        <v>382022</v>
      </c>
      <c r="DA3639" t="s">
        <v>382023</v>
      </c>
    </row>
    <row r="3640" spans="1:105" x14ac:dyDescent="0.25">
      <c r="A3640" t="s">
        <v>382024</v>
      </c>
      <c r="B3640" t="s">
        <v>382025</v>
      </c>
      <c r="C3640" t="s">
        <v>382026</v>
      </c>
      <c r="D3640" t="s">
        <v>382027</v>
      </c>
      <c r="E3640" t="s">
        <v>382028</v>
      </c>
      <c r="F3640" t="s">
        <v>382029</v>
      </c>
      <c r="G3640" t="s">
        <v>382030</v>
      </c>
      <c r="H3640" t="s">
        <v>382031</v>
      </c>
      <c r="I3640" t="s">
        <v>382032</v>
      </c>
      <c r="J3640" t="s">
        <v>382033</v>
      </c>
      <c r="K3640" t="s">
        <v>382034</v>
      </c>
      <c r="L3640" t="s">
        <v>382035</v>
      </c>
      <c r="M3640" t="s">
        <v>382036</v>
      </c>
      <c r="N3640" t="s">
        <v>382037</v>
      </c>
      <c r="O3640" t="s">
        <v>382038</v>
      </c>
      <c r="P3640" t="s">
        <v>382039</v>
      </c>
      <c r="Q3640" t="s">
        <v>382040</v>
      </c>
      <c r="R3640" t="s">
        <v>382041</v>
      </c>
      <c r="S3640" t="s">
        <v>382042</v>
      </c>
      <c r="T3640" t="s">
        <v>382043</v>
      </c>
      <c r="U3640" t="s">
        <v>382044</v>
      </c>
      <c r="V3640" t="s">
        <v>382045</v>
      </c>
      <c r="W3640" t="s">
        <v>382046</v>
      </c>
      <c r="X3640" t="s">
        <v>382047</v>
      </c>
      <c r="Y3640" t="s">
        <v>382048</v>
      </c>
      <c r="Z3640" t="s">
        <v>382049</v>
      </c>
      <c r="AA3640" t="s">
        <v>382050</v>
      </c>
      <c r="AB3640" t="s">
        <v>382051</v>
      </c>
      <c r="AC3640" t="s">
        <v>382052</v>
      </c>
      <c r="AD3640" t="s">
        <v>382053</v>
      </c>
      <c r="AE3640" t="s">
        <v>382054</v>
      </c>
      <c r="AF3640" t="s">
        <v>382055</v>
      </c>
      <c r="AG3640" t="s">
        <v>382056</v>
      </c>
      <c r="AH3640" t="s">
        <v>382057</v>
      </c>
      <c r="AI3640" t="s">
        <v>382058</v>
      </c>
      <c r="AJ3640" t="s">
        <v>382059</v>
      </c>
      <c r="AK3640" t="s">
        <v>382060</v>
      </c>
      <c r="AL3640" t="s">
        <v>382061</v>
      </c>
      <c r="AM3640" t="s">
        <v>382062</v>
      </c>
      <c r="AN3640" t="s">
        <v>382063</v>
      </c>
      <c r="AO3640" t="s">
        <v>382064</v>
      </c>
      <c r="AP3640" t="s">
        <v>382065</v>
      </c>
      <c r="AQ3640" t="s">
        <v>382066</v>
      </c>
      <c r="AR3640" t="s">
        <v>382067</v>
      </c>
      <c r="AS3640" t="s">
        <v>382068</v>
      </c>
      <c r="AT3640" t="s">
        <v>382069</v>
      </c>
      <c r="AU3640" t="s">
        <v>382070</v>
      </c>
      <c r="AV3640" t="s">
        <v>382071</v>
      </c>
      <c r="AW3640" t="s">
        <v>382072</v>
      </c>
      <c r="AX3640" t="s">
        <v>382073</v>
      </c>
      <c r="AY3640" t="s">
        <v>382074</v>
      </c>
      <c r="AZ3640" t="s">
        <v>382075</v>
      </c>
      <c r="BA3640" t="s">
        <v>382076</v>
      </c>
      <c r="BB3640" t="s">
        <v>382077</v>
      </c>
      <c r="BC3640" t="s">
        <v>382078</v>
      </c>
      <c r="BD3640" t="s">
        <v>382079</v>
      </c>
      <c r="BE3640" t="s">
        <v>382080</v>
      </c>
      <c r="BF3640" t="s">
        <v>382081</v>
      </c>
      <c r="BG3640" t="s">
        <v>382082</v>
      </c>
      <c r="BH3640" t="s">
        <v>382083</v>
      </c>
      <c r="BI3640" t="s">
        <v>382084</v>
      </c>
      <c r="BJ3640" t="s">
        <v>382085</v>
      </c>
      <c r="BK3640" t="s">
        <v>382086</v>
      </c>
      <c r="BL3640" t="s">
        <v>382087</v>
      </c>
      <c r="BM3640" t="s">
        <v>382088</v>
      </c>
      <c r="BN3640" t="s">
        <v>382089</v>
      </c>
      <c r="BO3640" t="s">
        <v>382090</v>
      </c>
      <c r="BP3640" t="s">
        <v>382091</v>
      </c>
      <c r="BQ3640" t="s">
        <v>382092</v>
      </c>
      <c r="BR3640" t="s">
        <v>382093</v>
      </c>
      <c r="BS3640" t="s">
        <v>382094</v>
      </c>
      <c r="BT3640" t="s">
        <v>382095</v>
      </c>
      <c r="BU3640" t="s">
        <v>382096</v>
      </c>
      <c r="BV3640" t="s">
        <v>382097</v>
      </c>
      <c r="BW3640" t="s">
        <v>382098</v>
      </c>
      <c r="BX3640" t="s">
        <v>382099</v>
      </c>
      <c r="BY3640" t="s">
        <v>382100</v>
      </c>
      <c r="BZ3640" t="s">
        <v>382101</v>
      </c>
      <c r="CA3640" t="s">
        <v>382102</v>
      </c>
      <c r="CB3640" t="s">
        <v>382103</v>
      </c>
      <c r="CC3640" t="s">
        <v>382104</v>
      </c>
      <c r="CD3640" t="s">
        <v>382105</v>
      </c>
      <c r="CE3640" t="s">
        <v>382106</v>
      </c>
      <c r="CF3640" t="s">
        <v>382107</v>
      </c>
      <c r="CG3640" t="s">
        <v>382108</v>
      </c>
      <c r="CH3640" t="s">
        <v>382109</v>
      </c>
      <c r="CI3640" t="s">
        <v>382110</v>
      </c>
      <c r="CJ3640" t="s">
        <v>382111</v>
      </c>
      <c r="CK3640" t="s">
        <v>382112</v>
      </c>
      <c r="CL3640" t="s">
        <v>382113</v>
      </c>
      <c r="CM3640" t="s">
        <v>382114</v>
      </c>
      <c r="CN3640" t="s">
        <v>382115</v>
      </c>
      <c r="CO3640" t="s">
        <v>382116</v>
      </c>
      <c r="CP3640" t="s">
        <v>382117</v>
      </c>
      <c r="CQ3640" t="s">
        <v>382118</v>
      </c>
      <c r="CR3640" t="s">
        <v>382119</v>
      </c>
      <c r="CS3640" t="s">
        <v>382120</v>
      </c>
      <c r="CT3640" t="s">
        <v>382121</v>
      </c>
      <c r="CU3640" t="s">
        <v>382122</v>
      </c>
      <c r="CV3640" t="s">
        <v>382123</v>
      </c>
      <c r="CW3640" t="s">
        <v>382124</v>
      </c>
      <c r="CX3640" t="s">
        <v>382125</v>
      </c>
      <c r="CY3640" t="s">
        <v>382126</v>
      </c>
      <c r="CZ3640" t="s">
        <v>382127</v>
      </c>
      <c r="DA3640" t="s">
        <v>382128</v>
      </c>
    </row>
    <row r="3641" spans="1:105" x14ac:dyDescent="0.25">
      <c r="A3641" t="s">
        <v>382129</v>
      </c>
      <c r="B3641" t="s">
        <v>382130</v>
      </c>
      <c r="C3641" t="s">
        <v>382131</v>
      </c>
      <c r="D3641" t="s">
        <v>382132</v>
      </c>
      <c r="E3641" t="s">
        <v>382133</v>
      </c>
      <c r="F3641" t="s">
        <v>382134</v>
      </c>
      <c r="G3641" t="s">
        <v>382135</v>
      </c>
      <c r="H3641" t="s">
        <v>382136</v>
      </c>
      <c r="I3641" t="s">
        <v>382137</v>
      </c>
      <c r="J3641" t="s">
        <v>382138</v>
      </c>
      <c r="K3641" t="s">
        <v>382139</v>
      </c>
      <c r="L3641" t="s">
        <v>382140</v>
      </c>
      <c r="M3641" t="s">
        <v>382141</v>
      </c>
      <c r="N3641" t="s">
        <v>382142</v>
      </c>
      <c r="O3641" t="s">
        <v>382143</v>
      </c>
      <c r="P3641" t="s">
        <v>382144</v>
      </c>
      <c r="Q3641" t="s">
        <v>382145</v>
      </c>
      <c r="R3641" t="s">
        <v>382146</v>
      </c>
      <c r="S3641" t="s">
        <v>382147</v>
      </c>
      <c r="T3641" t="s">
        <v>382148</v>
      </c>
      <c r="U3641" t="s">
        <v>382149</v>
      </c>
      <c r="V3641" t="s">
        <v>382150</v>
      </c>
      <c r="W3641" t="s">
        <v>382151</v>
      </c>
      <c r="X3641" t="s">
        <v>382152</v>
      </c>
      <c r="Y3641" t="s">
        <v>382153</v>
      </c>
      <c r="Z3641" t="s">
        <v>382154</v>
      </c>
      <c r="AA3641" t="s">
        <v>382155</v>
      </c>
      <c r="AB3641" t="s">
        <v>382156</v>
      </c>
      <c r="AC3641" t="s">
        <v>382157</v>
      </c>
      <c r="AD3641" t="s">
        <v>382158</v>
      </c>
      <c r="AE3641" t="s">
        <v>382159</v>
      </c>
      <c r="AF3641" t="s">
        <v>382160</v>
      </c>
      <c r="AG3641" t="s">
        <v>382161</v>
      </c>
      <c r="AH3641" t="s">
        <v>382162</v>
      </c>
      <c r="AI3641" t="s">
        <v>382163</v>
      </c>
      <c r="AJ3641" t="s">
        <v>382164</v>
      </c>
      <c r="AK3641" t="s">
        <v>382165</v>
      </c>
      <c r="AL3641" t="s">
        <v>382166</v>
      </c>
      <c r="AM3641" t="s">
        <v>382167</v>
      </c>
      <c r="AN3641" t="s">
        <v>382168</v>
      </c>
      <c r="AO3641" t="s">
        <v>382169</v>
      </c>
      <c r="AP3641" t="s">
        <v>382170</v>
      </c>
      <c r="AQ3641" t="s">
        <v>382171</v>
      </c>
      <c r="AR3641" t="s">
        <v>382172</v>
      </c>
      <c r="AS3641" t="s">
        <v>382173</v>
      </c>
      <c r="AT3641" t="s">
        <v>382174</v>
      </c>
      <c r="AU3641" t="s">
        <v>382175</v>
      </c>
      <c r="AV3641" t="s">
        <v>382176</v>
      </c>
      <c r="AW3641" t="s">
        <v>382177</v>
      </c>
      <c r="AX3641" t="s">
        <v>382178</v>
      </c>
      <c r="AY3641" t="s">
        <v>382179</v>
      </c>
      <c r="AZ3641" t="s">
        <v>382180</v>
      </c>
      <c r="BA3641" t="s">
        <v>382181</v>
      </c>
      <c r="BB3641" t="s">
        <v>382182</v>
      </c>
      <c r="BC3641" t="s">
        <v>382183</v>
      </c>
      <c r="BD3641" t="s">
        <v>382184</v>
      </c>
      <c r="BE3641" t="s">
        <v>382185</v>
      </c>
      <c r="BF3641" t="s">
        <v>382186</v>
      </c>
      <c r="BG3641" t="s">
        <v>382187</v>
      </c>
      <c r="BH3641" t="s">
        <v>382188</v>
      </c>
      <c r="BI3641" t="s">
        <v>382189</v>
      </c>
      <c r="BJ3641" t="s">
        <v>382190</v>
      </c>
      <c r="BK3641" t="s">
        <v>382191</v>
      </c>
      <c r="BL3641" t="s">
        <v>382192</v>
      </c>
      <c r="BM3641" t="s">
        <v>382193</v>
      </c>
      <c r="BN3641" t="s">
        <v>382194</v>
      </c>
      <c r="BO3641" t="s">
        <v>382195</v>
      </c>
      <c r="BP3641" t="s">
        <v>382196</v>
      </c>
      <c r="BQ3641" t="s">
        <v>382197</v>
      </c>
      <c r="BR3641" t="s">
        <v>382198</v>
      </c>
      <c r="BS3641" t="s">
        <v>382199</v>
      </c>
      <c r="BT3641" t="s">
        <v>382200</v>
      </c>
      <c r="BU3641" t="s">
        <v>382201</v>
      </c>
      <c r="BV3641" t="s">
        <v>382202</v>
      </c>
      <c r="BW3641" t="s">
        <v>382203</v>
      </c>
      <c r="BX3641" t="s">
        <v>382204</v>
      </c>
      <c r="BY3641" t="s">
        <v>382205</v>
      </c>
      <c r="BZ3641" t="s">
        <v>382206</v>
      </c>
      <c r="CA3641" t="s">
        <v>382207</v>
      </c>
      <c r="CB3641" t="s">
        <v>382208</v>
      </c>
      <c r="CC3641" t="s">
        <v>382209</v>
      </c>
      <c r="CD3641" t="s">
        <v>382210</v>
      </c>
      <c r="CE3641" t="s">
        <v>382211</v>
      </c>
      <c r="CF3641" t="s">
        <v>382212</v>
      </c>
      <c r="CG3641" t="s">
        <v>382213</v>
      </c>
      <c r="CH3641" t="s">
        <v>382214</v>
      </c>
      <c r="CI3641" t="s">
        <v>382215</v>
      </c>
      <c r="CJ3641" t="s">
        <v>382216</v>
      </c>
      <c r="CK3641" t="s">
        <v>382217</v>
      </c>
      <c r="CL3641" t="s">
        <v>382218</v>
      </c>
      <c r="CM3641" t="s">
        <v>382219</v>
      </c>
      <c r="CN3641" t="s">
        <v>382220</v>
      </c>
      <c r="CO3641" t="s">
        <v>382221</v>
      </c>
      <c r="CP3641" t="s">
        <v>382222</v>
      </c>
      <c r="CQ3641" t="s">
        <v>382223</v>
      </c>
      <c r="CR3641" t="s">
        <v>382224</v>
      </c>
      <c r="CS3641" t="s">
        <v>382225</v>
      </c>
      <c r="CT3641" t="s">
        <v>382226</v>
      </c>
      <c r="CU3641" t="s">
        <v>382227</v>
      </c>
      <c r="CV3641" t="s">
        <v>382228</v>
      </c>
      <c r="CW3641" t="s">
        <v>382229</v>
      </c>
      <c r="CX3641" t="s">
        <v>382230</v>
      </c>
      <c r="CY3641" t="s">
        <v>382231</v>
      </c>
      <c r="CZ3641" t="s">
        <v>382232</v>
      </c>
      <c r="DA3641" t="s">
        <v>382233</v>
      </c>
    </row>
    <row r="3642" spans="1:105" x14ac:dyDescent="0.25">
      <c r="A3642" t="s">
        <v>382234</v>
      </c>
      <c r="B3642" t="s">
        <v>382235</v>
      </c>
      <c r="C3642" t="s">
        <v>382236</v>
      </c>
      <c r="D3642" t="s">
        <v>382237</v>
      </c>
      <c r="E3642" t="s">
        <v>382238</v>
      </c>
      <c r="F3642" t="s">
        <v>382239</v>
      </c>
      <c r="G3642" t="s">
        <v>382240</v>
      </c>
      <c r="H3642" t="s">
        <v>382241</v>
      </c>
      <c r="I3642" t="s">
        <v>382242</v>
      </c>
      <c r="J3642" t="s">
        <v>382243</v>
      </c>
      <c r="K3642" t="s">
        <v>382244</v>
      </c>
      <c r="L3642" t="s">
        <v>382245</v>
      </c>
      <c r="M3642" t="s">
        <v>382246</v>
      </c>
      <c r="N3642" t="s">
        <v>382247</v>
      </c>
      <c r="O3642" t="s">
        <v>382248</v>
      </c>
      <c r="P3642" t="s">
        <v>382249</v>
      </c>
      <c r="Q3642" t="s">
        <v>382250</v>
      </c>
      <c r="R3642" t="s">
        <v>382251</v>
      </c>
      <c r="S3642" t="s">
        <v>382252</v>
      </c>
      <c r="T3642" t="s">
        <v>382253</v>
      </c>
      <c r="U3642" t="s">
        <v>382254</v>
      </c>
      <c r="V3642" t="s">
        <v>382255</v>
      </c>
      <c r="W3642" t="s">
        <v>382256</v>
      </c>
      <c r="X3642" t="s">
        <v>382257</v>
      </c>
      <c r="Y3642" t="s">
        <v>382258</v>
      </c>
      <c r="Z3642" t="s">
        <v>382259</v>
      </c>
      <c r="AA3642" t="s">
        <v>382260</v>
      </c>
      <c r="AB3642" t="s">
        <v>382261</v>
      </c>
      <c r="AC3642" t="s">
        <v>382262</v>
      </c>
      <c r="AD3642" t="s">
        <v>382263</v>
      </c>
      <c r="AE3642" t="s">
        <v>382264</v>
      </c>
      <c r="AF3642" t="s">
        <v>382265</v>
      </c>
      <c r="AG3642" t="s">
        <v>382266</v>
      </c>
      <c r="AH3642" t="s">
        <v>382267</v>
      </c>
      <c r="AI3642" t="s">
        <v>382268</v>
      </c>
      <c r="AJ3642" t="s">
        <v>382269</v>
      </c>
      <c r="AK3642" t="s">
        <v>382270</v>
      </c>
      <c r="AL3642" t="s">
        <v>382271</v>
      </c>
      <c r="AM3642" t="s">
        <v>382272</v>
      </c>
      <c r="AN3642" t="s">
        <v>382273</v>
      </c>
      <c r="AO3642" t="s">
        <v>382274</v>
      </c>
      <c r="AP3642" t="s">
        <v>382275</v>
      </c>
      <c r="AQ3642" t="s">
        <v>382276</v>
      </c>
      <c r="AR3642" t="s">
        <v>382277</v>
      </c>
      <c r="AS3642" t="s">
        <v>382278</v>
      </c>
      <c r="AT3642" t="s">
        <v>382279</v>
      </c>
      <c r="AU3642" t="s">
        <v>382280</v>
      </c>
      <c r="AV3642" t="s">
        <v>382281</v>
      </c>
      <c r="AW3642" t="s">
        <v>382282</v>
      </c>
      <c r="AX3642" t="s">
        <v>382283</v>
      </c>
      <c r="AY3642" t="s">
        <v>382284</v>
      </c>
      <c r="AZ3642" t="s">
        <v>382285</v>
      </c>
      <c r="BA3642" t="s">
        <v>382286</v>
      </c>
      <c r="BB3642" t="s">
        <v>382287</v>
      </c>
      <c r="BC3642" t="s">
        <v>382288</v>
      </c>
      <c r="BD3642" t="s">
        <v>382289</v>
      </c>
      <c r="BE3642" t="s">
        <v>382290</v>
      </c>
      <c r="BF3642" t="s">
        <v>382291</v>
      </c>
      <c r="BG3642" t="s">
        <v>382292</v>
      </c>
      <c r="BH3642" t="s">
        <v>382293</v>
      </c>
      <c r="BI3642" t="s">
        <v>382294</v>
      </c>
      <c r="BJ3642" t="s">
        <v>382295</v>
      </c>
      <c r="BK3642" t="s">
        <v>382296</v>
      </c>
      <c r="BL3642" t="s">
        <v>382297</v>
      </c>
      <c r="BM3642" t="s">
        <v>382298</v>
      </c>
      <c r="BN3642" t="s">
        <v>382299</v>
      </c>
      <c r="BO3642" t="s">
        <v>382300</v>
      </c>
      <c r="BP3642" t="s">
        <v>382301</v>
      </c>
      <c r="BQ3642" t="s">
        <v>382302</v>
      </c>
      <c r="BR3642" t="s">
        <v>382303</v>
      </c>
      <c r="BS3642" t="s">
        <v>382304</v>
      </c>
      <c r="BT3642" t="s">
        <v>382305</v>
      </c>
      <c r="BU3642" t="s">
        <v>382306</v>
      </c>
      <c r="BV3642" t="s">
        <v>382307</v>
      </c>
      <c r="BW3642" t="s">
        <v>382308</v>
      </c>
      <c r="BX3642" t="s">
        <v>382309</v>
      </c>
      <c r="BY3642" t="s">
        <v>382310</v>
      </c>
      <c r="BZ3642" t="s">
        <v>382311</v>
      </c>
      <c r="CA3642" t="s">
        <v>382312</v>
      </c>
      <c r="CB3642" t="s">
        <v>382313</v>
      </c>
      <c r="CC3642" t="s">
        <v>382314</v>
      </c>
      <c r="CD3642" t="s">
        <v>382315</v>
      </c>
      <c r="CE3642" t="s">
        <v>382316</v>
      </c>
      <c r="CF3642" t="s">
        <v>382317</v>
      </c>
      <c r="CG3642" t="s">
        <v>382318</v>
      </c>
      <c r="CH3642" t="s">
        <v>382319</v>
      </c>
      <c r="CI3642" t="s">
        <v>382320</v>
      </c>
      <c r="CJ3642" t="s">
        <v>382321</v>
      </c>
      <c r="CK3642" t="s">
        <v>382322</v>
      </c>
      <c r="CL3642" t="s">
        <v>382323</v>
      </c>
      <c r="CM3642" t="s">
        <v>382324</v>
      </c>
      <c r="CN3642" t="s">
        <v>382325</v>
      </c>
      <c r="CO3642" t="s">
        <v>382326</v>
      </c>
      <c r="CP3642" t="s">
        <v>382327</v>
      </c>
      <c r="CQ3642" t="s">
        <v>382328</v>
      </c>
      <c r="CR3642" t="s">
        <v>382329</v>
      </c>
      <c r="CS3642" t="s">
        <v>382330</v>
      </c>
      <c r="CT3642" t="s">
        <v>382331</v>
      </c>
      <c r="CU3642" t="s">
        <v>382332</v>
      </c>
      <c r="CV3642" t="s">
        <v>382333</v>
      </c>
      <c r="CW3642" t="s">
        <v>382334</v>
      </c>
      <c r="CX3642" t="s">
        <v>382335</v>
      </c>
      <c r="CY3642" t="s">
        <v>382336</v>
      </c>
      <c r="CZ3642" t="s">
        <v>382337</v>
      </c>
      <c r="DA3642" t="s">
        <v>382338</v>
      </c>
    </row>
    <row r="3643" spans="1:105" x14ac:dyDescent="0.25">
      <c r="A3643" t="s">
        <v>382339</v>
      </c>
      <c r="B3643" t="s">
        <v>382340</v>
      </c>
      <c r="C3643" t="s">
        <v>382341</v>
      </c>
      <c r="D3643" t="s">
        <v>382342</v>
      </c>
      <c r="E3643" t="s">
        <v>382343</v>
      </c>
      <c r="F3643" t="s">
        <v>382344</v>
      </c>
      <c r="G3643" t="s">
        <v>382345</v>
      </c>
      <c r="H3643" t="s">
        <v>382346</v>
      </c>
      <c r="I3643" t="s">
        <v>382347</v>
      </c>
      <c r="J3643" t="s">
        <v>382348</v>
      </c>
      <c r="K3643" t="s">
        <v>382349</v>
      </c>
      <c r="L3643" t="s">
        <v>382350</v>
      </c>
      <c r="M3643" t="s">
        <v>382351</v>
      </c>
      <c r="N3643" t="s">
        <v>382352</v>
      </c>
      <c r="O3643" t="s">
        <v>382353</v>
      </c>
      <c r="P3643" t="s">
        <v>382354</v>
      </c>
      <c r="Q3643" t="s">
        <v>382355</v>
      </c>
      <c r="R3643" t="s">
        <v>382356</v>
      </c>
      <c r="S3643" t="s">
        <v>382357</v>
      </c>
      <c r="T3643" t="s">
        <v>382358</v>
      </c>
      <c r="U3643" t="s">
        <v>382359</v>
      </c>
      <c r="V3643" t="s">
        <v>382360</v>
      </c>
      <c r="W3643" t="s">
        <v>382361</v>
      </c>
      <c r="X3643" t="s">
        <v>382362</v>
      </c>
      <c r="Y3643" t="s">
        <v>382363</v>
      </c>
      <c r="Z3643" t="s">
        <v>382364</v>
      </c>
      <c r="AA3643" t="s">
        <v>382365</v>
      </c>
      <c r="AB3643" t="s">
        <v>382366</v>
      </c>
      <c r="AC3643" t="s">
        <v>382367</v>
      </c>
      <c r="AD3643" t="s">
        <v>382368</v>
      </c>
      <c r="AE3643" t="s">
        <v>382369</v>
      </c>
      <c r="AF3643" t="s">
        <v>382370</v>
      </c>
      <c r="AG3643" t="s">
        <v>382371</v>
      </c>
      <c r="AH3643" t="s">
        <v>382372</v>
      </c>
      <c r="AI3643" t="s">
        <v>382373</v>
      </c>
      <c r="AJ3643" t="s">
        <v>382374</v>
      </c>
      <c r="AK3643" t="s">
        <v>382375</v>
      </c>
      <c r="AL3643" t="s">
        <v>382376</v>
      </c>
      <c r="AM3643" t="s">
        <v>382377</v>
      </c>
      <c r="AN3643" t="s">
        <v>382378</v>
      </c>
      <c r="AO3643" t="s">
        <v>382379</v>
      </c>
      <c r="AP3643" t="s">
        <v>382380</v>
      </c>
      <c r="AQ3643" t="s">
        <v>382381</v>
      </c>
      <c r="AR3643" t="s">
        <v>382382</v>
      </c>
      <c r="AS3643" t="s">
        <v>382383</v>
      </c>
      <c r="AT3643" t="s">
        <v>382384</v>
      </c>
      <c r="AU3643" t="s">
        <v>382385</v>
      </c>
      <c r="AV3643" t="s">
        <v>382386</v>
      </c>
      <c r="AW3643" t="s">
        <v>382387</v>
      </c>
      <c r="AX3643" t="s">
        <v>382388</v>
      </c>
      <c r="AY3643" t="s">
        <v>382389</v>
      </c>
      <c r="AZ3643" t="s">
        <v>382390</v>
      </c>
      <c r="BA3643" t="s">
        <v>382391</v>
      </c>
      <c r="BB3643" t="s">
        <v>382392</v>
      </c>
      <c r="BC3643" t="s">
        <v>382393</v>
      </c>
      <c r="BD3643" t="s">
        <v>382394</v>
      </c>
      <c r="BE3643" t="s">
        <v>382395</v>
      </c>
      <c r="BF3643" t="s">
        <v>382396</v>
      </c>
      <c r="BG3643" t="s">
        <v>382397</v>
      </c>
      <c r="BH3643" t="s">
        <v>382398</v>
      </c>
      <c r="BI3643" t="s">
        <v>382399</v>
      </c>
      <c r="BJ3643" t="s">
        <v>382400</v>
      </c>
      <c r="BK3643" t="s">
        <v>382401</v>
      </c>
      <c r="BL3643" t="s">
        <v>382402</v>
      </c>
      <c r="BM3643" t="s">
        <v>382403</v>
      </c>
      <c r="BN3643" t="s">
        <v>382404</v>
      </c>
      <c r="BO3643" t="s">
        <v>382405</v>
      </c>
      <c r="BP3643" t="s">
        <v>382406</v>
      </c>
      <c r="BQ3643" t="s">
        <v>382407</v>
      </c>
      <c r="BR3643" t="s">
        <v>382408</v>
      </c>
      <c r="BS3643" t="s">
        <v>382409</v>
      </c>
      <c r="BT3643" t="s">
        <v>382410</v>
      </c>
      <c r="BU3643" t="s">
        <v>382411</v>
      </c>
      <c r="BV3643" t="s">
        <v>382412</v>
      </c>
      <c r="BW3643" t="s">
        <v>382413</v>
      </c>
      <c r="BX3643" t="s">
        <v>382414</v>
      </c>
      <c r="BY3643" t="s">
        <v>382415</v>
      </c>
      <c r="BZ3643" t="s">
        <v>382416</v>
      </c>
      <c r="CA3643" t="s">
        <v>382417</v>
      </c>
      <c r="CB3643" t="s">
        <v>382418</v>
      </c>
      <c r="CC3643" t="s">
        <v>382419</v>
      </c>
      <c r="CD3643" t="s">
        <v>382420</v>
      </c>
      <c r="CE3643" t="s">
        <v>382421</v>
      </c>
      <c r="CF3643" t="s">
        <v>382422</v>
      </c>
      <c r="CG3643" t="s">
        <v>382423</v>
      </c>
      <c r="CH3643" t="s">
        <v>382424</v>
      </c>
      <c r="CI3643" t="s">
        <v>382425</v>
      </c>
      <c r="CJ3643" t="s">
        <v>382426</v>
      </c>
      <c r="CK3643" t="s">
        <v>382427</v>
      </c>
      <c r="CL3643" t="s">
        <v>382428</v>
      </c>
      <c r="CM3643" t="s">
        <v>382429</v>
      </c>
      <c r="CN3643" t="s">
        <v>382430</v>
      </c>
      <c r="CO3643" t="s">
        <v>382431</v>
      </c>
      <c r="CP3643" t="s">
        <v>382432</v>
      </c>
      <c r="CQ3643" t="s">
        <v>382433</v>
      </c>
      <c r="CR3643" t="s">
        <v>382434</v>
      </c>
      <c r="CS3643" t="s">
        <v>382435</v>
      </c>
      <c r="CT3643" t="s">
        <v>382436</v>
      </c>
      <c r="CU3643" t="s">
        <v>382437</v>
      </c>
      <c r="CV3643" t="s">
        <v>382438</v>
      </c>
      <c r="CW3643" t="s">
        <v>382439</v>
      </c>
      <c r="CX3643" t="s">
        <v>382440</v>
      </c>
      <c r="CY3643" t="s">
        <v>382441</v>
      </c>
      <c r="CZ3643" t="s">
        <v>382442</v>
      </c>
      <c r="DA3643" t="s">
        <v>382443</v>
      </c>
    </row>
    <row r="3644" spans="1:105" x14ac:dyDescent="0.25">
      <c r="A3644" t="s">
        <v>382444</v>
      </c>
      <c r="B3644" t="s">
        <v>382445</v>
      </c>
      <c r="C3644" t="s">
        <v>382446</v>
      </c>
      <c r="D3644" t="s">
        <v>382447</v>
      </c>
      <c r="E3644" t="s">
        <v>382448</v>
      </c>
      <c r="F3644" t="s">
        <v>382449</v>
      </c>
      <c r="G3644" t="s">
        <v>382450</v>
      </c>
      <c r="H3644" t="s">
        <v>382451</v>
      </c>
      <c r="I3644" t="s">
        <v>382452</v>
      </c>
      <c r="J3644" t="s">
        <v>382453</v>
      </c>
      <c r="K3644" t="s">
        <v>382454</v>
      </c>
      <c r="L3644" t="s">
        <v>382455</v>
      </c>
      <c r="M3644" t="s">
        <v>382456</v>
      </c>
      <c r="N3644" t="s">
        <v>382457</v>
      </c>
      <c r="O3644" t="s">
        <v>382458</v>
      </c>
      <c r="P3644" t="s">
        <v>382459</v>
      </c>
      <c r="Q3644" t="s">
        <v>382460</v>
      </c>
      <c r="R3644" t="s">
        <v>382461</v>
      </c>
      <c r="S3644" t="s">
        <v>382462</v>
      </c>
      <c r="T3644" t="s">
        <v>382463</v>
      </c>
      <c r="U3644" t="s">
        <v>382464</v>
      </c>
      <c r="V3644" t="s">
        <v>382465</v>
      </c>
      <c r="W3644" t="s">
        <v>382466</v>
      </c>
      <c r="X3644" t="s">
        <v>382467</v>
      </c>
      <c r="Y3644" t="s">
        <v>382468</v>
      </c>
      <c r="Z3644" t="s">
        <v>382469</v>
      </c>
      <c r="AA3644" t="s">
        <v>382470</v>
      </c>
      <c r="AB3644" t="s">
        <v>382471</v>
      </c>
      <c r="AC3644" t="s">
        <v>382472</v>
      </c>
      <c r="AD3644" t="s">
        <v>382473</v>
      </c>
      <c r="AE3644" t="s">
        <v>382474</v>
      </c>
      <c r="AF3644" t="s">
        <v>382475</v>
      </c>
      <c r="AG3644" t="s">
        <v>382476</v>
      </c>
      <c r="AH3644" t="s">
        <v>382477</v>
      </c>
      <c r="AI3644" t="s">
        <v>382478</v>
      </c>
      <c r="AJ3644" t="s">
        <v>382479</v>
      </c>
      <c r="AK3644" t="s">
        <v>382480</v>
      </c>
      <c r="AL3644" t="s">
        <v>382481</v>
      </c>
      <c r="AM3644" t="s">
        <v>382482</v>
      </c>
      <c r="AN3644" t="s">
        <v>382483</v>
      </c>
      <c r="AO3644" t="s">
        <v>382484</v>
      </c>
      <c r="AP3644" t="s">
        <v>382485</v>
      </c>
      <c r="AQ3644" t="s">
        <v>382486</v>
      </c>
      <c r="AR3644" t="s">
        <v>382487</v>
      </c>
      <c r="AS3644" t="s">
        <v>382488</v>
      </c>
      <c r="AT3644" t="s">
        <v>382489</v>
      </c>
      <c r="AU3644" t="s">
        <v>382490</v>
      </c>
      <c r="AV3644" t="s">
        <v>382491</v>
      </c>
      <c r="AW3644" t="s">
        <v>382492</v>
      </c>
      <c r="AX3644" t="s">
        <v>382493</v>
      </c>
      <c r="AY3644" t="s">
        <v>382494</v>
      </c>
      <c r="AZ3644" t="s">
        <v>382495</v>
      </c>
      <c r="BA3644" t="s">
        <v>382496</v>
      </c>
      <c r="BB3644" t="s">
        <v>382497</v>
      </c>
      <c r="BC3644" t="s">
        <v>382498</v>
      </c>
      <c r="BD3644" t="s">
        <v>382499</v>
      </c>
      <c r="BE3644" t="s">
        <v>382500</v>
      </c>
      <c r="BF3644" t="s">
        <v>382501</v>
      </c>
      <c r="BG3644" t="s">
        <v>382502</v>
      </c>
      <c r="BH3644" t="s">
        <v>382503</v>
      </c>
      <c r="BI3644" t="s">
        <v>382504</v>
      </c>
      <c r="BJ3644" t="s">
        <v>382505</v>
      </c>
      <c r="BK3644" t="s">
        <v>382506</v>
      </c>
      <c r="BL3644" t="s">
        <v>382507</v>
      </c>
      <c r="BM3644" t="s">
        <v>382508</v>
      </c>
      <c r="BN3644" t="s">
        <v>382509</v>
      </c>
      <c r="BO3644" t="s">
        <v>382510</v>
      </c>
      <c r="BP3644" t="s">
        <v>382511</v>
      </c>
      <c r="BQ3644" t="s">
        <v>382512</v>
      </c>
      <c r="BR3644" t="s">
        <v>382513</v>
      </c>
      <c r="BS3644" t="s">
        <v>382514</v>
      </c>
      <c r="BT3644" t="s">
        <v>382515</v>
      </c>
      <c r="BU3644" t="s">
        <v>382516</v>
      </c>
      <c r="BV3644" t="s">
        <v>382517</v>
      </c>
      <c r="BW3644" t="s">
        <v>382518</v>
      </c>
      <c r="BX3644" t="s">
        <v>382519</v>
      </c>
      <c r="BY3644" t="s">
        <v>382520</v>
      </c>
      <c r="BZ3644" t="s">
        <v>382521</v>
      </c>
      <c r="CA3644" t="s">
        <v>382522</v>
      </c>
      <c r="CB3644" t="s">
        <v>382523</v>
      </c>
      <c r="CC3644" t="s">
        <v>382524</v>
      </c>
      <c r="CD3644" t="s">
        <v>382525</v>
      </c>
      <c r="CE3644" t="s">
        <v>382526</v>
      </c>
      <c r="CF3644" t="s">
        <v>382527</v>
      </c>
      <c r="CG3644" t="s">
        <v>382528</v>
      </c>
      <c r="CH3644" t="s">
        <v>382529</v>
      </c>
      <c r="CI3644" t="s">
        <v>382530</v>
      </c>
      <c r="CJ3644" t="s">
        <v>382531</v>
      </c>
      <c r="CK3644" t="s">
        <v>382532</v>
      </c>
      <c r="CL3644" t="s">
        <v>382533</v>
      </c>
      <c r="CM3644" t="s">
        <v>382534</v>
      </c>
      <c r="CN3644" t="s">
        <v>382535</v>
      </c>
      <c r="CO3644" t="s">
        <v>382536</v>
      </c>
      <c r="CP3644" t="s">
        <v>382537</v>
      </c>
      <c r="CQ3644" t="s">
        <v>382538</v>
      </c>
      <c r="CR3644" t="s">
        <v>382539</v>
      </c>
      <c r="CS3644" t="s">
        <v>382540</v>
      </c>
      <c r="CT3644" t="s">
        <v>382541</v>
      </c>
      <c r="CU3644" t="s">
        <v>382542</v>
      </c>
      <c r="CV3644" t="s">
        <v>382543</v>
      </c>
      <c r="CW3644" t="s">
        <v>382544</v>
      </c>
      <c r="CX3644" t="s">
        <v>382545</v>
      </c>
      <c r="CY3644" t="s">
        <v>382546</v>
      </c>
      <c r="CZ3644" t="s">
        <v>382547</v>
      </c>
      <c r="DA3644" t="s">
        <v>382548</v>
      </c>
    </row>
    <row r="3645" spans="1:105" x14ac:dyDescent="0.25">
      <c r="A3645" t="s">
        <v>382549</v>
      </c>
      <c r="B3645" t="s">
        <v>382550</v>
      </c>
      <c r="C3645" t="s">
        <v>382551</v>
      </c>
      <c r="D3645" t="s">
        <v>382552</v>
      </c>
      <c r="E3645" t="s">
        <v>382553</v>
      </c>
      <c r="F3645" t="s">
        <v>382554</v>
      </c>
      <c r="G3645" t="s">
        <v>382555</v>
      </c>
      <c r="H3645" t="s">
        <v>382556</v>
      </c>
      <c r="I3645" t="s">
        <v>382557</v>
      </c>
      <c r="J3645" t="s">
        <v>382558</v>
      </c>
      <c r="K3645" t="s">
        <v>382559</v>
      </c>
      <c r="L3645" t="s">
        <v>382560</v>
      </c>
      <c r="M3645" t="s">
        <v>382561</v>
      </c>
      <c r="N3645" t="s">
        <v>382562</v>
      </c>
      <c r="O3645" t="s">
        <v>382563</v>
      </c>
      <c r="P3645" t="s">
        <v>382564</v>
      </c>
      <c r="Q3645" t="s">
        <v>382565</v>
      </c>
      <c r="R3645" t="s">
        <v>382566</v>
      </c>
      <c r="S3645" t="s">
        <v>382567</v>
      </c>
      <c r="T3645" t="s">
        <v>382568</v>
      </c>
      <c r="U3645" t="s">
        <v>382569</v>
      </c>
      <c r="V3645" t="s">
        <v>382570</v>
      </c>
      <c r="W3645" t="s">
        <v>382571</v>
      </c>
      <c r="X3645" t="s">
        <v>382572</v>
      </c>
      <c r="Y3645" t="s">
        <v>382573</v>
      </c>
      <c r="Z3645" t="s">
        <v>382574</v>
      </c>
      <c r="AA3645" t="s">
        <v>382575</v>
      </c>
      <c r="AB3645" t="s">
        <v>382576</v>
      </c>
      <c r="AC3645" t="s">
        <v>382577</v>
      </c>
      <c r="AD3645" t="s">
        <v>382578</v>
      </c>
      <c r="AE3645" t="s">
        <v>382579</v>
      </c>
      <c r="AF3645" t="s">
        <v>382580</v>
      </c>
      <c r="AG3645" t="s">
        <v>382581</v>
      </c>
      <c r="AH3645" t="s">
        <v>382582</v>
      </c>
      <c r="AI3645" t="s">
        <v>382583</v>
      </c>
      <c r="AJ3645" t="s">
        <v>382584</v>
      </c>
      <c r="AK3645" t="s">
        <v>382585</v>
      </c>
      <c r="AL3645" t="s">
        <v>382586</v>
      </c>
      <c r="AM3645" t="s">
        <v>382587</v>
      </c>
      <c r="AN3645" t="s">
        <v>382588</v>
      </c>
      <c r="AO3645" t="s">
        <v>382589</v>
      </c>
      <c r="AP3645" t="s">
        <v>382590</v>
      </c>
      <c r="AQ3645" t="s">
        <v>382591</v>
      </c>
      <c r="AR3645" t="s">
        <v>382592</v>
      </c>
      <c r="AS3645" t="s">
        <v>382593</v>
      </c>
      <c r="AT3645" t="s">
        <v>382594</v>
      </c>
      <c r="AU3645" t="s">
        <v>382595</v>
      </c>
      <c r="AV3645" t="s">
        <v>382596</v>
      </c>
      <c r="AW3645" t="s">
        <v>382597</v>
      </c>
      <c r="AX3645" t="s">
        <v>382598</v>
      </c>
      <c r="AY3645" t="s">
        <v>382599</v>
      </c>
      <c r="AZ3645" t="s">
        <v>382600</v>
      </c>
      <c r="BA3645" t="s">
        <v>382601</v>
      </c>
      <c r="BB3645" t="s">
        <v>382602</v>
      </c>
      <c r="BC3645" t="s">
        <v>382603</v>
      </c>
      <c r="BD3645" t="s">
        <v>382604</v>
      </c>
      <c r="BE3645" t="s">
        <v>382605</v>
      </c>
      <c r="BF3645" t="s">
        <v>382606</v>
      </c>
      <c r="BG3645" t="s">
        <v>382607</v>
      </c>
      <c r="BH3645" t="s">
        <v>382608</v>
      </c>
      <c r="BI3645" t="s">
        <v>382609</v>
      </c>
      <c r="BJ3645" t="s">
        <v>382610</v>
      </c>
      <c r="BK3645" t="s">
        <v>382611</v>
      </c>
      <c r="BL3645" t="s">
        <v>382612</v>
      </c>
      <c r="BM3645" t="s">
        <v>382613</v>
      </c>
      <c r="BN3645" t="s">
        <v>382614</v>
      </c>
      <c r="BO3645" t="s">
        <v>382615</v>
      </c>
      <c r="BP3645" t="s">
        <v>382616</v>
      </c>
      <c r="BQ3645" t="s">
        <v>382617</v>
      </c>
      <c r="BR3645" t="s">
        <v>382618</v>
      </c>
      <c r="BS3645" t="s">
        <v>382619</v>
      </c>
      <c r="BT3645" t="s">
        <v>382620</v>
      </c>
      <c r="BU3645" t="s">
        <v>382621</v>
      </c>
      <c r="BV3645" t="s">
        <v>382622</v>
      </c>
      <c r="BW3645" t="s">
        <v>382623</v>
      </c>
      <c r="BX3645" t="s">
        <v>382624</v>
      </c>
      <c r="BY3645" t="s">
        <v>382625</v>
      </c>
      <c r="BZ3645" t="s">
        <v>382626</v>
      </c>
      <c r="CA3645" t="s">
        <v>382627</v>
      </c>
      <c r="CB3645" t="s">
        <v>382628</v>
      </c>
      <c r="CC3645" t="s">
        <v>382629</v>
      </c>
      <c r="CD3645" t="s">
        <v>382630</v>
      </c>
      <c r="CE3645" t="s">
        <v>382631</v>
      </c>
      <c r="CF3645" t="s">
        <v>382632</v>
      </c>
      <c r="CG3645" t="s">
        <v>382633</v>
      </c>
      <c r="CH3645" t="s">
        <v>382634</v>
      </c>
      <c r="CI3645" t="s">
        <v>382635</v>
      </c>
      <c r="CJ3645" t="s">
        <v>382636</v>
      </c>
      <c r="CK3645" t="s">
        <v>382637</v>
      </c>
      <c r="CL3645" t="s">
        <v>382638</v>
      </c>
      <c r="CM3645" t="s">
        <v>382639</v>
      </c>
      <c r="CN3645" t="s">
        <v>382640</v>
      </c>
      <c r="CO3645" t="s">
        <v>382641</v>
      </c>
      <c r="CP3645" t="s">
        <v>382642</v>
      </c>
      <c r="CQ3645" t="s">
        <v>382643</v>
      </c>
      <c r="CR3645" t="s">
        <v>382644</v>
      </c>
      <c r="CS3645" t="s">
        <v>382645</v>
      </c>
      <c r="CT3645" t="s">
        <v>382646</v>
      </c>
      <c r="CU3645" t="s">
        <v>382647</v>
      </c>
      <c r="CV3645" t="s">
        <v>382648</v>
      </c>
      <c r="CW3645" t="s">
        <v>382649</v>
      </c>
      <c r="CX3645" t="s">
        <v>382650</v>
      </c>
      <c r="CY3645" t="s">
        <v>382651</v>
      </c>
      <c r="CZ3645" t="s">
        <v>382652</v>
      </c>
      <c r="DA3645" t="s">
        <v>382653</v>
      </c>
    </row>
    <row r="3646" spans="1:105" x14ac:dyDescent="0.25">
      <c r="A3646" t="s">
        <v>382654</v>
      </c>
      <c r="B3646" t="s">
        <v>382655</v>
      </c>
      <c r="C3646" t="s">
        <v>382656</v>
      </c>
      <c r="D3646" t="s">
        <v>382657</v>
      </c>
      <c r="E3646" t="s">
        <v>382658</v>
      </c>
      <c r="F3646" t="s">
        <v>382659</v>
      </c>
      <c r="G3646" t="s">
        <v>382660</v>
      </c>
      <c r="H3646" t="s">
        <v>382661</v>
      </c>
      <c r="I3646" t="s">
        <v>382662</v>
      </c>
      <c r="J3646" t="s">
        <v>382663</v>
      </c>
      <c r="K3646" t="s">
        <v>382664</v>
      </c>
      <c r="L3646" t="s">
        <v>382665</v>
      </c>
      <c r="M3646" t="s">
        <v>382666</v>
      </c>
      <c r="N3646" t="s">
        <v>382667</v>
      </c>
      <c r="O3646" t="s">
        <v>382668</v>
      </c>
      <c r="P3646" t="s">
        <v>382669</v>
      </c>
      <c r="Q3646" t="s">
        <v>382670</v>
      </c>
      <c r="R3646" t="s">
        <v>382671</v>
      </c>
      <c r="S3646" t="s">
        <v>382672</v>
      </c>
      <c r="T3646" t="s">
        <v>382673</v>
      </c>
      <c r="U3646" t="s">
        <v>382674</v>
      </c>
      <c r="V3646" t="s">
        <v>382675</v>
      </c>
      <c r="W3646" t="s">
        <v>382676</v>
      </c>
      <c r="X3646" t="s">
        <v>382677</v>
      </c>
      <c r="Y3646" t="s">
        <v>382678</v>
      </c>
      <c r="Z3646" t="s">
        <v>382679</v>
      </c>
      <c r="AA3646" t="s">
        <v>382680</v>
      </c>
      <c r="AB3646" t="s">
        <v>382681</v>
      </c>
      <c r="AC3646" t="s">
        <v>382682</v>
      </c>
      <c r="AD3646" t="s">
        <v>382683</v>
      </c>
      <c r="AE3646" t="s">
        <v>382684</v>
      </c>
      <c r="AF3646" t="s">
        <v>382685</v>
      </c>
      <c r="AG3646" t="s">
        <v>382686</v>
      </c>
      <c r="AH3646" t="s">
        <v>382687</v>
      </c>
      <c r="AI3646" t="s">
        <v>382688</v>
      </c>
      <c r="AJ3646" t="s">
        <v>382689</v>
      </c>
      <c r="AK3646" t="s">
        <v>382690</v>
      </c>
      <c r="AL3646" t="s">
        <v>382691</v>
      </c>
      <c r="AM3646" t="s">
        <v>382692</v>
      </c>
      <c r="AN3646" t="s">
        <v>382693</v>
      </c>
      <c r="AO3646" t="s">
        <v>382694</v>
      </c>
      <c r="AP3646" t="s">
        <v>382695</v>
      </c>
      <c r="AQ3646" t="s">
        <v>382696</v>
      </c>
      <c r="AR3646" t="s">
        <v>382697</v>
      </c>
      <c r="AS3646" t="s">
        <v>382698</v>
      </c>
      <c r="AT3646" t="s">
        <v>382699</v>
      </c>
      <c r="AU3646" t="s">
        <v>382700</v>
      </c>
      <c r="AV3646" t="s">
        <v>382701</v>
      </c>
      <c r="AW3646" t="s">
        <v>382702</v>
      </c>
      <c r="AX3646" t="s">
        <v>382703</v>
      </c>
      <c r="AY3646" t="s">
        <v>382704</v>
      </c>
      <c r="AZ3646" t="s">
        <v>382705</v>
      </c>
      <c r="BA3646" t="s">
        <v>382706</v>
      </c>
      <c r="BB3646" t="s">
        <v>382707</v>
      </c>
      <c r="BC3646" t="s">
        <v>382708</v>
      </c>
      <c r="BD3646" t="s">
        <v>382709</v>
      </c>
      <c r="BE3646" t="s">
        <v>382710</v>
      </c>
      <c r="BF3646" t="s">
        <v>382711</v>
      </c>
      <c r="BG3646" t="s">
        <v>382712</v>
      </c>
      <c r="BH3646" t="s">
        <v>382713</v>
      </c>
      <c r="BI3646" t="s">
        <v>382714</v>
      </c>
      <c r="BJ3646" t="s">
        <v>382715</v>
      </c>
      <c r="BK3646" t="s">
        <v>382716</v>
      </c>
      <c r="BL3646" t="s">
        <v>382717</v>
      </c>
      <c r="BM3646" t="s">
        <v>382718</v>
      </c>
      <c r="BN3646" t="s">
        <v>382719</v>
      </c>
      <c r="BO3646" t="s">
        <v>382720</v>
      </c>
      <c r="BP3646" t="s">
        <v>382721</v>
      </c>
      <c r="BQ3646" t="s">
        <v>382722</v>
      </c>
      <c r="BR3646" t="s">
        <v>382723</v>
      </c>
      <c r="BS3646" t="s">
        <v>382724</v>
      </c>
      <c r="BT3646" t="s">
        <v>382725</v>
      </c>
      <c r="BU3646" t="s">
        <v>382726</v>
      </c>
      <c r="BV3646" t="s">
        <v>382727</v>
      </c>
      <c r="BW3646" t="s">
        <v>382728</v>
      </c>
      <c r="BX3646" t="s">
        <v>382729</v>
      </c>
      <c r="BY3646" t="s">
        <v>382730</v>
      </c>
      <c r="BZ3646" t="s">
        <v>382731</v>
      </c>
      <c r="CA3646" t="s">
        <v>382732</v>
      </c>
      <c r="CB3646" t="s">
        <v>382733</v>
      </c>
      <c r="CC3646" t="s">
        <v>382734</v>
      </c>
      <c r="CD3646" t="s">
        <v>382735</v>
      </c>
      <c r="CE3646" t="s">
        <v>382736</v>
      </c>
      <c r="CF3646" t="s">
        <v>382737</v>
      </c>
      <c r="CG3646" t="s">
        <v>382738</v>
      </c>
      <c r="CH3646" t="s">
        <v>382739</v>
      </c>
      <c r="CI3646" t="s">
        <v>382740</v>
      </c>
      <c r="CJ3646" t="s">
        <v>382741</v>
      </c>
      <c r="CK3646" t="s">
        <v>382742</v>
      </c>
      <c r="CL3646" t="s">
        <v>382743</v>
      </c>
      <c r="CM3646" t="s">
        <v>382744</v>
      </c>
      <c r="CN3646" t="s">
        <v>382745</v>
      </c>
      <c r="CO3646" t="s">
        <v>382746</v>
      </c>
      <c r="CP3646" t="s">
        <v>382747</v>
      </c>
      <c r="CQ3646" t="s">
        <v>382748</v>
      </c>
      <c r="CR3646" t="s">
        <v>382749</v>
      </c>
      <c r="CS3646" t="s">
        <v>382750</v>
      </c>
      <c r="CT3646" t="s">
        <v>382751</v>
      </c>
      <c r="CU3646" t="s">
        <v>382752</v>
      </c>
      <c r="CV3646" t="s">
        <v>382753</v>
      </c>
      <c r="CW3646" t="s">
        <v>382754</v>
      </c>
      <c r="CX3646" t="s">
        <v>382755</v>
      </c>
      <c r="CY3646" t="s">
        <v>382756</v>
      </c>
      <c r="CZ3646" t="s">
        <v>382757</v>
      </c>
      <c r="DA3646" t="s">
        <v>382758</v>
      </c>
    </row>
    <row r="3647" spans="1:105" x14ac:dyDescent="0.25">
      <c r="A3647" t="s">
        <v>382759</v>
      </c>
      <c r="B3647" t="s">
        <v>382760</v>
      </c>
      <c r="C3647" t="s">
        <v>382761</v>
      </c>
      <c r="D3647" t="s">
        <v>382762</v>
      </c>
      <c r="E3647" t="s">
        <v>382763</v>
      </c>
      <c r="F3647" t="s">
        <v>382764</v>
      </c>
      <c r="G3647" t="s">
        <v>382765</v>
      </c>
      <c r="H3647" t="s">
        <v>382766</v>
      </c>
      <c r="I3647" t="s">
        <v>382767</v>
      </c>
      <c r="J3647" t="s">
        <v>382768</v>
      </c>
      <c r="K3647" t="s">
        <v>382769</v>
      </c>
      <c r="L3647" t="s">
        <v>382770</v>
      </c>
      <c r="M3647" t="s">
        <v>382771</v>
      </c>
      <c r="N3647" t="s">
        <v>382772</v>
      </c>
      <c r="O3647" t="s">
        <v>382773</v>
      </c>
      <c r="P3647" t="s">
        <v>382774</v>
      </c>
      <c r="Q3647" t="s">
        <v>382775</v>
      </c>
      <c r="R3647" t="s">
        <v>382776</v>
      </c>
      <c r="S3647" t="s">
        <v>382777</v>
      </c>
      <c r="T3647" t="s">
        <v>382778</v>
      </c>
      <c r="U3647" t="s">
        <v>382779</v>
      </c>
      <c r="V3647" t="s">
        <v>382780</v>
      </c>
      <c r="W3647" t="s">
        <v>382781</v>
      </c>
      <c r="X3647" t="s">
        <v>382782</v>
      </c>
      <c r="Y3647" t="s">
        <v>382783</v>
      </c>
      <c r="Z3647" t="s">
        <v>382784</v>
      </c>
      <c r="AA3647" t="s">
        <v>382785</v>
      </c>
      <c r="AB3647" t="s">
        <v>382786</v>
      </c>
      <c r="AC3647" t="s">
        <v>382787</v>
      </c>
      <c r="AD3647" t="s">
        <v>382788</v>
      </c>
      <c r="AE3647" t="s">
        <v>382789</v>
      </c>
      <c r="AF3647" t="s">
        <v>382790</v>
      </c>
      <c r="AG3647" t="s">
        <v>382791</v>
      </c>
      <c r="AH3647" t="s">
        <v>382792</v>
      </c>
      <c r="AI3647" t="s">
        <v>382793</v>
      </c>
      <c r="AJ3647" t="s">
        <v>382794</v>
      </c>
      <c r="AK3647" t="s">
        <v>382795</v>
      </c>
      <c r="AL3647" t="s">
        <v>382796</v>
      </c>
      <c r="AM3647" t="s">
        <v>382797</v>
      </c>
      <c r="AN3647" t="s">
        <v>382798</v>
      </c>
      <c r="AO3647" t="s">
        <v>382799</v>
      </c>
      <c r="AP3647" t="s">
        <v>382800</v>
      </c>
      <c r="AQ3647" t="s">
        <v>382801</v>
      </c>
      <c r="AR3647" t="s">
        <v>382802</v>
      </c>
      <c r="AS3647" t="s">
        <v>382803</v>
      </c>
      <c r="AT3647" t="s">
        <v>382804</v>
      </c>
      <c r="AU3647" t="s">
        <v>382805</v>
      </c>
      <c r="AV3647" t="s">
        <v>382806</v>
      </c>
      <c r="AW3647" t="s">
        <v>382807</v>
      </c>
      <c r="AX3647" t="s">
        <v>382808</v>
      </c>
      <c r="AY3647" t="s">
        <v>382809</v>
      </c>
      <c r="AZ3647" t="s">
        <v>382810</v>
      </c>
      <c r="BA3647" t="s">
        <v>382811</v>
      </c>
      <c r="BB3647" t="s">
        <v>382812</v>
      </c>
      <c r="BC3647" t="s">
        <v>382813</v>
      </c>
      <c r="BD3647" t="s">
        <v>382814</v>
      </c>
      <c r="BE3647" t="s">
        <v>382815</v>
      </c>
      <c r="BF3647" t="s">
        <v>382816</v>
      </c>
      <c r="BG3647" t="s">
        <v>382817</v>
      </c>
      <c r="BH3647" t="s">
        <v>382818</v>
      </c>
      <c r="BI3647" t="s">
        <v>382819</v>
      </c>
      <c r="BJ3647" t="s">
        <v>382820</v>
      </c>
      <c r="BK3647" t="s">
        <v>382821</v>
      </c>
      <c r="BL3647" t="s">
        <v>382822</v>
      </c>
      <c r="BM3647" t="s">
        <v>382823</v>
      </c>
      <c r="BN3647" t="s">
        <v>382824</v>
      </c>
      <c r="BO3647" t="s">
        <v>382825</v>
      </c>
      <c r="BP3647" t="s">
        <v>382826</v>
      </c>
      <c r="BQ3647" t="s">
        <v>382827</v>
      </c>
      <c r="BR3647" t="s">
        <v>382828</v>
      </c>
      <c r="BS3647" t="s">
        <v>382829</v>
      </c>
      <c r="BT3647" t="s">
        <v>382830</v>
      </c>
      <c r="BU3647" t="s">
        <v>382831</v>
      </c>
      <c r="BV3647" t="s">
        <v>382832</v>
      </c>
      <c r="BW3647" t="s">
        <v>382833</v>
      </c>
      <c r="BX3647" t="s">
        <v>382834</v>
      </c>
      <c r="BY3647" t="s">
        <v>382835</v>
      </c>
      <c r="BZ3647" t="s">
        <v>382836</v>
      </c>
      <c r="CA3647" t="s">
        <v>382837</v>
      </c>
      <c r="CB3647" t="s">
        <v>382838</v>
      </c>
      <c r="CC3647" t="s">
        <v>382839</v>
      </c>
      <c r="CD3647" t="s">
        <v>382840</v>
      </c>
      <c r="CE3647" t="s">
        <v>382841</v>
      </c>
      <c r="CF3647" t="s">
        <v>382842</v>
      </c>
      <c r="CG3647" t="s">
        <v>382843</v>
      </c>
      <c r="CH3647" t="s">
        <v>382844</v>
      </c>
      <c r="CI3647" t="s">
        <v>382845</v>
      </c>
      <c r="CJ3647" t="s">
        <v>382846</v>
      </c>
      <c r="CK3647" t="s">
        <v>382847</v>
      </c>
      <c r="CL3647" t="s">
        <v>382848</v>
      </c>
      <c r="CM3647" t="s">
        <v>382849</v>
      </c>
      <c r="CN3647" t="s">
        <v>382850</v>
      </c>
      <c r="CO3647" t="s">
        <v>382851</v>
      </c>
      <c r="CP3647" t="s">
        <v>382852</v>
      </c>
      <c r="CQ3647" t="s">
        <v>382853</v>
      </c>
      <c r="CR3647" t="s">
        <v>382854</v>
      </c>
      <c r="CS3647" t="s">
        <v>382855</v>
      </c>
      <c r="CT3647" t="s">
        <v>382856</v>
      </c>
      <c r="CU3647" t="s">
        <v>382857</v>
      </c>
      <c r="CV3647" t="s">
        <v>382858</v>
      </c>
      <c r="CW3647" t="s">
        <v>382859</v>
      </c>
      <c r="CX3647" t="s">
        <v>382860</v>
      </c>
      <c r="CY3647" t="s">
        <v>382861</v>
      </c>
      <c r="CZ3647" t="s">
        <v>382862</v>
      </c>
      <c r="DA3647" t="s">
        <v>382863</v>
      </c>
    </row>
    <row r="3648" spans="1:105" x14ac:dyDescent="0.25">
      <c r="A3648" t="s">
        <v>382864</v>
      </c>
      <c r="B3648" t="s">
        <v>382865</v>
      </c>
      <c r="C3648" t="s">
        <v>382866</v>
      </c>
      <c r="D3648" t="s">
        <v>382867</v>
      </c>
      <c r="E3648" t="s">
        <v>382868</v>
      </c>
      <c r="F3648" t="s">
        <v>382869</v>
      </c>
      <c r="G3648" t="s">
        <v>382870</v>
      </c>
      <c r="H3648" t="s">
        <v>382871</v>
      </c>
      <c r="I3648" t="s">
        <v>382872</v>
      </c>
      <c r="J3648" t="s">
        <v>382873</v>
      </c>
      <c r="K3648" t="s">
        <v>382874</v>
      </c>
      <c r="L3648" t="s">
        <v>382875</v>
      </c>
      <c r="M3648" t="s">
        <v>382876</v>
      </c>
      <c r="N3648" t="s">
        <v>382877</v>
      </c>
      <c r="O3648" t="s">
        <v>382878</v>
      </c>
      <c r="P3648" t="s">
        <v>382879</v>
      </c>
      <c r="Q3648" t="s">
        <v>382880</v>
      </c>
      <c r="R3648" t="s">
        <v>382881</v>
      </c>
      <c r="S3648" t="s">
        <v>382882</v>
      </c>
      <c r="T3648" t="s">
        <v>382883</v>
      </c>
      <c r="U3648" t="s">
        <v>382884</v>
      </c>
      <c r="V3648" t="s">
        <v>382885</v>
      </c>
      <c r="W3648" t="s">
        <v>382886</v>
      </c>
      <c r="X3648" t="s">
        <v>382887</v>
      </c>
      <c r="Y3648" t="s">
        <v>382888</v>
      </c>
      <c r="Z3648" t="s">
        <v>382889</v>
      </c>
      <c r="AA3648" t="s">
        <v>382890</v>
      </c>
      <c r="AB3648" t="s">
        <v>382891</v>
      </c>
      <c r="AC3648" t="s">
        <v>382892</v>
      </c>
      <c r="AD3648" t="s">
        <v>382893</v>
      </c>
      <c r="AE3648" t="s">
        <v>382894</v>
      </c>
      <c r="AF3648" t="s">
        <v>382895</v>
      </c>
      <c r="AG3648" t="s">
        <v>382896</v>
      </c>
      <c r="AH3648" t="s">
        <v>382897</v>
      </c>
      <c r="AI3648" t="s">
        <v>382898</v>
      </c>
      <c r="AJ3648" t="s">
        <v>382899</v>
      </c>
      <c r="AK3648" t="s">
        <v>382900</v>
      </c>
      <c r="AL3648" t="s">
        <v>382901</v>
      </c>
      <c r="AM3648" t="s">
        <v>382902</v>
      </c>
      <c r="AN3648" t="s">
        <v>382903</v>
      </c>
      <c r="AO3648" t="s">
        <v>382904</v>
      </c>
      <c r="AP3648" t="s">
        <v>382905</v>
      </c>
      <c r="AQ3648" t="s">
        <v>382906</v>
      </c>
      <c r="AR3648" t="s">
        <v>382907</v>
      </c>
      <c r="AS3648" t="s">
        <v>382908</v>
      </c>
      <c r="AT3648" t="s">
        <v>382909</v>
      </c>
      <c r="AU3648" t="s">
        <v>382910</v>
      </c>
      <c r="AV3648" t="s">
        <v>382911</v>
      </c>
      <c r="AW3648" t="s">
        <v>382912</v>
      </c>
      <c r="AX3648" t="s">
        <v>382913</v>
      </c>
      <c r="AY3648" t="s">
        <v>382914</v>
      </c>
      <c r="AZ3648" t="s">
        <v>382915</v>
      </c>
      <c r="BA3648" t="s">
        <v>382916</v>
      </c>
      <c r="BB3648" t="s">
        <v>382917</v>
      </c>
      <c r="BC3648" t="s">
        <v>382918</v>
      </c>
      <c r="BD3648" t="s">
        <v>382919</v>
      </c>
      <c r="BE3648" t="s">
        <v>382920</v>
      </c>
      <c r="BF3648" t="s">
        <v>382921</v>
      </c>
      <c r="BG3648" t="s">
        <v>382922</v>
      </c>
      <c r="BH3648" t="s">
        <v>382923</v>
      </c>
      <c r="BI3648" t="s">
        <v>382924</v>
      </c>
      <c r="BJ3648" t="s">
        <v>382925</v>
      </c>
      <c r="BK3648" t="s">
        <v>382926</v>
      </c>
      <c r="BL3648" t="s">
        <v>382927</v>
      </c>
      <c r="BM3648" t="s">
        <v>382928</v>
      </c>
      <c r="BN3648" t="s">
        <v>382929</v>
      </c>
      <c r="BO3648" t="s">
        <v>382930</v>
      </c>
      <c r="BP3648" t="s">
        <v>382931</v>
      </c>
      <c r="BQ3648" t="s">
        <v>382932</v>
      </c>
      <c r="BR3648" t="s">
        <v>382933</v>
      </c>
      <c r="BS3648" t="s">
        <v>382934</v>
      </c>
      <c r="BT3648" t="s">
        <v>382935</v>
      </c>
      <c r="BU3648" t="s">
        <v>382936</v>
      </c>
      <c r="BV3648" t="s">
        <v>382937</v>
      </c>
      <c r="BW3648" t="s">
        <v>382938</v>
      </c>
      <c r="BX3648" t="s">
        <v>382939</v>
      </c>
      <c r="BY3648" t="s">
        <v>382940</v>
      </c>
      <c r="BZ3648" t="s">
        <v>382941</v>
      </c>
      <c r="CA3648" t="s">
        <v>382942</v>
      </c>
      <c r="CB3648" t="s">
        <v>382943</v>
      </c>
      <c r="CC3648" t="s">
        <v>382944</v>
      </c>
      <c r="CD3648" t="s">
        <v>382945</v>
      </c>
      <c r="CE3648" t="s">
        <v>382946</v>
      </c>
      <c r="CF3648" t="s">
        <v>382947</v>
      </c>
      <c r="CG3648" t="s">
        <v>382948</v>
      </c>
      <c r="CH3648" t="s">
        <v>382949</v>
      </c>
      <c r="CI3648" t="s">
        <v>382950</v>
      </c>
      <c r="CJ3648" t="s">
        <v>382951</v>
      </c>
      <c r="CK3648" t="s">
        <v>382952</v>
      </c>
      <c r="CL3648" t="s">
        <v>382953</v>
      </c>
      <c r="CM3648" t="s">
        <v>382954</v>
      </c>
      <c r="CN3648" t="s">
        <v>382955</v>
      </c>
      <c r="CO3648" t="s">
        <v>382956</v>
      </c>
      <c r="CP3648" t="s">
        <v>382957</v>
      </c>
      <c r="CQ3648" t="s">
        <v>382958</v>
      </c>
      <c r="CR3648" t="s">
        <v>382959</v>
      </c>
      <c r="CS3648" t="s">
        <v>382960</v>
      </c>
      <c r="CT3648" t="s">
        <v>382961</v>
      </c>
      <c r="CU3648" t="s">
        <v>382962</v>
      </c>
      <c r="CV3648" t="s">
        <v>382963</v>
      </c>
      <c r="CW3648" t="s">
        <v>382964</v>
      </c>
      <c r="CX3648" t="s">
        <v>382965</v>
      </c>
      <c r="CY3648" t="s">
        <v>382966</v>
      </c>
      <c r="CZ3648" t="s">
        <v>382967</v>
      </c>
      <c r="DA3648" t="s">
        <v>382968</v>
      </c>
    </row>
    <row r="3649" spans="1:105" x14ac:dyDescent="0.25">
      <c r="A3649" t="s">
        <v>382969</v>
      </c>
      <c r="B3649" t="s">
        <v>382970</v>
      </c>
      <c r="C3649" t="s">
        <v>382971</v>
      </c>
      <c r="D3649" t="s">
        <v>382972</v>
      </c>
      <c r="E3649" t="s">
        <v>382973</v>
      </c>
      <c r="F3649" t="s">
        <v>382974</v>
      </c>
      <c r="G3649" t="s">
        <v>382975</v>
      </c>
      <c r="H3649" t="s">
        <v>382976</v>
      </c>
      <c r="I3649" t="s">
        <v>382977</v>
      </c>
      <c r="J3649" t="s">
        <v>382978</v>
      </c>
      <c r="K3649" t="s">
        <v>382979</v>
      </c>
      <c r="L3649" t="s">
        <v>382980</v>
      </c>
      <c r="M3649" t="s">
        <v>382981</v>
      </c>
      <c r="N3649" t="s">
        <v>382982</v>
      </c>
      <c r="O3649" t="s">
        <v>382983</v>
      </c>
      <c r="P3649" t="s">
        <v>382984</v>
      </c>
      <c r="Q3649" t="s">
        <v>382985</v>
      </c>
      <c r="R3649" t="s">
        <v>382986</v>
      </c>
      <c r="S3649" t="s">
        <v>382987</v>
      </c>
      <c r="T3649" t="s">
        <v>382988</v>
      </c>
      <c r="U3649" t="s">
        <v>382989</v>
      </c>
      <c r="V3649" t="s">
        <v>382990</v>
      </c>
      <c r="W3649" t="s">
        <v>382991</v>
      </c>
      <c r="X3649" t="s">
        <v>382992</v>
      </c>
      <c r="Y3649" t="s">
        <v>382993</v>
      </c>
      <c r="Z3649" t="s">
        <v>382994</v>
      </c>
      <c r="AA3649" t="s">
        <v>382995</v>
      </c>
      <c r="AB3649" t="s">
        <v>382996</v>
      </c>
      <c r="AC3649" t="s">
        <v>382997</v>
      </c>
      <c r="AD3649" t="s">
        <v>382998</v>
      </c>
      <c r="AE3649" t="s">
        <v>382999</v>
      </c>
      <c r="AF3649" t="s">
        <v>383000</v>
      </c>
      <c r="AG3649" t="s">
        <v>383001</v>
      </c>
      <c r="AH3649" t="s">
        <v>383002</v>
      </c>
      <c r="AI3649" t="s">
        <v>383003</v>
      </c>
      <c r="AJ3649" t="s">
        <v>383004</v>
      </c>
      <c r="AK3649" t="s">
        <v>383005</v>
      </c>
      <c r="AL3649" t="s">
        <v>383006</v>
      </c>
      <c r="AM3649" t="s">
        <v>383007</v>
      </c>
      <c r="AN3649" t="s">
        <v>383008</v>
      </c>
      <c r="AO3649" t="s">
        <v>383009</v>
      </c>
      <c r="AP3649" t="s">
        <v>383010</v>
      </c>
      <c r="AQ3649" t="s">
        <v>383011</v>
      </c>
      <c r="AR3649" t="s">
        <v>383012</v>
      </c>
      <c r="AS3649" t="s">
        <v>383013</v>
      </c>
      <c r="AT3649" t="s">
        <v>383014</v>
      </c>
      <c r="AU3649" t="s">
        <v>383015</v>
      </c>
      <c r="AV3649" t="s">
        <v>383016</v>
      </c>
      <c r="AW3649" t="s">
        <v>383017</v>
      </c>
      <c r="AX3649" t="s">
        <v>383018</v>
      </c>
      <c r="AY3649" t="s">
        <v>383019</v>
      </c>
      <c r="AZ3649" t="s">
        <v>383020</v>
      </c>
      <c r="BA3649" t="s">
        <v>383021</v>
      </c>
      <c r="BB3649" t="s">
        <v>383022</v>
      </c>
      <c r="BC3649" t="s">
        <v>383023</v>
      </c>
      <c r="BD3649" t="s">
        <v>383024</v>
      </c>
      <c r="BE3649" t="s">
        <v>383025</v>
      </c>
      <c r="BF3649" t="s">
        <v>383026</v>
      </c>
      <c r="BG3649" t="s">
        <v>383027</v>
      </c>
      <c r="BH3649" t="s">
        <v>383028</v>
      </c>
      <c r="BI3649" t="s">
        <v>383029</v>
      </c>
      <c r="BJ3649" t="s">
        <v>383030</v>
      </c>
      <c r="BK3649" t="s">
        <v>383031</v>
      </c>
      <c r="BL3649" t="s">
        <v>383032</v>
      </c>
      <c r="BM3649" t="s">
        <v>383033</v>
      </c>
      <c r="BN3649" t="s">
        <v>383034</v>
      </c>
      <c r="BO3649" t="s">
        <v>383035</v>
      </c>
      <c r="BP3649" t="s">
        <v>383036</v>
      </c>
      <c r="BQ3649" t="s">
        <v>383037</v>
      </c>
      <c r="BR3649" t="s">
        <v>383038</v>
      </c>
      <c r="BS3649" t="s">
        <v>383039</v>
      </c>
      <c r="BT3649" t="s">
        <v>383040</v>
      </c>
      <c r="BU3649" t="s">
        <v>383041</v>
      </c>
      <c r="BV3649" t="s">
        <v>383042</v>
      </c>
      <c r="BW3649" t="s">
        <v>383043</v>
      </c>
      <c r="BX3649" t="s">
        <v>383044</v>
      </c>
      <c r="BY3649" t="s">
        <v>383045</v>
      </c>
      <c r="BZ3649" t="s">
        <v>383046</v>
      </c>
      <c r="CA3649" t="s">
        <v>383047</v>
      </c>
      <c r="CB3649" t="s">
        <v>383048</v>
      </c>
      <c r="CC3649" t="s">
        <v>383049</v>
      </c>
      <c r="CD3649" t="s">
        <v>383050</v>
      </c>
      <c r="CE3649" t="s">
        <v>383051</v>
      </c>
      <c r="CF3649" t="s">
        <v>383052</v>
      </c>
      <c r="CG3649" t="s">
        <v>383053</v>
      </c>
      <c r="CH3649" t="s">
        <v>383054</v>
      </c>
      <c r="CI3649" t="s">
        <v>383055</v>
      </c>
      <c r="CJ3649" t="s">
        <v>383056</v>
      </c>
      <c r="CK3649" t="s">
        <v>383057</v>
      </c>
      <c r="CL3649" t="s">
        <v>383058</v>
      </c>
      <c r="CM3649" t="s">
        <v>383059</v>
      </c>
      <c r="CN3649" t="s">
        <v>383060</v>
      </c>
      <c r="CO3649" t="s">
        <v>383061</v>
      </c>
      <c r="CP3649" t="s">
        <v>383062</v>
      </c>
      <c r="CQ3649" t="s">
        <v>383063</v>
      </c>
      <c r="CR3649" t="s">
        <v>383064</v>
      </c>
      <c r="CS3649" t="s">
        <v>383065</v>
      </c>
      <c r="CT3649" t="s">
        <v>383066</v>
      </c>
      <c r="CU3649" t="s">
        <v>383067</v>
      </c>
      <c r="CV3649" t="s">
        <v>383068</v>
      </c>
      <c r="CW3649" t="s">
        <v>383069</v>
      </c>
      <c r="CX3649" t="s">
        <v>383070</v>
      </c>
      <c r="CY3649" t="s">
        <v>383071</v>
      </c>
      <c r="CZ3649" t="s">
        <v>383072</v>
      </c>
      <c r="DA3649" t="s">
        <v>383073</v>
      </c>
    </row>
    <row r="3650" spans="1:105" x14ac:dyDescent="0.25">
      <c r="A3650" t="s">
        <v>383074</v>
      </c>
      <c r="B3650" t="s">
        <v>383075</v>
      </c>
      <c r="C3650" t="s">
        <v>383076</v>
      </c>
      <c r="D3650" t="s">
        <v>383077</v>
      </c>
      <c r="E3650" t="s">
        <v>383078</v>
      </c>
      <c r="F3650" t="s">
        <v>383079</v>
      </c>
      <c r="G3650" t="s">
        <v>383080</v>
      </c>
      <c r="H3650" t="s">
        <v>383081</v>
      </c>
      <c r="I3650" t="s">
        <v>383082</v>
      </c>
      <c r="J3650" t="s">
        <v>383083</v>
      </c>
      <c r="K3650" t="s">
        <v>383084</v>
      </c>
      <c r="L3650" t="s">
        <v>383085</v>
      </c>
      <c r="M3650" t="s">
        <v>383086</v>
      </c>
      <c r="N3650" t="s">
        <v>383087</v>
      </c>
      <c r="O3650" t="s">
        <v>383088</v>
      </c>
      <c r="P3650" t="s">
        <v>383089</v>
      </c>
      <c r="Q3650" t="s">
        <v>383090</v>
      </c>
      <c r="R3650" t="s">
        <v>383091</v>
      </c>
      <c r="S3650" t="s">
        <v>383092</v>
      </c>
      <c r="T3650" t="s">
        <v>383093</v>
      </c>
      <c r="U3650" t="s">
        <v>383094</v>
      </c>
      <c r="V3650" t="s">
        <v>383095</v>
      </c>
      <c r="W3650" t="s">
        <v>383096</v>
      </c>
      <c r="X3650" t="s">
        <v>383097</v>
      </c>
      <c r="Y3650" t="s">
        <v>383098</v>
      </c>
      <c r="Z3650" t="s">
        <v>383099</v>
      </c>
      <c r="AA3650" t="s">
        <v>383100</v>
      </c>
      <c r="AB3650" t="s">
        <v>383101</v>
      </c>
      <c r="AC3650" t="s">
        <v>383102</v>
      </c>
      <c r="AD3650" t="s">
        <v>383103</v>
      </c>
      <c r="AE3650" t="s">
        <v>383104</v>
      </c>
      <c r="AF3650" t="s">
        <v>383105</v>
      </c>
      <c r="AG3650" t="s">
        <v>383106</v>
      </c>
      <c r="AH3650" t="s">
        <v>383107</v>
      </c>
      <c r="AI3650" t="s">
        <v>383108</v>
      </c>
      <c r="AJ3650" t="s">
        <v>383109</v>
      </c>
      <c r="AK3650" t="s">
        <v>383110</v>
      </c>
      <c r="AL3650" t="s">
        <v>383111</v>
      </c>
      <c r="AM3650" t="s">
        <v>383112</v>
      </c>
      <c r="AN3650" t="s">
        <v>383113</v>
      </c>
      <c r="AO3650" t="s">
        <v>383114</v>
      </c>
      <c r="AP3650" t="s">
        <v>383115</v>
      </c>
      <c r="AQ3650" t="s">
        <v>383116</v>
      </c>
      <c r="AR3650" t="s">
        <v>383117</v>
      </c>
      <c r="AS3650" t="s">
        <v>383118</v>
      </c>
      <c r="AT3650" t="s">
        <v>383119</v>
      </c>
      <c r="AU3650" t="s">
        <v>383120</v>
      </c>
      <c r="AV3650" t="s">
        <v>383121</v>
      </c>
      <c r="AW3650" t="s">
        <v>383122</v>
      </c>
      <c r="AX3650" t="s">
        <v>383123</v>
      </c>
      <c r="AY3650" t="s">
        <v>383124</v>
      </c>
      <c r="AZ3650" t="s">
        <v>383125</v>
      </c>
      <c r="BA3650" t="s">
        <v>383126</v>
      </c>
      <c r="BB3650" t="s">
        <v>383127</v>
      </c>
      <c r="BC3650" t="s">
        <v>383128</v>
      </c>
      <c r="BD3650" t="s">
        <v>383129</v>
      </c>
      <c r="BE3650" t="s">
        <v>383130</v>
      </c>
      <c r="BF3650" t="s">
        <v>383131</v>
      </c>
      <c r="BG3650" t="s">
        <v>383132</v>
      </c>
      <c r="BH3650" t="s">
        <v>383133</v>
      </c>
      <c r="BI3650" t="s">
        <v>383134</v>
      </c>
      <c r="BJ3650" t="s">
        <v>383135</v>
      </c>
      <c r="BK3650" t="s">
        <v>383136</v>
      </c>
      <c r="BL3650" t="s">
        <v>383137</v>
      </c>
      <c r="BM3650" t="s">
        <v>383138</v>
      </c>
      <c r="BN3650" t="s">
        <v>383139</v>
      </c>
      <c r="BO3650" t="s">
        <v>383140</v>
      </c>
      <c r="BP3650" t="s">
        <v>383141</v>
      </c>
      <c r="BQ3650" t="s">
        <v>383142</v>
      </c>
      <c r="BR3650" t="s">
        <v>383143</v>
      </c>
      <c r="BS3650" t="s">
        <v>383144</v>
      </c>
      <c r="BT3650" t="s">
        <v>383145</v>
      </c>
      <c r="BU3650" t="s">
        <v>383146</v>
      </c>
      <c r="BV3650" t="s">
        <v>383147</v>
      </c>
      <c r="BW3650" t="s">
        <v>383148</v>
      </c>
      <c r="BX3650" t="s">
        <v>383149</v>
      </c>
      <c r="BY3650" t="s">
        <v>383150</v>
      </c>
      <c r="BZ3650" t="s">
        <v>383151</v>
      </c>
      <c r="CA3650" t="s">
        <v>383152</v>
      </c>
      <c r="CB3650" t="s">
        <v>383153</v>
      </c>
      <c r="CC3650" t="s">
        <v>383154</v>
      </c>
      <c r="CD3650" t="s">
        <v>383155</v>
      </c>
      <c r="CE3650" t="s">
        <v>383156</v>
      </c>
      <c r="CF3650" t="s">
        <v>383157</v>
      </c>
      <c r="CG3650" t="s">
        <v>383158</v>
      </c>
      <c r="CH3650" t="s">
        <v>383159</v>
      </c>
      <c r="CI3650" t="s">
        <v>383160</v>
      </c>
      <c r="CJ3650" t="s">
        <v>383161</v>
      </c>
      <c r="CK3650" t="s">
        <v>383162</v>
      </c>
      <c r="CL3650" t="s">
        <v>383163</v>
      </c>
      <c r="CM3650" t="s">
        <v>383164</v>
      </c>
      <c r="CN3650" t="s">
        <v>383165</v>
      </c>
      <c r="CO3650" t="s">
        <v>383166</v>
      </c>
      <c r="CP3650" t="s">
        <v>383167</v>
      </c>
      <c r="CQ3650" t="s">
        <v>383168</v>
      </c>
      <c r="CR3650" t="s">
        <v>383169</v>
      </c>
      <c r="CS3650" t="s">
        <v>383170</v>
      </c>
      <c r="CT3650" t="s">
        <v>383171</v>
      </c>
      <c r="CU3650" t="s">
        <v>383172</v>
      </c>
      <c r="CV3650" t="s">
        <v>383173</v>
      </c>
      <c r="CW3650" t="s">
        <v>383174</v>
      </c>
      <c r="CX3650" t="s">
        <v>383175</v>
      </c>
      <c r="CY3650" t="s">
        <v>383176</v>
      </c>
      <c r="CZ3650" t="s">
        <v>383177</v>
      </c>
      <c r="DA3650" t="s">
        <v>383178</v>
      </c>
    </row>
    <row r="3651" spans="1:105" x14ac:dyDescent="0.25">
      <c r="A3651" t="s">
        <v>383179</v>
      </c>
      <c r="B3651" t="s">
        <v>383180</v>
      </c>
      <c r="C3651" t="s">
        <v>383181</v>
      </c>
      <c r="D3651" t="s">
        <v>383182</v>
      </c>
      <c r="E3651" t="s">
        <v>383183</v>
      </c>
      <c r="F3651" t="s">
        <v>383184</v>
      </c>
      <c r="G3651" t="s">
        <v>383185</v>
      </c>
      <c r="H3651" t="s">
        <v>383186</v>
      </c>
      <c r="I3651" t="s">
        <v>383187</v>
      </c>
      <c r="J3651" t="s">
        <v>383188</v>
      </c>
      <c r="K3651" t="s">
        <v>383189</v>
      </c>
      <c r="L3651" t="s">
        <v>383190</v>
      </c>
      <c r="M3651" t="s">
        <v>383191</v>
      </c>
      <c r="N3651" t="s">
        <v>383192</v>
      </c>
      <c r="O3651" t="s">
        <v>383193</v>
      </c>
      <c r="P3651" t="s">
        <v>383194</v>
      </c>
      <c r="Q3651" t="s">
        <v>383195</v>
      </c>
      <c r="R3651" t="s">
        <v>383196</v>
      </c>
      <c r="S3651" t="s">
        <v>383197</v>
      </c>
      <c r="T3651" t="s">
        <v>383198</v>
      </c>
      <c r="U3651" t="s">
        <v>383199</v>
      </c>
      <c r="V3651" t="s">
        <v>383200</v>
      </c>
      <c r="W3651" t="s">
        <v>383201</v>
      </c>
      <c r="X3651" t="s">
        <v>383202</v>
      </c>
      <c r="Y3651" t="s">
        <v>383203</v>
      </c>
      <c r="Z3651" t="s">
        <v>383204</v>
      </c>
      <c r="AA3651" t="s">
        <v>383205</v>
      </c>
      <c r="AB3651" t="s">
        <v>383206</v>
      </c>
      <c r="AC3651" t="s">
        <v>383207</v>
      </c>
      <c r="AD3651" t="s">
        <v>383208</v>
      </c>
      <c r="AE3651" t="s">
        <v>383209</v>
      </c>
      <c r="AF3651" t="s">
        <v>383210</v>
      </c>
      <c r="AG3651" t="s">
        <v>383211</v>
      </c>
      <c r="AH3651" t="s">
        <v>383212</v>
      </c>
      <c r="AI3651" t="s">
        <v>383213</v>
      </c>
      <c r="AJ3651" t="s">
        <v>383214</v>
      </c>
      <c r="AK3651" t="s">
        <v>383215</v>
      </c>
      <c r="AL3651" t="s">
        <v>383216</v>
      </c>
      <c r="AM3651" t="s">
        <v>383217</v>
      </c>
      <c r="AN3651" t="s">
        <v>383218</v>
      </c>
      <c r="AO3651" t="s">
        <v>383219</v>
      </c>
      <c r="AP3651" t="s">
        <v>383220</v>
      </c>
      <c r="AQ3651" t="s">
        <v>383221</v>
      </c>
      <c r="AR3651" t="s">
        <v>383222</v>
      </c>
      <c r="AS3651" t="s">
        <v>383223</v>
      </c>
      <c r="AT3651" t="s">
        <v>383224</v>
      </c>
      <c r="AU3651" t="s">
        <v>383225</v>
      </c>
      <c r="AV3651" t="s">
        <v>383226</v>
      </c>
      <c r="AW3651" t="s">
        <v>383227</v>
      </c>
      <c r="AX3651" t="s">
        <v>383228</v>
      </c>
      <c r="AY3651" t="s">
        <v>383229</v>
      </c>
      <c r="AZ3651" t="s">
        <v>383230</v>
      </c>
      <c r="BA3651" t="s">
        <v>383231</v>
      </c>
      <c r="BB3651" t="s">
        <v>383232</v>
      </c>
      <c r="BC3651" t="s">
        <v>383233</v>
      </c>
      <c r="BD3651" t="s">
        <v>383234</v>
      </c>
      <c r="BE3651" t="s">
        <v>383235</v>
      </c>
      <c r="BF3651" t="s">
        <v>383236</v>
      </c>
      <c r="BG3651" t="s">
        <v>383237</v>
      </c>
      <c r="BH3651" t="s">
        <v>383238</v>
      </c>
      <c r="BI3651" t="s">
        <v>383239</v>
      </c>
      <c r="BJ3651" t="s">
        <v>383240</v>
      </c>
      <c r="BK3651" t="s">
        <v>383241</v>
      </c>
      <c r="BL3651" t="s">
        <v>383242</v>
      </c>
      <c r="BM3651" t="s">
        <v>383243</v>
      </c>
      <c r="BN3651" t="s">
        <v>383244</v>
      </c>
      <c r="BO3651" t="s">
        <v>383245</v>
      </c>
      <c r="BP3651" t="s">
        <v>383246</v>
      </c>
      <c r="BQ3651" t="s">
        <v>383247</v>
      </c>
      <c r="BR3651" t="s">
        <v>383248</v>
      </c>
      <c r="BS3651" t="s">
        <v>383249</v>
      </c>
      <c r="BT3651" t="s">
        <v>383250</v>
      </c>
      <c r="BU3651" t="s">
        <v>383251</v>
      </c>
      <c r="BV3651" t="s">
        <v>383252</v>
      </c>
      <c r="BW3651" t="s">
        <v>383253</v>
      </c>
      <c r="BX3651" t="s">
        <v>383254</v>
      </c>
      <c r="BY3651" t="s">
        <v>383255</v>
      </c>
      <c r="BZ3651" t="s">
        <v>383256</v>
      </c>
      <c r="CA3651" t="s">
        <v>383257</v>
      </c>
      <c r="CB3651" t="s">
        <v>383258</v>
      </c>
      <c r="CC3651" t="s">
        <v>383259</v>
      </c>
      <c r="CD3651" t="s">
        <v>383260</v>
      </c>
      <c r="CE3651" t="s">
        <v>383261</v>
      </c>
      <c r="CF3651" t="s">
        <v>383262</v>
      </c>
      <c r="CG3651" t="s">
        <v>383263</v>
      </c>
      <c r="CH3651" t="s">
        <v>383264</v>
      </c>
      <c r="CI3651" t="s">
        <v>383265</v>
      </c>
      <c r="CJ3651" t="s">
        <v>383266</v>
      </c>
      <c r="CK3651" t="s">
        <v>383267</v>
      </c>
      <c r="CL3651" t="s">
        <v>383268</v>
      </c>
      <c r="CM3651" t="s">
        <v>383269</v>
      </c>
      <c r="CN3651" t="s">
        <v>383270</v>
      </c>
      <c r="CO3651" t="s">
        <v>383271</v>
      </c>
      <c r="CP3651" t="s">
        <v>383272</v>
      </c>
      <c r="CQ3651" t="s">
        <v>383273</v>
      </c>
      <c r="CR3651" t="s">
        <v>383274</v>
      </c>
      <c r="CS3651" t="s">
        <v>383275</v>
      </c>
      <c r="CT3651" t="s">
        <v>383276</v>
      </c>
      <c r="CU3651" t="s">
        <v>383277</v>
      </c>
      <c r="CV3651" t="s">
        <v>383278</v>
      </c>
      <c r="CW3651" t="s">
        <v>383279</v>
      </c>
      <c r="CX3651" t="s">
        <v>383280</v>
      </c>
      <c r="CY3651" t="s">
        <v>383281</v>
      </c>
      <c r="CZ3651" t="s">
        <v>383282</v>
      </c>
      <c r="DA3651" t="s">
        <v>383283</v>
      </c>
    </row>
    <row r="3652" spans="1:105" x14ac:dyDescent="0.25">
      <c r="A3652" t="s">
        <v>383284</v>
      </c>
      <c r="B3652" t="s">
        <v>383285</v>
      </c>
      <c r="C3652" t="s">
        <v>383286</v>
      </c>
      <c r="D3652" t="s">
        <v>383287</v>
      </c>
      <c r="E3652" t="s">
        <v>383288</v>
      </c>
      <c r="F3652" t="s">
        <v>383289</v>
      </c>
      <c r="G3652" t="s">
        <v>383290</v>
      </c>
      <c r="H3652" t="s">
        <v>383291</v>
      </c>
      <c r="I3652" t="s">
        <v>383292</v>
      </c>
      <c r="J3652" t="s">
        <v>383293</v>
      </c>
      <c r="K3652" t="s">
        <v>383294</v>
      </c>
      <c r="L3652" t="s">
        <v>383295</v>
      </c>
      <c r="M3652" t="s">
        <v>383296</v>
      </c>
      <c r="N3652" t="s">
        <v>383297</v>
      </c>
      <c r="O3652" t="s">
        <v>383298</v>
      </c>
      <c r="P3652" t="s">
        <v>383299</v>
      </c>
      <c r="Q3652" t="s">
        <v>383300</v>
      </c>
      <c r="R3652" t="s">
        <v>383301</v>
      </c>
      <c r="S3652" t="s">
        <v>383302</v>
      </c>
      <c r="T3652" t="s">
        <v>383303</v>
      </c>
      <c r="U3652" t="s">
        <v>383304</v>
      </c>
      <c r="V3652" t="s">
        <v>383305</v>
      </c>
      <c r="W3652" t="s">
        <v>383306</v>
      </c>
      <c r="X3652" t="s">
        <v>383307</v>
      </c>
      <c r="Y3652" t="s">
        <v>383308</v>
      </c>
      <c r="Z3652" t="s">
        <v>383309</v>
      </c>
      <c r="AA3652" t="s">
        <v>383310</v>
      </c>
      <c r="AB3652" t="s">
        <v>383311</v>
      </c>
      <c r="AC3652" t="s">
        <v>383312</v>
      </c>
      <c r="AD3652" t="s">
        <v>383313</v>
      </c>
      <c r="AE3652" t="s">
        <v>383314</v>
      </c>
      <c r="AF3652" t="s">
        <v>383315</v>
      </c>
      <c r="AG3652" t="s">
        <v>383316</v>
      </c>
      <c r="AH3652" t="s">
        <v>383317</v>
      </c>
      <c r="AI3652" t="s">
        <v>383318</v>
      </c>
      <c r="AJ3652" t="s">
        <v>383319</v>
      </c>
      <c r="AK3652" t="s">
        <v>383320</v>
      </c>
      <c r="AL3652" t="s">
        <v>383321</v>
      </c>
      <c r="AM3652" t="s">
        <v>383322</v>
      </c>
      <c r="AN3652" t="s">
        <v>383323</v>
      </c>
      <c r="AO3652" t="s">
        <v>383324</v>
      </c>
      <c r="AP3652" t="s">
        <v>383325</v>
      </c>
      <c r="AQ3652" t="s">
        <v>383326</v>
      </c>
      <c r="AR3652" t="s">
        <v>383327</v>
      </c>
      <c r="AS3652" t="s">
        <v>383328</v>
      </c>
      <c r="AT3652" t="s">
        <v>383329</v>
      </c>
      <c r="AU3652" t="s">
        <v>383330</v>
      </c>
      <c r="AV3652" t="s">
        <v>383331</v>
      </c>
      <c r="AW3652" t="s">
        <v>383332</v>
      </c>
      <c r="AX3652" t="s">
        <v>383333</v>
      </c>
      <c r="AY3652" t="s">
        <v>383334</v>
      </c>
      <c r="AZ3652" t="s">
        <v>383335</v>
      </c>
      <c r="BA3652" t="s">
        <v>383336</v>
      </c>
      <c r="BB3652" t="s">
        <v>383337</v>
      </c>
      <c r="BC3652" t="s">
        <v>383338</v>
      </c>
      <c r="BD3652" t="s">
        <v>383339</v>
      </c>
      <c r="BE3652" t="s">
        <v>383340</v>
      </c>
      <c r="BF3652" t="s">
        <v>383341</v>
      </c>
      <c r="BG3652" t="s">
        <v>383342</v>
      </c>
      <c r="BH3652" t="s">
        <v>383343</v>
      </c>
      <c r="BI3652" t="s">
        <v>383344</v>
      </c>
      <c r="BJ3652" t="s">
        <v>383345</v>
      </c>
      <c r="BK3652" t="s">
        <v>383346</v>
      </c>
      <c r="BL3652" t="s">
        <v>383347</v>
      </c>
      <c r="BM3652" t="s">
        <v>383348</v>
      </c>
      <c r="BN3652" t="s">
        <v>383349</v>
      </c>
      <c r="BO3652" t="s">
        <v>383350</v>
      </c>
      <c r="BP3652" t="s">
        <v>383351</v>
      </c>
      <c r="BQ3652" t="s">
        <v>383352</v>
      </c>
      <c r="BR3652" t="s">
        <v>383353</v>
      </c>
      <c r="BS3652" t="s">
        <v>383354</v>
      </c>
      <c r="BT3652" t="s">
        <v>383355</v>
      </c>
      <c r="BU3652" t="s">
        <v>383356</v>
      </c>
      <c r="BV3652" t="s">
        <v>383357</v>
      </c>
      <c r="BW3652" t="s">
        <v>383358</v>
      </c>
      <c r="BX3652" t="s">
        <v>383359</v>
      </c>
      <c r="BY3652" t="s">
        <v>383360</v>
      </c>
      <c r="BZ3652" t="s">
        <v>383361</v>
      </c>
      <c r="CA3652" t="s">
        <v>383362</v>
      </c>
      <c r="CB3652" t="s">
        <v>383363</v>
      </c>
      <c r="CC3652" t="s">
        <v>383364</v>
      </c>
      <c r="CD3652" t="s">
        <v>383365</v>
      </c>
      <c r="CE3652" t="s">
        <v>383366</v>
      </c>
      <c r="CF3652" t="s">
        <v>383367</v>
      </c>
      <c r="CG3652" t="s">
        <v>383368</v>
      </c>
      <c r="CH3652" t="s">
        <v>383369</v>
      </c>
      <c r="CI3652" t="s">
        <v>383370</v>
      </c>
      <c r="CJ3652" t="s">
        <v>383371</v>
      </c>
      <c r="CK3652" t="s">
        <v>383372</v>
      </c>
      <c r="CL3652" t="s">
        <v>383373</v>
      </c>
      <c r="CM3652" t="s">
        <v>383374</v>
      </c>
      <c r="CN3652" t="s">
        <v>383375</v>
      </c>
      <c r="CO3652" t="s">
        <v>383376</v>
      </c>
      <c r="CP3652" t="s">
        <v>383377</v>
      </c>
      <c r="CQ3652" t="s">
        <v>383378</v>
      </c>
      <c r="CR3652" t="s">
        <v>383379</v>
      </c>
      <c r="CS3652" t="s">
        <v>383380</v>
      </c>
      <c r="CT3652" t="s">
        <v>383381</v>
      </c>
      <c r="CU3652" t="s">
        <v>383382</v>
      </c>
      <c r="CV3652" t="s">
        <v>383383</v>
      </c>
      <c r="CW3652" t="s">
        <v>383384</v>
      </c>
      <c r="CX3652" t="s">
        <v>383385</v>
      </c>
      <c r="CY3652" t="s">
        <v>383386</v>
      </c>
      <c r="CZ3652" t="s">
        <v>383387</v>
      </c>
      <c r="DA3652" t="s">
        <v>383388</v>
      </c>
    </row>
    <row r="3653" spans="1:105" x14ac:dyDescent="0.25">
      <c r="A3653" t="s">
        <v>383389</v>
      </c>
      <c r="B3653" t="s">
        <v>383390</v>
      </c>
      <c r="C3653" t="s">
        <v>383391</v>
      </c>
      <c r="D3653" t="s">
        <v>383392</v>
      </c>
      <c r="E3653" t="s">
        <v>383393</v>
      </c>
      <c r="F3653" t="s">
        <v>383394</v>
      </c>
      <c r="G3653" t="s">
        <v>383395</v>
      </c>
      <c r="H3653" t="s">
        <v>383396</v>
      </c>
      <c r="I3653" t="s">
        <v>383397</v>
      </c>
      <c r="J3653" t="s">
        <v>383398</v>
      </c>
      <c r="K3653" t="s">
        <v>383399</v>
      </c>
      <c r="L3653" t="s">
        <v>383400</v>
      </c>
      <c r="M3653" t="s">
        <v>383401</v>
      </c>
      <c r="N3653" t="s">
        <v>383402</v>
      </c>
      <c r="O3653" t="s">
        <v>383403</v>
      </c>
      <c r="P3653" t="s">
        <v>383404</v>
      </c>
      <c r="Q3653" t="s">
        <v>383405</v>
      </c>
      <c r="R3653" t="s">
        <v>383406</v>
      </c>
      <c r="S3653" t="s">
        <v>383407</v>
      </c>
      <c r="T3653" t="s">
        <v>383408</v>
      </c>
      <c r="U3653" t="s">
        <v>383409</v>
      </c>
      <c r="V3653" t="s">
        <v>383410</v>
      </c>
      <c r="W3653" t="s">
        <v>383411</v>
      </c>
      <c r="X3653" t="s">
        <v>383412</v>
      </c>
      <c r="Y3653" t="s">
        <v>383413</v>
      </c>
      <c r="Z3653" t="s">
        <v>383414</v>
      </c>
      <c r="AA3653" t="s">
        <v>383415</v>
      </c>
      <c r="AB3653" t="s">
        <v>383416</v>
      </c>
      <c r="AC3653" t="s">
        <v>383417</v>
      </c>
      <c r="AD3653" t="s">
        <v>383418</v>
      </c>
      <c r="AE3653" t="s">
        <v>383419</v>
      </c>
      <c r="AF3653" t="s">
        <v>383420</v>
      </c>
      <c r="AG3653" t="s">
        <v>383421</v>
      </c>
      <c r="AH3653" t="s">
        <v>383422</v>
      </c>
      <c r="AI3653" t="s">
        <v>383423</v>
      </c>
      <c r="AJ3653" t="s">
        <v>383424</v>
      </c>
      <c r="AK3653" t="s">
        <v>383425</v>
      </c>
      <c r="AL3653" t="s">
        <v>383426</v>
      </c>
      <c r="AM3653" t="s">
        <v>383427</v>
      </c>
      <c r="AN3653" t="s">
        <v>383428</v>
      </c>
      <c r="AO3653" t="s">
        <v>383429</v>
      </c>
      <c r="AP3653" t="s">
        <v>383430</v>
      </c>
      <c r="AQ3653" t="s">
        <v>383431</v>
      </c>
      <c r="AR3653" t="s">
        <v>383432</v>
      </c>
      <c r="AS3653" t="s">
        <v>383433</v>
      </c>
      <c r="AT3653" t="s">
        <v>383434</v>
      </c>
      <c r="AU3653" t="s">
        <v>383435</v>
      </c>
      <c r="AV3653" t="s">
        <v>383436</v>
      </c>
      <c r="AW3653" t="s">
        <v>383437</v>
      </c>
      <c r="AX3653" t="s">
        <v>383438</v>
      </c>
      <c r="AY3653" t="s">
        <v>383439</v>
      </c>
      <c r="AZ3653" t="s">
        <v>383440</v>
      </c>
      <c r="BA3653" t="s">
        <v>383441</v>
      </c>
      <c r="BB3653" t="s">
        <v>383442</v>
      </c>
      <c r="BC3653" t="s">
        <v>383443</v>
      </c>
      <c r="BD3653" t="s">
        <v>383444</v>
      </c>
      <c r="BE3653" t="s">
        <v>383445</v>
      </c>
      <c r="BF3653" t="s">
        <v>383446</v>
      </c>
      <c r="BG3653" t="s">
        <v>383447</v>
      </c>
      <c r="BH3653" t="s">
        <v>383448</v>
      </c>
      <c r="BI3653" t="s">
        <v>383449</v>
      </c>
      <c r="BJ3653" t="s">
        <v>383450</v>
      </c>
      <c r="BK3653" t="s">
        <v>383451</v>
      </c>
      <c r="BL3653" t="s">
        <v>383452</v>
      </c>
      <c r="BM3653" t="s">
        <v>383453</v>
      </c>
      <c r="BN3653" t="s">
        <v>383454</v>
      </c>
      <c r="BO3653" t="s">
        <v>383455</v>
      </c>
      <c r="BP3653" t="s">
        <v>383456</v>
      </c>
      <c r="BQ3653" t="s">
        <v>383457</v>
      </c>
      <c r="BR3653" t="s">
        <v>383458</v>
      </c>
      <c r="BS3653" t="s">
        <v>383459</v>
      </c>
      <c r="BT3653" t="s">
        <v>383460</v>
      </c>
      <c r="BU3653" t="s">
        <v>383461</v>
      </c>
      <c r="BV3653" t="s">
        <v>383462</v>
      </c>
      <c r="BW3653" t="s">
        <v>383463</v>
      </c>
      <c r="BX3653" t="s">
        <v>383464</v>
      </c>
      <c r="BY3653" t="s">
        <v>383465</v>
      </c>
      <c r="BZ3653" t="s">
        <v>383466</v>
      </c>
      <c r="CA3653" t="s">
        <v>383467</v>
      </c>
      <c r="CB3653" t="s">
        <v>383468</v>
      </c>
      <c r="CC3653" t="s">
        <v>383469</v>
      </c>
      <c r="CD3653" t="s">
        <v>383470</v>
      </c>
      <c r="CE3653" t="s">
        <v>383471</v>
      </c>
      <c r="CF3653" t="s">
        <v>383472</v>
      </c>
      <c r="CG3653" t="s">
        <v>383473</v>
      </c>
      <c r="CH3653" t="s">
        <v>383474</v>
      </c>
      <c r="CI3653" t="s">
        <v>383475</v>
      </c>
      <c r="CJ3653" t="s">
        <v>383476</v>
      </c>
      <c r="CK3653" t="s">
        <v>383477</v>
      </c>
      <c r="CL3653" t="s">
        <v>383478</v>
      </c>
      <c r="CM3653" t="s">
        <v>383479</v>
      </c>
      <c r="CN3653" t="s">
        <v>383480</v>
      </c>
      <c r="CO3653" t="s">
        <v>383481</v>
      </c>
      <c r="CP3653" t="s">
        <v>383482</v>
      </c>
      <c r="CQ3653" t="s">
        <v>383483</v>
      </c>
      <c r="CR3653" t="s">
        <v>383484</v>
      </c>
      <c r="CS3653" t="s">
        <v>383485</v>
      </c>
      <c r="CT3653" t="s">
        <v>383486</v>
      </c>
      <c r="CU3653" t="s">
        <v>383487</v>
      </c>
      <c r="CV3653" t="s">
        <v>383488</v>
      </c>
      <c r="CW3653" t="s">
        <v>383489</v>
      </c>
      <c r="CX3653" t="s">
        <v>383490</v>
      </c>
      <c r="CY3653" t="s">
        <v>383491</v>
      </c>
      <c r="CZ3653" t="s">
        <v>383492</v>
      </c>
      <c r="DA3653" t="s">
        <v>383493</v>
      </c>
    </row>
    <row r="3654" spans="1:105" x14ac:dyDescent="0.25">
      <c r="A3654" t="s">
        <v>383494</v>
      </c>
      <c r="B3654" t="s">
        <v>383495</v>
      </c>
      <c r="C3654" t="s">
        <v>383496</v>
      </c>
      <c r="D3654" t="s">
        <v>383497</v>
      </c>
      <c r="E3654" t="s">
        <v>383498</v>
      </c>
      <c r="F3654" t="s">
        <v>383499</v>
      </c>
      <c r="G3654" t="s">
        <v>383500</v>
      </c>
      <c r="H3654" t="s">
        <v>383501</v>
      </c>
      <c r="I3654" t="s">
        <v>383502</v>
      </c>
      <c r="J3654" t="s">
        <v>383503</v>
      </c>
      <c r="K3654" t="s">
        <v>383504</v>
      </c>
      <c r="L3654" t="s">
        <v>383505</v>
      </c>
      <c r="M3654" t="s">
        <v>383506</v>
      </c>
      <c r="N3654" t="s">
        <v>383507</v>
      </c>
      <c r="O3654" t="s">
        <v>383508</v>
      </c>
      <c r="P3654" t="s">
        <v>383509</v>
      </c>
      <c r="Q3654" t="s">
        <v>383510</v>
      </c>
      <c r="R3654" t="s">
        <v>383511</v>
      </c>
      <c r="S3654" t="s">
        <v>383512</v>
      </c>
      <c r="T3654" t="s">
        <v>383513</v>
      </c>
      <c r="U3654" t="s">
        <v>383514</v>
      </c>
      <c r="V3654" t="s">
        <v>383515</v>
      </c>
      <c r="W3654" t="s">
        <v>383516</v>
      </c>
      <c r="X3654" t="s">
        <v>383517</v>
      </c>
      <c r="Y3654" t="s">
        <v>383518</v>
      </c>
      <c r="Z3654" t="s">
        <v>383519</v>
      </c>
      <c r="AA3654" t="s">
        <v>383520</v>
      </c>
      <c r="AB3654" t="s">
        <v>383521</v>
      </c>
      <c r="AC3654" t="s">
        <v>383522</v>
      </c>
      <c r="AD3654" t="s">
        <v>383523</v>
      </c>
      <c r="AE3654" t="s">
        <v>383524</v>
      </c>
      <c r="AF3654" t="s">
        <v>383525</v>
      </c>
      <c r="AG3654" t="s">
        <v>383526</v>
      </c>
      <c r="AH3654" t="s">
        <v>383527</v>
      </c>
      <c r="AI3654" t="s">
        <v>383528</v>
      </c>
      <c r="AJ3654" t="s">
        <v>383529</v>
      </c>
      <c r="AK3654" t="s">
        <v>383530</v>
      </c>
      <c r="AL3654" t="s">
        <v>383531</v>
      </c>
      <c r="AM3654" t="s">
        <v>383532</v>
      </c>
      <c r="AN3654" t="s">
        <v>383533</v>
      </c>
      <c r="AO3654" t="s">
        <v>383534</v>
      </c>
      <c r="AP3654" t="s">
        <v>383535</v>
      </c>
      <c r="AQ3654" t="s">
        <v>383536</v>
      </c>
      <c r="AR3654" t="s">
        <v>383537</v>
      </c>
      <c r="AS3654" t="s">
        <v>383538</v>
      </c>
      <c r="AT3654" t="s">
        <v>383539</v>
      </c>
      <c r="AU3654" t="s">
        <v>383540</v>
      </c>
      <c r="AV3654" t="s">
        <v>383541</v>
      </c>
      <c r="AW3654" t="s">
        <v>383542</v>
      </c>
      <c r="AX3654" t="s">
        <v>383543</v>
      </c>
      <c r="AY3654" t="s">
        <v>383544</v>
      </c>
      <c r="AZ3654" t="s">
        <v>383545</v>
      </c>
      <c r="BA3654" t="s">
        <v>383546</v>
      </c>
      <c r="BB3654" t="s">
        <v>383547</v>
      </c>
      <c r="BC3654" t="s">
        <v>383548</v>
      </c>
      <c r="BD3654" t="s">
        <v>383549</v>
      </c>
      <c r="BE3654" t="s">
        <v>383550</v>
      </c>
      <c r="BF3654" t="s">
        <v>383551</v>
      </c>
      <c r="BG3654" t="s">
        <v>383552</v>
      </c>
      <c r="BH3654" t="s">
        <v>383553</v>
      </c>
      <c r="BI3654" t="s">
        <v>383554</v>
      </c>
      <c r="BJ3654" t="s">
        <v>383555</v>
      </c>
      <c r="BK3654" t="s">
        <v>383556</v>
      </c>
      <c r="BL3654" t="s">
        <v>383557</v>
      </c>
      <c r="BM3654" t="s">
        <v>383558</v>
      </c>
      <c r="BN3654" t="s">
        <v>383559</v>
      </c>
      <c r="BO3654" t="s">
        <v>383560</v>
      </c>
      <c r="BP3654" t="s">
        <v>383561</v>
      </c>
      <c r="BQ3654" t="s">
        <v>383562</v>
      </c>
      <c r="BR3654" t="s">
        <v>383563</v>
      </c>
      <c r="BS3654" t="s">
        <v>383564</v>
      </c>
      <c r="BT3654" t="s">
        <v>383565</v>
      </c>
      <c r="BU3654" t="s">
        <v>383566</v>
      </c>
      <c r="BV3654" t="s">
        <v>383567</v>
      </c>
      <c r="BW3654" t="s">
        <v>383568</v>
      </c>
      <c r="BX3654" t="s">
        <v>383569</v>
      </c>
      <c r="BY3654" t="s">
        <v>383570</v>
      </c>
      <c r="BZ3654" t="s">
        <v>383571</v>
      </c>
      <c r="CA3654" t="s">
        <v>383572</v>
      </c>
      <c r="CB3654" t="s">
        <v>383573</v>
      </c>
      <c r="CC3654" t="s">
        <v>383574</v>
      </c>
      <c r="CD3654" t="s">
        <v>383575</v>
      </c>
      <c r="CE3654" t="s">
        <v>383576</v>
      </c>
      <c r="CF3654" t="s">
        <v>383577</v>
      </c>
      <c r="CG3654" t="s">
        <v>383578</v>
      </c>
      <c r="CH3654" t="s">
        <v>383579</v>
      </c>
      <c r="CI3654" t="s">
        <v>383580</v>
      </c>
      <c r="CJ3654" t="s">
        <v>383581</v>
      </c>
      <c r="CK3654" t="s">
        <v>383582</v>
      </c>
      <c r="CL3654" t="s">
        <v>383583</v>
      </c>
      <c r="CM3654" t="s">
        <v>383584</v>
      </c>
      <c r="CN3654" t="s">
        <v>383585</v>
      </c>
      <c r="CO3654" t="s">
        <v>383586</v>
      </c>
      <c r="CP3654" t="s">
        <v>383587</v>
      </c>
      <c r="CQ3654" t="s">
        <v>383588</v>
      </c>
      <c r="CR3654" t="s">
        <v>383589</v>
      </c>
      <c r="CS3654" t="s">
        <v>383590</v>
      </c>
      <c r="CT3654" t="s">
        <v>383591</v>
      </c>
      <c r="CU3654" t="s">
        <v>383592</v>
      </c>
      <c r="CV3654" t="s">
        <v>383593</v>
      </c>
      <c r="CW3654" t="s">
        <v>383594</v>
      </c>
      <c r="CX3654" t="s">
        <v>383595</v>
      </c>
      <c r="CY3654" t="s">
        <v>383596</v>
      </c>
      <c r="CZ3654" t="s">
        <v>383597</v>
      </c>
      <c r="DA3654" t="s">
        <v>383598</v>
      </c>
    </row>
    <row r="3655" spans="1:105" x14ac:dyDescent="0.25">
      <c r="A3655" t="s">
        <v>383599</v>
      </c>
      <c r="B3655" t="s">
        <v>383600</v>
      </c>
      <c r="C3655" t="s">
        <v>383601</v>
      </c>
      <c r="D3655" t="s">
        <v>383602</v>
      </c>
      <c r="E3655" t="s">
        <v>383603</v>
      </c>
      <c r="F3655" t="s">
        <v>383604</v>
      </c>
      <c r="G3655" t="s">
        <v>383605</v>
      </c>
      <c r="H3655" t="s">
        <v>383606</v>
      </c>
      <c r="I3655" t="s">
        <v>383607</v>
      </c>
      <c r="J3655" t="s">
        <v>383608</v>
      </c>
      <c r="K3655" t="s">
        <v>383609</v>
      </c>
      <c r="L3655" t="s">
        <v>383610</v>
      </c>
      <c r="M3655" t="s">
        <v>383611</v>
      </c>
      <c r="N3655" t="s">
        <v>383612</v>
      </c>
      <c r="O3655" t="s">
        <v>383613</v>
      </c>
      <c r="P3655" t="s">
        <v>383614</v>
      </c>
      <c r="Q3655" t="s">
        <v>383615</v>
      </c>
      <c r="R3655" t="s">
        <v>383616</v>
      </c>
      <c r="S3655" t="s">
        <v>383617</v>
      </c>
      <c r="T3655" t="s">
        <v>383618</v>
      </c>
      <c r="U3655" t="s">
        <v>383619</v>
      </c>
      <c r="V3655" t="s">
        <v>383620</v>
      </c>
      <c r="W3655" t="s">
        <v>383621</v>
      </c>
      <c r="X3655" t="s">
        <v>383622</v>
      </c>
      <c r="Y3655" t="s">
        <v>383623</v>
      </c>
      <c r="Z3655" t="s">
        <v>383624</v>
      </c>
      <c r="AA3655" t="s">
        <v>383625</v>
      </c>
      <c r="AB3655" t="s">
        <v>383626</v>
      </c>
      <c r="AC3655" t="s">
        <v>383627</v>
      </c>
      <c r="AD3655" t="s">
        <v>383628</v>
      </c>
      <c r="AE3655" t="s">
        <v>383629</v>
      </c>
      <c r="AF3655" t="s">
        <v>383630</v>
      </c>
      <c r="AG3655" t="s">
        <v>383631</v>
      </c>
      <c r="AH3655" t="s">
        <v>383632</v>
      </c>
      <c r="AI3655" t="s">
        <v>383633</v>
      </c>
      <c r="AJ3655" t="s">
        <v>383634</v>
      </c>
      <c r="AK3655" t="s">
        <v>383635</v>
      </c>
      <c r="AL3655" t="s">
        <v>383636</v>
      </c>
      <c r="AM3655" t="s">
        <v>383637</v>
      </c>
      <c r="AN3655" t="s">
        <v>383638</v>
      </c>
      <c r="AO3655" t="s">
        <v>383639</v>
      </c>
      <c r="AP3655" t="s">
        <v>383640</v>
      </c>
      <c r="AQ3655" t="s">
        <v>383641</v>
      </c>
      <c r="AR3655" t="s">
        <v>383642</v>
      </c>
      <c r="AS3655" t="s">
        <v>383643</v>
      </c>
      <c r="AT3655" t="s">
        <v>383644</v>
      </c>
      <c r="AU3655" t="s">
        <v>383645</v>
      </c>
      <c r="AV3655" t="s">
        <v>383646</v>
      </c>
      <c r="AW3655" t="s">
        <v>383647</v>
      </c>
      <c r="AX3655" t="s">
        <v>383648</v>
      </c>
      <c r="AY3655" t="s">
        <v>383649</v>
      </c>
      <c r="AZ3655" t="s">
        <v>383650</v>
      </c>
      <c r="BA3655" t="s">
        <v>383651</v>
      </c>
      <c r="BB3655" t="s">
        <v>383652</v>
      </c>
      <c r="BC3655" t="s">
        <v>383653</v>
      </c>
      <c r="BD3655" t="s">
        <v>383654</v>
      </c>
      <c r="BE3655" t="s">
        <v>383655</v>
      </c>
      <c r="BF3655" t="s">
        <v>383656</v>
      </c>
      <c r="BG3655" t="s">
        <v>383657</v>
      </c>
      <c r="BH3655" t="s">
        <v>383658</v>
      </c>
      <c r="BI3655" t="s">
        <v>383659</v>
      </c>
      <c r="BJ3655" t="s">
        <v>383660</v>
      </c>
      <c r="BK3655" t="s">
        <v>383661</v>
      </c>
      <c r="BL3655" t="s">
        <v>383662</v>
      </c>
      <c r="BM3655" t="s">
        <v>383663</v>
      </c>
      <c r="BN3655" t="s">
        <v>383664</v>
      </c>
      <c r="BO3655" t="s">
        <v>383665</v>
      </c>
      <c r="BP3655" t="s">
        <v>383666</v>
      </c>
      <c r="BQ3655" t="s">
        <v>383667</v>
      </c>
      <c r="BR3655" t="s">
        <v>383668</v>
      </c>
      <c r="BS3655" t="s">
        <v>383669</v>
      </c>
      <c r="BT3655" t="s">
        <v>383670</v>
      </c>
      <c r="BU3655" t="s">
        <v>383671</v>
      </c>
      <c r="BV3655" t="s">
        <v>383672</v>
      </c>
      <c r="BW3655" t="s">
        <v>383673</v>
      </c>
      <c r="BX3655" t="s">
        <v>383674</v>
      </c>
      <c r="BY3655" t="s">
        <v>383675</v>
      </c>
      <c r="BZ3655" t="s">
        <v>383676</v>
      </c>
      <c r="CA3655" t="s">
        <v>383677</v>
      </c>
      <c r="CB3655" t="s">
        <v>383678</v>
      </c>
      <c r="CC3655" t="s">
        <v>383679</v>
      </c>
      <c r="CD3655" t="s">
        <v>383680</v>
      </c>
      <c r="CE3655" t="s">
        <v>383681</v>
      </c>
      <c r="CF3655" t="s">
        <v>383682</v>
      </c>
      <c r="CG3655" t="s">
        <v>383683</v>
      </c>
      <c r="CH3655" t="s">
        <v>383684</v>
      </c>
      <c r="CI3655" t="s">
        <v>383685</v>
      </c>
      <c r="CJ3655" t="s">
        <v>383686</v>
      </c>
      <c r="CK3655" t="s">
        <v>383687</v>
      </c>
      <c r="CL3655" t="s">
        <v>383688</v>
      </c>
      <c r="CM3655" t="s">
        <v>383689</v>
      </c>
      <c r="CN3655" t="s">
        <v>383690</v>
      </c>
      <c r="CO3655" t="s">
        <v>383691</v>
      </c>
      <c r="CP3655" t="s">
        <v>383692</v>
      </c>
      <c r="CQ3655" t="s">
        <v>383693</v>
      </c>
      <c r="CR3655" t="s">
        <v>383694</v>
      </c>
      <c r="CS3655" t="s">
        <v>383695</v>
      </c>
      <c r="CT3655" t="s">
        <v>383696</v>
      </c>
      <c r="CU3655" t="s">
        <v>383697</v>
      </c>
      <c r="CV3655" t="s">
        <v>383698</v>
      </c>
      <c r="CW3655" t="s">
        <v>383699</v>
      </c>
      <c r="CX3655" t="s">
        <v>383700</v>
      </c>
      <c r="CY3655" t="s">
        <v>383701</v>
      </c>
      <c r="CZ3655" t="s">
        <v>383702</v>
      </c>
      <c r="DA3655" t="s">
        <v>383703</v>
      </c>
    </row>
    <row r="3656" spans="1:105" x14ac:dyDescent="0.25">
      <c r="A3656" t="s">
        <v>383704</v>
      </c>
      <c r="B3656" t="s">
        <v>383705</v>
      </c>
      <c r="C3656" t="s">
        <v>383706</v>
      </c>
      <c r="D3656" t="s">
        <v>383707</v>
      </c>
      <c r="E3656" t="s">
        <v>383708</v>
      </c>
      <c r="F3656" t="s">
        <v>383709</v>
      </c>
      <c r="G3656" t="s">
        <v>383710</v>
      </c>
      <c r="H3656" t="s">
        <v>383711</v>
      </c>
      <c r="I3656" t="s">
        <v>383712</v>
      </c>
      <c r="J3656" t="s">
        <v>383713</v>
      </c>
      <c r="K3656" t="s">
        <v>383714</v>
      </c>
      <c r="L3656" t="s">
        <v>383715</v>
      </c>
      <c r="M3656" t="s">
        <v>383716</v>
      </c>
      <c r="N3656" t="s">
        <v>383717</v>
      </c>
      <c r="O3656" t="s">
        <v>383718</v>
      </c>
      <c r="P3656" t="s">
        <v>383719</v>
      </c>
      <c r="Q3656" t="s">
        <v>383720</v>
      </c>
      <c r="R3656" t="s">
        <v>383721</v>
      </c>
      <c r="S3656" t="s">
        <v>383722</v>
      </c>
      <c r="T3656" t="s">
        <v>383723</v>
      </c>
      <c r="U3656" t="s">
        <v>383724</v>
      </c>
      <c r="V3656" t="s">
        <v>383725</v>
      </c>
      <c r="W3656" t="s">
        <v>383726</v>
      </c>
      <c r="X3656" t="s">
        <v>383727</v>
      </c>
      <c r="Y3656" t="s">
        <v>383728</v>
      </c>
      <c r="Z3656" t="s">
        <v>383729</v>
      </c>
      <c r="AA3656" t="s">
        <v>383730</v>
      </c>
      <c r="AB3656" t="s">
        <v>383731</v>
      </c>
      <c r="AC3656" t="s">
        <v>383732</v>
      </c>
      <c r="AD3656" t="s">
        <v>383733</v>
      </c>
      <c r="AE3656" t="s">
        <v>383734</v>
      </c>
      <c r="AF3656" t="s">
        <v>383735</v>
      </c>
      <c r="AG3656" t="s">
        <v>383736</v>
      </c>
      <c r="AH3656" t="s">
        <v>383737</v>
      </c>
      <c r="AI3656" t="s">
        <v>383738</v>
      </c>
      <c r="AJ3656" t="s">
        <v>383739</v>
      </c>
      <c r="AK3656" t="s">
        <v>383740</v>
      </c>
      <c r="AL3656" t="s">
        <v>383741</v>
      </c>
      <c r="AM3656" t="s">
        <v>383742</v>
      </c>
      <c r="AN3656" t="s">
        <v>383743</v>
      </c>
      <c r="AO3656" t="s">
        <v>383744</v>
      </c>
      <c r="AP3656" t="s">
        <v>383745</v>
      </c>
      <c r="AQ3656" t="s">
        <v>383746</v>
      </c>
      <c r="AR3656" t="s">
        <v>383747</v>
      </c>
      <c r="AS3656" t="s">
        <v>383748</v>
      </c>
      <c r="AT3656" t="s">
        <v>383749</v>
      </c>
      <c r="AU3656" t="s">
        <v>383750</v>
      </c>
      <c r="AV3656" t="s">
        <v>383751</v>
      </c>
      <c r="AW3656" t="s">
        <v>383752</v>
      </c>
      <c r="AX3656" t="s">
        <v>383753</v>
      </c>
      <c r="AY3656" t="s">
        <v>383754</v>
      </c>
      <c r="AZ3656" t="s">
        <v>383755</v>
      </c>
      <c r="BA3656" t="s">
        <v>383756</v>
      </c>
      <c r="BB3656" t="s">
        <v>383757</v>
      </c>
      <c r="BC3656" t="s">
        <v>383758</v>
      </c>
      <c r="BD3656" t="s">
        <v>383759</v>
      </c>
      <c r="BE3656" t="s">
        <v>383760</v>
      </c>
      <c r="BF3656" t="s">
        <v>383761</v>
      </c>
      <c r="BG3656" t="s">
        <v>383762</v>
      </c>
      <c r="BH3656" t="s">
        <v>383763</v>
      </c>
      <c r="BI3656" t="s">
        <v>383764</v>
      </c>
      <c r="BJ3656" t="s">
        <v>383765</v>
      </c>
      <c r="BK3656" t="s">
        <v>383766</v>
      </c>
      <c r="BL3656" t="s">
        <v>383767</v>
      </c>
      <c r="BM3656" t="s">
        <v>383768</v>
      </c>
      <c r="BN3656" t="s">
        <v>383769</v>
      </c>
      <c r="BO3656" t="s">
        <v>383770</v>
      </c>
      <c r="BP3656" t="s">
        <v>383771</v>
      </c>
      <c r="BQ3656" t="s">
        <v>383772</v>
      </c>
      <c r="BR3656" t="s">
        <v>383773</v>
      </c>
      <c r="BS3656" t="s">
        <v>383774</v>
      </c>
      <c r="BT3656" t="s">
        <v>383775</v>
      </c>
      <c r="BU3656" t="s">
        <v>383776</v>
      </c>
      <c r="BV3656" t="s">
        <v>383777</v>
      </c>
      <c r="BW3656" t="s">
        <v>383778</v>
      </c>
      <c r="BX3656" t="s">
        <v>383779</v>
      </c>
      <c r="BY3656" t="s">
        <v>383780</v>
      </c>
      <c r="BZ3656" t="s">
        <v>383781</v>
      </c>
      <c r="CA3656" t="s">
        <v>383782</v>
      </c>
      <c r="CB3656" t="s">
        <v>383783</v>
      </c>
      <c r="CC3656" t="s">
        <v>383784</v>
      </c>
      <c r="CD3656" t="s">
        <v>383785</v>
      </c>
      <c r="CE3656" t="s">
        <v>383786</v>
      </c>
      <c r="CF3656" t="s">
        <v>383787</v>
      </c>
      <c r="CG3656" t="s">
        <v>383788</v>
      </c>
      <c r="CH3656" t="s">
        <v>383789</v>
      </c>
      <c r="CI3656" t="s">
        <v>383790</v>
      </c>
      <c r="CJ3656" t="s">
        <v>383791</v>
      </c>
      <c r="CK3656" t="s">
        <v>383792</v>
      </c>
      <c r="CL3656" t="s">
        <v>383793</v>
      </c>
      <c r="CM3656" t="s">
        <v>383794</v>
      </c>
      <c r="CN3656" t="s">
        <v>383795</v>
      </c>
      <c r="CO3656" t="s">
        <v>383796</v>
      </c>
      <c r="CP3656" t="s">
        <v>383797</v>
      </c>
      <c r="CQ3656" t="s">
        <v>383798</v>
      </c>
      <c r="CR3656" t="s">
        <v>383799</v>
      </c>
      <c r="CS3656" t="s">
        <v>383800</v>
      </c>
      <c r="CT3656" t="s">
        <v>383801</v>
      </c>
      <c r="CU3656" t="s">
        <v>383802</v>
      </c>
      <c r="CV3656" t="s">
        <v>383803</v>
      </c>
      <c r="CW3656" t="s">
        <v>383804</v>
      </c>
      <c r="CX3656" t="s">
        <v>383805</v>
      </c>
      <c r="CY3656" t="s">
        <v>383806</v>
      </c>
      <c r="CZ3656" t="s">
        <v>383807</v>
      </c>
      <c r="DA3656" t="s">
        <v>383808</v>
      </c>
    </row>
    <row r="3657" spans="1:105" x14ac:dyDescent="0.25">
      <c r="A3657" t="s">
        <v>383809</v>
      </c>
      <c r="B3657" t="s">
        <v>383810</v>
      </c>
      <c r="C3657" t="s">
        <v>383811</v>
      </c>
      <c r="D3657" t="s">
        <v>383812</v>
      </c>
      <c r="E3657" t="s">
        <v>383813</v>
      </c>
      <c r="F3657" t="s">
        <v>383814</v>
      </c>
      <c r="G3657" t="s">
        <v>383815</v>
      </c>
      <c r="H3657" t="s">
        <v>383816</v>
      </c>
      <c r="I3657" t="s">
        <v>383817</v>
      </c>
      <c r="J3657" t="s">
        <v>383818</v>
      </c>
      <c r="K3657" t="s">
        <v>383819</v>
      </c>
      <c r="L3657" t="s">
        <v>383820</v>
      </c>
      <c r="M3657" t="s">
        <v>383821</v>
      </c>
      <c r="N3657" t="s">
        <v>383822</v>
      </c>
      <c r="O3657" t="s">
        <v>383823</v>
      </c>
      <c r="P3657" t="s">
        <v>383824</v>
      </c>
      <c r="Q3657" t="s">
        <v>383825</v>
      </c>
      <c r="R3657" t="s">
        <v>383826</v>
      </c>
      <c r="S3657" t="s">
        <v>383827</v>
      </c>
      <c r="T3657" t="s">
        <v>383828</v>
      </c>
      <c r="U3657" t="s">
        <v>383829</v>
      </c>
      <c r="V3657" t="s">
        <v>383830</v>
      </c>
      <c r="W3657" t="s">
        <v>383831</v>
      </c>
      <c r="X3657" t="s">
        <v>383832</v>
      </c>
      <c r="Y3657" t="s">
        <v>383833</v>
      </c>
      <c r="Z3657" t="s">
        <v>383834</v>
      </c>
      <c r="AA3657" t="s">
        <v>383835</v>
      </c>
      <c r="AB3657" t="s">
        <v>383836</v>
      </c>
      <c r="AC3657" t="s">
        <v>383837</v>
      </c>
      <c r="AD3657" t="s">
        <v>383838</v>
      </c>
      <c r="AE3657" t="s">
        <v>383839</v>
      </c>
      <c r="AF3657" t="s">
        <v>383840</v>
      </c>
      <c r="AG3657" t="s">
        <v>383841</v>
      </c>
      <c r="AH3657" t="s">
        <v>383842</v>
      </c>
      <c r="AI3657" t="s">
        <v>383843</v>
      </c>
      <c r="AJ3657" t="s">
        <v>383844</v>
      </c>
      <c r="AK3657" t="s">
        <v>383845</v>
      </c>
      <c r="AL3657" t="s">
        <v>383846</v>
      </c>
      <c r="AM3657" t="s">
        <v>383847</v>
      </c>
      <c r="AN3657" t="s">
        <v>383848</v>
      </c>
      <c r="AO3657" t="s">
        <v>383849</v>
      </c>
      <c r="AP3657" t="s">
        <v>383850</v>
      </c>
      <c r="AQ3657" t="s">
        <v>383851</v>
      </c>
      <c r="AR3657" t="s">
        <v>383852</v>
      </c>
      <c r="AS3657" t="s">
        <v>383853</v>
      </c>
      <c r="AT3657" t="s">
        <v>383854</v>
      </c>
      <c r="AU3657" t="s">
        <v>383855</v>
      </c>
      <c r="AV3657" t="s">
        <v>383856</v>
      </c>
      <c r="AW3657" t="s">
        <v>383857</v>
      </c>
      <c r="AX3657" t="s">
        <v>383858</v>
      </c>
      <c r="AY3657" t="s">
        <v>383859</v>
      </c>
      <c r="AZ3657" t="s">
        <v>383860</v>
      </c>
      <c r="BA3657" t="s">
        <v>383861</v>
      </c>
      <c r="BB3657" t="s">
        <v>383862</v>
      </c>
      <c r="BC3657" t="s">
        <v>383863</v>
      </c>
      <c r="BD3657" t="s">
        <v>383864</v>
      </c>
      <c r="BE3657" t="s">
        <v>383865</v>
      </c>
      <c r="BF3657" t="s">
        <v>383866</v>
      </c>
      <c r="BG3657" t="s">
        <v>383867</v>
      </c>
      <c r="BH3657" t="s">
        <v>383868</v>
      </c>
      <c r="BI3657" t="s">
        <v>383869</v>
      </c>
      <c r="BJ3657" t="s">
        <v>383870</v>
      </c>
      <c r="BK3657" t="s">
        <v>383871</v>
      </c>
      <c r="BL3657" t="s">
        <v>383872</v>
      </c>
      <c r="BM3657" t="s">
        <v>383873</v>
      </c>
      <c r="BN3657" t="s">
        <v>383874</v>
      </c>
      <c r="BO3657" t="s">
        <v>383875</v>
      </c>
      <c r="BP3657" t="s">
        <v>383876</v>
      </c>
      <c r="BQ3657" t="s">
        <v>383877</v>
      </c>
      <c r="BR3657" t="s">
        <v>383878</v>
      </c>
      <c r="BS3657" t="s">
        <v>383879</v>
      </c>
      <c r="BT3657" t="s">
        <v>383880</v>
      </c>
      <c r="BU3657" t="s">
        <v>383881</v>
      </c>
      <c r="BV3657" t="s">
        <v>383882</v>
      </c>
      <c r="BW3657" t="s">
        <v>383883</v>
      </c>
      <c r="BX3657" t="s">
        <v>383884</v>
      </c>
      <c r="BY3657" t="s">
        <v>383885</v>
      </c>
      <c r="BZ3657" t="s">
        <v>383886</v>
      </c>
      <c r="CA3657" t="s">
        <v>383887</v>
      </c>
      <c r="CB3657" t="s">
        <v>383888</v>
      </c>
      <c r="CC3657" t="s">
        <v>383889</v>
      </c>
      <c r="CD3657" t="s">
        <v>383890</v>
      </c>
      <c r="CE3657" t="s">
        <v>383891</v>
      </c>
      <c r="CF3657" t="s">
        <v>383892</v>
      </c>
      <c r="CG3657" t="s">
        <v>383893</v>
      </c>
      <c r="CH3657" t="s">
        <v>383894</v>
      </c>
      <c r="CI3657" t="s">
        <v>383895</v>
      </c>
      <c r="CJ3657" t="s">
        <v>383896</v>
      </c>
      <c r="CK3657" t="s">
        <v>383897</v>
      </c>
      <c r="CL3657" t="s">
        <v>383898</v>
      </c>
      <c r="CM3657" t="s">
        <v>383899</v>
      </c>
      <c r="CN3657" t="s">
        <v>383900</v>
      </c>
      <c r="CO3657" t="s">
        <v>383901</v>
      </c>
      <c r="CP3657" t="s">
        <v>383902</v>
      </c>
      <c r="CQ3657" t="s">
        <v>383903</v>
      </c>
      <c r="CR3657" t="s">
        <v>383904</v>
      </c>
      <c r="CS3657" t="s">
        <v>383905</v>
      </c>
      <c r="CT3657" t="s">
        <v>383906</v>
      </c>
      <c r="CU3657" t="s">
        <v>383907</v>
      </c>
      <c r="CV3657" t="s">
        <v>383908</v>
      </c>
      <c r="CW3657" t="s">
        <v>383909</v>
      </c>
      <c r="CX3657" t="s">
        <v>383910</v>
      </c>
      <c r="CY3657" t="s">
        <v>383911</v>
      </c>
      <c r="CZ3657" t="s">
        <v>383912</v>
      </c>
      <c r="DA3657" t="s">
        <v>383913</v>
      </c>
    </row>
    <row r="3658" spans="1:105" x14ac:dyDescent="0.25">
      <c r="A3658" t="s">
        <v>383914</v>
      </c>
      <c r="B3658" t="s">
        <v>383915</v>
      </c>
      <c r="C3658" t="s">
        <v>383916</v>
      </c>
      <c r="D3658" t="s">
        <v>383917</v>
      </c>
      <c r="E3658" t="s">
        <v>383918</v>
      </c>
      <c r="F3658" t="s">
        <v>383919</v>
      </c>
      <c r="G3658" t="s">
        <v>383920</v>
      </c>
      <c r="H3658" t="s">
        <v>383921</v>
      </c>
      <c r="I3658" t="s">
        <v>383922</v>
      </c>
      <c r="J3658" t="s">
        <v>383923</v>
      </c>
      <c r="K3658" t="s">
        <v>383924</v>
      </c>
      <c r="L3658" t="s">
        <v>383925</v>
      </c>
      <c r="M3658" t="s">
        <v>383926</v>
      </c>
      <c r="N3658" t="s">
        <v>383927</v>
      </c>
      <c r="O3658" t="s">
        <v>383928</v>
      </c>
      <c r="P3658" t="s">
        <v>383929</v>
      </c>
      <c r="Q3658" t="s">
        <v>383930</v>
      </c>
      <c r="R3658" t="s">
        <v>383931</v>
      </c>
      <c r="S3658" t="s">
        <v>383932</v>
      </c>
      <c r="T3658" t="s">
        <v>383933</v>
      </c>
      <c r="U3658" t="s">
        <v>383934</v>
      </c>
      <c r="V3658" t="s">
        <v>383935</v>
      </c>
      <c r="W3658" t="s">
        <v>383936</v>
      </c>
      <c r="X3658" t="s">
        <v>383937</v>
      </c>
      <c r="Y3658" t="s">
        <v>383938</v>
      </c>
      <c r="Z3658" t="s">
        <v>383939</v>
      </c>
      <c r="AA3658" t="s">
        <v>383940</v>
      </c>
      <c r="AB3658" t="s">
        <v>383941</v>
      </c>
      <c r="AC3658" t="s">
        <v>383942</v>
      </c>
      <c r="AD3658" t="s">
        <v>383943</v>
      </c>
      <c r="AE3658" t="s">
        <v>383944</v>
      </c>
      <c r="AF3658" t="s">
        <v>383945</v>
      </c>
      <c r="AG3658" t="s">
        <v>383946</v>
      </c>
      <c r="AH3658" t="s">
        <v>383947</v>
      </c>
      <c r="AI3658" t="s">
        <v>383948</v>
      </c>
      <c r="AJ3658" t="s">
        <v>383949</v>
      </c>
      <c r="AK3658" t="s">
        <v>383950</v>
      </c>
      <c r="AL3658" t="s">
        <v>383951</v>
      </c>
      <c r="AM3658" t="s">
        <v>383952</v>
      </c>
      <c r="AN3658" t="s">
        <v>383953</v>
      </c>
      <c r="AO3658" t="s">
        <v>383954</v>
      </c>
      <c r="AP3658" t="s">
        <v>383955</v>
      </c>
      <c r="AQ3658" t="s">
        <v>383956</v>
      </c>
      <c r="AR3658" t="s">
        <v>383957</v>
      </c>
      <c r="AS3658" t="s">
        <v>383958</v>
      </c>
      <c r="AT3658" t="s">
        <v>383959</v>
      </c>
      <c r="AU3658" t="s">
        <v>383960</v>
      </c>
      <c r="AV3658" t="s">
        <v>383961</v>
      </c>
      <c r="AW3658" t="s">
        <v>383962</v>
      </c>
      <c r="AX3658" t="s">
        <v>383963</v>
      </c>
      <c r="AY3658" t="s">
        <v>383964</v>
      </c>
      <c r="AZ3658" t="s">
        <v>383965</v>
      </c>
      <c r="BA3658" t="s">
        <v>383966</v>
      </c>
      <c r="BB3658" t="s">
        <v>383967</v>
      </c>
      <c r="BC3658" t="s">
        <v>383968</v>
      </c>
      <c r="BD3658" t="s">
        <v>383969</v>
      </c>
      <c r="BE3658" t="s">
        <v>383970</v>
      </c>
      <c r="BF3658" t="s">
        <v>383971</v>
      </c>
      <c r="BG3658" t="s">
        <v>383972</v>
      </c>
      <c r="BH3658" t="s">
        <v>383973</v>
      </c>
      <c r="BI3658" t="s">
        <v>383974</v>
      </c>
      <c r="BJ3658" t="s">
        <v>383975</v>
      </c>
      <c r="BK3658" t="s">
        <v>383976</v>
      </c>
      <c r="BL3658" t="s">
        <v>383977</v>
      </c>
      <c r="BM3658" t="s">
        <v>383978</v>
      </c>
      <c r="BN3658" t="s">
        <v>383979</v>
      </c>
      <c r="BO3658" t="s">
        <v>383980</v>
      </c>
      <c r="BP3658" t="s">
        <v>383981</v>
      </c>
      <c r="BQ3658" t="s">
        <v>383982</v>
      </c>
      <c r="BR3658" t="s">
        <v>383983</v>
      </c>
      <c r="BS3658" t="s">
        <v>383984</v>
      </c>
      <c r="BT3658" t="s">
        <v>383985</v>
      </c>
      <c r="BU3658" t="s">
        <v>383986</v>
      </c>
      <c r="BV3658" t="s">
        <v>383987</v>
      </c>
      <c r="BW3658" t="s">
        <v>383988</v>
      </c>
      <c r="BX3658" t="s">
        <v>383989</v>
      </c>
      <c r="BY3658" t="s">
        <v>383990</v>
      </c>
      <c r="BZ3658" t="s">
        <v>383991</v>
      </c>
      <c r="CA3658" t="s">
        <v>383992</v>
      </c>
      <c r="CB3658" t="s">
        <v>383993</v>
      </c>
      <c r="CC3658" t="s">
        <v>383994</v>
      </c>
      <c r="CD3658" t="s">
        <v>383995</v>
      </c>
      <c r="CE3658" t="s">
        <v>383996</v>
      </c>
      <c r="CF3658" t="s">
        <v>383997</v>
      </c>
      <c r="CG3658" t="s">
        <v>383998</v>
      </c>
      <c r="CH3658" t="s">
        <v>383999</v>
      </c>
      <c r="CI3658" t="s">
        <v>384000</v>
      </c>
      <c r="CJ3658" t="s">
        <v>384001</v>
      </c>
      <c r="CK3658" t="s">
        <v>384002</v>
      </c>
      <c r="CL3658" t="s">
        <v>384003</v>
      </c>
      <c r="CM3658" t="s">
        <v>384004</v>
      </c>
      <c r="CN3658" t="s">
        <v>384005</v>
      </c>
      <c r="CO3658" t="s">
        <v>384006</v>
      </c>
      <c r="CP3658" t="s">
        <v>384007</v>
      </c>
      <c r="CQ3658" t="s">
        <v>384008</v>
      </c>
      <c r="CR3658" t="s">
        <v>384009</v>
      </c>
      <c r="CS3658" t="s">
        <v>384010</v>
      </c>
      <c r="CT3658" t="s">
        <v>384011</v>
      </c>
      <c r="CU3658" t="s">
        <v>384012</v>
      </c>
      <c r="CV3658" t="s">
        <v>384013</v>
      </c>
      <c r="CW3658" t="s">
        <v>384014</v>
      </c>
      <c r="CX3658" t="s">
        <v>384015</v>
      </c>
      <c r="CY3658" t="s">
        <v>384016</v>
      </c>
      <c r="CZ3658" t="s">
        <v>384017</v>
      </c>
      <c r="DA3658" t="s">
        <v>384018</v>
      </c>
    </row>
    <row r="3659" spans="1:105" x14ac:dyDescent="0.25">
      <c r="A3659" t="s">
        <v>384019</v>
      </c>
      <c r="B3659" t="s">
        <v>384020</v>
      </c>
      <c r="C3659" t="s">
        <v>384021</v>
      </c>
      <c r="D3659" t="s">
        <v>384022</v>
      </c>
      <c r="E3659" t="s">
        <v>384023</v>
      </c>
      <c r="F3659" t="s">
        <v>384024</v>
      </c>
      <c r="G3659" t="s">
        <v>384025</v>
      </c>
      <c r="H3659" t="s">
        <v>384026</v>
      </c>
      <c r="I3659" t="s">
        <v>384027</v>
      </c>
      <c r="J3659" t="s">
        <v>384028</v>
      </c>
      <c r="K3659" t="s">
        <v>384029</v>
      </c>
      <c r="L3659" t="s">
        <v>384030</v>
      </c>
      <c r="M3659" t="s">
        <v>384031</v>
      </c>
      <c r="N3659" t="s">
        <v>384032</v>
      </c>
      <c r="O3659" t="s">
        <v>384033</v>
      </c>
      <c r="P3659" t="s">
        <v>384034</v>
      </c>
      <c r="Q3659" t="s">
        <v>384035</v>
      </c>
      <c r="R3659" t="s">
        <v>384036</v>
      </c>
      <c r="S3659" t="s">
        <v>384037</v>
      </c>
      <c r="T3659" t="s">
        <v>384038</v>
      </c>
      <c r="U3659" t="s">
        <v>384039</v>
      </c>
      <c r="V3659" t="s">
        <v>384040</v>
      </c>
      <c r="W3659" t="s">
        <v>384041</v>
      </c>
      <c r="X3659" t="s">
        <v>384042</v>
      </c>
      <c r="Y3659" t="s">
        <v>384043</v>
      </c>
      <c r="Z3659" t="s">
        <v>384044</v>
      </c>
      <c r="AA3659" t="s">
        <v>384045</v>
      </c>
      <c r="AB3659" t="s">
        <v>384046</v>
      </c>
      <c r="AC3659" t="s">
        <v>384047</v>
      </c>
      <c r="AD3659" t="s">
        <v>384048</v>
      </c>
      <c r="AE3659" t="s">
        <v>384049</v>
      </c>
      <c r="AF3659" t="s">
        <v>384050</v>
      </c>
      <c r="AG3659" t="s">
        <v>384051</v>
      </c>
      <c r="AH3659" t="s">
        <v>384052</v>
      </c>
      <c r="AI3659" t="s">
        <v>384053</v>
      </c>
      <c r="AJ3659" t="s">
        <v>384054</v>
      </c>
      <c r="AK3659" t="s">
        <v>384055</v>
      </c>
      <c r="AL3659" t="s">
        <v>384056</v>
      </c>
      <c r="AM3659" t="s">
        <v>384057</v>
      </c>
      <c r="AN3659" t="s">
        <v>384058</v>
      </c>
      <c r="AO3659" t="s">
        <v>384059</v>
      </c>
      <c r="AP3659" t="s">
        <v>384060</v>
      </c>
      <c r="AQ3659" t="s">
        <v>384061</v>
      </c>
      <c r="AR3659" t="s">
        <v>384062</v>
      </c>
      <c r="AS3659" t="s">
        <v>384063</v>
      </c>
      <c r="AT3659" t="s">
        <v>384064</v>
      </c>
      <c r="AU3659" t="s">
        <v>384065</v>
      </c>
      <c r="AV3659" t="s">
        <v>384066</v>
      </c>
      <c r="AW3659" t="s">
        <v>384067</v>
      </c>
      <c r="AX3659" t="s">
        <v>384068</v>
      </c>
      <c r="AY3659" t="s">
        <v>384069</v>
      </c>
      <c r="AZ3659" t="s">
        <v>384070</v>
      </c>
      <c r="BA3659" t="s">
        <v>384071</v>
      </c>
      <c r="BB3659" t="s">
        <v>384072</v>
      </c>
      <c r="BC3659" t="s">
        <v>384073</v>
      </c>
      <c r="BD3659" t="s">
        <v>384074</v>
      </c>
      <c r="BE3659" t="s">
        <v>384075</v>
      </c>
      <c r="BF3659" t="s">
        <v>384076</v>
      </c>
      <c r="BG3659" t="s">
        <v>384077</v>
      </c>
      <c r="BH3659" t="s">
        <v>384078</v>
      </c>
      <c r="BI3659" t="s">
        <v>384079</v>
      </c>
      <c r="BJ3659" t="s">
        <v>384080</v>
      </c>
      <c r="BK3659" t="s">
        <v>384081</v>
      </c>
      <c r="BL3659" t="s">
        <v>384082</v>
      </c>
      <c r="BM3659" t="s">
        <v>384083</v>
      </c>
      <c r="BN3659" t="s">
        <v>384084</v>
      </c>
      <c r="BO3659" t="s">
        <v>384085</v>
      </c>
      <c r="BP3659" t="s">
        <v>384086</v>
      </c>
      <c r="BQ3659" t="s">
        <v>384087</v>
      </c>
      <c r="BR3659" t="s">
        <v>384088</v>
      </c>
      <c r="BS3659" t="s">
        <v>384089</v>
      </c>
      <c r="BT3659" t="s">
        <v>384090</v>
      </c>
      <c r="BU3659" t="s">
        <v>384091</v>
      </c>
      <c r="BV3659" t="s">
        <v>384092</v>
      </c>
      <c r="BW3659" t="s">
        <v>384093</v>
      </c>
      <c r="BX3659" t="s">
        <v>384094</v>
      </c>
      <c r="BY3659" t="s">
        <v>384095</v>
      </c>
      <c r="BZ3659" t="s">
        <v>384096</v>
      </c>
      <c r="CA3659" t="s">
        <v>384097</v>
      </c>
      <c r="CB3659" t="s">
        <v>384098</v>
      </c>
      <c r="CC3659" t="s">
        <v>384099</v>
      </c>
      <c r="CD3659" t="s">
        <v>384100</v>
      </c>
      <c r="CE3659" t="s">
        <v>384101</v>
      </c>
      <c r="CF3659" t="s">
        <v>384102</v>
      </c>
      <c r="CG3659" t="s">
        <v>384103</v>
      </c>
      <c r="CH3659" t="s">
        <v>384104</v>
      </c>
      <c r="CI3659" t="s">
        <v>384105</v>
      </c>
      <c r="CJ3659" t="s">
        <v>384106</v>
      </c>
      <c r="CK3659" t="s">
        <v>384107</v>
      </c>
      <c r="CL3659" t="s">
        <v>384108</v>
      </c>
      <c r="CM3659" t="s">
        <v>384109</v>
      </c>
      <c r="CN3659" t="s">
        <v>384110</v>
      </c>
      <c r="CO3659" t="s">
        <v>384111</v>
      </c>
      <c r="CP3659" t="s">
        <v>384112</v>
      </c>
      <c r="CQ3659" t="s">
        <v>384113</v>
      </c>
      <c r="CR3659" t="s">
        <v>384114</v>
      </c>
      <c r="CS3659" t="s">
        <v>384115</v>
      </c>
      <c r="CT3659" t="s">
        <v>384116</v>
      </c>
      <c r="CU3659" t="s">
        <v>384117</v>
      </c>
      <c r="CV3659" t="s">
        <v>384118</v>
      </c>
      <c r="CW3659" t="s">
        <v>384119</v>
      </c>
      <c r="CX3659" t="s">
        <v>384120</v>
      </c>
      <c r="CY3659" t="s">
        <v>384121</v>
      </c>
      <c r="CZ3659" t="s">
        <v>384122</v>
      </c>
      <c r="DA3659" t="s">
        <v>384123</v>
      </c>
    </row>
    <row r="3660" spans="1:105" x14ac:dyDescent="0.25">
      <c r="A3660" t="s">
        <v>384124</v>
      </c>
      <c r="B3660" t="s">
        <v>384125</v>
      </c>
      <c r="C3660" t="s">
        <v>384126</v>
      </c>
      <c r="D3660" t="s">
        <v>384127</v>
      </c>
      <c r="E3660" t="s">
        <v>384128</v>
      </c>
      <c r="F3660" t="s">
        <v>384129</v>
      </c>
      <c r="G3660" t="s">
        <v>384130</v>
      </c>
      <c r="H3660" t="s">
        <v>384131</v>
      </c>
      <c r="I3660" t="s">
        <v>384132</v>
      </c>
      <c r="J3660" t="s">
        <v>384133</v>
      </c>
      <c r="K3660" t="s">
        <v>384134</v>
      </c>
      <c r="L3660" t="s">
        <v>384135</v>
      </c>
      <c r="M3660" t="s">
        <v>384136</v>
      </c>
      <c r="N3660" t="s">
        <v>384137</v>
      </c>
      <c r="O3660" t="s">
        <v>384138</v>
      </c>
      <c r="P3660" t="s">
        <v>384139</v>
      </c>
      <c r="Q3660" t="s">
        <v>384140</v>
      </c>
      <c r="R3660" t="s">
        <v>384141</v>
      </c>
      <c r="S3660" t="s">
        <v>384142</v>
      </c>
      <c r="T3660" t="s">
        <v>384143</v>
      </c>
      <c r="U3660" t="s">
        <v>384144</v>
      </c>
      <c r="V3660" t="s">
        <v>384145</v>
      </c>
      <c r="W3660" t="s">
        <v>384146</v>
      </c>
      <c r="X3660" t="s">
        <v>384147</v>
      </c>
      <c r="Y3660" t="s">
        <v>384148</v>
      </c>
      <c r="Z3660" t="s">
        <v>384149</v>
      </c>
      <c r="AA3660" t="s">
        <v>384150</v>
      </c>
      <c r="AB3660" t="s">
        <v>384151</v>
      </c>
      <c r="AC3660" t="s">
        <v>384152</v>
      </c>
      <c r="AD3660" t="s">
        <v>384153</v>
      </c>
      <c r="AE3660" t="s">
        <v>384154</v>
      </c>
      <c r="AF3660" t="s">
        <v>384155</v>
      </c>
      <c r="AG3660" t="s">
        <v>384156</v>
      </c>
      <c r="AH3660" t="s">
        <v>384157</v>
      </c>
      <c r="AI3660" t="s">
        <v>384158</v>
      </c>
      <c r="AJ3660" t="s">
        <v>384159</v>
      </c>
      <c r="AK3660" t="s">
        <v>384160</v>
      </c>
      <c r="AL3660" t="s">
        <v>384161</v>
      </c>
      <c r="AM3660" t="s">
        <v>384162</v>
      </c>
      <c r="AN3660" t="s">
        <v>384163</v>
      </c>
      <c r="AO3660" t="s">
        <v>384164</v>
      </c>
      <c r="AP3660" t="s">
        <v>384165</v>
      </c>
      <c r="AQ3660" t="s">
        <v>384166</v>
      </c>
      <c r="AR3660" t="s">
        <v>384167</v>
      </c>
      <c r="AS3660" t="s">
        <v>384168</v>
      </c>
      <c r="AT3660" t="s">
        <v>384169</v>
      </c>
      <c r="AU3660" t="s">
        <v>384170</v>
      </c>
      <c r="AV3660" t="s">
        <v>384171</v>
      </c>
      <c r="AW3660" t="s">
        <v>384172</v>
      </c>
      <c r="AX3660" t="s">
        <v>384173</v>
      </c>
      <c r="AY3660" t="s">
        <v>384174</v>
      </c>
      <c r="AZ3660" t="s">
        <v>384175</v>
      </c>
      <c r="BA3660" t="s">
        <v>384176</v>
      </c>
      <c r="BB3660" t="s">
        <v>384177</v>
      </c>
      <c r="BC3660" t="s">
        <v>384178</v>
      </c>
      <c r="BD3660" t="s">
        <v>384179</v>
      </c>
      <c r="BE3660" t="s">
        <v>384180</v>
      </c>
      <c r="BF3660" t="s">
        <v>384181</v>
      </c>
      <c r="BG3660" t="s">
        <v>384182</v>
      </c>
      <c r="BH3660" t="s">
        <v>384183</v>
      </c>
      <c r="BI3660" t="s">
        <v>384184</v>
      </c>
      <c r="BJ3660" t="s">
        <v>384185</v>
      </c>
      <c r="BK3660" t="s">
        <v>384186</v>
      </c>
      <c r="BL3660" t="s">
        <v>384187</v>
      </c>
      <c r="BM3660" t="s">
        <v>384188</v>
      </c>
      <c r="BN3660" t="s">
        <v>384189</v>
      </c>
      <c r="BO3660" t="s">
        <v>384190</v>
      </c>
      <c r="BP3660" t="s">
        <v>384191</v>
      </c>
      <c r="BQ3660" t="s">
        <v>384192</v>
      </c>
      <c r="BR3660" t="s">
        <v>384193</v>
      </c>
      <c r="BS3660" t="s">
        <v>384194</v>
      </c>
      <c r="BT3660" t="s">
        <v>384195</v>
      </c>
      <c r="BU3660" t="s">
        <v>384196</v>
      </c>
      <c r="BV3660" t="s">
        <v>384197</v>
      </c>
      <c r="BW3660" t="s">
        <v>384198</v>
      </c>
      <c r="BX3660" t="s">
        <v>384199</v>
      </c>
      <c r="BY3660" t="s">
        <v>384200</v>
      </c>
      <c r="BZ3660" t="s">
        <v>384201</v>
      </c>
      <c r="CA3660" t="s">
        <v>384202</v>
      </c>
      <c r="CB3660" t="s">
        <v>384203</v>
      </c>
      <c r="CC3660" t="s">
        <v>384204</v>
      </c>
      <c r="CD3660" t="s">
        <v>384205</v>
      </c>
      <c r="CE3660" t="s">
        <v>384206</v>
      </c>
      <c r="CF3660" t="s">
        <v>384207</v>
      </c>
      <c r="CG3660" t="s">
        <v>384208</v>
      </c>
      <c r="CH3660" t="s">
        <v>384209</v>
      </c>
      <c r="CI3660" t="s">
        <v>384210</v>
      </c>
      <c r="CJ3660" t="s">
        <v>384211</v>
      </c>
      <c r="CK3660" t="s">
        <v>384212</v>
      </c>
      <c r="CL3660" t="s">
        <v>384213</v>
      </c>
      <c r="CM3660" t="s">
        <v>384214</v>
      </c>
      <c r="CN3660" t="s">
        <v>384215</v>
      </c>
      <c r="CO3660" t="s">
        <v>384216</v>
      </c>
      <c r="CP3660" t="s">
        <v>384217</v>
      </c>
      <c r="CQ3660" t="s">
        <v>384218</v>
      </c>
      <c r="CR3660" t="s">
        <v>384219</v>
      </c>
      <c r="CS3660" t="s">
        <v>384220</v>
      </c>
      <c r="CT3660" t="s">
        <v>384221</v>
      </c>
      <c r="CU3660" t="s">
        <v>384222</v>
      </c>
      <c r="CV3660" t="s">
        <v>384223</v>
      </c>
      <c r="CW3660" t="s">
        <v>384224</v>
      </c>
      <c r="CX3660" t="s">
        <v>384225</v>
      </c>
      <c r="CY3660" t="s">
        <v>384226</v>
      </c>
      <c r="CZ3660" t="s">
        <v>384227</v>
      </c>
      <c r="DA3660" t="s">
        <v>384228</v>
      </c>
    </row>
    <row r="3661" spans="1:105" x14ac:dyDescent="0.25">
      <c r="A3661" t="s">
        <v>384229</v>
      </c>
      <c r="B3661" t="s">
        <v>384230</v>
      </c>
      <c r="C3661" t="s">
        <v>384231</v>
      </c>
      <c r="D3661" t="s">
        <v>384232</v>
      </c>
      <c r="E3661" t="s">
        <v>384233</v>
      </c>
      <c r="F3661" t="s">
        <v>384234</v>
      </c>
      <c r="G3661" t="s">
        <v>384235</v>
      </c>
      <c r="H3661" t="s">
        <v>384236</v>
      </c>
      <c r="I3661" t="s">
        <v>384237</v>
      </c>
      <c r="J3661" t="s">
        <v>384238</v>
      </c>
      <c r="K3661" t="s">
        <v>384239</v>
      </c>
      <c r="L3661" t="s">
        <v>384240</v>
      </c>
      <c r="M3661" t="s">
        <v>384241</v>
      </c>
      <c r="N3661" t="s">
        <v>384242</v>
      </c>
      <c r="O3661" t="s">
        <v>384243</v>
      </c>
      <c r="P3661" t="s">
        <v>384244</v>
      </c>
      <c r="Q3661" t="s">
        <v>384245</v>
      </c>
      <c r="R3661" t="s">
        <v>384246</v>
      </c>
      <c r="S3661" t="s">
        <v>384247</v>
      </c>
      <c r="T3661" t="s">
        <v>384248</v>
      </c>
      <c r="U3661" t="s">
        <v>384249</v>
      </c>
      <c r="V3661" t="s">
        <v>384250</v>
      </c>
      <c r="W3661" t="s">
        <v>384251</v>
      </c>
      <c r="X3661" t="s">
        <v>384252</v>
      </c>
      <c r="Y3661" t="s">
        <v>384253</v>
      </c>
      <c r="Z3661" t="s">
        <v>384254</v>
      </c>
      <c r="AA3661" t="s">
        <v>384255</v>
      </c>
      <c r="AB3661" t="s">
        <v>384256</v>
      </c>
      <c r="AC3661" t="s">
        <v>384257</v>
      </c>
      <c r="AD3661" t="s">
        <v>384258</v>
      </c>
      <c r="AE3661" t="s">
        <v>384259</v>
      </c>
      <c r="AF3661" t="s">
        <v>384260</v>
      </c>
      <c r="AG3661" t="s">
        <v>384261</v>
      </c>
      <c r="AH3661" t="s">
        <v>384262</v>
      </c>
      <c r="AI3661" t="s">
        <v>384263</v>
      </c>
      <c r="AJ3661" t="s">
        <v>384264</v>
      </c>
      <c r="AK3661" t="s">
        <v>384265</v>
      </c>
      <c r="AL3661" t="s">
        <v>384266</v>
      </c>
      <c r="AM3661" t="s">
        <v>384267</v>
      </c>
      <c r="AN3661" t="s">
        <v>384268</v>
      </c>
      <c r="AO3661" t="s">
        <v>384269</v>
      </c>
      <c r="AP3661" t="s">
        <v>384270</v>
      </c>
      <c r="AQ3661" t="s">
        <v>384271</v>
      </c>
      <c r="AR3661" t="s">
        <v>384272</v>
      </c>
      <c r="AS3661" t="s">
        <v>384273</v>
      </c>
      <c r="AT3661" t="s">
        <v>384274</v>
      </c>
      <c r="AU3661" t="s">
        <v>384275</v>
      </c>
      <c r="AV3661" t="s">
        <v>384276</v>
      </c>
      <c r="AW3661" t="s">
        <v>384277</v>
      </c>
      <c r="AX3661" t="s">
        <v>384278</v>
      </c>
      <c r="AY3661" t="s">
        <v>384279</v>
      </c>
      <c r="AZ3661" t="s">
        <v>384280</v>
      </c>
      <c r="BA3661" t="s">
        <v>384281</v>
      </c>
      <c r="BB3661" t="s">
        <v>384282</v>
      </c>
      <c r="BC3661" t="s">
        <v>384283</v>
      </c>
      <c r="BD3661" t="s">
        <v>384284</v>
      </c>
      <c r="BE3661" t="s">
        <v>384285</v>
      </c>
      <c r="BF3661" t="s">
        <v>384286</v>
      </c>
      <c r="BG3661" t="s">
        <v>384287</v>
      </c>
      <c r="BH3661" t="s">
        <v>384288</v>
      </c>
      <c r="BI3661" t="s">
        <v>384289</v>
      </c>
      <c r="BJ3661" t="s">
        <v>384290</v>
      </c>
      <c r="BK3661" t="s">
        <v>384291</v>
      </c>
      <c r="BL3661" t="s">
        <v>384292</v>
      </c>
      <c r="BM3661" t="s">
        <v>384293</v>
      </c>
      <c r="BN3661" t="s">
        <v>384294</v>
      </c>
      <c r="BO3661" t="s">
        <v>384295</v>
      </c>
      <c r="BP3661" t="s">
        <v>384296</v>
      </c>
      <c r="BQ3661" t="s">
        <v>384297</v>
      </c>
      <c r="BR3661" t="s">
        <v>384298</v>
      </c>
      <c r="BS3661" t="s">
        <v>384299</v>
      </c>
      <c r="BT3661" t="s">
        <v>384300</v>
      </c>
      <c r="BU3661" t="s">
        <v>384301</v>
      </c>
      <c r="BV3661" t="s">
        <v>384302</v>
      </c>
      <c r="BW3661" t="s">
        <v>384303</v>
      </c>
      <c r="BX3661" t="s">
        <v>384304</v>
      </c>
      <c r="BY3661" t="s">
        <v>384305</v>
      </c>
      <c r="BZ3661" t="s">
        <v>384306</v>
      </c>
      <c r="CA3661" t="s">
        <v>384307</v>
      </c>
      <c r="CB3661" t="s">
        <v>384308</v>
      </c>
      <c r="CC3661" t="s">
        <v>384309</v>
      </c>
      <c r="CD3661" t="s">
        <v>384310</v>
      </c>
      <c r="CE3661" t="s">
        <v>384311</v>
      </c>
      <c r="CF3661" t="s">
        <v>384312</v>
      </c>
      <c r="CG3661" t="s">
        <v>384313</v>
      </c>
      <c r="CH3661" t="s">
        <v>384314</v>
      </c>
      <c r="CI3661" t="s">
        <v>384315</v>
      </c>
      <c r="CJ3661" t="s">
        <v>384316</v>
      </c>
      <c r="CK3661" t="s">
        <v>384317</v>
      </c>
      <c r="CL3661" t="s">
        <v>384318</v>
      </c>
      <c r="CM3661" t="s">
        <v>384319</v>
      </c>
      <c r="CN3661" t="s">
        <v>384320</v>
      </c>
      <c r="CO3661" t="s">
        <v>384321</v>
      </c>
      <c r="CP3661" t="s">
        <v>384322</v>
      </c>
      <c r="CQ3661" t="s">
        <v>384323</v>
      </c>
      <c r="CR3661" t="s">
        <v>384324</v>
      </c>
      <c r="CS3661" t="s">
        <v>384325</v>
      </c>
      <c r="CT3661" t="s">
        <v>384326</v>
      </c>
      <c r="CU3661" t="s">
        <v>384327</v>
      </c>
      <c r="CV3661" t="s">
        <v>384328</v>
      </c>
      <c r="CW3661" t="s">
        <v>384329</v>
      </c>
      <c r="CX3661" t="s">
        <v>384330</v>
      </c>
      <c r="CY3661" t="s">
        <v>384331</v>
      </c>
      <c r="CZ3661" t="s">
        <v>384332</v>
      </c>
      <c r="DA3661" t="s">
        <v>384333</v>
      </c>
    </row>
    <row r="3662" spans="1:105" x14ac:dyDescent="0.25">
      <c r="A3662" t="s">
        <v>384334</v>
      </c>
      <c r="B3662" t="s">
        <v>384335</v>
      </c>
      <c r="C3662" t="s">
        <v>384336</v>
      </c>
      <c r="D3662" t="s">
        <v>384337</v>
      </c>
      <c r="E3662" t="s">
        <v>384338</v>
      </c>
      <c r="F3662" t="s">
        <v>384339</v>
      </c>
      <c r="G3662" t="s">
        <v>384340</v>
      </c>
      <c r="H3662" t="s">
        <v>384341</v>
      </c>
      <c r="I3662" t="s">
        <v>384342</v>
      </c>
      <c r="J3662" t="s">
        <v>384343</v>
      </c>
      <c r="K3662" t="s">
        <v>384344</v>
      </c>
      <c r="L3662" t="s">
        <v>384345</v>
      </c>
      <c r="M3662" t="s">
        <v>384346</v>
      </c>
      <c r="N3662" t="s">
        <v>384347</v>
      </c>
      <c r="O3662" t="s">
        <v>384348</v>
      </c>
      <c r="P3662" t="s">
        <v>384349</v>
      </c>
      <c r="Q3662" t="s">
        <v>384350</v>
      </c>
      <c r="R3662" t="s">
        <v>384351</v>
      </c>
      <c r="S3662" t="s">
        <v>384352</v>
      </c>
      <c r="T3662" t="s">
        <v>384353</v>
      </c>
      <c r="U3662" t="s">
        <v>384354</v>
      </c>
      <c r="V3662" t="s">
        <v>384355</v>
      </c>
      <c r="W3662" t="s">
        <v>384356</v>
      </c>
      <c r="X3662" t="s">
        <v>384357</v>
      </c>
      <c r="Y3662" t="s">
        <v>384358</v>
      </c>
      <c r="Z3662" t="s">
        <v>384359</v>
      </c>
      <c r="AA3662" t="s">
        <v>384360</v>
      </c>
      <c r="AB3662" t="s">
        <v>384361</v>
      </c>
      <c r="AC3662" t="s">
        <v>384362</v>
      </c>
      <c r="AD3662" t="s">
        <v>384363</v>
      </c>
      <c r="AE3662" t="s">
        <v>384364</v>
      </c>
      <c r="AF3662" t="s">
        <v>384365</v>
      </c>
      <c r="AG3662" t="s">
        <v>384366</v>
      </c>
      <c r="AH3662" t="s">
        <v>384367</v>
      </c>
      <c r="AI3662" t="s">
        <v>384368</v>
      </c>
      <c r="AJ3662" t="s">
        <v>384369</v>
      </c>
      <c r="AK3662" t="s">
        <v>384370</v>
      </c>
      <c r="AL3662" t="s">
        <v>384371</v>
      </c>
      <c r="AM3662" t="s">
        <v>384372</v>
      </c>
      <c r="AN3662" t="s">
        <v>384373</v>
      </c>
      <c r="AO3662" t="s">
        <v>384374</v>
      </c>
      <c r="AP3662" t="s">
        <v>384375</v>
      </c>
      <c r="AQ3662" t="s">
        <v>384376</v>
      </c>
      <c r="AR3662" t="s">
        <v>384377</v>
      </c>
      <c r="AS3662" t="s">
        <v>384378</v>
      </c>
      <c r="AT3662" t="s">
        <v>384379</v>
      </c>
      <c r="AU3662" t="s">
        <v>384380</v>
      </c>
      <c r="AV3662" t="s">
        <v>384381</v>
      </c>
      <c r="AW3662" t="s">
        <v>384382</v>
      </c>
      <c r="AX3662" t="s">
        <v>384383</v>
      </c>
      <c r="AY3662" t="s">
        <v>384384</v>
      </c>
      <c r="AZ3662" t="s">
        <v>384385</v>
      </c>
      <c r="BA3662" t="s">
        <v>384386</v>
      </c>
      <c r="BB3662" t="s">
        <v>384387</v>
      </c>
      <c r="BC3662" t="s">
        <v>384388</v>
      </c>
      <c r="BD3662" t="s">
        <v>384389</v>
      </c>
      <c r="BE3662" t="s">
        <v>384390</v>
      </c>
      <c r="BF3662" t="s">
        <v>384391</v>
      </c>
      <c r="BG3662" t="s">
        <v>384392</v>
      </c>
      <c r="BH3662" t="s">
        <v>384393</v>
      </c>
      <c r="BI3662" t="s">
        <v>384394</v>
      </c>
      <c r="BJ3662" t="s">
        <v>384395</v>
      </c>
      <c r="BK3662" t="s">
        <v>384396</v>
      </c>
      <c r="BL3662" t="s">
        <v>384397</v>
      </c>
      <c r="BM3662" t="s">
        <v>384398</v>
      </c>
      <c r="BN3662" t="s">
        <v>384399</v>
      </c>
      <c r="BO3662" t="s">
        <v>384400</v>
      </c>
      <c r="BP3662" t="s">
        <v>384401</v>
      </c>
      <c r="BQ3662" t="s">
        <v>384402</v>
      </c>
      <c r="BR3662" t="s">
        <v>384403</v>
      </c>
      <c r="BS3662" t="s">
        <v>384404</v>
      </c>
      <c r="BT3662" t="s">
        <v>384405</v>
      </c>
      <c r="BU3662" t="s">
        <v>384406</v>
      </c>
      <c r="BV3662" t="s">
        <v>384407</v>
      </c>
      <c r="BW3662" t="s">
        <v>384408</v>
      </c>
      <c r="BX3662" t="s">
        <v>384409</v>
      </c>
      <c r="BY3662" t="s">
        <v>384410</v>
      </c>
      <c r="BZ3662" t="s">
        <v>384411</v>
      </c>
      <c r="CA3662" t="s">
        <v>384412</v>
      </c>
      <c r="CB3662" t="s">
        <v>384413</v>
      </c>
      <c r="CC3662" t="s">
        <v>384414</v>
      </c>
      <c r="CD3662" t="s">
        <v>384415</v>
      </c>
      <c r="CE3662" t="s">
        <v>384416</v>
      </c>
      <c r="CF3662" t="s">
        <v>384417</v>
      </c>
      <c r="CG3662" t="s">
        <v>384418</v>
      </c>
      <c r="CH3662" t="s">
        <v>384419</v>
      </c>
      <c r="CI3662" t="s">
        <v>384420</v>
      </c>
      <c r="CJ3662" t="s">
        <v>384421</v>
      </c>
      <c r="CK3662" t="s">
        <v>384422</v>
      </c>
      <c r="CL3662" t="s">
        <v>384423</v>
      </c>
      <c r="CM3662" t="s">
        <v>384424</v>
      </c>
      <c r="CN3662" t="s">
        <v>384425</v>
      </c>
      <c r="CO3662" t="s">
        <v>384426</v>
      </c>
      <c r="CP3662" t="s">
        <v>384427</v>
      </c>
      <c r="CQ3662" t="s">
        <v>384428</v>
      </c>
      <c r="CR3662" t="s">
        <v>384429</v>
      </c>
      <c r="CS3662" t="s">
        <v>384430</v>
      </c>
      <c r="CT3662" t="s">
        <v>384431</v>
      </c>
      <c r="CU3662" t="s">
        <v>384432</v>
      </c>
      <c r="CV3662" t="s">
        <v>384433</v>
      </c>
      <c r="CW3662" t="s">
        <v>384434</v>
      </c>
      <c r="CX3662" t="s">
        <v>384435</v>
      </c>
      <c r="CY3662" t="s">
        <v>384436</v>
      </c>
      <c r="CZ3662" t="s">
        <v>384437</v>
      </c>
      <c r="DA3662" t="s">
        <v>384438</v>
      </c>
    </row>
    <row r="3663" spans="1:105" x14ac:dyDescent="0.25">
      <c r="A3663" t="s">
        <v>384439</v>
      </c>
      <c r="B3663" t="s">
        <v>384440</v>
      </c>
      <c r="C3663" t="s">
        <v>384441</v>
      </c>
      <c r="D3663" t="s">
        <v>384442</v>
      </c>
      <c r="E3663" t="s">
        <v>384443</v>
      </c>
      <c r="F3663" t="s">
        <v>384444</v>
      </c>
      <c r="G3663" t="s">
        <v>384445</v>
      </c>
      <c r="H3663" t="s">
        <v>384446</v>
      </c>
      <c r="I3663" t="s">
        <v>384447</v>
      </c>
      <c r="J3663" t="s">
        <v>384448</v>
      </c>
      <c r="K3663" t="s">
        <v>384449</v>
      </c>
      <c r="L3663" t="s">
        <v>384450</v>
      </c>
      <c r="M3663" t="s">
        <v>384451</v>
      </c>
      <c r="N3663" t="s">
        <v>384452</v>
      </c>
      <c r="O3663" t="s">
        <v>384453</v>
      </c>
      <c r="P3663" t="s">
        <v>384454</v>
      </c>
      <c r="Q3663" t="s">
        <v>384455</v>
      </c>
      <c r="R3663" t="s">
        <v>384456</v>
      </c>
      <c r="S3663" t="s">
        <v>384457</v>
      </c>
      <c r="T3663" t="s">
        <v>384458</v>
      </c>
      <c r="U3663" t="s">
        <v>384459</v>
      </c>
      <c r="V3663" t="s">
        <v>384460</v>
      </c>
      <c r="W3663" t="s">
        <v>384461</v>
      </c>
      <c r="X3663" t="s">
        <v>384462</v>
      </c>
      <c r="Y3663" t="s">
        <v>384463</v>
      </c>
      <c r="Z3663" t="s">
        <v>384464</v>
      </c>
      <c r="AA3663" t="s">
        <v>384465</v>
      </c>
      <c r="AB3663" t="s">
        <v>384466</v>
      </c>
      <c r="AC3663" t="s">
        <v>384467</v>
      </c>
      <c r="AD3663" t="s">
        <v>384468</v>
      </c>
      <c r="AE3663" t="s">
        <v>384469</v>
      </c>
      <c r="AF3663" t="s">
        <v>384470</v>
      </c>
      <c r="AG3663" t="s">
        <v>384471</v>
      </c>
      <c r="AH3663" t="s">
        <v>384472</v>
      </c>
      <c r="AI3663" t="s">
        <v>384473</v>
      </c>
      <c r="AJ3663" t="s">
        <v>384474</v>
      </c>
      <c r="AK3663" t="s">
        <v>384475</v>
      </c>
      <c r="AL3663" t="s">
        <v>384476</v>
      </c>
      <c r="AM3663" t="s">
        <v>384477</v>
      </c>
      <c r="AN3663" t="s">
        <v>384478</v>
      </c>
      <c r="AO3663" t="s">
        <v>384479</v>
      </c>
      <c r="AP3663" t="s">
        <v>384480</v>
      </c>
      <c r="AQ3663" t="s">
        <v>384481</v>
      </c>
      <c r="AR3663" t="s">
        <v>384482</v>
      </c>
      <c r="AS3663" t="s">
        <v>384483</v>
      </c>
      <c r="AT3663" t="s">
        <v>384484</v>
      </c>
      <c r="AU3663" t="s">
        <v>384485</v>
      </c>
      <c r="AV3663" t="s">
        <v>384486</v>
      </c>
      <c r="AW3663" t="s">
        <v>384487</v>
      </c>
      <c r="AX3663" t="s">
        <v>384488</v>
      </c>
      <c r="AY3663" t="s">
        <v>384489</v>
      </c>
      <c r="AZ3663" t="s">
        <v>384490</v>
      </c>
      <c r="BA3663" t="s">
        <v>384491</v>
      </c>
      <c r="BB3663" t="s">
        <v>384492</v>
      </c>
      <c r="BC3663" t="s">
        <v>384493</v>
      </c>
      <c r="BD3663" t="s">
        <v>384494</v>
      </c>
      <c r="BE3663" t="s">
        <v>384495</v>
      </c>
      <c r="BF3663" t="s">
        <v>384496</v>
      </c>
      <c r="BG3663" t="s">
        <v>384497</v>
      </c>
      <c r="BH3663" t="s">
        <v>384498</v>
      </c>
      <c r="BI3663" t="s">
        <v>384499</v>
      </c>
      <c r="BJ3663" t="s">
        <v>384500</v>
      </c>
      <c r="BK3663" t="s">
        <v>384501</v>
      </c>
      <c r="BL3663" t="s">
        <v>384502</v>
      </c>
      <c r="BM3663" t="s">
        <v>384503</v>
      </c>
      <c r="BN3663" t="s">
        <v>384504</v>
      </c>
      <c r="BO3663" t="s">
        <v>384505</v>
      </c>
      <c r="BP3663" t="s">
        <v>384506</v>
      </c>
      <c r="BQ3663" t="s">
        <v>384507</v>
      </c>
      <c r="BR3663" t="s">
        <v>384508</v>
      </c>
      <c r="BS3663" t="s">
        <v>384509</v>
      </c>
      <c r="BT3663" t="s">
        <v>384510</v>
      </c>
      <c r="BU3663" t="s">
        <v>384511</v>
      </c>
      <c r="BV3663" t="s">
        <v>384512</v>
      </c>
      <c r="BW3663" t="s">
        <v>384513</v>
      </c>
      <c r="BX3663" t="s">
        <v>384514</v>
      </c>
      <c r="BY3663" t="s">
        <v>384515</v>
      </c>
      <c r="BZ3663" t="s">
        <v>384516</v>
      </c>
      <c r="CA3663" t="s">
        <v>384517</v>
      </c>
      <c r="CB3663" t="s">
        <v>384518</v>
      </c>
      <c r="CC3663" t="s">
        <v>384519</v>
      </c>
      <c r="CD3663" t="s">
        <v>384520</v>
      </c>
      <c r="CE3663" t="s">
        <v>384521</v>
      </c>
      <c r="CF3663" t="s">
        <v>384522</v>
      </c>
      <c r="CG3663" t="s">
        <v>384523</v>
      </c>
      <c r="CH3663" t="s">
        <v>384524</v>
      </c>
      <c r="CI3663" t="s">
        <v>384525</v>
      </c>
      <c r="CJ3663" t="s">
        <v>384526</v>
      </c>
      <c r="CK3663" t="s">
        <v>384527</v>
      </c>
      <c r="CL3663" t="s">
        <v>384528</v>
      </c>
      <c r="CM3663" t="s">
        <v>384529</v>
      </c>
      <c r="CN3663" t="s">
        <v>384530</v>
      </c>
      <c r="CO3663" t="s">
        <v>384531</v>
      </c>
      <c r="CP3663" t="s">
        <v>384532</v>
      </c>
      <c r="CQ3663" t="s">
        <v>384533</v>
      </c>
      <c r="CR3663" t="s">
        <v>384534</v>
      </c>
      <c r="CS3663" t="s">
        <v>384535</v>
      </c>
      <c r="CT3663" t="s">
        <v>384536</v>
      </c>
      <c r="CU3663" t="s">
        <v>384537</v>
      </c>
      <c r="CV3663" t="s">
        <v>384538</v>
      </c>
      <c r="CW3663" t="s">
        <v>384539</v>
      </c>
      <c r="CX3663" t="s">
        <v>384540</v>
      </c>
      <c r="CY3663" t="s">
        <v>384541</v>
      </c>
      <c r="CZ3663" t="s">
        <v>384542</v>
      </c>
      <c r="DA3663" t="s">
        <v>384543</v>
      </c>
    </row>
    <row r="3664" spans="1:105" x14ac:dyDescent="0.25">
      <c r="A3664" t="s">
        <v>384544</v>
      </c>
      <c r="B3664" t="s">
        <v>384545</v>
      </c>
      <c r="C3664" t="s">
        <v>384546</v>
      </c>
      <c r="D3664" t="s">
        <v>384547</v>
      </c>
      <c r="E3664" t="s">
        <v>384548</v>
      </c>
      <c r="F3664" t="s">
        <v>384549</v>
      </c>
      <c r="G3664" t="s">
        <v>384550</v>
      </c>
      <c r="H3664" t="s">
        <v>384551</v>
      </c>
      <c r="I3664" t="s">
        <v>384552</v>
      </c>
      <c r="J3664" t="s">
        <v>384553</v>
      </c>
      <c r="K3664" t="s">
        <v>384554</v>
      </c>
      <c r="L3664" t="s">
        <v>384555</v>
      </c>
      <c r="M3664" t="s">
        <v>384556</v>
      </c>
      <c r="N3664" t="s">
        <v>384557</v>
      </c>
      <c r="O3664" t="s">
        <v>384558</v>
      </c>
      <c r="P3664" t="s">
        <v>384559</v>
      </c>
      <c r="Q3664" t="s">
        <v>384560</v>
      </c>
      <c r="R3664" t="s">
        <v>384561</v>
      </c>
      <c r="S3664" t="s">
        <v>384562</v>
      </c>
      <c r="T3664" t="s">
        <v>384563</v>
      </c>
      <c r="U3664" t="s">
        <v>384564</v>
      </c>
      <c r="V3664" t="s">
        <v>384565</v>
      </c>
      <c r="W3664" t="s">
        <v>384566</v>
      </c>
      <c r="X3664" t="s">
        <v>384567</v>
      </c>
      <c r="Y3664" t="s">
        <v>384568</v>
      </c>
      <c r="Z3664" t="s">
        <v>384569</v>
      </c>
      <c r="AA3664" t="s">
        <v>384570</v>
      </c>
      <c r="AB3664" t="s">
        <v>384571</v>
      </c>
      <c r="AC3664" t="s">
        <v>384572</v>
      </c>
      <c r="AD3664" t="s">
        <v>384573</v>
      </c>
      <c r="AE3664" t="s">
        <v>384574</v>
      </c>
      <c r="AF3664" t="s">
        <v>384575</v>
      </c>
      <c r="AG3664" t="s">
        <v>384576</v>
      </c>
      <c r="AH3664" t="s">
        <v>384577</v>
      </c>
      <c r="AI3664" t="s">
        <v>384578</v>
      </c>
      <c r="AJ3664" t="s">
        <v>384579</v>
      </c>
      <c r="AK3664" t="s">
        <v>384580</v>
      </c>
      <c r="AL3664" t="s">
        <v>384581</v>
      </c>
      <c r="AM3664" t="s">
        <v>384582</v>
      </c>
      <c r="AN3664" t="s">
        <v>384583</v>
      </c>
      <c r="AO3664" t="s">
        <v>384584</v>
      </c>
      <c r="AP3664" t="s">
        <v>384585</v>
      </c>
      <c r="AQ3664" t="s">
        <v>384586</v>
      </c>
      <c r="AR3664" t="s">
        <v>384587</v>
      </c>
      <c r="AS3664" t="s">
        <v>384588</v>
      </c>
      <c r="AT3664" t="s">
        <v>384589</v>
      </c>
      <c r="AU3664" t="s">
        <v>384590</v>
      </c>
      <c r="AV3664" t="s">
        <v>384591</v>
      </c>
      <c r="AW3664" t="s">
        <v>384592</v>
      </c>
      <c r="AX3664" t="s">
        <v>384593</v>
      </c>
      <c r="AY3664" t="s">
        <v>384594</v>
      </c>
      <c r="AZ3664" t="s">
        <v>384595</v>
      </c>
      <c r="BA3664" t="s">
        <v>384596</v>
      </c>
      <c r="BB3664" t="s">
        <v>384597</v>
      </c>
      <c r="BC3664" t="s">
        <v>384598</v>
      </c>
      <c r="BD3664" t="s">
        <v>384599</v>
      </c>
      <c r="BE3664" t="s">
        <v>384600</v>
      </c>
      <c r="BF3664" t="s">
        <v>384601</v>
      </c>
      <c r="BG3664" t="s">
        <v>384602</v>
      </c>
      <c r="BH3664" t="s">
        <v>384603</v>
      </c>
      <c r="BI3664" t="s">
        <v>384604</v>
      </c>
      <c r="BJ3664" t="s">
        <v>384605</v>
      </c>
      <c r="BK3664" t="s">
        <v>384606</v>
      </c>
      <c r="BL3664" t="s">
        <v>384607</v>
      </c>
      <c r="BM3664" t="s">
        <v>384608</v>
      </c>
      <c r="BN3664" t="s">
        <v>384609</v>
      </c>
      <c r="BO3664" t="s">
        <v>384610</v>
      </c>
      <c r="BP3664" t="s">
        <v>384611</v>
      </c>
      <c r="BQ3664" t="s">
        <v>384612</v>
      </c>
      <c r="BR3664" t="s">
        <v>384613</v>
      </c>
      <c r="BS3664" t="s">
        <v>384614</v>
      </c>
      <c r="BT3664" t="s">
        <v>384615</v>
      </c>
      <c r="BU3664" t="s">
        <v>384616</v>
      </c>
      <c r="BV3664" t="s">
        <v>384617</v>
      </c>
      <c r="BW3664" t="s">
        <v>384618</v>
      </c>
      <c r="BX3664" t="s">
        <v>384619</v>
      </c>
      <c r="BY3664" t="s">
        <v>384620</v>
      </c>
      <c r="BZ3664" t="s">
        <v>384621</v>
      </c>
      <c r="CA3664" t="s">
        <v>384622</v>
      </c>
      <c r="CB3664" t="s">
        <v>384623</v>
      </c>
      <c r="CC3664" t="s">
        <v>384624</v>
      </c>
      <c r="CD3664" t="s">
        <v>384625</v>
      </c>
      <c r="CE3664" t="s">
        <v>384626</v>
      </c>
      <c r="CF3664" t="s">
        <v>384627</v>
      </c>
      <c r="CG3664" t="s">
        <v>384628</v>
      </c>
      <c r="CH3664" t="s">
        <v>384629</v>
      </c>
      <c r="CI3664" t="s">
        <v>384630</v>
      </c>
      <c r="CJ3664" t="s">
        <v>384631</v>
      </c>
      <c r="CK3664" t="s">
        <v>384632</v>
      </c>
      <c r="CL3664" t="s">
        <v>384633</v>
      </c>
      <c r="CM3664" t="s">
        <v>384634</v>
      </c>
      <c r="CN3664" t="s">
        <v>384635</v>
      </c>
      <c r="CO3664" t="s">
        <v>384636</v>
      </c>
      <c r="CP3664" t="s">
        <v>384637</v>
      </c>
      <c r="CQ3664" t="s">
        <v>384638</v>
      </c>
      <c r="CR3664" t="s">
        <v>384639</v>
      </c>
      <c r="CS3664" t="s">
        <v>384640</v>
      </c>
      <c r="CT3664" t="s">
        <v>384641</v>
      </c>
      <c r="CU3664" t="s">
        <v>384642</v>
      </c>
      <c r="CV3664" t="s">
        <v>384643</v>
      </c>
      <c r="CW3664" t="s">
        <v>384644</v>
      </c>
      <c r="CX3664" t="s">
        <v>384645</v>
      </c>
      <c r="CY3664" t="s">
        <v>384646</v>
      </c>
      <c r="CZ3664" t="s">
        <v>384647</v>
      </c>
      <c r="DA3664" t="s">
        <v>384648</v>
      </c>
    </row>
    <row r="3665" spans="1:105" x14ac:dyDescent="0.25">
      <c r="A3665" t="s">
        <v>384649</v>
      </c>
      <c r="B3665" t="s">
        <v>384650</v>
      </c>
      <c r="C3665" t="s">
        <v>384651</v>
      </c>
      <c r="D3665" t="s">
        <v>384652</v>
      </c>
      <c r="E3665" t="s">
        <v>384653</v>
      </c>
      <c r="F3665" t="s">
        <v>384654</v>
      </c>
      <c r="G3665" t="s">
        <v>384655</v>
      </c>
      <c r="H3665" t="s">
        <v>384656</v>
      </c>
      <c r="I3665" t="s">
        <v>384657</v>
      </c>
      <c r="J3665" t="s">
        <v>384658</v>
      </c>
      <c r="K3665" t="s">
        <v>384659</v>
      </c>
      <c r="L3665" t="s">
        <v>384660</v>
      </c>
      <c r="M3665" t="s">
        <v>384661</v>
      </c>
      <c r="N3665" t="s">
        <v>384662</v>
      </c>
      <c r="O3665" t="s">
        <v>384663</v>
      </c>
      <c r="P3665" t="s">
        <v>384664</v>
      </c>
      <c r="Q3665" t="s">
        <v>384665</v>
      </c>
      <c r="R3665" t="s">
        <v>384666</v>
      </c>
      <c r="S3665" t="s">
        <v>384667</v>
      </c>
      <c r="T3665" t="s">
        <v>384668</v>
      </c>
      <c r="U3665" t="s">
        <v>384669</v>
      </c>
      <c r="V3665" t="s">
        <v>384670</v>
      </c>
      <c r="W3665" t="s">
        <v>384671</v>
      </c>
      <c r="X3665" t="s">
        <v>384672</v>
      </c>
      <c r="Y3665" t="s">
        <v>384673</v>
      </c>
      <c r="Z3665" t="s">
        <v>384674</v>
      </c>
      <c r="AA3665" t="s">
        <v>384675</v>
      </c>
      <c r="AB3665" t="s">
        <v>384676</v>
      </c>
      <c r="AC3665" t="s">
        <v>384677</v>
      </c>
      <c r="AD3665" t="s">
        <v>384678</v>
      </c>
      <c r="AE3665" t="s">
        <v>384679</v>
      </c>
      <c r="AF3665" t="s">
        <v>384680</v>
      </c>
      <c r="AG3665" t="s">
        <v>384681</v>
      </c>
      <c r="AH3665" t="s">
        <v>384682</v>
      </c>
      <c r="AI3665" t="s">
        <v>384683</v>
      </c>
      <c r="AJ3665" t="s">
        <v>384684</v>
      </c>
      <c r="AK3665" t="s">
        <v>384685</v>
      </c>
      <c r="AL3665" t="s">
        <v>384686</v>
      </c>
      <c r="AM3665" t="s">
        <v>384687</v>
      </c>
      <c r="AN3665" t="s">
        <v>384688</v>
      </c>
      <c r="AO3665" t="s">
        <v>384689</v>
      </c>
      <c r="AP3665" t="s">
        <v>384690</v>
      </c>
      <c r="AQ3665" t="s">
        <v>384691</v>
      </c>
      <c r="AR3665" t="s">
        <v>384692</v>
      </c>
      <c r="AS3665" t="s">
        <v>384693</v>
      </c>
      <c r="AT3665" t="s">
        <v>384694</v>
      </c>
      <c r="AU3665" t="s">
        <v>384695</v>
      </c>
      <c r="AV3665" t="s">
        <v>384696</v>
      </c>
      <c r="AW3665" t="s">
        <v>384697</v>
      </c>
      <c r="AX3665" t="s">
        <v>384698</v>
      </c>
      <c r="AY3665" t="s">
        <v>384699</v>
      </c>
      <c r="AZ3665" t="s">
        <v>384700</v>
      </c>
      <c r="BA3665" t="s">
        <v>384701</v>
      </c>
      <c r="BB3665" t="s">
        <v>384702</v>
      </c>
      <c r="BC3665" t="s">
        <v>384703</v>
      </c>
      <c r="BD3665" t="s">
        <v>384704</v>
      </c>
      <c r="BE3665" t="s">
        <v>384705</v>
      </c>
      <c r="BF3665" t="s">
        <v>384706</v>
      </c>
      <c r="BG3665" t="s">
        <v>384707</v>
      </c>
      <c r="BH3665" t="s">
        <v>384708</v>
      </c>
      <c r="BI3665" t="s">
        <v>384709</v>
      </c>
      <c r="BJ3665" t="s">
        <v>384710</v>
      </c>
      <c r="BK3665" t="s">
        <v>384711</v>
      </c>
      <c r="BL3665" t="s">
        <v>384712</v>
      </c>
      <c r="BM3665" t="s">
        <v>384713</v>
      </c>
      <c r="BN3665" t="s">
        <v>384714</v>
      </c>
      <c r="BO3665" t="s">
        <v>384715</v>
      </c>
      <c r="BP3665" t="s">
        <v>384716</v>
      </c>
      <c r="BQ3665" t="s">
        <v>384717</v>
      </c>
      <c r="BR3665" t="s">
        <v>384718</v>
      </c>
      <c r="BS3665" t="s">
        <v>384719</v>
      </c>
      <c r="BT3665" t="s">
        <v>384720</v>
      </c>
      <c r="BU3665" t="s">
        <v>384721</v>
      </c>
      <c r="BV3665" t="s">
        <v>384722</v>
      </c>
      <c r="BW3665" t="s">
        <v>384723</v>
      </c>
      <c r="BX3665" t="s">
        <v>384724</v>
      </c>
      <c r="BY3665" t="s">
        <v>384725</v>
      </c>
      <c r="BZ3665" t="s">
        <v>384726</v>
      </c>
      <c r="CA3665" t="s">
        <v>384727</v>
      </c>
      <c r="CB3665" t="s">
        <v>384728</v>
      </c>
      <c r="CC3665" t="s">
        <v>384729</v>
      </c>
      <c r="CD3665" t="s">
        <v>384730</v>
      </c>
      <c r="CE3665" t="s">
        <v>384731</v>
      </c>
      <c r="CF3665" t="s">
        <v>384732</v>
      </c>
      <c r="CG3665" t="s">
        <v>384733</v>
      </c>
      <c r="CH3665" t="s">
        <v>384734</v>
      </c>
      <c r="CI3665" t="s">
        <v>384735</v>
      </c>
      <c r="CJ3665" t="s">
        <v>384736</v>
      </c>
      <c r="CK3665" t="s">
        <v>384737</v>
      </c>
      <c r="CL3665" t="s">
        <v>384738</v>
      </c>
      <c r="CM3665" t="s">
        <v>384739</v>
      </c>
      <c r="CN3665" t="s">
        <v>384740</v>
      </c>
      <c r="CO3665" t="s">
        <v>384741</v>
      </c>
      <c r="CP3665" t="s">
        <v>384742</v>
      </c>
      <c r="CQ3665" t="s">
        <v>384743</v>
      </c>
      <c r="CR3665" t="s">
        <v>384744</v>
      </c>
      <c r="CS3665" t="s">
        <v>384745</v>
      </c>
      <c r="CT3665" t="s">
        <v>384746</v>
      </c>
      <c r="CU3665" t="s">
        <v>384747</v>
      </c>
      <c r="CV3665" t="s">
        <v>384748</v>
      </c>
      <c r="CW3665" t="s">
        <v>384749</v>
      </c>
      <c r="CX3665" t="s">
        <v>384750</v>
      </c>
      <c r="CY3665" t="s">
        <v>384751</v>
      </c>
      <c r="CZ3665" t="s">
        <v>384752</v>
      </c>
      <c r="DA3665" t="s">
        <v>384753</v>
      </c>
    </row>
    <row r="3666" spans="1:105" x14ac:dyDescent="0.25">
      <c r="A3666" t="s">
        <v>384754</v>
      </c>
      <c r="B3666" t="s">
        <v>384755</v>
      </c>
      <c r="C3666" t="s">
        <v>384756</v>
      </c>
      <c r="D3666" t="s">
        <v>384757</v>
      </c>
      <c r="E3666" t="s">
        <v>384758</v>
      </c>
      <c r="F3666" t="s">
        <v>384759</v>
      </c>
      <c r="G3666" t="s">
        <v>384760</v>
      </c>
      <c r="H3666" t="s">
        <v>384761</v>
      </c>
      <c r="I3666" t="s">
        <v>384762</v>
      </c>
      <c r="J3666" t="s">
        <v>384763</v>
      </c>
      <c r="K3666" t="s">
        <v>384764</v>
      </c>
      <c r="L3666" t="s">
        <v>384765</v>
      </c>
      <c r="M3666" t="s">
        <v>384766</v>
      </c>
      <c r="N3666" t="s">
        <v>384767</v>
      </c>
      <c r="O3666" t="s">
        <v>384768</v>
      </c>
      <c r="P3666" t="s">
        <v>384769</v>
      </c>
      <c r="Q3666" t="s">
        <v>384770</v>
      </c>
      <c r="R3666" t="s">
        <v>384771</v>
      </c>
      <c r="S3666" t="s">
        <v>384772</v>
      </c>
      <c r="T3666" t="s">
        <v>384773</v>
      </c>
      <c r="U3666" t="s">
        <v>384774</v>
      </c>
      <c r="V3666" t="s">
        <v>384775</v>
      </c>
      <c r="W3666" t="s">
        <v>384776</v>
      </c>
      <c r="X3666" t="s">
        <v>384777</v>
      </c>
      <c r="Y3666" t="s">
        <v>384778</v>
      </c>
      <c r="Z3666" t="s">
        <v>384779</v>
      </c>
      <c r="AA3666" t="s">
        <v>384780</v>
      </c>
      <c r="AB3666" t="s">
        <v>384781</v>
      </c>
      <c r="AC3666" t="s">
        <v>384782</v>
      </c>
      <c r="AD3666" t="s">
        <v>384783</v>
      </c>
      <c r="AE3666" t="s">
        <v>384784</v>
      </c>
      <c r="AF3666" t="s">
        <v>384785</v>
      </c>
      <c r="AG3666" t="s">
        <v>384786</v>
      </c>
      <c r="AH3666" t="s">
        <v>384787</v>
      </c>
      <c r="AI3666" t="s">
        <v>384788</v>
      </c>
      <c r="AJ3666" t="s">
        <v>384789</v>
      </c>
      <c r="AK3666" t="s">
        <v>384790</v>
      </c>
      <c r="AL3666" t="s">
        <v>384791</v>
      </c>
      <c r="AM3666" t="s">
        <v>384792</v>
      </c>
      <c r="AN3666" t="s">
        <v>384793</v>
      </c>
      <c r="AO3666" t="s">
        <v>384794</v>
      </c>
      <c r="AP3666" t="s">
        <v>384795</v>
      </c>
      <c r="AQ3666" t="s">
        <v>384796</v>
      </c>
      <c r="AR3666" t="s">
        <v>384797</v>
      </c>
      <c r="AS3666" t="s">
        <v>384798</v>
      </c>
      <c r="AT3666" t="s">
        <v>384799</v>
      </c>
      <c r="AU3666" t="s">
        <v>384800</v>
      </c>
      <c r="AV3666" t="s">
        <v>384801</v>
      </c>
      <c r="AW3666" t="s">
        <v>384802</v>
      </c>
      <c r="AX3666" t="s">
        <v>384803</v>
      </c>
      <c r="AY3666" t="s">
        <v>384804</v>
      </c>
      <c r="AZ3666" t="s">
        <v>384805</v>
      </c>
      <c r="BA3666" t="s">
        <v>384806</v>
      </c>
      <c r="BB3666" t="s">
        <v>384807</v>
      </c>
      <c r="BC3666" t="s">
        <v>384808</v>
      </c>
      <c r="BD3666" t="s">
        <v>384809</v>
      </c>
      <c r="BE3666" t="s">
        <v>384810</v>
      </c>
      <c r="BF3666" t="s">
        <v>384811</v>
      </c>
      <c r="BG3666" t="s">
        <v>384812</v>
      </c>
      <c r="BH3666" t="s">
        <v>384813</v>
      </c>
      <c r="BI3666" t="s">
        <v>384814</v>
      </c>
      <c r="BJ3666" t="s">
        <v>384815</v>
      </c>
      <c r="BK3666" t="s">
        <v>384816</v>
      </c>
      <c r="BL3666" t="s">
        <v>384817</v>
      </c>
      <c r="BM3666" t="s">
        <v>384818</v>
      </c>
      <c r="BN3666" t="s">
        <v>384819</v>
      </c>
      <c r="BO3666" t="s">
        <v>384820</v>
      </c>
      <c r="BP3666" t="s">
        <v>384821</v>
      </c>
      <c r="BQ3666" t="s">
        <v>384822</v>
      </c>
      <c r="BR3666" t="s">
        <v>384823</v>
      </c>
      <c r="BS3666" t="s">
        <v>384824</v>
      </c>
      <c r="BT3666" t="s">
        <v>384825</v>
      </c>
      <c r="BU3666" t="s">
        <v>384826</v>
      </c>
      <c r="BV3666" t="s">
        <v>384827</v>
      </c>
      <c r="BW3666" t="s">
        <v>384828</v>
      </c>
      <c r="BX3666" t="s">
        <v>384829</v>
      </c>
      <c r="BY3666" t="s">
        <v>384830</v>
      </c>
      <c r="BZ3666" t="s">
        <v>384831</v>
      </c>
      <c r="CA3666" t="s">
        <v>384832</v>
      </c>
      <c r="CB3666" t="s">
        <v>384833</v>
      </c>
      <c r="CC3666" t="s">
        <v>384834</v>
      </c>
      <c r="CD3666" t="s">
        <v>384835</v>
      </c>
      <c r="CE3666" t="s">
        <v>384836</v>
      </c>
      <c r="CF3666" t="s">
        <v>384837</v>
      </c>
      <c r="CG3666" t="s">
        <v>384838</v>
      </c>
      <c r="CH3666" t="s">
        <v>384839</v>
      </c>
      <c r="CI3666" t="s">
        <v>384840</v>
      </c>
      <c r="CJ3666" t="s">
        <v>384841</v>
      </c>
      <c r="CK3666" t="s">
        <v>384842</v>
      </c>
      <c r="CL3666" t="s">
        <v>384843</v>
      </c>
      <c r="CM3666" t="s">
        <v>384844</v>
      </c>
      <c r="CN3666" t="s">
        <v>384845</v>
      </c>
      <c r="CO3666" t="s">
        <v>384846</v>
      </c>
      <c r="CP3666" t="s">
        <v>384847</v>
      </c>
      <c r="CQ3666" t="s">
        <v>384848</v>
      </c>
      <c r="CR3666" t="s">
        <v>384849</v>
      </c>
      <c r="CS3666" t="s">
        <v>384850</v>
      </c>
      <c r="CT3666" t="s">
        <v>384851</v>
      </c>
      <c r="CU3666" t="s">
        <v>384852</v>
      </c>
      <c r="CV3666" t="s">
        <v>384853</v>
      </c>
      <c r="CW3666" t="s">
        <v>384854</v>
      </c>
      <c r="CX3666" t="s">
        <v>384855</v>
      </c>
      <c r="CY3666" t="s">
        <v>384856</v>
      </c>
      <c r="CZ3666" t="s">
        <v>384857</v>
      </c>
      <c r="DA3666" t="s">
        <v>384858</v>
      </c>
    </row>
    <row r="3667" spans="1:105" x14ac:dyDescent="0.25">
      <c r="A3667" t="s">
        <v>384859</v>
      </c>
      <c r="B3667" t="s">
        <v>384860</v>
      </c>
      <c r="C3667" t="s">
        <v>384861</v>
      </c>
      <c r="D3667" t="s">
        <v>384862</v>
      </c>
      <c r="E3667" t="s">
        <v>384863</v>
      </c>
      <c r="F3667" t="s">
        <v>384864</v>
      </c>
      <c r="G3667" t="s">
        <v>384865</v>
      </c>
      <c r="H3667" t="s">
        <v>384866</v>
      </c>
      <c r="I3667" t="s">
        <v>384867</v>
      </c>
      <c r="J3667" t="s">
        <v>384868</v>
      </c>
      <c r="K3667" t="s">
        <v>384869</v>
      </c>
      <c r="L3667" t="s">
        <v>384870</v>
      </c>
      <c r="M3667" t="s">
        <v>384871</v>
      </c>
      <c r="N3667" t="s">
        <v>384872</v>
      </c>
      <c r="O3667" t="s">
        <v>384873</v>
      </c>
      <c r="P3667" t="s">
        <v>384874</v>
      </c>
      <c r="Q3667" t="s">
        <v>384875</v>
      </c>
      <c r="R3667" t="s">
        <v>384876</v>
      </c>
      <c r="S3667" t="s">
        <v>384877</v>
      </c>
      <c r="T3667" t="s">
        <v>384878</v>
      </c>
      <c r="U3667" t="s">
        <v>384879</v>
      </c>
      <c r="V3667" t="s">
        <v>384880</v>
      </c>
      <c r="W3667" t="s">
        <v>384881</v>
      </c>
      <c r="X3667" t="s">
        <v>384882</v>
      </c>
      <c r="Y3667" t="s">
        <v>384883</v>
      </c>
      <c r="Z3667" t="s">
        <v>384884</v>
      </c>
      <c r="AA3667" t="s">
        <v>384885</v>
      </c>
      <c r="AB3667" t="s">
        <v>384886</v>
      </c>
      <c r="AC3667" t="s">
        <v>384887</v>
      </c>
      <c r="AD3667" t="s">
        <v>384888</v>
      </c>
      <c r="AE3667" t="s">
        <v>384889</v>
      </c>
      <c r="AF3667" t="s">
        <v>384890</v>
      </c>
      <c r="AG3667" t="s">
        <v>384891</v>
      </c>
      <c r="AH3667" t="s">
        <v>384892</v>
      </c>
      <c r="AI3667" t="s">
        <v>384893</v>
      </c>
      <c r="AJ3667" t="s">
        <v>384894</v>
      </c>
      <c r="AK3667" t="s">
        <v>384895</v>
      </c>
      <c r="AL3667" t="s">
        <v>384896</v>
      </c>
      <c r="AM3667" t="s">
        <v>384897</v>
      </c>
      <c r="AN3667" t="s">
        <v>384898</v>
      </c>
      <c r="AO3667" t="s">
        <v>384899</v>
      </c>
      <c r="AP3667" t="s">
        <v>384900</v>
      </c>
      <c r="AQ3667" t="s">
        <v>384901</v>
      </c>
      <c r="AR3667" t="s">
        <v>384902</v>
      </c>
      <c r="AS3667" t="s">
        <v>384903</v>
      </c>
      <c r="AT3667" t="s">
        <v>384904</v>
      </c>
      <c r="AU3667" t="s">
        <v>384905</v>
      </c>
      <c r="AV3667" t="s">
        <v>384906</v>
      </c>
      <c r="AW3667" t="s">
        <v>384907</v>
      </c>
      <c r="AX3667" t="s">
        <v>384908</v>
      </c>
      <c r="AY3667" t="s">
        <v>384909</v>
      </c>
      <c r="AZ3667" t="s">
        <v>384910</v>
      </c>
      <c r="BA3667" t="s">
        <v>384911</v>
      </c>
      <c r="BB3667" t="s">
        <v>384912</v>
      </c>
      <c r="BC3667" t="s">
        <v>384913</v>
      </c>
      <c r="BD3667" t="s">
        <v>384914</v>
      </c>
      <c r="BE3667" t="s">
        <v>384915</v>
      </c>
      <c r="BF3667" t="s">
        <v>384916</v>
      </c>
      <c r="BG3667" t="s">
        <v>384917</v>
      </c>
      <c r="BH3667" t="s">
        <v>384918</v>
      </c>
      <c r="BI3667" t="s">
        <v>384919</v>
      </c>
      <c r="BJ3667" t="s">
        <v>384920</v>
      </c>
      <c r="BK3667" t="s">
        <v>384921</v>
      </c>
      <c r="BL3667" t="s">
        <v>384922</v>
      </c>
      <c r="BM3667" t="s">
        <v>384923</v>
      </c>
      <c r="BN3667" t="s">
        <v>384924</v>
      </c>
      <c r="BO3667" t="s">
        <v>384925</v>
      </c>
      <c r="BP3667" t="s">
        <v>384926</v>
      </c>
      <c r="BQ3667" t="s">
        <v>384927</v>
      </c>
      <c r="BR3667" t="s">
        <v>384928</v>
      </c>
      <c r="BS3667" t="s">
        <v>384929</v>
      </c>
      <c r="BT3667" t="s">
        <v>384930</v>
      </c>
      <c r="BU3667" t="s">
        <v>384931</v>
      </c>
      <c r="BV3667" t="s">
        <v>384932</v>
      </c>
      <c r="BW3667" t="s">
        <v>384933</v>
      </c>
      <c r="BX3667" t="s">
        <v>384934</v>
      </c>
      <c r="BY3667" t="s">
        <v>384935</v>
      </c>
      <c r="BZ3667" t="s">
        <v>384936</v>
      </c>
      <c r="CA3667" t="s">
        <v>384937</v>
      </c>
      <c r="CB3667" t="s">
        <v>384938</v>
      </c>
      <c r="CC3667" t="s">
        <v>384939</v>
      </c>
      <c r="CD3667" t="s">
        <v>384940</v>
      </c>
      <c r="CE3667" t="s">
        <v>384941</v>
      </c>
      <c r="CF3667" t="s">
        <v>384942</v>
      </c>
      <c r="CG3667" t="s">
        <v>384943</v>
      </c>
      <c r="CH3667" t="s">
        <v>384944</v>
      </c>
      <c r="CI3667" t="s">
        <v>384945</v>
      </c>
      <c r="CJ3667" t="s">
        <v>384946</v>
      </c>
      <c r="CK3667" t="s">
        <v>384947</v>
      </c>
      <c r="CL3667" t="s">
        <v>384948</v>
      </c>
      <c r="CM3667" t="s">
        <v>384949</v>
      </c>
      <c r="CN3667" t="s">
        <v>384950</v>
      </c>
      <c r="CO3667" t="s">
        <v>384951</v>
      </c>
      <c r="CP3667" t="s">
        <v>384952</v>
      </c>
      <c r="CQ3667" t="s">
        <v>384953</v>
      </c>
      <c r="CR3667" t="s">
        <v>384954</v>
      </c>
      <c r="CS3667" t="s">
        <v>384955</v>
      </c>
      <c r="CT3667" t="s">
        <v>384956</v>
      </c>
      <c r="CU3667" t="s">
        <v>384957</v>
      </c>
      <c r="CV3667" t="s">
        <v>384958</v>
      </c>
      <c r="CW3667" t="s">
        <v>384959</v>
      </c>
      <c r="CX3667" t="s">
        <v>384960</v>
      </c>
      <c r="CY3667" t="s">
        <v>384961</v>
      </c>
      <c r="CZ3667" t="s">
        <v>384962</v>
      </c>
      <c r="DA3667" t="s">
        <v>384963</v>
      </c>
    </row>
    <row r="3668" spans="1:105" x14ac:dyDescent="0.25">
      <c r="A3668" t="s">
        <v>384964</v>
      </c>
      <c r="B3668" t="s">
        <v>384965</v>
      </c>
      <c r="C3668" t="s">
        <v>384966</v>
      </c>
      <c r="D3668" t="s">
        <v>384967</v>
      </c>
      <c r="E3668" t="s">
        <v>384968</v>
      </c>
      <c r="F3668" t="s">
        <v>384969</v>
      </c>
      <c r="G3668" t="s">
        <v>384970</v>
      </c>
      <c r="H3668" t="s">
        <v>384971</v>
      </c>
      <c r="I3668" t="s">
        <v>384972</v>
      </c>
      <c r="J3668" t="s">
        <v>384973</v>
      </c>
      <c r="K3668" t="s">
        <v>384974</v>
      </c>
      <c r="L3668" t="s">
        <v>384975</v>
      </c>
      <c r="M3668" t="s">
        <v>384976</v>
      </c>
      <c r="N3668" t="s">
        <v>384977</v>
      </c>
      <c r="O3668" t="s">
        <v>384978</v>
      </c>
      <c r="P3668" t="s">
        <v>384979</v>
      </c>
      <c r="Q3668" t="s">
        <v>384980</v>
      </c>
      <c r="R3668" t="s">
        <v>384981</v>
      </c>
      <c r="S3668" t="s">
        <v>384982</v>
      </c>
      <c r="T3668" t="s">
        <v>384983</v>
      </c>
      <c r="U3668" t="s">
        <v>384984</v>
      </c>
      <c r="V3668" t="s">
        <v>384985</v>
      </c>
      <c r="W3668" t="s">
        <v>384986</v>
      </c>
      <c r="X3668" t="s">
        <v>384987</v>
      </c>
      <c r="Y3668" t="s">
        <v>384988</v>
      </c>
      <c r="Z3668" t="s">
        <v>384989</v>
      </c>
      <c r="AA3668" t="s">
        <v>384990</v>
      </c>
      <c r="AB3668" t="s">
        <v>384991</v>
      </c>
      <c r="AC3668" t="s">
        <v>384992</v>
      </c>
      <c r="AD3668" t="s">
        <v>384993</v>
      </c>
      <c r="AE3668" t="s">
        <v>384994</v>
      </c>
      <c r="AF3668" t="s">
        <v>384995</v>
      </c>
      <c r="AG3668" t="s">
        <v>384996</v>
      </c>
      <c r="AH3668" t="s">
        <v>384997</v>
      </c>
      <c r="AI3668" t="s">
        <v>384998</v>
      </c>
      <c r="AJ3668" t="s">
        <v>384999</v>
      </c>
      <c r="AK3668" t="s">
        <v>385000</v>
      </c>
      <c r="AL3668" t="s">
        <v>385001</v>
      </c>
      <c r="AM3668" t="s">
        <v>385002</v>
      </c>
      <c r="AN3668" t="s">
        <v>385003</v>
      </c>
      <c r="AO3668" t="s">
        <v>385004</v>
      </c>
      <c r="AP3668" t="s">
        <v>385005</v>
      </c>
      <c r="AQ3668" t="s">
        <v>385006</v>
      </c>
      <c r="AR3668" t="s">
        <v>385007</v>
      </c>
      <c r="AS3668" t="s">
        <v>385008</v>
      </c>
      <c r="AT3668" t="s">
        <v>385009</v>
      </c>
      <c r="AU3668" t="s">
        <v>385010</v>
      </c>
      <c r="AV3668" t="s">
        <v>385011</v>
      </c>
      <c r="AW3668" t="s">
        <v>385012</v>
      </c>
      <c r="AX3668" t="s">
        <v>385013</v>
      </c>
      <c r="AY3668" t="s">
        <v>385014</v>
      </c>
      <c r="AZ3668" t="s">
        <v>385015</v>
      </c>
      <c r="BA3668" t="s">
        <v>385016</v>
      </c>
      <c r="BB3668" t="s">
        <v>385017</v>
      </c>
      <c r="BC3668" t="s">
        <v>385018</v>
      </c>
      <c r="BD3668" t="s">
        <v>385019</v>
      </c>
      <c r="BE3668" t="s">
        <v>385020</v>
      </c>
      <c r="BF3668" t="s">
        <v>385021</v>
      </c>
      <c r="BG3668" t="s">
        <v>385022</v>
      </c>
      <c r="BH3668" t="s">
        <v>385023</v>
      </c>
      <c r="BI3668" t="s">
        <v>385024</v>
      </c>
      <c r="BJ3668" t="s">
        <v>385025</v>
      </c>
      <c r="BK3668" t="s">
        <v>385026</v>
      </c>
      <c r="BL3668" t="s">
        <v>385027</v>
      </c>
      <c r="BM3668" t="s">
        <v>385028</v>
      </c>
      <c r="BN3668" t="s">
        <v>385029</v>
      </c>
      <c r="BO3668" t="s">
        <v>385030</v>
      </c>
      <c r="BP3668" t="s">
        <v>385031</v>
      </c>
      <c r="BQ3668" t="s">
        <v>385032</v>
      </c>
      <c r="BR3668" t="s">
        <v>385033</v>
      </c>
      <c r="BS3668" t="s">
        <v>385034</v>
      </c>
      <c r="BT3668" t="s">
        <v>385035</v>
      </c>
      <c r="BU3668" t="s">
        <v>385036</v>
      </c>
      <c r="BV3668" t="s">
        <v>385037</v>
      </c>
      <c r="BW3668" t="s">
        <v>385038</v>
      </c>
      <c r="BX3668" t="s">
        <v>385039</v>
      </c>
      <c r="BY3668" t="s">
        <v>385040</v>
      </c>
      <c r="BZ3668" t="s">
        <v>385041</v>
      </c>
      <c r="CA3668" t="s">
        <v>385042</v>
      </c>
      <c r="CB3668" t="s">
        <v>385043</v>
      </c>
      <c r="CC3668" t="s">
        <v>385044</v>
      </c>
      <c r="CD3668" t="s">
        <v>385045</v>
      </c>
      <c r="CE3668" t="s">
        <v>385046</v>
      </c>
      <c r="CF3668" t="s">
        <v>385047</v>
      </c>
      <c r="CG3668" t="s">
        <v>385048</v>
      </c>
      <c r="CH3668" t="s">
        <v>385049</v>
      </c>
      <c r="CI3668" t="s">
        <v>385050</v>
      </c>
      <c r="CJ3668" t="s">
        <v>385051</v>
      </c>
      <c r="CK3668" t="s">
        <v>385052</v>
      </c>
      <c r="CL3668" t="s">
        <v>385053</v>
      </c>
      <c r="CM3668" t="s">
        <v>385054</v>
      </c>
      <c r="CN3668" t="s">
        <v>385055</v>
      </c>
      <c r="CO3668" t="s">
        <v>385056</v>
      </c>
      <c r="CP3668" t="s">
        <v>385057</v>
      </c>
      <c r="CQ3668" t="s">
        <v>385058</v>
      </c>
      <c r="CR3668" t="s">
        <v>385059</v>
      </c>
      <c r="CS3668" t="s">
        <v>385060</v>
      </c>
      <c r="CT3668" t="s">
        <v>385061</v>
      </c>
      <c r="CU3668" t="s">
        <v>385062</v>
      </c>
      <c r="CV3668" t="s">
        <v>385063</v>
      </c>
      <c r="CW3668" t="s">
        <v>385064</v>
      </c>
      <c r="CX3668" t="s">
        <v>385065</v>
      </c>
      <c r="CY3668" t="s">
        <v>385066</v>
      </c>
      <c r="CZ3668" t="s">
        <v>385067</v>
      </c>
      <c r="DA3668" t="s">
        <v>385068</v>
      </c>
    </row>
    <row r="3669" spans="1:105" x14ac:dyDescent="0.25">
      <c r="A3669" t="s">
        <v>385069</v>
      </c>
      <c r="B3669" t="s">
        <v>385070</v>
      </c>
      <c r="C3669" t="s">
        <v>385071</v>
      </c>
      <c r="D3669" t="s">
        <v>385072</v>
      </c>
      <c r="E3669" t="s">
        <v>385073</v>
      </c>
      <c r="F3669" t="s">
        <v>385074</v>
      </c>
      <c r="G3669" t="s">
        <v>385075</v>
      </c>
      <c r="H3669" t="s">
        <v>385076</v>
      </c>
      <c r="I3669" t="s">
        <v>385077</v>
      </c>
      <c r="J3669" t="s">
        <v>385078</v>
      </c>
      <c r="K3669" t="s">
        <v>385079</v>
      </c>
      <c r="L3669" t="s">
        <v>385080</v>
      </c>
      <c r="M3669" t="s">
        <v>385081</v>
      </c>
      <c r="N3669" t="s">
        <v>385082</v>
      </c>
      <c r="O3669" t="s">
        <v>385083</v>
      </c>
      <c r="P3669" t="s">
        <v>385084</v>
      </c>
      <c r="Q3669" t="s">
        <v>385085</v>
      </c>
      <c r="R3669" t="s">
        <v>385086</v>
      </c>
      <c r="S3669" t="s">
        <v>385087</v>
      </c>
      <c r="T3669" t="s">
        <v>385088</v>
      </c>
      <c r="U3669" t="s">
        <v>385089</v>
      </c>
      <c r="V3669" t="s">
        <v>385090</v>
      </c>
      <c r="W3669" t="s">
        <v>385091</v>
      </c>
      <c r="X3669" t="s">
        <v>385092</v>
      </c>
      <c r="Y3669" t="s">
        <v>385093</v>
      </c>
      <c r="Z3669" t="s">
        <v>385094</v>
      </c>
      <c r="AA3669" t="s">
        <v>385095</v>
      </c>
      <c r="AB3669" t="s">
        <v>385096</v>
      </c>
      <c r="AC3669" t="s">
        <v>385097</v>
      </c>
      <c r="AD3669" t="s">
        <v>385098</v>
      </c>
      <c r="AE3669" t="s">
        <v>385099</v>
      </c>
      <c r="AF3669" t="s">
        <v>385100</v>
      </c>
      <c r="AG3669" t="s">
        <v>385101</v>
      </c>
      <c r="AH3669" t="s">
        <v>385102</v>
      </c>
      <c r="AI3669" t="s">
        <v>385103</v>
      </c>
      <c r="AJ3669" t="s">
        <v>385104</v>
      </c>
      <c r="AK3669" t="s">
        <v>385105</v>
      </c>
      <c r="AL3669" t="s">
        <v>385106</v>
      </c>
      <c r="AM3669" t="s">
        <v>385107</v>
      </c>
      <c r="AN3669" t="s">
        <v>385108</v>
      </c>
      <c r="AO3669" t="s">
        <v>385109</v>
      </c>
      <c r="AP3669" t="s">
        <v>385110</v>
      </c>
      <c r="AQ3669" t="s">
        <v>385111</v>
      </c>
      <c r="AR3669" t="s">
        <v>385112</v>
      </c>
      <c r="AS3669" t="s">
        <v>385113</v>
      </c>
      <c r="AT3669" t="s">
        <v>385114</v>
      </c>
      <c r="AU3669" t="s">
        <v>385115</v>
      </c>
      <c r="AV3669" t="s">
        <v>385116</v>
      </c>
      <c r="AW3669" t="s">
        <v>385117</v>
      </c>
      <c r="AX3669" t="s">
        <v>385118</v>
      </c>
      <c r="AY3669" t="s">
        <v>385119</v>
      </c>
      <c r="AZ3669" t="s">
        <v>385120</v>
      </c>
      <c r="BA3669" t="s">
        <v>385121</v>
      </c>
      <c r="BB3669" t="s">
        <v>385122</v>
      </c>
      <c r="BC3669" t="s">
        <v>385123</v>
      </c>
      <c r="BD3669" t="s">
        <v>385124</v>
      </c>
      <c r="BE3669" t="s">
        <v>385125</v>
      </c>
      <c r="BF3669" t="s">
        <v>385126</v>
      </c>
      <c r="BG3669" t="s">
        <v>385127</v>
      </c>
      <c r="BH3669" t="s">
        <v>385128</v>
      </c>
      <c r="BI3669" t="s">
        <v>385129</v>
      </c>
      <c r="BJ3669" t="s">
        <v>385130</v>
      </c>
      <c r="BK3669" t="s">
        <v>385131</v>
      </c>
      <c r="BL3669" t="s">
        <v>385132</v>
      </c>
      <c r="BM3669" t="s">
        <v>385133</v>
      </c>
      <c r="BN3669" t="s">
        <v>385134</v>
      </c>
      <c r="BO3669" t="s">
        <v>385135</v>
      </c>
      <c r="BP3669" t="s">
        <v>385136</v>
      </c>
      <c r="BQ3669" t="s">
        <v>385137</v>
      </c>
      <c r="BR3669" t="s">
        <v>385138</v>
      </c>
      <c r="BS3669" t="s">
        <v>385139</v>
      </c>
      <c r="BT3669" t="s">
        <v>385140</v>
      </c>
      <c r="BU3669" t="s">
        <v>385141</v>
      </c>
      <c r="BV3669" t="s">
        <v>385142</v>
      </c>
      <c r="BW3669" t="s">
        <v>385143</v>
      </c>
      <c r="BX3669" t="s">
        <v>385144</v>
      </c>
      <c r="BY3669" t="s">
        <v>385145</v>
      </c>
      <c r="BZ3669" t="s">
        <v>385146</v>
      </c>
      <c r="CA3669" t="s">
        <v>385147</v>
      </c>
      <c r="CB3669" t="s">
        <v>385148</v>
      </c>
      <c r="CC3669" t="s">
        <v>385149</v>
      </c>
      <c r="CD3669" t="s">
        <v>385150</v>
      </c>
      <c r="CE3669" t="s">
        <v>385151</v>
      </c>
      <c r="CF3669" t="s">
        <v>385152</v>
      </c>
      <c r="CG3669" t="s">
        <v>385153</v>
      </c>
      <c r="CH3669" t="s">
        <v>385154</v>
      </c>
      <c r="CI3669" t="s">
        <v>385155</v>
      </c>
      <c r="CJ3669" t="s">
        <v>385156</v>
      </c>
      <c r="CK3669" t="s">
        <v>385157</v>
      </c>
      <c r="CL3669" t="s">
        <v>385158</v>
      </c>
      <c r="CM3669" t="s">
        <v>385159</v>
      </c>
      <c r="CN3669" t="s">
        <v>385160</v>
      </c>
      <c r="CO3669" t="s">
        <v>385161</v>
      </c>
      <c r="CP3669" t="s">
        <v>385162</v>
      </c>
      <c r="CQ3669" t="s">
        <v>385163</v>
      </c>
      <c r="CR3669" t="s">
        <v>385164</v>
      </c>
      <c r="CS3669" t="s">
        <v>385165</v>
      </c>
      <c r="CT3669" t="s">
        <v>385166</v>
      </c>
      <c r="CU3669" t="s">
        <v>385167</v>
      </c>
      <c r="CV3669" t="s">
        <v>385168</v>
      </c>
      <c r="CW3669" t="s">
        <v>385169</v>
      </c>
      <c r="CX3669" t="s">
        <v>385170</v>
      </c>
      <c r="CY3669" t="s">
        <v>385171</v>
      </c>
      <c r="CZ3669" t="s">
        <v>385172</v>
      </c>
      <c r="DA3669" t="s">
        <v>385173</v>
      </c>
    </row>
    <row r="3670" spans="1:105" x14ac:dyDescent="0.25">
      <c r="A3670" t="s">
        <v>385174</v>
      </c>
      <c r="B3670" t="s">
        <v>385175</v>
      </c>
      <c r="C3670" t="s">
        <v>385176</v>
      </c>
      <c r="D3670" t="s">
        <v>385177</v>
      </c>
      <c r="E3670" t="s">
        <v>385178</v>
      </c>
      <c r="F3670" t="s">
        <v>385179</v>
      </c>
      <c r="G3670" t="s">
        <v>385180</v>
      </c>
      <c r="H3670" t="s">
        <v>385181</v>
      </c>
      <c r="I3670" t="s">
        <v>385182</v>
      </c>
      <c r="J3670" t="s">
        <v>385183</v>
      </c>
      <c r="K3670" t="s">
        <v>385184</v>
      </c>
      <c r="L3670" t="s">
        <v>385185</v>
      </c>
      <c r="M3670" t="s">
        <v>385186</v>
      </c>
      <c r="N3670" t="s">
        <v>385187</v>
      </c>
      <c r="O3670" t="s">
        <v>385188</v>
      </c>
      <c r="P3670" t="s">
        <v>385189</v>
      </c>
      <c r="Q3670" t="s">
        <v>385190</v>
      </c>
      <c r="R3670" t="s">
        <v>385191</v>
      </c>
      <c r="S3670" t="s">
        <v>385192</v>
      </c>
      <c r="T3670" t="s">
        <v>385193</v>
      </c>
      <c r="U3670" t="s">
        <v>385194</v>
      </c>
      <c r="V3670" t="s">
        <v>385195</v>
      </c>
      <c r="W3670" t="s">
        <v>385196</v>
      </c>
      <c r="X3670" t="s">
        <v>385197</v>
      </c>
      <c r="Y3670" t="s">
        <v>385198</v>
      </c>
      <c r="Z3670" t="s">
        <v>385199</v>
      </c>
      <c r="AA3670" t="s">
        <v>385200</v>
      </c>
      <c r="AB3670" t="s">
        <v>385201</v>
      </c>
      <c r="AC3670" t="s">
        <v>385202</v>
      </c>
      <c r="AD3670" t="s">
        <v>385203</v>
      </c>
      <c r="AE3670" t="s">
        <v>385204</v>
      </c>
      <c r="AF3670" t="s">
        <v>385205</v>
      </c>
      <c r="AG3670" t="s">
        <v>385206</v>
      </c>
      <c r="AH3670" t="s">
        <v>385207</v>
      </c>
      <c r="AI3670" t="s">
        <v>385208</v>
      </c>
      <c r="AJ3670" t="s">
        <v>385209</v>
      </c>
      <c r="AK3670" t="s">
        <v>385210</v>
      </c>
      <c r="AL3670" t="s">
        <v>385211</v>
      </c>
      <c r="AM3670" t="s">
        <v>385212</v>
      </c>
      <c r="AN3670" t="s">
        <v>385213</v>
      </c>
      <c r="AO3670" t="s">
        <v>385214</v>
      </c>
      <c r="AP3670" t="s">
        <v>385215</v>
      </c>
      <c r="AQ3670" t="s">
        <v>385216</v>
      </c>
      <c r="AR3670" t="s">
        <v>385217</v>
      </c>
      <c r="AS3670" t="s">
        <v>385218</v>
      </c>
      <c r="AT3670" t="s">
        <v>385219</v>
      </c>
      <c r="AU3670" t="s">
        <v>385220</v>
      </c>
      <c r="AV3670" t="s">
        <v>385221</v>
      </c>
      <c r="AW3670" t="s">
        <v>385222</v>
      </c>
      <c r="AX3670" t="s">
        <v>385223</v>
      </c>
      <c r="AY3670" t="s">
        <v>385224</v>
      </c>
      <c r="AZ3670" t="s">
        <v>385225</v>
      </c>
      <c r="BA3670" t="s">
        <v>385226</v>
      </c>
      <c r="BB3670" t="s">
        <v>385227</v>
      </c>
      <c r="BC3670" t="s">
        <v>385228</v>
      </c>
      <c r="BD3670" t="s">
        <v>385229</v>
      </c>
      <c r="BE3670" t="s">
        <v>385230</v>
      </c>
      <c r="BF3670" t="s">
        <v>385231</v>
      </c>
      <c r="BG3670" t="s">
        <v>385232</v>
      </c>
      <c r="BH3670" t="s">
        <v>385233</v>
      </c>
      <c r="BI3670" t="s">
        <v>385234</v>
      </c>
      <c r="BJ3670" t="s">
        <v>385235</v>
      </c>
      <c r="BK3670" t="s">
        <v>385236</v>
      </c>
      <c r="BL3670" t="s">
        <v>385237</v>
      </c>
      <c r="BM3670" t="s">
        <v>385238</v>
      </c>
      <c r="BN3670" t="s">
        <v>385239</v>
      </c>
      <c r="BO3670" t="s">
        <v>385240</v>
      </c>
      <c r="BP3670" t="s">
        <v>385241</v>
      </c>
      <c r="BQ3670" t="s">
        <v>385242</v>
      </c>
      <c r="BR3670" t="s">
        <v>385243</v>
      </c>
      <c r="BS3670" t="s">
        <v>385244</v>
      </c>
      <c r="BT3670" t="s">
        <v>385245</v>
      </c>
      <c r="BU3670" t="s">
        <v>385246</v>
      </c>
      <c r="BV3670" t="s">
        <v>385247</v>
      </c>
      <c r="BW3670" t="s">
        <v>385248</v>
      </c>
      <c r="BX3670" t="s">
        <v>385249</v>
      </c>
      <c r="BY3670" t="s">
        <v>385250</v>
      </c>
      <c r="BZ3670" t="s">
        <v>385251</v>
      </c>
      <c r="CA3670" t="s">
        <v>385252</v>
      </c>
      <c r="CB3670" t="s">
        <v>385253</v>
      </c>
      <c r="CC3670" t="s">
        <v>385254</v>
      </c>
      <c r="CD3670" t="s">
        <v>385255</v>
      </c>
      <c r="CE3670" t="s">
        <v>385256</v>
      </c>
      <c r="CF3670" t="s">
        <v>385257</v>
      </c>
      <c r="CG3670" t="s">
        <v>385258</v>
      </c>
      <c r="CH3670" t="s">
        <v>385259</v>
      </c>
      <c r="CI3670" t="s">
        <v>385260</v>
      </c>
      <c r="CJ3670" t="s">
        <v>385261</v>
      </c>
      <c r="CK3670" t="s">
        <v>385262</v>
      </c>
      <c r="CL3670" t="s">
        <v>385263</v>
      </c>
      <c r="CM3670" t="s">
        <v>385264</v>
      </c>
      <c r="CN3670" t="s">
        <v>385265</v>
      </c>
      <c r="CO3670" t="s">
        <v>385266</v>
      </c>
      <c r="CP3670" t="s">
        <v>385267</v>
      </c>
      <c r="CQ3670" t="s">
        <v>385268</v>
      </c>
      <c r="CR3670" t="s">
        <v>385269</v>
      </c>
      <c r="CS3670" t="s">
        <v>385270</v>
      </c>
      <c r="CT3670" t="s">
        <v>385271</v>
      </c>
      <c r="CU3670" t="s">
        <v>385272</v>
      </c>
      <c r="CV3670" t="s">
        <v>385273</v>
      </c>
      <c r="CW3670" t="s">
        <v>385274</v>
      </c>
      <c r="CX3670" t="s">
        <v>385275</v>
      </c>
      <c r="CY3670" t="s">
        <v>385276</v>
      </c>
      <c r="CZ3670" t="s">
        <v>385277</v>
      </c>
      <c r="DA3670" t="s">
        <v>385278</v>
      </c>
    </row>
    <row r="3671" spans="1:105" x14ac:dyDescent="0.25">
      <c r="A3671" t="s">
        <v>385279</v>
      </c>
      <c r="B3671" t="s">
        <v>385280</v>
      </c>
      <c r="C3671" t="s">
        <v>385281</v>
      </c>
      <c r="D3671" t="s">
        <v>385282</v>
      </c>
      <c r="E3671" t="s">
        <v>385283</v>
      </c>
      <c r="F3671" t="s">
        <v>385284</v>
      </c>
      <c r="G3671" t="s">
        <v>385285</v>
      </c>
      <c r="H3671" t="s">
        <v>385286</v>
      </c>
      <c r="I3671" t="s">
        <v>385287</v>
      </c>
      <c r="J3671" t="s">
        <v>385288</v>
      </c>
      <c r="K3671" t="s">
        <v>385289</v>
      </c>
      <c r="L3671" t="s">
        <v>385290</v>
      </c>
      <c r="M3671" t="s">
        <v>385291</v>
      </c>
      <c r="N3671" t="s">
        <v>385292</v>
      </c>
      <c r="O3671" t="s">
        <v>385293</v>
      </c>
      <c r="P3671" t="s">
        <v>385294</v>
      </c>
      <c r="Q3671" t="s">
        <v>385295</v>
      </c>
      <c r="R3671" t="s">
        <v>385296</v>
      </c>
      <c r="S3671" t="s">
        <v>385297</v>
      </c>
      <c r="T3671" t="s">
        <v>385298</v>
      </c>
      <c r="U3671" t="s">
        <v>385299</v>
      </c>
      <c r="V3671" t="s">
        <v>385300</v>
      </c>
      <c r="W3671" t="s">
        <v>385301</v>
      </c>
      <c r="X3671" t="s">
        <v>385302</v>
      </c>
      <c r="Y3671" t="s">
        <v>385303</v>
      </c>
      <c r="Z3671" t="s">
        <v>385304</v>
      </c>
      <c r="AA3671" t="s">
        <v>385305</v>
      </c>
      <c r="AB3671" t="s">
        <v>385306</v>
      </c>
      <c r="AC3671" t="s">
        <v>385307</v>
      </c>
      <c r="AD3671" t="s">
        <v>385308</v>
      </c>
      <c r="AE3671" t="s">
        <v>385309</v>
      </c>
      <c r="AF3671" t="s">
        <v>385310</v>
      </c>
      <c r="AG3671" t="s">
        <v>385311</v>
      </c>
      <c r="AH3671" t="s">
        <v>385312</v>
      </c>
      <c r="AI3671" t="s">
        <v>385313</v>
      </c>
      <c r="AJ3671" t="s">
        <v>385314</v>
      </c>
      <c r="AK3671" t="s">
        <v>385315</v>
      </c>
      <c r="AL3671" t="s">
        <v>385316</v>
      </c>
      <c r="AM3671" t="s">
        <v>385317</v>
      </c>
      <c r="AN3671" t="s">
        <v>385318</v>
      </c>
      <c r="AO3671" t="s">
        <v>385319</v>
      </c>
      <c r="AP3671" t="s">
        <v>385320</v>
      </c>
      <c r="AQ3671" t="s">
        <v>385321</v>
      </c>
      <c r="AR3671" t="s">
        <v>385322</v>
      </c>
      <c r="AS3671" t="s">
        <v>385323</v>
      </c>
      <c r="AT3671" t="s">
        <v>385324</v>
      </c>
      <c r="AU3671" t="s">
        <v>385325</v>
      </c>
      <c r="AV3671" t="s">
        <v>385326</v>
      </c>
      <c r="AW3671" t="s">
        <v>385327</v>
      </c>
      <c r="AX3671" t="s">
        <v>385328</v>
      </c>
      <c r="AY3671" t="s">
        <v>385329</v>
      </c>
      <c r="AZ3671" t="s">
        <v>385330</v>
      </c>
      <c r="BA3671" t="s">
        <v>385331</v>
      </c>
      <c r="BB3671" t="s">
        <v>385332</v>
      </c>
      <c r="BC3671" t="s">
        <v>385333</v>
      </c>
      <c r="BD3671" t="s">
        <v>385334</v>
      </c>
      <c r="BE3671" t="s">
        <v>385335</v>
      </c>
      <c r="BF3671" t="s">
        <v>385336</v>
      </c>
      <c r="BG3671" t="s">
        <v>385337</v>
      </c>
      <c r="BH3671" t="s">
        <v>385338</v>
      </c>
      <c r="BI3671" t="s">
        <v>385339</v>
      </c>
      <c r="BJ3671" t="s">
        <v>385340</v>
      </c>
      <c r="BK3671" t="s">
        <v>385341</v>
      </c>
      <c r="BL3671" t="s">
        <v>385342</v>
      </c>
      <c r="BM3671" t="s">
        <v>385343</v>
      </c>
      <c r="BN3671" t="s">
        <v>385344</v>
      </c>
      <c r="BO3671" t="s">
        <v>385345</v>
      </c>
      <c r="BP3671" t="s">
        <v>385346</v>
      </c>
      <c r="BQ3671" t="s">
        <v>385347</v>
      </c>
      <c r="BR3671" t="s">
        <v>385348</v>
      </c>
      <c r="BS3671" t="s">
        <v>385349</v>
      </c>
      <c r="BT3671" t="s">
        <v>385350</v>
      </c>
      <c r="BU3671" t="s">
        <v>385351</v>
      </c>
      <c r="BV3671" t="s">
        <v>385352</v>
      </c>
      <c r="BW3671" t="s">
        <v>385353</v>
      </c>
      <c r="BX3671" t="s">
        <v>385354</v>
      </c>
      <c r="BY3671" t="s">
        <v>385355</v>
      </c>
      <c r="BZ3671" t="s">
        <v>385356</v>
      </c>
      <c r="CA3671" t="s">
        <v>385357</v>
      </c>
      <c r="CB3671" t="s">
        <v>385358</v>
      </c>
      <c r="CC3671" t="s">
        <v>385359</v>
      </c>
      <c r="CD3671" t="s">
        <v>385360</v>
      </c>
      <c r="CE3671" t="s">
        <v>385361</v>
      </c>
      <c r="CF3671" t="s">
        <v>385362</v>
      </c>
      <c r="CG3671" t="s">
        <v>385363</v>
      </c>
      <c r="CH3671" t="s">
        <v>385364</v>
      </c>
      <c r="CI3671" t="s">
        <v>385365</v>
      </c>
      <c r="CJ3671" t="s">
        <v>385366</v>
      </c>
      <c r="CK3671" t="s">
        <v>385367</v>
      </c>
      <c r="CL3671" t="s">
        <v>385368</v>
      </c>
      <c r="CM3671" t="s">
        <v>385369</v>
      </c>
      <c r="CN3671" t="s">
        <v>385370</v>
      </c>
      <c r="CO3671" t="s">
        <v>385371</v>
      </c>
      <c r="CP3671" t="s">
        <v>385372</v>
      </c>
      <c r="CQ3671" t="s">
        <v>385373</v>
      </c>
      <c r="CR3671" t="s">
        <v>385374</v>
      </c>
      <c r="CS3671" t="s">
        <v>385375</v>
      </c>
      <c r="CT3671" t="s">
        <v>385376</v>
      </c>
      <c r="CU3671" t="s">
        <v>385377</v>
      </c>
      <c r="CV3671" t="s">
        <v>385378</v>
      </c>
      <c r="CW3671" t="s">
        <v>385379</v>
      </c>
      <c r="CX3671" t="s">
        <v>385380</v>
      </c>
      <c r="CY3671" t="s">
        <v>385381</v>
      </c>
      <c r="CZ3671" t="s">
        <v>385382</v>
      </c>
      <c r="DA3671" t="s">
        <v>385383</v>
      </c>
    </row>
    <row r="3672" spans="1:105" x14ac:dyDescent="0.25">
      <c r="A3672" t="s">
        <v>385384</v>
      </c>
      <c r="B3672" t="s">
        <v>385385</v>
      </c>
      <c r="C3672" t="s">
        <v>385386</v>
      </c>
      <c r="D3672" t="s">
        <v>385387</v>
      </c>
      <c r="E3672" t="s">
        <v>385388</v>
      </c>
      <c r="F3672" t="s">
        <v>385389</v>
      </c>
      <c r="G3672" t="s">
        <v>385390</v>
      </c>
      <c r="H3672" t="s">
        <v>385391</v>
      </c>
      <c r="I3672" t="s">
        <v>385392</v>
      </c>
      <c r="J3672" t="s">
        <v>385393</v>
      </c>
      <c r="K3672" t="s">
        <v>385394</v>
      </c>
      <c r="L3672" t="s">
        <v>385395</v>
      </c>
      <c r="M3672" t="s">
        <v>385396</v>
      </c>
      <c r="N3672" t="s">
        <v>385397</v>
      </c>
      <c r="O3672" t="s">
        <v>385398</v>
      </c>
      <c r="P3672" t="s">
        <v>385399</v>
      </c>
      <c r="Q3672" t="s">
        <v>385400</v>
      </c>
      <c r="R3672" t="s">
        <v>385401</v>
      </c>
      <c r="S3672" t="s">
        <v>385402</v>
      </c>
      <c r="T3672" t="s">
        <v>385403</v>
      </c>
      <c r="U3672" t="s">
        <v>385404</v>
      </c>
      <c r="V3672" t="s">
        <v>385405</v>
      </c>
      <c r="W3672" t="s">
        <v>385406</v>
      </c>
      <c r="X3672" t="s">
        <v>385407</v>
      </c>
      <c r="Y3672" t="s">
        <v>385408</v>
      </c>
      <c r="Z3672" t="s">
        <v>385409</v>
      </c>
      <c r="AA3672" t="s">
        <v>385410</v>
      </c>
      <c r="AB3672" t="s">
        <v>385411</v>
      </c>
      <c r="AC3672" t="s">
        <v>385412</v>
      </c>
      <c r="AD3672" t="s">
        <v>385413</v>
      </c>
      <c r="AE3672" t="s">
        <v>385414</v>
      </c>
      <c r="AF3672" t="s">
        <v>385415</v>
      </c>
      <c r="AG3672" t="s">
        <v>385416</v>
      </c>
      <c r="AH3672" t="s">
        <v>385417</v>
      </c>
      <c r="AI3672" t="s">
        <v>385418</v>
      </c>
      <c r="AJ3672" t="s">
        <v>385419</v>
      </c>
      <c r="AK3672" t="s">
        <v>385420</v>
      </c>
      <c r="AL3672" t="s">
        <v>385421</v>
      </c>
      <c r="AM3672" t="s">
        <v>385422</v>
      </c>
      <c r="AN3672" t="s">
        <v>385423</v>
      </c>
      <c r="AO3672" t="s">
        <v>385424</v>
      </c>
      <c r="AP3672" t="s">
        <v>385425</v>
      </c>
      <c r="AQ3672" t="s">
        <v>385426</v>
      </c>
      <c r="AR3672" t="s">
        <v>385427</v>
      </c>
      <c r="AS3672" t="s">
        <v>385428</v>
      </c>
      <c r="AT3672" t="s">
        <v>385429</v>
      </c>
      <c r="AU3672" t="s">
        <v>385430</v>
      </c>
      <c r="AV3672" t="s">
        <v>385431</v>
      </c>
      <c r="AW3672" t="s">
        <v>385432</v>
      </c>
      <c r="AX3672" t="s">
        <v>385433</v>
      </c>
      <c r="AY3672" t="s">
        <v>385434</v>
      </c>
      <c r="AZ3672" t="s">
        <v>385435</v>
      </c>
      <c r="BA3672" t="s">
        <v>385436</v>
      </c>
      <c r="BB3672" t="s">
        <v>385437</v>
      </c>
      <c r="BC3672" t="s">
        <v>385438</v>
      </c>
      <c r="BD3672" t="s">
        <v>385439</v>
      </c>
      <c r="BE3672" t="s">
        <v>385440</v>
      </c>
      <c r="BF3672" t="s">
        <v>385441</v>
      </c>
      <c r="BG3672" t="s">
        <v>385442</v>
      </c>
      <c r="BH3672" t="s">
        <v>385443</v>
      </c>
      <c r="BI3672" t="s">
        <v>385444</v>
      </c>
      <c r="BJ3672" t="s">
        <v>385445</v>
      </c>
      <c r="BK3672" t="s">
        <v>385446</v>
      </c>
      <c r="BL3672" t="s">
        <v>385447</v>
      </c>
      <c r="BM3672" t="s">
        <v>385448</v>
      </c>
      <c r="BN3672" t="s">
        <v>385449</v>
      </c>
      <c r="BO3672" t="s">
        <v>385450</v>
      </c>
      <c r="BP3672" t="s">
        <v>385451</v>
      </c>
      <c r="BQ3672" t="s">
        <v>385452</v>
      </c>
      <c r="BR3672" t="s">
        <v>385453</v>
      </c>
      <c r="BS3672" t="s">
        <v>385454</v>
      </c>
      <c r="BT3672" t="s">
        <v>385455</v>
      </c>
      <c r="BU3672" t="s">
        <v>385456</v>
      </c>
      <c r="BV3672" t="s">
        <v>385457</v>
      </c>
      <c r="BW3672" t="s">
        <v>385458</v>
      </c>
      <c r="BX3672" t="s">
        <v>385459</v>
      </c>
      <c r="BY3672" t="s">
        <v>385460</v>
      </c>
      <c r="BZ3672" t="s">
        <v>385461</v>
      </c>
      <c r="CA3672" t="s">
        <v>385462</v>
      </c>
      <c r="CB3672" t="s">
        <v>385463</v>
      </c>
      <c r="CC3672" t="s">
        <v>385464</v>
      </c>
      <c r="CD3672" t="s">
        <v>385465</v>
      </c>
      <c r="CE3672" t="s">
        <v>385466</v>
      </c>
      <c r="CF3672" t="s">
        <v>385467</v>
      </c>
      <c r="CG3672" t="s">
        <v>385468</v>
      </c>
      <c r="CH3672" t="s">
        <v>385469</v>
      </c>
      <c r="CI3672" t="s">
        <v>385470</v>
      </c>
      <c r="CJ3672" t="s">
        <v>385471</v>
      </c>
      <c r="CK3672" t="s">
        <v>385472</v>
      </c>
      <c r="CL3672" t="s">
        <v>385473</v>
      </c>
      <c r="CM3672" t="s">
        <v>385474</v>
      </c>
      <c r="CN3672" t="s">
        <v>385475</v>
      </c>
      <c r="CO3672" t="s">
        <v>385476</v>
      </c>
      <c r="CP3672" t="s">
        <v>385477</v>
      </c>
      <c r="CQ3672" t="s">
        <v>385478</v>
      </c>
      <c r="CR3672" t="s">
        <v>385479</v>
      </c>
      <c r="CS3672" t="s">
        <v>385480</v>
      </c>
      <c r="CT3672" t="s">
        <v>385481</v>
      </c>
      <c r="CU3672" t="s">
        <v>385482</v>
      </c>
      <c r="CV3672" t="s">
        <v>385483</v>
      </c>
      <c r="CW3672" t="s">
        <v>385484</v>
      </c>
      <c r="CX3672" t="s">
        <v>385485</v>
      </c>
      <c r="CY3672" t="s">
        <v>385486</v>
      </c>
      <c r="CZ3672" t="s">
        <v>385487</v>
      </c>
      <c r="DA3672" t="s">
        <v>385488</v>
      </c>
    </row>
    <row r="3673" spans="1:105" x14ac:dyDescent="0.25">
      <c r="A3673" t="s">
        <v>385489</v>
      </c>
      <c r="B3673" t="s">
        <v>385490</v>
      </c>
      <c r="C3673" t="s">
        <v>385491</v>
      </c>
      <c r="D3673" t="s">
        <v>385492</v>
      </c>
      <c r="E3673" t="s">
        <v>385493</v>
      </c>
      <c r="F3673" t="s">
        <v>385494</v>
      </c>
      <c r="G3673" t="s">
        <v>385495</v>
      </c>
      <c r="H3673" t="s">
        <v>385496</v>
      </c>
      <c r="I3673" t="s">
        <v>385497</v>
      </c>
      <c r="J3673" t="s">
        <v>385498</v>
      </c>
      <c r="K3673" t="s">
        <v>385499</v>
      </c>
      <c r="L3673" t="s">
        <v>385500</v>
      </c>
      <c r="M3673" t="s">
        <v>385501</v>
      </c>
      <c r="N3673" t="s">
        <v>385502</v>
      </c>
      <c r="O3673" t="s">
        <v>385503</v>
      </c>
      <c r="P3673" t="s">
        <v>385504</v>
      </c>
      <c r="Q3673" t="s">
        <v>385505</v>
      </c>
      <c r="R3673" t="s">
        <v>385506</v>
      </c>
      <c r="S3673" t="s">
        <v>385507</v>
      </c>
      <c r="T3673" t="s">
        <v>385508</v>
      </c>
      <c r="U3673" t="s">
        <v>385509</v>
      </c>
      <c r="V3673" t="s">
        <v>385510</v>
      </c>
      <c r="W3673" t="s">
        <v>385511</v>
      </c>
      <c r="X3673" t="s">
        <v>385512</v>
      </c>
      <c r="Y3673" t="s">
        <v>385513</v>
      </c>
      <c r="Z3673" t="s">
        <v>385514</v>
      </c>
      <c r="AA3673" t="s">
        <v>385515</v>
      </c>
      <c r="AB3673" t="s">
        <v>385516</v>
      </c>
      <c r="AC3673" t="s">
        <v>385517</v>
      </c>
      <c r="AD3673" t="s">
        <v>385518</v>
      </c>
      <c r="AE3673" t="s">
        <v>385519</v>
      </c>
      <c r="AF3673" t="s">
        <v>385520</v>
      </c>
      <c r="AG3673" t="s">
        <v>385521</v>
      </c>
      <c r="AH3673" t="s">
        <v>385522</v>
      </c>
      <c r="AI3673" t="s">
        <v>385523</v>
      </c>
      <c r="AJ3673" t="s">
        <v>385524</v>
      </c>
      <c r="AK3673" t="s">
        <v>385525</v>
      </c>
      <c r="AL3673" t="s">
        <v>385526</v>
      </c>
      <c r="AM3673" t="s">
        <v>385527</v>
      </c>
      <c r="AN3673" t="s">
        <v>385528</v>
      </c>
      <c r="AO3673" t="s">
        <v>385529</v>
      </c>
      <c r="AP3673" t="s">
        <v>385530</v>
      </c>
      <c r="AQ3673" t="s">
        <v>385531</v>
      </c>
      <c r="AR3673" t="s">
        <v>385532</v>
      </c>
      <c r="AS3673" t="s">
        <v>385533</v>
      </c>
      <c r="AT3673" t="s">
        <v>385534</v>
      </c>
      <c r="AU3673" t="s">
        <v>385535</v>
      </c>
      <c r="AV3673" t="s">
        <v>385536</v>
      </c>
      <c r="AW3673" t="s">
        <v>385537</v>
      </c>
      <c r="AX3673" t="s">
        <v>385538</v>
      </c>
      <c r="AY3673" t="s">
        <v>385539</v>
      </c>
      <c r="AZ3673" t="s">
        <v>385540</v>
      </c>
      <c r="BA3673" t="s">
        <v>385541</v>
      </c>
      <c r="BB3673" t="s">
        <v>385542</v>
      </c>
      <c r="BC3673" t="s">
        <v>385543</v>
      </c>
      <c r="BD3673" t="s">
        <v>385544</v>
      </c>
      <c r="BE3673" t="s">
        <v>385545</v>
      </c>
      <c r="BF3673" t="s">
        <v>385546</v>
      </c>
      <c r="BG3673" t="s">
        <v>385547</v>
      </c>
      <c r="BH3673" t="s">
        <v>385548</v>
      </c>
      <c r="BI3673" t="s">
        <v>385549</v>
      </c>
      <c r="BJ3673" t="s">
        <v>385550</v>
      </c>
      <c r="BK3673" t="s">
        <v>385551</v>
      </c>
      <c r="BL3673" t="s">
        <v>385552</v>
      </c>
      <c r="BM3673" t="s">
        <v>385553</v>
      </c>
      <c r="BN3673" t="s">
        <v>385554</v>
      </c>
      <c r="BO3673" t="s">
        <v>385555</v>
      </c>
      <c r="BP3673" t="s">
        <v>385556</v>
      </c>
      <c r="BQ3673" t="s">
        <v>385557</v>
      </c>
      <c r="BR3673" t="s">
        <v>385558</v>
      </c>
      <c r="BS3673" t="s">
        <v>385559</v>
      </c>
      <c r="BT3673" t="s">
        <v>385560</v>
      </c>
      <c r="BU3673" t="s">
        <v>385561</v>
      </c>
      <c r="BV3673" t="s">
        <v>385562</v>
      </c>
      <c r="BW3673" t="s">
        <v>385563</v>
      </c>
      <c r="BX3673" t="s">
        <v>385564</v>
      </c>
      <c r="BY3673" t="s">
        <v>385565</v>
      </c>
      <c r="BZ3673" t="s">
        <v>385566</v>
      </c>
      <c r="CA3673" t="s">
        <v>385567</v>
      </c>
      <c r="CB3673" t="s">
        <v>385568</v>
      </c>
      <c r="CC3673" t="s">
        <v>385569</v>
      </c>
      <c r="CD3673" t="s">
        <v>385570</v>
      </c>
      <c r="CE3673" t="s">
        <v>385571</v>
      </c>
      <c r="CF3673" t="s">
        <v>385572</v>
      </c>
      <c r="CG3673" t="s">
        <v>385573</v>
      </c>
      <c r="CH3673" t="s">
        <v>385574</v>
      </c>
      <c r="CI3673" t="s">
        <v>385575</v>
      </c>
      <c r="CJ3673" t="s">
        <v>385576</v>
      </c>
      <c r="CK3673" t="s">
        <v>385577</v>
      </c>
      <c r="CL3673" t="s">
        <v>385578</v>
      </c>
      <c r="CM3673" t="s">
        <v>385579</v>
      </c>
      <c r="CN3673" t="s">
        <v>385580</v>
      </c>
      <c r="CO3673" t="s">
        <v>385581</v>
      </c>
      <c r="CP3673" t="s">
        <v>385582</v>
      </c>
      <c r="CQ3673" t="s">
        <v>385583</v>
      </c>
      <c r="CR3673" t="s">
        <v>385584</v>
      </c>
      <c r="CS3673" t="s">
        <v>385585</v>
      </c>
      <c r="CT3673" t="s">
        <v>385586</v>
      </c>
      <c r="CU3673" t="s">
        <v>385587</v>
      </c>
      <c r="CV3673" t="s">
        <v>385588</v>
      </c>
      <c r="CW3673" t="s">
        <v>385589</v>
      </c>
      <c r="CX3673" t="s">
        <v>385590</v>
      </c>
      <c r="CY3673" t="s">
        <v>385591</v>
      </c>
      <c r="CZ3673" t="s">
        <v>385592</v>
      </c>
      <c r="DA3673" t="s">
        <v>385593</v>
      </c>
    </row>
    <row r="3674" spans="1:105" x14ac:dyDescent="0.25">
      <c r="A3674" t="s">
        <v>385594</v>
      </c>
      <c r="B3674" t="s">
        <v>385595</v>
      </c>
      <c r="C3674" t="s">
        <v>385596</v>
      </c>
      <c r="D3674" t="s">
        <v>385597</v>
      </c>
      <c r="E3674" t="s">
        <v>385598</v>
      </c>
      <c r="F3674" t="s">
        <v>385599</v>
      </c>
      <c r="G3674" t="s">
        <v>385600</v>
      </c>
      <c r="H3674" t="s">
        <v>385601</v>
      </c>
      <c r="I3674" t="s">
        <v>385602</v>
      </c>
      <c r="J3674" t="s">
        <v>385603</v>
      </c>
      <c r="K3674" t="s">
        <v>385604</v>
      </c>
      <c r="L3674" t="s">
        <v>385605</v>
      </c>
      <c r="M3674" t="s">
        <v>385606</v>
      </c>
      <c r="N3674" t="s">
        <v>385607</v>
      </c>
      <c r="O3674" t="s">
        <v>385608</v>
      </c>
      <c r="P3674" t="s">
        <v>385609</v>
      </c>
      <c r="Q3674" t="s">
        <v>385610</v>
      </c>
      <c r="R3674" t="s">
        <v>385611</v>
      </c>
      <c r="S3674" t="s">
        <v>385612</v>
      </c>
      <c r="T3674" t="s">
        <v>385613</v>
      </c>
      <c r="U3674" t="s">
        <v>385614</v>
      </c>
      <c r="V3674" t="s">
        <v>385615</v>
      </c>
      <c r="W3674" t="s">
        <v>385616</v>
      </c>
      <c r="X3674" t="s">
        <v>385617</v>
      </c>
      <c r="Y3674" t="s">
        <v>385618</v>
      </c>
      <c r="Z3674" t="s">
        <v>385619</v>
      </c>
      <c r="AA3674" t="s">
        <v>385620</v>
      </c>
      <c r="AB3674" t="s">
        <v>385621</v>
      </c>
      <c r="AC3674" t="s">
        <v>385622</v>
      </c>
      <c r="AD3674" t="s">
        <v>385623</v>
      </c>
      <c r="AE3674" t="s">
        <v>385624</v>
      </c>
      <c r="AF3674" t="s">
        <v>385625</v>
      </c>
      <c r="AG3674" t="s">
        <v>385626</v>
      </c>
      <c r="AH3674" t="s">
        <v>385627</v>
      </c>
      <c r="AI3674" t="s">
        <v>385628</v>
      </c>
      <c r="AJ3674" t="s">
        <v>385629</v>
      </c>
      <c r="AK3674" t="s">
        <v>385630</v>
      </c>
      <c r="AL3674" t="s">
        <v>385631</v>
      </c>
      <c r="AM3674" t="s">
        <v>385632</v>
      </c>
      <c r="AN3674" t="s">
        <v>385633</v>
      </c>
      <c r="AO3674" t="s">
        <v>385634</v>
      </c>
      <c r="AP3674" t="s">
        <v>385635</v>
      </c>
      <c r="AQ3674" t="s">
        <v>385636</v>
      </c>
      <c r="AR3674" t="s">
        <v>385637</v>
      </c>
      <c r="AS3674" t="s">
        <v>385638</v>
      </c>
      <c r="AT3674" t="s">
        <v>385639</v>
      </c>
      <c r="AU3674" t="s">
        <v>385640</v>
      </c>
      <c r="AV3674" t="s">
        <v>385641</v>
      </c>
      <c r="AW3674" t="s">
        <v>385642</v>
      </c>
      <c r="AX3674" t="s">
        <v>385643</v>
      </c>
      <c r="AY3674" t="s">
        <v>385644</v>
      </c>
      <c r="AZ3674" t="s">
        <v>385645</v>
      </c>
      <c r="BA3674" t="s">
        <v>385646</v>
      </c>
      <c r="BB3674" t="s">
        <v>385647</v>
      </c>
      <c r="BC3674" t="s">
        <v>385648</v>
      </c>
      <c r="BD3674" t="s">
        <v>385649</v>
      </c>
      <c r="BE3674" t="s">
        <v>385650</v>
      </c>
      <c r="BF3674" t="s">
        <v>385651</v>
      </c>
      <c r="BG3674" t="s">
        <v>385652</v>
      </c>
      <c r="BH3674" t="s">
        <v>385653</v>
      </c>
      <c r="BI3674" t="s">
        <v>385654</v>
      </c>
      <c r="BJ3674" t="s">
        <v>385655</v>
      </c>
      <c r="BK3674" t="s">
        <v>385656</v>
      </c>
      <c r="BL3674" t="s">
        <v>385657</v>
      </c>
      <c r="BM3674" t="s">
        <v>385658</v>
      </c>
      <c r="BN3674" t="s">
        <v>385659</v>
      </c>
      <c r="BO3674" t="s">
        <v>385660</v>
      </c>
      <c r="BP3674" t="s">
        <v>385661</v>
      </c>
      <c r="BQ3674" t="s">
        <v>385662</v>
      </c>
      <c r="BR3674" t="s">
        <v>385663</v>
      </c>
      <c r="BS3674" t="s">
        <v>385664</v>
      </c>
      <c r="BT3674" t="s">
        <v>385665</v>
      </c>
      <c r="BU3674" t="s">
        <v>385666</v>
      </c>
      <c r="BV3674" t="s">
        <v>385667</v>
      </c>
      <c r="BW3674" t="s">
        <v>385668</v>
      </c>
      <c r="BX3674" t="s">
        <v>385669</v>
      </c>
      <c r="BY3674" t="s">
        <v>385670</v>
      </c>
      <c r="BZ3674" t="s">
        <v>385671</v>
      </c>
      <c r="CA3674" t="s">
        <v>385672</v>
      </c>
      <c r="CB3674" t="s">
        <v>385673</v>
      </c>
      <c r="CC3674" t="s">
        <v>385674</v>
      </c>
      <c r="CD3674" t="s">
        <v>385675</v>
      </c>
      <c r="CE3674" t="s">
        <v>385676</v>
      </c>
      <c r="CF3674" t="s">
        <v>385677</v>
      </c>
      <c r="CG3674" t="s">
        <v>385678</v>
      </c>
      <c r="CH3674" t="s">
        <v>385679</v>
      </c>
      <c r="CI3674" t="s">
        <v>385680</v>
      </c>
      <c r="CJ3674" t="s">
        <v>385681</v>
      </c>
      <c r="CK3674" t="s">
        <v>385682</v>
      </c>
      <c r="CL3674" t="s">
        <v>385683</v>
      </c>
      <c r="CM3674" t="s">
        <v>385684</v>
      </c>
      <c r="CN3674" t="s">
        <v>385685</v>
      </c>
      <c r="CO3674" t="s">
        <v>385686</v>
      </c>
      <c r="CP3674" t="s">
        <v>385687</v>
      </c>
      <c r="CQ3674" t="s">
        <v>385688</v>
      </c>
      <c r="CR3674" t="s">
        <v>385689</v>
      </c>
      <c r="CS3674" t="s">
        <v>385690</v>
      </c>
      <c r="CT3674" t="s">
        <v>385691</v>
      </c>
      <c r="CU3674" t="s">
        <v>385692</v>
      </c>
      <c r="CV3674" t="s">
        <v>385693</v>
      </c>
      <c r="CW3674" t="s">
        <v>385694</v>
      </c>
      <c r="CX3674" t="s">
        <v>385695</v>
      </c>
      <c r="CY3674" t="s">
        <v>385696</v>
      </c>
      <c r="CZ3674" t="s">
        <v>385697</v>
      </c>
      <c r="DA3674" t="s">
        <v>385698</v>
      </c>
    </row>
    <row r="3675" spans="1:105" x14ac:dyDescent="0.25">
      <c r="A3675" t="s">
        <v>385699</v>
      </c>
      <c r="B3675" t="s">
        <v>385700</v>
      </c>
      <c r="C3675" t="s">
        <v>385701</v>
      </c>
      <c r="D3675" t="s">
        <v>385702</v>
      </c>
      <c r="E3675" t="s">
        <v>385703</v>
      </c>
      <c r="F3675" t="s">
        <v>385704</v>
      </c>
      <c r="G3675" t="s">
        <v>385705</v>
      </c>
      <c r="H3675" t="s">
        <v>385706</v>
      </c>
      <c r="I3675" t="s">
        <v>385707</v>
      </c>
      <c r="J3675" t="s">
        <v>385708</v>
      </c>
      <c r="K3675" t="s">
        <v>385709</v>
      </c>
      <c r="L3675" t="s">
        <v>385710</v>
      </c>
      <c r="M3675" t="s">
        <v>385711</v>
      </c>
      <c r="N3675" t="s">
        <v>385712</v>
      </c>
      <c r="O3675" t="s">
        <v>385713</v>
      </c>
      <c r="P3675" t="s">
        <v>385714</v>
      </c>
      <c r="Q3675" t="s">
        <v>385715</v>
      </c>
      <c r="R3675" t="s">
        <v>385716</v>
      </c>
      <c r="S3675" t="s">
        <v>385717</v>
      </c>
      <c r="T3675" t="s">
        <v>385718</v>
      </c>
      <c r="U3675" t="s">
        <v>385719</v>
      </c>
      <c r="V3675" t="s">
        <v>385720</v>
      </c>
      <c r="W3675" t="s">
        <v>385721</v>
      </c>
      <c r="X3675" t="s">
        <v>385722</v>
      </c>
      <c r="Y3675" t="s">
        <v>385723</v>
      </c>
      <c r="Z3675" t="s">
        <v>385724</v>
      </c>
      <c r="AA3675" t="s">
        <v>385725</v>
      </c>
      <c r="AB3675" t="s">
        <v>385726</v>
      </c>
      <c r="AC3675" t="s">
        <v>385727</v>
      </c>
      <c r="AD3675" t="s">
        <v>385728</v>
      </c>
      <c r="AE3675" t="s">
        <v>385729</v>
      </c>
      <c r="AF3675" t="s">
        <v>385730</v>
      </c>
      <c r="AG3675" t="s">
        <v>385731</v>
      </c>
      <c r="AH3675" t="s">
        <v>385732</v>
      </c>
      <c r="AI3675" t="s">
        <v>385733</v>
      </c>
      <c r="AJ3675" t="s">
        <v>385734</v>
      </c>
      <c r="AK3675" t="s">
        <v>385735</v>
      </c>
      <c r="AL3675" t="s">
        <v>385736</v>
      </c>
      <c r="AM3675" t="s">
        <v>385737</v>
      </c>
      <c r="AN3675" t="s">
        <v>385738</v>
      </c>
      <c r="AO3675" t="s">
        <v>385739</v>
      </c>
      <c r="AP3675" t="s">
        <v>385740</v>
      </c>
      <c r="AQ3675" t="s">
        <v>385741</v>
      </c>
      <c r="AR3675" t="s">
        <v>385742</v>
      </c>
      <c r="AS3675" t="s">
        <v>385743</v>
      </c>
      <c r="AT3675" t="s">
        <v>385744</v>
      </c>
      <c r="AU3675" t="s">
        <v>385745</v>
      </c>
      <c r="AV3675" t="s">
        <v>385746</v>
      </c>
      <c r="AW3675" t="s">
        <v>385747</v>
      </c>
      <c r="AX3675" t="s">
        <v>385748</v>
      </c>
      <c r="AY3675" t="s">
        <v>385749</v>
      </c>
      <c r="AZ3675" t="s">
        <v>385750</v>
      </c>
      <c r="BA3675" t="s">
        <v>385751</v>
      </c>
      <c r="BB3675" t="s">
        <v>385752</v>
      </c>
      <c r="BC3675" t="s">
        <v>385753</v>
      </c>
      <c r="BD3675" t="s">
        <v>385754</v>
      </c>
      <c r="BE3675" t="s">
        <v>385755</v>
      </c>
      <c r="BF3675" t="s">
        <v>385756</v>
      </c>
      <c r="BG3675" t="s">
        <v>385757</v>
      </c>
      <c r="BH3675" t="s">
        <v>385758</v>
      </c>
      <c r="BI3675" t="s">
        <v>385759</v>
      </c>
      <c r="BJ3675" t="s">
        <v>385760</v>
      </c>
      <c r="BK3675" t="s">
        <v>385761</v>
      </c>
      <c r="BL3675" t="s">
        <v>385762</v>
      </c>
      <c r="BM3675" t="s">
        <v>385763</v>
      </c>
      <c r="BN3675" t="s">
        <v>385764</v>
      </c>
      <c r="BO3675" t="s">
        <v>385765</v>
      </c>
      <c r="BP3675" t="s">
        <v>385766</v>
      </c>
      <c r="BQ3675" t="s">
        <v>385767</v>
      </c>
      <c r="BR3675" t="s">
        <v>385768</v>
      </c>
      <c r="BS3675" t="s">
        <v>385769</v>
      </c>
      <c r="BT3675" t="s">
        <v>385770</v>
      </c>
      <c r="BU3675" t="s">
        <v>385771</v>
      </c>
      <c r="BV3675" t="s">
        <v>385772</v>
      </c>
      <c r="BW3675" t="s">
        <v>385773</v>
      </c>
      <c r="BX3675" t="s">
        <v>385774</v>
      </c>
      <c r="BY3675" t="s">
        <v>385775</v>
      </c>
      <c r="BZ3675" t="s">
        <v>385776</v>
      </c>
      <c r="CA3675" t="s">
        <v>385777</v>
      </c>
      <c r="CB3675" t="s">
        <v>385778</v>
      </c>
      <c r="CC3675" t="s">
        <v>385779</v>
      </c>
      <c r="CD3675" t="s">
        <v>385780</v>
      </c>
      <c r="CE3675" t="s">
        <v>385781</v>
      </c>
      <c r="CF3675" t="s">
        <v>385782</v>
      </c>
      <c r="CG3675" t="s">
        <v>385783</v>
      </c>
      <c r="CH3675" t="s">
        <v>385784</v>
      </c>
      <c r="CI3675" t="s">
        <v>385785</v>
      </c>
      <c r="CJ3675" t="s">
        <v>385786</v>
      </c>
      <c r="CK3675" t="s">
        <v>385787</v>
      </c>
      <c r="CL3675" t="s">
        <v>385788</v>
      </c>
      <c r="CM3675" t="s">
        <v>385789</v>
      </c>
      <c r="CN3675" t="s">
        <v>385790</v>
      </c>
      <c r="CO3675" t="s">
        <v>385791</v>
      </c>
      <c r="CP3675" t="s">
        <v>385792</v>
      </c>
      <c r="CQ3675" t="s">
        <v>385793</v>
      </c>
      <c r="CR3675" t="s">
        <v>385794</v>
      </c>
      <c r="CS3675" t="s">
        <v>385795</v>
      </c>
      <c r="CT3675" t="s">
        <v>385796</v>
      </c>
      <c r="CU3675" t="s">
        <v>385797</v>
      </c>
      <c r="CV3675" t="s">
        <v>385798</v>
      </c>
      <c r="CW3675" t="s">
        <v>385799</v>
      </c>
      <c r="CX3675" t="s">
        <v>385800</v>
      </c>
      <c r="CY3675" t="s">
        <v>385801</v>
      </c>
      <c r="CZ3675" t="s">
        <v>385802</v>
      </c>
      <c r="DA3675" t="s">
        <v>385803</v>
      </c>
    </row>
    <row r="3676" spans="1:105" x14ac:dyDescent="0.25">
      <c r="A3676" t="s">
        <v>385804</v>
      </c>
      <c r="B3676" t="s">
        <v>385805</v>
      </c>
      <c r="C3676" t="s">
        <v>385806</v>
      </c>
      <c r="D3676" t="s">
        <v>385807</v>
      </c>
      <c r="E3676" t="s">
        <v>385808</v>
      </c>
      <c r="F3676" t="s">
        <v>385809</v>
      </c>
      <c r="G3676" t="s">
        <v>385810</v>
      </c>
      <c r="H3676" t="s">
        <v>385811</v>
      </c>
      <c r="I3676" t="s">
        <v>385812</v>
      </c>
      <c r="J3676" t="s">
        <v>385813</v>
      </c>
      <c r="K3676" t="s">
        <v>385814</v>
      </c>
      <c r="L3676" t="s">
        <v>385815</v>
      </c>
      <c r="M3676" t="s">
        <v>385816</v>
      </c>
      <c r="N3676" t="s">
        <v>385817</v>
      </c>
      <c r="O3676" t="s">
        <v>385818</v>
      </c>
      <c r="P3676" t="s">
        <v>385819</v>
      </c>
      <c r="Q3676" t="s">
        <v>385820</v>
      </c>
      <c r="R3676" t="s">
        <v>385821</v>
      </c>
      <c r="S3676" t="s">
        <v>385822</v>
      </c>
      <c r="T3676" t="s">
        <v>385823</v>
      </c>
      <c r="U3676" t="s">
        <v>385824</v>
      </c>
      <c r="V3676" t="s">
        <v>385825</v>
      </c>
      <c r="W3676" t="s">
        <v>385826</v>
      </c>
      <c r="X3676" t="s">
        <v>385827</v>
      </c>
      <c r="Y3676" t="s">
        <v>385828</v>
      </c>
      <c r="Z3676" t="s">
        <v>385829</v>
      </c>
      <c r="AA3676" t="s">
        <v>385830</v>
      </c>
      <c r="AB3676" t="s">
        <v>385831</v>
      </c>
      <c r="AC3676" t="s">
        <v>385832</v>
      </c>
      <c r="AD3676" t="s">
        <v>385833</v>
      </c>
      <c r="AE3676" t="s">
        <v>385834</v>
      </c>
      <c r="AF3676" t="s">
        <v>385835</v>
      </c>
      <c r="AG3676" t="s">
        <v>385836</v>
      </c>
      <c r="AH3676" t="s">
        <v>385837</v>
      </c>
      <c r="AI3676" t="s">
        <v>385838</v>
      </c>
      <c r="AJ3676" t="s">
        <v>385839</v>
      </c>
      <c r="AK3676" t="s">
        <v>385840</v>
      </c>
      <c r="AL3676" t="s">
        <v>385841</v>
      </c>
      <c r="AM3676" t="s">
        <v>385842</v>
      </c>
      <c r="AN3676" t="s">
        <v>385843</v>
      </c>
      <c r="AO3676" t="s">
        <v>385844</v>
      </c>
      <c r="AP3676" t="s">
        <v>385845</v>
      </c>
      <c r="AQ3676" t="s">
        <v>385846</v>
      </c>
      <c r="AR3676" t="s">
        <v>385847</v>
      </c>
      <c r="AS3676" t="s">
        <v>385848</v>
      </c>
      <c r="AT3676" t="s">
        <v>385849</v>
      </c>
      <c r="AU3676" t="s">
        <v>385850</v>
      </c>
      <c r="AV3676" t="s">
        <v>385851</v>
      </c>
      <c r="AW3676" t="s">
        <v>385852</v>
      </c>
      <c r="AX3676" t="s">
        <v>385853</v>
      </c>
      <c r="AY3676" t="s">
        <v>385854</v>
      </c>
      <c r="AZ3676" t="s">
        <v>385855</v>
      </c>
      <c r="BA3676" t="s">
        <v>385856</v>
      </c>
      <c r="BB3676" t="s">
        <v>385857</v>
      </c>
      <c r="BC3676" t="s">
        <v>385858</v>
      </c>
      <c r="BD3676" t="s">
        <v>385859</v>
      </c>
      <c r="BE3676" t="s">
        <v>385860</v>
      </c>
      <c r="BF3676" t="s">
        <v>385861</v>
      </c>
      <c r="BG3676" t="s">
        <v>385862</v>
      </c>
      <c r="BH3676" t="s">
        <v>385863</v>
      </c>
      <c r="BI3676" t="s">
        <v>385864</v>
      </c>
      <c r="BJ3676" t="s">
        <v>385865</v>
      </c>
      <c r="BK3676" t="s">
        <v>385866</v>
      </c>
      <c r="BL3676" t="s">
        <v>385867</v>
      </c>
      <c r="BM3676" t="s">
        <v>385868</v>
      </c>
      <c r="BN3676" t="s">
        <v>385869</v>
      </c>
      <c r="BO3676" t="s">
        <v>385870</v>
      </c>
      <c r="BP3676" t="s">
        <v>385871</v>
      </c>
      <c r="BQ3676" t="s">
        <v>385872</v>
      </c>
      <c r="BR3676" t="s">
        <v>385873</v>
      </c>
      <c r="BS3676" t="s">
        <v>385874</v>
      </c>
      <c r="BT3676" t="s">
        <v>385875</v>
      </c>
      <c r="BU3676" t="s">
        <v>385876</v>
      </c>
      <c r="BV3676" t="s">
        <v>385877</v>
      </c>
      <c r="BW3676" t="s">
        <v>385878</v>
      </c>
      <c r="BX3676" t="s">
        <v>385879</v>
      </c>
      <c r="BY3676" t="s">
        <v>385880</v>
      </c>
      <c r="BZ3676" t="s">
        <v>385881</v>
      </c>
      <c r="CA3676" t="s">
        <v>385882</v>
      </c>
      <c r="CB3676" t="s">
        <v>385883</v>
      </c>
      <c r="CC3676" t="s">
        <v>385884</v>
      </c>
      <c r="CD3676" t="s">
        <v>385885</v>
      </c>
      <c r="CE3676" t="s">
        <v>385886</v>
      </c>
      <c r="CF3676" t="s">
        <v>385887</v>
      </c>
      <c r="CG3676" t="s">
        <v>385888</v>
      </c>
      <c r="CH3676" t="s">
        <v>385889</v>
      </c>
      <c r="CI3676" t="s">
        <v>385890</v>
      </c>
      <c r="CJ3676" t="s">
        <v>385891</v>
      </c>
      <c r="CK3676" t="s">
        <v>385892</v>
      </c>
      <c r="CL3676" t="s">
        <v>385893</v>
      </c>
      <c r="CM3676" t="s">
        <v>385894</v>
      </c>
      <c r="CN3676" t="s">
        <v>385895</v>
      </c>
      <c r="CO3676" t="s">
        <v>385896</v>
      </c>
      <c r="CP3676" t="s">
        <v>385897</v>
      </c>
      <c r="CQ3676" t="s">
        <v>385898</v>
      </c>
      <c r="CR3676" t="s">
        <v>385899</v>
      </c>
      <c r="CS3676" t="s">
        <v>385900</v>
      </c>
      <c r="CT3676" t="s">
        <v>385901</v>
      </c>
      <c r="CU3676" t="s">
        <v>385902</v>
      </c>
      <c r="CV3676" t="s">
        <v>385903</v>
      </c>
      <c r="CW3676" t="s">
        <v>385904</v>
      </c>
      <c r="CX3676" t="s">
        <v>385905</v>
      </c>
      <c r="CY3676" t="s">
        <v>385906</v>
      </c>
      <c r="CZ3676" t="s">
        <v>385907</v>
      </c>
      <c r="DA3676" t="s">
        <v>385908</v>
      </c>
    </row>
    <row r="3677" spans="1:105" x14ac:dyDescent="0.25">
      <c r="A3677" t="s">
        <v>385909</v>
      </c>
      <c r="B3677" t="s">
        <v>385910</v>
      </c>
      <c r="C3677" t="s">
        <v>385911</v>
      </c>
      <c r="D3677" t="s">
        <v>385912</v>
      </c>
      <c r="E3677" t="s">
        <v>385913</v>
      </c>
      <c r="F3677" t="s">
        <v>385914</v>
      </c>
      <c r="G3677" t="s">
        <v>385915</v>
      </c>
      <c r="H3677" t="s">
        <v>385916</v>
      </c>
      <c r="I3677" t="s">
        <v>385917</v>
      </c>
      <c r="J3677" t="s">
        <v>385918</v>
      </c>
      <c r="K3677" t="s">
        <v>385919</v>
      </c>
      <c r="L3677" t="s">
        <v>385920</v>
      </c>
      <c r="M3677" t="s">
        <v>385921</v>
      </c>
      <c r="N3677" t="s">
        <v>385922</v>
      </c>
      <c r="O3677" t="s">
        <v>385923</v>
      </c>
      <c r="P3677" t="s">
        <v>385924</v>
      </c>
      <c r="Q3677" t="s">
        <v>385925</v>
      </c>
      <c r="R3677" t="s">
        <v>385926</v>
      </c>
      <c r="S3677" t="s">
        <v>385927</v>
      </c>
      <c r="T3677" t="s">
        <v>385928</v>
      </c>
      <c r="U3677" t="s">
        <v>385929</v>
      </c>
      <c r="V3677" t="s">
        <v>385930</v>
      </c>
      <c r="W3677" t="s">
        <v>385931</v>
      </c>
      <c r="X3677" t="s">
        <v>385932</v>
      </c>
      <c r="Y3677" t="s">
        <v>385933</v>
      </c>
      <c r="Z3677" t="s">
        <v>385934</v>
      </c>
      <c r="AA3677" t="s">
        <v>385935</v>
      </c>
      <c r="AB3677" t="s">
        <v>385936</v>
      </c>
      <c r="AC3677" t="s">
        <v>385937</v>
      </c>
      <c r="AD3677" t="s">
        <v>385938</v>
      </c>
      <c r="AE3677" t="s">
        <v>385939</v>
      </c>
      <c r="AF3677" t="s">
        <v>385940</v>
      </c>
      <c r="AG3677" t="s">
        <v>385941</v>
      </c>
      <c r="AH3677" t="s">
        <v>385942</v>
      </c>
      <c r="AI3677" t="s">
        <v>385943</v>
      </c>
      <c r="AJ3677" t="s">
        <v>385944</v>
      </c>
      <c r="AK3677" t="s">
        <v>385945</v>
      </c>
      <c r="AL3677" t="s">
        <v>385946</v>
      </c>
      <c r="AM3677" t="s">
        <v>385947</v>
      </c>
      <c r="AN3677" t="s">
        <v>385948</v>
      </c>
      <c r="AO3677" t="s">
        <v>385949</v>
      </c>
      <c r="AP3677" t="s">
        <v>385950</v>
      </c>
      <c r="AQ3677" t="s">
        <v>385951</v>
      </c>
      <c r="AR3677" t="s">
        <v>385952</v>
      </c>
      <c r="AS3677" t="s">
        <v>385953</v>
      </c>
      <c r="AT3677" t="s">
        <v>385954</v>
      </c>
      <c r="AU3677" t="s">
        <v>385955</v>
      </c>
      <c r="AV3677" t="s">
        <v>385956</v>
      </c>
      <c r="AW3677" t="s">
        <v>385957</v>
      </c>
      <c r="AX3677" t="s">
        <v>385958</v>
      </c>
      <c r="AY3677" t="s">
        <v>385959</v>
      </c>
      <c r="AZ3677" t="s">
        <v>385960</v>
      </c>
      <c r="BA3677" t="s">
        <v>385961</v>
      </c>
      <c r="BB3677" t="s">
        <v>385962</v>
      </c>
      <c r="BC3677" t="s">
        <v>385963</v>
      </c>
      <c r="BD3677" t="s">
        <v>385964</v>
      </c>
      <c r="BE3677" t="s">
        <v>385965</v>
      </c>
      <c r="BF3677" t="s">
        <v>385966</v>
      </c>
      <c r="BG3677" t="s">
        <v>385967</v>
      </c>
      <c r="BH3677" t="s">
        <v>385968</v>
      </c>
      <c r="BI3677" t="s">
        <v>385969</v>
      </c>
      <c r="BJ3677" t="s">
        <v>385970</v>
      </c>
      <c r="BK3677" t="s">
        <v>385971</v>
      </c>
      <c r="BL3677" t="s">
        <v>385972</v>
      </c>
      <c r="BM3677" t="s">
        <v>385973</v>
      </c>
      <c r="BN3677" t="s">
        <v>385974</v>
      </c>
      <c r="BO3677" t="s">
        <v>385975</v>
      </c>
      <c r="BP3677" t="s">
        <v>385976</v>
      </c>
      <c r="BQ3677" t="s">
        <v>385977</v>
      </c>
      <c r="BR3677" t="s">
        <v>385978</v>
      </c>
      <c r="BS3677" t="s">
        <v>385979</v>
      </c>
      <c r="BT3677" t="s">
        <v>385980</v>
      </c>
      <c r="BU3677" t="s">
        <v>385981</v>
      </c>
      <c r="BV3677" t="s">
        <v>385982</v>
      </c>
      <c r="BW3677" t="s">
        <v>385983</v>
      </c>
      <c r="BX3677" t="s">
        <v>385984</v>
      </c>
      <c r="BY3677" t="s">
        <v>385985</v>
      </c>
      <c r="BZ3677" t="s">
        <v>385986</v>
      </c>
      <c r="CA3677" t="s">
        <v>385987</v>
      </c>
      <c r="CB3677" t="s">
        <v>385988</v>
      </c>
      <c r="CC3677" t="s">
        <v>385989</v>
      </c>
      <c r="CD3677" t="s">
        <v>385990</v>
      </c>
      <c r="CE3677" t="s">
        <v>385991</v>
      </c>
      <c r="CF3677" t="s">
        <v>385992</v>
      </c>
      <c r="CG3677" t="s">
        <v>385993</v>
      </c>
      <c r="CH3677" t="s">
        <v>385994</v>
      </c>
      <c r="CI3677" t="s">
        <v>385995</v>
      </c>
      <c r="CJ3677" t="s">
        <v>385996</v>
      </c>
      <c r="CK3677" t="s">
        <v>385997</v>
      </c>
      <c r="CL3677" t="s">
        <v>385998</v>
      </c>
      <c r="CM3677" t="s">
        <v>385999</v>
      </c>
      <c r="CN3677" t="s">
        <v>386000</v>
      </c>
      <c r="CO3677" t="s">
        <v>386001</v>
      </c>
      <c r="CP3677" t="s">
        <v>386002</v>
      </c>
      <c r="CQ3677" t="s">
        <v>386003</v>
      </c>
      <c r="CR3677" t="s">
        <v>386004</v>
      </c>
      <c r="CS3677" t="s">
        <v>386005</v>
      </c>
      <c r="CT3677" t="s">
        <v>386006</v>
      </c>
      <c r="CU3677" t="s">
        <v>386007</v>
      </c>
      <c r="CV3677" t="s">
        <v>386008</v>
      </c>
      <c r="CW3677" t="s">
        <v>386009</v>
      </c>
      <c r="CX3677" t="s">
        <v>386010</v>
      </c>
      <c r="CY3677" t="s">
        <v>386011</v>
      </c>
      <c r="CZ3677" t="s">
        <v>386012</v>
      </c>
      <c r="DA3677" t="s">
        <v>386013</v>
      </c>
    </row>
    <row r="3678" spans="1:105" x14ac:dyDescent="0.25">
      <c r="A3678" t="s">
        <v>386014</v>
      </c>
      <c r="B3678" t="s">
        <v>386015</v>
      </c>
      <c r="C3678" t="s">
        <v>386016</v>
      </c>
      <c r="D3678" t="s">
        <v>386017</v>
      </c>
      <c r="E3678" t="s">
        <v>386018</v>
      </c>
      <c r="F3678" t="s">
        <v>386019</v>
      </c>
      <c r="G3678" t="s">
        <v>386020</v>
      </c>
      <c r="H3678" t="s">
        <v>386021</v>
      </c>
      <c r="I3678" t="s">
        <v>386022</v>
      </c>
      <c r="J3678" t="s">
        <v>386023</v>
      </c>
      <c r="K3678" t="s">
        <v>386024</v>
      </c>
      <c r="L3678" t="s">
        <v>386025</v>
      </c>
      <c r="M3678" t="s">
        <v>386026</v>
      </c>
      <c r="N3678" t="s">
        <v>386027</v>
      </c>
      <c r="O3678" t="s">
        <v>386028</v>
      </c>
      <c r="P3678" t="s">
        <v>386029</v>
      </c>
      <c r="Q3678" t="s">
        <v>386030</v>
      </c>
      <c r="R3678" t="s">
        <v>386031</v>
      </c>
      <c r="S3678" t="s">
        <v>386032</v>
      </c>
      <c r="T3678" t="s">
        <v>386033</v>
      </c>
      <c r="U3678" t="s">
        <v>386034</v>
      </c>
      <c r="V3678" t="s">
        <v>386035</v>
      </c>
      <c r="W3678" t="s">
        <v>386036</v>
      </c>
      <c r="X3678" t="s">
        <v>386037</v>
      </c>
      <c r="Y3678" t="s">
        <v>386038</v>
      </c>
      <c r="Z3678" t="s">
        <v>386039</v>
      </c>
      <c r="AA3678" t="s">
        <v>386040</v>
      </c>
      <c r="AB3678" t="s">
        <v>386041</v>
      </c>
      <c r="AC3678" t="s">
        <v>386042</v>
      </c>
      <c r="AD3678" t="s">
        <v>386043</v>
      </c>
      <c r="AE3678" t="s">
        <v>386044</v>
      </c>
      <c r="AF3678" t="s">
        <v>386045</v>
      </c>
      <c r="AG3678" t="s">
        <v>386046</v>
      </c>
      <c r="AH3678" t="s">
        <v>386047</v>
      </c>
      <c r="AI3678" t="s">
        <v>386048</v>
      </c>
      <c r="AJ3678" t="s">
        <v>386049</v>
      </c>
      <c r="AK3678" t="s">
        <v>386050</v>
      </c>
      <c r="AL3678" t="s">
        <v>386051</v>
      </c>
      <c r="AM3678" t="s">
        <v>386052</v>
      </c>
      <c r="AN3678" t="s">
        <v>386053</v>
      </c>
      <c r="AO3678" t="s">
        <v>386054</v>
      </c>
      <c r="AP3678" t="s">
        <v>386055</v>
      </c>
      <c r="AQ3678" t="s">
        <v>386056</v>
      </c>
      <c r="AR3678" t="s">
        <v>386057</v>
      </c>
      <c r="AS3678" t="s">
        <v>386058</v>
      </c>
      <c r="AT3678" t="s">
        <v>386059</v>
      </c>
      <c r="AU3678" t="s">
        <v>386060</v>
      </c>
      <c r="AV3678" t="s">
        <v>386061</v>
      </c>
      <c r="AW3678" t="s">
        <v>386062</v>
      </c>
      <c r="AX3678" t="s">
        <v>386063</v>
      </c>
      <c r="AY3678" t="s">
        <v>386064</v>
      </c>
      <c r="AZ3678" t="s">
        <v>386065</v>
      </c>
      <c r="BA3678" t="s">
        <v>386066</v>
      </c>
      <c r="BB3678" t="s">
        <v>386067</v>
      </c>
      <c r="BC3678" t="s">
        <v>386068</v>
      </c>
      <c r="BD3678" t="s">
        <v>386069</v>
      </c>
      <c r="BE3678" t="s">
        <v>386070</v>
      </c>
      <c r="BF3678" t="s">
        <v>386071</v>
      </c>
      <c r="BG3678" t="s">
        <v>386072</v>
      </c>
      <c r="BH3678" t="s">
        <v>386073</v>
      </c>
      <c r="BI3678" t="s">
        <v>386074</v>
      </c>
      <c r="BJ3678" t="s">
        <v>386075</v>
      </c>
      <c r="BK3678" t="s">
        <v>386076</v>
      </c>
      <c r="BL3678" t="s">
        <v>386077</v>
      </c>
      <c r="BM3678" t="s">
        <v>386078</v>
      </c>
      <c r="BN3678" t="s">
        <v>386079</v>
      </c>
      <c r="BO3678" t="s">
        <v>386080</v>
      </c>
      <c r="BP3678" t="s">
        <v>386081</v>
      </c>
      <c r="BQ3678" t="s">
        <v>386082</v>
      </c>
      <c r="BR3678" t="s">
        <v>386083</v>
      </c>
      <c r="BS3678" t="s">
        <v>386084</v>
      </c>
      <c r="BT3678" t="s">
        <v>386085</v>
      </c>
      <c r="BU3678" t="s">
        <v>386086</v>
      </c>
      <c r="BV3678" t="s">
        <v>386087</v>
      </c>
      <c r="BW3678" t="s">
        <v>386088</v>
      </c>
      <c r="BX3678" t="s">
        <v>386089</v>
      </c>
      <c r="BY3678" t="s">
        <v>386090</v>
      </c>
      <c r="BZ3678" t="s">
        <v>386091</v>
      </c>
      <c r="CA3678" t="s">
        <v>386092</v>
      </c>
      <c r="CB3678" t="s">
        <v>386093</v>
      </c>
      <c r="CC3678" t="s">
        <v>386094</v>
      </c>
      <c r="CD3678" t="s">
        <v>386095</v>
      </c>
      <c r="CE3678" t="s">
        <v>386096</v>
      </c>
      <c r="CF3678" t="s">
        <v>386097</v>
      </c>
      <c r="CG3678" t="s">
        <v>386098</v>
      </c>
      <c r="CH3678" t="s">
        <v>386099</v>
      </c>
      <c r="CI3678" t="s">
        <v>386100</v>
      </c>
      <c r="CJ3678" t="s">
        <v>386101</v>
      </c>
      <c r="CK3678" t="s">
        <v>386102</v>
      </c>
      <c r="CL3678" t="s">
        <v>386103</v>
      </c>
      <c r="CM3678" t="s">
        <v>386104</v>
      </c>
      <c r="CN3678" t="s">
        <v>386105</v>
      </c>
      <c r="CO3678" t="s">
        <v>386106</v>
      </c>
      <c r="CP3678" t="s">
        <v>386107</v>
      </c>
      <c r="CQ3678" t="s">
        <v>386108</v>
      </c>
      <c r="CR3678" t="s">
        <v>386109</v>
      </c>
      <c r="CS3678" t="s">
        <v>386110</v>
      </c>
      <c r="CT3678" t="s">
        <v>386111</v>
      </c>
      <c r="CU3678" t="s">
        <v>386112</v>
      </c>
      <c r="CV3678" t="s">
        <v>386113</v>
      </c>
      <c r="CW3678" t="s">
        <v>386114</v>
      </c>
      <c r="CX3678" t="s">
        <v>386115</v>
      </c>
      <c r="CY3678" t="s">
        <v>386116</v>
      </c>
      <c r="CZ3678" t="s">
        <v>386117</v>
      </c>
      <c r="DA3678" t="s">
        <v>386118</v>
      </c>
    </row>
    <row r="3679" spans="1:105" x14ac:dyDescent="0.25">
      <c r="A3679" t="s">
        <v>386119</v>
      </c>
      <c r="B3679" t="s">
        <v>386120</v>
      </c>
      <c r="C3679" t="s">
        <v>386121</v>
      </c>
      <c r="D3679" t="s">
        <v>386122</v>
      </c>
      <c r="E3679" t="s">
        <v>386123</v>
      </c>
      <c r="F3679" t="s">
        <v>386124</v>
      </c>
      <c r="G3679" t="s">
        <v>386125</v>
      </c>
      <c r="H3679" t="s">
        <v>386126</v>
      </c>
      <c r="I3679" t="s">
        <v>386127</v>
      </c>
      <c r="J3679" t="s">
        <v>386128</v>
      </c>
      <c r="K3679" t="s">
        <v>386129</v>
      </c>
      <c r="L3679" t="s">
        <v>386130</v>
      </c>
      <c r="M3679" t="s">
        <v>386131</v>
      </c>
      <c r="N3679" t="s">
        <v>386132</v>
      </c>
      <c r="O3679" t="s">
        <v>386133</v>
      </c>
      <c r="P3679" t="s">
        <v>386134</v>
      </c>
      <c r="Q3679" t="s">
        <v>386135</v>
      </c>
      <c r="R3679" t="s">
        <v>386136</v>
      </c>
      <c r="S3679" t="s">
        <v>386137</v>
      </c>
      <c r="T3679" t="s">
        <v>386138</v>
      </c>
      <c r="U3679" t="s">
        <v>386139</v>
      </c>
      <c r="V3679" t="s">
        <v>386140</v>
      </c>
      <c r="W3679" t="s">
        <v>386141</v>
      </c>
      <c r="X3679" t="s">
        <v>386142</v>
      </c>
      <c r="Y3679" t="s">
        <v>386143</v>
      </c>
      <c r="Z3679" t="s">
        <v>386144</v>
      </c>
      <c r="AA3679" t="s">
        <v>386145</v>
      </c>
      <c r="AB3679" t="s">
        <v>386146</v>
      </c>
      <c r="AC3679" t="s">
        <v>386147</v>
      </c>
      <c r="AD3679" t="s">
        <v>386148</v>
      </c>
      <c r="AE3679" t="s">
        <v>386149</v>
      </c>
      <c r="AF3679" t="s">
        <v>386150</v>
      </c>
      <c r="AG3679" t="s">
        <v>386151</v>
      </c>
      <c r="AH3679" t="s">
        <v>386152</v>
      </c>
      <c r="AI3679" t="s">
        <v>386153</v>
      </c>
      <c r="AJ3679" t="s">
        <v>386154</v>
      </c>
      <c r="AK3679" t="s">
        <v>386155</v>
      </c>
      <c r="AL3679" t="s">
        <v>386156</v>
      </c>
      <c r="AM3679" t="s">
        <v>386157</v>
      </c>
      <c r="AN3679" t="s">
        <v>386158</v>
      </c>
      <c r="AO3679" t="s">
        <v>386159</v>
      </c>
      <c r="AP3679" t="s">
        <v>386160</v>
      </c>
      <c r="AQ3679" t="s">
        <v>386161</v>
      </c>
      <c r="AR3679" t="s">
        <v>386162</v>
      </c>
      <c r="AS3679" t="s">
        <v>386163</v>
      </c>
      <c r="AT3679" t="s">
        <v>386164</v>
      </c>
      <c r="AU3679" t="s">
        <v>386165</v>
      </c>
      <c r="AV3679" t="s">
        <v>386166</v>
      </c>
      <c r="AW3679" t="s">
        <v>386167</v>
      </c>
      <c r="AX3679" t="s">
        <v>386168</v>
      </c>
      <c r="AY3679" t="s">
        <v>386169</v>
      </c>
      <c r="AZ3679" t="s">
        <v>386170</v>
      </c>
      <c r="BA3679" t="s">
        <v>386171</v>
      </c>
      <c r="BB3679" t="s">
        <v>386172</v>
      </c>
      <c r="BC3679" t="s">
        <v>386173</v>
      </c>
      <c r="BD3679" t="s">
        <v>386174</v>
      </c>
      <c r="BE3679" t="s">
        <v>386175</v>
      </c>
      <c r="BF3679" t="s">
        <v>386176</v>
      </c>
      <c r="BG3679" t="s">
        <v>386177</v>
      </c>
      <c r="BH3679" t="s">
        <v>386178</v>
      </c>
      <c r="BI3679" t="s">
        <v>386179</v>
      </c>
      <c r="BJ3679" t="s">
        <v>386180</v>
      </c>
      <c r="BK3679" t="s">
        <v>386181</v>
      </c>
      <c r="BL3679" t="s">
        <v>386182</v>
      </c>
      <c r="BM3679" t="s">
        <v>386183</v>
      </c>
      <c r="BN3679" t="s">
        <v>386184</v>
      </c>
      <c r="BO3679" t="s">
        <v>386185</v>
      </c>
      <c r="BP3679" t="s">
        <v>386186</v>
      </c>
      <c r="BQ3679" t="s">
        <v>386187</v>
      </c>
      <c r="BR3679" t="s">
        <v>386188</v>
      </c>
      <c r="BS3679" t="s">
        <v>386189</v>
      </c>
      <c r="BT3679" t="s">
        <v>386190</v>
      </c>
      <c r="BU3679" t="s">
        <v>386191</v>
      </c>
      <c r="BV3679" t="s">
        <v>386192</v>
      </c>
      <c r="BW3679" t="s">
        <v>386193</v>
      </c>
      <c r="BX3679" t="s">
        <v>386194</v>
      </c>
      <c r="BY3679" t="s">
        <v>386195</v>
      </c>
      <c r="BZ3679" t="s">
        <v>386196</v>
      </c>
      <c r="CA3679" t="s">
        <v>386197</v>
      </c>
      <c r="CB3679" t="s">
        <v>386198</v>
      </c>
      <c r="CC3679" t="s">
        <v>386199</v>
      </c>
      <c r="CD3679" t="s">
        <v>386200</v>
      </c>
      <c r="CE3679" t="s">
        <v>386201</v>
      </c>
      <c r="CF3679" t="s">
        <v>386202</v>
      </c>
      <c r="CG3679" t="s">
        <v>386203</v>
      </c>
      <c r="CH3679" t="s">
        <v>386204</v>
      </c>
      <c r="CI3679" t="s">
        <v>386205</v>
      </c>
      <c r="CJ3679" t="s">
        <v>386206</v>
      </c>
      <c r="CK3679" t="s">
        <v>386207</v>
      </c>
      <c r="CL3679" t="s">
        <v>386208</v>
      </c>
      <c r="CM3679" t="s">
        <v>386209</v>
      </c>
      <c r="CN3679" t="s">
        <v>386210</v>
      </c>
      <c r="CO3679" t="s">
        <v>386211</v>
      </c>
      <c r="CP3679" t="s">
        <v>386212</v>
      </c>
      <c r="CQ3679" t="s">
        <v>386213</v>
      </c>
      <c r="CR3679" t="s">
        <v>386214</v>
      </c>
      <c r="CS3679" t="s">
        <v>386215</v>
      </c>
      <c r="CT3679" t="s">
        <v>386216</v>
      </c>
      <c r="CU3679" t="s">
        <v>386217</v>
      </c>
      <c r="CV3679" t="s">
        <v>386218</v>
      </c>
      <c r="CW3679" t="s">
        <v>386219</v>
      </c>
      <c r="CX3679" t="s">
        <v>386220</v>
      </c>
      <c r="CY3679" t="s">
        <v>386221</v>
      </c>
      <c r="CZ3679" t="s">
        <v>386222</v>
      </c>
      <c r="DA3679" t="s">
        <v>386223</v>
      </c>
    </row>
    <row r="3680" spans="1:105" x14ac:dyDescent="0.25">
      <c r="A3680" t="s">
        <v>386224</v>
      </c>
      <c r="B3680" t="s">
        <v>386225</v>
      </c>
      <c r="C3680" t="s">
        <v>386226</v>
      </c>
      <c r="D3680" t="s">
        <v>386227</v>
      </c>
      <c r="E3680" t="s">
        <v>386228</v>
      </c>
      <c r="F3680" t="s">
        <v>386229</v>
      </c>
      <c r="G3680" t="s">
        <v>386230</v>
      </c>
      <c r="H3680" t="s">
        <v>386231</v>
      </c>
      <c r="I3680" t="s">
        <v>386232</v>
      </c>
      <c r="J3680" t="s">
        <v>386233</v>
      </c>
      <c r="K3680" t="s">
        <v>386234</v>
      </c>
      <c r="L3680" t="s">
        <v>386235</v>
      </c>
      <c r="M3680" t="s">
        <v>386236</v>
      </c>
      <c r="N3680" t="s">
        <v>386237</v>
      </c>
      <c r="O3680" t="s">
        <v>386238</v>
      </c>
      <c r="P3680" t="s">
        <v>386239</v>
      </c>
      <c r="Q3680" t="s">
        <v>386240</v>
      </c>
      <c r="R3680" t="s">
        <v>386241</v>
      </c>
      <c r="S3680" t="s">
        <v>386242</v>
      </c>
      <c r="T3680" t="s">
        <v>386243</v>
      </c>
      <c r="U3680" t="s">
        <v>386244</v>
      </c>
      <c r="V3680" t="s">
        <v>386245</v>
      </c>
      <c r="W3680" t="s">
        <v>386246</v>
      </c>
      <c r="X3680" t="s">
        <v>386247</v>
      </c>
      <c r="Y3680" t="s">
        <v>386248</v>
      </c>
      <c r="Z3680" t="s">
        <v>386249</v>
      </c>
      <c r="AA3680" t="s">
        <v>386250</v>
      </c>
      <c r="AB3680" t="s">
        <v>386251</v>
      </c>
      <c r="AC3680" t="s">
        <v>386252</v>
      </c>
      <c r="AD3680" t="s">
        <v>386253</v>
      </c>
      <c r="AE3680" t="s">
        <v>386254</v>
      </c>
      <c r="AF3680" t="s">
        <v>386255</v>
      </c>
      <c r="AG3680" t="s">
        <v>386256</v>
      </c>
      <c r="AH3680" t="s">
        <v>386257</v>
      </c>
      <c r="AI3680" t="s">
        <v>386258</v>
      </c>
      <c r="AJ3680" t="s">
        <v>386259</v>
      </c>
      <c r="AK3680" t="s">
        <v>386260</v>
      </c>
      <c r="AL3680" t="s">
        <v>386261</v>
      </c>
      <c r="AM3680" t="s">
        <v>386262</v>
      </c>
      <c r="AN3680" t="s">
        <v>386263</v>
      </c>
      <c r="AO3680" t="s">
        <v>386264</v>
      </c>
      <c r="AP3680" t="s">
        <v>386265</v>
      </c>
      <c r="AQ3680" t="s">
        <v>386266</v>
      </c>
      <c r="AR3680" t="s">
        <v>386267</v>
      </c>
      <c r="AS3680" t="s">
        <v>386268</v>
      </c>
      <c r="AT3680" t="s">
        <v>386269</v>
      </c>
      <c r="AU3680" t="s">
        <v>386270</v>
      </c>
      <c r="AV3680" t="s">
        <v>386271</v>
      </c>
      <c r="AW3680" t="s">
        <v>386272</v>
      </c>
      <c r="AX3680" t="s">
        <v>386273</v>
      </c>
      <c r="AY3680" t="s">
        <v>386274</v>
      </c>
      <c r="AZ3680" t="s">
        <v>386275</v>
      </c>
      <c r="BA3680" t="s">
        <v>386276</v>
      </c>
      <c r="BB3680" t="s">
        <v>386277</v>
      </c>
      <c r="BC3680" t="s">
        <v>386278</v>
      </c>
      <c r="BD3680" t="s">
        <v>386279</v>
      </c>
      <c r="BE3680" t="s">
        <v>386280</v>
      </c>
      <c r="BF3680" t="s">
        <v>386281</v>
      </c>
      <c r="BG3680" t="s">
        <v>386282</v>
      </c>
      <c r="BH3680" t="s">
        <v>386283</v>
      </c>
      <c r="BI3680" t="s">
        <v>386284</v>
      </c>
      <c r="BJ3680" t="s">
        <v>386285</v>
      </c>
      <c r="BK3680" t="s">
        <v>386286</v>
      </c>
      <c r="BL3680" t="s">
        <v>386287</v>
      </c>
      <c r="BM3680" t="s">
        <v>386288</v>
      </c>
      <c r="BN3680" t="s">
        <v>386289</v>
      </c>
      <c r="BO3680" t="s">
        <v>386290</v>
      </c>
      <c r="BP3680" t="s">
        <v>386291</v>
      </c>
      <c r="BQ3680" t="s">
        <v>386292</v>
      </c>
      <c r="BR3680" t="s">
        <v>386293</v>
      </c>
      <c r="BS3680" t="s">
        <v>386294</v>
      </c>
      <c r="BT3680" t="s">
        <v>386295</v>
      </c>
      <c r="BU3680" t="s">
        <v>386296</v>
      </c>
      <c r="BV3680" t="s">
        <v>386297</v>
      </c>
      <c r="BW3680" t="s">
        <v>386298</v>
      </c>
      <c r="BX3680" t="s">
        <v>386299</v>
      </c>
      <c r="BY3680" t="s">
        <v>386300</v>
      </c>
      <c r="BZ3680" t="s">
        <v>386301</v>
      </c>
      <c r="CA3680" t="s">
        <v>386302</v>
      </c>
      <c r="CB3680" t="s">
        <v>386303</v>
      </c>
      <c r="CC3680" t="s">
        <v>386304</v>
      </c>
      <c r="CD3680" t="s">
        <v>386305</v>
      </c>
      <c r="CE3680" t="s">
        <v>386306</v>
      </c>
      <c r="CF3680" t="s">
        <v>386307</v>
      </c>
      <c r="CG3680" t="s">
        <v>386308</v>
      </c>
      <c r="CH3680" t="s">
        <v>386309</v>
      </c>
      <c r="CI3680" t="s">
        <v>386310</v>
      </c>
      <c r="CJ3680" t="s">
        <v>386311</v>
      </c>
      <c r="CK3680" t="s">
        <v>386312</v>
      </c>
      <c r="CL3680" t="s">
        <v>386313</v>
      </c>
      <c r="CM3680" t="s">
        <v>386314</v>
      </c>
      <c r="CN3680" t="s">
        <v>386315</v>
      </c>
      <c r="CO3680" t="s">
        <v>386316</v>
      </c>
      <c r="CP3680" t="s">
        <v>386317</v>
      </c>
      <c r="CQ3680" t="s">
        <v>386318</v>
      </c>
      <c r="CR3680" t="s">
        <v>386319</v>
      </c>
      <c r="CS3680" t="s">
        <v>386320</v>
      </c>
      <c r="CT3680" t="s">
        <v>386321</v>
      </c>
      <c r="CU3680" t="s">
        <v>386322</v>
      </c>
      <c r="CV3680" t="s">
        <v>386323</v>
      </c>
      <c r="CW3680" t="s">
        <v>386324</v>
      </c>
      <c r="CX3680" t="s">
        <v>386325</v>
      </c>
      <c r="CY3680" t="s">
        <v>386326</v>
      </c>
      <c r="CZ3680" t="s">
        <v>386327</v>
      </c>
      <c r="DA3680" t="s">
        <v>386328</v>
      </c>
    </row>
    <row r="3681" spans="1:105" x14ac:dyDescent="0.25">
      <c r="A3681" t="s">
        <v>386329</v>
      </c>
      <c r="B3681" t="s">
        <v>386330</v>
      </c>
      <c r="C3681" t="s">
        <v>386331</v>
      </c>
      <c r="D3681" t="s">
        <v>386332</v>
      </c>
      <c r="E3681" t="s">
        <v>386333</v>
      </c>
      <c r="F3681" t="s">
        <v>386334</v>
      </c>
      <c r="G3681" t="s">
        <v>386335</v>
      </c>
      <c r="H3681" t="s">
        <v>386336</v>
      </c>
      <c r="I3681" t="s">
        <v>386337</v>
      </c>
      <c r="J3681" t="s">
        <v>386338</v>
      </c>
      <c r="K3681" t="s">
        <v>386339</v>
      </c>
      <c r="L3681" t="s">
        <v>386340</v>
      </c>
      <c r="M3681" t="s">
        <v>386341</v>
      </c>
      <c r="N3681" t="s">
        <v>386342</v>
      </c>
      <c r="O3681" t="s">
        <v>386343</v>
      </c>
      <c r="P3681" t="s">
        <v>386344</v>
      </c>
      <c r="Q3681" t="s">
        <v>386345</v>
      </c>
      <c r="R3681" t="s">
        <v>386346</v>
      </c>
      <c r="S3681" t="s">
        <v>386347</v>
      </c>
      <c r="T3681" t="s">
        <v>386348</v>
      </c>
      <c r="U3681" t="s">
        <v>386349</v>
      </c>
      <c r="V3681" t="s">
        <v>386350</v>
      </c>
      <c r="W3681" t="s">
        <v>386351</v>
      </c>
      <c r="X3681" t="s">
        <v>386352</v>
      </c>
      <c r="Y3681" t="s">
        <v>386353</v>
      </c>
      <c r="Z3681" t="s">
        <v>386354</v>
      </c>
      <c r="AA3681" t="s">
        <v>386355</v>
      </c>
      <c r="AB3681" t="s">
        <v>386356</v>
      </c>
      <c r="AC3681" t="s">
        <v>386357</v>
      </c>
      <c r="AD3681" t="s">
        <v>386358</v>
      </c>
      <c r="AE3681" t="s">
        <v>386359</v>
      </c>
      <c r="AF3681" t="s">
        <v>386360</v>
      </c>
      <c r="AG3681" t="s">
        <v>386361</v>
      </c>
      <c r="AH3681" t="s">
        <v>386362</v>
      </c>
      <c r="AI3681" t="s">
        <v>386363</v>
      </c>
      <c r="AJ3681" t="s">
        <v>386364</v>
      </c>
      <c r="AK3681" t="s">
        <v>386365</v>
      </c>
      <c r="AL3681" t="s">
        <v>386366</v>
      </c>
      <c r="AM3681" t="s">
        <v>386367</v>
      </c>
      <c r="AN3681" t="s">
        <v>386368</v>
      </c>
      <c r="AO3681" t="s">
        <v>386369</v>
      </c>
      <c r="AP3681" t="s">
        <v>386370</v>
      </c>
      <c r="AQ3681" t="s">
        <v>386371</v>
      </c>
      <c r="AR3681" t="s">
        <v>386372</v>
      </c>
      <c r="AS3681" t="s">
        <v>386373</v>
      </c>
      <c r="AT3681" t="s">
        <v>386374</v>
      </c>
      <c r="AU3681" t="s">
        <v>386375</v>
      </c>
      <c r="AV3681" t="s">
        <v>386376</v>
      </c>
      <c r="AW3681" t="s">
        <v>386377</v>
      </c>
      <c r="AX3681" t="s">
        <v>386378</v>
      </c>
      <c r="AY3681" t="s">
        <v>386379</v>
      </c>
      <c r="AZ3681" t="s">
        <v>386380</v>
      </c>
      <c r="BA3681" t="s">
        <v>386381</v>
      </c>
      <c r="BB3681" t="s">
        <v>386382</v>
      </c>
      <c r="BC3681" t="s">
        <v>386383</v>
      </c>
      <c r="BD3681" t="s">
        <v>386384</v>
      </c>
      <c r="BE3681" t="s">
        <v>386385</v>
      </c>
      <c r="BF3681" t="s">
        <v>386386</v>
      </c>
      <c r="BG3681" t="s">
        <v>386387</v>
      </c>
      <c r="BH3681" t="s">
        <v>386388</v>
      </c>
      <c r="BI3681" t="s">
        <v>386389</v>
      </c>
      <c r="BJ3681" t="s">
        <v>386390</v>
      </c>
      <c r="BK3681" t="s">
        <v>386391</v>
      </c>
      <c r="BL3681" t="s">
        <v>386392</v>
      </c>
      <c r="BM3681" t="s">
        <v>386393</v>
      </c>
      <c r="BN3681" t="s">
        <v>386394</v>
      </c>
      <c r="BO3681" t="s">
        <v>386395</v>
      </c>
      <c r="BP3681" t="s">
        <v>386396</v>
      </c>
      <c r="BQ3681" t="s">
        <v>386397</v>
      </c>
      <c r="BR3681" t="s">
        <v>386398</v>
      </c>
      <c r="BS3681" t="s">
        <v>386399</v>
      </c>
      <c r="BT3681" t="s">
        <v>386400</v>
      </c>
      <c r="BU3681" t="s">
        <v>386401</v>
      </c>
      <c r="BV3681" t="s">
        <v>386402</v>
      </c>
      <c r="BW3681" t="s">
        <v>386403</v>
      </c>
      <c r="BX3681" t="s">
        <v>386404</v>
      </c>
      <c r="BY3681" t="s">
        <v>386405</v>
      </c>
      <c r="BZ3681" t="s">
        <v>386406</v>
      </c>
      <c r="CA3681" t="s">
        <v>386407</v>
      </c>
      <c r="CB3681" t="s">
        <v>386408</v>
      </c>
      <c r="CC3681" t="s">
        <v>386409</v>
      </c>
      <c r="CD3681" t="s">
        <v>386410</v>
      </c>
      <c r="CE3681" t="s">
        <v>386411</v>
      </c>
      <c r="CF3681" t="s">
        <v>386412</v>
      </c>
      <c r="CG3681" t="s">
        <v>386413</v>
      </c>
      <c r="CH3681" t="s">
        <v>386414</v>
      </c>
      <c r="CI3681" t="s">
        <v>386415</v>
      </c>
      <c r="CJ3681" t="s">
        <v>386416</v>
      </c>
      <c r="CK3681" t="s">
        <v>386417</v>
      </c>
      <c r="CL3681" t="s">
        <v>386418</v>
      </c>
      <c r="CM3681" t="s">
        <v>386419</v>
      </c>
      <c r="CN3681" t="s">
        <v>386420</v>
      </c>
      <c r="CO3681" t="s">
        <v>386421</v>
      </c>
      <c r="CP3681" t="s">
        <v>386422</v>
      </c>
      <c r="CQ3681" t="s">
        <v>386423</v>
      </c>
      <c r="CR3681" t="s">
        <v>386424</v>
      </c>
      <c r="CS3681" t="s">
        <v>386425</v>
      </c>
      <c r="CT3681" t="s">
        <v>386426</v>
      </c>
      <c r="CU3681" t="s">
        <v>386427</v>
      </c>
      <c r="CV3681" t="s">
        <v>386428</v>
      </c>
      <c r="CW3681" t="s">
        <v>386429</v>
      </c>
      <c r="CX3681" t="s">
        <v>386430</v>
      </c>
      <c r="CY3681" t="s">
        <v>386431</v>
      </c>
      <c r="CZ3681" t="s">
        <v>386432</v>
      </c>
      <c r="DA3681" t="s">
        <v>386433</v>
      </c>
    </row>
    <row r="3682" spans="1:105" x14ac:dyDescent="0.25">
      <c r="A3682" t="s">
        <v>386434</v>
      </c>
      <c r="B3682" t="s">
        <v>386435</v>
      </c>
      <c r="C3682" t="s">
        <v>386436</v>
      </c>
      <c r="D3682" t="s">
        <v>386437</v>
      </c>
      <c r="E3682" t="s">
        <v>386438</v>
      </c>
      <c r="F3682" t="s">
        <v>386439</v>
      </c>
      <c r="G3682" t="s">
        <v>386440</v>
      </c>
      <c r="H3682" t="s">
        <v>386441</v>
      </c>
      <c r="I3682" t="s">
        <v>386442</v>
      </c>
      <c r="J3682" t="s">
        <v>386443</v>
      </c>
      <c r="K3682" t="s">
        <v>386444</v>
      </c>
      <c r="L3682" t="s">
        <v>386445</v>
      </c>
      <c r="M3682" t="s">
        <v>386446</v>
      </c>
      <c r="N3682" t="s">
        <v>386447</v>
      </c>
      <c r="O3682" t="s">
        <v>386448</v>
      </c>
      <c r="P3682" t="s">
        <v>386449</v>
      </c>
      <c r="Q3682" t="s">
        <v>386450</v>
      </c>
      <c r="R3682" t="s">
        <v>386451</v>
      </c>
      <c r="S3682" t="s">
        <v>386452</v>
      </c>
      <c r="T3682" t="s">
        <v>386453</v>
      </c>
      <c r="U3682" t="s">
        <v>386454</v>
      </c>
      <c r="V3682" t="s">
        <v>386455</v>
      </c>
      <c r="W3682" t="s">
        <v>386456</v>
      </c>
      <c r="X3682" t="s">
        <v>386457</v>
      </c>
      <c r="Y3682" t="s">
        <v>386458</v>
      </c>
      <c r="Z3682" t="s">
        <v>386459</v>
      </c>
      <c r="AA3682" t="s">
        <v>386460</v>
      </c>
      <c r="AB3682" t="s">
        <v>386461</v>
      </c>
      <c r="AC3682" t="s">
        <v>386462</v>
      </c>
      <c r="AD3682" t="s">
        <v>386463</v>
      </c>
      <c r="AE3682" t="s">
        <v>386464</v>
      </c>
      <c r="AF3682" t="s">
        <v>386465</v>
      </c>
      <c r="AG3682" t="s">
        <v>386466</v>
      </c>
      <c r="AH3682" t="s">
        <v>386467</v>
      </c>
      <c r="AI3682" t="s">
        <v>386468</v>
      </c>
      <c r="AJ3682" t="s">
        <v>386469</v>
      </c>
      <c r="AK3682" t="s">
        <v>386470</v>
      </c>
      <c r="AL3682" t="s">
        <v>386471</v>
      </c>
      <c r="AM3682" t="s">
        <v>386472</v>
      </c>
      <c r="AN3682" t="s">
        <v>386473</v>
      </c>
      <c r="AO3682" t="s">
        <v>386474</v>
      </c>
      <c r="AP3682" t="s">
        <v>386475</v>
      </c>
      <c r="AQ3682" t="s">
        <v>386476</v>
      </c>
      <c r="AR3682" t="s">
        <v>386477</v>
      </c>
      <c r="AS3682" t="s">
        <v>386478</v>
      </c>
      <c r="AT3682" t="s">
        <v>386479</v>
      </c>
      <c r="AU3682" t="s">
        <v>386480</v>
      </c>
      <c r="AV3682" t="s">
        <v>386481</v>
      </c>
      <c r="AW3682" t="s">
        <v>386482</v>
      </c>
      <c r="AX3682" t="s">
        <v>386483</v>
      </c>
      <c r="AY3682" t="s">
        <v>386484</v>
      </c>
      <c r="AZ3682" t="s">
        <v>386485</v>
      </c>
      <c r="BA3682" t="s">
        <v>386486</v>
      </c>
      <c r="BB3682" t="s">
        <v>386487</v>
      </c>
      <c r="BC3682" t="s">
        <v>386488</v>
      </c>
      <c r="BD3682" t="s">
        <v>386489</v>
      </c>
      <c r="BE3682" t="s">
        <v>386490</v>
      </c>
      <c r="BF3682" t="s">
        <v>386491</v>
      </c>
      <c r="BG3682" t="s">
        <v>386492</v>
      </c>
      <c r="BH3682" t="s">
        <v>386493</v>
      </c>
      <c r="BI3682" t="s">
        <v>386494</v>
      </c>
      <c r="BJ3682" t="s">
        <v>386495</v>
      </c>
      <c r="BK3682" t="s">
        <v>386496</v>
      </c>
      <c r="BL3682" t="s">
        <v>386497</v>
      </c>
      <c r="BM3682" t="s">
        <v>386498</v>
      </c>
      <c r="BN3682" t="s">
        <v>386499</v>
      </c>
      <c r="BO3682" t="s">
        <v>386500</v>
      </c>
      <c r="BP3682" t="s">
        <v>386501</v>
      </c>
      <c r="BQ3682" t="s">
        <v>386502</v>
      </c>
      <c r="BR3682" t="s">
        <v>386503</v>
      </c>
      <c r="BS3682" t="s">
        <v>386504</v>
      </c>
      <c r="BT3682" t="s">
        <v>386505</v>
      </c>
      <c r="BU3682" t="s">
        <v>386506</v>
      </c>
      <c r="BV3682" t="s">
        <v>386507</v>
      </c>
      <c r="BW3682" t="s">
        <v>386508</v>
      </c>
      <c r="BX3682" t="s">
        <v>386509</v>
      </c>
      <c r="BY3682" t="s">
        <v>386510</v>
      </c>
      <c r="BZ3682" t="s">
        <v>386511</v>
      </c>
      <c r="CA3682" t="s">
        <v>386512</v>
      </c>
      <c r="CB3682" t="s">
        <v>386513</v>
      </c>
      <c r="CC3682" t="s">
        <v>386514</v>
      </c>
      <c r="CD3682" t="s">
        <v>386515</v>
      </c>
      <c r="CE3682" t="s">
        <v>386516</v>
      </c>
      <c r="CF3682" t="s">
        <v>386517</v>
      </c>
      <c r="CG3682" t="s">
        <v>386518</v>
      </c>
      <c r="CH3682" t="s">
        <v>386519</v>
      </c>
      <c r="CI3682" t="s">
        <v>386520</v>
      </c>
      <c r="CJ3682" t="s">
        <v>386521</v>
      </c>
      <c r="CK3682" t="s">
        <v>386522</v>
      </c>
      <c r="CL3682" t="s">
        <v>386523</v>
      </c>
      <c r="CM3682" t="s">
        <v>386524</v>
      </c>
      <c r="CN3682" t="s">
        <v>386525</v>
      </c>
      <c r="CO3682" t="s">
        <v>386526</v>
      </c>
      <c r="CP3682" t="s">
        <v>386527</v>
      </c>
      <c r="CQ3682" t="s">
        <v>386528</v>
      </c>
      <c r="CR3682" t="s">
        <v>386529</v>
      </c>
      <c r="CS3682" t="s">
        <v>386530</v>
      </c>
      <c r="CT3682" t="s">
        <v>386531</v>
      </c>
      <c r="CU3682" t="s">
        <v>386532</v>
      </c>
      <c r="CV3682" t="s">
        <v>386533</v>
      </c>
      <c r="CW3682" t="s">
        <v>386534</v>
      </c>
      <c r="CX3682" t="s">
        <v>386535</v>
      </c>
      <c r="CY3682" t="s">
        <v>386536</v>
      </c>
      <c r="CZ3682" t="s">
        <v>386537</v>
      </c>
      <c r="DA3682" t="s">
        <v>386538</v>
      </c>
    </row>
    <row r="3683" spans="1:105" x14ac:dyDescent="0.25">
      <c r="A3683" t="s">
        <v>386539</v>
      </c>
      <c r="B3683" t="s">
        <v>386540</v>
      </c>
      <c r="C3683" t="s">
        <v>386541</v>
      </c>
      <c r="D3683" t="s">
        <v>386542</v>
      </c>
      <c r="E3683" t="s">
        <v>386543</v>
      </c>
      <c r="F3683" t="s">
        <v>386544</v>
      </c>
      <c r="G3683" t="s">
        <v>386545</v>
      </c>
      <c r="H3683" t="s">
        <v>386546</v>
      </c>
      <c r="I3683" t="s">
        <v>386547</v>
      </c>
      <c r="J3683" t="s">
        <v>386548</v>
      </c>
      <c r="K3683" t="s">
        <v>386549</v>
      </c>
      <c r="L3683" t="s">
        <v>386550</v>
      </c>
      <c r="M3683" t="s">
        <v>386551</v>
      </c>
      <c r="N3683" t="s">
        <v>386552</v>
      </c>
      <c r="O3683" t="s">
        <v>386553</v>
      </c>
      <c r="P3683" t="s">
        <v>386554</v>
      </c>
      <c r="Q3683" t="s">
        <v>386555</v>
      </c>
      <c r="R3683" t="s">
        <v>386556</v>
      </c>
      <c r="S3683" t="s">
        <v>386557</v>
      </c>
      <c r="T3683" t="s">
        <v>386558</v>
      </c>
      <c r="U3683" t="s">
        <v>386559</v>
      </c>
      <c r="V3683" t="s">
        <v>386560</v>
      </c>
      <c r="W3683" t="s">
        <v>386561</v>
      </c>
      <c r="X3683" t="s">
        <v>386562</v>
      </c>
      <c r="Y3683" t="s">
        <v>386563</v>
      </c>
      <c r="Z3683" t="s">
        <v>386564</v>
      </c>
      <c r="AA3683" t="s">
        <v>386565</v>
      </c>
      <c r="AB3683" t="s">
        <v>386566</v>
      </c>
      <c r="AC3683" t="s">
        <v>386567</v>
      </c>
      <c r="AD3683" t="s">
        <v>386568</v>
      </c>
      <c r="AE3683" t="s">
        <v>386569</v>
      </c>
      <c r="AF3683" t="s">
        <v>386570</v>
      </c>
      <c r="AG3683" t="s">
        <v>386571</v>
      </c>
      <c r="AH3683" t="s">
        <v>386572</v>
      </c>
      <c r="AI3683" t="s">
        <v>386573</v>
      </c>
      <c r="AJ3683" t="s">
        <v>386574</v>
      </c>
      <c r="AK3683" t="s">
        <v>386575</v>
      </c>
      <c r="AL3683" t="s">
        <v>386576</v>
      </c>
      <c r="AM3683" t="s">
        <v>386577</v>
      </c>
      <c r="AN3683" t="s">
        <v>386578</v>
      </c>
      <c r="AO3683" t="s">
        <v>386579</v>
      </c>
      <c r="AP3683" t="s">
        <v>386580</v>
      </c>
      <c r="AQ3683" t="s">
        <v>386581</v>
      </c>
      <c r="AR3683" t="s">
        <v>386582</v>
      </c>
      <c r="AS3683" t="s">
        <v>386583</v>
      </c>
      <c r="AT3683" t="s">
        <v>386584</v>
      </c>
      <c r="AU3683" t="s">
        <v>386585</v>
      </c>
      <c r="AV3683" t="s">
        <v>386586</v>
      </c>
      <c r="AW3683" t="s">
        <v>386587</v>
      </c>
      <c r="AX3683" t="s">
        <v>386588</v>
      </c>
      <c r="AY3683" t="s">
        <v>386589</v>
      </c>
      <c r="AZ3683" t="s">
        <v>386590</v>
      </c>
      <c r="BA3683" t="s">
        <v>386591</v>
      </c>
      <c r="BB3683" t="s">
        <v>386592</v>
      </c>
      <c r="BC3683" t="s">
        <v>386593</v>
      </c>
      <c r="BD3683" t="s">
        <v>386594</v>
      </c>
      <c r="BE3683" t="s">
        <v>386595</v>
      </c>
      <c r="BF3683" t="s">
        <v>386596</v>
      </c>
      <c r="BG3683" t="s">
        <v>386597</v>
      </c>
      <c r="BH3683" t="s">
        <v>386598</v>
      </c>
      <c r="BI3683" t="s">
        <v>386599</v>
      </c>
      <c r="BJ3683" t="s">
        <v>386600</v>
      </c>
      <c r="BK3683" t="s">
        <v>386601</v>
      </c>
      <c r="BL3683" t="s">
        <v>386602</v>
      </c>
      <c r="BM3683" t="s">
        <v>386603</v>
      </c>
      <c r="BN3683" t="s">
        <v>386604</v>
      </c>
      <c r="BO3683" t="s">
        <v>386605</v>
      </c>
      <c r="BP3683" t="s">
        <v>386606</v>
      </c>
      <c r="BQ3683" t="s">
        <v>386607</v>
      </c>
      <c r="BR3683" t="s">
        <v>386608</v>
      </c>
      <c r="BS3683" t="s">
        <v>386609</v>
      </c>
      <c r="BT3683" t="s">
        <v>386610</v>
      </c>
      <c r="BU3683" t="s">
        <v>386611</v>
      </c>
      <c r="BV3683" t="s">
        <v>386612</v>
      </c>
      <c r="BW3683" t="s">
        <v>386613</v>
      </c>
      <c r="BX3683" t="s">
        <v>386614</v>
      </c>
      <c r="BY3683" t="s">
        <v>386615</v>
      </c>
      <c r="BZ3683" t="s">
        <v>386616</v>
      </c>
      <c r="CA3683" t="s">
        <v>386617</v>
      </c>
      <c r="CB3683" t="s">
        <v>386618</v>
      </c>
      <c r="CC3683" t="s">
        <v>386619</v>
      </c>
      <c r="CD3683" t="s">
        <v>386620</v>
      </c>
      <c r="CE3683" t="s">
        <v>386621</v>
      </c>
      <c r="CF3683" t="s">
        <v>386622</v>
      </c>
      <c r="CG3683" t="s">
        <v>386623</v>
      </c>
      <c r="CH3683" t="s">
        <v>386624</v>
      </c>
      <c r="CI3683" t="s">
        <v>386625</v>
      </c>
      <c r="CJ3683" t="s">
        <v>386626</v>
      </c>
      <c r="CK3683" t="s">
        <v>386627</v>
      </c>
      <c r="CL3683" t="s">
        <v>386628</v>
      </c>
      <c r="CM3683" t="s">
        <v>386629</v>
      </c>
      <c r="CN3683" t="s">
        <v>386630</v>
      </c>
      <c r="CO3683" t="s">
        <v>386631</v>
      </c>
      <c r="CP3683" t="s">
        <v>386632</v>
      </c>
      <c r="CQ3683" t="s">
        <v>386633</v>
      </c>
      <c r="CR3683" t="s">
        <v>386634</v>
      </c>
      <c r="CS3683" t="s">
        <v>386635</v>
      </c>
      <c r="CT3683" t="s">
        <v>386636</v>
      </c>
      <c r="CU3683" t="s">
        <v>386637</v>
      </c>
      <c r="CV3683" t="s">
        <v>386638</v>
      </c>
      <c r="CW3683" t="s">
        <v>386639</v>
      </c>
      <c r="CX3683" t="s">
        <v>386640</v>
      </c>
      <c r="CY3683" t="s">
        <v>386641</v>
      </c>
      <c r="CZ3683" t="s">
        <v>386642</v>
      </c>
      <c r="DA3683" t="s">
        <v>386643</v>
      </c>
    </row>
    <row r="3684" spans="1:105" x14ac:dyDescent="0.25">
      <c r="A3684" t="s">
        <v>386644</v>
      </c>
      <c r="B3684" t="s">
        <v>386645</v>
      </c>
      <c r="C3684" t="s">
        <v>386646</v>
      </c>
      <c r="D3684" t="s">
        <v>386647</v>
      </c>
      <c r="E3684" t="s">
        <v>386648</v>
      </c>
      <c r="F3684" t="s">
        <v>386649</v>
      </c>
      <c r="G3684" t="s">
        <v>386650</v>
      </c>
      <c r="H3684" t="s">
        <v>386651</v>
      </c>
      <c r="I3684" t="s">
        <v>386652</v>
      </c>
      <c r="J3684" t="s">
        <v>386653</v>
      </c>
      <c r="K3684" t="s">
        <v>386654</v>
      </c>
      <c r="L3684" t="s">
        <v>386655</v>
      </c>
      <c r="M3684" t="s">
        <v>386656</v>
      </c>
      <c r="N3684" t="s">
        <v>386657</v>
      </c>
      <c r="O3684" t="s">
        <v>386658</v>
      </c>
      <c r="P3684" t="s">
        <v>386659</v>
      </c>
      <c r="Q3684" t="s">
        <v>386660</v>
      </c>
      <c r="R3684" t="s">
        <v>386661</v>
      </c>
      <c r="S3684" t="s">
        <v>386662</v>
      </c>
      <c r="T3684" t="s">
        <v>386663</v>
      </c>
      <c r="U3684" t="s">
        <v>386664</v>
      </c>
      <c r="V3684" t="s">
        <v>386665</v>
      </c>
      <c r="W3684" t="s">
        <v>386666</v>
      </c>
      <c r="X3684" t="s">
        <v>386667</v>
      </c>
      <c r="Y3684" t="s">
        <v>386668</v>
      </c>
      <c r="Z3684" t="s">
        <v>386669</v>
      </c>
      <c r="AA3684" t="s">
        <v>386670</v>
      </c>
      <c r="AB3684" t="s">
        <v>386671</v>
      </c>
      <c r="AC3684" t="s">
        <v>386672</v>
      </c>
      <c r="AD3684" t="s">
        <v>386673</v>
      </c>
      <c r="AE3684" t="s">
        <v>386674</v>
      </c>
      <c r="AF3684" t="s">
        <v>386675</v>
      </c>
      <c r="AG3684" t="s">
        <v>386676</v>
      </c>
      <c r="AH3684" t="s">
        <v>386677</v>
      </c>
      <c r="AI3684" t="s">
        <v>386678</v>
      </c>
      <c r="AJ3684" t="s">
        <v>386679</v>
      </c>
      <c r="AK3684" t="s">
        <v>386680</v>
      </c>
      <c r="AL3684" t="s">
        <v>386681</v>
      </c>
      <c r="AM3684" t="s">
        <v>386682</v>
      </c>
      <c r="AN3684" t="s">
        <v>386683</v>
      </c>
      <c r="AO3684" t="s">
        <v>386684</v>
      </c>
      <c r="AP3684" t="s">
        <v>386685</v>
      </c>
      <c r="AQ3684" t="s">
        <v>386686</v>
      </c>
      <c r="AR3684" t="s">
        <v>386687</v>
      </c>
      <c r="AS3684" t="s">
        <v>386688</v>
      </c>
      <c r="AT3684" t="s">
        <v>386689</v>
      </c>
      <c r="AU3684" t="s">
        <v>386690</v>
      </c>
      <c r="AV3684" t="s">
        <v>386691</v>
      </c>
      <c r="AW3684" t="s">
        <v>386692</v>
      </c>
      <c r="AX3684" t="s">
        <v>386693</v>
      </c>
      <c r="AY3684" t="s">
        <v>386694</v>
      </c>
      <c r="AZ3684" t="s">
        <v>386695</v>
      </c>
      <c r="BA3684" t="s">
        <v>386696</v>
      </c>
      <c r="BB3684" t="s">
        <v>386697</v>
      </c>
      <c r="BC3684" t="s">
        <v>386698</v>
      </c>
      <c r="BD3684" t="s">
        <v>386699</v>
      </c>
      <c r="BE3684" t="s">
        <v>386700</v>
      </c>
      <c r="BF3684" t="s">
        <v>386701</v>
      </c>
      <c r="BG3684" t="s">
        <v>386702</v>
      </c>
      <c r="BH3684" t="s">
        <v>386703</v>
      </c>
      <c r="BI3684" t="s">
        <v>386704</v>
      </c>
      <c r="BJ3684" t="s">
        <v>386705</v>
      </c>
      <c r="BK3684" t="s">
        <v>386706</v>
      </c>
      <c r="BL3684" t="s">
        <v>386707</v>
      </c>
      <c r="BM3684" t="s">
        <v>386708</v>
      </c>
      <c r="BN3684" t="s">
        <v>386709</v>
      </c>
      <c r="BO3684" t="s">
        <v>386710</v>
      </c>
      <c r="BP3684" t="s">
        <v>386711</v>
      </c>
      <c r="BQ3684" t="s">
        <v>386712</v>
      </c>
      <c r="BR3684" t="s">
        <v>386713</v>
      </c>
      <c r="BS3684" t="s">
        <v>386714</v>
      </c>
      <c r="BT3684" t="s">
        <v>386715</v>
      </c>
      <c r="BU3684" t="s">
        <v>386716</v>
      </c>
      <c r="BV3684" t="s">
        <v>386717</v>
      </c>
      <c r="BW3684" t="s">
        <v>386718</v>
      </c>
      <c r="BX3684" t="s">
        <v>386719</v>
      </c>
      <c r="BY3684" t="s">
        <v>386720</v>
      </c>
      <c r="BZ3684" t="s">
        <v>386721</v>
      </c>
      <c r="CA3684" t="s">
        <v>386722</v>
      </c>
      <c r="CB3684" t="s">
        <v>386723</v>
      </c>
      <c r="CC3684" t="s">
        <v>386724</v>
      </c>
      <c r="CD3684" t="s">
        <v>386725</v>
      </c>
      <c r="CE3684" t="s">
        <v>386726</v>
      </c>
      <c r="CF3684" t="s">
        <v>386727</v>
      </c>
      <c r="CG3684" t="s">
        <v>386728</v>
      </c>
      <c r="CH3684" t="s">
        <v>386729</v>
      </c>
      <c r="CI3684" t="s">
        <v>386730</v>
      </c>
      <c r="CJ3684" t="s">
        <v>386731</v>
      </c>
      <c r="CK3684" t="s">
        <v>386732</v>
      </c>
      <c r="CL3684" t="s">
        <v>386733</v>
      </c>
      <c r="CM3684" t="s">
        <v>386734</v>
      </c>
      <c r="CN3684" t="s">
        <v>386735</v>
      </c>
      <c r="CO3684" t="s">
        <v>386736</v>
      </c>
      <c r="CP3684" t="s">
        <v>386737</v>
      </c>
      <c r="CQ3684" t="s">
        <v>386738</v>
      </c>
      <c r="CR3684" t="s">
        <v>386739</v>
      </c>
      <c r="CS3684" t="s">
        <v>386740</v>
      </c>
      <c r="CT3684" t="s">
        <v>386741</v>
      </c>
      <c r="CU3684" t="s">
        <v>386742</v>
      </c>
      <c r="CV3684" t="s">
        <v>386743</v>
      </c>
      <c r="CW3684" t="s">
        <v>386744</v>
      </c>
      <c r="CX3684" t="s">
        <v>386745</v>
      </c>
      <c r="CY3684" t="s">
        <v>386746</v>
      </c>
      <c r="CZ3684" t="s">
        <v>386747</v>
      </c>
      <c r="DA3684" t="s">
        <v>386748</v>
      </c>
    </row>
    <row r="3685" spans="1:105" x14ac:dyDescent="0.25">
      <c r="A3685" t="s">
        <v>386749</v>
      </c>
      <c r="B3685" t="s">
        <v>386750</v>
      </c>
      <c r="C3685" t="s">
        <v>386751</v>
      </c>
      <c r="D3685" t="s">
        <v>386752</v>
      </c>
      <c r="E3685" t="s">
        <v>386753</v>
      </c>
      <c r="F3685" t="s">
        <v>386754</v>
      </c>
      <c r="G3685" t="s">
        <v>386755</v>
      </c>
      <c r="H3685" t="s">
        <v>386756</v>
      </c>
      <c r="I3685" t="s">
        <v>386757</v>
      </c>
      <c r="J3685" t="s">
        <v>386758</v>
      </c>
      <c r="K3685" t="s">
        <v>386759</v>
      </c>
      <c r="L3685" t="s">
        <v>386760</v>
      </c>
      <c r="M3685" t="s">
        <v>386761</v>
      </c>
      <c r="N3685" t="s">
        <v>386762</v>
      </c>
      <c r="O3685" t="s">
        <v>386763</v>
      </c>
      <c r="P3685" t="s">
        <v>386764</v>
      </c>
      <c r="Q3685" t="s">
        <v>386765</v>
      </c>
      <c r="R3685" t="s">
        <v>386766</v>
      </c>
      <c r="S3685" t="s">
        <v>386767</v>
      </c>
      <c r="T3685" t="s">
        <v>386768</v>
      </c>
      <c r="U3685" t="s">
        <v>386769</v>
      </c>
      <c r="V3685" t="s">
        <v>386770</v>
      </c>
      <c r="W3685" t="s">
        <v>386771</v>
      </c>
      <c r="X3685" t="s">
        <v>386772</v>
      </c>
      <c r="Y3685" t="s">
        <v>386773</v>
      </c>
      <c r="Z3685" t="s">
        <v>386774</v>
      </c>
      <c r="AA3685" t="s">
        <v>386775</v>
      </c>
      <c r="AB3685" t="s">
        <v>386776</v>
      </c>
      <c r="AC3685" t="s">
        <v>386777</v>
      </c>
      <c r="AD3685" t="s">
        <v>386778</v>
      </c>
      <c r="AE3685" t="s">
        <v>386779</v>
      </c>
      <c r="AF3685" t="s">
        <v>386780</v>
      </c>
      <c r="AG3685" t="s">
        <v>386781</v>
      </c>
      <c r="AH3685" t="s">
        <v>386782</v>
      </c>
      <c r="AI3685" t="s">
        <v>386783</v>
      </c>
      <c r="AJ3685" t="s">
        <v>386784</v>
      </c>
      <c r="AK3685" t="s">
        <v>386785</v>
      </c>
      <c r="AL3685" t="s">
        <v>386786</v>
      </c>
      <c r="AM3685" t="s">
        <v>386787</v>
      </c>
      <c r="AN3685" t="s">
        <v>386788</v>
      </c>
      <c r="AO3685" t="s">
        <v>386789</v>
      </c>
      <c r="AP3685" t="s">
        <v>386790</v>
      </c>
      <c r="AQ3685" t="s">
        <v>386791</v>
      </c>
      <c r="AR3685" t="s">
        <v>386792</v>
      </c>
      <c r="AS3685" t="s">
        <v>386793</v>
      </c>
      <c r="AT3685" t="s">
        <v>386794</v>
      </c>
      <c r="AU3685" t="s">
        <v>386795</v>
      </c>
      <c r="AV3685" t="s">
        <v>386796</v>
      </c>
      <c r="AW3685" t="s">
        <v>386797</v>
      </c>
      <c r="AX3685" t="s">
        <v>386798</v>
      </c>
      <c r="AY3685" t="s">
        <v>386799</v>
      </c>
      <c r="AZ3685" t="s">
        <v>386800</v>
      </c>
      <c r="BA3685" t="s">
        <v>386801</v>
      </c>
      <c r="BB3685" t="s">
        <v>386802</v>
      </c>
      <c r="BC3685" t="s">
        <v>386803</v>
      </c>
      <c r="BD3685" t="s">
        <v>386804</v>
      </c>
      <c r="BE3685" t="s">
        <v>386805</v>
      </c>
      <c r="BF3685" t="s">
        <v>386806</v>
      </c>
      <c r="BG3685" t="s">
        <v>386807</v>
      </c>
      <c r="BH3685" t="s">
        <v>386808</v>
      </c>
      <c r="BI3685" t="s">
        <v>386809</v>
      </c>
      <c r="BJ3685" t="s">
        <v>386810</v>
      </c>
      <c r="BK3685" t="s">
        <v>386811</v>
      </c>
      <c r="BL3685" t="s">
        <v>386812</v>
      </c>
      <c r="BM3685" t="s">
        <v>386813</v>
      </c>
      <c r="BN3685" t="s">
        <v>386814</v>
      </c>
      <c r="BO3685" t="s">
        <v>386815</v>
      </c>
      <c r="BP3685" t="s">
        <v>386816</v>
      </c>
      <c r="BQ3685" t="s">
        <v>386817</v>
      </c>
      <c r="BR3685" t="s">
        <v>386818</v>
      </c>
      <c r="BS3685" t="s">
        <v>386819</v>
      </c>
      <c r="BT3685" t="s">
        <v>386820</v>
      </c>
      <c r="BU3685" t="s">
        <v>386821</v>
      </c>
      <c r="BV3685" t="s">
        <v>386822</v>
      </c>
      <c r="BW3685" t="s">
        <v>386823</v>
      </c>
      <c r="BX3685" t="s">
        <v>386824</v>
      </c>
      <c r="BY3685" t="s">
        <v>386825</v>
      </c>
      <c r="BZ3685" t="s">
        <v>386826</v>
      </c>
      <c r="CA3685" t="s">
        <v>386827</v>
      </c>
      <c r="CB3685" t="s">
        <v>386828</v>
      </c>
      <c r="CC3685" t="s">
        <v>386829</v>
      </c>
      <c r="CD3685" t="s">
        <v>386830</v>
      </c>
      <c r="CE3685" t="s">
        <v>386831</v>
      </c>
      <c r="CF3685" t="s">
        <v>386832</v>
      </c>
      <c r="CG3685" t="s">
        <v>386833</v>
      </c>
      <c r="CH3685" t="s">
        <v>386834</v>
      </c>
      <c r="CI3685" t="s">
        <v>386835</v>
      </c>
      <c r="CJ3685" t="s">
        <v>386836</v>
      </c>
      <c r="CK3685" t="s">
        <v>386837</v>
      </c>
      <c r="CL3685" t="s">
        <v>386838</v>
      </c>
      <c r="CM3685" t="s">
        <v>386839</v>
      </c>
      <c r="CN3685" t="s">
        <v>386840</v>
      </c>
      <c r="CO3685" t="s">
        <v>386841</v>
      </c>
      <c r="CP3685" t="s">
        <v>386842</v>
      </c>
      <c r="CQ3685" t="s">
        <v>386843</v>
      </c>
      <c r="CR3685" t="s">
        <v>386844</v>
      </c>
      <c r="CS3685" t="s">
        <v>386845</v>
      </c>
      <c r="CT3685" t="s">
        <v>386846</v>
      </c>
      <c r="CU3685" t="s">
        <v>386847</v>
      </c>
      <c r="CV3685" t="s">
        <v>386848</v>
      </c>
      <c r="CW3685" t="s">
        <v>386849</v>
      </c>
      <c r="CX3685" t="s">
        <v>386850</v>
      </c>
      <c r="CY3685" t="s">
        <v>386851</v>
      </c>
      <c r="CZ3685" t="s">
        <v>386852</v>
      </c>
      <c r="DA3685" t="s">
        <v>386853</v>
      </c>
    </row>
    <row r="3686" spans="1:105" x14ac:dyDescent="0.25">
      <c r="A3686" t="s">
        <v>386854</v>
      </c>
      <c r="B3686" t="s">
        <v>386855</v>
      </c>
      <c r="C3686" t="s">
        <v>386856</v>
      </c>
      <c r="D3686" t="s">
        <v>386857</v>
      </c>
      <c r="E3686" t="s">
        <v>386858</v>
      </c>
      <c r="F3686" t="s">
        <v>386859</v>
      </c>
      <c r="G3686" t="s">
        <v>386860</v>
      </c>
      <c r="H3686" t="s">
        <v>386861</v>
      </c>
      <c r="I3686" t="s">
        <v>386862</v>
      </c>
      <c r="J3686" t="s">
        <v>386863</v>
      </c>
      <c r="K3686" t="s">
        <v>386864</v>
      </c>
      <c r="L3686" t="s">
        <v>386865</v>
      </c>
      <c r="M3686" t="s">
        <v>386866</v>
      </c>
      <c r="N3686" t="s">
        <v>386867</v>
      </c>
      <c r="O3686" t="s">
        <v>386868</v>
      </c>
      <c r="P3686" t="s">
        <v>386869</v>
      </c>
      <c r="Q3686" t="s">
        <v>386870</v>
      </c>
      <c r="R3686" t="s">
        <v>386871</v>
      </c>
      <c r="S3686" t="s">
        <v>386872</v>
      </c>
      <c r="T3686" t="s">
        <v>386873</v>
      </c>
      <c r="U3686" t="s">
        <v>386874</v>
      </c>
      <c r="V3686" t="s">
        <v>386875</v>
      </c>
      <c r="W3686" t="s">
        <v>386876</v>
      </c>
      <c r="X3686" t="s">
        <v>386877</v>
      </c>
      <c r="Y3686" t="s">
        <v>386878</v>
      </c>
      <c r="Z3686" t="s">
        <v>386879</v>
      </c>
      <c r="AA3686" t="s">
        <v>386880</v>
      </c>
      <c r="AB3686" t="s">
        <v>386881</v>
      </c>
      <c r="AC3686" t="s">
        <v>386882</v>
      </c>
      <c r="AD3686" t="s">
        <v>386883</v>
      </c>
      <c r="AE3686" t="s">
        <v>386884</v>
      </c>
      <c r="AF3686" t="s">
        <v>386885</v>
      </c>
      <c r="AG3686" t="s">
        <v>386886</v>
      </c>
      <c r="AH3686" t="s">
        <v>386887</v>
      </c>
      <c r="AI3686" t="s">
        <v>386888</v>
      </c>
      <c r="AJ3686" t="s">
        <v>386889</v>
      </c>
      <c r="AK3686" t="s">
        <v>386890</v>
      </c>
      <c r="AL3686" t="s">
        <v>386891</v>
      </c>
      <c r="AM3686" t="s">
        <v>386892</v>
      </c>
      <c r="AN3686" t="s">
        <v>386893</v>
      </c>
      <c r="AO3686" t="s">
        <v>386894</v>
      </c>
      <c r="AP3686" t="s">
        <v>386895</v>
      </c>
      <c r="AQ3686" t="s">
        <v>386896</v>
      </c>
      <c r="AR3686" t="s">
        <v>386897</v>
      </c>
      <c r="AS3686" t="s">
        <v>386898</v>
      </c>
      <c r="AT3686" t="s">
        <v>386899</v>
      </c>
      <c r="AU3686" t="s">
        <v>386900</v>
      </c>
      <c r="AV3686" t="s">
        <v>386901</v>
      </c>
      <c r="AW3686" t="s">
        <v>386902</v>
      </c>
      <c r="AX3686" t="s">
        <v>386903</v>
      </c>
      <c r="AY3686" t="s">
        <v>386904</v>
      </c>
      <c r="AZ3686" t="s">
        <v>386905</v>
      </c>
      <c r="BA3686" t="s">
        <v>386906</v>
      </c>
      <c r="BB3686" t="s">
        <v>386907</v>
      </c>
      <c r="BC3686" t="s">
        <v>386908</v>
      </c>
      <c r="BD3686" t="s">
        <v>386909</v>
      </c>
      <c r="BE3686" t="s">
        <v>386910</v>
      </c>
      <c r="BF3686" t="s">
        <v>386911</v>
      </c>
      <c r="BG3686" t="s">
        <v>386912</v>
      </c>
      <c r="BH3686" t="s">
        <v>386913</v>
      </c>
      <c r="BI3686" t="s">
        <v>386914</v>
      </c>
      <c r="BJ3686" t="s">
        <v>386915</v>
      </c>
      <c r="BK3686" t="s">
        <v>386916</v>
      </c>
      <c r="BL3686" t="s">
        <v>386917</v>
      </c>
      <c r="BM3686" t="s">
        <v>386918</v>
      </c>
      <c r="BN3686" t="s">
        <v>386919</v>
      </c>
      <c r="BO3686" t="s">
        <v>386920</v>
      </c>
      <c r="BP3686" t="s">
        <v>386921</v>
      </c>
      <c r="BQ3686" t="s">
        <v>386922</v>
      </c>
      <c r="BR3686" t="s">
        <v>386923</v>
      </c>
      <c r="BS3686" t="s">
        <v>386924</v>
      </c>
      <c r="BT3686" t="s">
        <v>386925</v>
      </c>
      <c r="BU3686" t="s">
        <v>386926</v>
      </c>
      <c r="BV3686" t="s">
        <v>386927</v>
      </c>
      <c r="BW3686" t="s">
        <v>386928</v>
      </c>
      <c r="BX3686" t="s">
        <v>386929</v>
      </c>
      <c r="BY3686" t="s">
        <v>386930</v>
      </c>
      <c r="BZ3686" t="s">
        <v>386931</v>
      </c>
      <c r="CA3686" t="s">
        <v>386932</v>
      </c>
      <c r="CB3686" t="s">
        <v>386933</v>
      </c>
      <c r="CC3686" t="s">
        <v>386934</v>
      </c>
      <c r="CD3686" t="s">
        <v>386935</v>
      </c>
      <c r="CE3686" t="s">
        <v>386936</v>
      </c>
      <c r="CF3686" t="s">
        <v>386937</v>
      </c>
      <c r="CG3686" t="s">
        <v>386938</v>
      </c>
      <c r="CH3686" t="s">
        <v>386939</v>
      </c>
      <c r="CI3686" t="s">
        <v>386940</v>
      </c>
      <c r="CJ3686" t="s">
        <v>386941</v>
      </c>
      <c r="CK3686" t="s">
        <v>386942</v>
      </c>
      <c r="CL3686" t="s">
        <v>386943</v>
      </c>
      <c r="CM3686" t="s">
        <v>386944</v>
      </c>
      <c r="CN3686" t="s">
        <v>386945</v>
      </c>
      <c r="CO3686" t="s">
        <v>386946</v>
      </c>
      <c r="CP3686" t="s">
        <v>386947</v>
      </c>
      <c r="CQ3686" t="s">
        <v>386948</v>
      </c>
      <c r="CR3686" t="s">
        <v>386949</v>
      </c>
      <c r="CS3686" t="s">
        <v>386950</v>
      </c>
      <c r="CT3686" t="s">
        <v>386951</v>
      </c>
      <c r="CU3686" t="s">
        <v>386952</v>
      </c>
      <c r="CV3686" t="s">
        <v>386953</v>
      </c>
      <c r="CW3686" t="s">
        <v>386954</v>
      </c>
      <c r="CX3686" t="s">
        <v>386955</v>
      </c>
      <c r="CY3686" t="s">
        <v>386956</v>
      </c>
      <c r="CZ3686" t="s">
        <v>386957</v>
      </c>
      <c r="DA3686" t="s">
        <v>386958</v>
      </c>
    </row>
    <row r="3687" spans="1:105" x14ac:dyDescent="0.25">
      <c r="A3687" t="s">
        <v>386959</v>
      </c>
      <c r="B3687" t="s">
        <v>386960</v>
      </c>
      <c r="C3687" t="s">
        <v>386961</v>
      </c>
      <c r="D3687" t="s">
        <v>386962</v>
      </c>
      <c r="E3687" t="s">
        <v>386963</v>
      </c>
      <c r="F3687" t="s">
        <v>386964</v>
      </c>
      <c r="G3687" t="s">
        <v>386965</v>
      </c>
      <c r="H3687" t="s">
        <v>386966</v>
      </c>
      <c r="I3687" t="s">
        <v>386967</v>
      </c>
      <c r="J3687" t="s">
        <v>386968</v>
      </c>
      <c r="K3687" t="s">
        <v>386969</v>
      </c>
      <c r="L3687" t="s">
        <v>386970</v>
      </c>
      <c r="M3687" t="s">
        <v>386971</v>
      </c>
      <c r="N3687" t="s">
        <v>386972</v>
      </c>
      <c r="O3687" t="s">
        <v>386973</v>
      </c>
      <c r="P3687" t="s">
        <v>386974</v>
      </c>
      <c r="Q3687" t="s">
        <v>386975</v>
      </c>
      <c r="R3687" t="s">
        <v>386976</v>
      </c>
      <c r="S3687" t="s">
        <v>386977</v>
      </c>
      <c r="T3687" t="s">
        <v>386978</v>
      </c>
      <c r="U3687" t="s">
        <v>386979</v>
      </c>
      <c r="V3687" t="s">
        <v>386980</v>
      </c>
      <c r="W3687" t="s">
        <v>386981</v>
      </c>
      <c r="X3687" t="s">
        <v>386982</v>
      </c>
      <c r="Y3687" t="s">
        <v>386983</v>
      </c>
      <c r="Z3687" t="s">
        <v>386984</v>
      </c>
      <c r="AA3687" t="s">
        <v>386985</v>
      </c>
      <c r="AB3687" t="s">
        <v>386986</v>
      </c>
      <c r="AC3687" t="s">
        <v>386987</v>
      </c>
      <c r="AD3687" t="s">
        <v>386988</v>
      </c>
      <c r="AE3687" t="s">
        <v>386989</v>
      </c>
      <c r="AF3687" t="s">
        <v>386990</v>
      </c>
      <c r="AG3687" t="s">
        <v>386991</v>
      </c>
      <c r="AH3687" t="s">
        <v>386992</v>
      </c>
      <c r="AI3687" t="s">
        <v>386993</v>
      </c>
      <c r="AJ3687" t="s">
        <v>386994</v>
      </c>
      <c r="AK3687" t="s">
        <v>386995</v>
      </c>
      <c r="AL3687" t="s">
        <v>386996</v>
      </c>
      <c r="AM3687" t="s">
        <v>386997</v>
      </c>
      <c r="AN3687" t="s">
        <v>386998</v>
      </c>
      <c r="AO3687" t="s">
        <v>386999</v>
      </c>
      <c r="AP3687" t="s">
        <v>387000</v>
      </c>
      <c r="AQ3687" t="s">
        <v>387001</v>
      </c>
      <c r="AR3687" t="s">
        <v>387002</v>
      </c>
      <c r="AS3687" t="s">
        <v>387003</v>
      </c>
      <c r="AT3687" t="s">
        <v>387004</v>
      </c>
      <c r="AU3687" t="s">
        <v>387005</v>
      </c>
      <c r="AV3687" t="s">
        <v>387006</v>
      </c>
      <c r="AW3687" t="s">
        <v>387007</v>
      </c>
      <c r="AX3687" t="s">
        <v>387008</v>
      </c>
      <c r="AY3687" t="s">
        <v>387009</v>
      </c>
      <c r="AZ3687" t="s">
        <v>387010</v>
      </c>
      <c r="BA3687" t="s">
        <v>387011</v>
      </c>
      <c r="BB3687" t="s">
        <v>387012</v>
      </c>
      <c r="BC3687" t="s">
        <v>387013</v>
      </c>
      <c r="BD3687" t="s">
        <v>387014</v>
      </c>
      <c r="BE3687" t="s">
        <v>387015</v>
      </c>
      <c r="BF3687" t="s">
        <v>387016</v>
      </c>
      <c r="BG3687" t="s">
        <v>387017</v>
      </c>
      <c r="BH3687" t="s">
        <v>387018</v>
      </c>
      <c r="BI3687" t="s">
        <v>387019</v>
      </c>
      <c r="BJ3687" t="s">
        <v>387020</v>
      </c>
      <c r="BK3687" t="s">
        <v>387021</v>
      </c>
      <c r="BL3687" t="s">
        <v>387022</v>
      </c>
      <c r="BM3687" t="s">
        <v>387023</v>
      </c>
      <c r="BN3687" t="s">
        <v>387024</v>
      </c>
      <c r="BO3687" t="s">
        <v>387025</v>
      </c>
      <c r="BP3687" t="s">
        <v>387026</v>
      </c>
      <c r="BQ3687" t="s">
        <v>387027</v>
      </c>
      <c r="BR3687" t="s">
        <v>387028</v>
      </c>
      <c r="BS3687" t="s">
        <v>387029</v>
      </c>
      <c r="BT3687" t="s">
        <v>387030</v>
      </c>
      <c r="BU3687" t="s">
        <v>387031</v>
      </c>
      <c r="BV3687" t="s">
        <v>387032</v>
      </c>
      <c r="BW3687" t="s">
        <v>387033</v>
      </c>
      <c r="BX3687" t="s">
        <v>387034</v>
      </c>
      <c r="BY3687" t="s">
        <v>387035</v>
      </c>
      <c r="BZ3687" t="s">
        <v>387036</v>
      </c>
      <c r="CA3687" t="s">
        <v>387037</v>
      </c>
      <c r="CB3687" t="s">
        <v>387038</v>
      </c>
      <c r="CC3687" t="s">
        <v>387039</v>
      </c>
      <c r="CD3687" t="s">
        <v>387040</v>
      </c>
      <c r="CE3687" t="s">
        <v>387041</v>
      </c>
      <c r="CF3687" t="s">
        <v>387042</v>
      </c>
      <c r="CG3687" t="s">
        <v>387043</v>
      </c>
      <c r="CH3687" t="s">
        <v>387044</v>
      </c>
      <c r="CI3687" t="s">
        <v>387045</v>
      </c>
      <c r="CJ3687" t="s">
        <v>387046</v>
      </c>
      <c r="CK3687" t="s">
        <v>387047</v>
      </c>
      <c r="CL3687" t="s">
        <v>387048</v>
      </c>
      <c r="CM3687" t="s">
        <v>387049</v>
      </c>
      <c r="CN3687" t="s">
        <v>387050</v>
      </c>
      <c r="CO3687" t="s">
        <v>387051</v>
      </c>
      <c r="CP3687" t="s">
        <v>387052</v>
      </c>
      <c r="CQ3687" t="s">
        <v>387053</v>
      </c>
      <c r="CR3687" t="s">
        <v>387054</v>
      </c>
      <c r="CS3687" t="s">
        <v>387055</v>
      </c>
      <c r="CT3687" t="s">
        <v>387056</v>
      </c>
      <c r="CU3687" t="s">
        <v>387057</v>
      </c>
      <c r="CV3687" t="s">
        <v>387058</v>
      </c>
      <c r="CW3687" t="s">
        <v>387059</v>
      </c>
      <c r="CX3687" t="s">
        <v>387060</v>
      </c>
      <c r="CY3687" t="s">
        <v>387061</v>
      </c>
      <c r="CZ3687" t="s">
        <v>387062</v>
      </c>
      <c r="DA3687" t="s">
        <v>387063</v>
      </c>
    </row>
    <row r="3688" spans="1:105" x14ac:dyDescent="0.25">
      <c r="A3688" t="s">
        <v>387064</v>
      </c>
      <c r="B3688" t="s">
        <v>387065</v>
      </c>
      <c r="C3688" t="s">
        <v>387066</v>
      </c>
      <c r="D3688" t="s">
        <v>387067</v>
      </c>
      <c r="E3688" t="s">
        <v>387068</v>
      </c>
      <c r="F3688" t="s">
        <v>387069</v>
      </c>
      <c r="G3688" t="s">
        <v>387070</v>
      </c>
      <c r="H3688" t="s">
        <v>387071</v>
      </c>
      <c r="I3688" t="s">
        <v>387072</v>
      </c>
      <c r="J3688" t="s">
        <v>387073</v>
      </c>
      <c r="K3688" t="s">
        <v>387074</v>
      </c>
      <c r="L3688" t="s">
        <v>387075</v>
      </c>
      <c r="M3688" t="s">
        <v>387076</v>
      </c>
      <c r="N3688" t="s">
        <v>387077</v>
      </c>
      <c r="O3688" t="s">
        <v>387078</v>
      </c>
      <c r="P3688" t="s">
        <v>387079</v>
      </c>
      <c r="Q3688" t="s">
        <v>387080</v>
      </c>
      <c r="R3688" t="s">
        <v>387081</v>
      </c>
      <c r="S3688" t="s">
        <v>387082</v>
      </c>
      <c r="T3688" t="s">
        <v>387083</v>
      </c>
      <c r="U3688" t="s">
        <v>387084</v>
      </c>
      <c r="V3688" t="s">
        <v>387085</v>
      </c>
      <c r="W3688" t="s">
        <v>387086</v>
      </c>
      <c r="X3688" t="s">
        <v>387087</v>
      </c>
      <c r="Y3688" t="s">
        <v>387088</v>
      </c>
      <c r="Z3688" t="s">
        <v>387089</v>
      </c>
      <c r="AA3688" t="s">
        <v>387090</v>
      </c>
      <c r="AB3688" t="s">
        <v>387091</v>
      </c>
      <c r="AC3688" t="s">
        <v>387092</v>
      </c>
      <c r="AD3688" t="s">
        <v>387093</v>
      </c>
      <c r="AE3688" t="s">
        <v>387094</v>
      </c>
      <c r="AF3688" t="s">
        <v>387095</v>
      </c>
      <c r="AG3688" t="s">
        <v>387096</v>
      </c>
      <c r="AH3688" t="s">
        <v>387097</v>
      </c>
      <c r="AI3688" t="s">
        <v>387098</v>
      </c>
      <c r="AJ3688" t="s">
        <v>387099</v>
      </c>
      <c r="AK3688" t="s">
        <v>387100</v>
      </c>
      <c r="AL3688" t="s">
        <v>387101</v>
      </c>
      <c r="AM3688" t="s">
        <v>387102</v>
      </c>
      <c r="AN3688" t="s">
        <v>387103</v>
      </c>
      <c r="AO3688" t="s">
        <v>387104</v>
      </c>
      <c r="AP3688" t="s">
        <v>387105</v>
      </c>
      <c r="AQ3688" t="s">
        <v>387106</v>
      </c>
      <c r="AR3688" t="s">
        <v>387107</v>
      </c>
      <c r="AS3688" t="s">
        <v>387108</v>
      </c>
      <c r="AT3688" t="s">
        <v>387109</v>
      </c>
      <c r="AU3688" t="s">
        <v>387110</v>
      </c>
      <c r="AV3688" t="s">
        <v>387111</v>
      </c>
      <c r="AW3688" t="s">
        <v>387112</v>
      </c>
      <c r="AX3688" t="s">
        <v>387113</v>
      </c>
      <c r="AY3688" t="s">
        <v>387114</v>
      </c>
      <c r="AZ3688" t="s">
        <v>387115</v>
      </c>
      <c r="BA3688" t="s">
        <v>387116</v>
      </c>
      <c r="BB3688" t="s">
        <v>387117</v>
      </c>
      <c r="BC3688" t="s">
        <v>387118</v>
      </c>
      <c r="BD3688" t="s">
        <v>387119</v>
      </c>
      <c r="BE3688" t="s">
        <v>387120</v>
      </c>
      <c r="BF3688" t="s">
        <v>387121</v>
      </c>
      <c r="BG3688" t="s">
        <v>387122</v>
      </c>
      <c r="BH3688" t="s">
        <v>387123</v>
      </c>
      <c r="BI3688" t="s">
        <v>387124</v>
      </c>
      <c r="BJ3688" t="s">
        <v>387125</v>
      </c>
      <c r="BK3688" t="s">
        <v>387126</v>
      </c>
      <c r="BL3688" t="s">
        <v>387127</v>
      </c>
      <c r="BM3688" t="s">
        <v>387128</v>
      </c>
      <c r="BN3688" t="s">
        <v>387129</v>
      </c>
      <c r="BO3688" t="s">
        <v>387130</v>
      </c>
      <c r="BP3688" t="s">
        <v>387131</v>
      </c>
      <c r="BQ3688" t="s">
        <v>387132</v>
      </c>
      <c r="BR3688" t="s">
        <v>387133</v>
      </c>
      <c r="BS3688" t="s">
        <v>387134</v>
      </c>
      <c r="BT3688" t="s">
        <v>387135</v>
      </c>
      <c r="BU3688" t="s">
        <v>387136</v>
      </c>
      <c r="BV3688" t="s">
        <v>387137</v>
      </c>
      <c r="BW3688" t="s">
        <v>387138</v>
      </c>
      <c r="BX3688" t="s">
        <v>387139</v>
      </c>
      <c r="BY3688" t="s">
        <v>387140</v>
      </c>
      <c r="BZ3688" t="s">
        <v>387141</v>
      </c>
      <c r="CA3688" t="s">
        <v>387142</v>
      </c>
      <c r="CB3688" t="s">
        <v>387143</v>
      </c>
      <c r="CC3688" t="s">
        <v>387144</v>
      </c>
      <c r="CD3688" t="s">
        <v>387145</v>
      </c>
      <c r="CE3688" t="s">
        <v>387146</v>
      </c>
      <c r="CF3688" t="s">
        <v>387147</v>
      </c>
      <c r="CG3688" t="s">
        <v>387148</v>
      </c>
      <c r="CH3688" t="s">
        <v>387149</v>
      </c>
      <c r="CI3688" t="s">
        <v>387150</v>
      </c>
      <c r="CJ3688" t="s">
        <v>387151</v>
      </c>
      <c r="CK3688" t="s">
        <v>387152</v>
      </c>
      <c r="CL3688" t="s">
        <v>387153</v>
      </c>
      <c r="CM3688" t="s">
        <v>387154</v>
      </c>
      <c r="CN3688" t="s">
        <v>387155</v>
      </c>
      <c r="CO3688" t="s">
        <v>387156</v>
      </c>
      <c r="CP3688" t="s">
        <v>387157</v>
      </c>
      <c r="CQ3688" t="s">
        <v>387158</v>
      </c>
      <c r="CR3688" t="s">
        <v>387159</v>
      </c>
      <c r="CS3688" t="s">
        <v>387160</v>
      </c>
      <c r="CT3688" t="s">
        <v>387161</v>
      </c>
      <c r="CU3688" t="s">
        <v>387162</v>
      </c>
      <c r="CV3688" t="s">
        <v>387163</v>
      </c>
      <c r="CW3688" t="s">
        <v>387164</v>
      </c>
      <c r="CX3688" t="s">
        <v>387165</v>
      </c>
      <c r="CY3688" t="s">
        <v>387166</v>
      </c>
      <c r="CZ3688" t="s">
        <v>387167</v>
      </c>
      <c r="DA3688" t="s">
        <v>387168</v>
      </c>
    </row>
    <row r="3689" spans="1:105" x14ac:dyDescent="0.25">
      <c r="A3689" t="s">
        <v>387169</v>
      </c>
      <c r="B3689" t="s">
        <v>387170</v>
      </c>
      <c r="C3689" t="s">
        <v>387171</v>
      </c>
      <c r="D3689" t="s">
        <v>387172</v>
      </c>
      <c r="E3689" t="s">
        <v>387173</v>
      </c>
      <c r="F3689" t="s">
        <v>387174</v>
      </c>
      <c r="G3689" t="s">
        <v>387175</v>
      </c>
      <c r="H3689" t="s">
        <v>387176</v>
      </c>
      <c r="I3689" t="s">
        <v>387177</v>
      </c>
      <c r="J3689" t="s">
        <v>387178</v>
      </c>
      <c r="K3689" t="s">
        <v>387179</v>
      </c>
      <c r="L3689" t="s">
        <v>387180</v>
      </c>
      <c r="M3689" t="s">
        <v>387181</v>
      </c>
      <c r="N3689" t="s">
        <v>387182</v>
      </c>
      <c r="O3689" t="s">
        <v>387183</v>
      </c>
      <c r="P3689" t="s">
        <v>387184</v>
      </c>
      <c r="Q3689" t="s">
        <v>387185</v>
      </c>
      <c r="R3689" t="s">
        <v>387186</v>
      </c>
      <c r="S3689" t="s">
        <v>387187</v>
      </c>
      <c r="T3689" t="s">
        <v>387188</v>
      </c>
      <c r="U3689" t="s">
        <v>387189</v>
      </c>
      <c r="V3689" t="s">
        <v>387190</v>
      </c>
      <c r="W3689" t="s">
        <v>387191</v>
      </c>
      <c r="X3689" t="s">
        <v>387192</v>
      </c>
      <c r="Y3689" t="s">
        <v>387193</v>
      </c>
      <c r="Z3689" t="s">
        <v>387194</v>
      </c>
      <c r="AA3689" t="s">
        <v>387195</v>
      </c>
      <c r="AB3689" t="s">
        <v>387196</v>
      </c>
      <c r="AC3689" t="s">
        <v>387197</v>
      </c>
      <c r="AD3689" t="s">
        <v>387198</v>
      </c>
      <c r="AE3689" t="s">
        <v>387199</v>
      </c>
      <c r="AF3689" t="s">
        <v>387200</v>
      </c>
      <c r="AG3689" t="s">
        <v>387201</v>
      </c>
      <c r="AH3689" t="s">
        <v>387202</v>
      </c>
      <c r="AI3689" t="s">
        <v>387203</v>
      </c>
      <c r="AJ3689" t="s">
        <v>387204</v>
      </c>
      <c r="AK3689" t="s">
        <v>387205</v>
      </c>
      <c r="AL3689" t="s">
        <v>387206</v>
      </c>
      <c r="AM3689" t="s">
        <v>387207</v>
      </c>
      <c r="AN3689" t="s">
        <v>387208</v>
      </c>
      <c r="AO3689" t="s">
        <v>387209</v>
      </c>
      <c r="AP3689" t="s">
        <v>387210</v>
      </c>
      <c r="AQ3689" t="s">
        <v>387211</v>
      </c>
      <c r="AR3689" t="s">
        <v>387212</v>
      </c>
      <c r="AS3689" t="s">
        <v>387213</v>
      </c>
      <c r="AT3689" t="s">
        <v>387214</v>
      </c>
      <c r="AU3689" t="s">
        <v>387215</v>
      </c>
      <c r="AV3689" t="s">
        <v>387216</v>
      </c>
      <c r="AW3689" t="s">
        <v>387217</v>
      </c>
      <c r="AX3689" t="s">
        <v>387218</v>
      </c>
      <c r="AY3689" t="s">
        <v>387219</v>
      </c>
      <c r="AZ3689" t="s">
        <v>387220</v>
      </c>
      <c r="BA3689" t="s">
        <v>387221</v>
      </c>
      <c r="BB3689" t="s">
        <v>387222</v>
      </c>
      <c r="BC3689" t="s">
        <v>387223</v>
      </c>
      <c r="BD3689" t="s">
        <v>387224</v>
      </c>
      <c r="BE3689" t="s">
        <v>387225</v>
      </c>
      <c r="BF3689" t="s">
        <v>387226</v>
      </c>
      <c r="BG3689" t="s">
        <v>387227</v>
      </c>
      <c r="BH3689" t="s">
        <v>387228</v>
      </c>
      <c r="BI3689" t="s">
        <v>387229</v>
      </c>
      <c r="BJ3689" t="s">
        <v>387230</v>
      </c>
      <c r="BK3689" t="s">
        <v>387231</v>
      </c>
      <c r="BL3689" t="s">
        <v>387232</v>
      </c>
      <c r="BM3689" t="s">
        <v>387233</v>
      </c>
      <c r="BN3689" t="s">
        <v>387234</v>
      </c>
      <c r="BO3689" t="s">
        <v>387235</v>
      </c>
      <c r="BP3689" t="s">
        <v>387236</v>
      </c>
      <c r="BQ3689" t="s">
        <v>387237</v>
      </c>
      <c r="BR3689" t="s">
        <v>387238</v>
      </c>
      <c r="BS3689" t="s">
        <v>387239</v>
      </c>
      <c r="BT3689" t="s">
        <v>387240</v>
      </c>
      <c r="BU3689" t="s">
        <v>387241</v>
      </c>
      <c r="BV3689" t="s">
        <v>387242</v>
      </c>
      <c r="BW3689" t="s">
        <v>387243</v>
      </c>
      <c r="BX3689" t="s">
        <v>387244</v>
      </c>
      <c r="BY3689" t="s">
        <v>387245</v>
      </c>
      <c r="BZ3689" t="s">
        <v>387246</v>
      </c>
      <c r="CA3689" t="s">
        <v>387247</v>
      </c>
      <c r="CB3689" t="s">
        <v>387248</v>
      </c>
      <c r="CC3689" t="s">
        <v>387249</v>
      </c>
      <c r="CD3689" t="s">
        <v>387250</v>
      </c>
      <c r="CE3689" t="s">
        <v>387251</v>
      </c>
      <c r="CF3689" t="s">
        <v>387252</v>
      </c>
      <c r="CG3689" t="s">
        <v>387253</v>
      </c>
      <c r="CH3689" t="s">
        <v>387254</v>
      </c>
      <c r="CI3689" t="s">
        <v>387255</v>
      </c>
      <c r="CJ3689" t="s">
        <v>387256</v>
      </c>
      <c r="CK3689" t="s">
        <v>387257</v>
      </c>
      <c r="CL3689" t="s">
        <v>387258</v>
      </c>
      <c r="CM3689" t="s">
        <v>387259</v>
      </c>
      <c r="CN3689" t="s">
        <v>387260</v>
      </c>
      <c r="CO3689" t="s">
        <v>387261</v>
      </c>
      <c r="CP3689" t="s">
        <v>387262</v>
      </c>
      <c r="CQ3689" t="s">
        <v>387263</v>
      </c>
      <c r="CR3689" t="s">
        <v>387264</v>
      </c>
      <c r="CS3689" t="s">
        <v>387265</v>
      </c>
      <c r="CT3689" t="s">
        <v>387266</v>
      </c>
      <c r="CU3689" t="s">
        <v>387267</v>
      </c>
      <c r="CV3689" t="s">
        <v>387268</v>
      </c>
      <c r="CW3689" t="s">
        <v>387269</v>
      </c>
      <c r="CX3689" t="s">
        <v>387270</v>
      </c>
      <c r="CY3689" t="s">
        <v>387271</v>
      </c>
      <c r="CZ3689" t="s">
        <v>387272</v>
      </c>
      <c r="DA3689" t="s">
        <v>387273</v>
      </c>
    </row>
    <row r="3690" spans="1:105" x14ac:dyDescent="0.25">
      <c r="A3690" t="s">
        <v>387274</v>
      </c>
      <c r="B3690" t="s">
        <v>387275</v>
      </c>
      <c r="C3690" t="s">
        <v>387276</v>
      </c>
      <c r="D3690" t="s">
        <v>387277</v>
      </c>
      <c r="E3690" t="s">
        <v>387278</v>
      </c>
      <c r="F3690" t="s">
        <v>387279</v>
      </c>
      <c r="G3690" t="s">
        <v>387280</v>
      </c>
      <c r="H3690" t="s">
        <v>387281</v>
      </c>
      <c r="I3690" t="s">
        <v>387282</v>
      </c>
      <c r="J3690" t="s">
        <v>387283</v>
      </c>
      <c r="K3690" t="s">
        <v>387284</v>
      </c>
      <c r="L3690" t="s">
        <v>387285</v>
      </c>
      <c r="M3690" t="s">
        <v>387286</v>
      </c>
      <c r="N3690" t="s">
        <v>387287</v>
      </c>
      <c r="O3690" t="s">
        <v>387288</v>
      </c>
      <c r="P3690" t="s">
        <v>387289</v>
      </c>
      <c r="Q3690" t="s">
        <v>387290</v>
      </c>
      <c r="R3690" t="s">
        <v>387291</v>
      </c>
      <c r="S3690" t="s">
        <v>387292</v>
      </c>
      <c r="T3690" t="s">
        <v>387293</v>
      </c>
      <c r="U3690" t="s">
        <v>387294</v>
      </c>
      <c r="V3690" t="s">
        <v>387295</v>
      </c>
      <c r="W3690" t="s">
        <v>387296</v>
      </c>
      <c r="X3690" t="s">
        <v>387297</v>
      </c>
      <c r="Y3690" t="s">
        <v>387298</v>
      </c>
      <c r="Z3690" t="s">
        <v>387299</v>
      </c>
      <c r="AA3690" t="s">
        <v>387300</v>
      </c>
      <c r="AB3690" t="s">
        <v>387301</v>
      </c>
      <c r="AC3690" t="s">
        <v>387302</v>
      </c>
      <c r="AD3690" t="s">
        <v>387303</v>
      </c>
      <c r="AE3690" t="s">
        <v>387304</v>
      </c>
      <c r="AF3690" t="s">
        <v>387305</v>
      </c>
      <c r="AG3690" t="s">
        <v>387306</v>
      </c>
      <c r="AH3690" t="s">
        <v>387307</v>
      </c>
      <c r="AI3690" t="s">
        <v>387308</v>
      </c>
      <c r="AJ3690" t="s">
        <v>387309</v>
      </c>
      <c r="AK3690" t="s">
        <v>387310</v>
      </c>
      <c r="AL3690" t="s">
        <v>387311</v>
      </c>
      <c r="AM3690" t="s">
        <v>387312</v>
      </c>
      <c r="AN3690" t="s">
        <v>387313</v>
      </c>
      <c r="AO3690" t="s">
        <v>387314</v>
      </c>
      <c r="AP3690" t="s">
        <v>387315</v>
      </c>
      <c r="AQ3690" t="s">
        <v>387316</v>
      </c>
      <c r="AR3690" t="s">
        <v>387317</v>
      </c>
      <c r="AS3690" t="s">
        <v>387318</v>
      </c>
      <c r="AT3690" t="s">
        <v>387319</v>
      </c>
      <c r="AU3690" t="s">
        <v>387320</v>
      </c>
      <c r="AV3690" t="s">
        <v>387321</v>
      </c>
      <c r="AW3690" t="s">
        <v>387322</v>
      </c>
      <c r="AX3690" t="s">
        <v>387323</v>
      </c>
      <c r="AY3690" t="s">
        <v>387324</v>
      </c>
      <c r="AZ3690" t="s">
        <v>387325</v>
      </c>
      <c r="BA3690" t="s">
        <v>387326</v>
      </c>
      <c r="BB3690" t="s">
        <v>387327</v>
      </c>
      <c r="BC3690" t="s">
        <v>387328</v>
      </c>
      <c r="BD3690" t="s">
        <v>387329</v>
      </c>
      <c r="BE3690" t="s">
        <v>387330</v>
      </c>
      <c r="BF3690" t="s">
        <v>387331</v>
      </c>
      <c r="BG3690" t="s">
        <v>387332</v>
      </c>
      <c r="BH3690" t="s">
        <v>387333</v>
      </c>
      <c r="BI3690" t="s">
        <v>387334</v>
      </c>
      <c r="BJ3690" t="s">
        <v>387335</v>
      </c>
      <c r="BK3690" t="s">
        <v>387336</v>
      </c>
      <c r="BL3690" t="s">
        <v>387337</v>
      </c>
      <c r="BM3690" t="s">
        <v>387338</v>
      </c>
      <c r="BN3690" t="s">
        <v>387339</v>
      </c>
      <c r="BO3690" t="s">
        <v>387340</v>
      </c>
      <c r="BP3690" t="s">
        <v>387341</v>
      </c>
      <c r="BQ3690" t="s">
        <v>387342</v>
      </c>
      <c r="BR3690" t="s">
        <v>387343</v>
      </c>
      <c r="BS3690" t="s">
        <v>387344</v>
      </c>
      <c r="BT3690" t="s">
        <v>387345</v>
      </c>
      <c r="BU3690" t="s">
        <v>387346</v>
      </c>
      <c r="BV3690" t="s">
        <v>387347</v>
      </c>
      <c r="BW3690" t="s">
        <v>387348</v>
      </c>
      <c r="BX3690" t="s">
        <v>387349</v>
      </c>
      <c r="BY3690" t="s">
        <v>387350</v>
      </c>
      <c r="BZ3690" t="s">
        <v>387351</v>
      </c>
      <c r="CA3690" t="s">
        <v>387352</v>
      </c>
      <c r="CB3690" t="s">
        <v>387353</v>
      </c>
      <c r="CC3690" t="s">
        <v>387354</v>
      </c>
      <c r="CD3690" t="s">
        <v>387355</v>
      </c>
      <c r="CE3690" t="s">
        <v>387356</v>
      </c>
      <c r="CF3690" t="s">
        <v>387357</v>
      </c>
      <c r="CG3690" t="s">
        <v>387358</v>
      </c>
      <c r="CH3690" t="s">
        <v>387359</v>
      </c>
      <c r="CI3690" t="s">
        <v>387360</v>
      </c>
      <c r="CJ3690" t="s">
        <v>387361</v>
      </c>
      <c r="CK3690" t="s">
        <v>387362</v>
      </c>
      <c r="CL3690" t="s">
        <v>387363</v>
      </c>
      <c r="CM3690" t="s">
        <v>387364</v>
      </c>
      <c r="CN3690" t="s">
        <v>387365</v>
      </c>
      <c r="CO3690" t="s">
        <v>387366</v>
      </c>
      <c r="CP3690" t="s">
        <v>387367</v>
      </c>
      <c r="CQ3690" t="s">
        <v>387368</v>
      </c>
      <c r="CR3690" t="s">
        <v>387369</v>
      </c>
      <c r="CS3690" t="s">
        <v>387370</v>
      </c>
      <c r="CT3690" t="s">
        <v>387371</v>
      </c>
      <c r="CU3690" t="s">
        <v>387372</v>
      </c>
      <c r="CV3690" t="s">
        <v>387373</v>
      </c>
      <c r="CW3690" t="s">
        <v>387374</v>
      </c>
      <c r="CX3690" t="s">
        <v>387375</v>
      </c>
      <c r="CY3690" t="s">
        <v>387376</v>
      </c>
      <c r="CZ3690" t="s">
        <v>387377</v>
      </c>
      <c r="DA3690" t="s">
        <v>387378</v>
      </c>
    </row>
    <row r="3691" spans="1:105" x14ac:dyDescent="0.25">
      <c r="A3691" t="s">
        <v>387379</v>
      </c>
      <c r="B3691" t="s">
        <v>387380</v>
      </c>
      <c r="C3691" t="s">
        <v>387381</v>
      </c>
      <c r="D3691" t="s">
        <v>387382</v>
      </c>
      <c r="E3691" t="s">
        <v>387383</v>
      </c>
      <c r="F3691" t="s">
        <v>387384</v>
      </c>
      <c r="G3691" t="s">
        <v>387385</v>
      </c>
      <c r="H3691" t="s">
        <v>387386</v>
      </c>
      <c r="I3691" t="s">
        <v>387387</v>
      </c>
      <c r="J3691" t="s">
        <v>387388</v>
      </c>
      <c r="K3691" t="s">
        <v>387389</v>
      </c>
      <c r="L3691" t="s">
        <v>387390</v>
      </c>
      <c r="M3691" t="s">
        <v>387391</v>
      </c>
      <c r="N3691" t="s">
        <v>387392</v>
      </c>
      <c r="O3691" t="s">
        <v>387393</v>
      </c>
      <c r="P3691" t="s">
        <v>387394</v>
      </c>
      <c r="Q3691" t="s">
        <v>387395</v>
      </c>
      <c r="R3691" t="s">
        <v>387396</v>
      </c>
      <c r="S3691" t="s">
        <v>387397</v>
      </c>
      <c r="T3691" t="s">
        <v>387398</v>
      </c>
      <c r="U3691" t="s">
        <v>387399</v>
      </c>
      <c r="V3691" t="s">
        <v>387400</v>
      </c>
      <c r="W3691" t="s">
        <v>387401</v>
      </c>
      <c r="X3691" t="s">
        <v>387402</v>
      </c>
      <c r="Y3691" t="s">
        <v>387403</v>
      </c>
      <c r="Z3691" t="s">
        <v>387404</v>
      </c>
      <c r="AA3691" t="s">
        <v>387405</v>
      </c>
      <c r="AB3691" t="s">
        <v>387406</v>
      </c>
      <c r="AC3691" t="s">
        <v>387407</v>
      </c>
      <c r="AD3691" t="s">
        <v>387408</v>
      </c>
      <c r="AE3691" t="s">
        <v>387409</v>
      </c>
      <c r="AF3691" t="s">
        <v>387410</v>
      </c>
      <c r="AG3691" t="s">
        <v>387411</v>
      </c>
      <c r="AH3691" t="s">
        <v>387412</v>
      </c>
      <c r="AI3691" t="s">
        <v>387413</v>
      </c>
      <c r="AJ3691" t="s">
        <v>387414</v>
      </c>
      <c r="AK3691" t="s">
        <v>387415</v>
      </c>
      <c r="AL3691" t="s">
        <v>387416</v>
      </c>
      <c r="AM3691" t="s">
        <v>387417</v>
      </c>
      <c r="AN3691" t="s">
        <v>387418</v>
      </c>
      <c r="AO3691" t="s">
        <v>387419</v>
      </c>
      <c r="AP3691" t="s">
        <v>387420</v>
      </c>
      <c r="AQ3691" t="s">
        <v>387421</v>
      </c>
      <c r="AR3691" t="s">
        <v>387422</v>
      </c>
      <c r="AS3691" t="s">
        <v>387423</v>
      </c>
      <c r="AT3691" t="s">
        <v>387424</v>
      </c>
      <c r="AU3691" t="s">
        <v>387425</v>
      </c>
      <c r="AV3691" t="s">
        <v>387426</v>
      </c>
      <c r="AW3691" t="s">
        <v>387427</v>
      </c>
      <c r="AX3691" t="s">
        <v>387428</v>
      </c>
      <c r="AY3691" t="s">
        <v>387429</v>
      </c>
      <c r="AZ3691" t="s">
        <v>387430</v>
      </c>
      <c r="BA3691" t="s">
        <v>387431</v>
      </c>
      <c r="BB3691" t="s">
        <v>387432</v>
      </c>
      <c r="BC3691" t="s">
        <v>387433</v>
      </c>
      <c r="BD3691" t="s">
        <v>387434</v>
      </c>
      <c r="BE3691" t="s">
        <v>387435</v>
      </c>
      <c r="BF3691" t="s">
        <v>387436</v>
      </c>
      <c r="BG3691" t="s">
        <v>387437</v>
      </c>
      <c r="BH3691" t="s">
        <v>387438</v>
      </c>
      <c r="BI3691" t="s">
        <v>387439</v>
      </c>
      <c r="BJ3691" t="s">
        <v>387440</v>
      </c>
      <c r="BK3691" t="s">
        <v>387441</v>
      </c>
      <c r="BL3691" t="s">
        <v>387442</v>
      </c>
      <c r="BM3691" t="s">
        <v>387443</v>
      </c>
      <c r="BN3691" t="s">
        <v>387444</v>
      </c>
      <c r="BO3691" t="s">
        <v>387445</v>
      </c>
      <c r="BP3691" t="s">
        <v>387446</v>
      </c>
      <c r="BQ3691" t="s">
        <v>387447</v>
      </c>
      <c r="BR3691" t="s">
        <v>387448</v>
      </c>
      <c r="BS3691" t="s">
        <v>387449</v>
      </c>
      <c r="BT3691" t="s">
        <v>387450</v>
      </c>
      <c r="BU3691" t="s">
        <v>387451</v>
      </c>
      <c r="BV3691" t="s">
        <v>387452</v>
      </c>
      <c r="BW3691" t="s">
        <v>387453</v>
      </c>
      <c r="BX3691" t="s">
        <v>387454</v>
      </c>
      <c r="BY3691" t="s">
        <v>387455</v>
      </c>
      <c r="BZ3691" t="s">
        <v>387456</v>
      </c>
      <c r="CA3691" t="s">
        <v>387457</v>
      </c>
      <c r="CB3691" t="s">
        <v>387458</v>
      </c>
      <c r="CC3691" t="s">
        <v>387459</v>
      </c>
      <c r="CD3691" t="s">
        <v>387460</v>
      </c>
      <c r="CE3691" t="s">
        <v>387461</v>
      </c>
      <c r="CF3691" t="s">
        <v>387462</v>
      </c>
      <c r="CG3691" t="s">
        <v>387463</v>
      </c>
      <c r="CH3691" t="s">
        <v>387464</v>
      </c>
      <c r="CI3691" t="s">
        <v>387465</v>
      </c>
      <c r="CJ3691" t="s">
        <v>387466</v>
      </c>
      <c r="CK3691" t="s">
        <v>387467</v>
      </c>
      <c r="CL3691" t="s">
        <v>387468</v>
      </c>
      <c r="CM3691" t="s">
        <v>387469</v>
      </c>
      <c r="CN3691" t="s">
        <v>387470</v>
      </c>
      <c r="CO3691" t="s">
        <v>387471</v>
      </c>
      <c r="CP3691" t="s">
        <v>387472</v>
      </c>
      <c r="CQ3691" t="s">
        <v>387473</v>
      </c>
      <c r="CR3691" t="s">
        <v>387474</v>
      </c>
      <c r="CS3691" t="s">
        <v>387475</v>
      </c>
      <c r="CT3691" t="s">
        <v>387476</v>
      </c>
      <c r="CU3691" t="s">
        <v>387477</v>
      </c>
      <c r="CV3691" t="s">
        <v>387478</v>
      </c>
      <c r="CW3691" t="s">
        <v>387479</v>
      </c>
      <c r="CX3691" t="s">
        <v>387480</v>
      </c>
      <c r="CY3691" t="s">
        <v>387481</v>
      </c>
      <c r="CZ3691" t="s">
        <v>387482</v>
      </c>
      <c r="DA3691" t="s">
        <v>387483</v>
      </c>
    </row>
    <row r="3692" spans="1:105" x14ac:dyDescent="0.25">
      <c r="A3692" t="s">
        <v>387484</v>
      </c>
      <c r="B3692" t="s">
        <v>387485</v>
      </c>
      <c r="C3692" t="s">
        <v>387486</v>
      </c>
      <c r="D3692" t="s">
        <v>387487</v>
      </c>
      <c r="E3692" t="s">
        <v>387488</v>
      </c>
      <c r="F3692" t="s">
        <v>387489</v>
      </c>
      <c r="G3692" t="s">
        <v>387490</v>
      </c>
      <c r="H3692" t="s">
        <v>387491</v>
      </c>
      <c r="I3692" t="s">
        <v>387492</v>
      </c>
      <c r="J3692" t="s">
        <v>387493</v>
      </c>
      <c r="K3692" t="s">
        <v>387494</v>
      </c>
      <c r="L3692" t="s">
        <v>387495</v>
      </c>
      <c r="M3692" t="s">
        <v>387496</v>
      </c>
      <c r="N3692" t="s">
        <v>387497</v>
      </c>
      <c r="O3692" t="s">
        <v>387498</v>
      </c>
      <c r="P3692" t="s">
        <v>387499</v>
      </c>
      <c r="Q3692" t="s">
        <v>387500</v>
      </c>
      <c r="R3692" t="s">
        <v>387501</v>
      </c>
      <c r="S3692" t="s">
        <v>387502</v>
      </c>
      <c r="T3692" t="s">
        <v>387503</v>
      </c>
      <c r="U3692" t="s">
        <v>387504</v>
      </c>
      <c r="V3692" t="s">
        <v>387505</v>
      </c>
      <c r="W3692" t="s">
        <v>387506</v>
      </c>
      <c r="X3692" t="s">
        <v>387507</v>
      </c>
      <c r="Y3692" t="s">
        <v>387508</v>
      </c>
      <c r="Z3692" t="s">
        <v>387509</v>
      </c>
      <c r="AA3692" t="s">
        <v>387510</v>
      </c>
      <c r="AB3692" t="s">
        <v>387511</v>
      </c>
      <c r="AC3692" t="s">
        <v>387512</v>
      </c>
      <c r="AD3692" t="s">
        <v>387513</v>
      </c>
      <c r="AE3692" t="s">
        <v>387514</v>
      </c>
      <c r="AF3692" t="s">
        <v>387515</v>
      </c>
      <c r="AG3692" t="s">
        <v>387516</v>
      </c>
      <c r="AH3692" t="s">
        <v>387517</v>
      </c>
      <c r="AI3692" t="s">
        <v>387518</v>
      </c>
      <c r="AJ3692" t="s">
        <v>387519</v>
      </c>
      <c r="AK3692" t="s">
        <v>387520</v>
      </c>
      <c r="AL3692" t="s">
        <v>387521</v>
      </c>
      <c r="AM3692" t="s">
        <v>387522</v>
      </c>
      <c r="AN3692" t="s">
        <v>387523</v>
      </c>
      <c r="AO3692" t="s">
        <v>387524</v>
      </c>
      <c r="AP3692" t="s">
        <v>387525</v>
      </c>
      <c r="AQ3692" t="s">
        <v>387526</v>
      </c>
      <c r="AR3692" t="s">
        <v>387527</v>
      </c>
      <c r="AS3692" t="s">
        <v>387528</v>
      </c>
      <c r="AT3692" t="s">
        <v>387529</v>
      </c>
      <c r="AU3692" t="s">
        <v>387530</v>
      </c>
      <c r="AV3692" t="s">
        <v>387531</v>
      </c>
      <c r="AW3692" t="s">
        <v>387532</v>
      </c>
      <c r="AX3692" t="s">
        <v>387533</v>
      </c>
      <c r="AY3692" t="s">
        <v>387534</v>
      </c>
      <c r="AZ3692" t="s">
        <v>387535</v>
      </c>
      <c r="BA3692" t="s">
        <v>387536</v>
      </c>
      <c r="BB3692" t="s">
        <v>387537</v>
      </c>
      <c r="BC3692" t="s">
        <v>387538</v>
      </c>
      <c r="BD3692" t="s">
        <v>387539</v>
      </c>
      <c r="BE3692" t="s">
        <v>387540</v>
      </c>
      <c r="BF3692" t="s">
        <v>387541</v>
      </c>
      <c r="BG3692" t="s">
        <v>387542</v>
      </c>
      <c r="BH3692" t="s">
        <v>387543</v>
      </c>
      <c r="BI3692" t="s">
        <v>387544</v>
      </c>
      <c r="BJ3692" t="s">
        <v>387545</v>
      </c>
      <c r="BK3692" t="s">
        <v>387546</v>
      </c>
      <c r="BL3692" t="s">
        <v>387547</v>
      </c>
      <c r="BM3692" t="s">
        <v>387548</v>
      </c>
      <c r="BN3692" t="s">
        <v>387549</v>
      </c>
      <c r="BO3692" t="s">
        <v>387550</v>
      </c>
      <c r="BP3692" t="s">
        <v>387551</v>
      </c>
      <c r="BQ3692" t="s">
        <v>387552</v>
      </c>
      <c r="BR3692" t="s">
        <v>387553</v>
      </c>
      <c r="BS3692" t="s">
        <v>387554</v>
      </c>
      <c r="BT3692" t="s">
        <v>387555</v>
      </c>
      <c r="BU3692" t="s">
        <v>387556</v>
      </c>
      <c r="BV3692" t="s">
        <v>387557</v>
      </c>
      <c r="BW3692" t="s">
        <v>387558</v>
      </c>
      <c r="BX3692" t="s">
        <v>387559</v>
      </c>
      <c r="BY3692" t="s">
        <v>387560</v>
      </c>
      <c r="BZ3692" t="s">
        <v>387561</v>
      </c>
      <c r="CA3692" t="s">
        <v>387562</v>
      </c>
      <c r="CB3692" t="s">
        <v>387563</v>
      </c>
      <c r="CC3692" t="s">
        <v>387564</v>
      </c>
      <c r="CD3692" t="s">
        <v>387565</v>
      </c>
      <c r="CE3692" t="s">
        <v>387566</v>
      </c>
      <c r="CF3692" t="s">
        <v>387567</v>
      </c>
      <c r="CG3692" t="s">
        <v>387568</v>
      </c>
      <c r="CH3692" t="s">
        <v>387569</v>
      </c>
      <c r="CI3692" t="s">
        <v>387570</v>
      </c>
      <c r="CJ3692" t="s">
        <v>387571</v>
      </c>
      <c r="CK3692" t="s">
        <v>387572</v>
      </c>
      <c r="CL3692" t="s">
        <v>387573</v>
      </c>
      <c r="CM3692" t="s">
        <v>387574</v>
      </c>
      <c r="CN3692" t="s">
        <v>387575</v>
      </c>
      <c r="CO3692" t="s">
        <v>387576</v>
      </c>
      <c r="CP3692" t="s">
        <v>387577</v>
      </c>
      <c r="CQ3692" t="s">
        <v>387578</v>
      </c>
      <c r="CR3692" t="s">
        <v>387579</v>
      </c>
      <c r="CS3692" t="s">
        <v>387580</v>
      </c>
      <c r="CT3692" t="s">
        <v>387581</v>
      </c>
      <c r="CU3692" t="s">
        <v>387582</v>
      </c>
      <c r="CV3692" t="s">
        <v>387583</v>
      </c>
      <c r="CW3692" t="s">
        <v>387584</v>
      </c>
      <c r="CX3692" t="s">
        <v>387585</v>
      </c>
      <c r="CY3692" t="s">
        <v>387586</v>
      </c>
      <c r="CZ3692" t="s">
        <v>387587</v>
      </c>
      <c r="DA3692" t="s">
        <v>387588</v>
      </c>
    </row>
    <row r="3693" spans="1:105" x14ac:dyDescent="0.25">
      <c r="A3693" t="s">
        <v>387589</v>
      </c>
      <c r="B3693" t="s">
        <v>387590</v>
      </c>
      <c r="C3693" t="s">
        <v>387591</v>
      </c>
      <c r="D3693" t="s">
        <v>387592</v>
      </c>
      <c r="E3693" t="s">
        <v>387593</v>
      </c>
      <c r="F3693" t="s">
        <v>387594</v>
      </c>
      <c r="G3693" t="s">
        <v>387595</v>
      </c>
      <c r="H3693" t="s">
        <v>387596</v>
      </c>
      <c r="I3693" t="s">
        <v>387597</v>
      </c>
      <c r="J3693" t="s">
        <v>387598</v>
      </c>
      <c r="K3693" t="s">
        <v>387599</v>
      </c>
      <c r="L3693" t="s">
        <v>387600</v>
      </c>
      <c r="M3693" t="s">
        <v>387601</v>
      </c>
      <c r="N3693" t="s">
        <v>387602</v>
      </c>
      <c r="O3693" t="s">
        <v>387603</v>
      </c>
      <c r="P3693" t="s">
        <v>387604</v>
      </c>
      <c r="Q3693" t="s">
        <v>387605</v>
      </c>
      <c r="R3693" t="s">
        <v>387606</v>
      </c>
      <c r="S3693" t="s">
        <v>387607</v>
      </c>
      <c r="T3693" t="s">
        <v>387608</v>
      </c>
      <c r="U3693" t="s">
        <v>387609</v>
      </c>
      <c r="V3693" t="s">
        <v>387610</v>
      </c>
      <c r="W3693" t="s">
        <v>387611</v>
      </c>
      <c r="X3693" t="s">
        <v>387612</v>
      </c>
      <c r="Y3693" t="s">
        <v>387613</v>
      </c>
      <c r="Z3693" t="s">
        <v>387614</v>
      </c>
      <c r="AA3693" t="s">
        <v>387615</v>
      </c>
      <c r="AB3693" t="s">
        <v>387616</v>
      </c>
      <c r="AC3693" t="s">
        <v>387617</v>
      </c>
      <c r="AD3693" t="s">
        <v>387618</v>
      </c>
      <c r="AE3693" t="s">
        <v>387619</v>
      </c>
      <c r="AF3693" t="s">
        <v>387620</v>
      </c>
      <c r="AG3693" t="s">
        <v>387621</v>
      </c>
      <c r="AH3693" t="s">
        <v>387622</v>
      </c>
      <c r="AI3693" t="s">
        <v>387623</v>
      </c>
      <c r="AJ3693" t="s">
        <v>387624</v>
      </c>
      <c r="AK3693" t="s">
        <v>387625</v>
      </c>
      <c r="AL3693" t="s">
        <v>387626</v>
      </c>
      <c r="AM3693" t="s">
        <v>387627</v>
      </c>
      <c r="AN3693" t="s">
        <v>387628</v>
      </c>
      <c r="AO3693" t="s">
        <v>387629</v>
      </c>
      <c r="AP3693" t="s">
        <v>387630</v>
      </c>
      <c r="AQ3693" t="s">
        <v>387631</v>
      </c>
      <c r="AR3693" t="s">
        <v>387632</v>
      </c>
      <c r="AS3693" t="s">
        <v>387633</v>
      </c>
      <c r="AT3693" t="s">
        <v>387634</v>
      </c>
      <c r="AU3693" t="s">
        <v>387635</v>
      </c>
      <c r="AV3693" t="s">
        <v>387636</v>
      </c>
      <c r="AW3693" t="s">
        <v>387637</v>
      </c>
      <c r="AX3693" t="s">
        <v>387638</v>
      </c>
      <c r="AY3693" t="s">
        <v>387639</v>
      </c>
      <c r="AZ3693" t="s">
        <v>387640</v>
      </c>
      <c r="BA3693" t="s">
        <v>387641</v>
      </c>
      <c r="BB3693" t="s">
        <v>387642</v>
      </c>
      <c r="BC3693" t="s">
        <v>387643</v>
      </c>
      <c r="BD3693" t="s">
        <v>387644</v>
      </c>
      <c r="BE3693" t="s">
        <v>387645</v>
      </c>
      <c r="BF3693" t="s">
        <v>387646</v>
      </c>
      <c r="BG3693" t="s">
        <v>387647</v>
      </c>
      <c r="BH3693" t="s">
        <v>387648</v>
      </c>
      <c r="BI3693" t="s">
        <v>387649</v>
      </c>
      <c r="BJ3693" t="s">
        <v>387650</v>
      </c>
      <c r="BK3693" t="s">
        <v>387651</v>
      </c>
      <c r="BL3693" t="s">
        <v>387652</v>
      </c>
      <c r="BM3693" t="s">
        <v>387653</v>
      </c>
      <c r="BN3693" t="s">
        <v>387654</v>
      </c>
      <c r="BO3693" t="s">
        <v>387655</v>
      </c>
      <c r="BP3693" t="s">
        <v>387656</v>
      </c>
      <c r="BQ3693" t="s">
        <v>387657</v>
      </c>
      <c r="BR3693" t="s">
        <v>387658</v>
      </c>
      <c r="BS3693" t="s">
        <v>387659</v>
      </c>
      <c r="BT3693" t="s">
        <v>387660</v>
      </c>
      <c r="BU3693" t="s">
        <v>387661</v>
      </c>
      <c r="BV3693" t="s">
        <v>387662</v>
      </c>
      <c r="BW3693" t="s">
        <v>387663</v>
      </c>
      <c r="BX3693" t="s">
        <v>387664</v>
      </c>
      <c r="BY3693" t="s">
        <v>387665</v>
      </c>
      <c r="BZ3693" t="s">
        <v>387666</v>
      </c>
      <c r="CA3693" t="s">
        <v>387667</v>
      </c>
      <c r="CB3693" t="s">
        <v>387668</v>
      </c>
      <c r="CC3693" t="s">
        <v>387669</v>
      </c>
      <c r="CD3693" t="s">
        <v>387670</v>
      </c>
      <c r="CE3693" t="s">
        <v>387671</v>
      </c>
      <c r="CF3693" t="s">
        <v>387672</v>
      </c>
      <c r="CG3693" t="s">
        <v>387673</v>
      </c>
      <c r="CH3693" t="s">
        <v>387674</v>
      </c>
      <c r="CI3693" t="s">
        <v>387675</v>
      </c>
      <c r="CJ3693" t="s">
        <v>387676</v>
      </c>
      <c r="CK3693" t="s">
        <v>387677</v>
      </c>
      <c r="CL3693" t="s">
        <v>387678</v>
      </c>
      <c r="CM3693" t="s">
        <v>387679</v>
      </c>
      <c r="CN3693" t="s">
        <v>387680</v>
      </c>
      <c r="CO3693" t="s">
        <v>387681</v>
      </c>
      <c r="CP3693" t="s">
        <v>387682</v>
      </c>
      <c r="CQ3693" t="s">
        <v>387683</v>
      </c>
      <c r="CR3693" t="s">
        <v>387684</v>
      </c>
      <c r="CS3693" t="s">
        <v>387685</v>
      </c>
      <c r="CT3693" t="s">
        <v>387686</v>
      </c>
      <c r="CU3693" t="s">
        <v>387687</v>
      </c>
      <c r="CV3693" t="s">
        <v>387688</v>
      </c>
      <c r="CW3693" t="s">
        <v>387689</v>
      </c>
      <c r="CX3693" t="s">
        <v>387690</v>
      </c>
      <c r="CY3693" t="s">
        <v>387691</v>
      </c>
      <c r="CZ3693" t="s">
        <v>387692</v>
      </c>
      <c r="DA3693" t="s">
        <v>387693</v>
      </c>
    </row>
    <row r="3694" spans="1:105" x14ac:dyDescent="0.25">
      <c r="A3694" t="s">
        <v>387694</v>
      </c>
      <c r="B3694" t="s">
        <v>387695</v>
      </c>
      <c r="C3694" t="s">
        <v>387696</v>
      </c>
      <c r="D3694" t="s">
        <v>387697</v>
      </c>
      <c r="E3694" t="s">
        <v>387698</v>
      </c>
      <c r="F3694" t="s">
        <v>387699</v>
      </c>
      <c r="G3694" t="s">
        <v>387700</v>
      </c>
      <c r="H3694" t="s">
        <v>387701</v>
      </c>
      <c r="I3694" t="s">
        <v>387702</v>
      </c>
      <c r="J3694" t="s">
        <v>387703</v>
      </c>
      <c r="K3694" t="s">
        <v>387704</v>
      </c>
      <c r="L3694" t="s">
        <v>387705</v>
      </c>
      <c r="M3694" t="s">
        <v>387706</v>
      </c>
      <c r="N3694" t="s">
        <v>387707</v>
      </c>
      <c r="O3694" t="s">
        <v>387708</v>
      </c>
      <c r="P3694" t="s">
        <v>387709</v>
      </c>
      <c r="Q3694" t="s">
        <v>387710</v>
      </c>
      <c r="R3694" t="s">
        <v>387711</v>
      </c>
      <c r="S3694" t="s">
        <v>387712</v>
      </c>
      <c r="T3694" t="s">
        <v>387713</v>
      </c>
      <c r="U3694" t="s">
        <v>387714</v>
      </c>
      <c r="V3694" t="s">
        <v>387715</v>
      </c>
      <c r="W3694" t="s">
        <v>387716</v>
      </c>
      <c r="X3694" t="s">
        <v>387717</v>
      </c>
      <c r="Y3694" t="s">
        <v>387718</v>
      </c>
      <c r="Z3694" t="s">
        <v>387719</v>
      </c>
      <c r="AA3694" t="s">
        <v>387720</v>
      </c>
      <c r="AB3694" t="s">
        <v>387721</v>
      </c>
      <c r="AC3694" t="s">
        <v>387722</v>
      </c>
      <c r="AD3694" t="s">
        <v>387723</v>
      </c>
      <c r="AE3694" t="s">
        <v>387724</v>
      </c>
      <c r="AF3694" t="s">
        <v>387725</v>
      </c>
      <c r="AG3694" t="s">
        <v>387726</v>
      </c>
      <c r="AH3694" t="s">
        <v>387727</v>
      </c>
      <c r="AI3694" t="s">
        <v>387728</v>
      </c>
      <c r="AJ3694" t="s">
        <v>387729</v>
      </c>
      <c r="AK3694" t="s">
        <v>387730</v>
      </c>
      <c r="AL3694" t="s">
        <v>387731</v>
      </c>
      <c r="AM3694" t="s">
        <v>387732</v>
      </c>
      <c r="AN3694" t="s">
        <v>387733</v>
      </c>
      <c r="AO3694" t="s">
        <v>387734</v>
      </c>
      <c r="AP3694" t="s">
        <v>387735</v>
      </c>
      <c r="AQ3694" t="s">
        <v>387736</v>
      </c>
      <c r="AR3694" t="s">
        <v>387737</v>
      </c>
      <c r="AS3694" t="s">
        <v>387738</v>
      </c>
      <c r="AT3694" t="s">
        <v>387739</v>
      </c>
      <c r="AU3694" t="s">
        <v>387740</v>
      </c>
      <c r="AV3694" t="s">
        <v>387741</v>
      </c>
      <c r="AW3694" t="s">
        <v>387742</v>
      </c>
      <c r="AX3694" t="s">
        <v>387743</v>
      </c>
      <c r="AY3694" t="s">
        <v>387744</v>
      </c>
      <c r="AZ3694" t="s">
        <v>387745</v>
      </c>
      <c r="BA3694" t="s">
        <v>387746</v>
      </c>
      <c r="BB3694" t="s">
        <v>387747</v>
      </c>
      <c r="BC3694" t="s">
        <v>387748</v>
      </c>
      <c r="BD3694" t="s">
        <v>387749</v>
      </c>
      <c r="BE3694" t="s">
        <v>387750</v>
      </c>
      <c r="BF3694" t="s">
        <v>387751</v>
      </c>
      <c r="BG3694" t="s">
        <v>387752</v>
      </c>
      <c r="BH3694" t="s">
        <v>387753</v>
      </c>
      <c r="BI3694" t="s">
        <v>387754</v>
      </c>
      <c r="BJ3694" t="s">
        <v>387755</v>
      </c>
      <c r="BK3694" t="s">
        <v>387756</v>
      </c>
      <c r="BL3694" t="s">
        <v>387757</v>
      </c>
      <c r="BM3694" t="s">
        <v>387758</v>
      </c>
      <c r="BN3694" t="s">
        <v>387759</v>
      </c>
      <c r="BO3694" t="s">
        <v>387760</v>
      </c>
      <c r="BP3694" t="s">
        <v>387761</v>
      </c>
      <c r="BQ3694" t="s">
        <v>387762</v>
      </c>
      <c r="BR3694" t="s">
        <v>387763</v>
      </c>
      <c r="BS3694" t="s">
        <v>387764</v>
      </c>
      <c r="BT3694" t="s">
        <v>387765</v>
      </c>
      <c r="BU3694" t="s">
        <v>387766</v>
      </c>
      <c r="BV3694" t="s">
        <v>387767</v>
      </c>
      <c r="BW3694" t="s">
        <v>387768</v>
      </c>
      <c r="BX3694" t="s">
        <v>387769</v>
      </c>
      <c r="BY3694" t="s">
        <v>387770</v>
      </c>
      <c r="BZ3694" t="s">
        <v>387771</v>
      </c>
      <c r="CA3694" t="s">
        <v>387772</v>
      </c>
      <c r="CB3694" t="s">
        <v>387773</v>
      </c>
      <c r="CC3694" t="s">
        <v>387774</v>
      </c>
      <c r="CD3694" t="s">
        <v>387775</v>
      </c>
      <c r="CE3694" t="s">
        <v>387776</v>
      </c>
      <c r="CF3694" t="s">
        <v>387777</v>
      </c>
      <c r="CG3694" t="s">
        <v>387778</v>
      </c>
      <c r="CH3694" t="s">
        <v>387779</v>
      </c>
      <c r="CI3694" t="s">
        <v>387780</v>
      </c>
      <c r="CJ3694" t="s">
        <v>387781</v>
      </c>
      <c r="CK3694" t="s">
        <v>387782</v>
      </c>
      <c r="CL3694" t="s">
        <v>387783</v>
      </c>
      <c r="CM3694" t="s">
        <v>387784</v>
      </c>
      <c r="CN3694" t="s">
        <v>387785</v>
      </c>
      <c r="CO3694" t="s">
        <v>387786</v>
      </c>
      <c r="CP3694" t="s">
        <v>387787</v>
      </c>
      <c r="CQ3694" t="s">
        <v>387788</v>
      </c>
      <c r="CR3694" t="s">
        <v>387789</v>
      </c>
      <c r="CS3694" t="s">
        <v>387790</v>
      </c>
      <c r="CT3694" t="s">
        <v>387791</v>
      </c>
      <c r="CU3694" t="s">
        <v>387792</v>
      </c>
      <c r="CV3694" t="s">
        <v>387793</v>
      </c>
      <c r="CW3694" t="s">
        <v>387794</v>
      </c>
      <c r="CX3694" t="s">
        <v>387795</v>
      </c>
      <c r="CY3694" t="s">
        <v>387796</v>
      </c>
      <c r="CZ3694" t="s">
        <v>387797</v>
      </c>
      <c r="DA3694" t="s">
        <v>387798</v>
      </c>
    </row>
    <row r="3695" spans="1:105" x14ac:dyDescent="0.25">
      <c r="A3695" t="s">
        <v>387799</v>
      </c>
      <c r="B3695" t="s">
        <v>387800</v>
      </c>
      <c r="C3695" t="s">
        <v>387801</v>
      </c>
      <c r="D3695" t="s">
        <v>387802</v>
      </c>
      <c r="E3695" t="s">
        <v>387803</v>
      </c>
      <c r="F3695" t="s">
        <v>387804</v>
      </c>
      <c r="G3695" t="s">
        <v>387805</v>
      </c>
      <c r="H3695" t="s">
        <v>387806</v>
      </c>
      <c r="I3695" t="s">
        <v>387807</v>
      </c>
      <c r="J3695" t="s">
        <v>387808</v>
      </c>
      <c r="K3695" t="s">
        <v>387809</v>
      </c>
      <c r="L3695" t="s">
        <v>387810</v>
      </c>
      <c r="M3695" t="s">
        <v>387811</v>
      </c>
      <c r="N3695" t="s">
        <v>387812</v>
      </c>
      <c r="O3695" t="s">
        <v>387813</v>
      </c>
      <c r="P3695" t="s">
        <v>387814</v>
      </c>
      <c r="Q3695" t="s">
        <v>387815</v>
      </c>
      <c r="R3695" t="s">
        <v>387816</v>
      </c>
      <c r="S3695" t="s">
        <v>387817</v>
      </c>
      <c r="T3695" t="s">
        <v>387818</v>
      </c>
      <c r="U3695" t="s">
        <v>387819</v>
      </c>
      <c r="V3695" t="s">
        <v>387820</v>
      </c>
      <c r="W3695" t="s">
        <v>387821</v>
      </c>
      <c r="X3695" t="s">
        <v>387822</v>
      </c>
      <c r="Y3695" t="s">
        <v>387823</v>
      </c>
      <c r="Z3695" t="s">
        <v>387824</v>
      </c>
      <c r="AA3695" t="s">
        <v>387825</v>
      </c>
      <c r="AB3695" t="s">
        <v>387826</v>
      </c>
      <c r="AC3695" t="s">
        <v>387827</v>
      </c>
      <c r="AD3695" t="s">
        <v>387828</v>
      </c>
      <c r="AE3695" t="s">
        <v>387829</v>
      </c>
      <c r="AF3695" t="s">
        <v>387830</v>
      </c>
      <c r="AG3695" t="s">
        <v>387831</v>
      </c>
      <c r="AH3695" t="s">
        <v>387832</v>
      </c>
      <c r="AI3695" t="s">
        <v>387833</v>
      </c>
      <c r="AJ3695" t="s">
        <v>387834</v>
      </c>
      <c r="AK3695" t="s">
        <v>387835</v>
      </c>
      <c r="AL3695" t="s">
        <v>387836</v>
      </c>
      <c r="AM3695" t="s">
        <v>387837</v>
      </c>
      <c r="AN3695" t="s">
        <v>387838</v>
      </c>
      <c r="AO3695" t="s">
        <v>387839</v>
      </c>
      <c r="AP3695" t="s">
        <v>387840</v>
      </c>
      <c r="AQ3695" t="s">
        <v>387841</v>
      </c>
      <c r="AR3695" t="s">
        <v>387842</v>
      </c>
      <c r="AS3695" t="s">
        <v>387843</v>
      </c>
      <c r="AT3695" t="s">
        <v>387844</v>
      </c>
      <c r="AU3695" t="s">
        <v>387845</v>
      </c>
      <c r="AV3695" t="s">
        <v>387846</v>
      </c>
      <c r="AW3695" t="s">
        <v>387847</v>
      </c>
      <c r="AX3695" t="s">
        <v>387848</v>
      </c>
      <c r="AY3695" t="s">
        <v>387849</v>
      </c>
      <c r="AZ3695" t="s">
        <v>387850</v>
      </c>
      <c r="BA3695" t="s">
        <v>387851</v>
      </c>
      <c r="BB3695" t="s">
        <v>387852</v>
      </c>
      <c r="BC3695" t="s">
        <v>387853</v>
      </c>
      <c r="BD3695" t="s">
        <v>387854</v>
      </c>
      <c r="BE3695" t="s">
        <v>387855</v>
      </c>
      <c r="BF3695" t="s">
        <v>387856</v>
      </c>
      <c r="BG3695" t="s">
        <v>387857</v>
      </c>
      <c r="BH3695" t="s">
        <v>387858</v>
      </c>
      <c r="BI3695" t="s">
        <v>387859</v>
      </c>
      <c r="BJ3695" t="s">
        <v>387860</v>
      </c>
      <c r="BK3695" t="s">
        <v>387861</v>
      </c>
      <c r="BL3695" t="s">
        <v>387862</v>
      </c>
      <c r="BM3695" t="s">
        <v>387863</v>
      </c>
      <c r="BN3695" t="s">
        <v>387864</v>
      </c>
      <c r="BO3695" t="s">
        <v>387865</v>
      </c>
      <c r="BP3695" t="s">
        <v>387866</v>
      </c>
      <c r="BQ3695" t="s">
        <v>387867</v>
      </c>
      <c r="BR3695" t="s">
        <v>387868</v>
      </c>
      <c r="BS3695" t="s">
        <v>387869</v>
      </c>
      <c r="BT3695" t="s">
        <v>387870</v>
      </c>
      <c r="BU3695" t="s">
        <v>387871</v>
      </c>
      <c r="BV3695" t="s">
        <v>387872</v>
      </c>
      <c r="BW3695" t="s">
        <v>387873</v>
      </c>
      <c r="BX3695" t="s">
        <v>387874</v>
      </c>
      <c r="BY3695" t="s">
        <v>387875</v>
      </c>
      <c r="BZ3695" t="s">
        <v>387876</v>
      </c>
      <c r="CA3695" t="s">
        <v>387877</v>
      </c>
      <c r="CB3695" t="s">
        <v>387878</v>
      </c>
      <c r="CC3695" t="s">
        <v>387879</v>
      </c>
      <c r="CD3695" t="s">
        <v>387880</v>
      </c>
      <c r="CE3695" t="s">
        <v>387881</v>
      </c>
      <c r="CF3695" t="s">
        <v>387882</v>
      </c>
      <c r="CG3695" t="s">
        <v>387883</v>
      </c>
      <c r="CH3695" t="s">
        <v>387884</v>
      </c>
      <c r="CI3695" t="s">
        <v>387885</v>
      </c>
      <c r="CJ3695" t="s">
        <v>387886</v>
      </c>
      <c r="CK3695" t="s">
        <v>387887</v>
      </c>
      <c r="CL3695" t="s">
        <v>387888</v>
      </c>
      <c r="CM3695" t="s">
        <v>387889</v>
      </c>
      <c r="CN3695" t="s">
        <v>387890</v>
      </c>
      <c r="CO3695" t="s">
        <v>387891</v>
      </c>
      <c r="CP3695" t="s">
        <v>387892</v>
      </c>
      <c r="CQ3695" t="s">
        <v>387893</v>
      </c>
      <c r="CR3695" t="s">
        <v>387894</v>
      </c>
      <c r="CS3695" t="s">
        <v>387895</v>
      </c>
      <c r="CT3695" t="s">
        <v>387896</v>
      </c>
      <c r="CU3695" t="s">
        <v>387897</v>
      </c>
      <c r="CV3695" t="s">
        <v>387898</v>
      </c>
      <c r="CW3695" t="s">
        <v>387899</v>
      </c>
      <c r="CX3695" t="s">
        <v>387900</v>
      </c>
      <c r="CY3695" t="s">
        <v>387901</v>
      </c>
      <c r="CZ3695" t="s">
        <v>387902</v>
      </c>
      <c r="DA3695" t="s">
        <v>387903</v>
      </c>
    </row>
    <row r="3696" spans="1:105" x14ac:dyDescent="0.25">
      <c r="A3696" t="s">
        <v>387904</v>
      </c>
      <c r="B3696" t="s">
        <v>387905</v>
      </c>
      <c r="C3696" t="s">
        <v>387906</v>
      </c>
      <c r="D3696" t="s">
        <v>387907</v>
      </c>
      <c r="E3696" t="s">
        <v>387908</v>
      </c>
      <c r="F3696" t="s">
        <v>387909</v>
      </c>
      <c r="G3696" t="s">
        <v>387910</v>
      </c>
      <c r="H3696" t="s">
        <v>387911</v>
      </c>
      <c r="I3696" t="s">
        <v>387912</v>
      </c>
      <c r="J3696" t="s">
        <v>387913</v>
      </c>
      <c r="K3696" t="s">
        <v>387914</v>
      </c>
      <c r="L3696" t="s">
        <v>387915</v>
      </c>
      <c r="M3696" t="s">
        <v>387916</v>
      </c>
      <c r="N3696" t="s">
        <v>387917</v>
      </c>
      <c r="O3696" t="s">
        <v>387918</v>
      </c>
      <c r="P3696" t="s">
        <v>387919</v>
      </c>
      <c r="Q3696" t="s">
        <v>387920</v>
      </c>
      <c r="R3696" t="s">
        <v>387921</v>
      </c>
      <c r="S3696" t="s">
        <v>387922</v>
      </c>
      <c r="T3696" t="s">
        <v>387923</v>
      </c>
      <c r="U3696" t="s">
        <v>387924</v>
      </c>
      <c r="V3696" t="s">
        <v>387925</v>
      </c>
      <c r="W3696" t="s">
        <v>387926</v>
      </c>
      <c r="X3696" t="s">
        <v>387927</v>
      </c>
      <c r="Y3696" t="s">
        <v>387928</v>
      </c>
      <c r="Z3696" t="s">
        <v>387929</v>
      </c>
      <c r="AA3696" t="s">
        <v>387930</v>
      </c>
      <c r="AB3696" t="s">
        <v>387931</v>
      </c>
      <c r="AC3696" t="s">
        <v>387932</v>
      </c>
      <c r="AD3696" t="s">
        <v>387933</v>
      </c>
      <c r="AE3696" t="s">
        <v>387934</v>
      </c>
      <c r="AF3696" t="s">
        <v>387935</v>
      </c>
      <c r="AG3696" t="s">
        <v>387936</v>
      </c>
      <c r="AH3696" t="s">
        <v>387937</v>
      </c>
      <c r="AI3696" t="s">
        <v>387938</v>
      </c>
      <c r="AJ3696" t="s">
        <v>387939</v>
      </c>
      <c r="AK3696" t="s">
        <v>387940</v>
      </c>
      <c r="AL3696" t="s">
        <v>387941</v>
      </c>
      <c r="AM3696" t="s">
        <v>387942</v>
      </c>
      <c r="AN3696" t="s">
        <v>387943</v>
      </c>
      <c r="AO3696" t="s">
        <v>387944</v>
      </c>
      <c r="AP3696" t="s">
        <v>387945</v>
      </c>
      <c r="AQ3696" t="s">
        <v>387946</v>
      </c>
      <c r="AR3696" t="s">
        <v>387947</v>
      </c>
      <c r="AS3696" t="s">
        <v>387948</v>
      </c>
      <c r="AT3696" t="s">
        <v>387949</v>
      </c>
      <c r="AU3696" t="s">
        <v>387950</v>
      </c>
      <c r="AV3696" t="s">
        <v>387951</v>
      </c>
      <c r="AW3696" t="s">
        <v>387952</v>
      </c>
      <c r="AX3696" t="s">
        <v>387953</v>
      </c>
      <c r="AY3696" t="s">
        <v>387954</v>
      </c>
      <c r="AZ3696" t="s">
        <v>387955</v>
      </c>
      <c r="BA3696" t="s">
        <v>387956</v>
      </c>
      <c r="BB3696" t="s">
        <v>387957</v>
      </c>
      <c r="BC3696" t="s">
        <v>387958</v>
      </c>
      <c r="BD3696" t="s">
        <v>387959</v>
      </c>
      <c r="BE3696" t="s">
        <v>387960</v>
      </c>
      <c r="BF3696" t="s">
        <v>387961</v>
      </c>
      <c r="BG3696" t="s">
        <v>387962</v>
      </c>
      <c r="BH3696" t="s">
        <v>387963</v>
      </c>
      <c r="BI3696" t="s">
        <v>387964</v>
      </c>
      <c r="BJ3696" t="s">
        <v>387965</v>
      </c>
      <c r="BK3696" t="s">
        <v>387966</v>
      </c>
      <c r="BL3696" t="s">
        <v>387967</v>
      </c>
      <c r="BM3696" t="s">
        <v>387968</v>
      </c>
      <c r="BN3696" t="s">
        <v>387969</v>
      </c>
      <c r="BO3696" t="s">
        <v>387970</v>
      </c>
      <c r="BP3696" t="s">
        <v>387971</v>
      </c>
      <c r="BQ3696" t="s">
        <v>387972</v>
      </c>
      <c r="BR3696" t="s">
        <v>387973</v>
      </c>
      <c r="BS3696" t="s">
        <v>387974</v>
      </c>
      <c r="BT3696" t="s">
        <v>387975</v>
      </c>
      <c r="BU3696" t="s">
        <v>387976</v>
      </c>
      <c r="BV3696" t="s">
        <v>387977</v>
      </c>
      <c r="BW3696" t="s">
        <v>387978</v>
      </c>
      <c r="BX3696" t="s">
        <v>387979</v>
      </c>
      <c r="BY3696" t="s">
        <v>387980</v>
      </c>
      <c r="BZ3696" t="s">
        <v>387981</v>
      </c>
      <c r="CA3696" t="s">
        <v>387982</v>
      </c>
      <c r="CB3696" t="s">
        <v>387983</v>
      </c>
      <c r="CC3696" t="s">
        <v>387984</v>
      </c>
      <c r="CD3696" t="s">
        <v>387985</v>
      </c>
      <c r="CE3696" t="s">
        <v>387986</v>
      </c>
      <c r="CF3696" t="s">
        <v>387987</v>
      </c>
      <c r="CG3696" t="s">
        <v>387988</v>
      </c>
      <c r="CH3696" t="s">
        <v>387989</v>
      </c>
      <c r="CI3696" t="s">
        <v>387990</v>
      </c>
      <c r="CJ3696" t="s">
        <v>387991</v>
      </c>
      <c r="CK3696" t="s">
        <v>387992</v>
      </c>
      <c r="CL3696" t="s">
        <v>387993</v>
      </c>
      <c r="CM3696" t="s">
        <v>387994</v>
      </c>
      <c r="CN3696" t="s">
        <v>387995</v>
      </c>
      <c r="CO3696" t="s">
        <v>387996</v>
      </c>
      <c r="CP3696" t="s">
        <v>387997</v>
      </c>
      <c r="CQ3696" t="s">
        <v>387998</v>
      </c>
      <c r="CR3696" t="s">
        <v>387999</v>
      </c>
      <c r="CS3696" t="s">
        <v>388000</v>
      </c>
      <c r="CT3696" t="s">
        <v>388001</v>
      </c>
      <c r="CU3696" t="s">
        <v>388002</v>
      </c>
      <c r="CV3696" t="s">
        <v>388003</v>
      </c>
      <c r="CW3696" t="s">
        <v>388004</v>
      </c>
      <c r="CX3696" t="s">
        <v>388005</v>
      </c>
      <c r="CY3696" t="s">
        <v>388006</v>
      </c>
      <c r="CZ3696" t="s">
        <v>388007</v>
      </c>
      <c r="DA3696" t="s">
        <v>388008</v>
      </c>
    </row>
    <row r="3697" spans="1:105" x14ac:dyDescent="0.25">
      <c r="A3697" t="s">
        <v>388009</v>
      </c>
      <c r="B3697" t="s">
        <v>388010</v>
      </c>
      <c r="C3697" t="s">
        <v>388011</v>
      </c>
      <c r="D3697" t="s">
        <v>388012</v>
      </c>
      <c r="E3697" t="s">
        <v>388013</v>
      </c>
      <c r="F3697" t="s">
        <v>388014</v>
      </c>
      <c r="G3697" t="s">
        <v>388015</v>
      </c>
      <c r="H3697" t="s">
        <v>388016</v>
      </c>
      <c r="I3697" t="s">
        <v>388017</v>
      </c>
      <c r="J3697" t="s">
        <v>388018</v>
      </c>
      <c r="K3697" t="s">
        <v>388019</v>
      </c>
      <c r="L3697" t="s">
        <v>388020</v>
      </c>
      <c r="M3697" t="s">
        <v>388021</v>
      </c>
      <c r="N3697" t="s">
        <v>388022</v>
      </c>
      <c r="O3697" t="s">
        <v>388023</v>
      </c>
      <c r="P3697" t="s">
        <v>388024</v>
      </c>
      <c r="Q3697" t="s">
        <v>388025</v>
      </c>
      <c r="R3697" t="s">
        <v>388026</v>
      </c>
      <c r="S3697" t="s">
        <v>388027</v>
      </c>
      <c r="T3697" t="s">
        <v>388028</v>
      </c>
      <c r="U3697" t="s">
        <v>388029</v>
      </c>
      <c r="V3697" t="s">
        <v>388030</v>
      </c>
      <c r="W3697" t="s">
        <v>388031</v>
      </c>
      <c r="X3697" t="s">
        <v>388032</v>
      </c>
      <c r="Y3697" t="s">
        <v>388033</v>
      </c>
      <c r="Z3697" t="s">
        <v>388034</v>
      </c>
      <c r="AA3697" t="s">
        <v>388035</v>
      </c>
      <c r="AB3697" t="s">
        <v>388036</v>
      </c>
      <c r="AC3697" t="s">
        <v>388037</v>
      </c>
      <c r="AD3697" t="s">
        <v>388038</v>
      </c>
      <c r="AE3697" t="s">
        <v>388039</v>
      </c>
      <c r="AF3697" t="s">
        <v>388040</v>
      </c>
      <c r="AG3697" t="s">
        <v>388041</v>
      </c>
      <c r="AH3697" t="s">
        <v>388042</v>
      </c>
      <c r="AI3697" t="s">
        <v>388043</v>
      </c>
      <c r="AJ3697" t="s">
        <v>388044</v>
      </c>
      <c r="AK3697" t="s">
        <v>388045</v>
      </c>
      <c r="AL3697" t="s">
        <v>388046</v>
      </c>
      <c r="AM3697" t="s">
        <v>388047</v>
      </c>
      <c r="AN3697" t="s">
        <v>388048</v>
      </c>
      <c r="AO3697" t="s">
        <v>388049</v>
      </c>
      <c r="AP3697" t="s">
        <v>388050</v>
      </c>
      <c r="AQ3697" t="s">
        <v>388051</v>
      </c>
      <c r="AR3697" t="s">
        <v>388052</v>
      </c>
      <c r="AS3697" t="s">
        <v>388053</v>
      </c>
      <c r="AT3697" t="s">
        <v>388054</v>
      </c>
      <c r="AU3697" t="s">
        <v>388055</v>
      </c>
      <c r="AV3697" t="s">
        <v>388056</v>
      </c>
      <c r="AW3697" t="s">
        <v>388057</v>
      </c>
      <c r="AX3697" t="s">
        <v>388058</v>
      </c>
      <c r="AY3697" t="s">
        <v>388059</v>
      </c>
      <c r="AZ3697" t="s">
        <v>388060</v>
      </c>
      <c r="BA3697" t="s">
        <v>388061</v>
      </c>
      <c r="BB3697" t="s">
        <v>388062</v>
      </c>
      <c r="BC3697" t="s">
        <v>388063</v>
      </c>
      <c r="BD3697" t="s">
        <v>388064</v>
      </c>
      <c r="BE3697" t="s">
        <v>388065</v>
      </c>
      <c r="BF3697" t="s">
        <v>388066</v>
      </c>
      <c r="BG3697" t="s">
        <v>388067</v>
      </c>
      <c r="BH3697" t="s">
        <v>388068</v>
      </c>
      <c r="BI3697" t="s">
        <v>388069</v>
      </c>
      <c r="BJ3697" t="s">
        <v>388070</v>
      </c>
      <c r="BK3697" t="s">
        <v>388071</v>
      </c>
      <c r="BL3697" t="s">
        <v>388072</v>
      </c>
      <c r="BM3697" t="s">
        <v>388073</v>
      </c>
      <c r="BN3697" t="s">
        <v>388074</v>
      </c>
      <c r="BO3697" t="s">
        <v>388075</v>
      </c>
      <c r="BP3697" t="s">
        <v>388076</v>
      </c>
      <c r="BQ3697" t="s">
        <v>388077</v>
      </c>
      <c r="BR3697" t="s">
        <v>388078</v>
      </c>
      <c r="BS3697" t="s">
        <v>388079</v>
      </c>
      <c r="BT3697" t="s">
        <v>388080</v>
      </c>
      <c r="BU3697" t="s">
        <v>388081</v>
      </c>
      <c r="BV3697" t="s">
        <v>388082</v>
      </c>
      <c r="BW3697" t="s">
        <v>388083</v>
      </c>
      <c r="BX3697" t="s">
        <v>388084</v>
      </c>
      <c r="BY3697" t="s">
        <v>388085</v>
      </c>
      <c r="BZ3697" t="s">
        <v>388086</v>
      </c>
      <c r="CA3697" t="s">
        <v>388087</v>
      </c>
      <c r="CB3697" t="s">
        <v>388088</v>
      </c>
      <c r="CC3697" t="s">
        <v>388089</v>
      </c>
      <c r="CD3697" t="s">
        <v>388090</v>
      </c>
      <c r="CE3697" t="s">
        <v>388091</v>
      </c>
      <c r="CF3697" t="s">
        <v>388092</v>
      </c>
      <c r="CG3697" t="s">
        <v>388093</v>
      </c>
      <c r="CH3697" t="s">
        <v>388094</v>
      </c>
      <c r="CI3697" t="s">
        <v>388095</v>
      </c>
      <c r="CJ3697" t="s">
        <v>388096</v>
      </c>
      <c r="CK3697" t="s">
        <v>388097</v>
      </c>
      <c r="CL3697" t="s">
        <v>388098</v>
      </c>
      <c r="CM3697" t="s">
        <v>388099</v>
      </c>
      <c r="CN3697" t="s">
        <v>388100</v>
      </c>
      <c r="CO3697" t="s">
        <v>388101</v>
      </c>
      <c r="CP3697" t="s">
        <v>388102</v>
      </c>
      <c r="CQ3697" t="s">
        <v>388103</v>
      </c>
      <c r="CR3697" t="s">
        <v>388104</v>
      </c>
      <c r="CS3697" t="s">
        <v>388105</v>
      </c>
      <c r="CT3697" t="s">
        <v>388106</v>
      </c>
      <c r="CU3697" t="s">
        <v>388107</v>
      </c>
      <c r="CV3697" t="s">
        <v>388108</v>
      </c>
      <c r="CW3697" t="s">
        <v>388109</v>
      </c>
      <c r="CX3697" t="s">
        <v>388110</v>
      </c>
      <c r="CY3697" t="s">
        <v>388111</v>
      </c>
      <c r="CZ3697" t="s">
        <v>388112</v>
      </c>
      <c r="DA3697" t="s">
        <v>388113</v>
      </c>
    </row>
    <row r="3698" spans="1:105" x14ac:dyDescent="0.25">
      <c r="A3698" t="s">
        <v>388114</v>
      </c>
      <c r="B3698" t="s">
        <v>388115</v>
      </c>
      <c r="C3698" t="s">
        <v>388116</v>
      </c>
      <c r="D3698" t="s">
        <v>388117</v>
      </c>
      <c r="E3698" t="s">
        <v>388118</v>
      </c>
      <c r="F3698" t="s">
        <v>388119</v>
      </c>
      <c r="G3698" t="s">
        <v>388120</v>
      </c>
      <c r="H3698" t="s">
        <v>388121</v>
      </c>
      <c r="I3698" t="s">
        <v>388122</v>
      </c>
      <c r="J3698" t="s">
        <v>388123</v>
      </c>
      <c r="K3698" t="s">
        <v>388124</v>
      </c>
      <c r="L3698" t="s">
        <v>388125</v>
      </c>
      <c r="M3698" t="s">
        <v>388126</v>
      </c>
      <c r="N3698" t="s">
        <v>388127</v>
      </c>
      <c r="O3698" t="s">
        <v>388128</v>
      </c>
      <c r="P3698" t="s">
        <v>388129</v>
      </c>
      <c r="Q3698" t="s">
        <v>388130</v>
      </c>
      <c r="R3698" t="s">
        <v>388131</v>
      </c>
      <c r="S3698" t="s">
        <v>388132</v>
      </c>
      <c r="T3698" t="s">
        <v>388133</v>
      </c>
      <c r="U3698" t="s">
        <v>388134</v>
      </c>
      <c r="V3698" t="s">
        <v>388135</v>
      </c>
      <c r="W3698" t="s">
        <v>388136</v>
      </c>
      <c r="X3698" t="s">
        <v>388137</v>
      </c>
      <c r="Y3698" t="s">
        <v>388138</v>
      </c>
      <c r="Z3698" t="s">
        <v>388139</v>
      </c>
      <c r="AA3698" t="s">
        <v>388140</v>
      </c>
      <c r="AB3698" t="s">
        <v>388141</v>
      </c>
      <c r="AC3698" t="s">
        <v>388142</v>
      </c>
      <c r="AD3698" t="s">
        <v>388143</v>
      </c>
      <c r="AE3698" t="s">
        <v>388144</v>
      </c>
      <c r="AF3698" t="s">
        <v>388145</v>
      </c>
      <c r="AG3698" t="s">
        <v>388146</v>
      </c>
      <c r="AH3698" t="s">
        <v>388147</v>
      </c>
      <c r="AI3698" t="s">
        <v>388148</v>
      </c>
      <c r="AJ3698" t="s">
        <v>388149</v>
      </c>
      <c r="AK3698" t="s">
        <v>388150</v>
      </c>
      <c r="AL3698" t="s">
        <v>388151</v>
      </c>
      <c r="AM3698" t="s">
        <v>388152</v>
      </c>
      <c r="AN3698" t="s">
        <v>388153</v>
      </c>
      <c r="AO3698" t="s">
        <v>388154</v>
      </c>
      <c r="AP3698" t="s">
        <v>388155</v>
      </c>
      <c r="AQ3698" t="s">
        <v>388156</v>
      </c>
      <c r="AR3698" t="s">
        <v>388157</v>
      </c>
      <c r="AS3698" t="s">
        <v>388158</v>
      </c>
      <c r="AT3698" t="s">
        <v>388159</v>
      </c>
      <c r="AU3698" t="s">
        <v>388160</v>
      </c>
      <c r="AV3698" t="s">
        <v>388161</v>
      </c>
      <c r="AW3698" t="s">
        <v>388162</v>
      </c>
      <c r="AX3698" t="s">
        <v>388163</v>
      </c>
      <c r="AY3698" t="s">
        <v>388164</v>
      </c>
      <c r="AZ3698" t="s">
        <v>388165</v>
      </c>
      <c r="BA3698" t="s">
        <v>388166</v>
      </c>
      <c r="BB3698" t="s">
        <v>388167</v>
      </c>
      <c r="BC3698" t="s">
        <v>388168</v>
      </c>
      <c r="BD3698" t="s">
        <v>388169</v>
      </c>
      <c r="BE3698" t="s">
        <v>388170</v>
      </c>
      <c r="BF3698" t="s">
        <v>388171</v>
      </c>
      <c r="BG3698" t="s">
        <v>388172</v>
      </c>
      <c r="BH3698" t="s">
        <v>388173</v>
      </c>
      <c r="BI3698" t="s">
        <v>388174</v>
      </c>
      <c r="BJ3698" t="s">
        <v>388175</v>
      </c>
      <c r="BK3698" t="s">
        <v>388176</v>
      </c>
      <c r="BL3698" t="s">
        <v>388177</v>
      </c>
      <c r="BM3698" t="s">
        <v>388178</v>
      </c>
      <c r="BN3698" t="s">
        <v>388179</v>
      </c>
      <c r="BO3698" t="s">
        <v>388180</v>
      </c>
      <c r="BP3698" t="s">
        <v>388181</v>
      </c>
      <c r="BQ3698" t="s">
        <v>388182</v>
      </c>
      <c r="BR3698" t="s">
        <v>388183</v>
      </c>
      <c r="BS3698" t="s">
        <v>388184</v>
      </c>
      <c r="BT3698" t="s">
        <v>388185</v>
      </c>
      <c r="BU3698" t="s">
        <v>388186</v>
      </c>
      <c r="BV3698" t="s">
        <v>388187</v>
      </c>
      <c r="BW3698" t="s">
        <v>388188</v>
      </c>
      <c r="BX3698" t="s">
        <v>388189</v>
      </c>
      <c r="BY3698" t="s">
        <v>388190</v>
      </c>
      <c r="BZ3698" t="s">
        <v>388191</v>
      </c>
      <c r="CA3698" t="s">
        <v>388192</v>
      </c>
      <c r="CB3698" t="s">
        <v>388193</v>
      </c>
      <c r="CC3698" t="s">
        <v>388194</v>
      </c>
      <c r="CD3698" t="s">
        <v>388195</v>
      </c>
      <c r="CE3698" t="s">
        <v>388196</v>
      </c>
      <c r="CF3698" t="s">
        <v>388197</v>
      </c>
      <c r="CG3698" t="s">
        <v>388198</v>
      </c>
      <c r="CH3698" t="s">
        <v>388199</v>
      </c>
      <c r="CI3698" t="s">
        <v>388200</v>
      </c>
      <c r="CJ3698" t="s">
        <v>388201</v>
      </c>
      <c r="CK3698" t="s">
        <v>388202</v>
      </c>
      <c r="CL3698" t="s">
        <v>388203</v>
      </c>
      <c r="CM3698" t="s">
        <v>388204</v>
      </c>
      <c r="CN3698" t="s">
        <v>388205</v>
      </c>
      <c r="CO3698" t="s">
        <v>388206</v>
      </c>
      <c r="CP3698" t="s">
        <v>388207</v>
      </c>
      <c r="CQ3698" t="s">
        <v>388208</v>
      </c>
      <c r="CR3698" t="s">
        <v>388209</v>
      </c>
      <c r="CS3698" t="s">
        <v>388210</v>
      </c>
      <c r="CT3698" t="s">
        <v>388211</v>
      </c>
      <c r="CU3698" t="s">
        <v>388212</v>
      </c>
      <c r="CV3698" t="s">
        <v>388213</v>
      </c>
      <c r="CW3698" t="s">
        <v>388214</v>
      </c>
      <c r="CX3698" t="s">
        <v>388215</v>
      </c>
      <c r="CY3698" t="s">
        <v>388216</v>
      </c>
      <c r="CZ3698" t="s">
        <v>388217</v>
      </c>
      <c r="DA3698" t="s">
        <v>388218</v>
      </c>
    </row>
    <row r="3699" spans="1:105" x14ac:dyDescent="0.25">
      <c r="A3699" t="s">
        <v>388219</v>
      </c>
      <c r="B3699" t="s">
        <v>388220</v>
      </c>
      <c r="C3699" t="s">
        <v>388221</v>
      </c>
      <c r="D3699" t="s">
        <v>388222</v>
      </c>
      <c r="E3699" t="s">
        <v>388223</v>
      </c>
      <c r="F3699" t="s">
        <v>388224</v>
      </c>
      <c r="G3699" t="s">
        <v>388225</v>
      </c>
      <c r="H3699" t="s">
        <v>388226</v>
      </c>
      <c r="I3699" t="s">
        <v>388227</v>
      </c>
      <c r="J3699" t="s">
        <v>388228</v>
      </c>
      <c r="K3699" t="s">
        <v>388229</v>
      </c>
      <c r="L3699" t="s">
        <v>388230</v>
      </c>
      <c r="M3699" t="s">
        <v>388231</v>
      </c>
      <c r="N3699" t="s">
        <v>388232</v>
      </c>
      <c r="O3699" t="s">
        <v>388233</v>
      </c>
      <c r="P3699" t="s">
        <v>388234</v>
      </c>
      <c r="Q3699" t="s">
        <v>388235</v>
      </c>
      <c r="R3699" t="s">
        <v>388236</v>
      </c>
      <c r="S3699" t="s">
        <v>388237</v>
      </c>
      <c r="T3699" t="s">
        <v>388238</v>
      </c>
      <c r="U3699" t="s">
        <v>388239</v>
      </c>
      <c r="V3699" t="s">
        <v>388240</v>
      </c>
      <c r="W3699" t="s">
        <v>388241</v>
      </c>
      <c r="X3699" t="s">
        <v>388242</v>
      </c>
      <c r="Y3699" t="s">
        <v>388243</v>
      </c>
      <c r="Z3699" t="s">
        <v>388244</v>
      </c>
      <c r="AA3699" t="s">
        <v>388245</v>
      </c>
      <c r="AB3699" t="s">
        <v>388246</v>
      </c>
      <c r="AC3699" t="s">
        <v>388247</v>
      </c>
      <c r="AD3699" t="s">
        <v>388248</v>
      </c>
      <c r="AE3699" t="s">
        <v>388249</v>
      </c>
      <c r="AF3699" t="s">
        <v>388250</v>
      </c>
      <c r="AG3699" t="s">
        <v>388251</v>
      </c>
      <c r="AH3699" t="s">
        <v>388252</v>
      </c>
      <c r="AI3699" t="s">
        <v>388253</v>
      </c>
      <c r="AJ3699" t="s">
        <v>388254</v>
      </c>
      <c r="AK3699" t="s">
        <v>388255</v>
      </c>
      <c r="AL3699" t="s">
        <v>388256</v>
      </c>
      <c r="AM3699" t="s">
        <v>388257</v>
      </c>
      <c r="AN3699" t="s">
        <v>388258</v>
      </c>
      <c r="AO3699" t="s">
        <v>388259</v>
      </c>
      <c r="AP3699" t="s">
        <v>388260</v>
      </c>
      <c r="AQ3699" t="s">
        <v>388261</v>
      </c>
      <c r="AR3699" t="s">
        <v>388262</v>
      </c>
      <c r="AS3699" t="s">
        <v>388263</v>
      </c>
      <c r="AT3699" t="s">
        <v>388264</v>
      </c>
      <c r="AU3699" t="s">
        <v>388265</v>
      </c>
      <c r="AV3699" t="s">
        <v>388266</v>
      </c>
      <c r="AW3699" t="s">
        <v>388267</v>
      </c>
      <c r="AX3699" t="s">
        <v>388268</v>
      </c>
      <c r="AY3699" t="s">
        <v>388269</v>
      </c>
      <c r="AZ3699" t="s">
        <v>388270</v>
      </c>
      <c r="BA3699" t="s">
        <v>388271</v>
      </c>
      <c r="BB3699" t="s">
        <v>388272</v>
      </c>
      <c r="BC3699" t="s">
        <v>388273</v>
      </c>
      <c r="BD3699" t="s">
        <v>388274</v>
      </c>
      <c r="BE3699" t="s">
        <v>388275</v>
      </c>
      <c r="BF3699" t="s">
        <v>388276</v>
      </c>
      <c r="BG3699" t="s">
        <v>388277</v>
      </c>
      <c r="BH3699" t="s">
        <v>388278</v>
      </c>
      <c r="BI3699" t="s">
        <v>388279</v>
      </c>
      <c r="BJ3699" t="s">
        <v>388280</v>
      </c>
      <c r="BK3699" t="s">
        <v>388281</v>
      </c>
      <c r="BL3699" t="s">
        <v>388282</v>
      </c>
      <c r="BM3699" t="s">
        <v>388283</v>
      </c>
      <c r="BN3699" t="s">
        <v>388284</v>
      </c>
      <c r="BO3699" t="s">
        <v>388285</v>
      </c>
      <c r="BP3699" t="s">
        <v>388286</v>
      </c>
      <c r="BQ3699" t="s">
        <v>388287</v>
      </c>
      <c r="BR3699" t="s">
        <v>388288</v>
      </c>
      <c r="BS3699" t="s">
        <v>388289</v>
      </c>
      <c r="BT3699" t="s">
        <v>388290</v>
      </c>
      <c r="BU3699" t="s">
        <v>388291</v>
      </c>
      <c r="BV3699" t="s">
        <v>388292</v>
      </c>
      <c r="BW3699" t="s">
        <v>388293</v>
      </c>
      <c r="BX3699" t="s">
        <v>388294</v>
      </c>
      <c r="BY3699" t="s">
        <v>388295</v>
      </c>
      <c r="BZ3699" t="s">
        <v>388296</v>
      </c>
      <c r="CA3699" t="s">
        <v>388297</v>
      </c>
      <c r="CB3699" t="s">
        <v>388298</v>
      </c>
      <c r="CC3699" t="s">
        <v>388299</v>
      </c>
      <c r="CD3699" t="s">
        <v>388300</v>
      </c>
      <c r="CE3699" t="s">
        <v>388301</v>
      </c>
      <c r="CF3699" t="s">
        <v>388302</v>
      </c>
      <c r="CG3699" t="s">
        <v>388303</v>
      </c>
      <c r="CH3699" t="s">
        <v>388304</v>
      </c>
      <c r="CI3699" t="s">
        <v>388305</v>
      </c>
      <c r="CJ3699" t="s">
        <v>388306</v>
      </c>
      <c r="CK3699" t="s">
        <v>388307</v>
      </c>
      <c r="CL3699" t="s">
        <v>388308</v>
      </c>
      <c r="CM3699" t="s">
        <v>388309</v>
      </c>
      <c r="CN3699" t="s">
        <v>388310</v>
      </c>
      <c r="CO3699" t="s">
        <v>388311</v>
      </c>
      <c r="CP3699" t="s">
        <v>388312</v>
      </c>
      <c r="CQ3699" t="s">
        <v>388313</v>
      </c>
      <c r="CR3699" t="s">
        <v>388314</v>
      </c>
      <c r="CS3699" t="s">
        <v>388315</v>
      </c>
      <c r="CT3699" t="s">
        <v>388316</v>
      </c>
      <c r="CU3699" t="s">
        <v>388317</v>
      </c>
      <c r="CV3699" t="s">
        <v>388318</v>
      </c>
      <c r="CW3699" t="s">
        <v>388319</v>
      </c>
      <c r="CX3699" t="s">
        <v>388320</v>
      </c>
      <c r="CY3699" t="s">
        <v>388321</v>
      </c>
      <c r="CZ3699" t="s">
        <v>388322</v>
      </c>
      <c r="DA3699" t="s">
        <v>388323</v>
      </c>
    </row>
    <row r="3700" spans="1:105" x14ac:dyDescent="0.25">
      <c r="A3700" t="s">
        <v>388324</v>
      </c>
      <c r="B3700" t="s">
        <v>388325</v>
      </c>
      <c r="C3700" t="s">
        <v>388326</v>
      </c>
      <c r="D3700" t="s">
        <v>388327</v>
      </c>
      <c r="E3700" t="s">
        <v>388328</v>
      </c>
      <c r="F3700" t="s">
        <v>388329</v>
      </c>
      <c r="G3700" t="s">
        <v>388330</v>
      </c>
      <c r="H3700" t="s">
        <v>388331</v>
      </c>
      <c r="I3700" t="s">
        <v>388332</v>
      </c>
      <c r="J3700" t="s">
        <v>388333</v>
      </c>
      <c r="K3700" t="s">
        <v>388334</v>
      </c>
      <c r="L3700" t="s">
        <v>388335</v>
      </c>
      <c r="M3700" t="s">
        <v>388336</v>
      </c>
      <c r="N3700" t="s">
        <v>388337</v>
      </c>
      <c r="O3700" t="s">
        <v>388338</v>
      </c>
      <c r="P3700" t="s">
        <v>388339</v>
      </c>
      <c r="Q3700" t="s">
        <v>388340</v>
      </c>
      <c r="R3700" t="s">
        <v>388341</v>
      </c>
      <c r="S3700" t="s">
        <v>388342</v>
      </c>
      <c r="T3700" t="s">
        <v>388343</v>
      </c>
      <c r="U3700" t="s">
        <v>388344</v>
      </c>
      <c r="V3700" t="s">
        <v>388345</v>
      </c>
      <c r="W3700" t="s">
        <v>388346</v>
      </c>
      <c r="X3700" t="s">
        <v>388347</v>
      </c>
      <c r="Y3700" t="s">
        <v>388348</v>
      </c>
      <c r="Z3700" t="s">
        <v>388349</v>
      </c>
      <c r="AA3700" t="s">
        <v>388350</v>
      </c>
      <c r="AB3700" t="s">
        <v>388351</v>
      </c>
      <c r="AC3700" t="s">
        <v>388352</v>
      </c>
      <c r="AD3700" t="s">
        <v>388353</v>
      </c>
      <c r="AE3700" t="s">
        <v>388354</v>
      </c>
      <c r="AF3700" t="s">
        <v>388355</v>
      </c>
      <c r="AG3700" t="s">
        <v>388356</v>
      </c>
      <c r="AH3700" t="s">
        <v>388357</v>
      </c>
      <c r="AI3700" t="s">
        <v>388358</v>
      </c>
      <c r="AJ3700" t="s">
        <v>388359</v>
      </c>
      <c r="AK3700" t="s">
        <v>388360</v>
      </c>
      <c r="AL3700" t="s">
        <v>388361</v>
      </c>
      <c r="AM3700" t="s">
        <v>388362</v>
      </c>
      <c r="AN3700" t="s">
        <v>388363</v>
      </c>
      <c r="AO3700" t="s">
        <v>388364</v>
      </c>
      <c r="AP3700" t="s">
        <v>388365</v>
      </c>
      <c r="AQ3700" t="s">
        <v>388366</v>
      </c>
      <c r="AR3700" t="s">
        <v>388367</v>
      </c>
      <c r="AS3700" t="s">
        <v>388368</v>
      </c>
      <c r="AT3700" t="s">
        <v>388369</v>
      </c>
      <c r="AU3700" t="s">
        <v>388370</v>
      </c>
      <c r="AV3700" t="s">
        <v>388371</v>
      </c>
      <c r="AW3700" t="s">
        <v>388372</v>
      </c>
      <c r="AX3700" t="s">
        <v>388373</v>
      </c>
      <c r="AY3700" t="s">
        <v>388374</v>
      </c>
      <c r="AZ3700" t="s">
        <v>388375</v>
      </c>
      <c r="BA3700" t="s">
        <v>388376</v>
      </c>
      <c r="BB3700" t="s">
        <v>388377</v>
      </c>
      <c r="BC3700" t="s">
        <v>388378</v>
      </c>
      <c r="BD3700" t="s">
        <v>388379</v>
      </c>
      <c r="BE3700" t="s">
        <v>388380</v>
      </c>
      <c r="BF3700" t="s">
        <v>388381</v>
      </c>
      <c r="BG3700" t="s">
        <v>388382</v>
      </c>
      <c r="BH3700" t="s">
        <v>388383</v>
      </c>
      <c r="BI3700" t="s">
        <v>388384</v>
      </c>
      <c r="BJ3700" t="s">
        <v>388385</v>
      </c>
      <c r="BK3700" t="s">
        <v>388386</v>
      </c>
      <c r="BL3700" t="s">
        <v>388387</v>
      </c>
      <c r="BM3700" t="s">
        <v>388388</v>
      </c>
      <c r="BN3700" t="s">
        <v>388389</v>
      </c>
      <c r="BO3700" t="s">
        <v>388390</v>
      </c>
      <c r="BP3700" t="s">
        <v>388391</v>
      </c>
      <c r="BQ3700" t="s">
        <v>388392</v>
      </c>
      <c r="BR3700" t="s">
        <v>388393</v>
      </c>
      <c r="BS3700" t="s">
        <v>388394</v>
      </c>
      <c r="BT3700" t="s">
        <v>388395</v>
      </c>
      <c r="BU3700" t="s">
        <v>388396</v>
      </c>
      <c r="BV3700" t="s">
        <v>388397</v>
      </c>
      <c r="BW3700" t="s">
        <v>388398</v>
      </c>
      <c r="BX3700" t="s">
        <v>388399</v>
      </c>
      <c r="BY3700" t="s">
        <v>388400</v>
      </c>
      <c r="BZ3700" t="s">
        <v>388401</v>
      </c>
      <c r="CA3700" t="s">
        <v>388402</v>
      </c>
      <c r="CB3700" t="s">
        <v>388403</v>
      </c>
      <c r="CC3700" t="s">
        <v>388404</v>
      </c>
      <c r="CD3700" t="s">
        <v>388405</v>
      </c>
      <c r="CE3700" t="s">
        <v>388406</v>
      </c>
      <c r="CF3700" t="s">
        <v>388407</v>
      </c>
      <c r="CG3700" t="s">
        <v>388408</v>
      </c>
      <c r="CH3700" t="s">
        <v>388409</v>
      </c>
      <c r="CI3700" t="s">
        <v>388410</v>
      </c>
      <c r="CJ3700" t="s">
        <v>388411</v>
      </c>
      <c r="CK3700" t="s">
        <v>388412</v>
      </c>
      <c r="CL3700" t="s">
        <v>388413</v>
      </c>
      <c r="CM3700" t="s">
        <v>388414</v>
      </c>
      <c r="CN3700" t="s">
        <v>388415</v>
      </c>
      <c r="CO3700" t="s">
        <v>388416</v>
      </c>
      <c r="CP3700" t="s">
        <v>388417</v>
      </c>
      <c r="CQ3700" t="s">
        <v>388418</v>
      </c>
      <c r="CR3700" t="s">
        <v>388419</v>
      </c>
      <c r="CS3700" t="s">
        <v>388420</v>
      </c>
      <c r="CT3700" t="s">
        <v>388421</v>
      </c>
      <c r="CU3700" t="s">
        <v>388422</v>
      </c>
      <c r="CV3700" t="s">
        <v>388423</v>
      </c>
      <c r="CW3700" t="s">
        <v>388424</v>
      </c>
      <c r="CX3700" t="s">
        <v>388425</v>
      </c>
      <c r="CY3700" t="s">
        <v>388426</v>
      </c>
      <c r="CZ3700" t="s">
        <v>388427</v>
      </c>
      <c r="DA3700" t="s">
        <v>388428</v>
      </c>
    </row>
    <row r="3701" spans="1:105" x14ac:dyDescent="0.25">
      <c r="A3701" t="s">
        <v>388429</v>
      </c>
      <c r="B3701" t="s">
        <v>388430</v>
      </c>
      <c r="C3701" t="s">
        <v>388431</v>
      </c>
      <c r="D3701" t="s">
        <v>388432</v>
      </c>
      <c r="E3701" t="s">
        <v>388433</v>
      </c>
      <c r="F3701" t="s">
        <v>388434</v>
      </c>
      <c r="G3701" t="s">
        <v>388435</v>
      </c>
      <c r="H3701" t="s">
        <v>388436</v>
      </c>
      <c r="I3701" t="s">
        <v>388437</v>
      </c>
      <c r="J3701" t="s">
        <v>388438</v>
      </c>
      <c r="K3701" t="s">
        <v>388439</v>
      </c>
      <c r="L3701" t="s">
        <v>388440</v>
      </c>
      <c r="M3701" t="s">
        <v>388441</v>
      </c>
      <c r="N3701" t="s">
        <v>388442</v>
      </c>
      <c r="O3701" t="s">
        <v>388443</v>
      </c>
      <c r="P3701" t="s">
        <v>388444</v>
      </c>
      <c r="Q3701" t="s">
        <v>388445</v>
      </c>
      <c r="R3701" t="s">
        <v>388446</v>
      </c>
      <c r="S3701" t="s">
        <v>388447</v>
      </c>
      <c r="T3701" t="s">
        <v>388448</v>
      </c>
      <c r="U3701" t="s">
        <v>388449</v>
      </c>
      <c r="V3701" t="s">
        <v>388450</v>
      </c>
      <c r="W3701" t="s">
        <v>388451</v>
      </c>
      <c r="X3701" t="s">
        <v>388452</v>
      </c>
      <c r="Y3701" t="s">
        <v>388453</v>
      </c>
      <c r="Z3701" t="s">
        <v>388454</v>
      </c>
      <c r="AA3701" t="s">
        <v>388455</v>
      </c>
      <c r="AB3701" t="s">
        <v>388456</v>
      </c>
      <c r="AC3701" t="s">
        <v>388457</v>
      </c>
      <c r="AD3701" t="s">
        <v>388458</v>
      </c>
      <c r="AE3701" t="s">
        <v>388459</v>
      </c>
      <c r="AF3701" t="s">
        <v>388460</v>
      </c>
      <c r="AG3701" t="s">
        <v>388461</v>
      </c>
      <c r="AH3701" t="s">
        <v>388462</v>
      </c>
      <c r="AI3701" t="s">
        <v>388463</v>
      </c>
      <c r="AJ3701" t="s">
        <v>388464</v>
      </c>
      <c r="AK3701" t="s">
        <v>388465</v>
      </c>
      <c r="AL3701" t="s">
        <v>388466</v>
      </c>
      <c r="AM3701" t="s">
        <v>388467</v>
      </c>
      <c r="AN3701" t="s">
        <v>388468</v>
      </c>
      <c r="AO3701" t="s">
        <v>388469</v>
      </c>
      <c r="AP3701" t="s">
        <v>388470</v>
      </c>
      <c r="AQ3701" t="s">
        <v>388471</v>
      </c>
      <c r="AR3701" t="s">
        <v>388472</v>
      </c>
      <c r="AS3701" t="s">
        <v>388473</v>
      </c>
      <c r="AT3701" t="s">
        <v>388474</v>
      </c>
      <c r="AU3701" t="s">
        <v>388475</v>
      </c>
      <c r="AV3701" t="s">
        <v>388476</v>
      </c>
      <c r="AW3701" t="s">
        <v>388477</v>
      </c>
      <c r="AX3701" t="s">
        <v>388478</v>
      </c>
      <c r="AY3701" t="s">
        <v>388479</v>
      </c>
      <c r="AZ3701" t="s">
        <v>388480</v>
      </c>
      <c r="BA3701" t="s">
        <v>388481</v>
      </c>
      <c r="BB3701" t="s">
        <v>388482</v>
      </c>
      <c r="BC3701" t="s">
        <v>388483</v>
      </c>
      <c r="BD3701" t="s">
        <v>388484</v>
      </c>
      <c r="BE3701" t="s">
        <v>388485</v>
      </c>
      <c r="BF3701" t="s">
        <v>388486</v>
      </c>
      <c r="BG3701" t="s">
        <v>388487</v>
      </c>
      <c r="BH3701" t="s">
        <v>388488</v>
      </c>
      <c r="BI3701" t="s">
        <v>388489</v>
      </c>
      <c r="BJ3701" t="s">
        <v>388490</v>
      </c>
      <c r="BK3701" t="s">
        <v>388491</v>
      </c>
      <c r="BL3701" t="s">
        <v>388492</v>
      </c>
      <c r="BM3701" t="s">
        <v>388493</v>
      </c>
      <c r="BN3701" t="s">
        <v>388494</v>
      </c>
      <c r="BO3701" t="s">
        <v>388495</v>
      </c>
      <c r="BP3701" t="s">
        <v>388496</v>
      </c>
      <c r="BQ3701" t="s">
        <v>388497</v>
      </c>
      <c r="BR3701" t="s">
        <v>388498</v>
      </c>
      <c r="BS3701" t="s">
        <v>388499</v>
      </c>
      <c r="BT3701" t="s">
        <v>388500</v>
      </c>
      <c r="BU3701" t="s">
        <v>388501</v>
      </c>
      <c r="BV3701" t="s">
        <v>388502</v>
      </c>
      <c r="BW3701" t="s">
        <v>388503</v>
      </c>
      <c r="BX3701" t="s">
        <v>388504</v>
      </c>
      <c r="BY3701" t="s">
        <v>388505</v>
      </c>
      <c r="BZ3701" t="s">
        <v>388506</v>
      </c>
      <c r="CA3701" t="s">
        <v>388507</v>
      </c>
      <c r="CB3701" t="s">
        <v>388508</v>
      </c>
      <c r="CC3701" t="s">
        <v>388509</v>
      </c>
      <c r="CD3701" t="s">
        <v>388510</v>
      </c>
      <c r="CE3701" t="s">
        <v>388511</v>
      </c>
      <c r="CF3701" t="s">
        <v>388512</v>
      </c>
      <c r="CG3701" t="s">
        <v>388513</v>
      </c>
      <c r="CH3701" t="s">
        <v>388514</v>
      </c>
      <c r="CI3701" t="s">
        <v>388515</v>
      </c>
      <c r="CJ3701" t="s">
        <v>388516</v>
      </c>
      <c r="CK3701" t="s">
        <v>388517</v>
      </c>
      <c r="CL3701" t="s">
        <v>388518</v>
      </c>
      <c r="CM3701" t="s">
        <v>388519</v>
      </c>
      <c r="CN3701" t="s">
        <v>388520</v>
      </c>
      <c r="CO3701" t="s">
        <v>388521</v>
      </c>
      <c r="CP3701" t="s">
        <v>388522</v>
      </c>
      <c r="CQ3701" t="s">
        <v>388523</v>
      </c>
      <c r="CR3701" t="s">
        <v>388524</v>
      </c>
      <c r="CS3701" t="s">
        <v>388525</v>
      </c>
      <c r="CT3701" t="s">
        <v>388526</v>
      </c>
      <c r="CU3701" t="s">
        <v>388527</v>
      </c>
      <c r="CV3701" t="s">
        <v>388528</v>
      </c>
      <c r="CW3701" t="s">
        <v>388529</v>
      </c>
      <c r="CX3701" t="s">
        <v>388530</v>
      </c>
      <c r="CY3701" t="s">
        <v>388531</v>
      </c>
      <c r="CZ3701" t="s">
        <v>388532</v>
      </c>
      <c r="DA3701" t="s">
        <v>388533</v>
      </c>
    </row>
    <row r="3702" spans="1:105" x14ac:dyDescent="0.25">
      <c r="A3702" t="s">
        <v>388534</v>
      </c>
      <c r="B3702" t="s">
        <v>388535</v>
      </c>
      <c r="C3702" t="s">
        <v>388536</v>
      </c>
      <c r="D3702" t="s">
        <v>388537</v>
      </c>
      <c r="E3702" t="s">
        <v>388538</v>
      </c>
      <c r="F3702" t="s">
        <v>388539</v>
      </c>
      <c r="G3702" t="s">
        <v>388540</v>
      </c>
      <c r="H3702" t="s">
        <v>388541</v>
      </c>
      <c r="I3702" t="s">
        <v>388542</v>
      </c>
      <c r="J3702" t="s">
        <v>388543</v>
      </c>
      <c r="K3702" t="s">
        <v>388544</v>
      </c>
      <c r="L3702" t="s">
        <v>388545</v>
      </c>
      <c r="M3702" t="s">
        <v>388546</v>
      </c>
      <c r="N3702" t="s">
        <v>388547</v>
      </c>
      <c r="O3702" t="s">
        <v>388548</v>
      </c>
      <c r="P3702" t="s">
        <v>388549</v>
      </c>
      <c r="Q3702" t="s">
        <v>388550</v>
      </c>
      <c r="R3702" t="s">
        <v>388551</v>
      </c>
      <c r="S3702" t="s">
        <v>388552</v>
      </c>
      <c r="T3702" t="s">
        <v>388553</v>
      </c>
      <c r="U3702" t="s">
        <v>388554</v>
      </c>
      <c r="V3702" t="s">
        <v>388555</v>
      </c>
      <c r="W3702" t="s">
        <v>388556</v>
      </c>
      <c r="X3702" t="s">
        <v>388557</v>
      </c>
      <c r="Y3702" t="s">
        <v>388558</v>
      </c>
      <c r="Z3702" t="s">
        <v>388559</v>
      </c>
      <c r="AA3702" t="s">
        <v>388560</v>
      </c>
      <c r="AB3702" t="s">
        <v>388561</v>
      </c>
      <c r="AC3702" t="s">
        <v>388562</v>
      </c>
      <c r="AD3702" t="s">
        <v>388563</v>
      </c>
      <c r="AE3702" t="s">
        <v>388564</v>
      </c>
      <c r="AF3702" t="s">
        <v>388565</v>
      </c>
      <c r="AG3702" t="s">
        <v>388566</v>
      </c>
      <c r="AH3702" t="s">
        <v>388567</v>
      </c>
      <c r="AI3702" t="s">
        <v>388568</v>
      </c>
      <c r="AJ3702" t="s">
        <v>388569</v>
      </c>
      <c r="AK3702" t="s">
        <v>388570</v>
      </c>
      <c r="AL3702" t="s">
        <v>388571</v>
      </c>
      <c r="AM3702" t="s">
        <v>388572</v>
      </c>
      <c r="AN3702" t="s">
        <v>388573</v>
      </c>
      <c r="AO3702" t="s">
        <v>388574</v>
      </c>
      <c r="AP3702" t="s">
        <v>388575</v>
      </c>
      <c r="AQ3702" t="s">
        <v>388576</v>
      </c>
      <c r="AR3702" t="s">
        <v>388577</v>
      </c>
      <c r="AS3702" t="s">
        <v>388578</v>
      </c>
      <c r="AT3702" t="s">
        <v>388579</v>
      </c>
      <c r="AU3702" t="s">
        <v>388580</v>
      </c>
      <c r="AV3702" t="s">
        <v>388581</v>
      </c>
      <c r="AW3702" t="s">
        <v>388582</v>
      </c>
      <c r="AX3702" t="s">
        <v>388583</v>
      </c>
      <c r="AY3702" t="s">
        <v>388584</v>
      </c>
      <c r="AZ3702" t="s">
        <v>388585</v>
      </c>
      <c r="BA3702" t="s">
        <v>388586</v>
      </c>
      <c r="BB3702" t="s">
        <v>388587</v>
      </c>
      <c r="BC3702" t="s">
        <v>388588</v>
      </c>
      <c r="BD3702" t="s">
        <v>388589</v>
      </c>
      <c r="BE3702" t="s">
        <v>388590</v>
      </c>
      <c r="BF3702" t="s">
        <v>388591</v>
      </c>
      <c r="BG3702" t="s">
        <v>388592</v>
      </c>
      <c r="BH3702" t="s">
        <v>388593</v>
      </c>
      <c r="BI3702" t="s">
        <v>388594</v>
      </c>
      <c r="BJ3702" t="s">
        <v>388595</v>
      </c>
      <c r="BK3702" t="s">
        <v>388596</v>
      </c>
      <c r="BL3702" t="s">
        <v>388597</v>
      </c>
      <c r="BM3702" t="s">
        <v>388598</v>
      </c>
      <c r="BN3702" t="s">
        <v>388599</v>
      </c>
      <c r="BO3702" t="s">
        <v>388600</v>
      </c>
      <c r="BP3702" t="s">
        <v>388601</v>
      </c>
      <c r="BQ3702" t="s">
        <v>388602</v>
      </c>
      <c r="BR3702" t="s">
        <v>388603</v>
      </c>
      <c r="BS3702" t="s">
        <v>388604</v>
      </c>
      <c r="BT3702" t="s">
        <v>388605</v>
      </c>
      <c r="BU3702" t="s">
        <v>388606</v>
      </c>
      <c r="BV3702" t="s">
        <v>388607</v>
      </c>
      <c r="BW3702" t="s">
        <v>388608</v>
      </c>
      <c r="BX3702" t="s">
        <v>388609</v>
      </c>
      <c r="BY3702" t="s">
        <v>388610</v>
      </c>
      <c r="BZ3702" t="s">
        <v>388611</v>
      </c>
      <c r="CA3702" t="s">
        <v>388612</v>
      </c>
      <c r="CB3702" t="s">
        <v>388613</v>
      </c>
      <c r="CC3702" t="s">
        <v>388614</v>
      </c>
      <c r="CD3702" t="s">
        <v>388615</v>
      </c>
      <c r="CE3702" t="s">
        <v>388616</v>
      </c>
      <c r="CF3702" t="s">
        <v>388617</v>
      </c>
      <c r="CG3702" t="s">
        <v>388618</v>
      </c>
      <c r="CH3702" t="s">
        <v>388619</v>
      </c>
      <c r="CI3702" t="s">
        <v>388620</v>
      </c>
      <c r="CJ3702" t="s">
        <v>388621</v>
      </c>
      <c r="CK3702" t="s">
        <v>388622</v>
      </c>
      <c r="CL3702" t="s">
        <v>388623</v>
      </c>
      <c r="CM3702" t="s">
        <v>388624</v>
      </c>
      <c r="CN3702" t="s">
        <v>388625</v>
      </c>
      <c r="CO3702" t="s">
        <v>388626</v>
      </c>
      <c r="CP3702" t="s">
        <v>388627</v>
      </c>
      <c r="CQ3702" t="s">
        <v>388628</v>
      </c>
      <c r="CR3702" t="s">
        <v>388629</v>
      </c>
      <c r="CS3702" t="s">
        <v>388630</v>
      </c>
      <c r="CT3702" t="s">
        <v>388631</v>
      </c>
      <c r="CU3702" t="s">
        <v>388632</v>
      </c>
      <c r="CV3702" t="s">
        <v>388633</v>
      </c>
      <c r="CW3702" t="s">
        <v>388634</v>
      </c>
      <c r="CX3702" t="s">
        <v>388635</v>
      </c>
      <c r="CY3702" t="s">
        <v>388636</v>
      </c>
      <c r="CZ3702" t="s">
        <v>388637</v>
      </c>
      <c r="DA3702" t="s">
        <v>388638</v>
      </c>
    </row>
    <row r="3703" spans="1:105" x14ac:dyDescent="0.25">
      <c r="A3703" t="s">
        <v>388639</v>
      </c>
      <c r="B3703" t="s">
        <v>388640</v>
      </c>
      <c r="C3703" t="s">
        <v>388641</v>
      </c>
      <c r="D3703" t="s">
        <v>388642</v>
      </c>
      <c r="E3703" t="s">
        <v>388643</v>
      </c>
      <c r="F3703" t="s">
        <v>388644</v>
      </c>
      <c r="G3703" t="s">
        <v>388645</v>
      </c>
      <c r="H3703" t="s">
        <v>388646</v>
      </c>
      <c r="I3703" t="s">
        <v>388647</v>
      </c>
      <c r="J3703" t="s">
        <v>388648</v>
      </c>
      <c r="K3703" t="s">
        <v>388649</v>
      </c>
      <c r="L3703" t="s">
        <v>388650</v>
      </c>
      <c r="M3703" t="s">
        <v>388651</v>
      </c>
      <c r="N3703" t="s">
        <v>388652</v>
      </c>
      <c r="O3703" t="s">
        <v>388653</v>
      </c>
      <c r="P3703" t="s">
        <v>388654</v>
      </c>
      <c r="Q3703" t="s">
        <v>388655</v>
      </c>
      <c r="R3703" t="s">
        <v>388656</v>
      </c>
      <c r="S3703" t="s">
        <v>388657</v>
      </c>
      <c r="T3703" t="s">
        <v>388658</v>
      </c>
      <c r="U3703" t="s">
        <v>388659</v>
      </c>
      <c r="V3703" t="s">
        <v>388660</v>
      </c>
      <c r="W3703" t="s">
        <v>388661</v>
      </c>
      <c r="X3703" t="s">
        <v>388662</v>
      </c>
      <c r="Y3703" t="s">
        <v>388663</v>
      </c>
      <c r="Z3703" t="s">
        <v>388664</v>
      </c>
      <c r="AA3703" t="s">
        <v>388665</v>
      </c>
      <c r="AB3703" t="s">
        <v>388666</v>
      </c>
      <c r="AC3703" t="s">
        <v>388667</v>
      </c>
      <c r="AD3703" t="s">
        <v>388668</v>
      </c>
      <c r="AE3703" t="s">
        <v>388669</v>
      </c>
      <c r="AF3703" t="s">
        <v>388670</v>
      </c>
      <c r="AG3703" t="s">
        <v>388671</v>
      </c>
      <c r="AH3703" t="s">
        <v>388672</v>
      </c>
      <c r="AI3703" t="s">
        <v>388673</v>
      </c>
      <c r="AJ3703" t="s">
        <v>388674</v>
      </c>
      <c r="AK3703" t="s">
        <v>388675</v>
      </c>
      <c r="AL3703" t="s">
        <v>388676</v>
      </c>
      <c r="AM3703" t="s">
        <v>388677</v>
      </c>
      <c r="AN3703" t="s">
        <v>388678</v>
      </c>
      <c r="AO3703" t="s">
        <v>388679</v>
      </c>
      <c r="AP3703" t="s">
        <v>388680</v>
      </c>
      <c r="AQ3703" t="s">
        <v>388681</v>
      </c>
      <c r="AR3703" t="s">
        <v>388682</v>
      </c>
      <c r="AS3703" t="s">
        <v>388683</v>
      </c>
      <c r="AT3703" t="s">
        <v>388684</v>
      </c>
      <c r="AU3703" t="s">
        <v>388685</v>
      </c>
      <c r="AV3703" t="s">
        <v>388686</v>
      </c>
      <c r="AW3703" t="s">
        <v>388687</v>
      </c>
      <c r="AX3703" t="s">
        <v>388688</v>
      </c>
      <c r="AY3703" t="s">
        <v>388689</v>
      </c>
      <c r="AZ3703" t="s">
        <v>388690</v>
      </c>
      <c r="BA3703" t="s">
        <v>388691</v>
      </c>
      <c r="BB3703" t="s">
        <v>388692</v>
      </c>
      <c r="BC3703" t="s">
        <v>388693</v>
      </c>
      <c r="BD3703" t="s">
        <v>388694</v>
      </c>
      <c r="BE3703" t="s">
        <v>388695</v>
      </c>
      <c r="BF3703" t="s">
        <v>388696</v>
      </c>
      <c r="BG3703" t="s">
        <v>388697</v>
      </c>
      <c r="BH3703" t="s">
        <v>388698</v>
      </c>
      <c r="BI3703" t="s">
        <v>388699</v>
      </c>
      <c r="BJ3703" t="s">
        <v>388700</v>
      </c>
      <c r="BK3703" t="s">
        <v>388701</v>
      </c>
      <c r="BL3703" t="s">
        <v>388702</v>
      </c>
      <c r="BM3703" t="s">
        <v>388703</v>
      </c>
      <c r="BN3703" t="s">
        <v>388704</v>
      </c>
      <c r="BO3703" t="s">
        <v>388705</v>
      </c>
      <c r="BP3703" t="s">
        <v>388706</v>
      </c>
      <c r="BQ3703" t="s">
        <v>388707</v>
      </c>
      <c r="BR3703" t="s">
        <v>388708</v>
      </c>
      <c r="BS3703" t="s">
        <v>388709</v>
      </c>
      <c r="BT3703" t="s">
        <v>388710</v>
      </c>
      <c r="BU3703" t="s">
        <v>388711</v>
      </c>
      <c r="BV3703" t="s">
        <v>388712</v>
      </c>
      <c r="BW3703" t="s">
        <v>388713</v>
      </c>
      <c r="BX3703" t="s">
        <v>388714</v>
      </c>
      <c r="BY3703" t="s">
        <v>388715</v>
      </c>
      <c r="BZ3703" t="s">
        <v>388716</v>
      </c>
      <c r="CA3703" t="s">
        <v>388717</v>
      </c>
      <c r="CB3703" t="s">
        <v>388718</v>
      </c>
      <c r="CC3703" t="s">
        <v>388719</v>
      </c>
      <c r="CD3703" t="s">
        <v>388720</v>
      </c>
      <c r="CE3703" t="s">
        <v>388721</v>
      </c>
      <c r="CF3703" t="s">
        <v>388722</v>
      </c>
      <c r="CG3703" t="s">
        <v>388723</v>
      </c>
      <c r="CH3703" t="s">
        <v>388724</v>
      </c>
      <c r="CI3703" t="s">
        <v>388725</v>
      </c>
      <c r="CJ3703" t="s">
        <v>388726</v>
      </c>
      <c r="CK3703" t="s">
        <v>388727</v>
      </c>
      <c r="CL3703" t="s">
        <v>388728</v>
      </c>
      <c r="CM3703" t="s">
        <v>388729</v>
      </c>
      <c r="CN3703" t="s">
        <v>388730</v>
      </c>
      <c r="CO3703" t="s">
        <v>388731</v>
      </c>
      <c r="CP3703" t="s">
        <v>388732</v>
      </c>
      <c r="CQ3703" t="s">
        <v>388733</v>
      </c>
      <c r="CR3703" t="s">
        <v>388734</v>
      </c>
      <c r="CS3703" t="s">
        <v>388735</v>
      </c>
      <c r="CT3703" t="s">
        <v>388736</v>
      </c>
      <c r="CU3703" t="s">
        <v>388737</v>
      </c>
      <c r="CV3703" t="s">
        <v>388738</v>
      </c>
      <c r="CW3703" t="s">
        <v>388739</v>
      </c>
      <c r="CX3703" t="s">
        <v>388740</v>
      </c>
      <c r="CY3703" t="s">
        <v>388741</v>
      </c>
      <c r="CZ3703" t="s">
        <v>388742</v>
      </c>
      <c r="DA3703" t="s">
        <v>388743</v>
      </c>
    </row>
    <row r="3704" spans="1:105" x14ac:dyDescent="0.25">
      <c r="A3704" t="s">
        <v>388744</v>
      </c>
      <c r="B3704" t="s">
        <v>388745</v>
      </c>
      <c r="C3704" t="s">
        <v>388746</v>
      </c>
      <c r="D3704" t="s">
        <v>388747</v>
      </c>
      <c r="E3704" t="s">
        <v>388748</v>
      </c>
      <c r="F3704" t="s">
        <v>388749</v>
      </c>
      <c r="G3704" t="s">
        <v>388750</v>
      </c>
      <c r="H3704" t="s">
        <v>388751</v>
      </c>
      <c r="I3704" t="s">
        <v>388752</v>
      </c>
      <c r="J3704" t="s">
        <v>388753</v>
      </c>
      <c r="K3704" t="s">
        <v>388754</v>
      </c>
      <c r="L3704" t="s">
        <v>388755</v>
      </c>
      <c r="M3704" t="s">
        <v>388756</v>
      </c>
      <c r="N3704" t="s">
        <v>388757</v>
      </c>
      <c r="O3704" t="s">
        <v>388758</v>
      </c>
      <c r="P3704" t="s">
        <v>388759</v>
      </c>
      <c r="Q3704" t="s">
        <v>388760</v>
      </c>
      <c r="R3704" t="s">
        <v>388761</v>
      </c>
      <c r="S3704" t="s">
        <v>388762</v>
      </c>
      <c r="T3704" t="s">
        <v>388763</v>
      </c>
      <c r="U3704" t="s">
        <v>388764</v>
      </c>
      <c r="V3704" t="s">
        <v>388765</v>
      </c>
      <c r="W3704" t="s">
        <v>388766</v>
      </c>
      <c r="X3704" t="s">
        <v>388767</v>
      </c>
      <c r="Y3704" t="s">
        <v>388768</v>
      </c>
      <c r="Z3704" t="s">
        <v>388769</v>
      </c>
      <c r="AA3704" t="s">
        <v>388770</v>
      </c>
      <c r="AB3704" t="s">
        <v>388771</v>
      </c>
      <c r="AC3704" t="s">
        <v>388772</v>
      </c>
      <c r="AD3704" t="s">
        <v>388773</v>
      </c>
      <c r="AE3704" t="s">
        <v>388774</v>
      </c>
      <c r="AF3704" t="s">
        <v>388775</v>
      </c>
      <c r="AG3704" t="s">
        <v>388776</v>
      </c>
      <c r="AH3704" t="s">
        <v>388777</v>
      </c>
      <c r="AI3704" t="s">
        <v>388778</v>
      </c>
      <c r="AJ3704" t="s">
        <v>388779</v>
      </c>
      <c r="AK3704" t="s">
        <v>388780</v>
      </c>
      <c r="AL3704" t="s">
        <v>388781</v>
      </c>
      <c r="AM3704" t="s">
        <v>388782</v>
      </c>
      <c r="AN3704" t="s">
        <v>388783</v>
      </c>
      <c r="AO3704" t="s">
        <v>388784</v>
      </c>
      <c r="AP3704" t="s">
        <v>388785</v>
      </c>
      <c r="AQ3704" t="s">
        <v>388786</v>
      </c>
      <c r="AR3704" t="s">
        <v>388787</v>
      </c>
      <c r="AS3704" t="s">
        <v>388788</v>
      </c>
      <c r="AT3704" t="s">
        <v>388789</v>
      </c>
      <c r="AU3704" t="s">
        <v>388790</v>
      </c>
      <c r="AV3704" t="s">
        <v>388791</v>
      </c>
      <c r="AW3704" t="s">
        <v>388792</v>
      </c>
      <c r="AX3704" t="s">
        <v>388793</v>
      </c>
      <c r="AY3704" t="s">
        <v>388794</v>
      </c>
      <c r="AZ3704" t="s">
        <v>388795</v>
      </c>
      <c r="BA3704" t="s">
        <v>388796</v>
      </c>
      <c r="BB3704" t="s">
        <v>388797</v>
      </c>
      <c r="BC3704" t="s">
        <v>388798</v>
      </c>
      <c r="BD3704" t="s">
        <v>388799</v>
      </c>
      <c r="BE3704" t="s">
        <v>388800</v>
      </c>
      <c r="BF3704" t="s">
        <v>388801</v>
      </c>
      <c r="BG3704" t="s">
        <v>388802</v>
      </c>
      <c r="BH3704" t="s">
        <v>388803</v>
      </c>
      <c r="BI3704" t="s">
        <v>388804</v>
      </c>
      <c r="BJ3704" t="s">
        <v>388805</v>
      </c>
      <c r="BK3704" t="s">
        <v>388806</v>
      </c>
      <c r="BL3704" t="s">
        <v>388807</v>
      </c>
      <c r="BM3704" t="s">
        <v>388808</v>
      </c>
      <c r="BN3704" t="s">
        <v>388809</v>
      </c>
      <c r="BO3704" t="s">
        <v>388810</v>
      </c>
      <c r="BP3704" t="s">
        <v>388811</v>
      </c>
      <c r="BQ3704" t="s">
        <v>388812</v>
      </c>
      <c r="BR3704" t="s">
        <v>388813</v>
      </c>
      <c r="BS3704" t="s">
        <v>388814</v>
      </c>
      <c r="BT3704" t="s">
        <v>388815</v>
      </c>
      <c r="BU3704" t="s">
        <v>388816</v>
      </c>
      <c r="BV3704" t="s">
        <v>388817</v>
      </c>
      <c r="BW3704" t="s">
        <v>388818</v>
      </c>
      <c r="BX3704" t="s">
        <v>388819</v>
      </c>
      <c r="BY3704" t="s">
        <v>388820</v>
      </c>
      <c r="BZ3704" t="s">
        <v>388821</v>
      </c>
      <c r="CA3704" t="s">
        <v>388822</v>
      </c>
      <c r="CB3704" t="s">
        <v>388823</v>
      </c>
      <c r="CC3704" t="s">
        <v>388824</v>
      </c>
      <c r="CD3704" t="s">
        <v>388825</v>
      </c>
      <c r="CE3704" t="s">
        <v>388826</v>
      </c>
      <c r="CF3704" t="s">
        <v>388827</v>
      </c>
      <c r="CG3704" t="s">
        <v>388828</v>
      </c>
      <c r="CH3704" t="s">
        <v>388829</v>
      </c>
      <c r="CI3704" t="s">
        <v>388830</v>
      </c>
      <c r="CJ3704" t="s">
        <v>388831</v>
      </c>
      <c r="CK3704" t="s">
        <v>388832</v>
      </c>
      <c r="CL3704" t="s">
        <v>388833</v>
      </c>
      <c r="CM3704" t="s">
        <v>388834</v>
      </c>
      <c r="CN3704" t="s">
        <v>388835</v>
      </c>
      <c r="CO3704" t="s">
        <v>388836</v>
      </c>
      <c r="CP3704" t="s">
        <v>388837</v>
      </c>
      <c r="CQ3704" t="s">
        <v>388838</v>
      </c>
      <c r="CR3704" t="s">
        <v>388839</v>
      </c>
      <c r="CS3704" t="s">
        <v>388840</v>
      </c>
      <c r="CT3704" t="s">
        <v>388841</v>
      </c>
      <c r="CU3704" t="s">
        <v>388842</v>
      </c>
      <c r="CV3704" t="s">
        <v>388843</v>
      </c>
      <c r="CW3704" t="s">
        <v>388844</v>
      </c>
      <c r="CX3704" t="s">
        <v>388845</v>
      </c>
      <c r="CY3704" t="s">
        <v>388846</v>
      </c>
      <c r="CZ3704" t="s">
        <v>388847</v>
      </c>
      <c r="DA3704" t="s">
        <v>388848</v>
      </c>
    </row>
    <row r="3705" spans="1:105" x14ac:dyDescent="0.25">
      <c r="A3705" t="s">
        <v>388849</v>
      </c>
      <c r="B3705" t="s">
        <v>388850</v>
      </c>
      <c r="C3705" t="s">
        <v>388851</v>
      </c>
      <c r="D3705" t="s">
        <v>388852</v>
      </c>
      <c r="E3705" t="s">
        <v>388853</v>
      </c>
      <c r="F3705" t="s">
        <v>388854</v>
      </c>
      <c r="G3705" t="s">
        <v>388855</v>
      </c>
      <c r="H3705" t="s">
        <v>388856</v>
      </c>
      <c r="I3705" t="s">
        <v>388857</v>
      </c>
      <c r="J3705" t="s">
        <v>388858</v>
      </c>
      <c r="K3705" t="s">
        <v>388859</v>
      </c>
      <c r="L3705" t="s">
        <v>388860</v>
      </c>
      <c r="M3705" t="s">
        <v>388861</v>
      </c>
      <c r="N3705" t="s">
        <v>388862</v>
      </c>
      <c r="O3705" t="s">
        <v>388863</v>
      </c>
      <c r="P3705" t="s">
        <v>388864</v>
      </c>
      <c r="Q3705" t="s">
        <v>388865</v>
      </c>
      <c r="R3705" t="s">
        <v>388866</v>
      </c>
      <c r="S3705" t="s">
        <v>388867</v>
      </c>
      <c r="T3705" t="s">
        <v>388868</v>
      </c>
      <c r="U3705" t="s">
        <v>388869</v>
      </c>
      <c r="V3705" t="s">
        <v>388870</v>
      </c>
      <c r="W3705" t="s">
        <v>388871</v>
      </c>
      <c r="X3705" t="s">
        <v>388872</v>
      </c>
      <c r="Y3705" t="s">
        <v>388873</v>
      </c>
      <c r="Z3705" t="s">
        <v>388874</v>
      </c>
      <c r="AA3705" t="s">
        <v>388875</v>
      </c>
      <c r="AB3705" t="s">
        <v>388876</v>
      </c>
      <c r="AC3705" t="s">
        <v>388877</v>
      </c>
      <c r="AD3705" t="s">
        <v>388878</v>
      </c>
      <c r="AE3705" t="s">
        <v>388879</v>
      </c>
      <c r="AF3705" t="s">
        <v>388880</v>
      </c>
      <c r="AG3705" t="s">
        <v>388881</v>
      </c>
      <c r="AH3705" t="s">
        <v>388882</v>
      </c>
      <c r="AI3705" t="s">
        <v>388883</v>
      </c>
      <c r="AJ3705" t="s">
        <v>388884</v>
      </c>
      <c r="AK3705" t="s">
        <v>388885</v>
      </c>
      <c r="AL3705" t="s">
        <v>388886</v>
      </c>
      <c r="AM3705" t="s">
        <v>388887</v>
      </c>
      <c r="AN3705" t="s">
        <v>388888</v>
      </c>
      <c r="AO3705" t="s">
        <v>388889</v>
      </c>
      <c r="AP3705" t="s">
        <v>388890</v>
      </c>
      <c r="AQ3705" t="s">
        <v>388891</v>
      </c>
      <c r="AR3705" t="s">
        <v>388892</v>
      </c>
      <c r="AS3705" t="s">
        <v>388893</v>
      </c>
      <c r="AT3705" t="s">
        <v>388894</v>
      </c>
      <c r="AU3705" t="s">
        <v>388895</v>
      </c>
      <c r="AV3705" t="s">
        <v>388896</v>
      </c>
      <c r="AW3705" t="s">
        <v>388897</v>
      </c>
      <c r="AX3705" t="s">
        <v>388898</v>
      </c>
      <c r="AY3705" t="s">
        <v>388899</v>
      </c>
      <c r="AZ3705" t="s">
        <v>388900</v>
      </c>
      <c r="BA3705" t="s">
        <v>388901</v>
      </c>
      <c r="BB3705" t="s">
        <v>388902</v>
      </c>
      <c r="BC3705" t="s">
        <v>388903</v>
      </c>
      <c r="BD3705" t="s">
        <v>388904</v>
      </c>
      <c r="BE3705" t="s">
        <v>388905</v>
      </c>
      <c r="BF3705" t="s">
        <v>388906</v>
      </c>
      <c r="BG3705" t="s">
        <v>388907</v>
      </c>
      <c r="BH3705" t="s">
        <v>388908</v>
      </c>
      <c r="BI3705" t="s">
        <v>388909</v>
      </c>
      <c r="BJ3705" t="s">
        <v>388910</v>
      </c>
      <c r="BK3705" t="s">
        <v>388911</v>
      </c>
      <c r="BL3705" t="s">
        <v>388912</v>
      </c>
      <c r="BM3705" t="s">
        <v>388913</v>
      </c>
      <c r="BN3705" t="s">
        <v>388914</v>
      </c>
      <c r="BO3705" t="s">
        <v>388915</v>
      </c>
      <c r="BP3705" t="s">
        <v>388916</v>
      </c>
      <c r="BQ3705" t="s">
        <v>388917</v>
      </c>
      <c r="BR3705" t="s">
        <v>388918</v>
      </c>
      <c r="BS3705" t="s">
        <v>388919</v>
      </c>
      <c r="BT3705" t="s">
        <v>388920</v>
      </c>
      <c r="BU3705" t="s">
        <v>388921</v>
      </c>
      <c r="BV3705" t="s">
        <v>388922</v>
      </c>
      <c r="BW3705" t="s">
        <v>388923</v>
      </c>
      <c r="BX3705" t="s">
        <v>388924</v>
      </c>
      <c r="BY3705" t="s">
        <v>388925</v>
      </c>
      <c r="BZ3705" t="s">
        <v>388926</v>
      </c>
      <c r="CA3705" t="s">
        <v>388927</v>
      </c>
      <c r="CB3705" t="s">
        <v>388928</v>
      </c>
      <c r="CC3705" t="s">
        <v>388929</v>
      </c>
      <c r="CD3705" t="s">
        <v>388930</v>
      </c>
      <c r="CE3705" t="s">
        <v>388931</v>
      </c>
      <c r="CF3705" t="s">
        <v>388932</v>
      </c>
      <c r="CG3705" t="s">
        <v>388933</v>
      </c>
      <c r="CH3705" t="s">
        <v>388934</v>
      </c>
      <c r="CI3705" t="s">
        <v>388935</v>
      </c>
      <c r="CJ3705" t="s">
        <v>388936</v>
      </c>
      <c r="CK3705" t="s">
        <v>388937</v>
      </c>
      <c r="CL3705" t="s">
        <v>388938</v>
      </c>
      <c r="CM3705" t="s">
        <v>388939</v>
      </c>
      <c r="CN3705" t="s">
        <v>388940</v>
      </c>
      <c r="CO3705" t="s">
        <v>388941</v>
      </c>
      <c r="CP3705" t="s">
        <v>388942</v>
      </c>
      <c r="CQ3705" t="s">
        <v>388943</v>
      </c>
      <c r="CR3705" t="s">
        <v>388944</v>
      </c>
      <c r="CS3705" t="s">
        <v>388945</v>
      </c>
      <c r="CT3705" t="s">
        <v>388946</v>
      </c>
      <c r="CU3705" t="s">
        <v>388947</v>
      </c>
      <c r="CV3705" t="s">
        <v>388948</v>
      </c>
      <c r="CW3705" t="s">
        <v>388949</v>
      </c>
      <c r="CX3705" t="s">
        <v>388950</v>
      </c>
      <c r="CY3705" t="s">
        <v>388951</v>
      </c>
      <c r="CZ3705" t="s">
        <v>388952</v>
      </c>
      <c r="DA3705" t="s">
        <v>388953</v>
      </c>
    </row>
    <row r="3706" spans="1:105" x14ac:dyDescent="0.25">
      <c r="A3706" t="s">
        <v>388954</v>
      </c>
      <c r="B3706" t="s">
        <v>388955</v>
      </c>
      <c r="C3706" t="s">
        <v>388956</v>
      </c>
      <c r="D3706" t="s">
        <v>388957</v>
      </c>
      <c r="E3706" t="s">
        <v>388958</v>
      </c>
      <c r="F3706" t="s">
        <v>388959</v>
      </c>
      <c r="G3706" t="s">
        <v>388960</v>
      </c>
      <c r="H3706" t="s">
        <v>388961</v>
      </c>
      <c r="I3706" t="s">
        <v>388962</v>
      </c>
      <c r="J3706" t="s">
        <v>388963</v>
      </c>
      <c r="K3706" t="s">
        <v>388964</v>
      </c>
      <c r="L3706" t="s">
        <v>388965</v>
      </c>
      <c r="M3706" t="s">
        <v>388966</v>
      </c>
      <c r="N3706" t="s">
        <v>388967</v>
      </c>
      <c r="O3706" t="s">
        <v>388968</v>
      </c>
      <c r="P3706" t="s">
        <v>388969</v>
      </c>
      <c r="Q3706" t="s">
        <v>388970</v>
      </c>
      <c r="R3706" t="s">
        <v>388971</v>
      </c>
      <c r="S3706" t="s">
        <v>388972</v>
      </c>
      <c r="T3706" t="s">
        <v>388973</v>
      </c>
      <c r="U3706" t="s">
        <v>388974</v>
      </c>
      <c r="V3706" t="s">
        <v>388975</v>
      </c>
      <c r="W3706" t="s">
        <v>388976</v>
      </c>
      <c r="X3706" t="s">
        <v>388977</v>
      </c>
      <c r="Y3706" t="s">
        <v>388978</v>
      </c>
      <c r="Z3706" t="s">
        <v>388979</v>
      </c>
      <c r="AA3706" t="s">
        <v>388980</v>
      </c>
      <c r="AB3706" t="s">
        <v>388981</v>
      </c>
      <c r="AC3706" t="s">
        <v>388982</v>
      </c>
      <c r="AD3706" t="s">
        <v>388983</v>
      </c>
      <c r="AE3706" t="s">
        <v>388984</v>
      </c>
      <c r="AF3706" t="s">
        <v>388985</v>
      </c>
      <c r="AG3706" t="s">
        <v>388986</v>
      </c>
      <c r="AH3706" t="s">
        <v>388987</v>
      </c>
      <c r="AI3706" t="s">
        <v>388988</v>
      </c>
      <c r="AJ3706" t="s">
        <v>388989</v>
      </c>
      <c r="AK3706" t="s">
        <v>388990</v>
      </c>
      <c r="AL3706" t="s">
        <v>388991</v>
      </c>
      <c r="AM3706" t="s">
        <v>388992</v>
      </c>
      <c r="AN3706" t="s">
        <v>388993</v>
      </c>
      <c r="AO3706" t="s">
        <v>388994</v>
      </c>
      <c r="AP3706" t="s">
        <v>388995</v>
      </c>
      <c r="AQ3706" t="s">
        <v>388996</v>
      </c>
      <c r="AR3706" t="s">
        <v>388997</v>
      </c>
      <c r="AS3706" t="s">
        <v>388998</v>
      </c>
      <c r="AT3706" t="s">
        <v>388999</v>
      </c>
      <c r="AU3706" t="s">
        <v>389000</v>
      </c>
      <c r="AV3706" t="s">
        <v>389001</v>
      </c>
      <c r="AW3706" t="s">
        <v>389002</v>
      </c>
      <c r="AX3706" t="s">
        <v>389003</v>
      </c>
      <c r="AY3706" t="s">
        <v>389004</v>
      </c>
      <c r="AZ3706" t="s">
        <v>389005</v>
      </c>
      <c r="BA3706" t="s">
        <v>389006</v>
      </c>
      <c r="BB3706" t="s">
        <v>389007</v>
      </c>
      <c r="BC3706" t="s">
        <v>389008</v>
      </c>
      <c r="BD3706" t="s">
        <v>389009</v>
      </c>
      <c r="BE3706" t="s">
        <v>389010</v>
      </c>
      <c r="BF3706" t="s">
        <v>389011</v>
      </c>
      <c r="BG3706" t="s">
        <v>389012</v>
      </c>
      <c r="BH3706" t="s">
        <v>389013</v>
      </c>
      <c r="BI3706" t="s">
        <v>389014</v>
      </c>
      <c r="BJ3706" t="s">
        <v>389015</v>
      </c>
      <c r="BK3706" t="s">
        <v>389016</v>
      </c>
      <c r="BL3706" t="s">
        <v>389017</v>
      </c>
      <c r="BM3706" t="s">
        <v>389018</v>
      </c>
      <c r="BN3706" t="s">
        <v>389019</v>
      </c>
      <c r="BO3706" t="s">
        <v>389020</v>
      </c>
      <c r="BP3706" t="s">
        <v>389021</v>
      </c>
      <c r="BQ3706" t="s">
        <v>389022</v>
      </c>
      <c r="BR3706" t="s">
        <v>389023</v>
      </c>
      <c r="BS3706" t="s">
        <v>389024</v>
      </c>
      <c r="BT3706" t="s">
        <v>389025</v>
      </c>
      <c r="BU3706" t="s">
        <v>389026</v>
      </c>
      <c r="BV3706" t="s">
        <v>389027</v>
      </c>
      <c r="BW3706" t="s">
        <v>389028</v>
      </c>
      <c r="BX3706" t="s">
        <v>389029</v>
      </c>
      <c r="BY3706" t="s">
        <v>389030</v>
      </c>
      <c r="BZ3706" t="s">
        <v>389031</v>
      </c>
      <c r="CA3706" t="s">
        <v>389032</v>
      </c>
      <c r="CB3706" t="s">
        <v>389033</v>
      </c>
      <c r="CC3706" t="s">
        <v>389034</v>
      </c>
      <c r="CD3706" t="s">
        <v>389035</v>
      </c>
      <c r="CE3706" t="s">
        <v>389036</v>
      </c>
      <c r="CF3706" t="s">
        <v>389037</v>
      </c>
      <c r="CG3706" t="s">
        <v>389038</v>
      </c>
      <c r="CH3706" t="s">
        <v>389039</v>
      </c>
      <c r="CI3706" t="s">
        <v>389040</v>
      </c>
      <c r="CJ3706" t="s">
        <v>389041</v>
      </c>
      <c r="CK3706" t="s">
        <v>389042</v>
      </c>
      <c r="CL3706" t="s">
        <v>389043</v>
      </c>
      <c r="CM3706" t="s">
        <v>389044</v>
      </c>
      <c r="CN3706" t="s">
        <v>389045</v>
      </c>
      <c r="CO3706" t="s">
        <v>389046</v>
      </c>
      <c r="CP3706" t="s">
        <v>389047</v>
      </c>
      <c r="CQ3706" t="s">
        <v>389048</v>
      </c>
      <c r="CR3706" t="s">
        <v>389049</v>
      </c>
      <c r="CS3706" t="s">
        <v>389050</v>
      </c>
      <c r="CT3706" t="s">
        <v>389051</v>
      </c>
      <c r="CU3706" t="s">
        <v>389052</v>
      </c>
      <c r="CV3706" t="s">
        <v>389053</v>
      </c>
      <c r="CW3706" t="s">
        <v>389054</v>
      </c>
      <c r="CX3706" t="s">
        <v>389055</v>
      </c>
      <c r="CY3706" t="s">
        <v>389056</v>
      </c>
      <c r="CZ3706" t="s">
        <v>389057</v>
      </c>
      <c r="DA3706" t="s">
        <v>389058</v>
      </c>
    </row>
    <row r="3707" spans="1:105" x14ac:dyDescent="0.25">
      <c r="A3707" t="s">
        <v>389059</v>
      </c>
      <c r="B3707" t="s">
        <v>389060</v>
      </c>
      <c r="C3707" t="s">
        <v>389061</v>
      </c>
      <c r="D3707" t="s">
        <v>389062</v>
      </c>
      <c r="E3707" t="s">
        <v>389063</v>
      </c>
      <c r="F3707" t="s">
        <v>389064</v>
      </c>
      <c r="G3707" t="s">
        <v>389065</v>
      </c>
      <c r="H3707" t="s">
        <v>389066</v>
      </c>
      <c r="I3707" t="s">
        <v>389067</v>
      </c>
      <c r="J3707" t="s">
        <v>389068</v>
      </c>
      <c r="K3707" t="s">
        <v>389069</v>
      </c>
      <c r="L3707" t="s">
        <v>389070</v>
      </c>
      <c r="M3707" t="s">
        <v>389071</v>
      </c>
      <c r="N3707" t="s">
        <v>389072</v>
      </c>
      <c r="O3707" t="s">
        <v>389073</v>
      </c>
      <c r="P3707" t="s">
        <v>389074</v>
      </c>
      <c r="Q3707" t="s">
        <v>389075</v>
      </c>
      <c r="R3707" t="s">
        <v>389076</v>
      </c>
      <c r="S3707" t="s">
        <v>389077</v>
      </c>
      <c r="T3707" t="s">
        <v>389078</v>
      </c>
      <c r="U3707" t="s">
        <v>389079</v>
      </c>
      <c r="V3707" t="s">
        <v>389080</v>
      </c>
      <c r="W3707" t="s">
        <v>389081</v>
      </c>
      <c r="X3707" t="s">
        <v>389082</v>
      </c>
      <c r="Y3707" t="s">
        <v>389083</v>
      </c>
      <c r="Z3707" t="s">
        <v>389084</v>
      </c>
      <c r="AA3707" t="s">
        <v>389085</v>
      </c>
      <c r="AB3707" t="s">
        <v>389086</v>
      </c>
      <c r="AC3707" t="s">
        <v>389087</v>
      </c>
      <c r="AD3707" t="s">
        <v>389088</v>
      </c>
      <c r="AE3707" t="s">
        <v>389089</v>
      </c>
      <c r="AF3707" t="s">
        <v>389090</v>
      </c>
      <c r="AG3707" t="s">
        <v>389091</v>
      </c>
      <c r="AH3707" t="s">
        <v>389092</v>
      </c>
      <c r="AI3707" t="s">
        <v>389093</v>
      </c>
      <c r="AJ3707" t="s">
        <v>389094</v>
      </c>
      <c r="AK3707" t="s">
        <v>389095</v>
      </c>
      <c r="AL3707" t="s">
        <v>389096</v>
      </c>
      <c r="AM3707" t="s">
        <v>389097</v>
      </c>
      <c r="AN3707" t="s">
        <v>389098</v>
      </c>
      <c r="AO3707" t="s">
        <v>389099</v>
      </c>
      <c r="AP3707" t="s">
        <v>389100</v>
      </c>
      <c r="AQ3707" t="s">
        <v>389101</v>
      </c>
      <c r="AR3707" t="s">
        <v>389102</v>
      </c>
      <c r="AS3707" t="s">
        <v>389103</v>
      </c>
      <c r="AT3707" t="s">
        <v>389104</v>
      </c>
      <c r="AU3707" t="s">
        <v>389105</v>
      </c>
      <c r="AV3707" t="s">
        <v>389106</v>
      </c>
      <c r="AW3707" t="s">
        <v>389107</v>
      </c>
      <c r="AX3707" t="s">
        <v>389108</v>
      </c>
      <c r="AY3707" t="s">
        <v>389109</v>
      </c>
      <c r="AZ3707" t="s">
        <v>389110</v>
      </c>
      <c r="BA3707" t="s">
        <v>389111</v>
      </c>
      <c r="BB3707" t="s">
        <v>389112</v>
      </c>
      <c r="BC3707" t="s">
        <v>389113</v>
      </c>
      <c r="BD3707" t="s">
        <v>389114</v>
      </c>
      <c r="BE3707" t="s">
        <v>389115</v>
      </c>
      <c r="BF3707" t="s">
        <v>389116</v>
      </c>
      <c r="BG3707" t="s">
        <v>389117</v>
      </c>
      <c r="BH3707" t="s">
        <v>389118</v>
      </c>
      <c r="BI3707" t="s">
        <v>389119</v>
      </c>
      <c r="BJ3707" t="s">
        <v>389120</v>
      </c>
      <c r="BK3707" t="s">
        <v>389121</v>
      </c>
      <c r="BL3707" t="s">
        <v>389122</v>
      </c>
      <c r="BM3707" t="s">
        <v>389123</v>
      </c>
      <c r="BN3707" t="s">
        <v>389124</v>
      </c>
      <c r="BO3707" t="s">
        <v>389125</v>
      </c>
      <c r="BP3707" t="s">
        <v>389126</v>
      </c>
      <c r="BQ3707" t="s">
        <v>389127</v>
      </c>
      <c r="BR3707" t="s">
        <v>389128</v>
      </c>
      <c r="BS3707" t="s">
        <v>389129</v>
      </c>
      <c r="BT3707" t="s">
        <v>389130</v>
      </c>
      <c r="BU3707" t="s">
        <v>389131</v>
      </c>
      <c r="BV3707" t="s">
        <v>389132</v>
      </c>
      <c r="BW3707" t="s">
        <v>389133</v>
      </c>
      <c r="BX3707" t="s">
        <v>389134</v>
      </c>
      <c r="BY3707" t="s">
        <v>389135</v>
      </c>
      <c r="BZ3707" t="s">
        <v>389136</v>
      </c>
      <c r="CA3707" t="s">
        <v>389137</v>
      </c>
      <c r="CB3707" t="s">
        <v>389138</v>
      </c>
      <c r="CC3707" t="s">
        <v>389139</v>
      </c>
      <c r="CD3707" t="s">
        <v>389140</v>
      </c>
      <c r="CE3707" t="s">
        <v>389141</v>
      </c>
      <c r="CF3707" t="s">
        <v>389142</v>
      </c>
      <c r="CG3707" t="s">
        <v>389143</v>
      </c>
      <c r="CH3707" t="s">
        <v>389144</v>
      </c>
      <c r="CI3707" t="s">
        <v>389145</v>
      </c>
      <c r="CJ3707" t="s">
        <v>389146</v>
      </c>
      <c r="CK3707" t="s">
        <v>389147</v>
      </c>
      <c r="CL3707" t="s">
        <v>389148</v>
      </c>
      <c r="CM3707" t="s">
        <v>389149</v>
      </c>
      <c r="CN3707" t="s">
        <v>389150</v>
      </c>
      <c r="CO3707" t="s">
        <v>389151</v>
      </c>
      <c r="CP3707" t="s">
        <v>389152</v>
      </c>
      <c r="CQ3707" t="s">
        <v>389153</v>
      </c>
      <c r="CR3707" t="s">
        <v>389154</v>
      </c>
      <c r="CS3707" t="s">
        <v>389155</v>
      </c>
      <c r="CT3707" t="s">
        <v>389156</v>
      </c>
      <c r="CU3707" t="s">
        <v>389157</v>
      </c>
      <c r="CV3707" t="s">
        <v>389158</v>
      </c>
      <c r="CW3707" t="s">
        <v>389159</v>
      </c>
      <c r="CX3707" t="s">
        <v>389160</v>
      </c>
      <c r="CY3707" t="s">
        <v>389161</v>
      </c>
      <c r="CZ3707" t="s">
        <v>389162</v>
      </c>
      <c r="DA3707" t="s">
        <v>389163</v>
      </c>
    </row>
    <row r="3708" spans="1:105" x14ac:dyDescent="0.25">
      <c r="A3708" t="s">
        <v>389164</v>
      </c>
      <c r="B3708" t="s">
        <v>389165</v>
      </c>
      <c r="C3708" t="s">
        <v>389166</v>
      </c>
      <c r="D3708" t="s">
        <v>389167</v>
      </c>
      <c r="E3708" t="s">
        <v>389168</v>
      </c>
      <c r="F3708" t="s">
        <v>389169</v>
      </c>
      <c r="G3708" t="s">
        <v>389170</v>
      </c>
      <c r="H3708" t="s">
        <v>389171</v>
      </c>
      <c r="I3708" t="s">
        <v>389172</v>
      </c>
      <c r="J3708" t="s">
        <v>389173</v>
      </c>
      <c r="K3708" t="s">
        <v>389174</v>
      </c>
      <c r="L3708" t="s">
        <v>389175</v>
      </c>
      <c r="M3708" t="s">
        <v>389176</v>
      </c>
      <c r="N3708" t="s">
        <v>389177</v>
      </c>
      <c r="O3708" t="s">
        <v>389178</v>
      </c>
      <c r="P3708" t="s">
        <v>389179</v>
      </c>
      <c r="Q3708" t="s">
        <v>389180</v>
      </c>
      <c r="R3708" t="s">
        <v>389181</v>
      </c>
      <c r="S3708" t="s">
        <v>389182</v>
      </c>
      <c r="T3708" t="s">
        <v>389183</v>
      </c>
      <c r="U3708" t="s">
        <v>389184</v>
      </c>
      <c r="V3708" t="s">
        <v>389185</v>
      </c>
      <c r="W3708" t="s">
        <v>389186</v>
      </c>
      <c r="X3708" t="s">
        <v>389187</v>
      </c>
      <c r="Y3708" t="s">
        <v>389188</v>
      </c>
      <c r="Z3708" t="s">
        <v>389189</v>
      </c>
      <c r="AA3708" t="s">
        <v>389190</v>
      </c>
      <c r="AB3708" t="s">
        <v>389191</v>
      </c>
      <c r="AC3708" t="s">
        <v>389192</v>
      </c>
      <c r="AD3708" t="s">
        <v>389193</v>
      </c>
      <c r="AE3708" t="s">
        <v>389194</v>
      </c>
      <c r="AF3708" t="s">
        <v>389195</v>
      </c>
      <c r="AG3708" t="s">
        <v>389196</v>
      </c>
      <c r="AH3708" t="s">
        <v>389197</v>
      </c>
      <c r="AI3708" t="s">
        <v>389198</v>
      </c>
      <c r="AJ3708" t="s">
        <v>389199</v>
      </c>
      <c r="AK3708" t="s">
        <v>389200</v>
      </c>
      <c r="AL3708" t="s">
        <v>389201</v>
      </c>
      <c r="AM3708" t="s">
        <v>389202</v>
      </c>
      <c r="AN3708" t="s">
        <v>389203</v>
      </c>
      <c r="AO3708" t="s">
        <v>389204</v>
      </c>
      <c r="AP3708" t="s">
        <v>389205</v>
      </c>
      <c r="AQ3708" t="s">
        <v>389206</v>
      </c>
      <c r="AR3708" t="s">
        <v>389207</v>
      </c>
      <c r="AS3708" t="s">
        <v>389208</v>
      </c>
      <c r="AT3708" t="s">
        <v>389209</v>
      </c>
      <c r="AU3708" t="s">
        <v>389210</v>
      </c>
      <c r="AV3708" t="s">
        <v>389211</v>
      </c>
      <c r="AW3708" t="s">
        <v>389212</v>
      </c>
      <c r="AX3708" t="s">
        <v>389213</v>
      </c>
      <c r="AY3708" t="s">
        <v>389214</v>
      </c>
      <c r="AZ3708" t="s">
        <v>389215</v>
      </c>
      <c r="BA3708" t="s">
        <v>389216</v>
      </c>
      <c r="BB3708" t="s">
        <v>389217</v>
      </c>
      <c r="BC3708" t="s">
        <v>389218</v>
      </c>
      <c r="BD3708" t="s">
        <v>389219</v>
      </c>
      <c r="BE3708" t="s">
        <v>389220</v>
      </c>
      <c r="BF3708" t="s">
        <v>389221</v>
      </c>
      <c r="BG3708" t="s">
        <v>389222</v>
      </c>
      <c r="BH3708" t="s">
        <v>389223</v>
      </c>
      <c r="BI3708" t="s">
        <v>389224</v>
      </c>
      <c r="BJ3708" t="s">
        <v>389225</v>
      </c>
      <c r="BK3708" t="s">
        <v>389226</v>
      </c>
      <c r="BL3708" t="s">
        <v>389227</v>
      </c>
      <c r="BM3708" t="s">
        <v>389228</v>
      </c>
      <c r="BN3708" t="s">
        <v>389229</v>
      </c>
      <c r="BO3708" t="s">
        <v>389230</v>
      </c>
      <c r="BP3708" t="s">
        <v>389231</v>
      </c>
      <c r="BQ3708" t="s">
        <v>389232</v>
      </c>
      <c r="BR3708" t="s">
        <v>389233</v>
      </c>
      <c r="BS3708" t="s">
        <v>389234</v>
      </c>
      <c r="BT3708" t="s">
        <v>389235</v>
      </c>
      <c r="BU3708" t="s">
        <v>389236</v>
      </c>
      <c r="BV3708" t="s">
        <v>389237</v>
      </c>
      <c r="BW3708" t="s">
        <v>389238</v>
      </c>
      <c r="BX3708" t="s">
        <v>389239</v>
      </c>
      <c r="BY3708" t="s">
        <v>389240</v>
      </c>
      <c r="BZ3708" t="s">
        <v>389241</v>
      </c>
      <c r="CA3708" t="s">
        <v>389242</v>
      </c>
      <c r="CB3708" t="s">
        <v>389243</v>
      </c>
      <c r="CC3708" t="s">
        <v>389244</v>
      </c>
      <c r="CD3708" t="s">
        <v>389245</v>
      </c>
      <c r="CE3708" t="s">
        <v>389246</v>
      </c>
      <c r="CF3708" t="s">
        <v>389247</v>
      </c>
      <c r="CG3708" t="s">
        <v>389248</v>
      </c>
      <c r="CH3708" t="s">
        <v>389249</v>
      </c>
      <c r="CI3708" t="s">
        <v>389250</v>
      </c>
      <c r="CJ3708" t="s">
        <v>389251</v>
      </c>
      <c r="CK3708" t="s">
        <v>389252</v>
      </c>
      <c r="CL3708" t="s">
        <v>389253</v>
      </c>
      <c r="CM3708" t="s">
        <v>389254</v>
      </c>
      <c r="CN3708" t="s">
        <v>389255</v>
      </c>
      <c r="CO3708" t="s">
        <v>389256</v>
      </c>
      <c r="CP3708" t="s">
        <v>389257</v>
      </c>
      <c r="CQ3708" t="s">
        <v>389258</v>
      </c>
      <c r="CR3708" t="s">
        <v>389259</v>
      </c>
      <c r="CS3708" t="s">
        <v>389260</v>
      </c>
      <c r="CT3708" t="s">
        <v>389261</v>
      </c>
      <c r="CU3708" t="s">
        <v>389262</v>
      </c>
      <c r="CV3708" t="s">
        <v>389263</v>
      </c>
      <c r="CW3708" t="s">
        <v>389264</v>
      </c>
      <c r="CX3708" t="s">
        <v>389265</v>
      </c>
      <c r="CY3708" t="s">
        <v>389266</v>
      </c>
      <c r="CZ3708" t="s">
        <v>389267</v>
      </c>
      <c r="DA3708" t="s">
        <v>389268</v>
      </c>
    </row>
    <row r="3709" spans="1:105" x14ac:dyDescent="0.25">
      <c r="A3709" t="s">
        <v>389269</v>
      </c>
      <c r="B3709" t="s">
        <v>389270</v>
      </c>
      <c r="C3709" t="s">
        <v>389271</v>
      </c>
      <c r="D3709" t="s">
        <v>389272</v>
      </c>
      <c r="E3709" t="s">
        <v>389273</v>
      </c>
      <c r="F3709" t="s">
        <v>389274</v>
      </c>
      <c r="G3709" t="s">
        <v>389275</v>
      </c>
      <c r="H3709" t="s">
        <v>389276</v>
      </c>
      <c r="I3709" t="s">
        <v>389277</v>
      </c>
      <c r="J3709" t="s">
        <v>389278</v>
      </c>
      <c r="K3709" t="s">
        <v>389279</v>
      </c>
      <c r="L3709" t="s">
        <v>389280</v>
      </c>
      <c r="M3709" t="s">
        <v>389281</v>
      </c>
      <c r="N3709" t="s">
        <v>389282</v>
      </c>
      <c r="O3709" t="s">
        <v>389283</v>
      </c>
      <c r="P3709" t="s">
        <v>389284</v>
      </c>
      <c r="Q3709" t="s">
        <v>389285</v>
      </c>
      <c r="R3709" t="s">
        <v>389286</v>
      </c>
      <c r="S3709" t="s">
        <v>389287</v>
      </c>
      <c r="T3709" t="s">
        <v>389288</v>
      </c>
      <c r="U3709" t="s">
        <v>389289</v>
      </c>
      <c r="V3709" t="s">
        <v>389290</v>
      </c>
      <c r="W3709" t="s">
        <v>389291</v>
      </c>
      <c r="X3709" t="s">
        <v>389292</v>
      </c>
      <c r="Y3709" t="s">
        <v>389293</v>
      </c>
      <c r="Z3709" t="s">
        <v>389294</v>
      </c>
      <c r="AA3709" t="s">
        <v>389295</v>
      </c>
      <c r="AB3709" t="s">
        <v>389296</v>
      </c>
      <c r="AC3709" t="s">
        <v>389297</v>
      </c>
      <c r="AD3709" t="s">
        <v>389298</v>
      </c>
      <c r="AE3709" t="s">
        <v>389299</v>
      </c>
      <c r="AF3709" t="s">
        <v>389300</v>
      </c>
      <c r="AG3709" t="s">
        <v>389301</v>
      </c>
      <c r="AH3709" t="s">
        <v>389302</v>
      </c>
      <c r="AI3709" t="s">
        <v>389303</v>
      </c>
      <c r="AJ3709" t="s">
        <v>389304</v>
      </c>
      <c r="AK3709" t="s">
        <v>389305</v>
      </c>
      <c r="AL3709" t="s">
        <v>389306</v>
      </c>
      <c r="AM3709" t="s">
        <v>389307</v>
      </c>
      <c r="AN3709" t="s">
        <v>389308</v>
      </c>
      <c r="AO3709" t="s">
        <v>389309</v>
      </c>
      <c r="AP3709" t="s">
        <v>389310</v>
      </c>
      <c r="AQ3709" t="s">
        <v>389311</v>
      </c>
      <c r="AR3709" t="s">
        <v>389312</v>
      </c>
      <c r="AS3709" t="s">
        <v>389313</v>
      </c>
      <c r="AT3709" t="s">
        <v>389314</v>
      </c>
      <c r="AU3709" t="s">
        <v>389315</v>
      </c>
      <c r="AV3709" t="s">
        <v>389316</v>
      </c>
      <c r="AW3709" t="s">
        <v>389317</v>
      </c>
      <c r="AX3709" t="s">
        <v>389318</v>
      </c>
      <c r="AY3709" t="s">
        <v>389319</v>
      </c>
      <c r="AZ3709" t="s">
        <v>389320</v>
      </c>
      <c r="BA3709" t="s">
        <v>389321</v>
      </c>
      <c r="BB3709" t="s">
        <v>389322</v>
      </c>
      <c r="BC3709" t="s">
        <v>389323</v>
      </c>
      <c r="BD3709" t="s">
        <v>389324</v>
      </c>
      <c r="BE3709" t="s">
        <v>389325</v>
      </c>
      <c r="BF3709" t="s">
        <v>389326</v>
      </c>
      <c r="BG3709" t="s">
        <v>389327</v>
      </c>
      <c r="BH3709" t="s">
        <v>389328</v>
      </c>
      <c r="BI3709" t="s">
        <v>389329</v>
      </c>
      <c r="BJ3709" t="s">
        <v>389330</v>
      </c>
      <c r="BK3709" t="s">
        <v>389331</v>
      </c>
      <c r="BL3709" t="s">
        <v>389332</v>
      </c>
      <c r="BM3709" t="s">
        <v>389333</v>
      </c>
      <c r="BN3709" t="s">
        <v>389334</v>
      </c>
      <c r="BO3709" t="s">
        <v>389335</v>
      </c>
      <c r="BP3709" t="s">
        <v>389336</v>
      </c>
      <c r="BQ3709" t="s">
        <v>389337</v>
      </c>
      <c r="BR3709" t="s">
        <v>389338</v>
      </c>
      <c r="BS3709" t="s">
        <v>389339</v>
      </c>
      <c r="BT3709" t="s">
        <v>389340</v>
      </c>
      <c r="BU3709" t="s">
        <v>389341</v>
      </c>
      <c r="BV3709" t="s">
        <v>389342</v>
      </c>
      <c r="BW3709" t="s">
        <v>389343</v>
      </c>
      <c r="BX3709" t="s">
        <v>389344</v>
      </c>
      <c r="BY3709" t="s">
        <v>389345</v>
      </c>
      <c r="BZ3709" t="s">
        <v>389346</v>
      </c>
      <c r="CA3709" t="s">
        <v>389347</v>
      </c>
      <c r="CB3709" t="s">
        <v>389348</v>
      </c>
      <c r="CC3709" t="s">
        <v>389349</v>
      </c>
      <c r="CD3709" t="s">
        <v>389350</v>
      </c>
      <c r="CE3709" t="s">
        <v>389351</v>
      </c>
      <c r="CF3709" t="s">
        <v>389352</v>
      </c>
      <c r="CG3709" t="s">
        <v>389353</v>
      </c>
      <c r="CH3709" t="s">
        <v>389354</v>
      </c>
      <c r="CI3709" t="s">
        <v>389355</v>
      </c>
      <c r="CJ3709" t="s">
        <v>389356</v>
      </c>
      <c r="CK3709" t="s">
        <v>389357</v>
      </c>
      <c r="CL3709" t="s">
        <v>389358</v>
      </c>
      <c r="CM3709" t="s">
        <v>389359</v>
      </c>
      <c r="CN3709" t="s">
        <v>389360</v>
      </c>
      <c r="CO3709" t="s">
        <v>389361</v>
      </c>
      <c r="CP3709" t="s">
        <v>389362</v>
      </c>
      <c r="CQ3709" t="s">
        <v>389363</v>
      </c>
      <c r="CR3709" t="s">
        <v>389364</v>
      </c>
      <c r="CS3709" t="s">
        <v>389365</v>
      </c>
      <c r="CT3709" t="s">
        <v>389366</v>
      </c>
      <c r="CU3709" t="s">
        <v>389367</v>
      </c>
      <c r="CV3709" t="s">
        <v>389368</v>
      </c>
      <c r="CW3709" t="s">
        <v>389369</v>
      </c>
      <c r="CX3709" t="s">
        <v>389370</v>
      </c>
      <c r="CY3709" t="s">
        <v>389371</v>
      </c>
      <c r="CZ3709" t="s">
        <v>389372</v>
      </c>
      <c r="DA3709" t="s">
        <v>389373</v>
      </c>
    </row>
    <row r="3710" spans="1:105" x14ac:dyDescent="0.25">
      <c r="A3710" t="s">
        <v>389374</v>
      </c>
      <c r="B3710" t="s">
        <v>389375</v>
      </c>
      <c r="C3710" t="s">
        <v>389376</v>
      </c>
      <c r="D3710" t="s">
        <v>389377</v>
      </c>
      <c r="E3710" t="s">
        <v>389378</v>
      </c>
      <c r="F3710" t="s">
        <v>389379</v>
      </c>
      <c r="G3710" t="s">
        <v>389380</v>
      </c>
      <c r="H3710" t="s">
        <v>389381</v>
      </c>
      <c r="I3710" t="s">
        <v>389382</v>
      </c>
      <c r="J3710" t="s">
        <v>389383</v>
      </c>
      <c r="K3710" t="s">
        <v>389384</v>
      </c>
      <c r="L3710" t="s">
        <v>389385</v>
      </c>
      <c r="M3710" t="s">
        <v>389386</v>
      </c>
      <c r="N3710" t="s">
        <v>389387</v>
      </c>
      <c r="O3710" t="s">
        <v>389388</v>
      </c>
      <c r="P3710" t="s">
        <v>389389</v>
      </c>
      <c r="Q3710" t="s">
        <v>389390</v>
      </c>
      <c r="R3710" t="s">
        <v>389391</v>
      </c>
      <c r="S3710" t="s">
        <v>389392</v>
      </c>
      <c r="T3710" t="s">
        <v>389393</v>
      </c>
      <c r="U3710" t="s">
        <v>389394</v>
      </c>
      <c r="V3710" t="s">
        <v>389395</v>
      </c>
      <c r="W3710" t="s">
        <v>389396</v>
      </c>
      <c r="X3710" t="s">
        <v>389397</v>
      </c>
      <c r="Y3710" t="s">
        <v>389398</v>
      </c>
      <c r="Z3710" t="s">
        <v>389399</v>
      </c>
      <c r="AA3710" t="s">
        <v>389400</v>
      </c>
      <c r="AB3710" t="s">
        <v>389401</v>
      </c>
      <c r="AC3710" t="s">
        <v>389402</v>
      </c>
      <c r="AD3710" t="s">
        <v>389403</v>
      </c>
      <c r="AE3710" t="s">
        <v>389404</v>
      </c>
      <c r="AF3710" t="s">
        <v>389405</v>
      </c>
      <c r="AG3710" t="s">
        <v>389406</v>
      </c>
      <c r="AH3710" t="s">
        <v>389407</v>
      </c>
      <c r="AI3710" t="s">
        <v>389408</v>
      </c>
      <c r="AJ3710" t="s">
        <v>389409</v>
      </c>
      <c r="AK3710" t="s">
        <v>389410</v>
      </c>
      <c r="AL3710" t="s">
        <v>389411</v>
      </c>
      <c r="AM3710" t="s">
        <v>389412</v>
      </c>
      <c r="AN3710" t="s">
        <v>389413</v>
      </c>
      <c r="AO3710" t="s">
        <v>389414</v>
      </c>
      <c r="AP3710" t="s">
        <v>389415</v>
      </c>
      <c r="AQ3710" t="s">
        <v>389416</v>
      </c>
      <c r="AR3710" t="s">
        <v>389417</v>
      </c>
      <c r="AS3710" t="s">
        <v>389418</v>
      </c>
      <c r="AT3710" t="s">
        <v>389419</v>
      </c>
      <c r="AU3710" t="s">
        <v>389420</v>
      </c>
      <c r="AV3710" t="s">
        <v>389421</v>
      </c>
      <c r="AW3710" t="s">
        <v>389422</v>
      </c>
      <c r="AX3710" t="s">
        <v>389423</v>
      </c>
      <c r="AY3710" t="s">
        <v>389424</v>
      </c>
      <c r="AZ3710" t="s">
        <v>389425</v>
      </c>
      <c r="BA3710" t="s">
        <v>389426</v>
      </c>
      <c r="BB3710" t="s">
        <v>389427</v>
      </c>
      <c r="BC3710" t="s">
        <v>389428</v>
      </c>
      <c r="BD3710" t="s">
        <v>389429</v>
      </c>
      <c r="BE3710" t="s">
        <v>389430</v>
      </c>
      <c r="BF3710" t="s">
        <v>389431</v>
      </c>
      <c r="BG3710" t="s">
        <v>389432</v>
      </c>
      <c r="BH3710" t="s">
        <v>389433</v>
      </c>
      <c r="BI3710" t="s">
        <v>389434</v>
      </c>
      <c r="BJ3710" t="s">
        <v>389435</v>
      </c>
      <c r="BK3710" t="s">
        <v>389436</v>
      </c>
      <c r="BL3710" t="s">
        <v>389437</v>
      </c>
      <c r="BM3710" t="s">
        <v>389438</v>
      </c>
      <c r="BN3710" t="s">
        <v>389439</v>
      </c>
      <c r="BO3710" t="s">
        <v>389440</v>
      </c>
      <c r="BP3710" t="s">
        <v>389441</v>
      </c>
      <c r="BQ3710" t="s">
        <v>389442</v>
      </c>
      <c r="BR3710" t="s">
        <v>389443</v>
      </c>
      <c r="BS3710" t="s">
        <v>389444</v>
      </c>
      <c r="BT3710" t="s">
        <v>389445</v>
      </c>
      <c r="BU3710" t="s">
        <v>389446</v>
      </c>
      <c r="BV3710" t="s">
        <v>389447</v>
      </c>
      <c r="BW3710" t="s">
        <v>389448</v>
      </c>
      <c r="BX3710" t="s">
        <v>389449</v>
      </c>
      <c r="BY3710" t="s">
        <v>389450</v>
      </c>
      <c r="BZ3710" t="s">
        <v>389451</v>
      </c>
      <c r="CA3710" t="s">
        <v>389452</v>
      </c>
      <c r="CB3710" t="s">
        <v>389453</v>
      </c>
      <c r="CC3710" t="s">
        <v>389454</v>
      </c>
      <c r="CD3710" t="s">
        <v>389455</v>
      </c>
      <c r="CE3710" t="s">
        <v>389456</v>
      </c>
      <c r="CF3710" t="s">
        <v>389457</v>
      </c>
      <c r="CG3710" t="s">
        <v>389458</v>
      </c>
      <c r="CH3710" t="s">
        <v>389459</v>
      </c>
      <c r="CI3710" t="s">
        <v>389460</v>
      </c>
      <c r="CJ3710" t="s">
        <v>389461</v>
      </c>
      <c r="CK3710" t="s">
        <v>389462</v>
      </c>
      <c r="CL3710" t="s">
        <v>389463</v>
      </c>
      <c r="CM3710" t="s">
        <v>389464</v>
      </c>
      <c r="CN3710" t="s">
        <v>389465</v>
      </c>
      <c r="CO3710" t="s">
        <v>389466</v>
      </c>
      <c r="CP3710" t="s">
        <v>389467</v>
      </c>
      <c r="CQ3710" t="s">
        <v>389468</v>
      </c>
      <c r="CR3710" t="s">
        <v>389469</v>
      </c>
      <c r="CS3710" t="s">
        <v>389470</v>
      </c>
      <c r="CT3710" t="s">
        <v>389471</v>
      </c>
      <c r="CU3710" t="s">
        <v>389472</v>
      </c>
      <c r="CV3710" t="s">
        <v>389473</v>
      </c>
      <c r="CW3710" t="s">
        <v>389474</v>
      </c>
      <c r="CX3710" t="s">
        <v>389475</v>
      </c>
      <c r="CY3710" t="s">
        <v>389476</v>
      </c>
      <c r="CZ3710" t="s">
        <v>389477</v>
      </c>
      <c r="DA3710" t="s">
        <v>389478</v>
      </c>
    </row>
    <row r="3711" spans="1:105" x14ac:dyDescent="0.25">
      <c r="A3711" t="s">
        <v>389479</v>
      </c>
      <c r="B3711" t="s">
        <v>389480</v>
      </c>
      <c r="C3711" t="s">
        <v>389481</v>
      </c>
      <c r="D3711" t="s">
        <v>389482</v>
      </c>
      <c r="E3711" t="s">
        <v>389483</v>
      </c>
      <c r="F3711" t="s">
        <v>389484</v>
      </c>
      <c r="G3711" t="s">
        <v>389485</v>
      </c>
      <c r="H3711" t="s">
        <v>389486</v>
      </c>
      <c r="I3711" t="s">
        <v>389487</v>
      </c>
      <c r="J3711" t="s">
        <v>389488</v>
      </c>
      <c r="K3711" t="s">
        <v>389489</v>
      </c>
      <c r="L3711" t="s">
        <v>389490</v>
      </c>
      <c r="M3711" t="s">
        <v>389491</v>
      </c>
      <c r="N3711" t="s">
        <v>389492</v>
      </c>
      <c r="O3711" t="s">
        <v>389493</v>
      </c>
      <c r="P3711" t="s">
        <v>389494</v>
      </c>
      <c r="Q3711" t="s">
        <v>389495</v>
      </c>
      <c r="R3711" t="s">
        <v>389496</v>
      </c>
      <c r="S3711" t="s">
        <v>389497</v>
      </c>
      <c r="T3711" t="s">
        <v>389498</v>
      </c>
      <c r="U3711" t="s">
        <v>389499</v>
      </c>
      <c r="V3711" t="s">
        <v>389500</v>
      </c>
      <c r="W3711" t="s">
        <v>389501</v>
      </c>
      <c r="X3711" t="s">
        <v>389502</v>
      </c>
      <c r="Y3711" t="s">
        <v>389503</v>
      </c>
      <c r="Z3711" t="s">
        <v>389504</v>
      </c>
      <c r="AA3711" t="s">
        <v>389505</v>
      </c>
      <c r="AB3711" t="s">
        <v>389506</v>
      </c>
      <c r="AC3711" t="s">
        <v>389507</v>
      </c>
      <c r="AD3711" t="s">
        <v>389508</v>
      </c>
      <c r="AE3711" t="s">
        <v>389509</v>
      </c>
      <c r="AF3711" t="s">
        <v>389510</v>
      </c>
      <c r="AG3711" t="s">
        <v>389511</v>
      </c>
      <c r="AH3711" t="s">
        <v>389512</v>
      </c>
      <c r="AI3711" t="s">
        <v>389513</v>
      </c>
      <c r="AJ3711" t="s">
        <v>389514</v>
      </c>
      <c r="AK3711" t="s">
        <v>389515</v>
      </c>
      <c r="AL3711" t="s">
        <v>389516</v>
      </c>
      <c r="AM3711" t="s">
        <v>389517</v>
      </c>
      <c r="AN3711" t="s">
        <v>389518</v>
      </c>
      <c r="AO3711" t="s">
        <v>389519</v>
      </c>
      <c r="AP3711" t="s">
        <v>389520</v>
      </c>
      <c r="AQ3711" t="s">
        <v>389521</v>
      </c>
      <c r="AR3711" t="s">
        <v>389522</v>
      </c>
      <c r="AS3711" t="s">
        <v>389523</v>
      </c>
      <c r="AT3711" t="s">
        <v>389524</v>
      </c>
      <c r="AU3711" t="s">
        <v>389525</v>
      </c>
      <c r="AV3711" t="s">
        <v>389526</v>
      </c>
      <c r="AW3711" t="s">
        <v>389527</v>
      </c>
      <c r="AX3711" t="s">
        <v>389528</v>
      </c>
      <c r="AY3711" t="s">
        <v>389529</v>
      </c>
      <c r="AZ3711" t="s">
        <v>389530</v>
      </c>
      <c r="BA3711" t="s">
        <v>389531</v>
      </c>
      <c r="BB3711" t="s">
        <v>389532</v>
      </c>
      <c r="BC3711" t="s">
        <v>389533</v>
      </c>
      <c r="BD3711" t="s">
        <v>389534</v>
      </c>
      <c r="BE3711" t="s">
        <v>389535</v>
      </c>
      <c r="BF3711" t="s">
        <v>389536</v>
      </c>
      <c r="BG3711" t="s">
        <v>389537</v>
      </c>
      <c r="BH3711" t="s">
        <v>389538</v>
      </c>
      <c r="BI3711" t="s">
        <v>389539</v>
      </c>
      <c r="BJ3711" t="s">
        <v>389540</v>
      </c>
      <c r="BK3711" t="s">
        <v>389541</v>
      </c>
      <c r="BL3711" t="s">
        <v>389542</v>
      </c>
      <c r="BM3711" t="s">
        <v>389543</v>
      </c>
      <c r="BN3711" t="s">
        <v>389544</v>
      </c>
      <c r="BO3711" t="s">
        <v>389545</v>
      </c>
      <c r="BP3711" t="s">
        <v>389546</v>
      </c>
      <c r="BQ3711" t="s">
        <v>389547</v>
      </c>
      <c r="BR3711" t="s">
        <v>389548</v>
      </c>
      <c r="BS3711" t="s">
        <v>389549</v>
      </c>
      <c r="BT3711" t="s">
        <v>389550</v>
      </c>
      <c r="BU3711" t="s">
        <v>389551</v>
      </c>
      <c r="BV3711" t="s">
        <v>389552</v>
      </c>
      <c r="BW3711" t="s">
        <v>389553</v>
      </c>
      <c r="BX3711" t="s">
        <v>389554</v>
      </c>
      <c r="BY3711" t="s">
        <v>389555</v>
      </c>
      <c r="BZ3711" t="s">
        <v>389556</v>
      </c>
      <c r="CA3711" t="s">
        <v>389557</v>
      </c>
      <c r="CB3711" t="s">
        <v>389558</v>
      </c>
      <c r="CC3711" t="s">
        <v>389559</v>
      </c>
      <c r="CD3711" t="s">
        <v>389560</v>
      </c>
      <c r="CE3711" t="s">
        <v>389561</v>
      </c>
      <c r="CF3711" t="s">
        <v>389562</v>
      </c>
      <c r="CG3711" t="s">
        <v>389563</v>
      </c>
      <c r="CH3711" t="s">
        <v>389564</v>
      </c>
      <c r="CI3711" t="s">
        <v>389565</v>
      </c>
      <c r="CJ3711" t="s">
        <v>389566</v>
      </c>
      <c r="CK3711" t="s">
        <v>389567</v>
      </c>
      <c r="CL3711" t="s">
        <v>389568</v>
      </c>
      <c r="CM3711" t="s">
        <v>389569</v>
      </c>
      <c r="CN3711" t="s">
        <v>389570</v>
      </c>
      <c r="CO3711" t="s">
        <v>389571</v>
      </c>
      <c r="CP3711" t="s">
        <v>389572</v>
      </c>
      <c r="CQ3711" t="s">
        <v>389573</v>
      </c>
      <c r="CR3711" t="s">
        <v>389574</v>
      </c>
      <c r="CS3711" t="s">
        <v>389575</v>
      </c>
      <c r="CT3711" t="s">
        <v>389576</v>
      </c>
      <c r="CU3711" t="s">
        <v>389577</v>
      </c>
      <c r="CV3711" t="s">
        <v>389578</v>
      </c>
      <c r="CW3711" t="s">
        <v>389579</v>
      </c>
      <c r="CX3711" t="s">
        <v>389580</v>
      </c>
      <c r="CY3711" t="s">
        <v>389581</v>
      </c>
      <c r="CZ3711" t="s">
        <v>389582</v>
      </c>
      <c r="DA3711" t="s">
        <v>389583</v>
      </c>
    </row>
    <row r="3712" spans="1:105" x14ac:dyDescent="0.25">
      <c r="A3712" t="s">
        <v>389584</v>
      </c>
      <c r="B3712" t="s">
        <v>389585</v>
      </c>
      <c r="C3712" t="s">
        <v>389586</v>
      </c>
      <c r="D3712" t="s">
        <v>389587</v>
      </c>
      <c r="E3712" t="s">
        <v>389588</v>
      </c>
      <c r="F3712" t="s">
        <v>389589</v>
      </c>
      <c r="G3712" t="s">
        <v>389590</v>
      </c>
      <c r="H3712" t="s">
        <v>389591</v>
      </c>
      <c r="I3712" t="s">
        <v>389592</v>
      </c>
      <c r="J3712" t="s">
        <v>389593</v>
      </c>
      <c r="K3712" t="s">
        <v>389594</v>
      </c>
      <c r="L3712" t="s">
        <v>389595</v>
      </c>
      <c r="M3712" t="s">
        <v>389596</v>
      </c>
      <c r="N3712" t="s">
        <v>389597</v>
      </c>
      <c r="O3712" t="s">
        <v>389598</v>
      </c>
      <c r="P3712" t="s">
        <v>389599</v>
      </c>
      <c r="Q3712" t="s">
        <v>389600</v>
      </c>
      <c r="R3712" t="s">
        <v>389601</v>
      </c>
      <c r="S3712" t="s">
        <v>389602</v>
      </c>
      <c r="T3712" t="s">
        <v>389603</v>
      </c>
      <c r="U3712" t="s">
        <v>389604</v>
      </c>
      <c r="V3712" t="s">
        <v>389605</v>
      </c>
      <c r="W3712" t="s">
        <v>389606</v>
      </c>
      <c r="X3712" t="s">
        <v>389607</v>
      </c>
      <c r="Y3712" t="s">
        <v>389608</v>
      </c>
      <c r="Z3712" t="s">
        <v>389609</v>
      </c>
      <c r="AA3712" t="s">
        <v>389610</v>
      </c>
      <c r="AB3712" t="s">
        <v>389611</v>
      </c>
      <c r="AC3712" t="s">
        <v>389612</v>
      </c>
      <c r="AD3712" t="s">
        <v>389613</v>
      </c>
      <c r="AE3712" t="s">
        <v>389614</v>
      </c>
      <c r="AF3712" t="s">
        <v>389615</v>
      </c>
      <c r="AG3712" t="s">
        <v>389616</v>
      </c>
      <c r="AH3712" t="s">
        <v>389617</v>
      </c>
      <c r="AI3712" t="s">
        <v>389618</v>
      </c>
      <c r="AJ3712" t="s">
        <v>389619</v>
      </c>
      <c r="AK3712" t="s">
        <v>389620</v>
      </c>
      <c r="AL3712" t="s">
        <v>389621</v>
      </c>
      <c r="AM3712" t="s">
        <v>389622</v>
      </c>
      <c r="AN3712" t="s">
        <v>389623</v>
      </c>
      <c r="AO3712" t="s">
        <v>389624</v>
      </c>
      <c r="AP3712" t="s">
        <v>389625</v>
      </c>
      <c r="AQ3712" t="s">
        <v>389626</v>
      </c>
      <c r="AR3712" t="s">
        <v>389627</v>
      </c>
      <c r="AS3712" t="s">
        <v>389628</v>
      </c>
      <c r="AT3712" t="s">
        <v>389629</v>
      </c>
      <c r="AU3712" t="s">
        <v>389630</v>
      </c>
      <c r="AV3712" t="s">
        <v>389631</v>
      </c>
      <c r="AW3712" t="s">
        <v>389632</v>
      </c>
      <c r="AX3712" t="s">
        <v>389633</v>
      </c>
      <c r="AY3712" t="s">
        <v>389634</v>
      </c>
      <c r="AZ3712" t="s">
        <v>389635</v>
      </c>
      <c r="BA3712" t="s">
        <v>389636</v>
      </c>
      <c r="BB3712" t="s">
        <v>389637</v>
      </c>
      <c r="BC3712" t="s">
        <v>389638</v>
      </c>
      <c r="BD3712" t="s">
        <v>389639</v>
      </c>
      <c r="BE3712" t="s">
        <v>389640</v>
      </c>
      <c r="BF3712" t="s">
        <v>389641</v>
      </c>
      <c r="BG3712" t="s">
        <v>389642</v>
      </c>
      <c r="BH3712" t="s">
        <v>389643</v>
      </c>
      <c r="BI3712" t="s">
        <v>389644</v>
      </c>
      <c r="BJ3712" t="s">
        <v>389645</v>
      </c>
      <c r="BK3712" t="s">
        <v>389646</v>
      </c>
      <c r="BL3712" t="s">
        <v>389647</v>
      </c>
      <c r="BM3712" t="s">
        <v>389648</v>
      </c>
      <c r="BN3712" t="s">
        <v>389649</v>
      </c>
      <c r="BO3712" t="s">
        <v>389650</v>
      </c>
      <c r="BP3712" t="s">
        <v>389651</v>
      </c>
      <c r="BQ3712" t="s">
        <v>389652</v>
      </c>
      <c r="BR3712" t="s">
        <v>389653</v>
      </c>
      <c r="BS3712" t="s">
        <v>389654</v>
      </c>
      <c r="BT3712" t="s">
        <v>389655</v>
      </c>
      <c r="BU3712" t="s">
        <v>389656</v>
      </c>
      <c r="BV3712" t="s">
        <v>389657</v>
      </c>
      <c r="BW3712" t="s">
        <v>389658</v>
      </c>
      <c r="BX3712" t="s">
        <v>389659</v>
      </c>
      <c r="BY3712" t="s">
        <v>389660</v>
      </c>
      <c r="BZ3712" t="s">
        <v>389661</v>
      </c>
      <c r="CA3712" t="s">
        <v>389662</v>
      </c>
      <c r="CB3712" t="s">
        <v>389663</v>
      </c>
      <c r="CC3712" t="s">
        <v>389664</v>
      </c>
      <c r="CD3712" t="s">
        <v>389665</v>
      </c>
      <c r="CE3712" t="s">
        <v>389666</v>
      </c>
      <c r="CF3712" t="s">
        <v>389667</v>
      </c>
      <c r="CG3712" t="s">
        <v>389668</v>
      </c>
      <c r="CH3712" t="s">
        <v>389669</v>
      </c>
      <c r="CI3712" t="s">
        <v>389670</v>
      </c>
      <c r="CJ3712" t="s">
        <v>389671</v>
      </c>
      <c r="CK3712" t="s">
        <v>389672</v>
      </c>
      <c r="CL3712" t="s">
        <v>389673</v>
      </c>
      <c r="CM3712" t="s">
        <v>389674</v>
      </c>
      <c r="CN3712" t="s">
        <v>389675</v>
      </c>
      <c r="CO3712" t="s">
        <v>389676</v>
      </c>
      <c r="CP3712" t="s">
        <v>389677</v>
      </c>
      <c r="CQ3712" t="s">
        <v>389678</v>
      </c>
      <c r="CR3712" t="s">
        <v>389679</v>
      </c>
      <c r="CS3712" t="s">
        <v>389680</v>
      </c>
      <c r="CT3712" t="s">
        <v>389681</v>
      </c>
      <c r="CU3712" t="s">
        <v>389682</v>
      </c>
      <c r="CV3712" t="s">
        <v>389683</v>
      </c>
      <c r="CW3712" t="s">
        <v>389684</v>
      </c>
      <c r="CX3712" t="s">
        <v>389685</v>
      </c>
      <c r="CY3712" t="s">
        <v>389686</v>
      </c>
      <c r="CZ3712" t="s">
        <v>389687</v>
      </c>
      <c r="DA3712" t="s">
        <v>389688</v>
      </c>
    </row>
    <row r="3713" spans="1:105" x14ac:dyDescent="0.25">
      <c r="A3713" t="s">
        <v>389689</v>
      </c>
      <c r="B3713" t="s">
        <v>389690</v>
      </c>
      <c r="C3713" t="s">
        <v>389691</v>
      </c>
      <c r="D3713" t="s">
        <v>389692</v>
      </c>
      <c r="E3713" t="s">
        <v>389693</v>
      </c>
      <c r="F3713" t="s">
        <v>389694</v>
      </c>
      <c r="G3713" t="s">
        <v>389695</v>
      </c>
      <c r="H3713" t="s">
        <v>389696</v>
      </c>
      <c r="I3713" t="s">
        <v>389697</v>
      </c>
      <c r="J3713" t="s">
        <v>389698</v>
      </c>
      <c r="K3713" t="s">
        <v>389699</v>
      </c>
      <c r="L3713" t="s">
        <v>389700</v>
      </c>
      <c r="M3713" t="s">
        <v>389701</v>
      </c>
      <c r="N3713" t="s">
        <v>389702</v>
      </c>
      <c r="O3713" t="s">
        <v>389703</v>
      </c>
      <c r="P3713" t="s">
        <v>389704</v>
      </c>
      <c r="Q3713" t="s">
        <v>389705</v>
      </c>
      <c r="R3713" t="s">
        <v>389706</v>
      </c>
      <c r="S3713" t="s">
        <v>389707</v>
      </c>
      <c r="T3713" t="s">
        <v>389708</v>
      </c>
      <c r="U3713" t="s">
        <v>389709</v>
      </c>
      <c r="V3713" t="s">
        <v>389710</v>
      </c>
      <c r="W3713" t="s">
        <v>389711</v>
      </c>
      <c r="X3713" t="s">
        <v>389712</v>
      </c>
      <c r="Y3713" t="s">
        <v>389713</v>
      </c>
      <c r="Z3713" t="s">
        <v>389714</v>
      </c>
      <c r="AA3713" t="s">
        <v>389715</v>
      </c>
      <c r="AB3713" t="s">
        <v>389716</v>
      </c>
      <c r="AC3713" t="s">
        <v>389717</v>
      </c>
      <c r="AD3713" t="s">
        <v>389718</v>
      </c>
      <c r="AE3713" t="s">
        <v>389719</v>
      </c>
      <c r="AF3713" t="s">
        <v>389720</v>
      </c>
      <c r="AG3713" t="s">
        <v>389721</v>
      </c>
      <c r="AH3713" t="s">
        <v>389722</v>
      </c>
      <c r="AI3713" t="s">
        <v>389723</v>
      </c>
      <c r="AJ3713" t="s">
        <v>389724</v>
      </c>
      <c r="AK3713" t="s">
        <v>389725</v>
      </c>
      <c r="AL3713" t="s">
        <v>389726</v>
      </c>
      <c r="AM3713" t="s">
        <v>389727</v>
      </c>
      <c r="AN3713" t="s">
        <v>389728</v>
      </c>
      <c r="AO3713" t="s">
        <v>389729</v>
      </c>
      <c r="AP3713" t="s">
        <v>389730</v>
      </c>
      <c r="AQ3713" t="s">
        <v>389731</v>
      </c>
      <c r="AR3713" t="s">
        <v>389732</v>
      </c>
      <c r="AS3713" t="s">
        <v>389733</v>
      </c>
      <c r="AT3713" t="s">
        <v>389734</v>
      </c>
      <c r="AU3713" t="s">
        <v>389735</v>
      </c>
      <c r="AV3713" t="s">
        <v>389736</v>
      </c>
      <c r="AW3713" t="s">
        <v>389737</v>
      </c>
      <c r="AX3713" t="s">
        <v>389738</v>
      </c>
      <c r="AY3713" t="s">
        <v>389739</v>
      </c>
      <c r="AZ3713" t="s">
        <v>389740</v>
      </c>
      <c r="BA3713" t="s">
        <v>389741</v>
      </c>
      <c r="BB3713" t="s">
        <v>389742</v>
      </c>
      <c r="BC3713" t="s">
        <v>389743</v>
      </c>
      <c r="BD3713" t="s">
        <v>389744</v>
      </c>
      <c r="BE3713" t="s">
        <v>389745</v>
      </c>
      <c r="BF3713" t="s">
        <v>389746</v>
      </c>
      <c r="BG3713" t="s">
        <v>389747</v>
      </c>
      <c r="BH3713" t="s">
        <v>389748</v>
      </c>
      <c r="BI3713" t="s">
        <v>389749</v>
      </c>
      <c r="BJ3713" t="s">
        <v>389750</v>
      </c>
      <c r="BK3713" t="s">
        <v>389751</v>
      </c>
      <c r="BL3713" t="s">
        <v>389752</v>
      </c>
      <c r="BM3713" t="s">
        <v>389753</v>
      </c>
      <c r="BN3713" t="s">
        <v>389754</v>
      </c>
      <c r="BO3713" t="s">
        <v>389755</v>
      </c>
      <c r="BP3713" t="s">
        <v>389756</v>
      </c>
      <c r="BQ3713" t="s">
        <v>389757</v>
      </c>
      <c r="BR3713" t="s">
        <v>389758</v>
      </c>
      <c r="BS3713" t="s">
        <v>389759</v>
      </c>
      <c r="BT3713" t="s">
        <v>389760</v>
      </c>
      <c r="BU3713" t="s">
        <v>389761</v>
      </c>
      <c r="BV3713" t="s">
        <v>389762</v>
      </c>
      <c r="BW3713" t="s">
        <v>389763</v>
      </c>
      <c r="BX3713" t="s">
        <v>389764</v>
      </c>
      <c r="BY3713" t="s">
        <v>389765</v>
      </c>
      <c r="BZ3713" t="s">
        <v>389766</v>
      </c>
      <c r="CA3713" t="s">
        <v>389767</v>
      </c>
      <c r="CB3713" t="s">
        <v>389768</v>
      </c>
      <c r="CC3713" t="s">
        <v>389769</v>
      </c>
      <c r="CD3713" t="s">
        <v>389770</v>
      </c>
      <c r="CE3713" t="s">
        <v>389771</v>
      </c>
      <c r="CF3713" t="s">
        <v>389772</v>
      </c>
      <c r="CG3713" t="s">
        <v>389773</v>
      </c>
      <c r="CH3713" t="s">
        <v>389774</v>
      </c>
      <c r="CI3713" t="s">
        <v>389775</v>
      </c>
      <c r="CJ3713" t="s">
        <v>389776</v>
      </c>
      <c r="CK3713" t="s">
        <v>389777</v>
      </c>
      <c r="CL3713" t="s">
        <v>389778</v>
      </c>
      <c r="CM3713" t="s">
        <v>389779</v>
      </c>
      <c r="CN3713" t="s">
        <v>389780</v>
      </c>
      <c r="CO3713" t="s">
        <v>389781</v>
      </c>
      <c r="CP3713" t="s">
        <v>389782</v>
      </c>
      <c r="CQ3713" t="s">
        <v>389783</v>
      </c>
      <c r="CR3713" t="s">
        <v>389784</v>
      </c>
      <c r="CS3713" t="s">
        <v>389785</v>
      </c>
      <c r="CT3713" t="s">
        <v>389786</v>
      </c>
      <c r="CU3713" t="s">
        <v>389787</v>
      </c>
      <c r="CV3713" t="s">
        <v>389788</v>
      </c>
      <c r="CW3713" t="s">
        <v>389789</v>
      </c>
      <c r="CX3713" t="s">
        <v>389790</v>
      </c>
      <c r="CY3713" t="s">
        <v>389791</v>
      </c>
      <c r="CZ3713" t="s">
        <v>389792</v>
      </c>
      <c r="DA3713" t="s">
        <v>389793</v>
      </c>
    </row>
    <row r="3714" spans="1:105" x14ac:dyDescent="0.25">
      <c r="A3714" t="s">
        <v>389794</v>
      </c>
      <c r="B3714" t="s">
        <v>389795</v>
      </c>
      <c r="C3714" t="s">
        <v>389796</v>
      </c>
      <c r="D3714" t="s">
        <v>389797</v>
      </c>
      <c r="E3714" t="s">
        <v>389798</v>
      </c>
      <c r="F3714" t="s">
        <v>389799</v>
      </c>
      <c r="G3714" t="s">
        <v>389800</v>
      </c>
      <c r="H3714" t="s">
        <v>389801</v>
      </c>
      <c r="I3714" t="s">
        <v>389802</v>
      </c>
      <c r="J3714" t="s">
        <v>389803</v>
      </c>
      <c r="K3714" t="s">
        <v>389804</v>
      </c>
      <c r="L3714" t="s">
        <v>389805</v>
      </c>
      <c r="M3714" t="s">
        <v>389806</v>
      </c>
      <c r="N3714" t="s">
        <v>389807</v>
      </c>
      <c r="O3714" t="s">
        <v>389808</v>
      </c>
      <c r="P3714" t="s">
        <v>389809</v>
      </c>
      <c r="Q3714" t="s">
        <v>389810</v>
      </c>
      <c r="R3714" t="s">
        <v>389811</v>
      </c>
      <c r="S3714" t="s">
        <v>389812</v>
      </c>
      <c r="T3714" t="s">
        <v>389813</v>
      </c>
      <c r="U3714" t="s">
        <v>389814</v>
      </c>
      <c r="V3714" t="s">
        <v>389815</v>
      </c>
      <c r="W3714" t="s">
        <v>389816</v>
      </c>
      <c r="X3714" t="s">
        <v>389817</v>
      </c>
      <c r="Y3714" t="s">
        <v>389818</v>
      </c>
      <c r="Z3714" t="s">
        <v>389819</v>
      </c>
      <c r="AA3714" t="s">
        <v>389820</v>
      </c>
      <c r="AB3714" t="s">
        <v>389821</v>
      </c>
      <c r="AC3714" t="s">
        <v>389822</v>
      </c>
      <c r="AD3714" t="s">
        <v>389823</v>
      </c>
      <c r="AE3714" t="s">
        <v>389824</v>
      </c>
      <c r="AF3714" t="s">
        <v>389825</v>
      </c>
      <c r="AG3714" t="s">
        <v>389826</v>
      </c>
      <c r="AH3714" t="s">
        <v>389827</v>
      </c>
      <c r="AI3714" t="s">
        <v>389828</v>
      </c>
      <c r="AJ3714" t="s">
        <v>389829</v>
      </c>
      <c r="AK3714" t="s">
        <v>389830</v>
      </c>
      <c r="AL3714" t="s">
        <v>389831</v>
      </c>
      <c r="AM3714" t="s">
        <v>389832</v>
      </c>
      <c r="AN3714" t="s">
        <v>389833</v>
      </c>
      <c r="AO3714" t="s">
        <v>389834</v>
      </c>
      <c r="AP3714" t="s">
        <v>389835</v>
      </c>
      <c r="AQ3714" t="s">
        <v>389836</v>
      </c>
      <c r="AR3714" t="s">
        <v>389837</v>
      </c>
      <c r="AS3714" t="s">
        <v>389838</v>
      </c>
      <c r="AT3714" t="s">
        <v>389839</v>
      </c>
      <c r="AU3714" t="s">
        <v>389840</v>
      </c>
      <c r="AV3714" t="s">
        <v>389841</v>
      </c>
      <c r="AW3714" t="s">
        <v>389842</v>
      </c>
      <c r="AX3714" t="s">
        <v>389843</v>
      </c>
      <c r="AY3714" t="s">
        <v>389844</v>
      </c>
      <c r="AZ3714" t="s">
        <v>389845</v>
      </c>
      <c r="BA3714" t="s">
        <v>389846</v>
      </c>
      <c r="BB3714" t="s">
        <v>389847</v>
      </c>
      <c r="BC3714" t="s">
        <v>389848</v>
      </c>
      <c r="BD3714" t="s">
        <v>389849</v>
      </c>
      <c r="BE3714" t="s">
        <v>389850</v>
      </c>
      <c r="BF3714" t="s">
        <v>389851</v>
      </c>
      <c r="BG3714" t="s">
        <v>389852</v>
      </c>
      <c r="BH3714" t="s">
        <v>389853</v>
      </c>
      <c r="BI3714" t="s">
        <v>389854</v>
      </c>
      <c r="BJ3714" t="s">
        <v>389855</v>
      </c>
      <c r="BK3714" t="s">
        <v>389856</v>
      </c>
      <c r="BL3714" t="s">
        <v>389857</v>
      </c>
      <c r="BM3714" t="s">
        <v>389858</v>
      </c>
      <c r="BN3714" t="s">
        <v>389859</v>
      </c>
      <c r="BO3714" t="s">
        <v>389860</v>
      </c>
      <c r="BP3714" t="s">
        <v>389861</v>
      </c>
      <c r="BQ3714" t="s">
        <v>389862</v>
      </c>
      <c r="BR3714" t="s">
        <v>389863</v>
      </c>
      <c r="BS3714" t="s">
        <v>389864</v>
      </c>
      <c r="BT3714" t="s">
        <v>389865</v>
      </c>
      <c r="BU3714" t="s">
        <v>389866</v>
      </c>
      <c r="BV3714" t="s">
        <v>389867</v>
      </c>
      <c r="BW3714" t="s">
        <v>389868</v>
      </c>
      <c r="BX3714" t="s">
        <v>389869</v>
      </c>
      <c r="BY3714" t="s">
        <v>389870</v>
      </c>
      <c r="BZ3714" t="s">
        <v>389871</v>
      </c>
      <c r="CA3714" t="s">
        <v>389872</v>
      </c>
      <c r="CB3714" t="s">
        <v>389873</v>
      </c>
      <c r="CC3714" t="s">
        <v>389874</v>
      </c>
      <c r="CD3714" t="s">
        <v>389875</v>
      </c>
      <c r="CE3714" t="s">
        <v>389876</v>
      </c>
      <c r="CF3714" t="s">
        <v>389877</v>
      </c>
      <c r="CG3714" t="s">
        <v>389878</v>
      </c>
      <c r="CH3714" t="s">
        <v>389879</v>
      </c>
      <c r="CI3714" t="s">
        <v>389880</v>
      </c>
      <c r="CJ3714" t="s">
        <v>389881</v>
      </c>
      <c r="CK3714" t="s">
        <v>389882</v>
      </c>
      <c r="CL3714" t="s">
        <v>389883</v>
      </c>
      <c r="CM3714" t="s">
        <v>389884</v>
      </c>
      <c r="CN3714" t="s">
        <v>389885</v>
      </c>
      <c r="CO3714" t="s">
        <v>389886</v>
      </c>
      <c r="CP3714" t="s">
        <v>389887</v>
      </c>
      <c r="CQ3714" t="s">
        <v>389888</v>
      </c>
      <c r="CR3714" t="s">
        <v>389889</v>
      </c>
      <c r="CS3714" t="s">
        <v>389890</v>
      </c>
      <c r="CT3714" t="s">
        <v>389891</v>
      </c>
      <c r="CU3714" t="s">
        <v>389892</v>
      </c>
      <c r="CV3714" t="s">
        <v>389893</v>
      </c>
      <c r="CW3714" t="s">
        <v>389894</v>
      </c>
      <c r="CX3714" t="s">
        <v>389895</v>
      </c>
      <c r="CY3714" t="s">
        <v>389896</v>
      </c>
      <c r="CZ3714" t="s">
        <v>389897</v>
      </c>
      <c r="DA3714" t="s">
        <v>389898</v>
      </c>
    </row>
    <row r="3715" spans="1:105" x14ac:dyDescent="0.25">
      <c r="A3715" t="s">
        <v>389899</v>
      </c>
      <c r="B3715" t="s">
        <v>389900</v>
      </c>
      <c r="C3715" t="s">
        <v>389901</v>
      </c>
      <c r="D3715" t="s">
        <v>389902</v>
      </c>
      <c r="E3715" t="s">
        <v>389903</v>
      </c>
      <c r="F3715" t="s">
        <v>389904</v>
      </c>
      <c r="G3715" t="s">
        <v>389905</v>
      </c>
      <c r="H3715" t="s">
        <v>389906</v>
      </c>
      <c r="I3715" t="s">
        <v>389907</v>
      </c>
      <c r="J3715" t="s">
        <v>389908</v>
      </c>
      <c r="K3715" t="s">
        <v>389909</v>
      </c>
      <c r="L3715" t="s">
        <v>389910</v>
      </c>
      <c r="M3715" t="s">
        <v>389911</v>
      </c>
      <c r="N3715" t="s">
        <v>389912</v>
      </c>
      <c r="O3715" t="s">
        <v>389913</v>
      </c>
      <c r="P3715" t="s">
        <v>389914</v>
      </c>
      <c r="Q3715" t="s">
        <v>389915</v>
      </c>
      <c r="R3715" t="s">
        <v>389916</v>
      </c>
      <c r="S3715" t="s">
        <v>389917</v>
      </c>
      <c r="T3715" t="s">
        <v>389918</v>
      </c>
      <c r="U3715" t="s">
        <v>389919</v>
      </c>
      <c r="V3715" t="s">
        <v>389920</v>
      </c>
      <c r="W3715" t="s">
        <v>389921</v>
      </c>
      <c r="X3715" t="s">
        <v>389922</v>
      </c>
      <c r="Y3715" t="s">
        <v>389923</v>
      </c>
      <c r="Z3715" t="s">
        <v>389924</v>
      </c>
      <c r="AA3715" t="s">
        <v>389925</v>
      </c>
      <c r="AB3715" t="s">
        <v>389926</v>
      </c>
      <c r="AC3715" t="s">
        <v>389927</v>
      </c>
      <c r="AD3715" t="s">
        <v>389928</v>
      </c>
      <c r="AE3715" t="s">
        <v>389929</v>
      </c>
      <c r="AF3715" t="s">
        <v>389930</v>
      </c>
      <c r="AG3715" t="s">
        <v>389931</v>
      </c>
      <c r="AH3715" t="s">
        <v>389932</v>
      </c>
      <c r="AI3715" t="s">
        <v>389933</v>
      </c>
      <c r="AJ3715" t="s">
        <v>389934</v>
      </c>
      <c r="AK3715" t="s">
        <v>389935</v>
      </c>
      <c r="AL3715" t="s">
        <v>389936</v>
      </c>
      <c r="AM3715" t="s">
        <v>389937</v>
      </c>
      <c r="AN3715" t="s">
        <v>389938</v>
      </c>
      <c r="AO3715" t="s">
        <v>389939</v>
      </c>
      <c r="AP3715" t="s">
        <v>389940</v>
      </c>
      <c r="AQ3715" t="s">
        <v>389941</v>
      </c>
      <c r="AR3715" t="s">
        <v>389942</v>
      </c>
      <c r="AS3715" t="s">
        <v>389943</v>
      </c>
      <c r="AT3715" t="s">
        <v>389944</v>
      </c>
      <c r="AU3715" t="s">
        <v>389945</v>
      </c>
      <c r="AV3715" t="s">
        <v>389946</v>
      </c>
      <c r="AW3715" t="s">
        <v>389947</v>
      </c>
      <c r="AX3715" t="s">
        <v>389948</v>
      </c>
      <c r="AY3715" t="s">
        <v>389949</v>
      </c>
      <c r="AZ3715" t="s">
        <v>389950</v>
      </c>
      <c r="BA3715" t="s">
        <v>389951</v>
      </c>
      <c r="BB3715" t="s">
        <v>389952</v>
      </c>
      <c r="BC3715" t="s">
        <v>389953</v>
      </c>
      <c r="BD3715" t="s">
        <v>389954</v>
      </c>
      <c r="BE3715" t="s">
        <v>389955</v>
      </c>
      <c r="BF3715" t="s">
        <v>389956</v>
      </c>
      <c r="BG3715" t="s">
        <v>389957</v>
      </c>
      <c r="BH3715" t="s">
        <v>389958</v>
      </c>
      <c r="BI3715" t="s">
        <v>389959</v>
      </c>
      <c r="BJ3715" t="s">
        <v>389960</v>
      </c>
      <c r="BK3715" t="s">
        <v>389961</v>
      </c>
      <c r="BL3715" t="s">
        <v>389962</v>
      </c>
      <c r="BM3715" t="s">
        <v>389963</v>
      </c>
      <c r="BN3715" t="s">
        <v>389964</v>
      </c>
      <c r="BO3715" t="s">
        <v>389965</v>
      </c>
      <c r="BP3715" t="s">
        <v>389966</v>
      </c>
      <c r="BQ3715" t="s">
        <v>389967</v>
      </c>
      <c r="BR3715" t="s">
        <v>389968</v>
      </c>
      <c r="BS3715" t="s">
        <v>389969</v>
      </c>
      <c r="BT3715" t="s">
        <v>389970</v>
      </c>
      <c r="BU3715" t="s">
        <v>389971</v>
      </c>
      <c r="BV3715" t="s">
        <v>389972</v>
      </c>
      <c r="BW3715" t="s">
        <v>389973</v>
      </c>
      <c r="BX3715" t="s">
        <v>389974</v>
      </c>
      <c r="BY3715" t="s">
        <v>389975</v>
      </c>
      <c r="BZ3715" t="s">
        <v>389976</v>
      </c>
      <c r="CA3715" t="s">
        <v>389977</v>
      </c>
      <c r="CB3715" t="s">
        <v>389978</v>
      </c>
      <c r="CC3715" t="s">
        <v>389979</v>
      </c>
      <c r="CD3715" t="s">
        <v>389980</v>
      </c>
      <c r="CE3715" t="s">
        <v>389981</v>
      </c>
      <c r="CF3715" t="s">
        <v>389982</v>
      </c>
      <c r="CG3715" t="s">
        <v>389983</v>
      </c>
      <c r="CH3715" t="s">
        <v>389984</v>
      </c>
      <c r="CI3715" t="s">
        <v>389985</v>
      </c>
      <c r="CJ3715" t="s">
        <v>389986</v>
      </c>
      <c r="CK3715" t="s">
        <v>389987</v>
      </c>
      <c r="CL3715" t="s">
        <v>389988</v>
      </c>
      <c r="CM3715" t="s">
        <v>389989</v>
      </c>
      <c r="CN3715" t="s">
        <v>389990</v>
      </c>
      <c r="CO3715" t="s">
        <v>389991</v>
      </c>
      <c r="CP3715" t="s">
        <v>389992</v>
      </c>
      <c r="CQ3715" t="s">
        <v>389993</v>
      </c>
      <c r="CR3715" t="s">
        <v>389994</v>
      </c>
      <c r="CS3715" t="s">
        <v>389995</v>
      </c>
      <c r="CT3715" t="s">
        <v>389996</v>
      </c>
      <c r="CU3715" t="s">
        <v>389997</v>
      </c>
      <c r="CV3715" t="s">
        <v>389998</v>
      </c>
      <c r="CW3715" t="s">
        <v>389999</v>
      </c>
      <c r="CX3715" t="s">
        <v>390000</v>
      </c>
      <c r="CY3715" t="s">
        <v>390001</v>
      </c>
      <c r="CZ3715" t="s">
        <v>390002</v>
      </c>
      <c r="DA3715" t="s">
        <v>390003</v>
      </c>
    </row>
    <row r="3716" spans="1:105" x14ac:dyDescent="0.25">
      <c r="A3716" t="s">
        <v>390004</v>
      </c>
      <c r="B3716" t="s">
        <v>390005</v>
      </c>
      <c r="C3716" t="s">
        <v>390006</v>
      </c>
      <c r="D3716" t="s">
        <v>390007</v>
      </c>
      <c r="E3716" t="s">
        <v>390008</v>
      </c>
      <c r="F3716" t="s">
        <v>390009</v>
      </c>
      <c r="G3716" t="s">
        <v>390010</v>
      </c>
      <c r="H3716" t="s">
        <v>390011</v>
      </c>
      <c r="I3716" t="s">
        <v>390012</v>
      </c>
      <c r="J3716" t="s">
        <v>390013</v>
      </c>
      <c r="K3716" t="s">
        <v>390014</v>
      </c>
      <c r="L3716" t="s">
        <v>390015</v>
      </c>
      <c r="M3716" t="s">
        <v>390016</v>
      </c>
      <c r="N3716" t="s">
        <v>390017</v>
      </c>
      <c r="O3716" t="s">
        <v>390018</v>
      </c>
      <c r="P3716" t="s">
        <v>390019</v>
      </c>
      <c r="Q3716" t="s">
        <v>390020</v>
      </c>
      <c r="R3716" t="s">
        <v>390021</v>
      </c>
      <c r="S3716" t="s">
        <v>390022</v>
      </c>
      <c r="T3716" t="s">
        <v>390023</v>
      </c>
      <c r="U3716" t="s">
        <v>390024</v>
      </c>
      <c r="V3716" t="s">
        <v>390025</v>
      </c>
      <c r="W3716" t="s">
        <v>390026</v>
      </c>
      <c r="X3716" t="s">
        <v>390027</v>
      </c>
      <c r="Y3716" t="s">
        <v>390028</v>
      </c>
      <c r="Z3716" t="s">
        <v>390029</v>
      </c>
      <c r="AA3716" t="s">
        <v>390030</v>
      </c>
      <c r="AB3716" t="s">
        <v>390031</v>
      </c>
      <c r="AC3716" t="s">
        <v>390032</v>
      </c>
      <c r="AD3716" t="s">
        <v>390033</v>
      </c>
      <c r="AE3716" t="s">
        <v>390034</v>
      </c>
      <c r="AF3716" t="s">
        <v>390035</v>
      </c>
      <c r="AG3716" t="s">
        <v>390036</v>
      </c>
      <c r="AH3716" t="s">
        <v>390037</v>
      </c>
      <c r="AI3716" t="s">
        <v>390038</v>
      </c>
      <c r="AJ3716" t="s">
        <v>390039</v>
      </c>
      <c r="AK3716" t="s">
        <v>390040</v>
      </c>
      <c r="AL3716" t="s">
        <v>390041</v>
      </c>
      <c r="AM3716" t="s">
        <v>390042</v>
      </c>
      <c r="AN3716" t="s">
        <v>390043</v>
      </c>
      <c r="AO3716" t="s">
        <v>390044</v>
      </c>
      <c r="AP3716" t="s">
        <v>390045</v>
      </c>
      <c r="AQ3716" t="s">
        <v>390046</v>
      </c>
      <c r="AR3716" t="s">
        <v>390047</v>
      </c>
      <c r="AS3716" t="s">
        <v>390048</v>
      </c>
      <c r="AT3716" t="s">
        <v>390049</v>
      </c>
      <c r="AU3716" t="s">
        <v>390050</v>
      </c>
      <c r="AV3716" t="s">
        <v>390051</v>
      </c>
      <c r="AW3716" t="s">
        <v>390052</v>
      </c>
      <c r="AX3716" t="s">
        <v>390053</v>
      </c>
      <c r="AY3716" t="s">
        <v>390054</v>
      </c>
      <c r="AZ3716" t="s">
        <v>390055</v>
      </c>
      <c r="BA3716" t="s">
        <v>390056</v>
      </c>
      <c r="BB3716" t="s">
        <v>390057</v>
      </c>
      <c r="BC3716" t="s">
        <v>390058</v>
      </c>
      <c r="BD3716" t="s">
        <v>390059</v>
      </c>
      <c r="BE3716" t="s">
        <v>390060</v>
      </c>
      <c r="BF3716" t="s">
        <v>390061</v>
      </c>
      <c r="BG3716" t="s">
        <v>390062</v>
      </c>
      <c r="BH3716" t="s">
        <v>390063</v>
      </c>
      <c r="BI3716" t="s">
        <v>390064</v>
      </c>
      <c r="BJ3716" t="s">
        <v>390065</v>
      </c>
      <c r="BK3716" t="s">
        <v>390066</v>
      </c>
      <c r="BL3716" t="s">
        <v>390067</v>
      </c>
      <c r="BM3716" t="s">
        <v>390068</v>
      </c>
      <c r="BN3716" t="s">
        <v>390069</v>
      </c>
      <c r="BO3716" t="s">
        <v>390070</v>
      </c>
      <c r="BP3716" t="s">
        <v>390071</v>
      </c>
      <c r="BQ3716" t="s">
        <v>390072</v>
      </c>
      <c r="BR3716" t="s">
        <v>390073</v>
      </c>
      <c r="BS3716" t="s">
        <v>390074</v>
      </c>
      <c r="BT3716" t="s">
        <v>390075</v>
      </c>
      <c r="BU3716" t="s">
        <v>390076</v>
      </c>
      <c r="BV3716" t="s">
        <v>390077</v>
      </c>
      <c r="BW3716" t="s">
        <v>390078</v>
      </c>
      <c r="BX3716" t="s">
        <v>390079</v>
      </c>
      <c r="BY3716" t="s">
        <v>390080</v>
      </c>
      <c r="BZ3716" t="s">
        <v>390081</v>
      </c>
      <c r="CA3716" t="s">
        <v>390082</v>
      </c>
      <c r="CB3716" t="s">
        <v>390083</v>
      </c>
      <c r="CC3716" t="s">
        <v>390084</v>
      </c>
      <c r="CD3716" t="s">
        <v>390085</v>
      </c>
      <c r="CE3716" t="s">
        <v>390086</v>
      </c>
      <c r="CF3716" t="s">
        <v>390087</v>
      </c>
      <c r="CG3716" t="s">
        <v>390088</v>
      </c>
      <c r="CH3716" t="s">
        <v>390089</v>
      </c>
      <c r="CI3716" t="s">
        <v>390090</v>
      </c>
      <c r="CJ3716" t="s">
        <v>390091</v>
      </c>
      <c r="CK3716" t="s">
        <v>390092</v>
      </c>
      <c r="CL3716" t="s">
        <v>390093</v>
      </c>
      <c r="CM3716" t="s">
        <v>390094</v>
      </c>
      <c r="CN3716" t="s">
        <v>390095</v>
      </c>
      <c r="CO3716" t="s">
        <v>390096</v>
      </c>
      <c r="CP3716" t="s">
        <v>390097</v>
      </c>
      <c r="CQ3716" t="s">
        <v>390098</v>
      </c>
      <c r="CR3716" t="s">
        <v>390099</v>
      </c>
      <c r="CS3716" t="s">
        <v>390100</v>
      </c>
      <c r="CT3716" t="s">
        <v>390101</v>
      </c>
      <c r="CU3716" t="s">
        <v>390102</v>
      </c>
      <c r="CV3716" t="s">
        <v>390103</v>
      </c>
      <c r="CW3716" t="s">
        <v>390104</v>
      </c>
      <c r="CX3716" t="s">
        <v>390105</v>
      </c>
      <c r="CY3716" t="s">
        <v>390106</v>
      </c>
      <c r="CZ3716" t="s">
        <v>390107</v>
      </c>
      <c r="DA3716" t="s">
        <v>390108</v>
      </c>
    </row>
    <row r="3717" spans="1:105" x14ac:dyDescent="0.25">
      <c r="A3717" t="s">
        <v>390109</v>
      </c>
      <c r="B3717" t="s">
        <v>390110</v>
      </c>
      <c r="C3717" t="s">
        <v>390111</v>
      </c>
      <c r="D3717" t="s">
        <v>390112</v>
      </c>
      <c r="E3717" t="s">
        <v>390113</v>
      </c>
      <c r="F3717" t="s">
        <v>390114</v>
      </c>
      <c r="G3717" t="s">
        <v>390115</v>
      </c>
      <c r="H3717" t="s">
        <v>390116</v>
      </c>
      <c r="I3717" t="s">
        <v>390117</v>
      </c>
      <c r="J3717" t="s">
        <v>390118</v>
      </c>
      <c r="K3717" t="s">
        <v>390119</v>
      </c>
      <c r="L3717" t="s">
        <v>390120</v>
      </c>
      <c r="M3717" t="s">
        <v>390121</v>
      </c>
      <c r="N3717" t="s">
        <v>390122</v>
      </c>
      <c r="O3717" t="s">
        <v>390123</v>
      </c>
      <c r="P3717" t="s">
        <v>390124</v>
      </c>
      <c r="Q3717" t="s">
        <v>390125</v>
      </c>
      <c r="R3717" t="s">
        <v>390126</v>
      </c>
      <c r="S3717" t="s">
        <v>390127</v>
      </c>
      <c r="T3717" t="s">
        <v>390128</v>
      </c>
      <c r="U3717" t="s">
        <v>390129</v>
      </c>
      <c r="V3717" t="s">
        <v>390130</v>
      </c>
      <c r="W3717" t="s">
        <v>390131</v>
      </c>
      <c r="X3717" t="s">
        <v>390132</v>
      </c>
      <c r="Y3717" t="s">
        <v>390133</v>
      </c>
      <c r="Z3717" t="s">
        <v>390134</v>
      </c>
      <c r="AA3717" t="s">
        <v>390135</v>
      </c>
      <c r="AB3717" t="s">
        <v>390136</v>
      </c>
      <c r="AC3717" t="s">
        <v>390137</v>
      </c>
      <c r="AD3717" t="s">
        <v>390138</v>
      </c>
      <c r="AE3717" t="s">
        <v>390139</v>
      </c>
      <c r="AF3717" t="s">
        <v>390140</v>
      </c>
      <c r="AG3717" t="s">
        <v>390141</v>
      </c>
      <c r="AH3717" t="s">
        <v>390142</v>
      </c>
      <c r="AI3717" t="s">
        <v>390143</v>
      </c>
      <c r="AJ3717" t="s">
        <v>390144</v>
      </c>
      <c r="AK3717" t="s">
        <v>390145</v>
      </c>
      <c r="AL3717" t="s">
        <v>390146</v>
      </c>
      <c r="AM3717" t="s">
        <v>390147</v>
      </c>
      <c r="AN3717" t="s">
        <v>390148</v>
      </c>
      <c r="AO3717" t="s">
        <v>390149</v>
      </c>
      <c r="AP3717" t="s">
        <v>390150</v>
      </c>
      <c r="AQ3717" t="s">
        <v>390151</v>
      </c>
      <c r="AR3717" t="s">
        <v>390152</v>
      </c>
      <c r="AS3717" t="s">
        <v>390153</v>
      </c>
      <c r="AT3717" t="s">
        <v>390154</v>
      </c>
      <c r="AU3717" t="s">
        <v>390155</v>
      </c>
      <c r="AV3717" t="s">
        <v>390156</v>
      </c>
      <c r="AW3717" t="s">
        <v>390157</v>
      </c>
      <c r="AX3717" t="s">
        <v>390158</v>
      </c>
      <c r="AY3717" t="s">
        <v>390159</v>
      </c>
      <c r="AZ3717" t="s">
        <v>390160</v>
      </c>
      <c r="BA3717" t="s">
        <v>390161</v>
      </c>
      <c r="BB3717" t="s">
        <v>390162</v>
      </c>
      <c r="BC3717" t="s">
        <v>390163</v>
      </c>
      <c r="BD3717" t="s">
        <v>390164</v>
      </c>
      <c r="BE3717" t="s">
        <v>390165</v>
      </c>
      <c r="BF3717" t="s">
        <v>390166</v>
      </c>
      <c r="BG3717" t="s">
        <v>390167</v>
      </c>
      <c r="BH3717" t="s">
        <v>390168</v>
      </c>
      <c r="BI3717" t="s">
        <v>390169</v>
      </c>
      <c r="BJ3717" t="s">
        <v>390170</v>
      </c>
      <c r="BK3717" t="s">
        <v>390171</v>
      </c>
      <c r="BL3717" t="s">
        <v>390172</v>
      </c>
      <c r="BM3717" t="s">
        <v>390173</v>
      </c>
      <c r="BN3717" t="s">
        <v>390174</v>
      </c>
      <c r="BO3717" t="s">
        <v>390175</v>
      </c>
      <c r="BP3717" t="s">
        <v>390176</v>
      </c>
      <c r="BQ3717" t="s">
        <v>390177</v>
      </c>
      <c r="BR3717" t="s">
        <v>390178</v>
      </c>
      <c r="BS3717" t="s">
        <v>390179</v>
      </c>
      <c r="BT3717" t="s">
        <v>390180</v>
      </c>
      <c r="BU3717" t="s">
        <v>390181</v>
      </c>
      <c r="BV3717" t="s">
        <v>390182</v>
      </c>
      <c r="BW3717" t="s">
        <v>390183</v>
      </c>
      <c r="BX3717" t="s">
        <v>390184</v>
      </c>
      <c r="BY3717" t="s">
        <v>390185</v>
      </c>
      <c r="BZ3717" t="s">
        <v>390186</v>
      </c>
      <c r="CA3717" t="s">
        <v>390187</v>
      </c>
      <c r="CB3717" t="s">
        <v>390188</v>
      </c>
      <c r="CC3717" t="s">
        <v>390189</v>
      </c>
      <c r="CD3717" t="s">
        <v>390190</v>
      </c>
      <c r="CE3717" t="s">
        <v>390191</v>
      </c>
      <c r="CF3717" t="s">
        <v>390192</v>
      </c>
      <c r="CG3717" t="s">
        <v>390193</v>
      </c>
      <c r="CH3717" t="s">
        <v>390194</v>
      </c>
      <c r="CI3717" t="s">
        <v>390195</v>
      </c>
      <c r="CJ3717" t="s">
        <v>390196</v>
      </c>
      <c r="CK3717" t="s">
        <v>390197</v>
      </c>
      <c r="CL3717" t="s">
        <v>390198</v>
      </c>
      <c r="CM3717" t="s">
        <v>390199</v>
      </c>
      <c r="CN3717" t="s">
        <v>390200</v>
      </c>
      <c r="CO3717" t="s">
        <v>390201</v>
      </c>
      <c r="CP3717" t="s">
        <v>390202</v>
      </c>
      <c r="CQ3717" t="s">
        <v>390203</v>
      </c>
      <c r="CR3717" t="s">
        <v>390204</v>
      </c>
      <c r="CS3717" t="s">
        <v>390205</v>
      </c>
      <c r="CT3717" t="s">
        <v>390206</v>
      </c>
      <c r="CU3717" t="s">
        <v>390207</v>
      </c>
      <c r="CV3717" t="s">
        <v>390208</v>
      </c>
      <c r="CW3717" t="s">
        <v>390209</v>
      </c>
      <c r="CX3717" t="s">
        <v>390210</v>
      </c>
      <c r="CY3717" t="s">
        <v>390211</v>
      </c>
      <c r="CZ3717" t="s">
        <v>390212</v>
      </c>
      <c r="DA3717" t="s">
        <v>390213</v>
      </c>
    </row>
    <row r="3718" spans="1:105" x14ac:dyDescent="0.25">
      <c r="A3718" t="s">
        <v>390214</v>
      </c>
      <c r="B3718" t="s">
        <v>390215</v>
      </c>
      <c r="C3718" t="s">
        <v>390216</v>
      </c>
      <c r="D3718" t="s">
        <v>390217</v>
      </c>
      <c r="E3718" t="s">
        <v>390218</v>
      </c>
      <c r="F3718">
        <v>219117</v>
      </c>
      <c r="G3718" t="s">
        <v>390219</v>
      </c>
      <c r="H3718" t="s">
        <v>390220</v>
      </c>
      <c r="I3718" t="s">
        <v>390221</v>
      </c>
      <c r="J3718" t="s">
        <v>390222</v>
      </c>
      <c r="K3718" t="s">
        <v>390223</v>
      </c>
      <c r="L3718" t="s">
        <v>390224</v>
      </c>
      <c r="M3718" t="s">
        <v>390225</v>
      </c>
      <c r="N3718" t="s">
        <v>390226</v>
      </c>
      <c r="O3718" t="s">
        <v>390227</v>
      </c>
      <c r="P3718" t="s">
        <v>390228</v>
      </c>
      <c r="Q3718" t="s">
        <v>390229</v>
      </c>
      <c r="R3718" t="s">
        <v>390230</v>
      </c>
      <c r="S3718" t="s">
        <v>390231</v>
      </c>
      <c r="T3718" t="s">
        <v>390232</v>
      </c>
      <c r="U3718" t="s">
        <v>390233</v>
      </c>
      <c r="V3718" t="s">
        <v>390234</v>
      </c>
      <c r="W3718" t="s">
        <v>390235</v>
      </c>
      <c r="X3718" t="s">
        <v>390236</v>
      </c>
      <c r="Y3718" t="s">
        <v>390237</v>
      </c>
      <c r="Z3718" t="s">
        <v>390238</v>
      </c>
      <c r="AA3718" t="s">
        <v>390239</v>
      </c>
      <c r="AB3718" t="s">
        <v>390240</v>
      </c>
      <c r="AC3718" t="s">
        <v>390241</v>
      </c>
      <c r="AD3718" t="s">
        <v>390242</v>
      </c>
      <c r="AE3718" t="s">
        <v>390243</v>
      </c>
      <c r="AF3718" t="s">
        <v>390244</v>
      </c>
      <c r="AG3718" t="s">
        <v>390245</v>
      </c>
      <c r="AH3718" t="s">
        <v>390246</v>
      </c>
      <c r="AI3718" t="s">
        <v>390247</v>
      </c>
      <c r="AJ3718" t="s">
        <v>390248</v>
      </c>
      <c r="AK3718" t="s">
        <v>390249</v>
      </c>
      <c r="AL3718" t="s">
        <v>390250</v>
      </c>
      <c r="AM3718" t="s">
        <v>390251</v>
      </c>
      <c r="AN3718" t="s">
        <v>390252</v>
      </c>
      <c r="AO3718" t="s">
        <v>390253</v>
      </c>
      <c r="AP3718" t="s">
        <v>390254</v>
      </c>
      <c r="AQ3718" t="s">
        <v>390255</v>
      </c>
      <c r="AR3718" t="s">
        <v>390256</v>
      </c>
      <c r="AS3718" t="s">
        <v>390257</v>
      </c>
      <c r="AT3718" t="s">
        <v>390258</v>
      </c>
      <c r="AU3718" t="s">
        <v>390259</v>
      </c>
      <c r="AV3718" t="s">
        <v>390260</v>
      </c>
      <c r="AW3718" t="s">
        <v>390261</v>
      </c>
      <c r="AX3718" t="s">
        <v>390262</v>
      </c>
      <c r="AY3718" t="s">
        <v>390263</v>
      </c>
      <c r="AZ3718" t="s">
        <v>390264</v>
      </c>
      <c r="BA3718" t="s">
        <v>390265</v>
      </c>
      <c r="BB3718" t="s">
        <v>390266</v>
      </c>
      <c r="BC3718" t="s">
        <v>390267</v>
      </c>
      <c r="BD3718" t="s">
        <v>390268</v>
      </c>
      <c r="BE3718" t="s">
        <v>390269</v>
      </c>
      <c r="BF3718" t="s">
        <v>390270</v>
      </c>
      <c r="BG3718" t="s">
        <v>390271</v>
      </c>
      <c r="BH3718" t="s">
        <v>390272</v>
      </c>
      <c r="BI3718" t="s">
        <v>390273</v>
      </c>
      <c r="BJ3718" t="s">
        <v>390274</v>
      </c>
      <c r="BK3718" t="s">
        <v>390275</v>
      </c>
      <c r="BL3718" t="s">
        <v>390276</v>
      </c>
      <c r="BM3718" t="s">
        <v>390277</v>
      </c>
      <c r="BN3718" t="s">
        <v>390278</v>
      </c>
      <c r="BO3718" t="s">
        <v>390279</v>
      </c>
      <c r="BP3718" t="s">
        <v>390280</v>
      </c>
      <c r="BQ3718" t="s">
        <v>390281</v>
      </c>
      <c r="BR3718" t="s">
        <v>390282</v>
      </c>
      <c r="BS3718" t="s">
        <v>390283</v>
      </c>
      <c r="BT3718" t="s">
        <v>390284</v>
      </c>
      <c r="BU3718" t="s">
        <v>390285</v>
      </c>
      <c r="BV3718" t="s">
        <v>390286</v>
      </c>
      <c r="BW3718" t="s">
        <v>390287</v>
      </c>
      <c r="BX3718" t="s">
        <v>390288</v>
      </c>
      <c r="BY3718" t="s">
        <v>390289</v>
      </c>
      <c r="BZ3718" t="s">
        <v>390290</v>
      </c>
      <c r="CA3718" t="s">
        <v>390291</v>
      </c>
      <c r="CB3718" t="s">
        <v>390292</v>
      </c>
      <c r="CC3718" t="s">
        <v>390293</v>
      </c>
      <c r="CD3718" t="s">
        <v>390294</v>
      </c>
      <c r="CE3718" t="s">
        <v>390295</v>
      </c>
      <c r="CF3718" t="s">
        <v>390296</v>
      </c>
      <c r="CG3718" t="s">
        <v>390297</v>
      </c>
      <c r="CH3718" t="s">
        <v>390298</v>
      </c>
      <c r="CI3718" t="s">
        <v>390299</v>
      </c>
      <c r="CJ3718" t="s">
        <v>390300</v>
      </c>
      <c r="CK3718" t="s">
        <v>390301</v>
      </c>
      <c r="CL3718" t="s">
        <v>390302</v>
      </c>
      <c r="CM3718" t="s">
        <v>390303</v>
      </c>
      <c r="CN3718" t="s">
        <v>390304</v>
      </c>
      <c r="CO3718" t="s">
        <v>390305</v>
      </c>
      <c r="CP3718" t="s">
        <v>390306</v>
      </c>
      <c r="CQ3718" t="s">
        <v>390307</v>
      </c>
      <c r="CR3718" t="s">
        <v>390308</v>
      </c>
      <c r="CS3718" t="s">
        <v>390309</v>
      </c>
      <c r="CT3718" t="s">
        <v>390310</v>
      </c>
      <c r="CU3718" t="s">
        <v>390311</v>
      </c>
      <c r="CV3718" t="s">
        <v>390312</v>
      </c>
      <c r="CW3718" t="s">
        <v>390313</v>
      </c>
      <c r="CX3718" t="s">
        <v>390314</v>
      </c>
      <c r="CY3718" t="s">
        <v>390315</v>
      </c>
      <c r="CZ3718" t="s">
        <v>390316</v>
      </c>
      <c r="DA3718" t="s">
        <v>390317</v>
      </c>
    </row>
    <row r="3719" spans="1:105" x14ac:dyDescent="0.25">
      <c r="A3719" t="s">
        <v>390318</v>
      </c>
      <c r="B3719" t="s">
        <v>390319</v>
      </c>
      <c r="C3719" t="s">
        <v>390320</v>
      </c>
      <c r="D3719" t="s">
        <v>390321</v>
      </c>
      <c r="E3719" t="s">
        <v>390322</v>
      </c>
      <c r="F3719" t="s">
        <v>390323</v>
      </c>
      <c r="G3719" t="s">
        <v>390324</v>
      </c>
      <c r="H3719" t="s">
        <v>390325</v>
      </c>
      <c r="I3719" t="s">
        <v>390326</v>
      </c>
      <c r="J3719" t="s">
        <v>390327</v>
      </c>
      <c r="K3719" t="s">
        <v>390328</v>
      </c>
      <c r="L3719" t="s">
        <v>390329</v>
      </c>
      <c r="M3719" t="s">
        <v>390330</v>
      </c>
      <c r="N3719" t="s">
        <v>390331</v>
      </c>
      <c r="O3719" t="s">
        <v>390332</v>
      </c>
      <c r="P3719" t="s">
        <v>390333</v>
      </c>
      <c r="Q3719" t="s">
        <v>390334</v>
      </c>
      <c r="R3719" t="s">
        <v>390335</v>
      </c>
      <c r="S3719" t="s">
        <v>390336</v>
      </c>
      <c r="T3719" t="s">
        <v>390337</v>
      </c>
      <c r="U3719" t="s">
        <v>390338</v>
      </c>
      <c r="V3719" t="s">
        <v>390339</v>
      </c>
      <c r="W3719" t="s">
        <v>390340</v>
      </c>
      <c r="X3719" t="s">
        <v>390341</v>
      </c>
      <c r="Y3719" t="s">
        <v>390342</v>
      </c>
      <c r="Z3719" t="s">
        <v>390343</v>
      </c>
      <c r="AA3719" t="s">
        <v>390344</v>
      </c>
      <c r="AB3719" t="s">
        <v>390345</v>
      </c>
      <c r="AC3719" t="s">
        <v>390346</v>
      </c>
      <c r="AD3719" t="s">
        <v>390347</v>
      </c>
      <c r="AE3719" t="s">
        <v>390348</v>
      </c>
      <c r="AF3719" t="s">
        <v>390349</v>
      </c>
      <c r="AG3719" t="s">
        <v>390350</v>
      </c>
      <c r="AH3719" t="s">
        <v>390351</v>
      </c>
      <c r="AI3719" t="s">
        <v>390352</v>
      </c>
      <c r="AJ3719" t="s">
        <v>390353</v>
      </c>
      <c r="AK3719" t="s">
        <v>390354</v>
      </c>
      <c r="AL3719" t="s">
        <v>390355</v>
      </c>
      <c r="AM3719" t="s">
        <v>390356</v>
      </c>
      <c r="AN3719" t="s">
        <v>390357</v>
      </c>
      <c r="AO3719" t="s">
        <v>390358</v>
      </c>
      <c r="AP3719" t="s">
        <v>390359</v>
      </c>
      <c r="AQ3719" t="s">
        <v>390360</v>
      </c>
      <c r="AR3719" t="s">
        <v>390361</v>
      </c>
      <c r="AS3719" t="s">
        <v>390362</v>
      </c>
      <c r="AT3719" t="s">
        <v>390363</v>
      </c>
      <c r="AU3719" t="s">
        <v>390364</v>
      </c>
      <c r="AV3719" t="s">
        <v>390365</v>
      </c>
      <c r="AW3719" t="s">
        <v>390366</v>
      </c>
      <c r="AX3719" t="s">
        <v>390367</v>
      </c>
      <c r="AY3719" t="s">
        <v>390368</v>
      </c>
      <c r="AZ3719" t="s">
        <v>390369</v>
      </c>
      <c r="BA3719" t="s">
        <v>390370</v>
      </c>
      <c r="BB3719" t="s">
        <v>390371</v>
      </c>
      <c r="BC3719" t="s">
        <v>390372</v>
      </c>
      <c r="BD3719" t="s">
        <v>390373</v>
      </c>
      <c r="BE3719" t="s">
        <v>390374</v>
      </c>
      <c r="BF3719" t="s">
        <v>390375</v>
      </c>
      <c r="BG3719" t="s">
        <v>390376</v>
      </c>
      <c r="BH3719" t="s">
        <v>390377</v>
      </c>
      <c r="BI3719" t="s">
        <v>390378</v>
      </c>
      <c r="BJ3719" t="s">
        <v>390379</v>
      </c>
      <c r="BK3719" t="s">
        <v>390380</v>
      </c>
      <c r="BL3719" t="s">
        <v>390381</v>
      </c>
      <c r="BM3719" t="s">
        <v>390382</v>
      </c>
      <c r="BN3719" t="s">
        <v>390383</v>
      </c>
      <c r="BO3719" t="s">
        <v>390384</v>
      </c>
      <c r="BP3719" t="s">
        <v>390385</v>
      </c>
      <c r="BQ3719" t="s">
        <v>390386</v>
      </c>
      <c r="BR3719" t="s">
        <v>390387</v>
      </c>
      <c r="BS3719" t="s">
        <v>390388</v>
      </c>
      <c r="BT3719" t="s">
        <v>390389</v>
      </c>
      <c r="BU3719" t="s">
        <v>390390</v>
      </c>
      <c r="BV3719" t="s">
        <v>390391</v>
      </c>
      <c r="BW3719" t="s">
        <v>390392</v>
      </c>
      <c r="BX3719" t="s">
        <v>390393</v>
      </c>
      <c r="BY3719" t="s">
        <v>390394</v>
      </c>
      <c r="BZ3719" t="s">
        <v>390395</v>
      </c>
      <c r="CA3719" t="s">
        <v>390396</v>
      </c>
      <c r="CB3719" t="s">
        <v>390397</v>
      </c>
      <c r="CC3719" t="s">
        <v>390398</v>
      </c>
      <c r="CD3719" t="s">
        <v>390399</v>
      </c>
      <c r="CE3719" t="s">
        <v>390400</v>
      </c>
      <c r="CF3719" t="s">
        <v>390401</v>
      </c>
      <c r="CG3719" t="s">
        <v>390402</v>
      </c>
      <c r="CH3719" t="s">
        <v>390403</v>
      </c>
      <c r="CI3719" t="s">
        <v>390404</v>
      </c>
      <c r="CJ3719" t="s">
        <v>390405</v>
      </c>
      <c r="CK3719" t="s">
        <v>390406</v>
      </c>
      <c r="CL3719" t="s">
        <v>390407</v>
      </c>
      <c r="CM3719" t="s">
        <v>390408</v>
      </c>
      <c r="CN3719" t="s">
        <v>390409</v>
      </c>
      <c r="CO3719" t="s">
        <v>390410</v>
      </c>
      <c r="CP3719" t="s">
        <v>390411</v>
      </c>
      <c r="CQ3719" t="s">
        <v>390412</v>
      </c>
      <c r="CR3719" t="s">
        <v>390413</v>
      </c>
      <c r="CS3719" t="s">
        <v>390414</v>
      </c>
      <c r="CT3719" t="s">
        <v>390415</v>
      </c>
      <c r="CU3719" t="s">
        <v>390416</v>
      </c>
      <c r="CV3719" t="s">
        <v>390417</v>
      </c>
      <c r="CW3719" t="s">
        <v>390418</v>
      </c>
      <c r="CX3719" t="s">
        <v>390419</v>
      </c>
      <c r="CY3719" t="s">
        <v>390420</v>
      </c>
      <c r="CZ3719" t="s">
        <v>390421</v>
      </c>
      <c r="DA3719" t="s">
        <v>390422</v>
      </c>
    </row>
    <row r="3720" spans="1:105" x14ac:dyDescent="0.25">
      <c r="A3720" t="s">
        <v>390423</v>
      </c>
      <c r="B3720" t="s">
        <v>390424</v>
      </c>
      <c r="C3720" t="s">
        <v>390425</v>
      </c>
      <c r="D3720" t="s">
        <v>390426</v>
      </c>
      <c r="E3720" t="s">
        <v>390427</v>
      </c>
      <c r="F3720" t="s">
        <v>390428</v>
      </c>
      <c r="G3720" t="s">
        <v>390429</v>
      </c>
      <c r="H3720" t="s">
        <v>390430</v>
      </c>
      <c r="I3720" t="s">
        <v>390431</v>
      </c>
      <c r="J3720" t="s">
        <v>390432</v>
      </c>
      <c r="K3720" t="s">
        <v>390433</v>
      </c>
      <c r="L3720" t="s">
        <v>390434</v>
      </c>
      <c r="M3720" t="s">
        <v>390435</v>
      </c>
      <c r="N3720" t="s">
        <v>390436</v>
      </c>
      <c r="O3720" t="s">
        <v>390437</v>
      </c>
      <c r="P3720" t="s">
        <v>390438</v>
      </c>
      <c r="Q3720" t="s">
        <v>390439</v>
      </c>
      <c r="R3720" t="s">
        <v>390440</v>
      </c>
      <c r="S3720" t="s">
        <v>390441</v>
      </c>
      <c r="T3720" t="s">
        <v>390442</v>
      </c>
      <c r="U3720" t="s">
        <v>390443</v>
      </c>
      <c r="V3720" t="s">
        <v>390444</v>
      </c>
      <c r="W3720" t="s">
        <v>390445</v>
      </c>
      <c r="X3720" t="s">
        <v>390446</v>
      </c>
      <c r="Y3720" t="s">
        <v>390447</v>
      </c>
      <c r="Z3720" t="s">
        <v>390448</v>
      </c>
      <c r="AA3720" t="s">
        <v>390449</v>
      </c>
      <c r="AB3720" t="s">
        <v>390450</v>
      </c>
      <c r="AC3720" t="s">
        <v>390451</v>
      </c>
      <c r="AD3720" t="s">
        <v>390452</v>
      </c>
      <c r="AE3720" t="s">
        <v>390453</v>
      </c>
      <c r="AF3720" t="s">
        <v>390454</v>
      </c>
      <c r="AG3720" t="s">
        <v>390455</v>
      </c>
      <c r="AH3720" t="s">
        <v>390456</v>
      </c>
      <c r="AI3720" t="s">
        <v>390457</v>
      </c>
      <c r="AJ3720" t="s">
        <v>390458</v>
      </c>
      <c r="AK3720" t="s">
        <v>390459</v>
      </c>
      <c r="AL3720" t="s">
        <v>390460</v>
      </c>
      <c r="AM3720" t="s">
        <v>390461</v>
      </c>
      <c r="AN3720" t="s">
        <v>390462</v>
      </c>
      <c r="AO3720" t="s">
        <v>390463</v>
      </c>
      <c r="AP3720" t="s">
        <v>390464</v>
      </c>
      <c r="AQ3720" t="s">
        <v>390465</v>
      </c>
      <c r="AR3720" t="s">
        <v>390466</v>
      </c>
      <c r="AS3720" t="s">
        <v>390467</v>
      </c>
      <c r="AT3720" t="s">
        <v>390468</v>
      </c>
      <c r="AU3720" t="s">
        <v>390469</v>
      </c>
      <c r="AV3720" t="s">
        <v>390470</v>
      </c>
      <c r="AW3720" t="s">
        <v>390471</v>
      </c>
      <c r="AX3720" t="s">
        <v>390472</v>
      </c>
      <c r="AY3720" t="s">
        <v>390473</v>
      </c>
      <c r="AZ3720" t="s">
        <v>390474</v>
      </c>
      <c r="BA3720" t="s">
        <v>390475</v>
      </c>
      <c r="BB3720" t="s">
        <v>390476</v>
      </c>
      <c r="BC3720" t="s">
        <v>390477</v>
      </c>
      <c r="BD3720" t="s">
        <v>390478</v>
      </c>
      <c r="BE3720" t="s">
        <v>390479</v>
      </c>
      <c r="BF3720" t="s">
        <v>390480</v>
      </c>
      <c r="BG3720" t="s">
        <v>390481</v>
      </c>
      <c r="BH3720" t="s">
        <v>390482</v>
      </c>
      <c r="BI3720" t="s">
        <v>390483</v>
      </c>
      <c r="BJ3720" t="s">
        <v>390484</v>
      </c>
      <c r="BK3720" t="s">
        <v>390485</v>
      </c>
      <c r="BL3720" t="s">
        <v>390486</v>
      </c>
      <c r="BM3720" t="s">
        <v>390487</v>
      </c>
      <c r="BN3720" t="s">
        <v>390488</v>
      </c>
      <c r="BO3720" t="s">
        <v>390489</v>
      </c>
      <c r="BP3720" t="s">
        <v>390490</v>
      </c>
      <c r="BQ3720" t="s">
        <v>390491</v>
      </c>
      <c r="BR3720" t="s">
        <v>390492</v>
      </c>
      <c r="BS3720" t="s">
        <v>390493</v>
      </c>
      <c r="BT3720" t="s">
        <v>390494</v>
      </c>
      <c r="BU3720" t="s">
        <v>390495</v>
      </c>
      <c r="BV3720" t="s">
        <v>390496</v>
      </c>
      <c r="BW3720" t="s">
        <v>390497</v>
      </c>
      <c r="BX3720" t="s">
        <v>390498</v>
      </c>
      <c r="BY3720" t="s">
        <v>390499</v>
      </c>
      <c r="BZ3720" t="s">
        <v>390500</v>
      </c>
      <c r="CA3720" t="s">
        <v>390501</v>
      </c>
      <c r="CB3720" t="s">
        <v>390502</v>
      </c>
      <c r="CC3720" t="s">
        <v>390503</v>
      </c>
      <c r="CD3720" t="s">
        <v>390504</v>
      </c>
      <c r="CE3720" t="s">
        <v>390505</v>
      </c>
      <c r="CF3720" t="s">
        <v>390506</v>
      </c>
      <c r="CG3720" t="s">
        <v>390507</v>
      </c>
      <c r="CH3720" t="s">
        <v>390508</v>
      </c>
      <c r="CI3720" t="s">
        <v>390509</v>
      </c>
      <c r="CJ3720" t="s">
        <v>390510</v>
      </c>
      <c r="CK3720" t="s">
        <v>390511</v>
      </c>
      <c r="CL3720" t="s">
        <v>390512</v>
      </c>
      <c r="CM3720" t="s">
        <v>390513</v>
      </c>
      <c r="CN3720" t="s">
        <v>390514</v>
      </c>
      <c r="CO3720" t="s">
        <v>390515</v>
      </c>
      <c r="CP3720" t="s">
        <v>390516</v>
      </c>
      <c r="CQ3720" t="s">
        <v>390517</v>
      </c>
      <c r="CR3720" t="s">
        <v>390518</v>
      </c>
      <c r="CS3720" t="s">
        <v>390519</v>
      </c>
      <c r="CT3720" t="s">
        <v>390520</v>
      </c>
      <c r="CU3720" t="s">
        <v>390521</v>
      </c>
      <c r="CV3720" t="s">
        <v>390522</v>
      </c>
      <c r="CW3720" t="s">
        <v>390523</v>
      </c>
      <c r="CX3720" t="s">
        <v>390524</v>
      </c>
      <c r="CY3720" t="s">
        <v>390525</v>
      </c>
      <c r="CZ3720" t="s">
        <v>390526</v>
      </c>
      <c r="DA3720" t="s">
        <v>390527</v>
      </c>
    </row>
    <row r="3721" spans="1:105" x14ac:dyDescent="0.25">
      <c r="A3721" t="s">
        <v>390528</v>
      </c>
      <c r="B3721" t="s">
        <v>390529</v>
      </c>
      <c r="C3721" t="s">
        <v>390530</v>
      </c>
      <c r="D3721" t="s">
        <v>390531</v>
      </c>
      <c r="E3721" t="s">
        <v>390532</v>
      </c>
      <c r="F3721" t="s">
        <v>390533</v>
      </c>
      <c r="G3721" t="s">
        <v>390534</v>
      </c>
      <c r="H3721" t="s">
        <v>390535</v>
      </c>
      <c r="I3721" t="s">
        <v>390536</v>
      </c>
      <c r="J3721" t="s">
        <v>390537</v>
      </c>
      <c r="K3721" t="s">
        <v>390538</v>
      </c>
      <c r="L3721" t="s">
        <v>390539</v>
      </c>
      <c r="M3721" t="s">
        <v>390540</v>
      </c>
      <c r="N3721" t="s">
        <v>390541</v>
      </c>
      <c r="O3721" t="s">
        <v>390542</v>
      </c>
      <c r="P3721" t="s">
        <v>390543</v>
      </c>
      <c r="Q3721" t="s">
        <v>390544</v>
      </c>
      <c r="R3721" t="s">
        <v>390545</v>
      </c>
      <c r="S3721" t="s">
        <v>390546</v>
      </c>
      <c r="T3721" t="s">
        <v>390547</v>
      </c>
      <c r="U3721" t="s">
        <v>390548</v>
      </c>
      <c r="V3721" t="s">
        <v>390549</v>
      </c>
      <c r="W3721" t="s">
        <v>390550</v>
      </c>
      <c r="X3721" t="s">
        <v>390551</v>
      </c>
      <c r="Y3721" t="s">
        <v>390552</v>
      </c>
      <c r="Z3721" t="s">
        <v>390553</v>
      </c>
      <c r="AA3721" t="s">
        <v>390554</v>
      </c>
      <c r="AB3721" t="s">
        <v>390555</v>
      </c>
      <c r="AC3721" t="s">
        <v>390556</v>
      </c>
      <c r="AD3721" t="s">
        <v>390557</v>
      </c>
      <c r="AE3721" t="s">
        <v>390558</v>
      </c>
      <c r="AF3721" t="s">
        <v>390559</v>
      </c>
      <c r="AG3721" t="s">
        <v>390560</v>
      </c>
      <c r="AH3721" t="s">
        <v>390561</v>
      </c>
      <c r="AI3721" t="s">
        <v>390562</v>
      </c>
      <c r="AJ3721" t="s">
        <v>390563</v>
      </c>
      <c r="AK3721" t="s">
        <v>390564</v>
      </c>
      <c r="AL3721" t="s">
        <v>390565</v>
      </c>
      <c r="AM3721" t="s">
        <v>390566</v>
      </c>
      <c r="AN3721" t="s">
        <v>390567</v>
      </c>
      <c r="AO3721" t="s">
        <v>390568</v>
      </c>
      <c r="AP3721" t="s">
        <v>390569</v>
      </c>
      <c r="AQ3721" t="s">
        <v>390570</v>
      </c>
      <c r="AR3721" t="s">
        <v>390571</v>
      </c>
      <c r="AS3721" t="s">
        <v>390572</v>
      </c>
      <c r="AT3721" t="s">
        <v>390573</v>
      </c>
      <c r="AU3721" t="s">
        <v>390574</v>
      </c>
      <c r="AV3721" t="s">
        <v>390575</v>
      </c>
      <c r="AW3721" t="s">
        <v>390576</v>
      </c>
      <c r="AX3721" t="s">
        <v>390577</v>
      </c>
      <c r="AY3721" t="s">
        <v>390578</v>
      </c>
      <c r="AZ3721" t="s">
        <v>390579</v>
      </c>
      <c r="BA3721" t="s">
        <v>390580</v>
      </c>
      <c r="BB3721" t="s">
        <v>390581</v>
      </c>
      <c r="BC3721" t="s">
        <v>390582</v>
      </c>
      <c r="BD3721" t="s">
        <v>390583</v>
      </c>
      <c r="BE3721" t="s">
        <v>390584</v>
      </c>
      <c r="BF3721" t="s">
        <v>390585</v>
      </c>
      <c r="BG3721" t="s">
        <v>390586</v>
      </c>
      <c r="BH3721" t="s">
        <v>390587</v>
      </c>
      <c r="BI3721" t="s">
        <v>390588</v>
      </c>
      <c r="BJ3721" t="s">
        <v>390589</v>
      </c>
      <c r="BK3721" t="s">
        <v>390590</v>
      </c>
      <c r="BL3721" t="s">
        <v>390591</v>
      </c>
      <c r="BM3721" t="s">
        <v>390592</v>
      </c>
      <c r="BN3721" t="s">
        <v>390593</v>
      </c>
      <c r="BO3721" t="s">
        <v>390594</v>
      </c>
      <c r="BP3721" t="s">
        <v>390595</v>
      </c>
      <c r="BQ3721" t="s">
        <v>390596</v>
      </c>
      <c r="BR3721" t="s">
        <v>390597</v>
      </c>
      <c r="BS3721" t="s">
        <v>390598</v>
      </c>
      <c r="BT3721" t="s">
        <v>390599</v>
      </c>
      <c r="BU3721" t="s">
        <v>390600</v>
      </c>
      <c r="BV3721" t="s">
        <v>390601</v>
      </c>
      <c r="BW3721" t="s">
        <v>390602</v>
      </c>
      <c r="BX3721" t="s">
        <v>390603</v>
      </c>
      <c r="BY3721" t="s">
        <v>390604</v>
      </c>
      <c r="BZ3721" t="s">
        <v>390605</v>
      </c>
      <c r="CA3721" t="s">
        <v>390606</v>
      </c>
      <c r="CB3721" t="s">
        <v>390607</v>
      </c>
      <c r="CC3721" t="s">
        <v>390608</v>
      </c>
      <c r="CD3721" t="s">
        <v>390609</v>
      </c>
      <c r="CE3721" t="s">
        <v>390610</v>
      </c>
      <c r="CF3721" t="s">
        <v>390611</v>
      </c>
      <c r="CG3721" t="s">
        <v>390612</v>
      </c>
      <c r="CH3721" t="s">
        <v>390613</v>
      </c>
      <c r="CI3721" t="s">
        <v>390614</v>
      </c>
      <c r="CJ3721" t="s">
        <v>390615</v>
      </c>
      <c r="CK3721" t="s">
        <v>390616</v>
      </c>
      <c r="CL3721" t="s">
        <v>390617</v>
      </c>
      <c r="CM3721" t="s">
        <v>390618</v>
      </c>
      <c r="CN3721" t="s">
        <v>390619</v>
      </c>
      <c r="CO3721" t="s">
        <v>390620</v>
      </c>
      <c r="CP3721" t="s">
        <v>390621</v>
      </c>
      <c r="CQ3721" t="s">
        <v>390622</v>
      </c>
      <c r="CR3721" t="s">
        <v>390623</v>
      </c>
      <c r="CS3721" t="s">
        <v>390624</v>
      </c>
      <c r="CT3721" t="s">
        <v>390625</v>
      </c>
      <c r="CU3721" t="s">
        <v>390626</v>
      </c>
      <c r="CV3721" t="s">
        <v>390627</v>
      </c>
      <c r="CW3721" t="s">
        <v>390628</v>
      </c>
      <c r="CX3721" t="s">
        <v>390629</v>
      </c>
      <c r="CY3721" t="s">
        <v>390630</v>
      </c>
      <c r="CZ3721" t="s">
        <v>390631</v>
      </c>
      <c r="DA3721" t="s">
        <v>390632</v>
      </c>
    </row>
    <row r="3722" spans="1:105" x14ac:dyDescent="0.25">
      <c r="A3722" t="s">
        <v>390633</v>
      </c>
      <c r="B3722" t="s">
        <v>390634</v>
      </c>
      <c r="C3722" t="s">
        <v>390635</v>
      </c>
      <c r="D3722" t="s">
        <v>390636</v>
      </c>
      <c r="E3722" t="s">
        <v>390637</v>
      </c>
      <c r="F3722" t="s">
        <v>390638</v>
      </c>
      <c r="G3722" t="s">
        <v>390639</v>
      </c>
      <c r="H3722" t="s">
        <v>390640</v>
      </c>
      <c r="I3722" t="s">
        <v>390641</v>
      </c>
      <c r="J3722" t="s">
        <v>390642</v>
      </c>
      <c r="K3722" t="s">
        <v>390643</v>
      </c>
      <c r="L3722" t="s">
        <v>390644</v>
      </c>
      <c r="M3722" t="s">
        <v>390645</v>
      </c>
      <c r="N3722" t="s">
        <v>390646</v>
      </c>
      <c r="O3722" t="s">
        <v>390647</v>
      </c>
      <c r="P3722" t="s">
        <v>390648</v>
      </c>
      <c r="Q3722" t="s">
        <v>390649</v>
      </c>
      <c r="R3722" t="s">
        <v>390650</v>
      </c>
      <c r="S3722" t="s">
        <v>390651</v>
      </c>
      <c r="T3722" t="s">
        <v>390652</v>
      </c>
      <c r="U3722" t="s">
        <v>390653</v>
      </c>
      <c r="V3722" t="s">
        <v>390654</v>
      </c>
      <c r="W3722" t="s">
        <v>390655</v>
      </c>
      <c r="X3722" t="s">
        <v>390656</v>
      </c>
      <c r="Y3722" t="s">
        <v>390657</v>
      </c>
      <c r="Z3722" t="s">
        <v>390658</v>
      </c>
      <c r="AA3722" t="s">
        <v>390659</v>
      </c>
      <c r="AB3722" t="s">
        <v>390660</v>
      </c>
      <c r="AC3722" t="s">
        <v>390661</v>
      </c>
      <c r="AD3722" t="s">
        <v>390662</v>
      </c>
      <c r="AE3722" t="s">
        <v>390663</v>
      </c>
      <c r="AF3722" t="s">
        <v>390664</v>
      </c>
      <c r="AG3722" t="s">
        <v>390665</v>
      </c>
      <c r="AH3722" t="s">
        <v>390666</v>
      </c>
      <c r="AI3722" t="s">
        <v>390667</v>
      </c>
      <c r="AJ3722" t="s">
        <v>390668</v>
      </c>
      <c r="AK3722" t="s">
        <v>390669</v>
      </c>
      <c r="AL3722" t="s">
        <v>390670</v>
      </c>
      <c r="AM3722" t="s">
        <v>390671</v>
      </c>
      <c r="AN3722" t="s">
        <v>390672</v>
      </c>
      <c r="AO3722" t="s">
        <v>390673</v>
      </c>
      <c r="AP3722" t="s">
        <v>390674</v>
      </c>
      <c r="AQ3722" t="s">
        <v>390675</v>
      </c>
      <c r="AR3722" t="s">
        <v>390676</v>
      </c>
      <c r="AS3722" t="s">
        <v>390677</v>
      </c>
      <c r="AT3722" t="s">
        <v>390678</v>
      </c>
      <c r="AU3722" t="s">
        <v>390679</v>
      </c>
      <c r="AV3722" t="s">
        <v>390680</v>
      </c>
      <c r="AW3722" t="s">
        <v>390681</v>
      </c>
      <c r="AX3722" t="s">
        <v>390682</v>
      </c>
      <c r="AY3722" t="s">
        <v>390683</v>
      </c>
      <c r="AZ3722" t="s">
        <v>390684</v>
      </c>
      <c r="BA3722" t="s">
        <v>390685</v>
      </c>
      <c r="BB3722" t="s">
        <v>390686</v>
      </c>
      <c r="BC3722" t="s">
        <v>390687</v>
      </c>
      <c r="BD3722" t="s">
        <v>390688</v>
      </c>
      <c r="BE3722" t="s">
        <v>390689</v>
      </c>
      <c r="BF3722" t="s">
        <v>390690</v>
      </c>
      <c r="BG3722" t="s">
        <v>390691</v>
      </c>
      <c r="BH3722" t="s">
        <v>390692</v>
      </c>
      <c r="BI3722" t="s">
        <v>390693</v>
      </c>
      <c r="BJ3722" t="s">
        <v>390694</v>
      </c>
      <c r="BK3722" t="s">
        <v>390695</v>
      </c>
      <c r="BL3722" t="s">
        <v>390696</v>
      </c>
      <c r="BM3722" t="s">
        <v>390697</v>
      </c>
      <c r="BN3722" t="s">
        <v>390698</v>
      </c>
      <c r="BO3722" t="s">
        <v>390699</v>
      </c>
      <c r="BP3722" t="s">
        <v>390700</v>
      </c>
      <c r="BQ3722" t="s">
        <v>390701</v>
      </c>
      <c r="BR3722" t="s">
        <v>390702</v>
      </c>
      <c r="BS3722" t="s">
        <v>390703</v>
      </c>
      <c r="BT3722" t="s">
        <v>390704</v>
      </c>
      <c r="BU3722" t="s">
        <v>390705</v>
      </c>
      <c r="BV3722" t="s">
        <v>390706</v>
      </c>
      <c r="BW3722" t="s">
        <v>390707</v>
      </c>
      <c r="BX3722" t="s">
        <v>390708</v>
      </c>
      <c r="BY3722" t="s">
        <v>390709</v>
      </c>
      <c r="BZ3722" t="s">
        <v>390710</v>
      </c>
      <c r="CA3722" t="s">
        <v>390711</v>
      </c>
      <c r="CB3722" t="s">
        <v>390712</v>
      </c>
      <c r="CC3722" t="s">
        <v>390713</v>
      </c>
      <c r="CD3722" t="s">
        <v>390714</v>
      </c>
      <c r="CE3722" t="s">
        <v>390715</v>
      </c>
      <c r="CF3722" t="s">
        <v>390716</v>
      </c>
      <c r="CG3722" t="s">
        <v>390717</v>
      </c>
      <c r="CH3722" t="s">
        <v>390718</v>
      </c>
      <c r="CI3722" t="s">
        <v>390719</v>
      </c>
      <c r="CJ3722" t="s">
        <v>390720</v>
      </c>
      <c r="CK3722" t="s">
        <v>390721</v>
      </c>
      <c r="CL3722" t="s">
        <v>390722</v>
      </c>
      <c r="CM3722" t="s">
        <v>390723</v>
      </c>
      <c r="CN3722" t="s">
        <v>390724</v>
      </c>
      <c r="CO3722" t="s">
        <v>390725</v>
      </c>
      <c r="CP3722" t="s">
        <v>390726</v>
      </c>
      <c r="CQ3722" t="s">
        <v>390727</v>
      </c>
      <c r="CR3722" t="s">
        <v>390728</v>
      </c>
      <c r="CS3722" t="s">
        <v>390729</v>
      </c>
      <c r="CT3722" t="s">
        <v>390730</v>
      </c>
      <c r="CU3722" t="s">
        <v>390731</v>
      </c>
      <c r="CV3722" t="s">
        <v>390732</v>
      </c>
      <c r="CW3722" t="s">
        <v>390733</v>
      </c>
      <c r="CX3722" t="s">
        <v>390734</v>
      </c>
      <c r="CY3722" t="s">
        <v>390735</v>
      </c>
      <c r="CZ3722" t="s">
        <v>390736</v>
      </c>
      <c r="DA3722" t="s">
        <v>390737</v>
      </c>
    </row>
    <row r="3723" spans="1:105" x14ac:dyDescent="0.25">
      <c r="A3723" t="s">
        <v>390738</v>
      </c>
      <c r="B3723" t="s">
        <v>390739</v>
      </c>
      <c r="C3723" t="s">
        <v>390740</v>
      </c>
      <c r="D3723" t="s">
        <v>390741</v>
      </c>
      <c r="E3723" t="s">
        <v>390742</v>
      </c>
      <c r="F3723" t="s">
        <v>390743</v>
      </c>
      <c r="G3723" t="s">
        <v>390744</v>
      </c>
      <c r="H3723" t="s">
        <v>390745</v>
      </c>
      <c r="I3723" t="s">
        <v>390746</v>
      </c>
      <c r="J3723" t="s">
        <v>390747</v>
      </c>
      <c r="K3723" t="s">
        <v>390748</v>
      </c>
      <c r="L3723" t="s">
        <v>390749</v>
      </c>
      <c r="M3723" t="s">
        <v>390750</v>
      </c>
      <c r="N3723" t="s">
        <v>390751</v>
      </c>
      <c r="O3723" t="s">
        <v>390752</v>
      </c>
      <c r="P3723" t="s">
        <v>390753</v>
      </c>
      <c r="Q3723" t="s">
        <v>390754</v>
      </c>
      <c r="R3723" t="s">
        <v>390755</v>
      </c>
      <c r="S3723" t="s">
        <v>390756</v>
      </c>
      <c r="T3723" t="s">
        <v>390757</v>
      </c>
      <c r="U3723" t="s">
        <v>390758</v>
      </c>
      <c r="V3723" t="s">
        <v>390759</v>
      </c>
      <c r="W3723" t="s">
        <v>390760</v>
      </c>
      <c r="X3723" t="s">
        <v>390761</v>
      </c>
      <c r="Y3723" t="s">
        <v>390762</v>
      </c>
      <c r="Z3723" t="s">
        <v>390763</v>
      </c>
      <c r="AA3723" t="s">
        <v>390764</v>
      </c>
      <c r="AB3723" t="s">
        <v>390765</v>
      </c>
      <c r="AC3723" t="s">
        <v>390766</v>
      </c>
      <c r="AD3723" t="s">
        <v>390767</v>
      </c>
      <c r="AE3723" t="s">
        <v>390768</v>
      </c>
      <c r="AF3723" t="s">
        <v>390769</v>
      </c>
      <c r="AG3723" t="s">
        <v>390770</v>
      </c>
      <c r="AH3723" t="s">
        <v>390771</v>
      </c>
      <c r="AI3723" t="s">
        <v>390772</v>
      </c>
      <c r="AJ3723" t="s">
        <v>390773</v>
      </c>
      <c r="AK3723" t="s">
        <v>390774</v>
      </c>
      <c r="AL3723" t="s">
        <v>390775</v>
      </c>
      <c r="AM3723" t="s">
        <v>390776</v>
      </c>
      <c r="AN3723" t="s">
        <v>390777</v>
      </c>
      <c r="AO3723" t="s">
        <v>390778</v>
      </c>
      <c r="AP3723" t="s">
        <v>390779</v>
      </c>
      <c r="AQ3723" t="s">
        <v>390780</v>
      </c>
      <c r="AR3723" t="s">
        <v>390781</v>
      </c>
      <c r="AS3723" t="s">
        <v>390782</v>
      </c>
      <c r="AT3723" t="s">
        <v>390783</v>
      </c>
      <c r="AU3723" t="s">
        <v>390784</v>
      </c>
      <c r="AV3723" t="s">
        <v>390785</v>
      </c>
      <c r="AW3723" t="s">
        <v>390786</v>
      </c>
      <c r="AX3723" t="s">
        <v>390787</v>
      </c>
      <c r="AY3723" t="s">
        <v>390788</v>
      </c>
      <c r="AZ3723" t="s">
        <v>390789</v>
      </c>
      <c r="BA3723" t="s">
        <v>390790</v>
      </c>
      <c r="BB3723" t="s">
        <v>390791</v>
      </c>
      <c r="BC3723" t="s">
        <v>390792</v>
      </c>
      <c r="BD3723" t="s">
        <v>390793</v>
      </c>
      <c r="BE3723" t="s">
        <v>390794</v>
      </c>
      <c r="BF3723" t="s">
        <v>390795</v>
      </c>
      <c r="BG3723" t="s">
        <v>390796</v>
      </c>
      <c r="BH3723" t="s">
        <v>390797</v>
      </c>
      <c r="BI3723" t="s">
        <v>390798</v>
      </c>
      <c r="BJ3723" t="s">
        <v>390799</v>
      </c>
      <c r="BK3723" t="s">
        <v>390800</v>
      </c>
      <c r="BL3723" t="s">
        <v>390801</v>
      </c>
      <c r="BM3723" t="s">
        <v>390802</v>
      </c>
      <c r="BN3723" t="s">
        <v>390803</v>
      </c>
      <c r="BO3723" t="s">
        <v>390804</v>
      </c>
      <c r="BP3723" t="s">
        <v>390805</v>
      </c>
      <c r="BQ3723" t="s">
        <v>390806</v>
      </c>
      <c r="BR3723" t="s">
        <v>390807</v>
      </c>
      <c r="BS3723" t="s">
        <v>390808</v>
      </c>
      <c r="BT3723" t="s">
        <v>390809</v>
      </c>
      <c r="BU3723" t="s">
        <v>390810</v>
      </c>
      <c r="BV3723" t="s">
        <v>390811</v>
      </c>
      <c r="BW3723" t="s">
        <v>390812</v>
      </c>
      <c r="BX3723" t="s">
        <v>390813</v>
      </c>
      <c r="BY3723" t="s">
        <v>390814</v>
      </c>
      <c r="BZ3723" t="s">
        <v>390815</v>
      </c>
      <c r="CA3723" t="s">
        <v>390816</v>
      </c>
      <c r="CB3723" t="s">
        <v>390817</v>
      </c>
      <c r="CC3723" t="s">
        <v>390818</v>
      </c>
      <c r="CD3723" t="s">
        <v>390819</v>
      </c>
      <c r="CE3723" t="s">
        <v>390820</v>
      </c>
      <c r="CF3723" t="s">
        <v>390821</v>
      </c>
      <c r="CG3723" t="s">
        <v>390822</v>
      </c>
      <c r="CH3723" t="s">
        <v>390823</v>
      </c>
      <c r="CI3723" t="s">
        <v>390824</v>
      </c>
      <c r="CJ3723" t="s">
        <v>390825</v>
      </c>
      <c r="CK3723" t="s">
        <v>390826</v>
      </c>
      <c r="CL3723" t="s">
        <v>390827</v>
      </c>
      <c r="CM3723" t="s">
        <v>390828</v>
      </c>
      <c r="CN3723" t="s">
        <v>390829</v>
      </c>
      <c r="CO3723" t="s">
        <v>390830</v>
      </c>
      <c r="CP3723" t="s">
        <v>390831</v>
      </c>
      <c r="CQ3723" t="s">
        <v>390832</v>
      </c>
      <c r="CR3723" t="s">
        <v>390833</v>
      </c>
      <c r="CS3723" t="s">
        <v>390834</v>
      </c>
      <c r="CT3723" t="s">
        <v>390835</v>
      </c>
      <c r="CU3723" t="s">
        <v>390836</v>
      </c>
      <c r="CV3723" t="s">
        <v>390837</v>
      </c>
      <c r="CW3723" t="s">
        <v>390838</v>
      </c>
      <c r="CX3723" t="s">
        <v>390839</v>
      </c>
      <c r="CY3723" t="s">
        <v>390840</v>
      </c>
      <c r="CZ3723" t="s">
        <v>390841</v>
      </c>
      <c r="DA3723" t="s">
        <v>390842</v>
      </c>
    </row>
    <row r="3724" spans="1:105" x14ac:dyDescent="0.25">
      <c r="A3724" t="s">
        <v>390843</v>
      </c>
      <c r="B3724" t="s">
        <v>390844</v>
      </c>
      <c r="C3724" t="s">
        <v>390845</v>
      </c>
      <c r="D3724" t="s">
        <v>390846</v>
      </c>
      <c r="E3724" t="s">
        <v>390847</v>
      </c>
      <c r="F3724" t="s">
        <v>390848</v>
      </c>
      <c r="G3724" t="s">
        <v>390849</v>
      </c>
      <c r="H3724" t="s">
        <v>390850</v>
      </c>
      <c r="I3724" t="s">
        <v>390851</v>
      </c>
      <c r="J3724" t="s">
        <v>390852</v>
      </c>
      <c r="K3724" t="s">
        <v>390853</v>
      </c>
      <c r="L3724" t="s">
        <v>390854</v>
      </c>
      <c r="M3724" t="s">
        <v>390855</v>
      </c>
      <c r="N3724" t="s">
        <v>390856</v>
      </c>
      <c r="O3724" t="s">
        <v>390857</v>
      </c>
      <c r="P3724" t="s">
        <v>390858</v>
      </c>
      <c r="Q3724" t="s">
        <v>390859</v>
      </c>
      <c r="R3724" t="s">
        <v>390860</v>
      </c>
      <c r="S3724" t="s">
        <v>390861</v>
      </c>
      <c r="T3724" t="s">
        <v>390862</v>
      </c>
      <c r="U3724" t="s">
        <v>390863</v>
      </c>
      <c r="V3724" t="s">
        <v>390864</v>
      </c>
      <c r="W3724" t="s">
        <v>390865</v>
      </c>
      <c r="X3724" t="s">
        <v>390866</v>
      </c>
      <c r="Y3724" t="s">
        <v>390867</v>
      </c>
      <c r="Z3724" t="s">
        <v>390868</v>
      </c>
      <c r="AA3724" t="s">
        <v>390869</v>
      </c>
      <c r="AB3724" t="s">
        <v>390870</v>
      </c>
      <c r="AC3724" t="s">
        <v>390871</v>
      </c>
      <c r="AD3724" t="s">
        <v>390872</v>
      </c>
      <c r="AE3724" t="s">
        <v>390873</v>
      </c>
      <c r="AF3724" t="s">
        <v>390874</v>
      </c>
      <c r="AG3724" t="s">
        <v>390875</v>
      </c>
      <c r="AH3724" t="s">
        <v>390876</v>
      </c>
      <c r="AI3724" t="s">
        <v>390877</v>
      </c>
      <c r="AJ3724" t="s">
        <v>390878</v>
      </c>
      <c r="AK3724" t="s">
        <v>390879</v>
      </c>
      <c r="AL3724" t="s">
        <v>390880</v>
      </c>
      <c r="AM3724" t="s">
        <v>390881</v>
      </c>
      <c r="AN3724" t="s">
        <v>390882</v>
      </c>
      <c r="AO3724" t="s">
        <v>390883</v>
      </c>
      <c r="AP3724" t="s">
        <v>390884</v>
      </c>
      <c r="AQ3724" t="s">
        <v>390885</v>
      </c>
      <c r="AR3724" t="s">
        <v>390886</v>
      </c>
      <c r="AS3724" t="s">
        <v>390887</v>
      </c>
      <c r="AT3724" t="s">
        <v>390888</v>
      </c>
      <c r="AU3724" t="s">
        <v>390889</v>
      </c>
      <c r="AV3724" t="s">
        <v>390890</v>
      </c>
      <c r="AW3724" t="s">
        <v>390891</v>
      </c>
      <c r="AX3724" t="s">
        <v>390892</v>
      </c>
      <c r="AY3724" t="s">
        <v>390893</v>
      </c>
      <c r="AZ3724" t="s">
        <v>390894</v>
      </c>
      <c r="BA3724" t="s">
        <v>390895</v>
      </c>
      <c r="BB3724" t="s">
        <v>390896</v>
      </c>
      <c r="BC3724" t="s">
        <v>390897</v>
      </c>
      <c r="BD3724" t="s">
        <v>390898</v>
      </c>
      <c r="BE3724" t="s">
        <v>390899</v>
      </c>
      <c r="BF3724" t="s">
        <v>390900</v>
      </c>
      <c r="BG3724" t="s">
        <v>390901</v>
      </c>
      <c r="BH3724" t="s">
        <v>390902</v>
      </c>
      <c r="BI3724" t="s">
        <v>390903</v>
      </c>
      <c r="BJ3724" t="s">
        <v>390904</v>
      </c>
      <c r="BK3724" t="s">
        <v>390905</v>
      </c>
      <c r="BL3724" t="s">
        <v>390906</v>
      </c>
      <c r="BM3724" t="s">
        <v>390907</v>
      </c>
      <c r="BN3724" t="s">
        <v>390908</v>
      </c>
      <c r="BO3724" t="s">
        <v>390909</v>
      </c>
      <c r="BP3724" t="s">
        <v>390910</v>
      </c>
      <c r="BQ3724" t="s">
        <v>390911</v>
      </c>
      <c r="BR3724" t="s">
        <v>390912</v>
      </c>
      <c r="BS3724" t="s">
        <v>390913</v>
      </c>
      <c r="BT3724" t="s">
        <v>390914</v>
      </c>
      <c r="BU3724" t="s">
        <v>390915</v>
      </c>
      <c r="BV3724" t="s">
        <v>390916</v>
      </c>
      <c r="BW3724" t="s">
        <v>390917</v>
      </c>
      <c r="BX3724" t="s">
        <v>390918</v>
      </c>
      <c r="BY3724" t="s">
        <v>390919</v>
      </c>
      <c r="BZ3724" t="s">
        <v>390920</v>
      </c>
      <c r="CA3724" t="s">
        <v>390921</v>
      </c>
      <c r="CB3724" t="s">
        <v>390922</v>
      </c>
      <c r="CC3724" t="s">
        <v>390923</v>
      </c>
      <c r="CD3724" t="s">
        <v>390924</v>
      </c>
      <c r="CE3724" t="s">
        <v>390925</v>
      </c>
      <c r="CF3724" t="s">
        <v>390926</v>
      </c>
      <c r="CG3724" t="s">
        <v>390927</v>
      </c>
      <c r="CH3724" t="s">
        <v>390928</v>
      </c>
      <c r="CI3724" t="s">
        <v>390929</v>
      </c>
      <c r="CJ3724" t="s">
        <v>390930</v>
      </c>
      <c r="CK3724" t="s">
        <v>390931</v>
      </c>
      <c r="CL3724" t="s">
        <v>390932</v>
      </c>
      <c r="CM3724" t="s">
        <v>390933</v>
      </c>
      <c r="CN3724" t="s">
        <v>390934</v>
      </c>
      <c r="CO3724" t="s">
        <v>390935</v>
      </c>
      <c r="CP3724" t="s">
        <v>390936</v>
      </c>
      <c r="CQ3724" t="s">
        <v>390937</v>
      </c>
      <c r="CR3724" t="s">
        <v>390938</v>
      </c>
      <c r="CS3724" t="s">
        <v>390939</v>
      </c>
      <c r="CT3724" t="s">
        <v>390940</v>
      </c>
      <c r="CU3724" t="s">
        <v>390941</v>
      </c>
      <c r="CV3724" t="s">
        <v>390942</v>
      </c>
      <c r="CW3724" t="s">
        <v>390943</v>
      </c>
      <c r="CX3724" t="s">
        <v>390944</v>
      </c>
      <c r="CY3724" t="s">
        <v>390945</v>
      </c>
      <c r="CZ3724" t="s">
        <v>390946</v>
      </c>
      <c r="DA3724" t="s">
        <v>390947</v>
      </c>
    </row>
    <row r="3725" spans="1:105" x14ac:dyDescent="0.25">
      <c r="A3725" t="s">
        <v>390948</v>
      </c>
      <c r="B3725" t="s">
        <v>390949</v>
      </c>
      <c r="C3725" t="s">
        <v>390950</v>
      </c>
      <c r="D3725" t="s">
        <v>390951</v>
      </c>
      <c r="E3725" t="s">
        <v>390952</v>
      </c>
      <c r="F3725" t="s">
        <v>390953</v>
      </c>
      <c r="G3725" t="s">
        <v>390954</v>
      </c>
      <c r="H3725" t="s">
        <v>390955</v>
      </c>
      <c r="I3725" t="s">
        <v>390956</v>
      </c>
      <c r="J3725" t="s">
        <v>390957</v>
      </c>
      <c r="K3725" t="s">
        <v>390958</v>
      </c>
      <c r="L3725" t="s">
        <v>390959</v>
      </c>
      <c r="M3725" t="s">
        <v>390960</v>
      </c>
      <c r="N3725" t="s">
        <v>390961</v>
      </c>
      <c r="O3725" t="s">
        <v>390962</v>
      </c>
      <c r="P3725" t="s">
        <v>390963</v>
      </c>
      <c r="Q3725" t="s">
        <v>390964</v>
      </c>
      <c r="R3725" t="s">
        <v>390965</v>
      </c>
      <c r="S3725" t="s">
        <v>390966</v>
      </c>
      <c r="T3725" t="s">
        <v>390967</v>
      </c>
      <c r="U3725" t="s">
        <v>390968</v>
      </c>
      <c r="V3725" t="s">
        <v>390969</v>
      </c>
      <c r="W3725" t="s">
        <v>390970</v>
      </c>
      <c r="X3725" t="s">
        <v>390971</v>
      </c>
      <c r="Y3725" t="s">
        <v>390972</v>
      </c>
      <c r="Z3725" t="s">
        <v>390973</v>
      </c>
      <c r="AA3725" t="s">
        <v>390974</v>
      </c>
      <c r="AB3725" t="s">
        <v>390975</v>
      </c>
      <c r="AC3725" t="s">
        <v>390976</v>
      </c>
      <c r="AD3725" t="s">
        <v>390977</v>
      </c>
      <c r="AE3725" t="s">
        <v>390978</v>
      </c>
      <c r="AF3725" t="s">
        <v>390979</v>
      </c>
      <c r="AG3725" t="s">
        <v>390980</v>
      </c>
      <c r="AH3725" t="s">
        <v>390981</v>
      </c>
      <c r="AI3725" t="s">
        <v>390982</v>
      </c>
      <c r="AJ3725" t="s">
        <v>390983</v>
      </c>
      <c r="AK3725" t="s">
        <v>390984</v>
      </c>
      <c r="AL3725" t="s">
        <v>390985</v>
      </c>
      <c r="AM3725" t="s">
        <v>390986</v>
      </c>
      <c r="AN3725" t="s">
        <v>390987</v>
      </c>
      <c r="AO3725" t="s">
        <v>390988</v>
      </c>
      <c r="AP3725" t="s">
        <v>390989</v>
      </c>
      <c r="AQ3725" t="s">
        <v>390990</v>
      </c>
      <c r="AR3725" t="s">
        <v>390991</v>
      </c>
      <c r="AS3725" t="s">
        <v>390992</v>
      </c>
      <c r="AT3725" t="s">
        <v>390993</v>
      </c>
      <c r="AU3725" t="s">
        <v>390994</v>
      </c>
      <c r="AV3725" t="s">
        <v>390995</v>
      </c>
      <c r="AW3725" t="s">
        <v>390996</v>
      </c>
      <c r="AX3725" t="s">
        <v>390997</v>
      </c>
      <c r="AY3725" t="s">
        <v>390998</v>
      </c>
      <c r="AZ3725" t="s">
        <v>390999</v>
      </c>
      <c r="BA3725" t="s">
        <v>391000</v>
      </c>
      <c r="BB3725" t="s">
        <v>391001</v>
      </c>
      <c r="BC3725" t="s">
        <v>391002</v>
      </c>
      <c r="BD3725" t="s">
        <v>391003</v>
      </c>
      <c r="BE3725" t="s">
        <v>391004</v>
      </c>
      <c r="BF3725" t="s">
        <v>391005</v>
      </c>
      <c r="BG3725" t="s">
        <v>391006</v>
      </c>
      <c r="BH3725" t="s">
        <v>391007</v>
      </c>
      <c r="BI3725" t="s">
        <v>391008</v>
      </c>
      <c r="BJ3725" t="s">
        <v>391009</v>
      </c>
      <c r="BK3725" t="s">
        <v>391010</v>
      </c>
      <c r="BL3725" t="s">
        <v>391011</v>
      </c>
      <c r="BM3725" t="s">
        <v>391012</v>
      </c>
      <c r="BN3725" t="s">
        <v>391013</v>
      </c>
      <c r="BO3725" t="s">
        <v>391014</v>
      </c>
      <c r="BP3725" t="s">
        <v>391015</v>
      </c>
      <c r="BQ3725" t="s">
        <v>391016</v>
      </c>
      <c r="BR3725" t="s">
        <v>391017</v>
      </c>
      <c r="BS3725" t="s">
        <v>391018</v>
      </c>
      <c r="BT3725" t="s">
        <v>391019</v>
      </c>
      <c r="BU3725" t="s">
        <v>391020</v>
      </c>
      <c r="BV3725" t="s">
        <v>391021</v>
      </c>
      <c r="BW3725" t="s">
        <v>391022</v>
      </c>
      <c r="BX3725" t="s">
        <v>391023</v>
      </c>
      <c r="BY3725" t="s">
        <v>391024</v>
      </c>
      <c r="BZ3725" t="s">
        <v>391025</v>
      </c>
      <c r="CA3725" t="s">
        <v>391026</v>
      </c>
      <c r="CB3725" t="s">
        <v>391027</v>
      </c>
      <c r="CC3725" t="s">
        <v>391028</v>
      </c>
      <c r="CD3725" t="s">
        <v>391029</v>
      </c>
      <c r="CE3725" t="s">
        <v>391030</v>
      </c>
      <c r="CF3725" t="s">
        <v>391031</v>
      </c>
      <c r="CG3725" t="s">
        <v>391032</v>
      </c>
      <c r="CH3725" t="s">
        <v>391033</v>
      </c>
      <c r="CI3725" t="s">
        <v>391034</v>
      </c>
      <c r="CJ3725" t="s">
        <v>391035</v>
      </c>
      <c r="CK3725" t="s">
        <v>391036</v>
      </c>
      <c r="CL3725" t="s">
        <v>391037</v>
      </c>
      <c r="CM3725" t="s">
        <v>391038</v>
      </c>
      <c r="CN3725" t="s">
        <v>391039</v>
      </c>
      <c r="CO3725" t="s">
        <v>391040</v>
      </c>
      <c r="CP3725" t="s">
        <v>391041</v>
      </c>
      <c r="CQ3725" t="s">
        <v>391042</v>
      </c>
      <c r="CR3725" t="s">
        <v>391043</v>
      </c>
      <c r="CS3725" t="s">
        <v>391044</v>
      </c>
      <c r="CT3725" t="s">
        <v>391045</v>
      </c>
      <c r="CU3725" t="s">
        <v>391046</v>
      </c>
      <c r="CV3725" t="s">
        <v>391047</v>
      </c>
      <c r="CW3725" t="s">
        <v>391048</v>
      </c>
      <c r="CX3725" t="s">
        <v>391049</v>
      </c>
      <c r="CY3725" t="s">
        <v>391050</v>
      </c>
      <c r="CZ3725" t="s">
        <v>391051</v>
      </c>
      <c r="DA3725" t="s">
        <v>391052</v>
      </c>
    </row>
    <row r="3726" spans="1:105" x14ac:dyDescent="0.25">
      <c r="A3726" t="s">
        <v>391053</v>
      </c>
      <c r="B3726" t="s">
        <v>391054</v>
      </c>
      <c r="C3726" t="s">
        <v>391055</v>
      </c>
      <c r="D3726" t="s">
        <v>391056</v>
      </c>
      <c r="E3726" t="s">
        <v>391057</v>
      </c>
      <c r="F3726" t="s">
        <v>391058</v>
      </c>
      <c r="G3726" t="s">
        <v>391059</v>
      </c>
      <c r="H3726" t="s">
        <v>391060</v>
      </c>
      <c r="I3726" t="s">
        <v>391061</v>
      </c>
      <c r="J3726" t="s">
        <v>391062</v>
      </c>
      <c r="K3726" t="s">
        <v>391063</v>
      </c>
      <c r="L3726" t="s">
        <v>391064</v>
      </c>
      <c r="M3726" t="s">
        <v>391065</v>
      </c>
      <c r="N3726" t="s">
        <v>391066</v>
      </c>
      <c r="O3726" t="s">
        <v>391067</v>
      </c>
      <c r="P3726" t="s">
        <v>391068</v>
      </c>
      <c r="Q3726" t="s">
        <v>391069</v>
      </c>
      <c r="R3726" t="s">
        <v>391070</v>
      </c>
      <c r="S3726" t="s">
        <v>391071</v>
      </c>
      <c r="T3726" t="s">
        <v>391072</v>
      </c>
      <c r="U3726" t="s">
        <v>391073</v>
      </c>
      <c r="V3726" t="s">
        <v>391074</v>
      </c>
      <c r="W3726" t="s">
        <v>391075</v>
      </c>
      <c r="X3726" t="s">
        <v>391076</v>
      </c>
      <c r="Y3726" t="s">
        <v>391077</v>
      </c>
      <c r="Z3726" t="s">
        <v>391078</v>
      </c>
      <c r="AA3726" t="s">
        <v>391079</v>
      </c>
      <c r="AB3726" t="s">
        <v>391080</v>
      </c>
      <c r="AC3726" t="s">
        <v>391081</v>
      </c>
      <c r="AD3726" t="s">
        <v>391082</v>
      </c>
      <c r="AE3726" t="s">
        <v>391083</v>
      </c>
      <c r="AF3726" t="s">
        <v>391084</v>
      </c>
      <c r="AG3726" t="s">
        <v>391085</v>
      </c>
      <c r="AH3726" t="s">
        <v>391086</v>
      </c>
      <c r="AI3726" t="s">
        <v>391087</v>
      </c>
      <c r="AJ3726" t="s">
        <v>391088</v>
      </c>
      <c r="AK3726" t="s">
        <v>391089</v>
      </c>
      <c r="AL3726" t="s">
        <v>391090</v>
      </c>
      <c r="AM3726" t="s">
        <v>391091</v>
      </c>
      <c r="AN3726" t="s">
        <v>391092</v>
      </c>
      <c r="AO3726" t="s">
        <v>391093</v>
      </c>
      <c r="AP3726" t="s">
        <v>391094</v>
      </c>
      <c r="AQ3726" t="s">
        <v>391095</v>
      </c>
      <c r="AR3726" t="s">
        <v>391096</v>
      </c>
      <c r="AS3726" t="s">
        <v>391097</v>
      </c>
      <c r="AT3726" t="s">
        <v>391098</v>
      </c>
      <c r="AU3726" t="s">
        <v>391099</v>
      </c>
      <c r="AV3726" t="s">
        <v>391100</v>
      </c>
      <c r="AW3726" t="s">
        <v>391101</v>
      </c>
      <c r="AX3726" t="s">
        <v>391102</v>
      </c>
      <c r="AY3726" t="s">
        <v>391103</v>
      </c>
      <c r="AZ3726" t="s">
        <v>391104</v>
      </c>
      <c r="BA3726" t="s">
        <v>391105</v>
      </c>
      <c r="BB3726" t="s">
        <v>391106</v>
      </c>
      <c r="BC3726" t="s">
        <v>391107</v>
      </c>
      <c r="BD3726" t="s">
        <v>391108</v>
      </c>
      <c r="BE3726" t="s">
        <v>391109</v>
      </c>
      <c r="BF3726" t="s">
        <v>391110</v>
      </c>
      <c r="BG3726" t="s">
        <v>391111</v>
      </c>
      <c r="BH3726" t="s">
        <v>391112</v>
      </c>
      <c r="BI3726" t="s">
        <v>391113</v>
      </c>
      <c r="BJ3726" t="s">
        <v>391114</v>
      </c>
      <c r="BK3726" t="s">
        <v>391115</v>
      </c>
      <c r="BL3726" t="s">
        <v>391116</v>
      </c>
      <c r="BM3726" t="s">
        <v>391117</v>
      </c>
      <c r="BN3726" t="s">
        <v>391118</v>
      </c>
      <c r="BO3726" t="s">
        <v>391119</v>
      </c>
      <c r="BP3726" t="s">
        <v>391120</v>
      </c>
      <c r="BQ3726" t="s">
        <v>391121</v>
      </c>
      <c r="BR3726" t="s">
        <v>391122</v>
      </c>
      <c r="BS3726" t="s">
        <v>391123</v>
      </c>
      <c r="BT3726" t="s">
        <v>391124</v>
      </c>
      <c r="BU3726" t="s">
        <v>391125</v>
      </c>
      <c r="BV3726" t="s">
        <v>391126</v>
      </c>
      <c r="BW3726" t="s">
        <v>391127</v>
      </c>
      <c r="BX3726" t="s">
        <v>391128</v>
      </c>
      <c r="BY3726" t="s">
        <v>391129</v>
      </c>
      <c r="BZ3726" t="s">
        <v>391130</v>
      </c>
      <c r="CA3726" t="s">
        <v>391131</v>
      </c>
      <c r="CB3726" t="s">
        <v>391132</v>
      </c>
      <c r="CC3726" t="s">
        <v>391133</v>
      </c>
      <c r="CD3726" t="s">
        <v>391134</v>
      </c>
      <c r="CE3726" t="s">
        <v>391135</v>
      </c>
      <c r="CF3726" t="s">
        <v>391136</v>
      </c>
      <c r="CG3726" t="s">
        <v>391137</v>
      </c>
      <c r="CH3726" t="s">
        <v>391138</v>
      </c>
      <c r="CI3726" t="s">
        <v>391139</v>
      </c>
      <c r="CJ3726" t="s">
        <v>391140</v>
      </c>
      <c r="CK3726" t="s">
        <v>391141</v>
      </c>
      <c r="CL3726" t="s">
        <v>391142</v>
      </c>
      <c r="CM3726" t="s">
        <v>391143</v>
      </c>
      <c r="CN3726" t="s">
        <v>391144</v>
      </c>
      <c r="CO3726" t="s">
        <v>391145</v>
      </c>
      <c r="CP3726" t="s">
        <v>391146</v>
      </c>
      <c r="CQ3726" t="s">
        <v>391147</v>
      </c>
      <c r="CR3726" t="s">
        <v>391148</v>
      </c>
      <c r="CS3726" t="s">
        <v>391149</v>
      </c>
      <c r="CT3726" t="s">
        <v>391150</v>
      </c>
      <c r="CU3726" t="s">
        <v>391151</v>
      </c>
      <c r="CV3726" t="s">
        <v>391152</v>
      </c>
      <c r="CW3726" t="s">
        <v>391153</v>
      </c>
      <c r="CX3726" t="s">
        <v>391154</v>
      </c>
      <c r="CY3726" t="s">
        <v>391155</v>
      </c>
      <c r="CZ3726" t="s">
        <v>391156</v>
      </c>
      <c r="DA3726" t="s">
        <v>391157</v>
      </c>
    </row>
    <row r="3727" spans="1:105" x14ac:dyDescent="0.25">
      <c r="A3727" t="s">
        <v>391158</v>
      </c>
      <c r="B3727" t="s">
        <v>391159</v>
      </c>
      <c r="C3727" t="s">
        <v>391160</v>
      </c>
      <c r="D3727" t="s">
        <v>391161</v>
      </c>
      <c r="E3727" t="s">
        <v>391162</v>
      </c>
      <c r="F3727" t="s">
        <v>391163</v>
      </c>
      <c r="G3727" t="s">
        <v>391164</v>
      </c>
      <c r="H3727" t="s">
        <v>391165</v>
      </c>
      <c r="I3727" t="s">
        <v>391166</v>
      </c>
      <c r="J3727" t="s">
        <v>391167</v>
      </c>
      <c r="K3727" t="s">
        <v>391168</v>
      </c>
      <c r="L3727" t="s">
        <v>391169</v>
      </c>
      <c r="M3727" t="s">
        <v>391170</v>
      </c>
      <c r="N3727" t="s">
        <v>391171</v>
      </c>
      <c r="O3727" t="s">
        <v>391172</v>
      </c>
      <c r="P3727" t="s">
        <v>391173</v>
      </c>
      <c r="Q3727" t="s">
        <v>391174</v>
      </c>
      <c r="R3727" t="s">
        <v>391175</v>
      </c>
      <c r="S3727" t="s">
        <v>391176</v>
      </c>
      <c r="T3727" t="s">
        <v>391177</v>
      </c>
      <c r="U3727" t="s">
        <v>391178</v>
      </c>
      <c r="V3727" t="s">
        <v>391179</v>
      </c>
      <c r="W3727" t="s">
        <v>391180</v>
      </c>
      <c r="X3727" t="s">
        <v>391181</v>
      </c>
      <c r="Y3727" t="s">
        <v>391182</v>
      </c>
      <c r="Z3727" t="s">
        <v>391183</v>
      </c>
      <c r="AA3727" t="s">
        <v>391184</v>
      </c>
      <c r="AB3727" t="s">
        <v>391185</v>
      </c>
      <c r="AC3727" t="s">
        <v>391186</v>
      </c>
      <c r="AD3727" t="s">
        <v>391187</v>
      </c>
      <c r="AE3727" t="s">
        <v>391188</v>
      </c>
      <c r="AF3727" t="s">
        <v>391189</v>
      </c>
      <c r="AG3727" t="s">
        <v>391190</v>
      </c>
      <c r="AH3727" t="s">
        <v>391191</v>
      </c>
      <c r="AI3727" t="s">
        <v>391192</v>
      </c>
      <c r="AJ3727" t="s">
        <v>391193</v>
      </c>
      <c r="AK3727" t="s">
        <v>391194</v>
      </c>
      <c r="AL3727" t="s">
        <v>391195</v>
      </c>
      <c r="AM3727" t="s">
        <v>391196</v>
      </c>
      <c r="AN3727" t="s">
        <v>391197</v>
      </c>
      <c r="AO3727" t="s">
        <v>391198</v>
      </c>
      <c r="AP3727" t="s">
        <v>391199</v>
      </c>
      <c r="AQ3727" t="s">
        <v>391200</v>
      </c>
      <c r="AR3727" t="s">
        <v>391201</v>
      </c>
      <c r="AS3727" t="s">
        <v>391202</v>
      </c>
      <c r="AT3727" t="s">
        <v>391203</v>
      </c>
      <c r="AU3727" t="s">
        <v>391204</v>
      </c>
      <c r="AV3727" t="s">
        <v>391205</v>
      </c>
      <c r="AW3727" t="s">
        <v>391206</v>
      </c>
      <c r="AX3727" t="s">
        <v>391207</v>
      </c>
      <c r="AY3727" t="s">
        <v>391208</v>
      </c>
      <c r="AZ3727" t="s">
        <v>391209</v>
      </c>
      <c r="BA3727" t="s">
        <v>391210</v>
      </c>
      <c r="BB3727" t="s">
        <v>391211</v>
      </c>
      <c r="BC3727" t="s">
        <v>391212</v>
      </c>
      <c r="BD3727" t="s">
        <v>391213</v>
      </c>
      <c r="BE3727" t="s">
        <v>391214</v>
      </c>
      <c r="BF3727" t="s">
        <v>391215</v>
      </c>
      <c r="BG3727" t="s">
        <v>391216</v>
      </c>
      <c r="BH3727" t="s">
        <v>391217</v>
      </c>
      <c r="BI3727" t="s">
        <v>391218</v>
      </c>
      <c r="BJ3727" t="s">
        <v>391219</v>
      </c>
      <c r="BK3727" t="s">
        <v>391220</v>
      </c>
      <c r="BL3727" t="s">
        <v>391221</v>
      </c>
      <c r="BM3727" t="s">
        <v>391222</v>
      </c>
      <c r="BN3727" t="s">
        <v>391223</v>
      </c>
      <c r="BO3727" t="s">
        <v>391224</v>
      </c>
      <c r="BP3727" t="s">
        <v>391225</v>
      </c>
      <c r="BQ3727" t="s">
        <v>391226</v>
      </c>
      <c r="BR3727" t="s">
        <v>391227</v>
      </c>
      <c r="BS3727" t="s">
        <v>391228</v>
      </c>
      <c r="BT3727" t="s">
        <v>391229</v>
      </c>
      <c r="BU3727" t="s">
        <v>391230</v>
      </c>
      <c r="BV3727" t="s">
        <v>391231</v>
      </c>
      <c r="BW3727" t="s">
        <v>391232</v>
      </c>
      <c r="BX3727" t="s">
        <v>391233</v>
      </c>
      <c r="BY3727" t="s">
        <v>391234</v>
      </c>
      <c r="BZ3727" t="s">
        <v>391235</v>
      </c>
      <c r="CA3727" t="s">
        <v>391236</v>
      </c>
      <c r="CB3727" t="s">
        <v>391237</v>
      </c>
      <c r="CC3727" t="s">
        <v>391238</v>
      </c>
      <c r="CD3727" t="s">
        <v>391239</v>
      </c>
      <c r="CE3727" t="s">
        <v>391240</v>
      </c>
      <c r="CF3727" t="s">
        <v>391241</v>
      </c>
      <c r="CG3727" t="s">
        <v>391242</v>
      </c>
      <c r="CH3727" t="s">
        <v>391243</v>
      </c>
      <c r="CI3727" t="s">
        <v>391244</v>
      </c>
      <c r="CJ3727" t="s">
        <v>391245</v>
      </c>
      <c r="CK3727" t="s">
        <v>391246</v>
      </c>
      <c r="CL3727" t="s">
        <v>391247</v>
      </c>
      <c r="CM3727" t="s">
        <v>391248</v>
      </c>
      <c r="CN3727" t="s">
        <v>391249</v>
      </c>
      <c r="CO3727" t="s">
        <v>391250</v>
      </c>
      <c r="CP3727" t="s">
        <v>391251</v>
      </c>
      <c r="CQ3727" t="s">
        <v>391252</v>
      </c>
      <c r="CR3727" t="s">
        <v>391253</v>
      </c>
      <c r="CS3727" t="s">
        <v>391254</v>
      </c>
      <c r="CT3727" t="s">
        <v>391255</v>
      </c>
      <c r="CU3727" t="s">
        <v>391256</v>
      </c>
      <c r="CV3727" t="s">
        <v>391257</v>
      </c>
      <c r="CW3727" t="s">
        <v>391258</v>
      </c>
      <c r="CX3727" t="s">
        <v>391259</v>
      </c>
      <c r="CY3727" t="s">
        <v>391260</v>
      </c>
      <c r="CZ3727" t="s">
        <v>391261</v>
      </c>
      <c r="DA3727" t="s">
        <v>391262</v>
      </c>
    </row>
    <row r="3728" spans="1:105" x14ac:dyDescent="0.25">
      <c r="A3728" t="s">
        <v>391263</v>
      </c>
      <c r="B3728" t="s">
        <v>391264</v>
      </c>
      <c r="C3728" t="s">
        <v>391265</v>
      </c>
      <c r="D3728" t="s">
        <v>391266</v>
      </c>
      <c r="E3728" t="s">
        <v>391267</v>
      </c>
      <c r="F3728" t="s">
        <v>391268</v>
      </c>
      <c r="G3728" t="s">
        <v>391269</v>
      </c>
      <c r="H3728" t="s">
        <v>391270</v>
      </c>
      <c r="I3728" t="s">
        <v>391271</v>
      </c>
      <c r="J3728" t="s">
        <v>391272</v>
      </c>
      <c r="K3728" t="s">
        <v>391273</v>
      </c>
      <c r="L3728" t="s">
        <v>391274</v>
      </c>
      <c r="M3728" t="s">
        <v>391275</v>
      </c>
      <c r="N3728" t="s">
        <v>391276</v>
      </c>
      <c r="O3728" t="s">
        <v>391277</v>
      </c>
      <c r="P3728" t="s">
        <v>391278</v>
      </c>
      <c r="Q3728" t="s">
        <v>391279</v>
      </c>
      <c r="R3728" t="s">
        <v>391280</v>
      </c>
      <c r="S3728" t="s">
        <v>391281</v>
      </c>
      <c r="T3728" t="s">
        <v>391282</v>
      </c>
      <c r="U3728" t="s">
        <v>391283</v>
      </c>
      <c r="V3728" t="s">
        <v>391284</v>
      </c>
      <c r="W3728" t="s">
        <v>391285</v>
      </c>
      <c r="X3728" t="s">
        <v>391286</v>
      </c>
      <c r="Y3728" t="s">
        <v>391287</v>
      </c>
      <c r="Z3728" t="s">
        <v>391288</v>
      </c>
      <c r="AA3728" t="s">
        <v>391289</v>
      </c>
      <c r="AB3728" t="s">
        <v>391290</v>
      </c>
      <c r="AC3728" t="s">
        <v>391291</v>
      </c>
      <c r="AD3728" t="s">
        <v>391292</v>
      </c>
      <c r="AE3728" t="s">
        <v>391293</v>
      </c>
      <c r="AF3728" t="s">
        <v>391294</v>
      </c>
      <c r="AG3728" t="s">
        <v>391295</v>
      </c>
      <c r="AH3728" t="s">
        <v>391296</v>
      </c>
      <c r="AI3728" t="s">
        <v>391297</v>
      </c>
      <c r="AJ3728" t="s">
        <v>391298</v>
      </c>
      <c r="AK3728" t="s">
        <v>391299</v>
      </c>
      <c r="AL3728" t="s">
        <v>391300</v>
      </c>
      <c r="AM3728" t="s">
        <v>391301</v>
      </c>
      <c r="AN3728" t="s">
        <v>391302</v>
      </c>
      <c r="AO3728" t="s">
        <v>391303</v>
      </c>
      <c r="AP3728" t="s">
        <v>391304</v>
      </c>
      <c r="AQ3728" t="s">
        <v>391305</v>
      </c>
      <c r="AR3728" t="s">
        <v>391306</v>
      </c>
      <c r="AS3728" t="s">
        <v>391307</v>
      </c>
      <c r="AT3728" t="s">
        <v>391308</v>
      </c>
      <c r="AU3728" t="s">
        <v>391309</v>
      </c>
      <c r="AV3728" t="s">
        <v>391310</v>
      </c>
      <c r="AW3728" t="s">
        <v>391311</v>
      </c>
      <c r="AX3728" t="s">
        <v>391312</v>
      </c>
      <c r="AY3728" t="s">
        <v>391313</v>
      </c>
      <c r="AZ3728" t="s">
        <v>391314</v>
      </c>
      <c r="BA3728" t="s">
        <v>391315</v>
      </c>
      <c r="BB3728" t="s">
        <v>391316</v>
      </c>
      <c r="BC3728" t="s">
        <v>391317</v>
      </c>
      <c r="BD3728" t="s">
        <v>391318</v>
      </c>
      <c r="BE3728" t="s">
        <v>391319</v>
      </c>
      <c r="BF3728" t="s">
        <v>391320</v>
      </c>
      <c r="BG3728" t="s">
        <v>391321</v>
      </c>
      <c r="BH3728" t="s">
        <v>391322</v>
      </c>
      <c r="BI3728" t="s">
        <v>391323</v>
      </c>
      <c r="BJ3728" t="s">
        <v>391324</v>
      </c>
      <c r="BK3728" t="s">
        <v>391325</v>
      </c>
      <c r="BL3728" t="s">
        <v>391326</v>
      </c>
      <c r="BM3728" t="s">
        <v>391327</v>
      </c>
      <c r="BN3728" t="s">
        <v>391328</v>
      </c>
      <c r="BO3728" t="s">
        <v>391329</v>
      </c>
      <c r="BP3728" t="s">
        <v>391330</v>
      </c>
      <c r="BQ3728" t="s">
        <v>391331</v>
      </c>
      <c r="BR3728" t="s">
        <v>391332</v>
      </c>
      <c r="BS3728" t="s">
        <v>391333</v>
      </c>
      <c r="BT3728" t="s">
        <v>391334</v>
      </c>
      <c r="BU3728" t="s">
        <v>391335</v>
      </c>
      <c r="BV3728" t="s">
        <v>391336</v>
      </c>
      <c r="BW3728" t="s">
        <v>391337</v>
      </c>
      <c r="BX3728" t="s">
        <v>391338</v>
      </c>
      <c r="BY3728" t="s">
        <v>391339</v>
      </c>
      <c r="BZ3728" t="s">
        <v>391340</v>
      </c>
      <c r="CA3728" t="s">
        <v>391341</v>
      </c>
      <c r="CB3728" t="s">
        <v>391342</v>
      </c>
      <c r="CC3728" t="s">
        <v>391343</v>
      </c>
      <c r="CD3728" t="s">
        <v>391344</v>
      </c>
      <c r="CE3728" t="s">
        <v>391345</v>
      </c>
      <c r="CF3728" t="s">
        <v>391346</v>
      </c>
      <c r="CG3728" t="s">
        <v>391347</v>
      </c>
      <c r="CH3728" t="s">
        <v>391348</v>
      </c>
      <c r="CI3728" t="s">
        <v>391349</v>
      </c>
      <c r="CJ3728" t="s">
        <v>391350</v>
      </c>
      <c r="CK3728" t="s">
        <v>391351</v>
      </c>
      <c r="CL3728" t="s">
        <v>391352</v>
      </c>
      <c r="CM3728" t="s">
        <v>391353</v>
      </c>
      <c r="CN3728" t="s">
        <v>391354</v>
      </c>
      <c r="CO3728" t="s">
        <v>391355</v>
      </c>
      <c r="CP3728" t="s">
        <v>391356</v>
      </c>
      <c r="CQ3728" t="s">
        <v>391357</v>
      </c>
      <c r="CR3728" t="s">
        <v>391358</v>
      </c>
      <c r="CS3728" t="s">
        <v>391359</v>
      </c>
      <c r="CT3728" t="s">
        <v>391360</v>
      </c>
      <c r="CU3728" t="s">
        <v>391361</v>
      </c>
      <c r="CV3728" t="s">
        <v>391362</v>
      </c>
      <c r="CW3728" t="s">
        <v>391363</v>
      </c>
      <c r="CX3728" t="s">
        <v>391364</v>
      </c>
      <c r="CY3728" t="s">
        <v>391365</v>
      </c>
      <c r="CZ3728" t="s">
        <v>391366</v>
      </c>
      <c r="DA3728" t="s">
        <v>391367</v>
      </c>
    </row>
    <row r="3729" spans="1:105" x14ac:dyDescent="0.25">
      <c r="A3729" t="s">
        <v>391368</v>
      </c>
      <c r="B3729" t="s">
        <v>391369</v>
      </c>
      <c r="C3729" t="s">
        <v>391370</v>
      </c>
      <c r="D3729" t="s">
        <v>391371</v>
      </c>
      <c r="E3729" t="s">
        <v>391372</v>
      </c>
      <c r="F3729" t="s">
        <v>391373</v>
      </c>
      <c r="G3729" t="s">
        <v>391374</v>
      </c>
      <c r="H3729" t="s">
        <v>391375</v>
      </c>
      <c r="I3729" t="s">
        <v>391376</v>
      </c>
      <c r="J3729" t="s">
        <v>391377</v>
      </c>
      <c r="K3729" t="s">
        <v>391378</v>
      </c>
      <c r="L3729" t="s">
        <v>391379</v>
      </c>
      <c r="M3729" t="s">
        <v>391380</v>
      </c>
      <c r="N3729" t="s">
        <v>391381</v>
      </c>
      <c r="O3729" t="s">
        <v>391382</v>
      </c>
      <c r="P3729" t="s">
        <v>391383</v>
      </c>
      <c r="Q3729" t="s">
        <v>391384</v>
      </c>
      <c r="R3729" t="s">
        <v>391385</v>
      </c>
      <c r="S3729" t="s">
        <v>391386</v>
      </c>
      <c r="T3729" t="s">
        <v>391387</v>
      </c>
      <c r="U3729" t="s">
        <v>391388</v>
      </c>
      <c r="V3729" t="s">
        <v>391389</v>
      </c>
      <c r="W3729" t="s">
        <v>391390</v>
      </c>
      <c r="X3729" t="s">
        <v>391391</v>
      </c>
      <c r="Y3729" t="s">
        <v>391392</v>
      </c>
      <c r="Z3729" t="s">
        <v>391393</v>
      </c>
      <c r="AA3729" t="s">
        <v>391394</v>
      </c>
      <c r="AB3729" t="s">
        <v>391395</v>
      </c>
      <c r="AC3729" t="s">
        <v>391396</v>
      </c>
      <c r="AD3729" t="s">
        <v>391397</v>
      </c>
      <c r="AE3729" t="s">
        <v>391398</v>
      </c>
      <c r="AF3729" t="s">
        <v>391399</v>
      </c>
      <c r="AG3729" t="s">
        <v>391400</v>
      </c>
      <c r="AH3729" t="s">
        <v>391401</v>
      </c>
      <c r="AI3729" t="s">
        <v>391402</v>
      </c>
      <c r="AJ3729" t="s">
        <v>391403</v>
      </c>
      <c r="AK3729" t="s">
        <v>391404</v>
      </c>
      <c r="AL3729" t="s">
        <v>391405</v>
      </c>
      <c r="AM3729" t="s">
        <v>391406</v>
      </c>
      <c r="AN3729" t="s">
        <v>391407</v>
      </c>
      <c r="AO3729" t="s">
        <v>391408</v>
      </c>
      <c r="AP3729" t="s">
        <v>391409</v>
      </c>
      <c r="AQ3729" t="s">
        <v>391410</v>
      </c>
      <c r="AR3729" t="s">
        <v>391411</v>
      </c>
      <c r="AS3729" t="s">
        <v>391412</v>
      </c>
      <c r="AT3729" t="s">
        <v>391413</v>
      </c>
      <c r="AU3729" t="s">
        <v>391414</v>
      </c>
      <c r="AV3729" t="s">
        <v>391415</v>
      </c>
      <c r="AW3729" t="s">
        <v>391416</v>
      </c>
      <c r="AX3729" t="s">
        <v>391417</v>
      </c>
      <c r="AY3729" t="s">
        <v>391418</v>
      </c>
      <c r="AZ3729" t="s">
        <v>391419</v>
      </c>
      <c r="BA3729" t="s">
        <v>391420</v>
      </c>
      <c r="BB3729" t="s">
        <v>391421</v>
      </c>
      <c r="BC3729" t="s">
        <v>391422</v>
      </c>
      <c r="BD3729" t="s">
        <v>391423</v>
      </c>
      <c r="BE3729" t="s">
        <v>391424</v>
      </c>
      <c r="BF3729" t="s">
        <v>391425</v>
      </c>
      <c r="BG3729" t="s">
        <v>391426</v>
      </c>
      <c r="BH3729" t="s">
        <v>391427</v>
      </c>
      <c r="BI3729" t="s">
        <v>391428</v>
      </c>
      <c r="BJ3729" t="s">
        <v>391429</v>
      </c>
      <c r="BK3729" t="s">
        <v>391430</v>
      </c>
      <c r="BL3729" t="s">
        <v>391431</v>
      </c>
      <c r="BM3729" t="s">
        <v>391432</v>
      </c>
      <c r="BN3729" t="s">
        <v>391433</v>
      </c>
      <c r="BO3729" t="s">
        <v>391434</v>
      </c>
      <c r="BP3729" t="s">
        <v>391435</v>
      </c>
      <c r="BQ3729" t="s">
        <v>391436</v>
      </c>
      <c r="BR3729" t="s">
        <v>391437</v>
      </c>
      <c r="BS3729" t="s">
        <v>391438</v>
      </c>
      <c r="BT3729" t="s">
        <v>391439</v>
      </c>
      <c r="BU3729" t="s">
        <v>391440</v>
      </c>
      <c r="BV3729" t="s">
        <v>391441</v>
      </c>
      <c r="BW3729" t="s">
        <v>391442</v>
      </c>
      <c r="BX3729" t="s">
        <v>391443</v>
      </c>
      <c r="BY3729" t="s">
        <v>391444</v>
      </c>
      <c r="BZ3729" t="s">
        <v>391445</v>
      </c>
      <c r="CA3729" t="s">
        <v>391446</v>
      </c>
      <c r="CB3729" t="s">
        <v>391447</v>
      </c>
      <c r="CC3729" t="s">
        <v>391448</v>
      </c>
      <c r="CD3729" t="s">
        <v>391449</v>
      </c>
      <c r="CE3729" t="s">
        <v>391450</v>
      </c>
      <c r="CF3729" t="s">
        <v>391451</v>
      </c>
      <c r="CG3729" t="s">
        <v>391452</v>
      </c>
      <c r="CH3729" t="s">
        <v>391453</v>
      </c>
      <c r="CI3729" t="s">
        <v>391454</v>
      </c>
      <c r="CJ3729" t="s">
        <v>391455</v>
      </c>
      <c r="CK3729" t="s">
        <v>391456</v>
      </c>
      <c r="CL3729" t="s">
        <v>391457</v>
      </c>
      <c r="CM3729" t="s">
        <v>391458</v>
      </c>
      <c r="CN3729" t="s">
        <v>391459</v>
      </c>
      <c r="CO3729" t="s">
        <v>391460</v>
      </c>
      <c r="CP3729" t="s">
        <v>391461</v>
      </c>
      <c r="CQ3729" t="s">
        <v>391462</v>
      </c>
      <c r="CR3729" t="s">
        <v>391463</v>
      </c>
      <c r="CS3729" t="s">
        <v>391464</v>
      </c>
      <c r="CT3729" t="s">
        <v>391465</v>
      </c>
      <c r="CU3729" t="s">
        <v>391466</v>
      </c>
      <c r="CV3729" t="s">
        <v>391467</v>
      </c>
      <c r="CW3729" t="s">
        <v>391468</v>
      </c>
      <c r="CX3729" t="s">
        <v>391469</v>
      </c>
      <c r="CY3729" t="s">
        <v>391470</v>
      </c>
      <c r="CZ3729" t="s">
        <v>391471</v>
      </c>
      <c r="DA3729" t="s">
        <v>391472</v>
      </c>
    </row>
    <row r="3730" spans="1:105" x14ac:dyDescent="0.25">
      <c r="A3730" t="s">
        <v>391473</v>
      </c>
      <c r="B3730" t="s">
        <v>391474</v>
      </c>
      <c r="C3730" t="s">
        <v>391475</v>
      </c>
      <c r="D3730" t="s">
        <v>391476</v>
      </c>
      <c r="E3730" t="s">
        <v>391477</v>
      </c>
      <c r="F3730" t="s">
        <v>391478</v>
      </c>
      <c r="G3730" t="s">
        <v>391479</v>
      </c>
      <c r="H3730" t="s">
        <v>391480</v>
      </c>
      <c r="I3730" t="s">
        <v>391481</v>
      </c>
      <c r="J3730" t="s">
        <v>391482</v>
      </c>
      <c r="K3730" t="s">
        <v>391483</v>
      </c>
      <c r="L3730" t="s">
        <v>391484</v>
      </c>
      <c r="M3730" t="s">
        <v>391485</v>
      </c>
      <c r="N3730" t="s">
        <v>391486</v>
      </c>
      <c r="O3730" t="s">
        <v>391487</v>
      </c>
      <c r="P3730" t="s">
        <v>391488</v>
      </c>
      <c r="Q3730" t="s">
        <v>391489</v>
      </c>
      <c r="R3730" t="s">
        <v>391490</v>
      </c>
      <c r="S3730" t="s">
        <v>391491</v>
      </c>
      <c r="T3730" t="s">
        <v>391492</v>
      </c>
      <c r="U3730" t="s">
        <v>391493</v>
      </c>
      <c r="V3730" t="s">
        <v>391494</v>
      </c>
      <c r="W3730" t="s">
        <v>391495</v>
      </c>
      <c r="X3730" t="s">
        <v>391496</v>
      </c>
      <c r="Y3730" t="s">
        <v>391497</v>
      </c>
      <c r="Z3730" t="s">
        <v>391498</v>
      </c>
      <c r="AA3730" t="s">
        <v>391499</v>
      </c>
      <c r="AB3730" t="s">
        <v>391500</v>
      </c>
      <c r="AC3730" t="s">
        <v>391501</v>
      </c>
      <c r="AD3730" t="s">
        <v>391502</v>
      </c>
      <c r="AE3730" t="s">
        <v>391503</v>
      </c>
      <c r="AF3730" t="s">
        <v>391504</v>
      </c>
      <c r="AG3730" t="s">
        <v>391505</v>
      </c>
      <c r="AH3730" t="s">
        <v>391506</v>
      </c>
      <c r="AI3730" t="s">
        <v>391507</v>
      </c>
      <c r="AJ3730" t="s">
        <v>391508</v>
      </c>
      <c r="AK3730" t="s">
        <v>391509</v>
      </c>
      <c r="AL3730" t="s">
        <v>391510</v>
      </c>
      <c r="AM3730" t="s">
        <v>391511</v>
      </c>
      <c r="AN3730" t="s">
        <v>391512</v>
      </c>
      <c r="AO3730" t="s">
        <v>391513</v>
      </c>
      <c r="AP3730" t="s">
        <v>391514</v>
      </c>
      <c r="AQ3730" t="s">
        <v>391515</v>
      </c>
      <c r="AR3730" t="s">
        <v>391516</v>
      </c>
      <c r="AS3730" t="s">
        <v>391517</v>
      </c>
      <c r="AT3730" t="s">
        <v>391518</v>
      </c>
      <c r="AU3730" t="s">
        <v>391519</v>
      </c>
      <c r="AV3730" t="s">
        <v>391520</v>
      </c>
      <c r="AW3730" t="s">
        <v>391521</v>
      </c>
      <c r="AX3730" t="s">
        <v>391522</v>
      </c>
      <c r="AY3730" t="s">
        <v>391523</v>
      </c>
      <c r="AZ3730" t="s">
        <v>391524</v>
      </c>
      <c r="BA3730" t="s">
        <v>391525</v>
      </c>
      <c r="BB3730" t="s">
        <v>391526</v>
      </c>
      <c r="BC3730" t="s">
        <v>391527</v>
      </c>
      <c r="BD3730" t="s">
        <v>391528</v>
      </c>
      <c r="BE3730" t="s">
        <v>391529</v>
      </c>
      <c r="BF3730" t="s">
        <v>391530</v>
      </c>
      <c r="BG3730" t="s">
        <v>391531</v>
      </c>
      <c r="BH3730" t="s">
        <v>391532</v>
      </c>
      <c r="BI3730" t="s">
        <v>391533</v>
      </c>
      <c r="BJ3730" t="s">
        <v>391534</v>
      </c>
      <c r="BK3730" t="s">
        <v>391535</v>
      </c>
      <c r="BL3730" t="s">
        <v>391536</v>
      </c>
      <c r="BM3730" t="s">
        <v>391537</v>
      </c>
      <c r="BN3730" t="s">
        <v>391538</v>
      </c>
      <c r="BO3730" t="s">
        <v>391539</v>
      </c>
      <c r="BP3730" t="s">
        <v>391540</v>
      </c>
      <c r="BQ3730" t="s">
        <v>391541</v>
      </c>
      <c r="BR3730" t="s">
        <v>391542</v>
      </c>
      <c r="BS3730" t="s">
        <v>391543</v>
      </c>
      <c r="BT3730" t="s">
        <v>391544</v>
      </c>
      <c r="BU3730" t="s">
        <v>391545</v>
      </c>
      <c r="BV3730" t="s">
        <v>391546</v>
      </c>
      <c r="BW3730" t="s">
        <v>391547</v>
      </c>
      <c r="BX3730" t="s">
        <v>391548</v>
      </c>
      <c r="BY3730" t="s">
        <v>391549</v>
      </c>
      <c r="BZ3730" t="s">
        <v>391550</v>
      </c>
      <c r="CA3730" t="s">
        <v>391551</v>
      </c>
      <c r="CB3730" t="s">
        <v>391552</v>
      </c>
      <c r="CC3730" t="s">
        <v>391553</v>
      </c>
      <c r="CD3730" t="s">
        <v>391554</v>
      </c>
      <c r="CE3730" t="s">
        <v>391555</v>
      </c>
      <c r="CF3730" t="s">
        <v>391556</v>
      </c>
      <c r="CG3730" t="s">
        <v>391557</v>
      </c>
      <c r="CH3730" t="s">
        <v>391558</v>
      </c>
      <c r="CI3730" t="s">
        <v>391559</v>
      </c>
      <c r="CJ3730" t="s">
        <v>391560</v>
      </c>
      <c r="CK3730" t="s">
        <v>391561</v>
      </c>
      <c r="CL3730" t="s">
        <v>391562</v>
      </c>
      <c r="CM3730" t="s">
        <v>391563</v>
      </c>
      <c r="CN3730" t="s">
        <v>391564</v>
      </c>
      <c r="CO3730" t="s">
        <v>391565</v>
      </c>
      <c r="CP3730" t="s">
        <v>391566</v>
      </c>
      <c r="CQ3730" t="s">
        <v>391567</v>
      </c>
      <c r="CR3730" t="s">
        <v>391568</v>
      </c>
      <c r="CS3730" t="s">
        <v>391569</v>
      </c>
      <c r="CT3730" t="s">
        <v>391570</v>
      </c>
      <c r="CU3730" t="s">
        <v>391571</v>
      </c>
      <c r="CV3730" t="s">
        <v>391572</v>
      </c>
      <c r="CW3730" t="s">
        <v>391573</v>
      </c>
      <c r="CX3730" t="s">
        <v>391574</v>
      </c>
      <c r="CY3730" t="s">
        <v>391575</v>
      </c>
      <c r="CZ3730" t="s">
        <v>391576</v>
      </c>
      <c r="DA3730" t="s">
        <v>391577</v>
      </c>
    </row>
    <row r="3731" spans="1:105" x14ac:dyDescent="0.25">
      <c r="A3731" t="s">
        <v>391578</v>
      </c>
      <c r="B3731" t="s">
        <v>391579</v>
      </c>
      <c r="C3731" t="s">
        <v>391580</v>
      </c>
      <c r="D3731" t="s">
        <v>391581</v>
      </c>
      <c r="E3731" t="s">
        <v>391582</v>
      </c>
      <c r="F3731" t="s">
        <v>391583</v>
      </c>
      <c r="G3731" t="s">
        <v>391584</v>
      </c>
      <c r="H3731" t="s">
        <v>391585</v>
      </c>
      <c r="I3731" t="s">
        <v>391586</v>
      </c>
      <c r="J3731" t="s">
        <v>391587</v>
      </c>
      <c r="K3731" t="s">
        <v>391588</v>
      </c>
      <c r="L3731" t="s">
        <v>391589</v>
      </c>
      <c r="M3731" t="s">
        <v>391590</v>
      </c>
      <c r="N3731" t="s">
        <v>391591</v>
      </c>
      <c r="O3731" t="s">
        <v>391592</v>
      </c>
      <c r="P3731" t="s">
        <v>391593</v>
      </c>
      <c r="Q3731" t="s">
        <v>391594</v>
      </c>
      <c r="R3731" t="s">
        <v>391595</v>
      </c>
      <c r="S3731" t="s">
        <v>391596</v>
      </c>
      <c r="T3731" t="s">
        <v>391597</v>
      </c>
      <c r="U3731" t="s">
        <v>391598</v>
      </c>
      <c r="V3731" t="s">
        <v>391599</v>
      </c>
      <c r="W3731" t="s">
        <v>391600</v>
      </c>
      <c r="X3731" t="s">
        <v>391601</v>
      </c>
      <c r="Y3731" t="s">
        <v>391602</v>
      </c>
      <c r="Z3731" t="s">
        <v>391603</v>
      </c>
      <c r="AA3731" t="s">
        <v>391604</v>
      </c>
      <c r="AB3731" t="s">
        <v>391605</v>
      </c>
      <c r="AC3731" t="s">
        <v>391606</v>
      </c>
      <c r="AD3731" t="s">
        <v>391607</v>
      </c>
      <c r="AE3731" t="s">
        <v>391608</v>
      </c>
      <c r="AF3731" t="s">
        <v>391609</v>
      </c>
      <c r="AG3731" t="s">
        <v>391610</v>
      </c>
      <c r="AH3731" t="s">
        <v>391611</v>
      </c>
      <c r="AI3731" t="s">
        <v>391612</v>
      </c>
      <c r="AJ3731" t="s">
        <v>391613</v>
      </c>
      <c r="AK3731" t="s">
        <v>391614</v>
      </c>
      <c r="AL3731" t="s">
        <v>391615</v>
      </c>
      <c r="AM3731" t="s">
        <v>391616</v>
      </c>
      <c r="AN3731" t="s">
        <v>391617</v>
      </c>
      <c r="AO3731" t="s">
        <v>391618</v>
      </c>
      <c r="AP3731" t="s">
        <v>391619</v>
      </c>
      <c r="AQ3731" t="s">
        <v>391620</v>
      </c>
      <c r="AR3731" t="s">
        <v>391621</v>
      </c>
      <c r="AS3731" t="s">
        <v>391622</v>
      </c>
      <c r="AT3731" t="s">
        <v>391623</v>
      </c>
      <c r="AU3731" t="s">
        <v>391624</v>
      </c>
      <c r="AV3731" t="s">
        <v>391625</v>
      </c>
      <c r="AW3731" t="s">
        <v>391626</v>
      </c>
      <c r="AX3731" t="s">
        <v>391627</v>
      </c>
      <c r="AY3731" t="s">
        <v>391628</v>
      </c>
      <c r="AZ3731" t="s">
        <v>391629</v>
      </c>
      <c r="BA3731" t="s">
        <v>391630</v>
      </c>
      <c r="BB3731" t="s">
        <v>391631</v>
      </c>
      <c r="BC3731" t="s">
        <v>391632</v>
      </c>
      <c r="BD3731" t="s">
        <v>391633</v>
      </c>
      <c r="BE3731" t="s">
        <v>391634</v>
      </c>
      <c r="BF3731" t="s">
        <v>391635</v>
      </c>
      <c r="BG3731" t="s">
        <v>391636</v>
      </c>
      <c r="BH3731" t="s">
        <v>391637</v>
      </c>
      <c r="BI3731" t="s">
        <v>391638</v>
      </c>
      <c r="BJ3731" t="s">
        <v>391639</v>
      </c>
      <c r="BK3731" t="s">
        <v>391640</v>
      </c>
      <c r="BL3731" t="s">
        <v>391641</v>
      </c>
      <c r="BM3731" t="s">
        <v>391642</v>
      </c>
      <c r="BN3731" t="s">
        <v>391643</v>
      </c>
      <c r="BO3731" t="s">
        <v>391644</v>
      </c>
      <c r="BP3731" t="s">
        <v>391645</v>
      </c>
      <c r="BQ3731" t="s">
        <v>391646</v>
      </c>
      <c r="BR3731" t="s">
        <v>391647</v>
      </c>
      <c r="BS3731" t="s">
        <v>391648</v>
      </c>
      <c r="BT3731" t="s">
        <v>391649</v>
      </c>
      <c r="BU3731" t="s">
        <v>391650</v>
      </c>
      <c r="BV3731" t="s">
        <v>391651</v>
      </c>
      <c r="BW3731" t="s">
        <v>391652</v>
      </c>
      <c r="BX3731" t="s">
        <v>391653</v>
      </c>
      <c r="BY3731" t="s">
        <v>391654</v>
      </c>
      <c r="BZ3731" t="s">
        <v>391655</v>
      </c>
      <c r="CA3731" t="s">
        <v>391656</v>
      </c>
      <c r="CB3731" t="s">
        <v>391657</v>
      </c>
      <c r="CC3731" t="s">
        <v>391658</v>
      </c>
      <c r="CD3731" t="s">
        <v>391659</v>
      </c>
      <c r="CE3731" t="s">
        <v>391660</v>
      </c>
      <c r="CF3731" t="s">
        <v>391661</v>
      </c>
      <c r="CG3731" t="s">
        <v>391662</v>
      </c>
      <c r="CH3731" t="s">
        <v>391663</v>
      </c>
      <c r="CI3731" t="s">
        <v>391664</v>
      </c>
      <c r="CJ3731" t="s">
        <v>391665</v>
      </c>
      <c r="CK3731" t="s">
        <v>391666</v>
      </c>
      <c r="CL3731" t="s">
        <v>391667</v>
      </c>
      <c r="CM3731" t="s">
        <v>391668</v>
      </c>
      <c r="CN3731" t="s">
        <v>391669</v>
      </c>
      <c r="CO3731" t="s">
        <v>391670</v>
      </c>
      <c r="CP3731" t="s">
        <v>391671</v>
      </c>
      <c r="CQ3731" t="s">
        <v>391672</v>
      </c>
      <c r="CR3731" t="s">
        <v>391673</v>
      </c>
      <c r="CS3731" t="s">
        <v>391674</v>
      </c>
      <c r="CT3731" t="s">
        <v>391675</v>
      </c>
      <c r="CU3731" t="s">
        <v>391676</v>
      </c>
      <c r="CV3731" t="s">
        <v>391677</v>
      </c>
      <c r="CW3731" t="s">
        <v>391678</v>
      </c>
      <c r="CX3731" t="s">
        <v>391679</v>
      </c>
      <c r="CY3731" t="s">
        <v>391680</v>
      </c>
      <c r="CZ3731" t="s">
        <v>391681</v>
      </c>
      <c r="DA3731" t="s">
        <v>391682</v>
      </c>
    </row>
    <row r="3732" spans="1:105" x14ac:dyDescent="0.25">
      <c r="A3732" t="s">
        <v>391683</v>
      </c>
      <c r="B3732" t="s">
        <v>391684</v>
      </c>
      <c r="C3732" t="s">
        <v>391685</v>
      </c>
      <c r="D3732" t="s">
        <v>391686</v>
      </c>
      <c r="E3732" t="s">
        <v>391687</v>
      </c>
      <c r="F3732" t="s">
        <v>391688</v>
      </c>
      <c r="G3732" t="s">
        <v>391689</v>
      </c>
      <c r="H3732" t="s">
        <v>391690</v>
      </c>
      <c r="I3732" t="s">
        <v>391691</v>
      </c>
      <c r="J3732" t="s">
        <v>391692</v>
      </c>
      <c r="K3732" t="s">
        <v>391693</v>
      </c>
      <c r="L3732" t="s">
        <v>391694</v>
      </c>
      <c r="M3732" t="s">
        <v>391695</v>
      </c>
      <c r="N3732" t="s">
        <v>391696</v>
      </c>
      <c r="O3732" t="s">
        <v>391697</v>
      </c>
      <c r="P3732" t="s">
        <v>391698</v>
      </c>
      <c r="Q3732" t="s">
        <v>391699</v>
      </c>
      <c r="R3732" t="s">
        <v>391700</v>
      </c>
      <c r="S3732" t="s">
        <v>391701</v>
      </c>
      <c r="T3732" t="s">
        <v>391702</v>
      </c>
      <c r="U3732" t="s">
        <v>391703</v>
      </c>
      <c r="V3732" t="s">
        <v>391704</v>
      </c>
      <c r="W3732" t="s">
        <v>391705</v>
      </c>
      <c r="X3732" t="s">
        <v>391706</v>
      </c>
      <c r="Y3732" t="s">
        <v>391707</v>
      </c>
      <c r="Z3732" t="s">
        <v>391708</v>
      </c>
      <c r="AA3732" t="s">
        <v>391709</v>
      </c>
      <c r="AB3732" t="s">
        <v>391710</v>
      </c>
      <c r="AC3732" t="s">
        <v>391711</v>
      </c>
      <c r="AD3732" t="s">
        <v>391712</v>
      </c>
      <c r="AE3732" t="s">
        <v>391713</v>
      </c>
      <c r="AF3732" t="s">
        <v>391714</v>
      </c>
      <c r="AG3732" t="s">
        <v>391715</v>
      </c>
      <c r="AH3732" t="s">
        <v>391716</v>
      </c>
      <c r="AI3732" t="s">
        <v>391717</v>
      </c>
      <c r="AJ3732" t="s">
        <v>391718</v>
      </c>
      <c r="AK3732" t="s">
        <v>391719</v>
      </c>
      <c r="AL3732" t="s">
        <v>391720</v>
      </c>
      <c r="AM3732" t="s">
        <v>391721</v>
      </c>
      <c r="AN3732" t="s">
        <v>391722</v>
      </c>
      <c r="AO3732" t="s">
        <v>391723</v>
      </c>
      <c r="AP3732" t="s">
        <v>391724</v>
      </c>
      <c r="AQ3732" t="s">
        <v>391725</v>
      </c>
      <c r="AR3732" t="s">
        <v>391726</v>
      </c>
      <c r="AS3732" t="s">
        <v>391727</v>
      </c>
      <c r="AT3732" t="s">
        <v>391728</v>
      </c>
      <c r="AU3732" t="s">
        <v>391729</v>
      </c>
      <c r="AV3732" t="s">
        <v>391730</v>
      </c>
      <c r="AW3732" t="s">
        <v>391731</v>
      </c>
      <c r="AX3732" t="s">
        <v>391732</v>
      </c>
      <c r="AY3732" t="s">
        <v>391733</v>
      </c>
      <c r="AZ3732" t="s">
        <v>391734</v>
      </c>
      <c r="BA3732" t="s">
        <v>391735</v>
      </c>
      <c r="BB3732" t="s">
        <v>391736</v>
      </c>
      <c r="BC3732" t="s">
        <v>391737</v>
      </c>
      <c r="BD3732" t="s">
        <v>391738</v>
      </c>
      <c r="BE3732" t="s">
        <v>391739</v>
      </c>
      <c r="BF3732" t="s">
        <v>391740</v>
      </c>
      <c r="BG3732" t="s">
        <v>391741</v>
      </c>
      <c r="BH3732" t="s">
        <v>391742</v>
      </c>
      <c r="BI3732" t="s">
        <v>391743</v>
      </c>
      <c r="BJ3732" t="s">
        <v>391744</v>
      </c>
      <c r="BK3732" t="s">
        <v>391745</v>
      </c>
      <c r="BL3732" t="s">
        <v>391746</v>
      </c>
      <c r="BM3732" t="s">
        <v>391747</v>
      </c>
      <c r="BN3732" t="s">
        <v>391748</v>
      </c>
      <c r="BO3732" t="s">
        <v>391749</v>
      </c>
      <c r="BP3732" t="s">
        <v>391750</v>
      </c>
      <c r="BQ3732" t="s">
        <v>391751</v>
      </c>
      <c r="BR3732" t="s">
        <v>391752</v>
      </c>
      <c r="BS3732" t="s">
        <v>391753</v>
      </c>
      <c r="BT3732" t="s">
        <v>391754</v>
      </c>
      <c r="BU3732" t="s">
        <v>391755</v>
      </c>
      <c r="BV3732" t="s">
        <v>391756</v>
      </c>
      <c r="BW3732" t="s">
        <v>391757</v>
      </c>
      <c r="BX3732" t="s">
        <v>391758</v>
      </c>
      <c r="BY3732" t="s">
        <v>391759</v>
      </c>
      <c r="BZ3732" t="s">
        <v>391760</v>
      </c>
      <c r="CA3732" t="s">
        <v>391761</v>
      </c>
      <c r="CB3732" t="s">
        <v>391762</v>
      </c>
      <c r="CC3732" t="s">
        <v>391763</v>
      </c>
      <c r="CD3732" t="s">
        <v>391764</v>
      </c>
      <c r="CE3732" t="s">
        <v>391765</v>
      </c>
      <c r="CF3732" t="s">
        <v>391766</v>
      </c>
      <c r="CG3732" t="s">
        <v>391767</v>
      </c>
      <c r="CH3732" t="s">
        <v>391768</v>
      </c>
      <c r="CI3732" t="s">
        <v>391769</v>
      </c>
      <c r="CJ3732" t="s">
        <v>391770</v>
      </c>
      <c r="CK3732" t="s">
        <v>391771</v>
      </c>
      <c r="CL3732" t="s">
        <v>391772</v>
      </c>
      <c r="CM3732" t="s">
        <v>391773</v>
      </c>
      <c r="CN3732" t="s">
        <v>391774</v>
      </c>
      <c r="CO3732" t="s">
        <v>391775</v>
      </c>
      <c r="CP3732" t="s">
        <v>391776</v>
      </c>
      <c r="CQ3732" t="s">
        <v>391777</v>
      </c>
      <c r="CR3732" t="s">
        <v>391778</v>
      </c>
      <c r="CS3732" t="s">
        <v>391779</v>
      </c>
      <c r="CT3732" t="s">
        <v>391780</v>
      </c>
      <c r="CU3732" t="s">
        <v>391781</v>
      </c>
      <c r="CV3732" t="s">
        <v>391782</v>
      </c>
      <c r="CW3732" t="s">
        <v>391783</v>
      </c>
      <c r="CX3732" t="s">
        <v>391784</v>
      </c>
      <c r="CY3732" t="s">
        <v>391785</v>
      </c>
      <c r="CZ3732" t="s">
        <v>391786</v>
      </c>
      <c r="DA3732" t="s">
        <v>391787</v>
      </c>
    </row>
    <row r="3733" spans="1:105" x14ac:dyDescent="0.25">
      <c r="A3733" t="s">
        <v>391788</v>
      </c>
      <c r="B3733" t="s">
        <v>391789</v>
      </c>
      <c r="C3733" t="s">
        <v>391790</v>
      </c>
      <c r="D3733" t="s">
        <v>391791</v>
      </c>
      <c r="E3733" t="s">
        <v>391792</v>
      </c>
      <c r="F3733" t="s">
        <v>391793</v>
      </c>
      <c r="G3733" t="s">
        <v>391794</v>
      </c>
      <c r="H3733" t="s">
        <v>391795</v>
      </c>
      <c r="I3733" t="s">
        <v>391796</v>
      </c>
      <c r="J3733" t="s">
        <v>391797</v>
      </c>
      <c r="K3733" t="s">
        <v>391798</v>
      </c>
      <c r="L3733" t="s">
        <v>391799</v>
      </c>
      <c r="M3733" t="s">
        <v>391800</v>
      </c>
      <c r="N3733" t="s">
        <v>391801</v>
      </c>
      <c r="O3733" t="s">
        <v>391802</v>
      </c>
      <c r="P3733" t="s">
        <v>391803</v>
      </c>
      <c r="Q3733" t="s">
        <v>391804</v>
      </c>
      <c r="R3733" t="s">
        <v>391805</v>
      </c>
      <c r="S3733" t="s">
        <v>391806</v>
      </c>
      <c r="T3733" t="s">
        <v>391807</v>
      </c>
      <c r="U3733" t="s">
        <v>391808</v>
      </c>
      <c r="V3733" t="s">
        <v>391809</v>
      </c>
      <c r="W3733" t="s">
        <v>391810</v>
      </c>
      <c r="X3733" t="s">
        <v>391811</v>
      </c>
      <c r="Y3733" t="s">
        <v>391812</v>
      </c>
      <c r="Z3733" t="s">
        <v>391813</v>
      </c>
      <c r="AA3733" t="s">
        <v>391814</v>
      </c>
      <c r="AB3733" t="s">
        <v>391815</v>
      </c>
      <c r="AC3733" t="s">
        <v>391816</v>
      </c>
      <c r="AD3733" t="s">
        <v>391817</v>
      </c>
      <c r="AE3733" t="s">
        <v>391818</v>
      </c>
      <c r="AF3733" t="s">
        <v>391819</v>
      </c>
      <c r="AG3733" t="s">
        <v>391820</v>
      </c>
      <c r="AH3733" t="s">
        <v>391821</v>
      </c>
      <c r="AI3733" t="s">
        <v>391822</v>
      </c>
      <c r="AJ3733" t="s">
        <v>391823</v>
      </c>
      <c r="AK3733" t="s">
        <v>391824</v>
      </c>
      <c r="AL3733" t="s">
        <v>391825</v>
      </c>
      <c r="AM3733" t="s">
        <v>391826</v>
      </c>
      <c r="AN3733" t="s">
        <v>391827</v>
      </c>
      <c r="AO3733" t="s">
        <v>391828</v>
      </c>
      <c r="AP3733" t="s">
        <v>391829</v>
      </c>
      <c r="AQ3733" t="s">
        <v>391830</v>
      </c>
      <c r="AR3733" t="s">
        <v>391831</v>
      </c>
      <c r="AS3733" t="s">
        <v>391832</v>
      </c>
      <c r="AT3733" t="s">
        <v>391833</v>
      </c>
      <c r="AU3733" t="s">
        <v>391834</v>
      </c>
      <c r="AV3733" t="s">
        <v>391835</v>
      </c>
      <c r="AW3733" t="s">
        <v>391836</v>
      </c>
      <c r="AX3733" t="s">
        <v>391837</v>
      </c>
      <c r="AY3733" t="s">
        <v>391838</v>
      </c>
      <c r="AZ3733" t="s">
        <v>391839</v>
      </c>
      <c r="BA3733" t="s">
        <v>391840</v>
      </c>
      <c r="BB3733" t="s">
        <v>391841</v>
      </c>
      <c r="BC3733" t="s">
        <v>391842</v>
      </c>
      <c r="BD3733" t="s">
        <v>391843</v>
      </c>
      <c r="BE3733" t="s">
        <v>391844</v>
      </c>
      <c r="BF3733" t="s">
        <v>391845</v>
      </c>
      <c r="BG3733" t="s">
        <v>391846</v>
      </c>
      <c r="BH3733" t="s">
        <v>391847</v>
      </c>
      <c r="BI3733" t="s">
        <v>391848</v>
      </c>
      <c r="BJ3733" t="s">
        <v>391849</v>
      </c>
      <c r="BK3733" t="s">
        <v>391850</v>
      </c>
      <c r="BL3733" t="s">
        <v>391851</v>
      </c>
      <c r="BM3733" t="s">
        <v>391852</v>
      </c>
      <c r="BN3733" t="s">
        <v>391853</v>
      </c>
      <c r="BO3733" t="s">
        <v>391854</v>
      </c>
      <c r="BP3733" t="s">
        <v>391855</v>
      </c>
      <c r="BQ3733" t="s">
        <v>391856</v>
      </c>
      <c r="BR3733" t="s">
        <v>391857</v>
      </c>
      <c r="BS3733" t="s">
        <v>391858</v>
      </c>
      <c r="BT3733" t="s">
        <v>391859</v>
      </c>
      <c r="BU3733" t="s">
        <v>391860</v>
      </c>
      <c r="BV3733" t="s">
        <v>391861</v>
      </c>
      <c r="BW3733" t="s">
        <v>391862</v>
      </c>
      <c r="BX3733" t="s">
        <v>391863</v>
      </c>
      <c r="BY3733" t="s">
        <v>391864</v>
      </c>
      <c r="BZ3733" t="s">
        <v>391865</v>
      </c>
      <c r="CA3733" t="s">
        <v>391866</v>
      </c>
      <c r="CB3733" t="s">
        <v>391867</v>
      </c>
      <c r="CC3733" t="s">
        <v>391868</v>
      </c>
      <c r="CD3733" t="s">
        <v>391869</v>
      </c>
      <c r="CE3733" t="s">
        <v>391870</v>
      </c>
      <c r="CF3733" t="s">
        <v>391871</v>
      </c>
      <c r="CG3733" t="s">
        <v>391872</v>
      </c>
      <c r="CH3733" t="s">
        <v>391873</v>
      </c>
      <c r="CI3733" t="s">
        <v>391874</v>
      </c>
      <c r="CJ3733" t="s">
        <v>391875</v>
      </c>
      <c r="CK3733" t="s">
        <v>391876</v>
      </c>
      <c r="CL3733" t="s">
        <v>391877</v>
      </c>
      <c r="CM3733" t="s">
        <v>391878</v>
      </c>
      <c r="CN3733" t="s">
        <v>391879</v>
      </c>
      <c r="CO3733" t="s">
        <v>391880</v>
      </c>
      <c r="CP3733" t="s">
        <v>391881</v>
      </c>
      <c r="CQ3733" t="s">
        <v>391882</v>
      </c>
      <c r="CR3733" t="s">
        <v>391883</v>
      </c>
      <c r="CS3733" t="s">
        <v>391884</v>
      </c>
      <c r="CT3733" t="s">
        <v>391885</v>
      </c>
      <c r="CU3733" t="s">
        <v>391886</v>
      </c>
      <c r="CV3733" t="s">
        <v>391887</v>
      </c>
      <c r="CW3733" t="s">
        <v>391888</v>
      </c>
      <c r="CX3733" t="s">
        <v>391889</v>
      </c>
      <c r="CY3733" t="s">
        <v>391890</v>
      </c>
      <c r="CZ3733" t="s">
        <v>391891</v>
      </c>
      <c r="DA3733" t="s">
        <v>391892</v>
      </c>
    </row>
    <row r="3734" spans="1:105" x14ac:dyDescent="0.25">
      <c r="A3734" t="s">
        <v>391893</v>
      </c>
      <c r="B3734" t="s">
        <v>391894</v>
      </c>
      <c r="C3734" t="s">
        <v>391895</v>
      </c>
      <c r="D3734" t="s">
        <v>391896</v>
      </c>
      <c r="E3734" t="s">
        <v>391897</v>
      </c>
      <c r="F3734" t="s">
        <v>391898</v>
      </c>
      <c r="G3734" t="s">
        <v>391899</v>
      </c>
      <c r="H3734" t="s">
        <v>391900</v>
      </c>
      <c r="I3734" t="s">
        <v>391901</v>
      </c>
      <c r="J3734" t="s">
        <v>391902</v>
      </c>
      <c r="K3734" t="s">
        <v>391903</v>
      </c>
      <c r="L3734" t="s">
        <v>391904</v>
      </c>
      <c r="M3734" t="s">
        <v>391905</v>
      </c>
      <c r="N3734" t="s">
        <v>391906</v>
      </c>
      <c r="O3734" t="s">
        <v>391907</v>
      </c>
      <c r="P3734" t="s">
        <v>391908</v>
      </c>
      <c r="Q3734" t="s">
        <v>391909</v>
      </c>
      <c r="R3734" t="s">
        <v>391910</v>
      </c>
      <c r="S3734" t="s">
        <v>391911</v>
      </c>
      <c r="T3734" t="s">
        <v>391912</v>
      </c>
      <c r="U3734" t="s">
        <v>391913</v>
      </c>
      <c r="V3734" t="s">
        <v>391914</v>
      </c>
      <c r="W3734" t="s">
        <v>391915</v>
      </c>
      <c r="X3734" t="s">
        <v>391916</v>
      </c>
      <c r="Y3734" t="s">
        <v>391917</v>
      </c>
      <c r="Z3734" t="s">
        <v>391918</v>
      </c>
      <c r="AA3734" t="s">
        <v>391919</v>
      </c>
      <c r="AB3734" t="s">
        <v>391920</v>
      </c>
      <c r="AC3734" t="s">
        <v>391921</v>
      </c>
      <c r="AD3734" t="s">
        <v>391922</v>
      </c>
      <c r="AE3734" t="s">
        <v>391923</v>
      </c>
      <c r="AF3734" t="s">
        <v>391924</v>
      </c>
      <c r="AG3734" t="s">
        <v>391925</v>
      </c>
      <c r="AH3734" t="s">
        <v>391926</v>
      </c>
      <c r="AI3734" t="s">
        <v>391927</v>
      </c>
      <c r="AJ3734" t="s">
        <v>391928</v>
      </c>
      <c r="AK3734" t="s">
        <v>391929</v>
      </c>
      <c r="AL3734" t="s">
        <v>391930</v>
      </c>
      <c r="AM3734" t="s">
        <v>391931</v>
      </c>
      <c r="AN3734" t="s">
        <v>391932</v>
      </c>
      <c r="AO3734" t="s">
        <v>391933</v>
      </c>
      <c r="AP3734" t="s">
        <v>391934</v>
      </c>
      <c r="AQ3734" t="s">
        <v>391935</v>
      </c>
      <c r="AR3734" t="s">
        <v>391936</v>
      </c>
      <c r="AS3734" t="s">
        <v>391937</v>
      </c>
      <c r="AT3734" t="s">
        <v>391938</v>
      </c>
      <c r="AU3734" t="s">
        <v>391939</v>
      </c>
      <c r="AV3734" t="s">
        <v>391940</v>
      </c>
      <c r="AW3734" t="s">
        <v>391941</v>
      </c>
      <c r="AX3734" t="s">
        <v>391942</v>
      </c>
      <c r="AY3734" t="s">
        <v>391943</v>
      </c>
      <c r="AZ3734" t="s">
        <v>391944</v>
      </c>
      <c r="BA3734" t="s">
        <v>391945</v>
      </c>
      <c r="BB3734" t="s">
        <v>391946</v>
      </c>
      <c r="BC3734" t="s">
        <v>391947</v>
      </c>
      <c r="BD3734" t="s">
        <v>391948</v>
      </c>
      <c r="BE3734" t="s">
        <v>391949</v>
      </c>
      <c r="BF3734" t="s">
        <v>391950</v>
      </c>
      <c r="BG3734" t="s">
        <v>391951</v>
      </c>
      <c r="BH3734" t="s">
        <v>391952</v>
      </c>
      <c r="BI3734" t="s">
        <v>391953</v>
      </c>
      <c r="BJ3734" t="s">
        <v>391954</v>
      </c>
      <c r="BK3734" t="s">
        <v>391955</v>
      </c>
      <c r="BL3734" t="s">
        <v>391956</v>
      </c>
      <c r="BM3734" t="s">
        <v>391957</v>
      </c>
      <c r="BN3734" t="s">
        <v>391958</v>
      </c>
      <c r="BO3734" t="s">
        <v>391959</v>
      </c>
      <c r="BP3734" t="s">
        <v>391960</v>
      </c>
      <c r="BQ3734" t="s">
        <v>391961</v>
      </c>
      <c r="BR3734" t="s">
        <v>391962</v>
      </c>
      <c r="BS3734" t="s">
        <v>391963</v>
      </c>
      <c r="BT3734" t="s">
        <v>391964</v>
      </c>
      <c r="BU3734" t="s">
        <v>391965</v>
      </c>
      <c r="BV3734" t="s">
        <v>391966</v>
      </c>
      <c r="BW3734" t="s">
        <v>391967</v>
      </c>
      <c r="BX3734" t="s">
        <v>391968</v>
      </c>
      <c r="BY3734" t="s">
        <v>391969</v>
      </c>
      <c r="BZ3734" t="s">
        <v>391970</v>
      </c>
      <c r="CA3734" t="s">
        <v>391971</v>
      </c>
      <c r="CB3734" t="s">
        <v>391972</v>
      </c>
      <c r="CC3734" t="s">
        <v>391973</v>
      </c>
      <c r="CD3734" t="s">
        <v>391974</v>
      </c>
      <c r="CE3734" t="s">
        <v>391975</v>
      </c>
      <c r="CF3734" t="s">
        <v>391976</v>
      </c>
      <c r="CG3734" t="s">
        <v>391977</v>
      </c>
      <c r="CH3734" t="s">
        <v>391978</v>
      </c>
      <c r="CI3734" t="s">
        <v>391979</v>
      </c>
      <c r="CJ3734" t="s">
        <v>391980</v>
      </c>
      <c r="CK3734" t="s">
        <v>391981</v>
      </c>
      <c r="CL3734" t="s">
        <v>391982</v>
      </c>
      <c r="CM3734" t="s">
        <v>391983</v>
      </c>
      <c r="CN3734" t="s">
        <v>391984</v>
      </c>
      <c r="CO3734" t="s">
        <v>391985</v>
      </c>
      <c r="CP3734" t="s">
        <v>391986</v>
      </c>
      <c r="CQ3734" t="s">
        <v>391987</v>
      </c>
      <c r="CR3734" t="s">
        <v>391988</v>
      </c>
      <c r="CS3734" t="s">
        <v>391989</v>
      </c>
      <c r="CT3734" t="s">
        <v>391990</v>
      </c>
      <c r="CU3734" t="s">
        <v>391991</v>
      </c>
      <c r="CV3734" t="s">
        <v>391992</v>
      </c>
      <c r="CW3734" t="s">
        <v>391993</v>
      </c>
      <c r="CX3734" t="s">
        <v>391994</v>
      </c>
      <c r="CY3734" t="s">
        <v>391995</v>
      </c>
      <c r="CZ3734" t="s">
        <v>391996</v>
      </c>
      <c r="DA3734" t="s">
        <v>391997</v>
      </c>
    </row>
    <row r="3735" spans="1:105" x14ac:dyDescent="0.25">
      <c r="A3735" t="s">
        <v>391998</v>
      </c>
      <c r="B3735" t="s">
        <v>391999</v>
      </c>
      <c r="C3735" t="s">
        <v>392000</v>
      </c>
      <c r="D3735" t="s">
        <v>392001</v>
      </c>
      <c r="E3735" t="s">
        <v>392002</v>
      </c>
      <c r="F3735" t="s">
        <v>392003</v>
      </c>
      <c r="G3735" t="s">
        <v>392004</v>
      </c>
      <c r="H3735" t="s">
        <v>392005</v>
      </c>
      <c r="I3735" t="s">
        <v>392006</v>
      </c>
      <c r="J3735" t="s">
        <v>392007</v>
      </c>
      <c r="K3735" t="s">
        <v>392008</v>
      </c>
      <c r="L3735" t="s">
        <v>392009</v>
      </c>
      <c r="M3735" t="s">
        <v>392010</v>
      </c>
      <c r="N3735" t="s">
        <v>392011</v>
      </c>
      <c r="O3735" t="s">
        <v>392012</v>
      </c>
      <c r="P3735" t="s">
        <v>392013</v>
      </c>
      <c r="Q3735" t="s">
        <v>392014</v>
      </c>
      <c r="R3735" t="s">
        <v>392015</v>
      </c>
      <c r="S3735" t="s">
        <v>392016</v>
      </c>
      <c r="T3735" t="s">
        <v>392017</v>
      </c>
      <c r="U3735" t="s">
        <v>392018</v>
      </c>
      <c r="V3735" t="s">
        <v>392019</v>
      </c>
      <c r="W3735" t="s">
        <v>392020</v>
      </c>
      <c r="X3735" t="s">
        <v>392021</v>
      </c>
      <c r="Y3735" t="s">
        <v>392022</v>
      </c>
      <c r="Z3735" t="s">
        <v>392023</v>
      </c>
      <c r="AA3735" t="s">
        <v>392024</v>
      </c>
      <c r="AB3735" t="s">
        <v>392025</v>
      </c>
      <c r="AC3735" t="s">
        <v>392026</v>
      </c>
      <c r="AD3735" t="s">
        <v>392027</v>
      </c>
      <c r="AE3735" t="s">
        <v>392028</v>
      </c>
      <c r="AF3735" t="s">
        <v>392029</v>
      </c>
      <c r="AG3735" t="s">
        <v>392030</v>
      </c>
      <c r="AH3735" t="s">
        <v>392031</v>
      </c>
      <c r="AI3735" t="s">
        <v>392032</v>
      </c>
      <c r="AJ3735" t="s">
        <v>392033</v>
      </c>
      <c r="AK3735" t="s">
        <v>392034</v>
      </c>
      <c r="AL3735" t="s">
        <v>392035</v>
      </c>
      <c r="AM3735" t="s">
        <v>392036</v>
      </c>
      <c r="AN3735" t="s">
        <v>392037</v>
      </c>
      <c r="AO3735" t="s">
        <v>392038</v>
      </c>
      <c r="AP3735" t="s">
        <v>392039</v>
      </c>
      <c r="AQ3735" t="s">
        <v>392040</v>
      </c>
      <c r="AR3735" t="s">
        <v>392041</v>
      </c>
      <c r="AS3735" t="s">
        <v>392042</v>
      </c>
      <c r="AT3735" t="s">
        <v>392043</v>
      </c>
      <c r="AU3735" t="s">
        <v>392044</v>
      </c>
      <c r="AV3735" t="s">
        <v>392045</v>
      </c>
      <c r="AW3735" t="s">
        <v>392046</v>
      </c>
      <c r="AX3735" t="s">
        <v>392047</v>
      </c>
      <c r="AY3735" t="s">
        <v>392048</v>
      </c>
      <c r="AZ3735" t="s">
        <v>392049</v>
      </c>
      <c r="BA3735" t="s">
        <v>392050</v>
      </c>
      <c r="BB3735" t="s">
        <v>392051</v>
      </c>
      <c r="BC3735" t="s">
        <v>392052</v>
      </c>
      <c r="BD3735" t="s">
        <v>392053</v>
      </c>
      <c r="BE3735" t="s">
        <v>392054</v>
      </c>
      <c r="BF3735" t="s">
        <v>392055</v>
      </c>
      <c r="BG3735" t="s">
        <v>392056</v>
      </c>
      <c r="BH3735" t="s">
        <v>392057</v>
      </c>
      <c r="BI3735" t="s">
        <v>392058</v>
      </c>
      <c r="BJ3735" t="s">
        <v>392059</v>
      </c>
      <c r="BK3735" t="s">
        <v>392060</v>
      </c>
      <c r="BL3735" t="s">
        <v>392061</v>
      </c>
      <c r="BM3735" t="s">
        <v>392062</v>
      </c>
      <c r="BN3735" t="s">
        <v>392063</v>
      </c>
      <c r="BO3735" t="s">
        <v>392064</v>
      </c>
      <c r="BP3735" t="s">
        <v>392065</v>
      </c>
      <c r="BQ3735" t="s">
        <v>392066</v>
      </c>
      <c r="BR3735" t="s">
        <v>392067</v>
      </c>
      <c r="BS3735" t="s">
        <v>392068</v>
      </c>
      <c r="BT3735" t="s">
        <v>392069</v>
      </c>
      <c r="BU3735" t="s">
        <v>392070</v>
      </c>
      <c r="BV3735" t="s">
        <v>392071</v>
      </c>
      <c r="BW3735" t="s">
        <v>392072</v>
      </c>
      <c r="BX3735" t="s">
        <v>392073</v>
      </c>
      <c r="BY3735" t="s">
        <v>392074</v>
      </c>
      <c r="BZ3735" t="s">
        <v>392075</v>
      </c>
      <c r="CA3735" t="s">
        <v>392076</v>
      </c>
      <c r="CB3735" t="s">
        <v>392077</v>
      </c>
      <c r="CC3735" t="s">
        <v>392078</v>
      </c>
      <c r="CD3735" t="s">
        <v>392079</v>
      </c>
      <c r="CE3735" t="s">
        <v>392080</v>
      </c>
      <c r="CF3735" t="s">
        <v>392081</v>
      </c>
      <c r="CG3735" t="s">
        <v>392082</v>
      </c>
      <c r="CH3735" t="s">
        <v>392083</v>
      </c>
      <c r="CI3735" t="s">
        <v>392084</v>
      </c>
      <c r="CJ3735" t="s">
        <v>392085</v>
      </c>
      <c r="CK3735" t="s">
        <v>392086</v>
      </c>
      <c r="CL3735" t="s">
        <v>392087</v>
      </c>
      <c r="CM3735" t="s">
        <v>392088</v>
      </c>
      <c r="CN3735" t="s">
        <v>392089</v>
      </c>
      <c r="CO3735" t="s">
        <v>392090</v>
      </c>
      <c r="CP3735" t="s">
        <v>392091</v>
      </c>
      <c r="CQ3735" t="s">
        <v>392092</v>
      </c>
      <c r="CR3735" t="s">
        <v>392093</v>
      </c>
      <c r="CS3735" t="s">
        <v>392094</v>
      </c>
      <c r="CT3735" t="s">
        <v>392095</v>
      </c>
      <c r="CU3735" t="s">
        <v>392096</v>
      </c>
      <c r="CV3735" t="s">
        <v>392097</v>
      </c>
      <c r="CW3735" t="s">
        <v>392098</v>
      </c>
      <c r="CX3735" t="s">
        <v>392099</v>
      </c>
      <c r="CY3735" t="s">
        <v>392100</v>
      </c>
      <c r="CZ3735" t="s">
        <v>392101</v>
      </c>
      <c r="DA3735" t="s">
        <v>392102</v>
      </c>
    </row>
    <row r="3736" spans="1:105" x14ac:dyDescent="0.25">
      <c r="A3736" t="s">
        <v>392103</v>
      </c>
      <c r="B3736" t="s">
        <v>392104</v>
      </c>
      <c r="C3736" t="s">
        <v>392105</v>
      </c>
      <c r="D3736" t="s">
        <v>392106</v>
      </c>
      <c r="E3736" t="s">
        <v>392107</v>
      </c>
      <c r="F3736" t="s">
        <v>392108</v>
      </c>
      <c r="G3736" t="s">
        <v>392109</v>
      </c>
      <c r="H3736" t="s">
        <v>392110</v>
      </c>
      <c r="I3736" t="s">
        <v>392111</v>
      </c>
      <c r="J3736" t="s">
        <v>392112</v>
      </c>
      <c r="K3736" t="s">
        <v>392113</v>
      </c>
      <c r="L3736" t="s">
        <v>392114</v>
      </c>
      <c r="M3736" t="s">
        <v>392115</v>
      </c>
      <c r="N3736" t="s">
        <v>392116</v>
      </c>
      <c r="O3736" t="s">
        <v>392117</v>
      </c>
      <c r="P3736" t="s">
        <v>392118</v>
      </c>
      <c r="Q3736" t="s">
        <v>392119</v>
      </c>
      <c r="R3736" t="s">
        <v>392120</v>
      </c>
      <c r="S3736" t="s">
        <v>392121</v>
      </c>
      <c r="T3736" t="s">
        <v>392122</v>
      </c>
      <c r="U3736" t="s">
        <v>392123</v>
      </c>
      <c r="V3736" t="s">
        <v>392124</v>
      </c>
      <c r="W3736" t="s">
        <v>392125</v>
      </c>
      <c r="X3736" t="s">
        <v>392126</v>
      </c>
      <c r="Y3736" t="s">
        <v>392127</v>
      </c>
      <c r="Z3736" t="s">
        <v>392128</v>
      </c>
      <c r="AA3736" t="s">
        <v>392129</v>
      </c>
      <c r="AB3736" t="s">
        <v>392130</v>
      </c>
      <c r="AC3736" t="s">
        <v>392131</v>
      </c>
      <c r="AD3736" t="s">
        <v>392132</v>
      </c>
      <c r="AE3736" t="s">
        <v>392133</v>
      </c>
      <c r="AF3736" t="s">
        <v>392134</v>
      </c>
      <c r="AG3736" t="s">
        <v>392135</v>
      </c>
      <c r="AH3736" t="s">
        <v>392136</v>
      </c>
      <c r="AI3736" t="s">
        <v>392137</v>
      </c>
      <c r="AJ3736" t="s">
        <v>392138</v>
      </c>
      <c r="AK3736" t="s">
        <v>392139</v>
      </c>
      <c r="AL3736" t="s">
        <v>392140</v>
      </c>
      <c r="AM3736" t="s">
        <v>392141</v>
      </c>
      <c r="AN3736" t="s">
        <v>392142</v>
      </c>
      <c r="AO3736" t="s">
        <v>392143</v>
      </c>
      <c r="AP3736" t="s">
        <v>392144</v>
      </c>
      <c r="AQ3736" t="s">
        <v>392145</v>
      </c>
      <c r="AR3736" t="s">
        <v>392146</v>
      </c>
      <c r="AS3736" t="s">
        <v>392147</v>
      </c>
      <c r="AT3736" t="s">
        <v>392148</v>
      </c>
      <c r="AU3736" t="s">
        <v>392149</v>
      </c>
      <c r="AV3736" t="s">
        <v>392150</v>
      </c>
      <c r="AW3736" t="s">
        <v>392151</v>
      </c>
      <c r="AX3736" t="s">
        <v>392152</v>
      </c>
      <c r="AY3736" t="s">
        <v>392153</v>
      </c>
      <c r="AZ3736" t="s">
        <v>392154</v>
      </c>
      <c r="BA3736" t="s">
        <v>392155</v>
      </c>
      <c r="BB3736" t="s">
        <v>392156</v>
      </c>
      <c r="BC3736" t="s">
        <v>392157</v>
      </c>
      <c r="BD3736" t="s">
        <v>392158</v>
      </c>
      <c r="BE3736" t="s">
        <v>392159</v>
      </c>
      <c r="BF3736" t="s">
        <v>392160</v>
      </c>
      <c r="BG3736" t="s">
        <v>392161</v>
      </c>
      <c r="BH3736" t="s">
        <v>392162</v>
      </c>
      <c r="BI3736" t="s">
        <v>392163</v>
      </c>
      <c r="BJ3736" t="s">
        <v>392164</v>
      </c>
      <c r="BK3736" t="s">
        <v>392165</v>
      </c>
      <c r="BL3736" t="s">
        <v>392166</v>
      </c>
      <c r="BM3736" t="s">
        <v>392167</v>
      </c>
      <c r="BN3736" t="s">
        <v>392168</v>
      </c>
      <c r="BO3736" t="s">
        <v>392169</v>
      </c>
      <c r="BP3736" t="s">
        <v>392170</v>
      </c>
      <c r="BQ3736" t="s">
        <v>392171</v>
      </c>
      <c r="BR3736" t="s">
        <v>392172</v>
      </c>
      <c r="BS3736" t="s">
        <v>392173</v>
      </c>
      <c r="BT3736" t="s">
        <v>392174</v>
      </c>
      <c r="BU3736" t="s">
        <v>392175</v>
      </c>
      <c r="BV3736" t="s">
        <v>392176</v>
      </c>
      <c r="BW3736" t="s">
        <v>392177</v>
      </c>
      <c r="BX3736" t="s">
        <v>392178</v>
      </c>
      <c r="BY3736" t="s">
        <v>392179</v>
      </c>
      <c r="BZ3736" t="s">
        <v>392180</v>
      </c>
      <c r="CA3736" t="s">
        <v>392181</v>
      </c>
      <c r="CB3736" t="s">
        <v>392182</v>
      </c>
      <c r="CC3736" t="s">
        <v>392183</v>
      </c>
      <c r="CD3736" t="s">
        <v>392184</v>
      </c>
      <c r="CE3736" t="s">
        <v>392185</v>
      </c>
      <c r="CF3736" t="s">
        <v>392186</v>
      </c>
      <c r="CG3736" t="s">
        <v>392187</v>
      </c>
      <c r="CH3736" t="s">
        <v>392188</v>
      </c>
      <c r="CI3736" t="s">
        <v>392189</v>
      </c>
      <c r="CJ3736" t="s">
        <v>392190</v>
      </c>
      <c r="CK3736" t="s">
        <v>392191</v>
      </c>
      <c r="CL3736" t="s">
        <v>392192</v>
      </c>
      <c r="CM3736" t="s">
        <v>392193</v>
      </c>
      <c r="CN3736" t="s">
        <v>392194</v>
      </c>
      <c r="CO3736" t="s">
        <v>392195</v>
      </c>
      <c r="CP3736" t="s">
        <v>392196</v>
      </c>
      <c r="CQ3736" t="s">
        <v>392197</v>
      </c>
      <c r="CR3736" t="s">
        <v>392198</v>
      </c>
      <c r="CS3736" t="s">
        <v>392199</v>
      </c>
      <c r="CT3736" t="s">
        <v>392200</v>
      </c>
      <c r="CU3736" t="s">
        <v>392201</v>
      </c>
      <c r="CV3736" t="s">
        <v>392202</v>
      </c>
      <c r="CW3736" t="s">
        <v>392203</v>
      </c>
      <c r="CX3736" t="s">
        <v>392204</v>
      </c>
      <c r="CY3736" t="s">
        <v>392205</v>
      </c>
      <c r="CZ3736" t="s">
        <v>392206</v>
      </c>
      <c r="DA3736" t="s">
        <v>392207</v>
      </c>
    </row>
    <row r="3737" spans="1:105" x14ac:dyDescent="0.25">
      <c r="A3737" t="s">
        <v>392208</v>
      </c>
      <c r="B3737" t="s">
        <v>392209</v>
      </c>
      <c r="C3737" t="s">
        <v>392210</v>
      </c>
      <c r="D3737" t="s">
        <v>392211</v>
      </c>
      <c r="E3737" t="s">
        <v>392212</v>
      </c>
      <c r="F3737" t="s">
        <v>392213</v>
      </c>
      <c r="G3737" t="s">
        <v>392214</v>
      </c>
      <c r="H3737" t="s">
        <v>392215</v>
      </c>
      <c r="I3737" t="s">
        <v>392216</v>
      </c>
      <c r="J3737" t="s">
        <v>392217</v>
      </c>
      <c r="K3737" t="s">
        <v>392218</v>
      </c>
      <c r="L3737" t="s">
        <v>392219</v>
      </c>
      <c r="M3737" t="s">
        <v>392220</v>
      </c>
      <c r="N3737" t="s">
        <v>392221</v>
      </c>
      <c r="O3737" t="s">
        <v>392222</v>
      </c>
      <c r="P3737" t="s">
        <v>392223</v>
      </c>
      <c r="Q3737" t="s">
        <v>392224</v>
      </c>
      <c r="R3737" t="s">
        <v>392225</v>
      </c>
      <c r="S3737" t="s">
        <v>392226</v>
      </c>
      <c r="T3737" t="s">
        <v>392227</v>
      </c>
      <c r="U3737" t="s">
        <v>392228</v>
      </c>
      <c r="V3737" t="s">
        <v>392229</v>
      </c>
      <c r="W3737" t="s">
        <v>392230</v>
      </c>
      <c r="X3737" t="s">
        <v>392231</v>
      </c>
      <c r="Y3737" t="s">
        <v>392232</v>
      </c>
      <c r="Z3737" t="s">
        <v>392233</v>
      </c>
      <c r="AA3737" t="s">
        <v>392234</v>
      </c>
      <c r="AB3737" t="s">
        <v>392235</v>
      </c>
      <c r="AC3737" t="s">
        <v>392236</v>
      </c>
      <c r="AD3737" t="s">
        <v>392237</v>
      </c>
      <c r="AE3737" t="s">
        <v>392238</v>
      </c>
      <c r="AF3737" t="s">
        <v>392239</v>
      </c>
      <c r="AG3737" t="s">
        <v>392240</v>
      </c>
      <c r="AH3737" t="s">
        <v>392241</v>
      </c>
      <c r="AI3737" t="s">
        <v>392242</v>
      </c>
      <c r="AJ3737" t="s">
        <v>392243</v>
      </c>
      <c r="AK3737" t="s">
        <v>392244</v>
      </c>
      <c r="AL3737" t="s">
        <v>392245</v>
      </c>
      <c r="AM3737" t="s">
        <v>392246</v>
      </c>
      <c r="AN3737" t="s">
        <v>392247</v>
      </c>
      <c r="AO3737" t="s">
        <v>392248</v>
      </c>
      <c r="AP3737" t="s">
        <v>392249</v>
      </c>
      <c r="AQ3737" t="s">
        <v>392250</v>
      </c>
      <c r="AR3737" t="s">
        <v>392251</v>
      </c>
      <c r="AS3737" t="s">
        <v>392252</v>
      </c>
      <c r="AT3737" t="s">
        <v>392253</v>
      </c>
      <c r="AU3737" t="s">
        <v>392254</v>
      </c>
      <c r="AV3737" t="s">
        <v>392255</v>
      </c>
      <c r="AW3737" t="s">
        <v>392256</v>
      </c>
      <c r="AX3737" t="s">
        <v>392257</v>
      </c>
      <c r="AY3737" t="s">
        <v>392258</v>
      </c>
      <c r="AZ3737" t="s">
        <v>392259</v>
      </c>
      <c r="BA3737" t="s">
        <v>392260</v>
      </c>
      <c r="BB3737" t="s">
        <v>392261</v>
      </c>
      <c r="BC3737" t="s">
        <v>392262</v>
      </c>
      <c r="BD3737" t="s">
        <v>392263</v>
      </c>
      <c r="BE3737" t="s">
        <v>392264</v>
      </c>
      <c r="BF3737" t="s">
        <v>392265</v>
      </c>
      <c r="BG3737" t="s">
        <v>392266</v>
      </c>
      <c r="BH3737" t="s">
        <v>392267</v>
      </c>
      <c r="BI3737" t="s">
        <v>392268</v>
      </c>
      <c r="BJ3737" t="s">
        <v>392269</v>
      </c>
      <c r="BK3737" t="s">
        <v>392270</v>
      </c>
      <c r="BL3737" t="s">
        <v>392271</v>
      </c>
      <c r="BM3737" t="s">
        <v>392272</v>
      </c>
      <c r="BN3737" t="s">
        <v>392273</v>
      </c>
      <c r="BO3737" t="s">
        <v>392274</v>
      </c>
      <c r="BP3737" t="s">
        <v>392275</v>
      </c>
      <c r="BQ3737" t="s">
        <v>392276</v>
      </c>
      <c r="BR3737" t="s">
        <v>392277</v>
      </c>
      <c r="BS3737" t="s">
        <v>392278</v>
      </c>
      <c r="BT3737" t="s">
        <v>392279</v>
      </c>
      <c r="BU3737" t="s">
        <v>392280</v>
      </c>
      <c r="BV3737" t="s">
        <v>392281</v>
      </c>
      <c r="BW3737" t="s">
        <v>392282</v>
      </c>
      <c r="BX3737" t="s">
        <v>392283</v>
      </c>
      <c r="BY3737" t="s">
        <v>392284</v>
      </c>
      <c r="BZ3737" t="s">
        <v>392285</v>
      </c>
      <c r="CA3737" t="s">
        <v>392286</v>
      </c>
      <c r="CB3737" t="s">
        <v>392287</v>
      </c>
      <c r="CC3737" t="s">
        <v>392288</v>
      </c>
      <c r="CD3737" t="s">
        <v>392289</v>
      </c>
      <c r="CE3737" t="s">
        <v>392290</v>
      </c>
      <c r="CF3737" t="s">
        <v>392291</v>
      </c>
      <c r="CG3737" t="s">
        <v>392292</v>
      </c>
      <c r="CH3737" t="s">
        <v>392293</v>
      </c>
      <c r="CI3737" t="s">
        <v>392294</v>
      </c>
      <c r="CJ3737" t="s">
        <v>392295</v>
      </c>
      <c r="CK3737" t="s">
        <v>392296</v>
      </c>
      <c r="CL3737" t="s">
        <v>392297</v>
      </c>
      <c r="CM3737" t="s">
        <v>392298</v>
      </c>
      <c r="CN3737" t="s">
        <v>392299</v>
      </c>
      <c r="CO3737" t="s">
        <v>392300</v>
      </c>
      <c r="CP3737" t="s">
        <v>392301</v>
      </c>
      <c r="CQ3737" t="s">
        <v>392302</v>
      </c>
      <c r="CR3737" t="s">
        <v>392303</v>
      </c>
      <c r="CS3737" t="s">
        <v>392304</v>
      </c>
      <c r="CT3737" t="s">
        <v>392305</v>
      </c>
      <c r="CU3737" t="s">
        <v>392306</v>
      </c>
      <c r="CV3737" t="s">
        <v>392307</v>
      </c>
      <c r="CW3737" t="s">
        <v>392308</v>
      </c>
      <c r="CX3737" t="s">
        <v>392309</v>
      </c>
      <c r="CY3737" t="s">
        <v>392310</v>
      </c>
      <c r="CZ3737" t="s">
        <v>392311</v>
      </c>
      <c r="DA3737" t="s">
        <v>392312</v>
      </c>
    </row>
    <row r="3738" spans="1:105" x14ac:dyDescent="0.25">
      <c r="A3738" t="s">
        <v>392313</v>
      </c>
      <c r="B3738" t="s">
        <v>392314</v>
      </c>
      <c r="C3738" t="s">
        <v>392315</v>
      </c>
      <c r="D3738" t="s">
        <v>392316</v>
      </c>
      <c r="E3738" t="s">
        <v>392317</v>
      </c>
      <c r="F3738" t="s">
        <v>392318</v>
      </c>
      <c r="G3738" t="s">
        <v>392319</v>
      </c>
      <c r="H3738" t="s">
        <v>392320</v>
      </c>
      <c r="I3738" t="s">
        <v>392321</v>
      </c>
      <c r="J3738" t="s">
        <v>392322</v>
      </c>
      <c r="K3738" t="s">
        <v>392323</v>
      </c>
      <c r="L3738" t="s">
        <v>392324</v>
      </c>
      <c r="M3738" t="s">
        <v>392325</v>
      </c>
      <c r="N3738" t="s">
        <v>392326</v>
      </c>
      <c r="O3738" t="s">
        <v>392327</v>
      </c>
      <c r="P3738" t="s">
        <v>392328</v>
      </c>
      <c r="Q3738" t="s">
        <v>392329</v>
      </c>
      <c r="R3738" t="s">
        <v>392330</v>
      </c>
      <c r="S3738" t="s">
        <v>392331</v>
      </c>
      <c r="T3738" t="s">
        <v>392332</v>
      </c>
      <c r="U3738" t="s">
        <v>392333</v>
      </c>
      <c r="V3738" t="s">
        <v>392334</v>
      </c>
      <c r="W3738" t="s">
        <v>392335</v>
      </c>
      <c r="X3738" t="s">
        <v>392336</v>
      </c>
      <c r="Y3738" t="s">
        <v>392337</v>
      </c>
      <c r="Z3738" t="s">
        <v>392338</v>
      </c>
      <c r="AA3738" t="s">
        <v>392339</v>
      </c>
      <c r="AB3738" t="s">
        <v>392340</v>
      </c>
      <c r="AC3738" t="s">
        <v>392341</v>
      </c>
      <c r="AD3738" t="s">
        <v>392342</v>
      </c>
      <c r="AE3738" t="s">
        <v>392343</v>
      </c>
      <c r="AF3738" t="s">
        <v>392344</v>
      </c>
      <c r="AG3738" t="s">
        <v>392345</v>
      </c>
      <c r="AH3738" t="s">
        <v>392346</v>
      </c>
      <c r="AI3738" t="s">
        <v>392347</v>
      </c>
      <c r="AJ3738" t="s">
        <v>392348</v>
      </c>
      <c r="AK3738" t="s">
        <v>392349</v>
      </c>
      <c r="AL3738" t="s">
        <v>392350</v>
      </c>
      <c r="AM3738" t="s">
        <v>392351</v>
      </c>
      <c r="AN3738" t="s">
        <v>392352</v>
      </c>
      <c r="AO3738" t="s">
        <v>392353</v>
      </c>
      <c r="AP3738" t="s">
        <v>392354</v>
      </c>
      <c r="AQ3738" t="s">
        <v>392355</v>
      </c>
      <c r="AR3738" t="s">
        <v>392356</v>
      </c>
      <c r="AS3738" t="s">
        <v>392357</v>
      </c>
      <c r="AT3738" t="s">
        <v>392358</v>
      </c>
      <c r="AU3738" t="s">
        <v>392359</v>
      </c>
      <c r="AV3738" t="s">
        <v>392360</v>
      </c>
      <c r="AW3738" t="s">
        <v>392361</v>
      </c>
      <c r="AX3738" t="s">
        <v>392362</v>
      </c>
      <c r="AY3738" t="s">
        <v>392363</v>
      </c>
      <c r="AZ3738" t="s">
        <v>392364</v>
      </c>
      <c r="BA3738" t="s">
        <v>392365</v>
      </c>
      <c r="BB3738" t="s">
        <v>392366</v>
      </c>
      <c r="BC3738" t="s">
        <v>392367</v>
      </c>
      <c r="BD3738" t="s">
        <v>392368</v>
      </c>
      <c r="BE3738" t="s">
        <v>392369</v>
      </c>
      <c r="BF3738" t="s">
        <v>392370</v>
      </c>
      <c r="BG3738" t="s">
        <v>392371</v>
      </c>
      <c r="BH3738" t="s">
        <v>392372</v>
      </c>
      <c r="BI3738" t="s">
        <v>392373</v>
      </c>
      <c r="BJ3738" t="s">
        <v>392374</v>
      </c>
      <c r="BK3738" t="s">
        <v>392375</v>
      </c>
      <c r="BL3738" t="s">
        <v>392376</v>
      </c>
      <c r="BM3738" t="s">
        <v>392377</v>
      </c>
      <c r="BN3738" t="s">
        <v>392378</v>
      </c>
      <c r="BO3738" t="s">
        <v>392379</v>
      </c>
      <c r="BP3738" t="s">
        <v>392380</v>
      </c>
      <c r="BQ3738" t="s">
        <v>392381</v>
      </c>
      <c r="BR3738" t="s">
        <v>392382</v>
      </c>
      <c r="BS3738" t="s">
        <v>392383</v>
      </c>
      <c r="BT3738" t="s">
        <v>392384</v>
      </c>
      <c r="BU3738" t="s">
        <v>392385</v>
      </c>
      <c r="BV3738" t="s">
        <v>392386</v>
      </c>
      <c r="BW3738" t="s">
        <v>392387</v>
      </c>
      <c r="BX3738" t="s">
        <v>392388</v>
      </c>
      <c r="BY3738" t="s">
        <v>392389</v>
      </c>
      <c r="BZ3738" t="s">
        <v>392390</v>
      </c>
      <c r="CA3738" t="s">
        <v>392391</v>
      </c>
      <c r="CB3738" t="s">
        <v>392392</v>
      </c>
      <c r="CC3738" t="s">
        <v>392393</v>
      </c>
      <c r="CD3738" t="s">
        <v>392394</v>
      </c>
      <c r="CE3738" t="s">
        <v>392395</v>
      </c>
      <c r="CF3738" t="s">
        <v>392396</v>
      </c>
      <c r="CG3738" t="s">
        <v>392397</v>
      </c>
      <c r="CH3738" t="s">
        <v>392398</v>
      </c>
      <c r="CI3738" t="s">
        <v>392399</v>
      </c>
      <c r="CJ3738" t="s">
        <v>392400</v>
      </c>
      <c r="CK3738" t="s">
        <v>392401</v>
      </c>
      <c r="CL3738" t="s">
        <v>392402</v>
      </c>
      <c r="CM3738" t="s">
        <v>392403</v>
      </c>
      <c r="CN3738" t="s">
        <v>392404</v>
      </c>
      <c r="CO3738" t="s">
        <v>392405</v>
      </c>
      <c r="CP3738" t="s">
        <v>392406</v>
      </c>
      <c r="CQ3738" t="s">
        <v>392407</v>
      </c>
      <c r="CR3738" t="s">
        <v>392408</v>
      </c>
      <c r="CS3738" t="s">
        <v>392409</v>
      </c>
      <c r="CT3738" t="s">
        <v>392410</v>
      </c>
      <c r="CU3738" t="s">
        <v>392411</v>
      </c>
      <c r="CV3738" t="s">
        <v>392412</v>
      </c>
      <c r="CW3738" t="s">
        <v>392413</v>
      </c>
      <c r="CX3738" t="s">
        <v>392414</v>
      </c>
      <c r="CY3738" t="s">
        <v>392415</v>
      </c>
      <c r="CZ3738" t="s">
        <v>392416</v>
      </c>
      <c r="DA3738" t="s">
        <v>392417</v>
      </c>
    </row>
    <row r="3739" spans="1:105" x14ac:dyDescent="0.25">
      <c r="A3739" t="s">
        <v>392418</v>
      </c>
      <c r="B3739" t="s">
        <v>392419</v>
      </c>
      <c r="C3739" t="s">
        <v>392420</v>
      </c>
      <c r="D3739" t="s">
        <v>392421</v>
      </c>
      <c r="E3739" t="s">
        <v>392422</v>
      </c>
      <c r="F3739" t="s">
        <v>392423</v>
      </c>
      <c r="G3739" t="s">
        <v>392424</v>
      </c>
      <c r="H3739" t="s">
        <v>392425</v>
      </c>
      <c r="I3739" t="s">
        <v>392426</v>
      </c>
      <c r="J3739" t="s">
        <v>392427</v>
      </c>
      <c r="K3739" t="s">
        <v>392428</v>
      </c>
      <c r="L3739" t="s">
        <v>392429</v>
      </c>
      <c r="M3739" t="s">
        <v>392430</v>
      </c>
      <c r="N3739" t="s">
        <v>392431</v>
      </c>
      <c r="O3739" t="s">
        <v>392432</v>
      </c>
      <c r="P3739" t="s">
        <v>392433</v>
      </c>
      <c r="Q3739" t="s">
        <v>392434</v>
      </c>
      <c r="R3739" t="s">
        <v>392435</v>
      </c>
      <c r="S3739" t="s">
        <v>392436</v>
      </c>
      <c r="T3739" t="s">
        <v>392437</v>
      </c>
      <c r="U3739" t="s">
        <v>392438</v>
      </c>
      <c r="V3739" t="s">
        <v>392439</v>
      </c>
      <c r="W3739" t="s">
        <v>392440</v>
      </c>
      <c r="X3739" t="s">
        <v>392441</v>
      </c>
      <c r="Y3739" t="s">
        <v>392442</v>
      </c>
      <c r="Z3739" t="s">
        <v>392443</v>
      </c>
      <c r="AA3739" t="s">
        <v>392444</v>
      </c>
      <c r="AB3739" t="s">
        <v>392445</v>
      </c>
      <c r="AC3739" t="s">
        <v>392446</v>
      </c>
      <c r="AD3739" t="s">
        <v>392447</v>
      </c>
      <c r="AE3739" t="s">
        <v>392448</v>
      </c>
      <c r="AF3739" t="s">
        <v>392449</v>
      </c>
      <c r="AG3739" t="s">
        <v>392450</v>
      </c>
      <c r="AH3739" t="s">
        <v>392451</v>
      </c>
      <c r="AI3739" t="s">
        <v>392452</v>
      </c>
      <c r="AJ3739" t="s">
        <v>392453</v>
      </c>
      <c r="AK3739" t="s">
        <v>392454</v>
      </c>
      <c r="AL3739" t="s">
        <v>392455</v>
      </c>
      <c r="AM3739" t="s">
        <v>392456</v>
      </c>
      <c r="AN3739" t="s">
        <v>392457</v>
      </c>
      <c r="AO3739" t="s">
        <v>392458</v>
      </c>
      <c r="AP3739" t="s">
        <v>392459</v>
      </c>
      <c r="AQ3739" t="s">
        <v>392460</v>
      </c>
      <c r="AR3739" t="s">
        <v>392461</v>
      </c>
      <c r="AS3739" t="s">
        <v>392462</v>
      </c>
      <c r="AT3739" t="s">
        <v>392463</v>
      </c>
      <c r="AU3739" t="s">
        <v>392464</v>
      </c>
      <c r="AV3739" t="s">
        <v>392465</v>
      </c>
      <c r="AW3739" t="s">
        <v>392466</v>
      </c>
      <c r="AX3739" t="s">
        <v>392467</v>
      </c>
      <c r="AY3739" t="s">
        <v>392468</v>
      </c>
      <c r="AZ3739" t="s">
        <v>392469</v>
      </c>
      <c r="BA3739" t="s">
        <v>392470</v>
      </c>
      <c r="BB3739" t="s">
        <v>392471</v>
      </c>
      <c r="BC3739" t="s">
        <v>392472</v>
      </c>
      <c r="BD3739" t="s">
        <v>392473</v>
      </c>
      <c r="BE3739" t="s">
        <v>392474</v>
      </c>
      <c r="BF3739" t="s">
        <v>392475</v>
      </c>
      <c r="BG3739" t="s">
        <v>392476</v>
      </c>
      <c r="BH3739" t="s">
        <v>392477</v>
      </c>
      <c r="BI3739" t="s">
        <v>392478</v>
      </c>
      <c r="BJ3739" t="s">
        <v>392479</v>
      </c>
      <c r="BK3739" t="s">
        <v>392480</v>
      </c>
      <c r="BL3739" t="s">
        <v>392481</v>
      </c>
      <c r="BM3739" t="s">
        <v>392482</v>
      </c>
      <c r="BN3739" t="s">
        <v>392483</v>
      </c>
      <c r="BO3739" t="s">
        <v>392484</v>
      </c>
      <c r="BP3739" t="s">
        <v>392485</v>
      </c>
      <c r="BQ3739" t="s">
        <v>392486</v>
      </c>
      <c r="BR3739" t="s">
        <v>392487</v>
      </c>
      <c r="BS3739" t="s">
        <v>392488</v>
      </c>
      <c r="BT3739" t="s">
        <v>392489</v>
      </c>
      <c r="BU3739" t="s">
        <v>392490</v>
      </c>
      <c r="BV3739" t="s">
        <v>392491</v>
      </c>
      <c r="BW3739" t="s">
        <v>392492</v>
      </c>
      <c r="BX3739" t="s">
        <v>392493</v>
      </c>
      <c r="BY3739" t="s">
        <v>392494</v>
      </c>
      <c r="BZ3739" t="s">
        <v>392495</v>
      </c>
      <c r="CA3739" t="s">
        <v>392496</v>
      </c>
      <c r="CB3739" t="s">
        <v>392497</v>
      </c>
      <c r="CC3739" t="s">
        <v>392498</v>
      </c>
      <c r="CD3739" t="s">
        <v>392499</v>
      </c>
      <c r="CE3739" t="s">
        <v>392500</v>
      </c>
      <c r="CF3739" t="s">
        <v>392501</v>
      </c>
      <c r="CG3739" t="s">
        <v>392502</v>
      </c>
      <c r="CH3739" t="s">
        <v>392503</v>
      </c>
      <c r="CI3739" t="s">
        <v>392504</v>
      </c>
      <c r="CJ3739" t="s">
        <v>392505</v>
      </c>
      <c r="CK3739" t="s">
        <v>392506</v>
      </c>
      <c r="CL3739" t="s">
        <v>392507</v>
      </c>
      <c r="CM3739" t="s">
        <v>392508</v>
      </c>
      <c r="CN3739" t="s">
        <v>392509</v>
      </c>
      <c r="CO3739" t="s">
        <v>392510</v>
      </c>
      <c r="CP3739" t="s">
        <v>392511</v>
      </c>
      <c r="CQ3739" t="s">
        <v>392512</v>
      </c>
      <c r="CR3739" t="s">
        <v>392513</v>
      </c>
      <c r="CS3739" t="s">
        <v>392514</v>
      </c>
      <c r="CT3739" t="s">
        <v>392515</v>
      </c>
      <c r="CU3739" t="s">
        <v>392516</v>
      </c>
      <c r="CV3739" t="s">
        <v>392517</v>
      </c>
      <c r="CW3739" t="s">
        <v>392518</v>
      </c>
      <c r="CX3739" t="s">
        <v>392519</v>
      </c>
      <c r="CY3739" t="s">
        <v>392520</v>
      </c>
      <c r="CZ3739" t="s">
        <v>392521</v>
      </c>
      <c r="DA3739" t="s">
        <v>392522</v>
      </c>
    </row>
    <row r="3740" spans="1:105" x14ac:dyDescent="0.25">
      <c r="A3740" t="s">
        <v>392523</v>
      </c>
      <c r="B3740" t="s">
        <v>392524</v>
      </c>
      <c r="C3740" t="s">
        <v>392525</v>
      </c>
      <c r="D3740" t="s">
        <v>392526</v>
      </c>
      <c r="E3740" t="s">
        <v>392527</v>
      </c>
      <c r="F3740" t="s">
        <v>392528</v>
      </c>
      <c r="G3740" t="s">
        <v>392529</v>
      </c>
      <c r="H3740" t="s">
        <v>392530</v>
      </c>
      <c r="I3740" t="s">
        <v>392531</v>
      </c>
      <c r="J3740" t="s">
        <v>392532</v>
      </c>
      <c r="K3740" t="s">
        <v>392533</v>
      </c>
      <c r="L3740" t="s">
        <v>392534</v>
      </c>
      <c r="M3740" t="s">
        <v>392535</v>
      </c>
      <c r="N3740" t="s">
        <v>392536</v>
      </c>
      <c r="O3740" t="s">
        <v>392537</v>
      </c>
      <c r="P3740" t="s">
        <v>392538</v>
      </c>
      <c r="Q3740" t="s">
        <v>392539</v>
      </c>
      <c r="R3740" t="s">
        <v>392540</v>
      </c>
      <c r="S3740" t="s">
        <v>392541</v>
      </c>
      <c r="T3740" t="s">
        <v>392542</v>
      </c>
      <c r="U3740" t="s">
        <v>392543</v>
      </c>
      <c r="V3740" t="s">
        <v>392544</v>
      </c>
      <c r="W3740" t="s">
        <v>392545</v>
      </c>
      <c r="X3740" t="s">
        <v>392546</v>
      </c>
      <c r="Y3740" t="s">
        <v>392547</v>
      </c>
      <c r="Z3740" t="s">
        <v>392548</v>
      </c>
      <c r="AA3740" t="s">
        <v>392549</v>
      </c>
      <c r="AB3740" t="s">
        <v>392550</v>
      </c>
      <c r="AC3740" t="s">
        <v>392551</v>
      </c>
      <c r="AD3740" t="s">
        <v>392552</v>
      </c>
      <c r="AE3740" t="s">
        <v>392553</v>
      </c>
      <c r="AF3740" t="s">
        <v>392554</v>
      </c>
      <c r="AG3740" t="s">
        <v>392555</v>
      </c>
      <c r="AH3740" t="s">
        <v>392556</v>
      </c>
      <c r="AI3740" t="s">
        <v>392557</v>
      </c>
      <c r="AJ3740" t="s">
        <v>392558</v>
      </c>
      <c r="AK3740" t="s">
        <v>392559</v>
      </c>
      <c r="AL3740" t="s">
        <v>392560</v>
      </c>
      <c r="AM3740" t="s">
        <v>392561</v>
      </c>
      <c r="AN3740" t="s">
        <v>392562</v>
      </c>
      <c r="AO3740" t="s">
        <v>392563</v>
      </c>
      <c r="AP3740" t="s">
        <v>392564</v>
      </c>
      <c r="AQ3740" t="s">
        <v>392565</v>
      </c>
      <c r="AR3740" t="s">
        <v>392566</v>
      </c>
      <c r="AS3740" t="s">
        <v>392567</v>
      </c>
      <c r="AT3740" t="s">
        <v>392568</v>
      </c>
      <c r="AU3740" t="s">
        <v>392569</v>
      </c>
      <c r="AV3740" t="s">
        <v>392570</v>
      </c>
      <c r="AW3740" t="s">
        <v>392571</v>
      </c>
      <c r="AX3740" t="s">
        <v>392572</v>
      </c>
      <c r="AY3740" t="s">
        <v>392573</v>
      </c>
      <c r="AZ3740" t="s">
        <v>392574</v>
      </c>
      <c r="BA3740" t="s">
        <v>392575</v>
      </c>
      <c r="BB3740" t="s">
        <v>392576</v>
      </c>
      <c r="BC3740" t="s">
        <v>392577</v>
      </c>
      <c r="BD3740" t="s">
        <v>392578</v>
      </c>
      <c r="BE3740" t="s">
        <v>392579</v>
      </c>
      <c r="BF3740" t="s">
        <v>392580</v>
      </c>
      <c r="BG3740" t="s">
        <v>392581</v>
      </c>
      <c r="BH3740" t="s">
        <v>392582</v>
      </c>
      <c r="BI3740" t="s">
        <v>392583</v>
      </c>
      <c r="BJ3740" t="s">
        <v>392584</v>
      </c>
      <c r="BK3740" t="s">
        <v>392585</v>
      </c>
      <c r="BL3740" t="s">
        <v>392586</v>
      </c>
      <c r="BM3740" t="s">
        <v>392587</v>
      </c>
      <c r="BN3740" t="s">
        <v>392588</v>
      </c>
      <c r="BO3740" t="s">
        <v>392589</v>
      </c>
      <c r="BP3740" t="s">
        <v>392590</v>
      </c>
      <c r="BQ3740" t="s">
        <v>392591</v>
      </c>
      <c r="BR3740" t="s">
        <v>392592</v>
      </c>
      <c r="BS3740" t="s">
        <v>392593</v>
      </c>
      <c r="BT3740" t="s">
        <v>392594</v>
      </c>
      <c r="BU3740" t="s">
        <v>392595</v>
      </c>
      <c r="BV3740" t="s">
        <v>392596</v>
      </c>
      <c r="BW3740" t="s">
        <v>392597</v>
      </c>
      <c r="BX3740" t="s">
        <v>392598</v>
      </c>
      <c r="BY3740" t="s">
        <v>392599</v>
      </c>
      <c r="BZ3740" t="s">
        <v>392600</v>
      </c>
      <c r="CA3740" t="s">
        <v>392601</v>
      </c>
      <c r="CB3740" t="s">
        <v>392602</v>
      </c>
      <c r="CC3740" t="s">
        <v>392603</v>
      </c>
      <c r="CD3740" t="s">
        <v>392604</v>
      </c>
      <c r="CE3740" t="s">
        <v>392605</v>
      </c>
      <c r="CF3740" t="s">
        <v>392606</v>
      </c>
      <c r="CG3740" t="s">
        <v>392607</v>
      </c>
      <c r="CH3740" t="s">
        <v>392608</v>
      </c>
      <c r="CI3740" t="s">
        <v>392609</v>
      </c>
      <c r="CJ3740" t="s">
        <v>392610</v>
      </c>
      <c r="CK3740" t="s">
        <v>392611</v>
      </c>
      <c r="CL3740" t="s">
        <v>392612</v>
      </c>
      <c r="CM3740" t="s">
        <v>392613</v>
      </c>
      <c r="CN3740" t="s">
        <v>392614</v>
      </c>
      <c r="CO3740" t="s">
        <v>392615</v>
      </c>
      <c r="CP3740" t="s">
        <v>392616</v>
      </c>
      <c r="CQ3740" t="s">
        <v>392617</v>
      </c>
      <c r="CR3740" t="s">
        <v>392618</v>
      </c>
      <c r="CS3740" t="s">
        <v>392619</v>
      </c>
      <c r="CT3740" t="s">
        <v>392620</v>
      </c>
      <c r="CU3740" t="s">
        <v>392621</v>
      </c>
      <c r="CV3740" t="s">
        <v>392622</v>
      </c>
      <c r="CW3740" t="s">
        <v>392623</v>
      </c>
      <c r="CX3740" t="s">
        <v>392624</v>
      </c>
      <c r="CY3740" t="s">
        <v>392625</v>
      </c>
      <c r="CZ3740" t="s">
        <v>392626</v>
      </c>
      <c r="DA3740" t="s">
        <v>392627</v>
      </c>
    </row>
    <row r="3741" spans="1:105" x14ac:dyDescent="0.25">
      <c r="A3741" t="s">
        <v>392628</v>
      </c>
      <c r="B3741" t="s">
        <v>392629</v>
      </c>
      <c r="C3741" t="s">
        <v>392630</v>
      </c>
      <c r="D3741" t="s">
        <v>392631</v>
      </c>
      <c r="E3741" t="s">
        <v>392632</v>
      </c>
      <c r="F3741" t="s">
        <v>392633</v>
      </c>
      <c r="G3741" t="s">
        <v>392634</v>
      </c>
      <c r="H3741" t="s">
        <v>392635</v>
      </c>
      <c r="I3741" t="s">
        <v>392636</v>
      </c>
      <c r="J3741" t="s">
        <v>392637</v>
      </c>
      <c r="K3741" t="s">
        <v>392638</v>
      </c>
      <c r="L3741" t="s">
        <v>392639</v>
      </c>
      <c r="M3741" t="s">
        <v>392640</v>
      </c>
      <c r="N3741" t="s">
        <v>392641</v>
      </c>
      <c r="O3741" t="s">
        <v>392642</v>
      </c>
      <c r="P3741" t="s">
        <v>392643</v>
      </c>
      <c r="Q3741" t="s">
        <v>392644</v>
      </c>
      <c r="R3741" t="s">
        <v>392645</v>
      </c>
      <c r="S3741" t="s">
        <v>392646</v>
      </c>
      <c r="T3741" t="s">
        <v>392647</v>
      </c>
      <c r="U3741" t="s">
        <v>392648</v>
      </c>
      <c r="V3741" t="s">
        <v>392649</v>
      </c>
      <c r="W3741" t="s">
        <v>392650</v>
      </c>
      <c r="X3741" t="s">
        <v>392651</v>
      </c>
      <c r="Y3741" t="s">
        <v>392652</v>
      </c>
      <c r="Z3741" t="s">
        <v>392653</v>
      </c>
      <c r="AA3741" t="s">
        <v>392654</v>
      </c>
      <c r="AB3741" t="s">
        <v>392655</v>
      </c>
      <c r="AC3741" t="s">
        <v>392656</v>
      </c>
      <c r="AD3741" t="s">
        <v>392657</v>
      </c>
      <c r="AE3741" t="s">
        <v>392658</v>
      </c>
      <c r="AF3741" t="s">
        <v>392659</v>
      </c>
      <c r="AG3741" t="s">
        <v>392660</v>
      </c>
      <c r="AH3741" t="s">
        <v>392661</v>
      </c>
      <c r="AI3741" t="s">
        <v>392662</v>
      </c>
      <c r="AJ3741" t="s">
        <v>392663</v>
      </c>
      <c r="AK3741" t="s">
        <v>392664</v>
      </c>
      <c r="AL3741" t="s">
        <v>392665</v>
      </c>
      <c r="AM3741" t="s">
        <v>392666</v>
      </c>
      <c r="AN3741" t="s">
        <v>392667</v>
      </c>
      <c r="AO3741" t="s">
        <v>392668</v>
      </c>
      <c r="AP3741" t="s">
        <v>392669</v>
      </c>
      <c r="AQ3741" t="s">
        <v>392670</v>
      </c>
      <c r="AR3741" t="s">
        <v>392671</v>
      </c>
      <c r="AS3741" t="s">
        <v>392672</v>
      </c>
      <c r="AT3741" t="s">
        <v>392673</v>
      </c>
      <c r="AU3741" t="s">
        <v>392674</v>
      </c>
      <c r="AV3741" t="s">
        <v>392675</v>
      </c>
      <c r="AW3741" t="s">
        <v>392676</v>
      </c>
      <c r="AX3741" t="s">
        <v>392677</v>
      </c>
      <c r="AY3741" t="s">
        <v>392678</v>
      </c>
      <c r="AZ3741" t="s">
        <v>392679</v>
      </c>
      <c r="BA3741" t="s">
        <v>392680</v>
      </c>
      <c r="BB3741" t="s">
        <v>392681</v>
      </c>
      <c r="BC3741" t="s">
        <v>392682</v>
      </c>
      <c r="BD3741" t="s">
        <v>392683</v>
      </c>
      <c r="BE3741" t="s">
        <v>392684</v>
      </c>
      <c r="BF3741" t="s">
        <v>392685</v>
      </c>
      <c r="BG3741" t="s">
        <v>392686</v>
      </c>
      <c r="BH3741" t="s">
        <v>392687</v>
      </c>
      <c r="BI3741" t="s">
        <v>392688</v>
      </c>
      <c r="BJ3741" t="s">
        <v>392689</v>
      </c>
      <c r="BK3741" t="s">
        <v>392690</v>
      </c>
      <c r="BL3741" t="s">
        <v>392691</v>
      </c>
      <c r="BM3741" t="s">
        <v>392692</v>
      </c>
      <c r="BN3741" t="s">
        <v>392693</v>
      </c>
      <c r="BO3741" t="s">
        <v>392694</v>
      </c>
      <c r="BP3741" t="s">
        <v>392695</v>
      </c>
      <c r="BQ3741" t="s">
        <v>392696</v>
      </c>
      <c r="BR3741" t="s">
        <v>392697</v>
      </c>
      <c r="BS3741" t="s">
        <v>392698</v>
      </c>
      <c r="BT3741" t="s">
        <v>392699</v>
      </c>
      <c r="BU3741" t="s">
        <v>392700</v>
      </c>
      <c r="BV3741" t="s">
        <v>392701</v>
      </c>
      <c r="BW3741" t="s">
        <v>392702</v>
      </c>
      <c r="BX3741" t="s">
        <v>392703</v>
      </c>
      <c r="BY3741" t="s">
        <v>392704</v>
      </c>
      <c r="BZ3741" t="s">
        <v>392705</v>
      </c>
      <c r="CA3741" t="s">
        <v>392706</v>
      </c>
      <c r="CB3741" t="s">
        <v>392707</v>
      </c>
      <c r="CC3741" t="s">
        <v>392708</v>
      </c>
      <c r="CD3741" t="s">
        <v>392709</v>
      </c>
      <c r="CE3741" t="s">
        <v>392710</v>
      </c>
      <c r="CF3741" t="s">
        <v>392711</v>
      </c>
      <c r="CG3741" t="s">
        <v>392712</v>
      </c>
      <c r="CH3741" t="s">
        <v>392713</v>
      </c>
      <c r="CI3741" t="s">
        <v>392714</v>
      </c>
      <c r="CJ3741" t="s">
        <v>392715</v>
      </c>
      <c r="CK3741" t="s">
        <v>392716</v>
      </c>
      <c r="CL3741" t="s">
        <v>392717</v>
      </c>
      <c r="CM3741" t="s">
        <v>392718</v>
      </c>
      <c r="CN3741" t="s">
        <v>392719</v>
      </c>
      <c r="CO3741" t="s">
        <v>392720</v>
      </c>
      <c r="CP3741" t="s">
        <v>392721</v>
      </c>
      <c r="CQ3741" t="s">
        <v>392722</v>
      </c>
      <c r="CR3741" t="s">
        <v>392723</v>
      </c>
      <c r="CS3741" t="s">
        <v>392724</v>
      </c>
      <c r="CT3741" t="s">
        <v>392725</v>
      </c>
      <c r="CU3741" t="s">
        <v>392726</v>
      </c>
      <c r="CV3741" t="s">
        <v>392727</v>
      </c>
      <c r="CW3741" t="s">
        <v>392728</v>
      </c>
      <c r="CX3741" t="s">
        <v>392729</v>
      </c>
      <c r="CY3741" t="s">
        <v>392730</v>
      </c>
      <c r="CZ3741" t="s">
        <v>392731</v>
      </c>
      <c r="DA3741" t="s">
        <v>392732</v>
      </c>
    </row>
    <row r="3742" spans="1:105" x14ac:dyDescent="0.25">
      <c r="A3742" t="s">
        <v>392733</v>
      </c>
      <c r="B3742" t="s">
        <v>392734</v>
      </c>
      <c r="C3742" t="s">
        <v>392735</v>
      </c>
      <c r="D3742" t="s">
        <v>392736</v>
      </c>
      <c r="E3742" t="s">
        <v>392737</v>
      </c>
      <c r="F3742" t="s">
        <v>392738</v>
      </c>
      <c r="G3742" t="s">
        <v>392739</v>
      </c>
      <c r="H3742" t="s">
        <v>392740</v>
      </c>
      <c r="I3742" t="s">
        <v>392741</v>
      </c>
      <c r="J3742" t="s">
        <v>392742</v>
      </c>
      <c r="K3742" t="s">
        <v>392743</v>
      </c>
      <c r="L3742" t="s">
        <v>392744</v>
      </c>
      <c r="M3742" t="s">
        <v>392745</v>
      </c>
      <c r="N3742" t="s">
        <v>392746</v>
      </c>
      <c r="O3742" t="s">
        <v>392747</v>
      </c>
      <c r="P3742" t="s">
        <v>392748</v>
      </c>
      <c r="Q3742" t="s">
        <v>392749</v>
      </c>
      <c r="R3742" t="s">
        <v>392750</v>
      </c>
      <c r="S3742" t="s">
        <v>392751</v>
      </c>
      <c r="T3742" t="s">
        <v>392752</v>
      </c>
      <c r="U3742" t="s">
        <v>392753</v>
      </c>
      <c r="V3742" t="s">
        <v>392754</v>
      </c>
      <c r="W3742" t="s">
        <v>392755</v>
      </c>
      <c r="X3742" t="s">
        <v>392756</v>
      </c>
      <c r="Y3742" t="s">
        <v>392757</v>
      </c>
      <c r="Z3742" t="s">
        <v>392758</v>
      </c>
      <c r="AA3742" t="s">
        <v>392759</v>
      </c>
      <c r="AB3742" t="s">
        <v>392760</v>
      </c>
      <c r="AC3742" t="s">
        <v>392761</v>
      </c>
      <c r="AD3742" t="s">
        <v>392762</v>
      </c>
      <c r="AE3742" t="s">
        <v>392763</v>
      </c>
      <c r="AF3742" t="s">
        <v>392764</v>
      </c>
      <c r="AG3742" t="s">
        <v>392765</v>
      </c>
      <c r="AH3742" t="s">
        <v>392766</v>
      </c>
      <c r="AI3742" t="s">
        <v>392767</v>
      </c>
      <c r="AJ3742" t="s">
        <v>392768</v>
      </c>
      <c r="AK3742" t="s">
        <v>392769</v>
      </c>
      <c r="AL3742" t="s">
        <v>392770</v>
      </c>
      <c r="AM3742" t="s">
        <v>392771</v>
      </c>
      <c r="AN3742" t="s">
        <v>392772</v>
      </c>
      <c r="AO3742" t="s">
        <v>392773</v>
      </c>
      <c r="AP3742" t="s">
        <v>392774</v>
      </c>
      <c r="AQ3742" t="s">
        <v>392775</v>
      </c>
      <c r="AR3742" t="s">
        <v>392776</v>
      </c>
      <c r="AS3742" t="s">
        <v>392777</v>
      </c>
      <c r="AT3742" t="s">
        <v>392778</v>
      </c>
      <c r="AU3742" t="s">
        <v>392779</v>
      </c>
      <c r="AV3742" t="s">
        <v>392780</v>
      </c>
      <c r="AW3742" t="s">
        <v>392781</v>
      </c>
      <c r="AX3742" t="s">
        <v>392782</v>
      </c>
      <c r="AY3742" t="s">
        <v>392783</v>
      </c>
      <c r="AZ3742" t="s">
        <v>392784</v>
      </c>
      <c r="BA3742" t="s">
        <v>392785</v>
      </c>
      <c r="BB3742" t="s">
        <v>392786</v>
      </c>
      <c r="BC3742" t="s">
        <v>392787</v>
      </c>
      <c r="BD3742" t="s">
        <v>392788</v>
      </c>
      <c r="BE3742" t="s">
        <v>392789</v>
      </c>
      <c r="BF3742" t="s">
        <v>392790</v>
      </c>
      <c r="BG3742" t="s">
        <v>392791</v>
      </c>
      <c r="BH3742" t="s">
        <v>392792</v>
      </c>
      <c r="BI3742" t="s">
        <v>392793</v>
      </c>
      <c r="BJ3742" t="s">
        <v>392794</v>
      </c>
      <c r="BK3742" t="s">
        <v>392795</v>
      </c>
      <c r="BL3742" t="s">
        <v>392796</v>
      </c>
      <c r="BM3742" t="s">
        <v>392797</v>
      </c>
      <c r="BN3742" t="s">
        <v>392798</v>
      </c>
      <c r="BO3742" t="s">
        <v>392799</v>
      </c>
      <c r="BP3742" t="s">
        <v>392800</v>
      </c>
      <c r="BQ3742" t="s">
        <v>392801</v>
      </c>
      <c r="BR3742" t="s">
        <v>392802</v>
      </c>
      <c r="BS3742" t="s">
        <v>392803</v>
      </c>
      <c r="BT3742" t="s">
        <v>392804</v>
      </c>
      <c r="BU3742" t="s">
        <v>392805</v>
      </c>
      <c r="BV3742" t="s">
        <v>392806</v>
      </c>
      <c r="BW3742" t="s">
        <v>392807</v>
      </c>
      <c r="BX3742" t="s">
        <v>392808</v>
      </c>
      <c r="BY3742" t="s">
        <v>392809</v>
      </c>
      <c r="BZ3742" t="s">
        <v>392810</v>
      </c>
      <c r="CA3742" t="s">
        <v>392811</v>
      </c>
      <c r="CB3742" t="s">
        <v>392812</v>
      </c>
      <c r="CC3742" t="s">
        <v>392813</v>
      </c>
      <c r="CD3742" t="s">
        <v>392814</v>
      </c>
      <c r="CE3742" t="s">
        <v>392815</v>
      </c>
      <c r="CF3742" t="s">
        <v>392816</v>
      </c>
      <c r="CG3742" t="s">
        <v>392817</v>
      </c>
      <c r="CH3742" t="s">
        <v>392818</v>
      </c>
      <c r="CI3742" t="s">
        <v>392819</v>
      </c>
      <c r="CJ3742" t="s">
        <v>392820</v>
      </c>
      <c r="CK3742" t="s">
        <v>392821</v>
      </c>
      <c r="CL3742" t="s">
        <v>392822</v>
      </c>
      <c r="CM3742" t="s">
        <v>392823</v>
      </c>
      <c r="CN3742" t="s">
        <v>392824</v>
      </c>
      <c r="CO3742" t="s">
        <v>392825</v>
      </c>
      <c r="CP3742" t="s">
        <v>392826</v>
      </c>
      <c r="CQ3742" t="s">
        <v>392827</v>
      </c>
      <c r="CR3742" t="s">
        <v>392828</v>
      </c>
      <c r="CS3742" t="s">
        <v>392829</v>
      </c>
      <c r="CT3742" t="s">
        <v>392830</v>
      </c>
      <c r="CU3742" t="s">
        <v>392831</v>
      </c>
      <c r="CV3742" t="s">
        <v>392832</v>
      </c>
      <c r="CW3742" t="s">
        <v>392833</v>
      </c>
      <c r="CX3742" t="s">
        <v>392834</v>
      </c>
      <c r="CY3742" t="s">
        <v>392835</v>
      </c>
      <c r="CZ3742" t="s">
        <v>392836</v>
      </c>
      <c r="DA3742" t="s">
        <v>392837</v>
      </c>
    </row>
    <row r="3743" spans="1:105" x14ac:dyDescent="0.25">
      <c r="A3743" t="s">
        <v>392838</v>
      </c>
      <c r="B3743" t="s">
        <v>392839</v>
      </c>
      <c r="C3743" t="s">
        <v>392840</v>
      </c>
      <c r="D3743" t="s">
        <v>392841</v>
      </c>
      <c r="E3743" t="s">
        <v>392842</v>
      </c>
      <c r="F3743" t="s">
        <v>392843</v>
      </c>
      <c r="G3743" t="s">
        <v>392844</v>
      </c>
      <c r="H3743" t="s">
        <v>392845</v>
      </c>
      <c r="I3743" t="s">
        <v>392846</v>
      </c>
      <c r="J3743" t="s">
        <v>392847</v>
      </c>
      <c r="K3743" t="s">
        <v>392848</v>
      </c>
      <c r="L3743" t="s">
        <v>392849</v>
      </c>
      <c r="M3743" t="s">
        <v>392850</v>
      </c>
      <c r="N3743" t="s">
        <v>392851</v>
      </c>
      <c r="O3743" t="s">
        <v>392852</v>
      </c>
      <c r="P3743" t="s">
        <v>392853</v>
      </c>
      <c r="Q3743" t="s">
        <v>392854</v>
      </c>
      <c r="R3743" t="s">
        <v>392855</v>
      </c>
      <c r="S3743" t="s">
        <v>392856</v>
      </c>
      <c r="T3743" t="s">
        <v>392857</v>
      </c>
      <c r="U3743" t="s">
        <v>392858</v>
      </c>
      <c r="V3743" t="s">
        <v>392859</v>
      </c>
      <c r="W3743" t="s">
        <v>392860</v>
      </c>
      <c r="X3743" t="s">
        <v>392861</v>
      </c>
      <c r="Y3743" t="s">
        <v>392862</v>
      </c>
      <c r="Z3743" t="s">
        <v>392863</v>
      </c>
      <c r="AA3743" t="s">
        <v>392864</v>
      </c>
      <c r="AB3743" t="s">
        <v>392865</v>
      </c>
      <c r="AC3743" t="s">
        <v>392866</v>
      </c>
      <c r="AD3743" t="s">
        <v>392867</v>
      </c>
      <c r="AE3743" t="s">
        <v>392868</v>
      </c>
      <c r="AF3743" t="s">
        <v>392869</v>
      </c>
      <c r="AG3743" t="s">
        <v>392870</v>
      </c>
      <c r="AH3743" t="s">
        <v>392871</v>
      </c>
      <c r="AI3743" t="s">
        <v>392872</v>
      </c>
      <c r="AJ3743" t="s">
        <v>392873</v>
      </c>
      <c r="AK3743" t="s">
        <v>392874</v>
      </c>
      <c r="AL3743" t="s">
        <v>392875</v>
      </c>
      <c r="AM3743" t="s">
        <v>392876</v>
      </c>
      <c r="AN3743" t="s">
        <v>392877</v>
      </c>
      <c r="AO3743" t="s">
        <v>392878</v>
      </c>
      <c r="AP3743" t="s">
        <v>392879</v>
      </c>
      <c r="AQ3743" t="s">
        <v>392880</v>
      </c>
      <c r="AR3743" t="s">
        <v>392881</v>
      </c>
      <c r="AS3743" t="s">
        <v>392882</v>
      </c>
      <c r="AT3743" t="s">
        <v>392883</v>
      </c>
      <c r="AU3743" t="s">
        <v>392884</v>
      </c>
      <c r="AV3743" t="s">
        <v>392885</v>
      </c>
      <c r="AW3743" t="s">
        <v>392886</v>
      </c>
      <c r="AX3743" t="s">
        <v>392887</v>
      </c>
      <c r="AY3743" t="s">
        <v>392888</v>
      </c>
      <c r="AZ3743" t="s">
        <v>392889</v>
      </c>
      <c r="BA3743" t="s">
        <v>392890</v>
      </c>
      <c r="BB3743" t="s">
        <v>392891</v>
      </c>
      <c r="BC3743" t="s">
        <v>392892</v>
      </c>
      <c r="BD3743" t="s">
        <v>392893</v>
      </c>
      <c r="BE3743" t="s">
        <v>392894</v>
      </c>
      <c r="BF3743" t="s">
        <v>392895</v>
      </c>
      <c r="BG3743" t="s">
        <v>392896</v>
      </c>
      <c r="BH3743" t="s">
        <v>392897</v>
      </c>
      <c r="BI3743" t="s">
        <v>392898</v>
      </c>
      <c r="BJ3743" t="s">
        <v>392899</v>
      </c>
      <c r="BK3743" t="s">
        <v>392900</v>
      </c>
      <c r="BL3743" t="s">
        <v>392901</v>
      </c>
      <c r="BM3743" t="s">
        <v>392902</v>
      </c>
      <c r="BN3743" t="s">
        <v>392903</v>
      </c>
      <c r="BO3743" t="s">
        <v>392904</v>
      </c>
      <c r="BP3743" t="s">
        <v>392905</v>
      </c>
      <c r="BQ3743" t="s">
        <v>392906</v>
      </c>
      <c r="BR3743" t="s">
        <v>392907</v>
      </c>
      <c r="BS3743" t="s">
        <v>392908</v>
      </c>
      <c r="BT3743" t="s">
        <v>392909</v>
      </c>
      <c r="BU3743" t="s">
        <v>392910</v>
      </c>
      <c r="BV3743" t="s">
        <v>392911</v>
      </c>
      <c r="BW3743" t="s">
        <v>392912</v>
      </c>
      <c r="BX3743" t="s">
        <v>392913</v>
      </c>
      <c r="BY3743" t="s">
        <v>392914</v>
      </c>
      <c r="BZ3743" t="s">
        <v>392915</v>
      </c>
      <c r="CA3743" t="s">
        <v>392916</v>
      </c>
      <c r="CB3743" t="s">
        <v>392917</v>
      </c>
      <c r="CC3743" t="s">
        <v>392918</v>
      </c>
      <c r="CD3743" t="s">
        <v>392919</v>
      </c>
      <c r="CE3743" t="s">
        <v>392920</v>
      </c>
      <c r="CF3743" t="s">
        <v>392921</v>
      </c>
      <c r="CG3743" t="s">
        <v>392922</v>
      </c>
      <c r="CH3743" t="s">
        <v>392923</v>
      </c>
      <c r="CI3743" t="s">
        <v>392924</v>
      </c>
      <c r="CJ3743" t="s">
        <v>392925</v>
      </c>
      <c r="CK3743" t="s">
        <v>392926</v>
      </c>
      <c r="CL3743" t="s">
        <v>392927</v>
      </c>
      <c r="CM3743" t="s">
        <v>392928</v>
      </c>
      <c r="CN3743" t="s">
        <v>392929</v>
      </c>
      <c r="CO3743" t="s">
        <v>392930</v>
      </c>
      <c r="CP3743" t="s">
        <v>392931</v>
      </c>
      <c r="CQ3743" t="s">
        <v>392932</v>
      </c>
      <c r="CR3743" t="s">
        <v>392933</v>
      </c>
      <c r="CS3743" t="s">
        <v>392934</v>
      </c>
      <c r="CT3743" t="s">
        <v>392935</v>
      </c>
      <c r="CU3743" t="s">
        <v>392936</v>
      </c>
      <c r="CV3743" t="s">
        <v>392937</v>
      </c>
      <c r="CW3743" t="s">
        <v>392938</v>
      </c>
      <c r="CX3743" t="s">
        <v>392939</v>
      </c>
      <c r="CY3743" t="s">
        <v>392940</v>
      </c>
      <c r="CZ3743" t="s">
        <v>392941</v>
      </c>
      <c r="DA3743" t="s">
        <v>392942</v>
      </c>
    </row>
    <row r="3744" spans="1:105" x14ac:dyDescent="0.25">
      <c r="A3744" t="s">
        <v>392943</v>
      </c>
      <c r="B3744" t="s">
        <v>392944</v>
      </c>
      <c r="C3744" t="s">
        <v>392945</v>
      </c>
      <c r="D3744" t="s">
        <v>392946</v>
      </c>
      <c r="E3744" t="s">
        <v>392947</v>
      </c>
      <c r="F3744" t="s">
        <v>392948</v>
      </c>
      <c r="G3744" t="s">
        <v>392949</v>
      </c>
      <c r="H3744" t="s">
        <v>392950</v>
      </c>
      <c r="I3744" t="s">
        <v>392951</v>
      </c>
      <c r="J3744" t="s">
        <v>392952</v>
      </c>
      <c r="K3744" t="s">
        <v>392953</v>
      </c>
      <c r="L3744" t="s">
        <v>392954</v>
      </c>
      <c r="M3744" t="s">
        <v>392955</v>
      </c>
      <c r="N3744" t="s">
        <v>392956</v>
      </c>
      <c r="O3744" t="s">
        <v>392957</v>
      </c>
      <c r="P3744" t="s">
        <v>392958</v>
      </c>
      <c r="Q3744" t="s">
        <v>392959</v>
      </c>
      <c r="R3744" t="s">
        <v>392960</v>
      </c>
      <c r="S3744" t="s">
        <v>392961</v>
      </c>
      <c r="T3744" t="s">
        <v>392962</v>
      </c>
      <c r="U3744" t="s">
        <v>392963</v>
      </c>
      <c r="V3744" t="s">
        <v>392964</v>
      </c>
      <c r="W3744" t="s">
        <v>392965</v>
      </c>
      <c r="X3744" t="s">
        <v>392966</v>
      </c>
      <c r="Y3744" t="s">
        <v>392967</v>
      </c>
      <c r="Z3744" t="s">
        <v>392968</v>
      </c>
      <c r="AA3744" t="s">
        <v>392969</v>
      </c>
      <c r="AB3744" t="s">
        <v>392970</v>
      </c>
      <c r="AC3744" t="s">
        <v>392971</v>
      </c>
      <c r="AD3744" t="s">
        <v>392972</v>
      </c>
      <c r="AE3744" t="s">
        <v>392973</v>
      </c>
      <c r="AF3744" t="s">
        <v>392974</v>
      </c>
      <c r="AG3744" t="s">
        <v>392975</v>
      </c>
      <c r="AH3744" t="s">
        <v>392976</v>
      </c>
      <c r="AI3744" t="s">
        <v>392977</v>
      </c>
      <c r="AJ3744" t="s">
        <v>392978</v>
      </c>
      <c r="AK3744" t="s">
        <v>392979</v>
      </c>
      <c r="AL3744" t="s">
        <v>392980</v>
      </c>
      <c r="AM3744" t="s">
        <v>392981</v>
      </c>
      <c r="AN3744" t="s">
        <v>392982</v>
      </c>
      <c r="AO3744" t="s">
        <v>392983</v>
      </c>
      <c r="AP3744" t="s">
        <v>392984</v>
      </c>
      <c r="AQ3744" t="s">
        <v>392985</v>
      </c>
      <c r="AR3744" t="s">
        <v>392986</v>
      </c>
      <c r="AS3744" t="s">
        <v>392987</v>
      </c>
      <c r="AT3744" t="s">
        <v>392988</v>
      </c>
      <c r="AU3744" t="s">
        <v>392989</v>
      </c>
      <c r="AV3744" t="s">
        <v>392990</v>
      </c>
      <c r="AW3744" t="s">
        <v>392991</v>
      </c>
      <c r="AX3744" t="s">
        <v>392992</v>
      </c>
      <c r="AY3744" t="s">
        <v>392993</v>
      </c>
      <c r="AZ3744" t="s">
        <v>392994</v>
      </c>
      <c r="BA3744" t="s">
        <v>392995</v>
      </c>
      <c r="BB3744" t="s">
        <v>392996</v>
      </c>
      <c r="BC3744" t="s">
        <v>392997</v>
      </c>
      <c r="BD3744" t="s">
        <v>392998</v>
      </c>
      <c r="BE3744" t="s">
        <v>392999</v>
      </c>
      <c r="BF3744" t="s">
        <v>393000</v>
      </c>
      <c r="BG3744" t="s">
        <v>393001</v>
      </c>
      <c r="BH3744" t="s">
        <v>393002</v>
      </c>
      <c r="BI3744" t="s">
        <v>393003</v>
      </c>
      <c r="BJ3744" t="s">
        <v>393004</v>
      </c>
      <c r="BK3744" t="s">
        <v>393005</v>
      </c>
      <c r="BL3744" t="s">
        <v>393006</v>
      </c>
      <c r="BM3744" t="s">
        <v>393007</v>
      </c>
      <c r="BN3744" t="s">
        <v>393008</v>
      </c>
      <c r="BO3744" t="s">
        <v>393009</v>
      </c>
      <c r="BP3744" t="s">
        <v>393010</v>
      </c>
      <c r="BQ3744" t="s">
        <v>393011</v>
      </c>
      <c r="BR3744" t="s">
        <v>393012</v>
      </c>
      <c r="BS3744" t="s">
        <v>393013</v>
      </c>
      <c r="BT3744" t="s">
        <v>393014</v>
      </c>
      <c r="BU3744" t="s">
        <v>393015</v>
      </c>
      <c r="BV3744" t="s">
        <v>393016</v>
      </c>
      <c r="BW3744" t="s">
        <v>393017</v>
      </c>
      <c r="BX3744" t="s">
        <v>393018</v>
      </c>
      <c r="BY3744" t="s">
        <v>393019</v>
      </c>
      <c r="BZ3744" t="s">
        <v>393020</v>
      </c>
      <c r="CA3744" t="s">
        <v>393021</v>
      </c>
      <c r="CB3744" t="s">
        <v>393022</v>
      </c>
      <c r="CC3744" t="s">
        <v>393023</v>
      </c>
      <c r="CD3744" t="s">
        <v>393024</v>
      </c>
      <c r="CE3744" t="s">
        <v>393025</v>
      </c>
      <c r="CF3744" t="s">
        <v>393026</v>
      </c>
      <c r="CG3744" t="s">
        <v>393027</v>
      </c>
      <c r="CH3744" t="s">
        <v>393028</v>
      </c>
      <c r="CI3744" t="s">
        <v>393029</v>
      </c>
      <c r="CJ3744" t="s">
        <v>393030</v>
      </c>
      <c r="CK3744" t="s">
        <v>393031</v>
      </c>
      <c r="CL3744" t="s">
        <v>393032</v>
      </c>
      <c r="CM3744" t="s">
        <v>393033</v>
      </c>
      <c r="CN3744" t="s">
        <v>393034</v>
      </c>
      <c r="CO3744" t="s">
        <v>393035</v>
      </c>
      <c r="CP3744" t="s">
        <v>393036</v>
      </c>
      <c r="CQ3744" t="s">
        <v>393037</v>
      </c>
      <c r="CR3744" t="s">
        <v>393038</v>
      </c>
      <c r="CS3744" t="s">
        <v>393039</v>
      </c>
      <c r="CT3744" t="s">
        <v>393040</v>
      </c>
      <c r="CU3744" t="s">
        <v>393041</v>
      </c>
      <c r="CV3744" t="s">
        <v>393042</v>
      </c>
      <c r="CW3744" t="s">
        <v>393043</v>
      </c>
      <c r="CX3744" t="s">
        <v>393044</v>
      </c>
      <c r="CY3744" t="s">
        <v>393045</v>
      </c>
      <c r="CZ3744" t="s">
        <v>393046</v>
      </c>
      <c r="DA3744" t="s">
        <v>393047</v>
      </c>
    </row>
    <row r="3745" spans="1:105" x14ac:dyDescent="0.25">
      <c r="A3745" t="s">
        <v>393048</v>
      </c>
      <c r="B3745" t="s">
        <v>393049</v>
      </c>
      <c r="C3745" t="s">
        <v>393050</v>
      </c>
      <c r="D3745" t="s">
        <v>393051</v>
      </c>
      <c r="E3745" t="s">
        <v>393052</v>
      </c>
      <c r="F3745" t="s">
        <v>393053</v>
      </c>
      <c r="G3745" t="s">
        <v>393054</v>
      </c>
      <c r="H3745" t="s">
        <v>393055</v>
      </c>
      <c r="I3745" t="s">
        <v>393056</v>
      </c>
      <c r="J3745" t="s">
        <v>393057</v>
      </c>
      <c r="K3745" t="s">
        <v>393058</v>
      </c>
      <c r="L3745" t="s">
        <v>393059</v>
      </c>
      <c r="M3745" t="s">
        <v>393060</v>
      </c>
      <c r="N3745" t="s">
        <v>393061</v>
      </c>
      <c r="O3745" t="s">
        <v>393062</v>
      </c>
      <c r="P3745" t="s">
        <v>393063</v>
      </c>
      <c r="Q3745" t="s">
        <v>393064</v>
      </c>
      <c r="R3745" t="s">
        <v>393065</v>
      </c>
      <c r="S3745" t="s">
        <v>393066</v>
      </c>
      <c r="T3745" t="s">
        <v>393067</v>
      </c>
      <c r="U3745" t="s">
        <v>393068</v>
      </c>
      <c r="V3745" t="s">
        <v>393069</v>
      </c>
      <c r="W3745" t="s">
        <v>393070</v>
      </c>
      <c r="X3745" t="s">
        <v>393071</v>
      </c>
      <c r="Y3745" t="s">
        <v>393072</v>
      </c>
      <c r="Z3745" t="s">
        <v>393073</v>
      </c>
      <c r="AA3745" t="s">
        <v>393074</v>
      </c>
      <c r="AB3745" t="s">
        <v>393075</v>
      </c>
      <c r="AC3745" t="s">
        <v>393076</v>
      </c>
      <c r="AD3745" t="s">
        <v>393077</v>
      </c>
      <c r="AE3745" t="s">
        <v>393078</v>
      </c>
      <c r="AF3745" t="s">
        <v>393079</v>
      </c>
      <c r="AG3745" t="s">
        <v>393080</v>
      </c>
      <c r="AH3745" t="s">
        <v>393081</v>
      </c>
      <c r="AI3745" t="s">
        <v>393082</v>
      </c>
      <c r="AJ3745" t="s">
        <v>393083</v>
      </c>
      <c r="AK3745" t="s">
        <v>393084</v>
      </c>
      <c r="AL3745" t="s">
        <v>393085</v>
      </c>
      <c r="AM3745" t="s">
        <v>393086</v>
      </c>
      <c r="AN3745" t="s">
        <v>393087</v>
      </c>
      <c r="AO3745" t="s">
        <v>393088</v>
      </c>
      <c r="AP3745" t="s">
        <v>393089</v>
      </c>
      <c r="AQ3745" t="s">
        <v>393090</v>
      </c>
      <c r="AR3745" t="s">
        <v>393091</v>
      </c>
      <c r="AS3745" t="s">
        <v>393092</v>
      </c>
      <c r="AT3745" t="s">
        <v>393093</v>
      </c>
      <c r="AU3745" t="s">
        <v>393094</v>
      </c>
      <c r="AV3745" t="s">
        <v>393095</v>
      </c>
      <c r="AW3745" t="s">
        <v>393096</v>
      </c>
      <c r="AX3745" t="s">
        <v>393097</v>
      </c>
      <c r="AY3745" t="s">
        <v>393098</v>
      </c>
      <c r="AZ3745" t="s">
        <v>393099</v>
      </c>
      <c r="BA3745" t="s">
        <v>393100</v>
      </c>
      <c r="BB3745" t="s">
        <v>393101</v>
      </c>
      <c r="BC3745" t="s">
        <v>393102</v>
      </c>
      <c r="BD3745" t="s">
        <v>393103</v>
      </c>
      <c r="BE3745" t="s">
        <v>393104</v>
      </c>
      <c r="BF3745" t="s">
        <v>393105</v>
      </c>
      <c r="BG3745" t="s">
        <v>393106</v>
      </c>
      <c r="BH3745" t="s">
        <v>393107</v>
      </c>
      <c r="BI3745" t="s">
        <v>393108</v>
      </c>
      <c r="BJ3745" t="s">
        <v>393109</v>
      </c>
      <c r="BK3745" t="s">
        <v>393110</v>
      </c>
      <c r="BL3745" t="s">
        <v>393111</v>
      </c>
      <c r="BM3745" t="s">
        <v>393112</v>
      </c>
      <c r="BN3745" t="s">
        <v>393113</v>
      </c>
      <c r="BO3745" t="s">
        <v>393114</v>
      </c>
      <c r="BP3745" t="s">
        <v>393115</v>
      </c>
      <c r="BQ3745" t="s">
        <v>393116</v>
      </c>
      <c r="BR3745" t="s">
        <v>393117</v>
      </c>
      <c r="BS3745" t="s">
        <v>393118</v>
      </c>
      <c r="BT3745" t="s">
        <v>393119</v>
      </c>
      <c r="BU3745" t="s">
        <v>393120</v>
      </c>
      <c r="BV3745" t="s">
        <v>393121</v>
      </c>
      <c r="BW3745" t="s">
        <v>393122</v>
      </c>
      <c r="BX3745" t="s">
        <v>393123</v>
      </c>
      <c r="BY3745" t="s">
        <v>393124</v>
      </c>
      <c r="BZ3745" t="s">
        <v>393125</v>
      </c>
      <c r="CA3745" t="s">
        <v>393126</v>
      </c>
      <c r="CB3745" t="s">
        <v>393127</v>
      </c>
      <c r="CC3745" t="s">
        <v>393128</v>
      </c>
      <c r="CD3745" t="s">
        <v>393129</v>
      </c>
      <c r="CE3745" t="s">
        <v>393130</v>
      </c>
      <c r="CF3745" t="s">
        <v>393131</v>
      </c>
      <c r="CG3745" t="s">
        <v>393132</v>
      </c>
      <c r="CH3745" t="s">
        <v>393133</v>
      </c>
      <c r="CI3745" t="s">
        <v>393134</v>
      </c>
      <c r="CJ3745" t="s">
        <v>393135</v>
      </c>
      <c r="CK3745" t="s">
        <v>393136</v>
      </c>
      <c r="CL3745" t="s">
        <v>393137</v>
      </c>
      <c r="CM3745" t="s">
        <v>393138</v>
      </c>
      <c r="CN3745" t="s">
        <v>393139</v>
      </c>
      <c r="CO3745" t="s">
        <v>393140</v>
      </c>
      <c r="CP3745" t="s">
        <v>393141</v>
      </c>
      <c r="CQ3745" t="s">
        <v>393142</v>
      </c>
      <c r="CR3745" t="s">
        <v>393143</v>
      </c>
      <c r="CS3745" t="s">
        <v>393144</v>
      </c>
      <c r="CT3745" t="s">
        <v>393145</v>
      </c>
      <c r="CU3745" t="s">
        <v>393146</v>
      </c>
      <c r="CV3745" t="s">
        <v>393147</v>
      </c>
      <c r="CW3745" t="s">
        <v>393148</v>
      </c>
      <c r="CX3745" t="s">
        <v>393149</v>
      </c>
      <c r="CY3745" t="s">
        <v>393150</v>
      </c>
      <c r="CZ3745" t="s">
        <v>393151</v>
      </c>
      <c r="DA3745" t="s">
        <v>393152</v>
      </c>
    </row>
    <row r="3746" spans="1:105" x14ac:dyDescent="0.25">
      <c r="A3746" t="s">
        <v>393153</v>
      </c>
      <c r="B3746" t="s">
        <v>393154</v>
      </c>
      <c r="C3746" t="s">
        <v>393155</v>
      </c>
      <c r="D3746" t="s">
        <v>393156</v>
      </c>
      <c r="E3746" t="s">
        <v>393157</v>
      </c>
      <c r="F3746" t="s">
        <v>393158</v>
      </c>
      <c r="G3746" t="s">
        <v>393159</v>
      </c>
      <c r="H3746" t="s">
        <v>393160</v>
      </c>
      <c r="I3746" t="s">
        <v>393161</v>
      </c>
      <c r="J3746" t="s">
        <v>393162</v>
      </c>
      <c r="K3746" t="s">
        <v>393163</v>
      </c>
      <c r="L3746" t="s">
        <v>393164</v>
      </c>
      <c r="M3746" t="s">
        <v>393165</v>
      </c>
      <c r="N3746" t="s">
        <v>393166</v>
      </c>
      <c r="O3746" t="s">
        <v>393167</v>
      </c>
      <c r="P3746" t="s">
        <v>393168</v>
      </c>
      <c r="Q3746" t="s">
        <v>393169</v>
      </c>
      <c r="R3746" t="s">
        <v>393170</v>
      </c>
      <c r="S3746" t="s">
        <v>393171</v>
      </c>
      <c r="T3746" t="s">
        <v>393172</v>
      </c>
      <c r="U3746" t="s">
        <v>393173</v>
      </c>
      <c r="V3746" t="s">
        <v>393174</v>
      </c>
      <c r="W3746" t="s">
        <v>393175</v>
      </c>
      <c r="X3746" t="s">
        <v>393176</v>
      </c>
      <c r="Y3746" t="s">
        <v>393177</v>
      </c>
      <c r="Z3746" t="s">
        <v>393178</v>
      </c>
      <c r="AA3746" t="s">
        <v>393179</v>
      </c>
      <c r="AB3746" t="s">
        <v>393180</v>
      </c>
      <c r="AC3746" t="s">
        <v>393181</v>
      </c>
      <c r="AD3746" t="s">
        <v>393182</v>
      </c>
      <c r="AE3746" t="s">
        <v>393183</v>
      </c>
      <c r="AF3746" t="s">
        <v>393184</v>
      </c>
      <c r="AG3746" t="s">
        <v>393185</v>
      </c>
      <c r="AH3746" t="s">
        <v>393186</v>
      </c>
      <c r="AI3746" t="s">
        <v>393187</v>
      </c>
      <c r="AJ3746" t="s">
        <v>393188</v>
      </c>
      <c r="AK3746" t="s">
        <v>393189</v>
      </c>
      <c r="AL3746" t="s">
        <v>393190</v>
      </c>
      <c r="AM3746" t="s">
        <v>393191</v>
      </c>
      <c r="AN3746" t="s">
        <v>393192</v>
      </c>
      <c r="AO3746" t="s">
        <v>393193</v>
      </c>
      <c r="AP3746" t="s">
        <v>393194</v>
      </c>
      <c r="AQ3746" t="s">
        <v>393195</v>
      </c>
      <c r="AR3746" t="s">
        <v>393196</v>
      </c>
      <c r="AS3746" t="s">
        <v>393197</v>
      </c>
      <c r="AT3746" t="s">
        <v>393198</v>
      </c>
      <c r="AU3746" t="s">
        <v>393199</v>
      </c>
      <c r="AV3746" t="s">
        <v>393200</v>
      </c>
      <c r="AW3746" t="s">
        <v>393201</v>
      </c>
      <c r="AX3746" t="s">
        <v>393202</v>
      </c>
      <c r="AY3746" t="s">
        <v>393203</v>
      </c>
      <c r="AZ3746" t="s">
        <v>393204</v>
      </c>
      <c r="BA3746" t="s">
        <v>393205</v>
      </c>
      <c r="BB3746" t="s">
        <v>393206</v>
      </c>
      <c r="BC3746" t="s">
        <v>393207</v>
      </c>
      <c r="BD3746" t="s">
        <v>393208</v>
      </c>
      <c r="BE3746" t="s">
        <v>393209</v>
      </c>
      <c r="BF3746" t="s">
        <v>393210</v>
      </c>
      <c r="BG3746" t="s">
        <v>393211</v>
      </c>
      <c r="BH3746" t="s">
        <v>393212</v>
      </c>
      <c r="BI3746" t="s">
        <v>393213</v>
      </c>
      <c r="BJ3746" t="s">
        <v>393214</v>
      </c>
      <c r="BK3746" t="s">
        <v>393215</v>
      </c>
      <c r="BL3746" t="s">
        <v>393216</v>
      </c>
      <c r="BM3746" t="s">
        <v>393217</v>
      </c>
      <c r="BN3746" t="s">
        <v>393218</v>
      </c>
      <c r="BO3746" t="s">
        <v>393219</v>
      </c>
      <c r="BP3746" t="s">
        <v>393220</v>
      </c>
      <c r="BQ3746" t="s">
        <v>393221</v>
      </c>
      <c r="BR3746" t="s">
        <v>393222</v>
      </c>
      <c r="BS3746" t="s">
        <v>393223</v>
      </c>
      <c r="BT3746" t="s">
        <v>393224</v>
      </c>
      <c r="BU3746" t="s">
        <v>393225</v>
      </c>
      <c r="BV3746" t="s">
        <v>393226</v>
      </c>
      <c r="BW3746" t="s">
        <v>393227</v>
      </c>
      <c r="BX3746" t="s">
        <v>393228</v>
      </c>
      <c r="BY3746" t="s">
        <v>393229</v>
      </c>
      <c r="BZ3746" t="s">
        <v>393230</v>
      </c>
      <c r="CA3746" t="s">
        <v>393231</v>
      </c>
      <c r="CB3746" t="s">
        <v>393232</v>
      </c>
      <c r="CC3746" t="s">
        <v>393233</v>
      </c>
      <c r="CD3746" t="s">
        <v>393234</v>
      </c>
      <c r="CE3746" t="s">
        <v>393235</v>
      </c>
      <c r="CF3746" t="s">
        <v>393236</v>
      </c>
      <c r="CG3746" t="s">
        <v>393237</v>
      </c>
      <c r="CH3746" t="s">
        <v>393238</v>
      </c>
      <c r="CI3746" t="s">
        <v>393239</v>
      </c>
      <c r="CJ3746" t="s">
        <v>393240</v>
      </c>
      <c r="CK3746" t="s">
        <v>393241</v>
      </c>
      <c r="CL3746" t="s">
        <v>393242</v>
      </c>
      <c r="CM3746" t="s">
        <v>393243</v>
      </c>
      <c r="CN3746" t="s">
        <v>393244</v>
      </c>
      <c r="CO3746" t="s">
        <v>393245</v>
      </c>
      <c r="CP3746" t="s">
        <v>393246</v>
      </c>
      <c r="CQ3746" t="s">
        <v>393247</v>
      </c>
      <c r="CR3746" t="s">
        <v>393248</v>
      </c>
      <c r="CS3746" t="s">
        <v>393249</v>
      </c>
      <c r="CT3746" t="s">
        <v>393250</v>
      </c>
      <c r="CU3746" t="s">
        <v>393251</v>
      </c>
      <c r="CV3746" t="s">
        <v>393252</v>
      </c>
      <c r="CW3746" t="s">
        <v>393253</v>
      </c>
      <c r="CX3746" t="s">
        <v>393254</v>
      </c>
      <c r="CY3746" t="s">
        <v>393255</v>
      </c>
      <c r="CZ3746" t="s">
        <v>393256</v>
      </c>
      <c r="DA3746" t="s">
        <v>393257</v>
      </c>
    </row>
    <row r="3747" spans="1:105" x14ac:dyDescent="0.25">
      <c r="A3747" t="s">
        <v>393258</v>
      </c>
      <c r="B3747" t="s">
        <v>393259</v>
      </c>
      <c r="C3747" t="s">
        <v>393260</v>
      </c>
      <c r="D3747" t="s">
        <v>393261</v>
      </c>
      <c r="E3747" t="s">
        <v>393262</v>
      </c>
      <c r="F3747" t="s">
        <v>393263</v>
      </c>
      <c r="G3747" t="s">
        <v>393264</v>
      </c>
      <c r="H3747" t="s">
        <v>393265</v>
      </c>
      <c r="I3747" t="s">
        <v>393266</v>
      </c>
      <c r="J3747" t="s">
        <v>393267</v>
      </c>
      <c r="K3747" t="s">
        <v>393268</v>
      </c>
      <c r="L3747" t="s">
        <v>393269</v>
      </c>
      <c r="M3747" t="s">
        <v>393270</v>
      </c>
      <c r="N3747" t="s">
        <v>393271</v>
      </c>
      <c r="O3747" t="s">
        <v>393272</v>
      </c>
      <c r="P3747" t="s">
        <v>393273</v>
      </c>
      <c r="Q3747" t="s">
        <v>393274</v>
      </c>
      <c r="R3747" t="s">
        <v>393275</v>
      </c>
      <c r="S3747" t="s">
        <v>393276</v>
      </c>
      <c r="T3747" t="s">
        <v>393277</v>
      </c>
      <c r="U3747" t="s">
        <v>393278</v>
      </c>
      <c r="V3747" t="s">
        <v>393279</v>
      </c>
      <c r="W3747" t="s">
        <v>393280</v>
      </c>
      <c r="X3747" t="s">
        <v>393281</v>
      </c>
      <c r="Y3747" t="s">
        <v>393282</v>
      </c>
      <c r="Z3747" t="s">
        <v>393283</v>
      </c>
      <c r="AA3747" t="s">
        <v>393284</v>
      </c>
      <c r="AB3747" t="s">
        <v>393285</v>
      </c>
      <c r="AC3747" t="s">
        <v>393286</v>
      </c>
      <c r="AD3747" t="s">
        <v>393287</v>
      </c>
      <c r="AE3747" t="s">
        <v>393288</v>
      </c>
      <c r="AF3747" t="s">
        <v>393289</v>
      </c>
      <c r="AG3747" t="s">
        <v>393290</v>
      </c>
      <c r="AH3747" t="s">
        <v>393291</v>
      </c>
      <c r="AI3747" t="s">
        <v>393292</v>
      </c>
      <c r="AJ3747" t="s">
        <v>393293</v>
      </c>
      <c r="AK3747" t="s">
        <v>393294</v>
      </c>
      <c r="AL3747" t="s">
        <v>393295</v>
      </c>
      <c r="AM3747" t="s">
        <v>393296</v>
      </c>
      <c r="AN3747" t="s">
        <v>393297</v>
      </c>
      <c r="AO3747" t="s">
        <v>393298</v>
      </c>
      <c r="AP3747" t="s">
        <v>393299</v>
      </c>
      <c r="AQ3747" t="s">
        <v>393300</v>
      </c>
      <c r="AR3747" t="s">
        <v>393301</v>
      </c>
      <c r="AS3747" t="s">
        <v>393302</v>
      </c>
      <c r="AT3747" t="s">
        <v>393303</v>
      </c>
      <c r="AU3747" t="s">
        <v>393304</v>
      </c>
      <c r="AV3747" t="s">
        <v>393305</v>
      </c>
      <c r="AW3747" t="s">
        <v>393306</v>
      </c>
      <c r="AX3747" t="s">
        <v>393307</v>
      </c>
      <c r="AY3747" t="s">
        <v>393308</v>
      </c>
      <c r="AZ3747" t="s">
        <v>393309</v>
      </c>
      <c r="BA3747" t="s">
        <v>393310</v>
      </c>
      <c r="BB3747" t="s">
        <v>393311</v>
      </c>
      <c r="BC3747" t="s">
        <v>393312</v>
      </c>
      <c r="BD3747" t="s">
        <v>393313</v>
      </c>
      <c r="BE3747" t="s">
        <v>393314</v>
      </c>
      <c r="BF3747" t="s">
        <v>393315</v>
      </c>
      <c r="BG3747" t="s">
        <v>393316</v>
      </c>
      <c r="BH3747" t="s">
        <v>393317</v>
      </c>
      <c r="BI3747" t="s">
        <v>393318</v>
      </c>
      <c r="BJ3747" t="s">
        <v>393319</v>
      </c>
      <c r="BK3747" t="s">
        <v>393320</v>
      </c>
      <c r="BL3747" t="s">
        <v>393321</v>
      </c>
      <c r="BM3747" t="s">
        <v>393322</v>
      </c>
      <c r="BN3747" t="s">
        <v>393323</v>
      </c>
      <c r="BO3747" t="s">
        <v>393324</v>
      </c>
      <c r="BP3747" t="s">
        <v>393325</v>
      </c>
      <c r="BQ3747" t="s">
        <v>393326</v>
      </c>
      <c r="BR3747" t="s">
        <v>393327</v>
      </c>
      <c r="BS3747" t="s">
        <v>393328</v>
      </c>
      <c r="BT3747" t="s">
        <v>393329</v>
      </c>
      <c r="BU3747" t="s">
        <v>393330</v>
      </c>
      <c r="BV3747" t="s">
        <v>393331</v>
      </c>
      <c r="BW3747" t="s">
        <v>393332</v>
      </c>
      <c r="BX3747" t="s">
        <v>393333</v>
      </c>
      <c r="BY3747" t="s">
        <v>393334</v>
      </c>
      <c r="BZ3747" t="s">
        <v>393335</v>
      </c>
      <c r="CA3747" t="s">
        <v>393336</v>
      </c>
      <c r="CB3747" t="s">
        <v>393337</v>
      </c>
      <c r="CC3747" t="s">
        <v>393338</v>
      </c>
      <c r="CD3747" t="s">
        <v>393339</v>
      </c>
      <c r="CE3747" t="s">
        <v>393340</v>
      </c>
      <c r="CF3747" t="s">
        <v>393341</v>
      </c>
      <c r="CG3747" t="s">
        <v>393342</v>
      </c>
      <c r="CH3747" t="s">
        <v>393343</v>
      </c>
      <c r="CI3747" t="s">
        <v>393344</v>
      </c>
      <c r="CJ3747" t="s">
        <v>393345</v>
      </c>
      <c r="CK3747" t="s">
        <v>393346</v>
      </c>
      <c r="CL3747" t="s">
        <v>393347</v>
      </c>
      <c r="CM3747" t="s">
        <v>393348</v>
      </c>
      <c r="CN3747" t="s">
        <v>393349</v>
      </c>
      <c r="CO3747" t="s">
        <v>393350</v>
      </c>
      <c r="CP3747" t="s">
        <v>393351</v>
      </c>
      <c r="CQ3747" t="s">
        <v>393352</v>
      </c>
      <c r="CR3747" t="s">
        <v>393353</v>
      </c>
      <c r="CS3747" t="s">
        <v>393354</v>
      </c>
      <c r="CT3747" t="s">
        <v>393355</v>
      </c>
      <c r="CU3747" t="s">
        <v>393356</v>
      </c>
      <c r="CV3747" t="s">
        <v>393357</v>
      </c>
      <c r="CW3747" t="s">
        <v>393358</v>
      </c>
      <c r="CX3747" t="s">
        <v>393359</v>
      </c>
      <c r="CY3747" t="s">
        <v>393360</v>
      </c>
      <c r="CZ3747" t="s">
        <v>393361</v>
      </c>
      <c r="DA3747" t="s">
        <v>393362</v>
      </c>
    </row>
    <row r="3748" spans="1:105" x14ac:dyDescent="0.25">
      <c r="A3748" t="s">
        <v>393363</v>
      </c>
      <c r="B3748" t="s">
        <v>393364</v>
      </c>
      <c r="C3748" t="s">
        <v>393365</v>
      </c>
      <c r="D3748" t="s">
        <v>393366</v>
      </c>
      <c r="E3748" t="s">
        <v>393367</v>
      </c>
      <c r="F3748" t="s">
        <v>393368</v>
      </c>
      <c r="G3748" t="s">
        <v>393369</v>
      </c>
      <c r="H3748" t="s">
        <v>393370</v>
      </c>
      <c r="I3748" t="s">
        <v>393371</v>
      </c>
      <c r="J3748" t="s">
        <v>393372</v>
      </c>
      <c r="K3748" t="s">
        <v>393373</v>
      </c>
      <c r="L3748" t="s">
        <v>393374</v>
      </c>
      <c r="M3748" t="s">
        <v>393375</v>
      </c>
      <c r="N3748" t="s">
        <v>393376</v>
      </c>
      <c r="O3748" t="s">
        <v>393377</v>
      </c>
      <c r="P3748" t="s">
        <v>393378</v>
      </c>
      <c r="Q3748" t="s">
        <v>393379</v>
      </c>
      <c r="R3748" t="s">
        <v>393380</v>
      </c>
      <c r="S3748" t="s">
        <v>393381</v>
      </c>
      <c r="T3748" t="s">
        <v>393382</v>
      </c>
      <c r="U3748" t="s">
        <v>393383</v>
      </c>
      <c r="V3748" t="s">
        <v>393384</v>
      </c>
      <c r="W3748" t="s">
        <v>393385</v>
      </c>
      <c r="X3748" t="s">
        <v>393386</v>
      </c>
      <c r="Y3748" t="s">
        <v>393387</v>
      </c>
      <c r="Z3748" t="s">
        <v>393388</v>
      </c>
      <c r="AA3748" t="s">
        <v>393389</v>
      </c>
      <c r="AB3748" t="s">
        <v>393390</v>
      </c>
      <c r="AC3748" t="s">
        <v>393391</v>
      </c>
      <c r="AD3748" t="s">
        <v>393392</v>
      </c>
      <c r="AE3748" t="s">
        <v>393393</v>
      </c>
      <c r="AF3748" t="s">
        <v>393394</v>
      </c>
      <c r="AG3748" t="s">
        <v>393395</v>
      </c>
      <c r="AH3748" t="s">
        <v>393396</v>
      </c>
      <c r="AI3748" t="s">
        <v>393397</v>
      </c>
      <c r="AJ3748" t="s">
        <v>393398</v>
      </c>
      <c r="AK3748" t="s">
        <v>393399</v>
      </c>
      <c r="AL3748" t="s">
        <v>393400</v>
      </c>
      <c r="AM3748" t="s">
        <v>393401</v>
      </c>
      <c r="AN3748" t="s">
        <v>393402</v>
      </c>
      <c r="AO3748" t="s">
        <v>393403</v>
      </c>
      <c r="AP3748" t="s">
        <v>393404</v>
      </c>
      <c r="AQ3748" t="s">
        <v>393405</v>
      </c>
      <c r="AR3748" t="s">
        <v>393406</v>
      </c>
      <c r="AS3748" t="s">
        <v>393407</v>
      </c>
      <c r="AT3748" t="s">
        <v>393408</v>
      </c>
      <c r="AU3748" t="s">
        <v>393409</v>
      </c>
      <c r="AV3748" t="s">
        <v>393410</v>
      </c>
      <c r="AW3748" t="s">
        <v>393411</v>
      </c>
      <c r="AX3748" t="s">
        <v>393412</v>
      </c>
      <c r="AY3748" t="s">
        <v>393413</v>
      </c>
      <c r="AZ3748" t="s">
        <v>393414</v>
      </c>
      <c r="BA3748" t="s">
        <v>393415</v>
      </c>
      <c r="BB3748" t="s">
        <v>393416</v>
      </c>
      <c r="BC3748" t="s">
        <v>393417</v>
      </c>
      <c r="BD3748" t="s">
        <v>393418</v>
      </c>
      <c r="BE3748" t="s">
        <v>393419</v>
      </c>
      <c r="BF3748" t="s">
        <v>393420</v>
      </c>
      <c r="BG3748" t="s">
        <v>393421</v>
      </c>
      <c r="BH3748" t="s">
        <v>393422</v>
      </c>
      <c r="BI3748" t="s">
        <v>393423</v>
      </c>
      <c r="BJ3748" t="s">
        <v>393424</v>
      </c>
      <c r="BK3748" t="s">
        <v>393425</v>
      </c>
      <c r="BL3748" t="s">
        <v>393426</v>
      </c>
      <c r="BM3748" t="s">
        <v>393427</v>
      </c>
      <c r="BN3748" t="s">
        <v>393428</v>
      </c>
      <c r="BO3748" t="s">
        <v>393429</v>
      </c>
      <c r="BP3748" t="s">
        <v>393430</v>
      </c>
      <c r="BQ3748" t="s">
        <v>393431</v>
      </c>
      <c r="BR3748" t="s">
        <v>393432</v>
      </c>
      <c r="BS3748" t="s">
        <v>393433</v>
      </c>
      <c r="BT3748" t="s">
        <v>393434</v>
      </c>
      <c r="BU3748" t="s">
        <v>393435</v>
      </c>
      <c r="BV3748" t="s">
        <v>393436</v>
      </c>
      <c r="BW3748" t="s">
        <v>393437</v>
      </c>
      <c r="BX3748" t="s">
        <v>393438</v>
      </c>
      <c r="BY3748" t="s">
        <v>393439</v>
      </c>
      <c r="BZ3748" t="s">
        <v>393440</v>
      </c>
      <c r="CA3748" t="s">
        <v>393441</v>
      </c>
      <c r="CB3748" t="s">
        <v>393442</v>
      </c>
      <c r="CC3748" t="s">
        <v>393443</v>
      </c>
      <c r="CD3748" t="s">
        <v>393444</v>
      </c>
      <c r="CE3748" t="s">
        <v>393445</v>
      </c>
      <c r="CF3748" t="s">
        <v>393446</v>
      </c>
      <c r="CG3748" t="s">
        <v>393447</v>
      </c>
      <c r="CH3748" t="s">
        <v>393448</v>
      </c>
      <c r="CI3748" t="s">
        <v>393449</v>
      </c>
      <c r="CJ3748" t="s">
        <v>393450</v>
      </c>
      <c r="CK3748" t="s">
        <v>393451</v>
      </c>
      <c r="CL3748" t="s">
        <v>393452</v>
      </c>
      <c r="CM3748" t="s">
        <v>393453</v>
      </c>
      <c r="CN3748" t="s">
        <v>393454</v>
      </c>
      <c r="CO3748" t="s">
        <v>393455</v>
      </c>
      <c r="CP3748" t="s">
        <v>393456</v>
      </c>
      <c r="CQ3748" t="s">
        <v>393457</v>
      </c>
      <c r="CR3748" t="s">
        <v>393458</v>
      </c>
      <c r="CS3748" t="s">
        <v>393459</v>
      </c>
      <c r="CT3748" t="s">
        <v>393460</v>
      </c>
      <c r="CU3748" t="s">
        <v>393461</v>
      </c>
      <c r="CV3748" t="s">
        <v>393462</v>
      </c>
      <c r="CW3748" t="s">
        <v>393463</v>
      </c>
      <c r="CX3748" t="s">
        <v>393464</v>
      </c>
      <c r="CY3748" t="s">
        <v>393465</v>
      </c>
      <c r="CZ3748" t="s">
        <v>393466</v>
      </c>
      <c r="DA3748" t="s">
        <v>393467</v>
      </c>
    </row>
    <row r="3749" spans="1:105" x14ac:dyDescent="0.25">
      <c r="A3749" t="s">
        <v>393468</v>
      </c>
      <c r="B3749" t="s">
        <v>393469</v>
      </c>
      <c r="C3749" t="s">
        <v>393470</v>
      </c>
      <c r="D3749" t="s">
        <v>393471</v>
      </c>
      <c r="E3749" t="s">
        <v>393472</v>
      </c>
      <c r="F3749" t="s">
        <v>393473</v>
      </c>
      <c r="G3749" t="s">
        <v>393474</v>
      </c>
      <c r="H3749" t="s">
        <v>393475</v>
      </c>
      <c r="I3749" t="s">
        <v>393476</v>
      </c>
      <c r="J3749" t="s">
        <v>393477</v>
      </c>
      <c r="K3749" t="s">
        <v>393478</v>
      </c>
      <c r="L3749" t="s">
        <v>393479</v>
      </c>
      <c r="M3749" t="s">
        <v>393480</v>
      </c>
      <c r="N3749" t="s">
        <v>393481</v>
      </c>
      <c r="O3749" t="s">
        <v>393482</v>
      </c>
      <c r="P3749" t="s">
        <v>393483</v>
      </c>
      <c r="Q3749" t="s">
        <v>393484</v>
      </c>
      <c r="R3749" t="s">
        <v>393485</v>
      </c>
      <c r="S3749" t="s">
        <v>393486</v>
      </c>
      <c r="T3749" t="s">
        <v>393487</v>
      </c>
      <c r="U3749" t="s">
        <v>393488</v>
      </c>
      <c r="V3749" t="s">
        <v>393489</v>
      </c>
      <c r="W3749" t="s">
        <v>393490</v>
      </c>
      <c r="X3749" t="s">
        <v>393491</v>
      </c>
      <c r="Y3749" t="s">
        <v>393492</v>
      </c>
      <c r="Z3749" t="s">
        <v>393493</v>
      </c>
      <c r="AA3749" t="s">
        <v>393494</v>
      </c>
      <c r="AB3749" t="s">
        <v>393495</v>
      </c>
      <c r="AC3749" t="s">
        <v>393496</v>
      </c>
      <c r="AD3749" t="s">
        <v>393497</v>
      </c>
      <c r="AE3749" t="s">
        <v>393498</v>
      </c>
      <c r="AF3749" t="s">
        <v>393499</v>
      </c>
      <c r="AG3749" t="s">
        <v>393500</v>
      </c>
      <c r="AH3749" t="s">
        <v>393501</v>
      </c>
      <c r="AI3749" t="s">
        <v>393502</v>
      </c>
      <c r="AJ3749" t="s">
        <v>393503</v>
      </c>
      <c r="AK3749" t="s">
        <v>393504</v>
      </c>
      <c r="AL3749" t="s">
        <v>393505</v>
      </c>
      <c r="AM3749" t="s">
        <v>393506</v>
      </c>
      <c r="AN3749" t="s">
        <v>393507</v>
      </c>
      <c r="AO3749" t="s">
        <v>393508</v>
      </c>
      <c r="AP3749" t="s">
        <v>393509</v>
      </c>
      <c r="AQ3749" t="s">
        <v>393510</v>
      </c>
      <c r="AR3749" t="s">
        <v>393511</v>
      </c>
      <c r="AS3749" t="s">
        <v>393512</v>
      </c>
      <c r="AT3749" t="s">
        <v>393513</v>
      </c>
      <c r="AU3749" t="s">
        <v>393514</v>
      </c>
      <c r="AV3749" t="s">
        <v>393515</v>
      </c>
      <c r="AW3749" t="s">
        <v>393516</v>
      </c>
      <c r="AX3749" t="s">
        <v>393517</v>
      </c>
      <c r="AY3749" t="s">
        <v>393518</v>
      </c>
      <c r="AZ3749" t="s">
        <v>393519</v>
      </c>
      <c r="BA3749" t="s">
        <v>393520</v>
      </c>
      <c r="BB3749" t="s">
        <v>393521</v>
      </c>
      <c r="BC3749" t="s">
        <v>393522</v>
      </c>
      <c r="BD3749" t="s">
        <v>393523</v>
      </c>
      <c r="BE3749" t="s">
        <v>393524</v>
      </c>
      <c r="BF3749" t="s">
        <v>393525</v>
      </c>
      <c r="BG3749" t="s">
        <v>393526</v>
      </c>
      <c r="BH3749" t="s">
        <v>393527</v>
      </c>
      <c r="BI3749" t="s">
        <v>393528</v>
      </c>
      <c r="BJ3749" t="s">
        <v>393529</v>
      </c>
      <c r="BK3749" t="s">
        <v>393530</v>
      </c>
      <c r="BL3749" t="s">
        <v>393531</v>
      </c>
      <c r="BM3749" t="s">
        <v>393532</v>
      </c>
      <c r="BN3749" t="s">
        <v>393533</v>
      </c>
      <c r="BO3749" t="s">
        <v>393534</v>
      </c>
      <c r="BP3749" t="s">
        <v>393535</v>
      </c>
      <c r="BQ3749" t="s">
        <v>393536</v>
      </c>
      <c r="BR3749" t="s">
        <v>393537</v>
      </c>
      <c r="BS3749" t="s">
        <v>393538</v>
      </c>
      <c r="BT3749" t="s">
        <v>393539</v>
      </c>
      <c r="BU3749" t="s">
        <v>393540</v>
      </c>
      <c r="BV3749" t="s">
        <v>393541</v>
      </c>
      <c r="BW3749" t="s">
        <v>393542</v>
      </c>
      <c r="BX3749" t="s">
        <v>393543</v>
      </c>
      <c r="BY3749" t="s">
        <v>393544</v>
      </c>
      <c r="BZ3749" t="s">
        <v>393545</v>
      </c>
      <c r="CA3749" t="s">
        <v>393546</v>
      </c>
      <c r="CB3749" t="s">
        <v>393547</v>
      </c>
      <c r="CC3749" t="s">
        <v>393548</v>
      </c>
      <c r="CD3749" t="s">
        <v>393549</v>
      </c>
      <c r="CE3749" t="s">
        <v>393550</v>
      </c>
      <c r="CF3749" t="s">
        <v>393551</v>
      </c>
      <c r="CG3749" t="s">
        <v>393552</v>
      </c>
      <c r="CH3749" t="s">
        <v>393553</v>
      </c>
      <c r="CI3749" t="s">
        <v>393554</v>
      </c>
      <c r="CJ3749" t="s">
        <v>393555</v>
      </c>
      <c r="CK3749" t="s">
        <v>393556</v>
      </c>
      <c r="CL3749" t="s">
        <v>393557</v>
      </c>
      <c r="CM3749" t="s">
        <v>393558</v>
      </c>
      <c r="CN3749" t="s">
        <v>393559</v>
      </c>
      <c r="CO3749" t="s">
        <v>393560</v>
      </c>
      <c r="CP3749" t="s">
        <v>393561</v>
      </c>
      <c r="CQ3749" t="s">
        <v>393562</v>
      </c>
      <c r="CR3749" t="s">
        <v>393563</v>
      </c>
      <c r="CS3749" t="s">
        <v>393564</v>
      </c>
      <c r="CT3749" t="s">
        <v>393565</v>
      </c>
      <c r="CU3749" t="s">
        <v>393566</v>
      </c>
      <c r="CV3749" t="s">
        <v>393567</v>
      </c>
      <c r="CW3749" t="s">
        <v>393568</v>
      </c>
      <c r="CX3749" t="s">
        <v>393569</v>
      </c>
      <c r="CY3749" t="s">
        <v>393570</v>
      </c>
      <c r="CZ3749" t="s">
        <v>393571</v>
      </c>
      <c r="DA3749" t="s">
        <v>393572</v>
      </c>
    </row>
    <row r="3750" spans="1:105" x14ac:dyDescent="0.25">
      <c r="A3750" t="s">
        <v>393573</v>
      </c>
      <c r="B3750" t="s">
        <v>393574</v>
      </c>
      <c r="C3750" t="s">
        <v>393575</v>
      </c>
      <c r="D3750" t="s">
        <v>393576</v>
      </c>
      <c r="E3750" t="s">
        <v>393577</v>
      </c>
      <c r="F3750" t="s">
        <v>393578</v>
      </c>
      <c r="G3750" t="s">
        <v>393579</v>
      </c>
      <c r="H3750" t="s">
        <v>393580</v>
      </c>
      <c r="I3750" t="s">
        <v>393581</v>
      </c>
      <c r="J3750" t="s">
        <v>393582</v>
      </c>
      <c r="K3750" t="s">
        <v>393583</v>
      </c>
      <c r="L3750" t="s">
        <v>393584</v>
      </c>
      <c r="M3750" t="s">
        <v>393585</v>
      </c>
      <c r="N3750" t="s">
        <v>393586</v>
      </c>
      <c r="O3750" t="s">
        <v>393587</v>
      </c>
      <c r="P3750" t="s">
        <v>393588</v>
      </c>
      <c r="Q3750" t="s">
        <v>393589</v>
      </c>
      <c r="R3750" t="s">
        <v>393590</v>
      </c>
      <c r="S3750" t="s">
        <v>393591</v>
      </c>
      <c r="T3750" t="s">
        <v>393592</v>
      </c>
      <c r="U3750" t="s">
        <v>393593</v>
      </c>
      <c r="V3750" t="s">
        <v>393594</v>
      </c>
      <c r="W3750" t="s">
        <v>393595</v>
      </c>
      <c r="X3750" t="s">
        <v>393596</v>
      </c>
      <c r="Y3750" t="s">
        <v>393597</v>
      </c>
      <c r="Z3750" t="s">
        <v>393598</v>
      </c>
      <c r="AA3750" t="s">
        <v>393599</v>
      </c>
      <c r="AB3750" t="s">
        <v>393600</v>
      </c>
      <c r="AC3750" t="s">
        <v>393601</v>
      </c>
      <c r="AD3750" t="s">
        <v>393602</v>
      </c>
      <c r="AE3750" t="s">
        <v>393603</v>
      </c>
      <c r="AF3750" t="s">
        <v>393604</v>
      </c>
      <c r="AG3750" t="s">
        <v>393605</v>
      </c>
      <c r="AH3750" t="s">
        <v>393606</v>
      </c>
      <c r="AI3750" t="s">
        <v>393607</v>
      </c>
      <c r="AJ3750" t="s">
        <v>393608</v>
      </c>
      <c r="AK3750" t="s">
        <v>393609</v>
      </c>
      <c r="AL3750" t="s">
        <v>393610</v>
      </c>
      <c r="AM3750" t="s">
        <v>393611</v>
      </c>
      <c r="AN3750" t="s">
        <v>393612</v>
      </c>
      <c r="AO3750" t="s">
        <v>393613</v>
      </c>
      <c r="AP3750" t="s">
        <v>393614</v>
      </c>
      <c r="AQ3750" t="s">
        <v>393615</v>
      </c>
      <c r="AR3750" t="s">
        <v>393616</v>
      </c>
      <c r="AS3750" t="s">
        <v>393617</v>
      </c>
      <c r="AT3750" t="s">
        <v>393618</v>
      </c>
      <c r="AU3750" t="s">
        <v>393619</v>
      </c>
      <c r="AV3750" t="s">
        <v>393620</v>
      </c>
      <c r="AW3750" t="s">
        <v>393621</v>
      </c>
      <c r="AX3750" t="s">
        <v>393622</v>
      </c>
      <c r="AY3750" t="s">
        <v>393623</v>
      </c>
      <c r="AZ3750" t="s">
        <v>393624</v>
      </c>
      <c r="BA3750" t="s">
        <v>393625</v>
      </c>
      <c r="BB3750" t="s">
        <v>393626</v>
      </c>
      <c r="BC3750" t="s">
        <v>393627</v>
      </c>
      <c r="BD3750" t="s">
        <v>393628</v>
      </c>
      <c r="BE3750" t="s">
        <v>393629</v>
      </c>
      <c r="BF3750" t="s">
        <v>393630</v>
      </c>
      <c r="BG3750" t="s">
        <v>393631</v>
      </c>
      <c r="BH3750" t="s">
        <v>393632</v>
      </c>
      <c r="BI3750" t="s">
        <v>393633</v>
      </c>
      <c r="BJ3750" t="s">
        <v>393634</v>
      </c>
      <c r="BK3750" t="s">
        <v>393635</v>
      </c>
      <c r="BL3750" t="s">
        <v>393636</v>
      </c>
      <c r="BM3750" t="s">
        <v>393637</v>
      </c>
      <c r="BN3750" t="s">
        <v>393638</v>
      </c>
      <c r="BO3750" t="s">
        <v>393639</v>
      </c>
      <c r="BP3750" t="s">
        <v>393640</v>
      </c>
      <c r="BQ3750" t="s">
        <v>393641</v>
      </c>
      <c r="BR3750" t="s">
        <v>393642</v>
      </c>
      <c r="BS3750" t="s">
        <v>393643</v>
      </c>
      <c r="BT3750" t="s">
        <v>393644</v>
      </c>
      <c r="BU3750" t="s">
        <v>393645</v>
      </c>
      <c r="BV3750" t="s">
        <v>393646</v>
      </c>
      <c r="BW3750" t="s">
        <v>393647</v>
      </c>
      <c r="BX3750" t="s">
        <v>393648</v>
      </c>
      <c r="BY3750" t="s">
        <v>393649</v>
      </c>
      <c r="BZ3750" t="s">
        <v>393650</v>
      </c>
      <c r="CA3750" t="s">
        <v>393651</v>
      </c>
      <c r="CB3750" t="s">
        <v>393652</v>
      </c>
      <c r="CC3750" t="s">
        <v>393653</v>
      </c>
      <c r="CD3750" t="s">
        <v>393654</v>
      </c>
      <c r="CE3750" t="s">
        <v>393655</v>
      </c>
      <c r="CF3750" t="s">
        <v>393656</v>
      </c>
      <c r="CG3750" t="s">
        <v>393657</v>
      </c>
      <c r="CH3750" t="s">
        <v>393658</v>
      </c>
      <c r="CI3750" t="s">
        <v>393659</v>
      </c>
      <c r="CJ3750" t="s">
        <v>393660</v>
      </c>
      <c r="CK3750" t="s">
        <v>393661</v>
      </c>
      <c r="CL3750" t="s">
        <v>393662</v>
      </c>
      <c r="CM3750" t="s">
        <v>393663</v>
      </c>
      <c r="CN3750" t="s">
        <v>393664</v>
      </c>
      <c r="CO3750" t="s">
        <v>393665</v>
      </c>
      <c r="CP3750" t="s">
        <v>393666</v>
      </c>
      <c r="CQ3750" t="s">
        <v>393667</v>
      </c>
      <c r="CR3750" t="s">
        <v>393668</v>
      </c>
      <c r="CS3750" t="s">
        <v>393669</v>
      </c>
      <c r="CT3750" t="s">
        <v>393670</v>
      </c>
      <c r="CU3750" t="s">
        <v>393671</v>
      </c>
      <c r="CV3750" t="s">
        <v>393672</v>
      </c>
      <c r="CW3750" t="s">
        <v>393673</v>
      </c>
      <c r="CX3750" t="s">
        <v>393674</v>
      </c>
      <c r="CY3750" t="s">
        <v>393675</v>
      </c>
      <c r="CZ3750" t="s">
        <v>393676</v>
      </c>
      <c r="DA3750" t="s">
        <v>393677</v>
      </c>
    </row>
    <row r="3751" spans="1:105" x14ac:dyDescent="0.25">
      <c r="A3751" t="s">
        <v>393678</v>
      </c>
      <c r="B3751" t="s">
        <v>393679</v>
      </c>
      <c r="C3751" t="s">
        <v>393680</v>
      </c>
      <c r="D3751" t="s">
        <v>393681</v>
      </c>
      <c r="E3751" t="s">
        <v>393682</v>
      </c>
      <c r="F3751" t="s">
        <v>393683</v>
      </c>
      <c r="G3751" t="s">
        <v>393684</v>
      </c>
      <c r="H3751" t="s">
        <v>393685</v>
      </c>
      <c r="I3751" t="s">
        <v>393686</v>
      </c>
      <c r="J3751" t="s">
        <v>393687</v>
      </c>
      <c r="K3751" t="s">
        <v>393688</v>
      </c>
      <c r="L3751" t="s">
        <v>393689</v>
      </c>
      <c r="M3751" t="s">
        <v>393690</v>
      </c>
      <c r="N3751" t="s">
        <v>393691</v>
      </c>
      <c r="O3751" t="s">
        <v>393692</v>
      </c>
      <c r="P3751" t="s">
        <v>393693</v>
      </c>
      <c r="Q3751" t="s">
        <v>393694</v>
      </c>
      <c r="R3751" t="s">
        <v>393695</v>
      </c>
      <c r="S3751" t="s">
        <v>393696</v>
      </c>
      <c r="T3751" t="s">
        <v>393697</v>
      </c>
      <c r="U3751" t="s">
        <v>393698</v>
      </c>
      <c r="V3751" t="s">
        <v>393699</v>
      </c>
      <c r="W3751" t="s">
        <v>393700</v>
      </c>
      <c r="X3751" t="s">
        <v>393701</v>
      </c>
      <c r="Y3751" t="s">
        <v>393702</v>
      </c>
      <c r="Z3751" t="s">
        <v>393703</v>
      </c>
      <c r="AA3751" t="s">
        <v>393704</v>
      </c>
      <c r="AB3751" t="s">
        <v>393705</v>
      </c>
      <c r="AC3751" t="s">
        <v>393706</v>
      </c>
      <c r="AD3751" t="s">
        <v>393707</v>
      </c>
      <c r="AE3751" t="s">
        <v>393708</v>
      </c>
      <c r="AF3751" t="s">
        <v>393709</v>
      </c>
      <c r="AG3751" t="s">
        <v>393710</v>
      </c>
      <c r="AH3751" t="s">
        <v>393711</v>
      </c>
      <c r="AI3751" t="s">
        <v>393712</v>
      </c>
      <c r="AJ3751" t="s">
        <v>393713</v>
      </c>
      <c r="AK3751" t="s">
        <v>393714</v>
      </c>
      <c r="AL3751" t="s">
        <v>393715</v>
      </c>
      <c r="AM3751" t="s">
        <v>393716</v>
      </c>
      <c r="AN3751" t="s">
        <v>393717</v>
      </c>
      <c r="AO3751" t="s">
        <v>393718</v>
      </c>
      <c r="AP3751" t="s">
        <v>393719</v>
      </c>
      <c r="AQ3751" t="s">
        <v>393720</v>
      </c>
      <c r="AR3751" t="s">
        <v>393721</v>
      </c>
      <c r="AS3751" t="s">
        <v>393722</v>
      </c>
      <c r="AT3751" t="s">
        <v>393723</v>
      </c>
      <c r="AU3751" t="s">
        <v>393724</v>
      </c>
      <c r="AV3751" t="s">
        <v>393725</v>
      </c>
      <c r="AW3751" t="s">
        <v>393726</v>
      </c>
      <c r="AX3751" t="s">
        <v>393727</v>
      </c>
      <c r="AY3751" t="s">
        <v>393728</v>
      </c>
      <c r="AZ3751" t="s">
        <v>393729</v>
      </c>
      <c r="BA3751" t="s">
        <v>393730</v>
      </c>
      <c r="BB3751" t="s">
        <v>393731</v>
      </c>
      <c r="BC3751" t="s">
        <v>393732</v>
      </c>
      <c r="BD3751" t="s">
        <v>393733</v>
      </c>
      <c r="BE3751" t="s">
        <v>393734</v>
      </c>
      <c r="BF3751" t="s">
        <v>393735</v>
      </c>
      <c r="BG3751" t="s">
        <v>393736</v>
      </c>
      <c r="BH3751" t="s">
        <v>393737</v>
      </c>
      <c r="BI3751" t="s">
        <v>393738</v>
      </c>
      <c r="BJ3751" t="s">
        <v>393739</v>
      </c>
      <c r="BK3751" t="s">
        <v>393740</v>
      </c>
      <c r="BL3751" t="s">
        <v>393741</v>
      </c>
      <c r="BM3751" t="s">
        <v>393742</v>
      </c>
      <c r="BN3751" t="s">
        <v>393743</v>
      </c>
      <c r="BO3751" t="s">
        <v>393744</v>
      </c>
      <c r="BP3751" t="s">
        <v>393745</v>
      </c>
      <c r="BQ3751" t="s">
        <v>393746</v>
      </c>
      <c r="BR3751" t="s">
        <v>393747</v>
      </c>
      <c r="BS3751" t="s">
        <v>393748</v>
      </c>
      <c r="BT3751" t="s">
        <v>393749</v>
      </c>
      <c r="BU3751" t="s">
        <v>393750</v>
      </c>
      <c r="BV3751" t="s">
        <v>393751</v>
      </c>
      <c r="BW3751" t="s">
        <v>393752</v>
      </c>
      <c r="BX3751" t="s">
        <v>393753</v>
      </c>
      <c r="BY3751" t="s">
        <v>393754</v>
      </c>
      <c r="BZ3751" t="s">
        <v>393755</v>
      </c>
      <c r="CA3751" t="s">
        <v>393756</v>
      </c>
      <c r="CB3751" t="s">
        <v>393757</v>
      </c>
      <c r="CC3751" t="s">
        <v>393758</v>
      </c>
      <c r="CD3751" t="s">
        <v>393759</v>
      </c>
      <c r="CE3751" t="s">
        <v>393760</v>
      </c>
      <c r="CF3751" t="s">
        <v>393761</v>
      </c>
      <c r="CG3751" t="s">
        <v>393762</v>
      </c>
      <c r="CH3751" t="s">
        <v>393763</v>
      </c>
      <c r="CI3751" t="s">
        <v>393764</v>
      </c>
      <c r="CJ3751" t="s">
        <v>393765</v>
      </c>
      <c r="CK3751" t="s">
        <v>393766</v>
      </c>
      <c r="CL3751" t="s">
        <v>393767</v>
      </c>
      <c r="CM3751" t="s">
        <v>393768</v>
      </c>
      <c r="CN3751" t="s">
        <v>393769</v>
      </c>
      <c r="CO3751" t="s">
        <v>393770</v>
      </c>
      <c r="CP3751" t="s">
        <v>393771</v>
      </c>
      <c r="CQ3751" t="s">
        <v>393772</v>
      </c>
      <c r="CR3751" t="s">
        <v>393773</v>
      </c>
      <c r="CS3751" t="s">
        <v>393774</v>
      </c>
      <c r="CT3751" t="s">
        <v>393775</v>
      </c>
      <c r="CU3751" t="s">
        <v>393776</v>
      </c>
      <c r="CV3751" t="s">
        <v>393777</v>
      </c>
      <c r="CW3751" t="s">
        <v>393778</v>
      </c>
      <c r="CX3751" t="s">
        <v>393779</v>
      </c>
      <c r="CY3751" t="s">
        <v>393780</v>
      </c>
      <c r="CZ3751" t="s">
        <v>393781</v>
      </c>
      <c r="DA3751" t="s">
        <v>393782</v>
      </c>
    </row>
    <row r="3752" spans="1:105" x14ac:dyDescent="0.25">
      <c r="A3752" t="s">
        <v>393783</v>
      </c>
      <c r="B3752" t="s">
        <v>393784</v>
      </c>
      <c r="C3752" t="s">
        <v>393785</v>
      </c>
      <c r="D3752" t="s">
        <v>393786</v>
      </c>
      <c r="E3752" t="s">
        <v>393787</v>
      </c>
      <c r="F3752" t="s">
        <v>393788</v>
      </c>
      <c r="G3752" t="s">
        <v>393789</v>
      </c>
      <c r="H3752" t="s">
        <v>393790</v>
      </c>
      <c r="I3752" t="s">
        <v>393791</v>
      </c>
      <c r="J3752" t="s">
        <v>393792</v>
      </c>
      <c r="K3752" t="s">
        <v>393793</v>
      </c>
      <c r="L3752" t="s">
        <v>393794</v>
      </c>
      <c r="M3752" t="s">
        <v>393795</v>
      </c>
      <c r="N3752" t="s">
        <v>393796</v>
      </c>
      <c r="O3752" t="s">
        <v>393797</v>
      </c>
      <c r="P3752" t="s">
        <v>393798</v>
      </c>
      <c r="Q3752" t="s">
        <v>393799</v>
      </c>
      <c r="R3752" t="s">
        <v>393800</v>
      </c>
      <c r="S3752" t="s">
        <v>393801</v>
      </c>
      <c r="T3752" t="s">
        <v>393802</v>
      </c>
      <c r="U3752" t="s">
        <v>393803</v>
      </c>
      <c r="V3752" t="s">
        <v>393804</v>
      </c>
      <c r="W3752" t="s">
        <v>393805</v>
      </c>
      <c r="X3752" t="s">
        <v>393806</v>
      </c>
      <c r="Y3752" t="s">
        <v>393807</v>
      </c>
      <c r="Z3752" t="s">
        <v>393808</v>
      </c>
      <c r="AA3752" t="s">
        <v>393809</v>
      </c>
      <c r="AB3752" t="s">
        <v>393810</v>
      </c>
      <c r="AC3752" t="s">
        <v>393811</v>
      </c>
      <c r="AD3752" t="s">
        <v>393812</v>
      </c>
      <c r="AE3752" t="s">
        <v>393813</v>
      </c>
      <c r="AF3752" t="s">
        <v>393814</v>
      </c>
      <c r="AG3752" t="s">
        <v>393815</v>
      </c>
      <c r="AH3752" t="s">
        <v>393816</v>
      </c>
      <c r="AI3752" t="s">
        <v>393817</v>
      </c>
      <c r="AJ3752" t="s">
        <v>393818</v>
      </c>
      <c r="AK3752" t="s">
        <v>393819</v>
      </c>
      <c r="AL3752" t="s">
        <v>393820</v>
      </c>
      <c r="AM3752" t="s">
        <v>393821</v>
      </c>
      <c r="AN3752" t="s">
        <v>393822</v>
      </c>
      <c r="AO3752" t="s">
        <v>393823</v>
      </c>
      <c r="AP3752" t="s">
        <v>393824</v>
      </c>
      <c r="AQ3752" t="s">
        <v>393825</v>
      </c>
      <c r="AR3752" t="s">
        <v>393826</v>
      </c>
      <c r="AS3752" t="s">
        <v>393827</v>
      </c>
      <c r="AT3752" t="s">
        <v>393828</v>
      </c>
      <c r="AU3752" t="s">
        <v>393829</v>
      </c>
      <c r="AV3752" t="s">
        <v>393830</v>
      </c>
      <c r="AW3752" t="s">
        <v>393831</v>
      </c>
      <c r="AX3752" t="s">
        <v>393832</v>
      </c>
      <c r="AY3752" t="s">
        <v>393833</v>
      </c>
      <c r="AZ3752" t="s">
        <v>393834</v>
      </c>
      <c r="BA3752" t="s">
        <v>393835</v>
      </c>
      <c r="BB3752" t="s">
        <v>393836</v>
      </c>
      <c r="BC3752" t="s">
        <v>393837</v>
      </c>
      <c r="BD3752" t="s">
        <v>393838</v>
      </c>
      <c r="BE3752" t="s">
        <v>393839</v>
      </c>
      <c r="BF3752" t="s">
        <v>393840</v>
      </c>
      <c r="BG3752" t="s">
        <v>393841</v>
      </c>
      <c r="BH3752" t="s">
        <v>393842</v>
      </c>
      <c r="BI3752" t="s">
        <v>393843</v>
      </c>
      <c r="BJ3752" t="s">
        <v>393844</v>
      </c>
      <c r="BK3752" t="s">
        <v>393845</v>
      </c>
      <c r="BL3752" t="s">
        <v>393846</v>
      </c>
      <c r="BM3752" t="s">
        <v>393847</v>
      </c>
      <c r="BN3752" t="s">
        <v>393848</v>
      </c>
      <c r="BO3752" t="s">
        <v>393849</v>
      </c>
      <c r="BP3752" t="s">
        <v>393850</v>
      </c>
      <c r="BQ3752" t="s">
        <v>393851</v>
      </c>
      <c r="BR3752" t="s">
        <v>393852</v>
      </c>
      <c r="BS3752" t="s">
        <v>393853</v>
      </c>
      <c r="BT3752" t="s">
        <v>393854</v>
      </c>
      <c r="BU3752" t="s">
        <v>393855</v>
      </c>
      <c r="BV3752" t="s">
        <v>393856</v>
      </c>
      <c r="BW3752" t="s">
        <v>393857</v>
      </c>
      <c r="BX3752" t="s">
        <v>393858</v>
      </c>
      <c r="BY3752" t="s">
        <v>393859</v>
      </c>
      <c r="BZ3752" t="s">
        <v>393860</v>
      </c>
      <c r="CA3752" t="s">
        <v>393861</v>
      </c>
      <c r="CB3752" t="s">
        <v>393862</v>
      </c>
      <c r="CC3752" t="s">
        <v>393863</v>
      </c>
      <c r="CD3752" t="s">
        <v>393864</v>
      </c>
      <c r="CE3752" t="s">
        <v>393865</v>
      </c>
      <c r="CF3752" t="s">
        <v>393866</v>
      </c>
      <c r="CG3752" t="s">
        <v>393867</v>
      </c>
      <c r="CH3752" t="s">
        <v>393868</v>
      </c>
      <c r="CI3752" t="s">
        <v>393869</v>
      </c>
      <c r="CJ3752" t="s">
        <v>393870</v>
      </c>
      <c r="CK3752" t="s">
        <v>393871</v>
      </c>
      <c r="CL3752" t="s">
        <v>393872</v>
      </c>
      <c r="CM3752" t="s">
        <v>393873</v>
      </c>
      <c r="CN3752" t="s">
        <v>393874</v>
      </c>
      <c r="CO3752" t="s">
        <v>393875</v>
      </c>
      <c r="CP3752" t="s">
        <v>393876</v>
      </c>
      <c r="CQ3752" t="s">
        <v>393877</v>
      </c>
      <c r="CR3752" t="s">
        <v>393878</v>
      </c>
      <c r="CS3752" t="s">
        <v>393879</v>
      </c>
      <c r="CT3752" t="s">
        <v>393880</v>
      </c>
      <c r="CU3752" t="s">
        <v>393881</v>
      </c>
      <c r="CV3752" t="s">
        <v>393882</v>
      </c>
      <c r="CW3752" t="s">
        <v>393883</v>
      </c>
      <c r="CX3752" t="s">
        <v>393884</v>
      </c>
      <c r="CY3752" t="s">
        <v>393885</v>
      </c>
      <c r="CZ3752" t="s">
        <v>393886</v>
      </c>
      <c r="DA3752" t="s">
        <v>393887</v>
      </c>
    </row>
    <row r="3753" spans="1:105" x14ac:dyDescent="0.25">
      <c r="A3753" t="s">
        <v>393888</v>
      </c>
      <c r="B3753" t="s">
        <v>393889</v>
      </c>
      <c r="C3753" t="s">
        <v>393890</v>
      </c>
      <c r="D3753" t="s">
        <v>393891</v>
      </c>
      <c r="E3753" t="s">
        <v>393892</v>
      </c>
      <c r="F3753" t="s">
        <v>393893</v>
      </c>
      <c r="G3753" t="s">
        <v>393894</v>
      </c>
      <c r="H3753" t="s">
        <v>393895</v>
      </c>
      <c r="I3753" t="s">
        <v>393896</v>
      </c>
      <c r="J3753" t="s">
        <v>393897</v>
      </c>
      <c r="K3753" t="s">
        <v>393898</v>
      </c>
      <c r="L3753" t="s">
        <v>393899</v>
      </c>
      <c r="M3753" t="s">
        <v>393900</v>
      </c>
      <c r="N3753" t="s">
        <v>393901</v>
      </c>
      <c r="O3753" t="s">
        <v>393902</v>
      </c>
      <c r="P3753" t="s">
        <v>393903</v>
      </c>
      <c r="Q3753" t="s">
        <v>393904</v>
      </c>
      <c r="R3753" t="s">
        <v>393905</v>
      </c>
      <c r="S3753" t="s">
        <v>393906</v>
      </c>
      <c r="T3753" t="s">
        <v>393907</v>
      </c>
      <c r="U3753" t="s">
        <v>393908</v>
      </c>
      <c r="V3753" t="s">
        <v>393909</v>
      </c>
      <c r="W3753" t="s">
        <v>393910</v>
      </c>
      <c r="X3753" t="s">
        <v>393911</v>
      </c>
      <c r="Y3753" t="s">
        <v>393912</v>
      </c>
      <c r="Z3753" t="s">
        <v>393913</v>
      </c>
      <c r="AA3753" t="s">
        <v>393914</v>
      </c>
      <c r="AB3753" t="s">
        <v>393915</v>
      </c>
      <c r="AC3753" t="s">
        <v>393916</v>
      </c>
      <c r="AD3753" t="s">
        <v>393917</v>
      </c>
      <c r="AE3753" t="s">
        <v>393918</v>
      </c>
      <c r="AF3753" t="s">
        <v>393919</v>
      </c>
      <c r="AG3753" t="s">
        <v>393920</v>
      </c>
      <c r="AH3753" t="s">
        <v>393921</v>
      </c>
      <c r="AI3753" t="s">
        <v>393922</v>
      </c>
      <c r="AJ3753" t="s">
        <v>393923</v>
      </c>
      <c r="AK3753" t="s">
        <v>393924</v>
      </c>
      <c r="AL3753" t="s">
        <v>393925</v>
      </c>
      <c r="AM3753" t="s">
        <v>393926</v>
      </c>
      <c r="AN3753" t="s">
        <v>393927</v>
      </c>
      <c r="AO3753" t="s">
        <v>393928</v>
      </c>
      <c r="AP3753" t="s">
        <v>393929</v>
      </c>
      <c r="AQ3753" t="s">
        <v>393930</v>
      </c>
      <c r="AR3753" t="s">
        <v>393931</v>
      </c>
      <c r="AS3753" t="s">
        <v>393932</v>
      </c>
      <c r="AT3753" t="s">
        <v>393933</v>
      </c>
      <c r="AU3753" t="s">
        <v>393934</v>
      </c>
      <c r="AV3753" t="s">
        <v>393935</v>
      </c>
      <c r="AW3753" t="s">
        <v>393936</v>
      </c>
      <c r="AX3753" t="s">
        <v>393937</v>
      </c>
      <c r="AY3753" t="s">
        <v>393938</v>
      </c>
      <c r="AZ3753" t="s">
        <v>393939</v>
      </c>
      <c r="BA3753" t="s">
        <v>393940</v>
      </c>
      <c r="BB3753" t="s">
        <v>393941</v>
      </c>
      <c r="BC3753" t="s">
        <v>393942</v>
      </c>
      <c r="BD3753" t="s">
        <v>393943</v>
      </c>
      <c r="BE3753" t="s">
        <v>393944</v>
      </c>
      <c r="BF3753" t="s">
        <v>393945</v>
      </c>
      <c r="BG3753" t="s">
        <v>393946</v>
      </c>
      <c r="BH3753" t="s">
        <v>393947</v>
      </c>
      <c r="BI3753" t="s">
        <v>393948</v>
      </c>
      <c r="BJ3753" t="s">
        <v>393949</v>
      </c>
      <c r="BK3753" t="s">
        <v>393950</v>
      </c>
      <c r="BL3753" t="s">
        <v>393951</v>
      </c>
      <c r="BM3753" t="s">
        <v>393952</v>
      </c>
      <c r="BN3753" t="s">
        <v>393953</v>
      </c>
      <c r="BO3753" t="s">
        <v>393954</v>
      </c>
      <c r="BP3753" t="s">
        <v>393955</v>
      </c>
      <c r="BQ3753" t="s">
        <v>393956</v>
      </c>
      <c r="BR3753" t="s">
        <v>393957</v>
      </c>
      <c r="BS3753" t="s">
        <v>393958</v>
      </c>
      <c r="BT3753" t="s">
        <v>393959</v>
      </c>
      <c r="BU3753" t="s">
        <v>393960</v>
      </c>
      <c r="BV3753" t="s">
        <v>393961</v>
      </c>
      <c r="BW3753" t="s">
        <v>393962</v>
      </c>
      <c r="BX3753" t="s">
        <v>393963</v>
      </c>
      <c r="BY3753" t="s">
        <v>393964</v>
      </c>
      <c r="BZ3753" t="s">
        <v>393965</v>
      </c>
      <c r="CA3753" t="s">
        <v>393966</v>
      </c>
      <c r="CB3753" t="s">
        <v>393967</v>
      </c>
      <c r="CC3753" t="s">
        <v>393968</v>
      </c>
      <c r="CD3753" t="s">
        <v>393969</v>
      </c>
      <c r="CE3753" t="s">
        <v>393970</v>
      </c>
      <c r="CF3753" t="s">
        <v>393971</v>
      </c>
      <c r="CG3753" t="s">
        <v>393972</v>
      </c>
      <c r="CH3753" t="s">
        <v>393973</v>
      </c>
      <c r="CI3753" t="s">
        <v>393974</v>
      </c>
      <c r="CJ3753" t="s">
        <v>393975</v>
      </c>
      <c r="CK3753" t="s">
        <v>393976</v>
      </c>
      <c r="CL3753" t="s">
        <v>393977</v>
      </c>
      <c r="CM3753" t="s">
        <v>393978</v>
      </c>
      <c r="CN3753" t="s">
        <v>393979</v>
      </c>
      <c r="CO3753" t="s">
        <v>393980</v>
      </c>
      <c r="CP3753" t="s">
        <v>393981</v>
      </c>
      <c r="CQ3753" t="s">
        <v>393982</v>
      </c>
      <c r="CR3753" t="s">
        <v>393983</v>
      </c>
      <c r="CS3753" t="s">
        <v>393984</v>
      </c>
      <c r="CT3753" t="s">
        <v>393985</v>
      </c>
      <c r="CU3753" t="s">
        <v>393986</v>
      </c>
      <c r="CV3753" t="s">
        <v>393987</v>
      </c>
      <c r="CW3753" t="s">
        <v>393988</v>
      </c>
      <c r="CX3753" t="s">
        <v>393989</v>
      </c>
      <c r="CY3753" t="s">
        <v>393990</v>
      </c>
      <c r="CZ3753" t="s">
        <v>393991</v>
      </c>
      <c r="DA3753" t="s">
        <v>393992</v>
      </c>
    </row>
    <row r="3754" spans="1:105" x14ac:dyDescent="0.25">
      <c r="A3754" t="s">
        <v>393993</v>
      </c>
      <c r="B3754" t="s">
        <v>393994</v>
      </c>
      <c r="C3754" t="s">
        <v>393995</v>
      </c>
      <c r="D3754" t="s">
        <v>393996</v>
      </c>
      <c r="E3754" t="s">
        <v>393997</v>
      </c>
      <c r="F3754" t="s">
        <v>393998</v>
      </c>
      <c r="G3754" t="s">
        <v>393999</v>
      </c>
      <c r="H3754" t="s">
        <v>394000</v>
      </c>
      <c r="I3754" t="s">
        <v>394001</v>
      </c>
      <c r="J3754" t="s">
        <v>394002</v>
      </c>
      <c r="K3754" t="s">
        <v>394003</v>
      </c>
      <c r="L3754" t="s">
        <v>394004</v>
      </c>
      <c r="M3754" t="s">
        <v>394005</v>
      </c>
      <c r="N3754" t="s">
        <v>394006</v>
      </c>
      <c r="O3754" t="s">
        <v>394007</v>
      </c>
      <c r="P3754" t="s">
        <v>394008</v>
      </c>
      <c r="Q3754" t="s">
        <v>394009</v>
      </c>
      <c r="R3754" t="s">
        <v>394010</v>
      </c>
      <c r="S3754" t="s">
        <v>394011</v>
      </c>
      <c r="T3754" t="s">
        <v>394012</v>
      </c>
      <c r="U3754" t="s">
        <v>394013</v>
      </c>
      <c r="V3754" t="s">
        <v>394014</v>
      </c>
      <c r="W3754" t="s">
        <v>394015</v>
      </c>
      <c r="X3754" t="s">
        <v>394016</v>
      </c>
      <c r="Y3754" t="s">
        <v>394017</v>
      </c>
      <c r="Z3754" t="s">
        <v>394018</v>
      </c>
      <c r="AA3754" t="s">
        <v>394019</v>
      </c>
      <c r="AB3754" t="s">
        <v>394020</v>
      </c>
      <c r="AC3754" t="s">
        <v>394021</v>
      </c>
      <c r="AD3754" t="s">
        <v>394022</v>
      </c>
      <c r="AE3754" t="s">
        <v>394023</v>
      </c>
      <c r="AF3754" t="s">
        <v>394024</v>
      </c>
      <c r="AG3754" t="s">
        <v>394025</v>
      </c>
      <c r="AH3754" t="s">
        <v>394026</v>
      </c>
      <c r="AI3754" t="s">
        <v>394027</v>
      </c>
      <c r="AJ3754" t="s">
        <v>394028</v>
      </c>
      <c r="AK3754" t="s">
        <v>394029</v>
      </c>
      <c r="AL3754" t="s">
        <v>394030</v>
      </c>
      <c r="AM3754" t="s">
        <v>394031</v>
      </c>
      <c r="AN3754" t="s">
        <v>394032</v>
      </c>
      <c r="AO3754" t="s">
        <v>394033</v>
      </c>
      <c r="AP3754" t="s">
        <v>394034</v>
      </c>
      <c r="AQ3754" t="s">
        <v>394035</v>
      </c>
      <c r="AR3754" t="s">
        <v>394036</v>
      </c>
      <c r="AS3754" t="s">
        <v>394037</v>
      </c>
      <c r="AT3754" t="s">
        <v>394038</v>
      </c>
      <c r="AU3754" t="s">
        <v>394039</v>
      </c>
      <c r="AV3754" t="s">
        <v>394040</v>
      </c>
      <c r="AW3754" t="s">
        <v>394041</v>
      </c>
      <c r="AX3754" t="s">
        <v>394042</v>
      </c>
      <c r="AY3754" t="s">
        <v>394043</v>
      </c>
      <c r="AZ3754" t="s">
        <v>394044</v>
      </c>
      <c r="BA3754" t="s">
        <v>394045</v>
      </c>
      <c r="BB3754" t="s">
        <v>394046</v>
      </c>
      <c r="BC3754" t="s">
        <v>394047</v>
      </c>
      <c r="BD3754" t="s">
        <v>394048</v>
      </c>
      <c r="BE3754" t="s">
        <v>394049</v>
      </c>
      <c r="BF3754" t="s">
        <v>394050</v>
      </c>
      <c r="BG3754" t="s">
        <v>394051</v>
      </c>
      <c r="BH3754" t="s">
        <v>394052</v>
      </c>
      <c r="BI3754" t="s">
        <v>394053</v>
      </c>
      <c r="BJ3754" t="s">
        <v>394054</v>
      </c>
      <c r="BK3754" t="s">
        <v>394055</v>
      </c>
      <c r="BL3754" t="s">
        <v>394056</v>
      </c>
      <c r="BM3754" t="s">
        <v>394057</v>
      </c>
      <c r="BN3754" t="s">
        <v>394058</v>
      </c>
      <c r="BO3754" t="s">
        <v>394059</v>
      </c>
      <c r="BP3754" t="s">
        <v>394060</v>
      </c>
      <c r="BQ3754" t="s">
        <v>394061</v>
      </c>
      <c r="BR3754" t="s">
        <v>394062</v>
      </c>
      <c r="BS3754" t="s">
        <v>394063</v>
      </c>
      <c r="BT3754" t="s">
        <v>394064</v>
      </c>
      <c r="BU3754" t="s">
        <v>394065</v>
      </c>
      <c r="BV3754" t="s">
        <v>394066</v>
      </c>
      <c r="BW3754" t="s">
        <v>394067</v>
      </c>
      <c r="BX3754" t="s">
        <v>394068</v>
      </c>
      <c r="BY3754" t="s">
        <v>394069</v>
      </c>
      <c r="BZ3754" t="s">
        <v>394070</v>
      </c>
      <c r="CA3754" t="s">
        <v>394071</v>
      </c>
      <c r="CB3754" t="s">
        <v>394072</v>
      </c>
      <c r="CC3754" t="s">
        <v>394073</v>
      </c>
      <c r="CD3754" t="s">
        <v>394074</v>
      </c>
      <c r="CE3754" t="s">
        <v>394075</v>
      </c>
      <c r="CF3754" t="s">
        <v>394076</v>
      </c>
      <c r="CG3754" t="s">
        <v>394077</v>
      </c>
      <c r="CH3754" t="s">
        <v>394078</v>
      </c>
      <c r="CI3754" t="s">
        <v>394079</v>
      </c>
      <c r="CJ3754" t="s">
        <v>394080</v>
      </c>
      <c r="CK3754" t="s">
        <v>394081</v>
      </c>
      <c r="CL3754" t="s">
        <v>394082</v>
      </c>
      <c r="CM3754" t="s">
        <v>394083</v>
      </c>
      <c r="CN3754" t="s">
        <v>394084</v>
      </c>
      <c r="CO3754" t="s">
        <v>394085</v>
      </c>
      <c r="CP3754" t="s">
        <v>394086</v>
      </c>
      <c r="CQ3754" t="s">
        <v>394087</v>
      </c>
      <c r="CR3754" t="s">
        <v>394088</v>
      </c>
      <c r="CS3754" t="s">
        <v>394089</v>
      </c>
      <c r="CT3754" t="s">
        <v>394090</v>
      </c>
      <c r="CU3754" t="s">
        <v>394091</v>
      </c>
      <c r="CV3754" t="s">
        <v>394092</v>
      </c>
      <c r="CW3754" t="s">
        <v>394093</v>
      </c>
      <c r="CX3754" t="s">
        <v>394094</v>
      </c>
      <c r="CY3754" t="s">
        <v>394095</v>
      </c>
      <c r="CZ3754" t="s">
        <v>394096</v>
      </c>
      <c r="DA3754" t="s">
        <v>394097</v>
      </c>
    </row>
    <row r="3755" spans="1:105" x14ac:dyDescent="0.25">
      <c r="A3755" t="s">
        <v>394098</v>
      </c>
      <c r="B3755" t="s">
        <v>394099</v>
      </c>
      <c r="C3755" t="s">
        <v>394100</v>
      </c>
      <c r="D3755" t="s">
        <v>394101</v>
      </c>
      <c r="E3755" t="s">
        <v>394102</v>
      </c>
      <c r="F3755" t="s">
        <v>394103</v>
      </c>
      <c r="G3755" t="s">
        <v>394104</v>
      </c>
      <c r="H3755" t="s">
        <v>394105</v>
      </c>
      <c r="I3755" t="s">
        <v>394106</v>
      </c>
      <c r="J3755" t="s">
        <v>394107</v>
      </c>
      <c r="K3755" t="s">
        <v>394108</v>
      </c>
      <c r="L3755" t="s">
        <v>394109</v>
      </c>
      <c r="M3755" t="s">
        <v>394110</v>
      </c>
      <c r="N3755" t="s">
        <v>394111</v>
      </c>
      <c r="O3755" t="s">
        <v>394112</v>
      </c>
      <c r="P3755" t="s">
        <v>394113</v>
      </c>
      <c r="Q3755" t="s">
        <v>394114</v>
      </c>
      <c r="R3755" t="s">
        <v>394115</v>
      </c>
      <c r="S3755" t="s">
        <v>394116</v>
      </c>
      <c r="T3755" t="s">
        <v>394117</v>
      </c>
      <c r="U3755" t="s">
        <v>394118</v>
      </c>
      <c r="V3755" t="s">
        <v>394119</v>
      </c>
      <c r="W3755" t="s">
        <v>394120</v>
      </c>
      <c r="X3755" t="s">
        <v>394121</v>
      </c>
      <c r="Y3755" t="s">
        <v>394122</v>
      </c>
      <c r="Z3755" t="s">
        <v>394123</v>
      </c>
      <c r="AA3755" t="s">
        <v>394124</v>
      </c>
      <c r="AB3755" t="s">
        <v>394125</v>
      </c>
      <c r="AC3755" t="s">
        <v>394126</v>
      </c>
      <c r="AD3755" t="s">
        <v>394127</v>
      </c>
      <c r="AE3755" t="s">
        <v>394128</v>
      </c>
      <c r="AF3755" t="s">
        <v>394129</v>
      </c>
      <c r="AG3755" t="s">
        <v>394130</v>
      </c>
      <c r="AH3755" t="s">
        <v>394131</v>
      </c>
      <c r="AI3755" t="s">
        <v>394132</v>
      </c>
      <c r="AJ3755" t="s">
        <v>394133</v>
      </c>
      <c r="AK3755" t="s">
        <v>394134</v>
      </c>
      <c r="AL3755" t="s">
        <v>394135</v>
      </c>
      <c r="AM3755" t="s">
        <v>394136</v>
      </c>
      <c r="AN3755" t="s">
        <v>394137</v>
      </c>
      <c r="AO3755" t="s">
        <v>394138</v>
      </c>
      <c r="AP3755" t="s">
        <v>394139</v>
      </c>
      <c r="AQ3755" t="s">
        <v>394140</v>
      </c>
      <c r="AR3755" t="s">
        <v>394141</v>
      </c>
      <c r="AS3755" t="s">
        <v>394142</v>
      </c>
      <c r="AT3755" t="s">
        <v>394143</v>
      </c>
      <c r="AU3755" t="s">
        <v>394144</v>
      </c>
      <c r="AV3755" t="s">
        <v>394145</v>
      </c>
      <c r="AW3755" t="s">
        <v>394146</v>
      </c>
      <c r="AX3755" t="s">
        <v>394147</v>
      </c>
      <c r="AY3755" t="s">
        <v>394148</v>
      </c>
      <c r="AZ3755" t="s">
        <v>394149</v>
      </c>
      <c r="BA3755" t="s">
        <v>394150</v>
      </c>
      <c r="BB3755" t="s">
        <v>394151</v>
      </c>
      <c r="BC3755" t="s">
        <v>394152</v>
      </c>
      <c r="BD3755" t="s">
        <v>394153</v>
      </c>
      <c r="BE3755" t="s">
        <v>394154</v>
      </c>
      <c r="BF3755" t="s">
        <v>394155</v>
      </c>
      <c r="BG3755" t="s">
        <v>394156</v>
      </c>
      <c r="BH3755" t="s">
        <v>394157</v>
      </c>
      <c r="BI3755" t="s">
        <v>394158</v>
      </c>
      <c r="BJ3755" t="s">
        <v>394159</v>
      </c>
      <c r="BK3755" t="s">
        <v>394160</v>
      </c>
      <c r="BL3755" t="s">
        <v>394161</v>
      </c>
      <c r="BM3755" t="s">
        <v>394162</v>
      </c>
      <c r="BN3755" t="s">
        <v>394163</v>
      </c>
      <c r="BO3755" t="s">
        <v>394164</v>
      </c>
      <c r="BP3755" t="s">
        <v>394165</v>
      </c>
      <c r="BQ3755" t="s">
        <v>394166</v>
      </c>
      <c r="BR3755" t="s">
        <v>394167</v>
      </c>
      <c r="BS3755" t="s">
        <v>394168</v>
      </c>
      <c r="BT3755" t="s">
        <v>394169</v>
      </c>
      <c r="BU3755" t="s">
        <v>394170</v>
      </c>
      <c r="BV3755" t="s">
        <v>394171</v>
      </c>
      <c r="BW3755" t="s">
        <v>394172</v>
      </c>
      <c r="BX3755" t="s">
        <v>394173</v>
      </c>
      <c r="BY3755" t="s">
        <v>394174</v>
      </c>
      <c r="BZ3755" t="s">
        <v>394175</v>
      </c>
      <c r="CA3755" t="s">
        <v>394176</v>
      </c>
      <c r="CB3755" t="s">
        <v>394177</v>
      </c>
      <c r="CC3755" t="s">
        <v>394178</v>
      </c>
      <c r="CD3755" t="s">
        <v>394179</v>
      </c>
      <c r="CE3755" t="s">
        <v>394180</v>
      </c>
      <c r="CF3755" t="s">
        <v>394181</v>
      </c>
      <c r="CG3755" t="s">
        <v>394182</v>
      </c>
      <c r="CH3755" t="s">
        <v>394183</v>
      </c>
      <c r="CI3755" t="s">
        <v>394184</v>
      </c>
      <c r="CJ3755" t="s">
        <v>394185</v>
      </c>
      <c r="CK3755" t="s">
        <v>394186</v>
      </c>
      <c r="CL3755" t="s">
        <v>394187</v>
      </c>
      <c r="CM3755" t="s">
        <v>394188</v>
      </c>
      <c r="CN3755" t="s">
        <v>394189</v>
      </c>
      <c r="CO3755" t="s">
        <v>394190</v>
      </c>
      <c r="CP3755" t="s">
        <v>394191</v>
      </c>
      <c r="CQ3755" t="s">
        <v>394192</v>
      </c>
      <c r="CR3755" t="s">
        <v>394193</v>
      </c>
      <c r="CS3755" t="s">
        <v>394194</v>
      </c>
      <c r="CT3755" t="s">
        <v>394195</v>
      </c>
      <c r="CU3755" t="s">
        <v>394196</v>
      </c>
      <c r="CV3755" t="s">
        <v>394197</v>
      </c>
      <c r="CW3755" t="s">
        <v>394198</v>
      </c>
      <c r="CX3755" t="s">
        <v>394199</v>
      </c>
      <c r="CY3755" t="s">
        <v>394200</v>
      </c>
      <c r="CZ3755" t="s">
        <v>394201</v>
      </c>
      <c r="DA3755" t="s">
        <v>394202</v>
      </c>
    </row>
    <row r="3756" spans="1:105" x14ac:dyDescent="0.25">
      <c r="A3756" t="s">
        <v>394203</v>
      </c>
      <c r="B3756" t="s">
        <v>394204</v>
      </c>
      <c r="C3756" t="s">
        <v>394205</v>
      </c>
      <c r="D3756" t="s">
        <v>394206</v>
      </c>
      <c r="E3756" t="s">
        <v>394207</v>
      </c>
      <c r="F3756" t="s">
        <v>394208</v>
      </c>
      <c r="G3756" t="s">
        <v>394209</v>
      </c>
      <c r="H3756" t="s">
        <v>394210</v>
      </c>
      <c r="I3756" t="s">
        <v>394211</v>
      </c>
      <c r="J3756" t="s">
        <v>394212</v>
      </c>
      <c r="K3756" t="s">
        <v>394213</v>
      </c>
      <c r="L3756" t="s">
        <v>394214</v>
      </c>
      <c r="M3756" t="s">
        <v>394215</v>
      </c>
      <c r="N3756" t="s">
        <v>394216</v>
      </c>
      <c r="O3756" t="s">
        <v>394217</v>
      </c>
      <c r="P3756" t="s">
        <v>394218</v>
      </c>
      <c r="Q3756" t="s">
        <v>394219</v>
      </c>
      <c r="R3756" t="s">
        <v>394220</v>
      </c>
      <c r="S3756" t="s">
        <v>394221</v>
      </c>
      <c r="T3756" t="s">
        <v>394222</v>
      </c>
      <c r="U3756" t="s">
        <v>394223</v>
      </c>
      <c r="V3756" t="s">
        <v>394224</v>
      </c>
      <c r="W3756" t="s">
        <v>394225</v>
      </c>
      <c r="X3756" t="s">
        <v>394226</v>
      </c>
      <c r="Y3756" t="s">
        <v>394227</v>
      </c>
      <c r="Z3756" t="s">
        <v>394228</v>
      </c>
      <c r="AA3756" t="s">
        <v>394229</v>
      </c>
      <c r="AB3756" t="s">
        <v>394230</v>
      </c>
      <c r="AC3756" t="s">
        <v>394231</v>
      </c>
      <c r="AD3756" t="s">
        <v>394232</v>
      </c>
      <c r="AE3756" t="s">
        <v>394233</v>
      </c>
      <c r="AF3756" t="s">
        <v>394234</v>
      </c>
      <c r="AG3756" t="s">
        <v>394235</v>
      </c>
      <c r="AH3756" t="s">
        <v>394236</v>
      </c>
      <c r="AI3756" t="s">
        <v>394237</v>
      </c>
      <c r="AJ3756" t="s">
        <v>394238</v>
      </c>
      <c r="AK3756" t="s">
        <v>394239</v>
      </c>
      <c r="AL3756" t="s">
        <v>394240</v>
      </c>
      <c r="AM3756" t="s">
        <v>394241</v>
      </c>
      <c r="AN3756" t="s">
        <v>394242</v>
      </c>
      <c r="AO3756" t="s">
        <v>394243</v>
      </c>
      <c r="AP3756" t="s">
        <v>394244</v>
      </c>
      <c r="AQ3756" t="s">
        <v>394245</v>
      </c>
      <c r="AR3756" t="s">
        <v>394246</v>
      </c>
      <c r="AS3756" t="s">
        <v>394247</v>
      </c>
      <c r="AT3756" t="s">
        <v>394248</v>
      </c>
      <c r="AU3756" t="s">
        <v>394249</v>
      </c>
      <c r="AV3756" t="s">
        <v>394250</v>
      </c>
      <c r="AW3756" t="s">
        <v>394251</v>
      </c>
      <c r="AX3756" t="s">
        <v>394252</v>
      </c>
      <c r="AY3756" t="s">
        <v>394253</v>
      </c>
      <c r="AZ3756" t="s">
        <v>394254</v>
      </c>
      <c r="BA3756" t="s">
        <v>394255</v>
      </c>
      <c r="BB3756" t="s">
        <v>394256</v>
      </c>
      <c r="BC3756" t="s">
        <v>394257</v>
      </c>
      <c r="BD3756" t="s">
        <v>394258</v>
      </c>
      <c r="BE3756" t="s">
        <v>394259</v>
      </c>
      <c r="BF3756" t="s">
        <v>394260</v>
      </c>
      <c r="BG3756" t="s">
        <v>394261</v>
      </c>
      <c r="BH3756" t="s">
        <v>394262</v>
      </c>
      <c r="BI3756" t="s">
        <v>394263</v>
      </c>
      <c r="BJ3756" t="s">
        <v>394264</v>
      </c>
      <c r="BK3756" t="s">
        <v>394265</v>
      </c>
      <c r="BL3756" t="s">
        <v>394266</v>
      </c>
      <c r="BM3756" t="s">
        <v>394267</v>
      </c>
      <c r="BN3756" t="s">
        <v>394268</v>
      </c>
      <c r="BO3756" t="s">
        <v>394269</v>
      </c>
      <c r="BP3756" t="s">
        <v>394270</v>
      </c>
      <c r="BQ3756" t="s">
        <v>394271</v>
      </c>
      <c r="BR3756" t="s">
        <v>394272</v>
      </c>
      <c r="BS3756" t="s">
        <v>394273</v>
      </c>
      <c r="BT3756" t="s">
        <v>394274</v>
      </c>
      <c r="BU3756" t="s">
        <v>394275</v>
      </c>
      <c r="BV3756" t="s">
        <v>394276</v>
      </c>
      <c r="BW3756" t="s">
        <v>394277</v>
      </c>
      <c r="BX3756" t="s">
        <v>394278</v>
      </c>
      <c r="BY3756" t="s">
        <v>394279</v>
      </c>
      <c r="BZ3756" t="s">
        <v>394280</v>
      </c>
      <c r="CA3756" t="s">
        <v>394281</v>
      </c>
      <c r="CB3756" t="s">
        <v>394282</v>
      </c>
      <c r="CC3756" t="s">
        <v>394283</v>
      </c>
      <c r="CD3756" t="s">
        <v>394284</v>
      </c>
      <c r="CE3756" t="s">
        <v>394285</v>
      </c>
      <c r="CF3756" t="s">
        <v>394286</v>
      </c>
      <c r="CG3756" t="s">
        <v>394287</v>
      </c>
      <c r="CH3756" t="s">
        <v>394288</v>
      </c>
      <c r="CI3756" t="s">
        <v>394289</v>
      </c>
      <c r="CJ3756" t="s">
        <v>394290</v>
      </c>
      <c r="CK3756" t="s">
        <v>394291</v>
      </c>
      <c r="CL3756" t="s">
        <v>394292</v>
      </c>
      <c r="CM3756" t="s">
        <v>394293</v>
      </c>
      <c r="CN3756" t="s">
        <v>394294</v>
      </c>
      <c r="CO3756" t="s">
        <v>394295</v>
      </c>
      <c r="CP3756" t="s">
        <v>394296</v>
      </c>
      <c r="CQ3756" t="s">
        <v>394297</v>
      </c>
      <c r="CR3756" t="s">
        <v>394298</v>
      </c>
      <c r="CS3756" t="s">
        <v>394299</v>
      </c>
      <c r="CT3756" t="s">
        <v>394300</v>
      </c>
      <c r="CU3756" t="s">
        <v>394301</v>
      </c>
      <c r="CV3756" t="s">
        <v>394302</v>
      </c>
      <c r="CW3756" t="s">
        <v>394303</v>
      </c>
      <c r="CX3756" t="s">
        <v>394304</v>
      </c>
      <c r="CY3756" t="s">
        <v>394305</v>
      </c>
      <c r="CZ3756" t="s">
        <v>394306</v>
      </c>
      <c r="DA3756" t="s">
        <v>394307</v>
      </c>
    </row>
    <row r="3757" spans="1:105" x14ac:dyDescent="0.25">
      <c r="A3757" t="s">
        <v>394308</v>
      </c>
      <c r="B3757" t="s">
        <v>394309</v>
      </c>
      <c r="C3757" t="s">
        <v>394310</v>
      </c>
      <c r="D3757" t="s">
        <v>394311</v>
      </c>
      <c r="E3757" t="s">
        <v>394312</v>
      </c>
      <c r="F3757" t="s">
        <v>394313</v>
      </c>
      <c r="G3757" t="s">
        <v>394314</v>
      </c>
      <c r="H3757" t="s">
        <v>394315</v>
      </c>
      <c r="I3757" t="s">
        <v>394316</v>
      </c>
      <c r="J3757" t="s">
        <v>394317</v>
      </c>
      <c r="K3757" t="s">
        <v>394318</v>
      </c>
      <c r="L3757" t="s">
        <v>394319</v>
      </c>
      <c r="M3757" t="s">
        <v>394320</v>
      </c>
      <c r="N3757" t="s">
        <v>394321</v>
      </c>
      <c r="O3757" t="s">
        <v>394322</v>
      </c>
      <c r="P3757" t="s">
        <v>394323</v>
      </c>
      <c r="Q3757" t="s">
        <v>394324</v>
      </c>
      <c r="R3757" t="s">
        <v>394325</v>
      </c>
      <c r="S3757" t="s">
        <v>394326</v>
      </c>
      <c r="T3757" t="s">
        <v>394327</v>
      </c>
      <c r="U3757" t="s">
        <v>394328</v>
      </c>
      <c r="V3757" t="s">
        <v>394329</v>
      </c>
      <c r="W3757" t="s">
        <v>394330</v>
      </c>
      <c r="X3757" t="s">
        <v>394331</v>
      </c>
      <c r="Y3757" t="s">
        <v>394332</v>
      </c>
      <c r="Z3757" t="s">
        <v>394333</v>
      </c>
      <c r="AA3757" t="s">
        <v>394334</v>
      </c>
      <c r="AB3757" t="s">
        <v>394335</v>
      </c>
      <c r="AC3757" t="s">
        <v>394336</v>
      </c>
      <c r="AD3757" t="s">
        <v>394337</v>
      </c>
      <c r="AE3757" t="s">
        <v>394338</v>
      </c>
      <c r="AF3757" t="s">
        <v>394339</v>
      </c>
      <c r="AG3757" t="s">
        <v>394340</v>
      </c>
      <c r="AH3757" t="s">
        <v>394341</v>
      </c>
      <c r="AI3757" t="s">
        <v>394342</v>
      </c>
      <c r="AJ3757" t="s">
        <v>394343</v>
      </c>
      <c r="AK3757" t="s">
        <v>394344</v>
      </c>
      <c r="AL3757" t="s">
        <v>394345</v>
      </c>
      <c r="AM3757" t="s">
        <v>394346</v>
      </c>
      <c r="AN3757" t="s">
        <v>394347</v>
      </c>
      <c r="AO3757" t="s">
        <v>394348</v>
      </c>
      <c r="AP3757" t="s">
        <v>394349</v>
      </c>
      <c r="AQ3757" t="s">
        <v>394350</v>
      </c>
      <c r="AR3757" t="s">
        <v>394351</v>
      </c>
      <c r="AS3757" t="s">
        <v>394352</v>
      </c>
      <c r="AT3757" t="s">
        <v>394353</v>
      </c>
      <c r="AU3757" t="s">
        <v>394354</v>
      </c>
      <c r="AV3757" t="s">
        <v>394355</v>
      </c>
      <c r="AW3757" t="s">
        <v>394356</v>
      </c>
      <c r="AX3757" t="s">
        <v>394357</v>
      </c>
      <c r="AY3757" t="s">
        <v>394358</v>
      </c>
      <c r="AZ3757" t="s">
        <v>394359</v>
      </c>
      <c r="BA3757" t="s">
        <v>394360</v>
      </c>
      <c r="BB3757" t="s">
        <v>394361</v>
      </c>
      <c r="BC3757" t="s">
        <v>394362</v>
      </c>
      <c r="BD3757" t="s">
        <v>394363</v>
      </c>
      <c r="BE3757" t="s">
        <v>394364</v>
      </c>
      <c r="BF3757" t="s">
        <v>394365</v>
      </c>
      <c r="BG3757" t="s">
        <v>394366</v>
      </c>
      <c r="BH3757" t="s">
        <v>394367</v>
      </c>
      <c r="BI3757" t="s">
        <v>394368</v>
      </c>
      <c r="BJ3757" t="s">
        <v>394369</v>
      </c>
      <c r="BK3757" t="s">
        <v>394370</v>
      </c>
      <c r="BL3757" t="s">
        <v>394371</v>
      </c>
      <c r="BM3757" t="s">
        <v>394372</v>
      </c>
      <c r="BN3757" t="s">
        <v>394373</v>
      </c>
      <c r="BO3757" t="s">
        <v>394374</v>
      </c>
      <c r="BP3757" t="s">
        <v>394375</v>
      </c>
      <c r="BQ3757" t="s">
        <v>394376</v>
      </c>
      <c r="BR3757" t="s">
        <v>394377</v>
      </c>
      <c r="BS3757" t="s">
        <v>394378</v>
      </c>
      <c r="BT3757" t="s">
        <v>394379</v>
      </c>
      <c r="BU3757" t="s">
        <v>394380</v>
      </c>
      <c r="BV3757" t="s">
        <v>394381</v>
      </c>
      <c r="BW3757" t="s">
        <v>394382</v>
      </c>
      <c r="BX3757" t="s">
        <v>394383</v>
      </c>
      <c r="BY3757" t="s">
        <v>394384</v>
      </c>
      <c r="BZ3757" t="s">
        <v>394385</v>
      </c>
      <c r="CA3757" t="s">
        <v>394386</v>
      </c>
      <c r="CB3757" t="s">
        <v>394387</v>
      </c>
      <c r="CC3757" t="s">
        <v>394388</v>
      </c>
      <c r="CD3757" t="s">
        <v>394389</v>
      </c>
      <c r="CE3757" t="s">
        <v>394390</v>
      </c>
      <c r="CF3757" t="s">
        <v>394391</v>
      </c>
      <c r="CG3757" t="s">
        <v>394392</v>
      </c>
      <c r="CH3757" t="s">
        <v>394393</v>
      </c>
      <c r="CI3757" t="s">
        <v>394394</v>
      </c>
      <c r="CJ3757" t="s">
        <v>394395</v>
      </c>
      <c r="CK3757" t="s">
        <v>394396</v>
      </c>
      <c r="CL3757" t="s">
        <v>394397</v>
      </c>
      <c r="CM3757" t="s">
        <v>394398</v>
      </c>
      <c r="CN3757" t="s">
        <v>394399</v>
      </c>
      <c r="CO3757" t="s">
        <v>394400</v>
      </c>
      <c r="CP3757" t="s">
        <v>394401</v>
      </c>
      <c r="CQ3757" t="s">
        <v>394402</v>
      </c>
      <c r="CR3757" t="s">
        <v>394403</v>
      </c>
      <c r="CS3757" t="s">
        <v>394404</v>
      </c>
      <c r="CT3757" t="s">
        <v>394405</v>
      </c>
      <c r="CU3757" t="s">
        <v>394406</v>
      </c>
      <c r="CV3757" t="s">
        <v>394407</v>
      </c>
      <c r="CW3757" t="s">
        <v>394408</v>
      </c>
      <c r="CX3757" t="s">
        <v>394409</v>
      </c>
      <c r="CY3757" t="s">
        <v>394410</v>
      </c>
      <c r="CZ3757" t="s">
        <v>394411</v>
      </c>
      <c r="DA3757" t="s">
        <v>394412</v>
      </c>
    </row>
    <row r="3758" spans="1:105" x14ac:dyDescent="0.25">
      <c r="A3758" t="s">
        <v>394413</v>
      </c>
      <c r="B3758" t="s">
        <v>394414</v>
      </c>
      <c r="C3758" t="s">
        <v>394415</v>
      </c>
      <c r="D3758" t="s">
        <v>394416</v>
      </c>
      <c r="E3758" t="s">
        <v>394417</v>
      </c>
      <c r="F3758" t="s">
        <v>394418</v>
      </c>
      <c r="G3758" t="s">
        <v>394419</v>
      </c>
      <c r="H3758" t="s">
        <v>394420</v>
      </c>
      <c r="I3758" t="s">
        <v>394421</v>
      </c>
      <c r="J3758" t="s">
        <v>394422</v>
      </c>
      <c r="K3758" t="s">
        <v>394423</v>
      </c>
      <c r="L3758" t="s">
        <v>394424</v>
      </c>
      <c r="M3758" t="s">
        <v>394425</v>
      </c>
      <c r="N3758" t="s">
        <v>394426</v>
      </c>
      <c r="O3758" t="s">
        <v>394427</v>
      </c>
      <c r="P3758" t="s">
        <v>394428</v>
      </c>
      <c r="Q3758" t="s">
        <v>394429</v>
      </c>
      <c r="R3758" t="s">
        <v>394430</v>
      </c>
      <c r="S3758" t="s">
        <v>394431</v>
      </c>
      <c r="T3758" t="s">
        <v>394432</v>
      </c>
      <c r="U3758" t="s">
        <v>394433</v>
      </c>
      <c r="V3758" t="s">
        <v>394434</v>
      </c>
      <c r="W3758" t="s">
        <v>394435</v>
      </c>
      <c r="X3758" t="s">
        <v>394436</v>
      </c>
      <c r="Y3758" t="s">
        <v>394437</v>
      </c>
      <c r="Z3758" t="s">
        <v>394438</v>
      </c>
      <c r="AA3758" t="s">
        <v>394439</v>
      </c>
      <c r="AB3758" t="s">
        <v>394440</v>
      </c>
      <c r="AC3758" t="s">
        <v>394441</v>
      </c>
      <c r="AD3758" t="s">
        <v>394442</v>
      </c>
      <c r="AE3758" t="s">
        <v>394443</v>
      </c>
      <c r="AF3758" t="s">
        <v>394444</v>
      </c>
      <c r="AG3758" t="s">
        <v>394445</v>
      </c>
      <c r="AH3758" t="s">
        <v>394446</v>
      </c>
      <c r="AI3758" t="s">
        <v>394447</v>
      </c>
      <c r="AJ3758" t="s">
        <v>394448</v>
      </c>
      <c r="AK3758" t="s">
        <v>394449</v>
      </c>
      <c r="AL3758" t="s">
        <v>394450</v>
      </c>
      <c r="AM3758" t="s">
        <v>394451</v>
      </c>
      <c r="AN3758" t="s">
        <v>394452</v>
      </c>
      <c r="AO3758" t="s">
        <v>394453</v>
      </c>
      <c r="AP3758" t="s">
        <v>394454</v>
      </c>
      <c r="AQ3758" t="s">
        <v>394455</v>
      </c>
      <c r="AR3758" t="s">
        <v>394456</v>
      </c>
      <c r="AS3758" t="s">
        <v>394457</v>
      </c>
      <c r="AT3758" t="s">
        <v>394458</v>
      </c>
      <c r="AU3758" t="s">
        <v>394459</v>
      </c>
      <c r="AV3758" t="s">
        <v>394460</v>
      </c>
      <c r="AW3758" t="s">
        <v>394461</v>
      </c>
      <c r="AX3758" t="s">
        <v>394462</v>
      </c>
      <c r="AY3758" t="s">
        <v>394463</v>
      </c>
      <c r="AZ3758" t="s">
        <v>394464</v>
      </c>
      <c r="BA3758" t="s">
        <v>394465</v>
      </c>
      <c r="BB3758" t="s">
        <v>394466</v>
      </c>
      <c r="BC3758" t="s">
        <v>394467</v>
      </c>
      <c r="BD3758" t="s">
        <v>394468</v>
      </c>
      <c r="BE3758" t="s">
        <v>394469</v>
      </c>
      <c r="BF3758" t="s">
        <v>394470</v>
      </c>
      <c r="BG3758" t="s">
        <v>394471</v>
      </c>
      <c r="BH3758" t="s">
        <v>394472</v>
      </c>
      <c r="BI3758" t="s">
        <v>394473</v>
      </c>
      <c r="BJ3758" t="s">
        <v>394474</v>
      </c>
      <c r="BK3758" t="s">
        <v>394475</v>
      </c>
      <c r="BL3758" t="s">
        <v>394476</v>
      </c>
      <c r="BM3758" t="s">
        <v>394477</v>
      </c>
      <c r="BN3758" t="s">
        <v>394478</v>
      </c>
      <c r="BO3758" t="s">
        <v>394479</v>
      </c>
      <c r="BP3758" t="s">
        <v>394480</v>
      </c>
      <c r="BQ3758" t="s">
        <v>394481</v>
      </c>
      <c r="BR3758" t="s">
        <v>394482</v>
      </c>
      <c r="BS3758" t="s">
        <v>394483</v>
      </c>
      <c r="BT3758" t="s">
        <v>394484</v>
      </c>
      <c r="BU3758" t="s">
        <v>394485</v>
      </c>
      <c r="BV3758" t="s">
        <v>394486</v>
      </c>
      <c r="BW3758" t="s">
        <v>394487</v>
      </c>
      <c r="BX3758" t="s">
        <v>394488</v>
      </c>
      <c r="BY3758" t="s">
        <v>394489</v>
      </c>
      <c r="BZ3758" t="s">
        <v>394490</v>
      </c>
      <c r="CA3758" t="s">
        <v>394491</v>
      </c>
      <c r="CB3758" t="s">
        <v>394492</v>
      </c>
      <c r="CC3758" t="s">
        <v>394493</v>
      </c>
      <c r="CD3758" t="s">
        <v>394494</v>
      </c>
      <c r="CE3758" t="s">
        <v>394495</v>
      </c>
      <c r="CF3758" t="s">
        <v>394496</v>
      </c>
      <c r="CG3758" t="s">
        <v>394497</v>
      </c>
      <c r="CH3758" t="s">
        <v>394498</v>
      </c>
      <c r="CI3758" t="s">
        <v>394499</v>
      </c>
      <c r="CJ3758" t="s">
        <v>394500</v>
      </c>
      <c r="CK3758" t="s">
        <v>394501</v>
      </c>
      <c r="CL3758" t="s">
        <v>394502</v>
      </c>
      <c r="CM3758" t="s">
        <v>394503</v>
      </c>
      <c r="CN3758" t="s">
        <v>394504</v>
      </c>
      <c r="CO3758" t="s">
        <v>394505</v>
      </c>
      <c r="CP3758" t="s">
        <v>394506</v>
      </c>
      <c r="CQ3758" t="s">
        <v>394507</v>
      </c>
      <c r="CR3758" t="s">
        <v>394508</v>
      </c>
      <c r="CS3758" t="s">
        <v>394509</v>
      </c>
      <c r="CT3758" t="s">
        <v>394510</v>
      </c>
      <c r="CU3758" t="s">
        <v>394511</v>
      </c>
      <c r="CV3758" t="s">
        <v>394512</v>
      </c>
      <c r="CW3758" t="s">
        <v>394513</v>
      </c>
      <c r="CX3758" t="s">
        <v>394514</v>
      </c>
      <c r="CY3758" t="s">
        <v>394515</v>
      </c>
      <c r="CZ3758" t="s">
        <v>394516</v>
      </c>
      <c r="DA3758" t="s">
        <v>394517</v>
      </c>
    </row>
    <row r="3759" spans="1:105" x14ac:dyDescent="0.25">
      <c r="A3759" t="s">
        <v>394518</v>
      </c>
      <c r="B3759" t="s">
        <v>394519</v>
      </c>
      <c r="C3759" t="s">
        <v>394520</v>
      </c>
      <c r="D3759" t="s">
        <v>394521</v>
      </c>
      <c r="E3759" t="s">
        <v>394522</v>
      </c>
      <c r="F3759" t="s">
        <v>394523</v>
      </c>
      <c r="G3759" t="s">
        <v>394524</v>
      </c>
      <c r="H3759" t="s">
        <v>394525</v>
      </c>
      <c r="I3759" t="s">
        <v>394526</v>
      </c>
      <c r="J3759" t="s">
        <v>394527</v>
      </c>
      <c r="K3759" t="s">
        <v>394528</v>
      </c>
      <c r="L3759" t="s">
        <v>394529</v>
      </c>
      <c r="M3759" t="s">
        <v>394530</v>
      </c>
      <c r="N3759" t="s">
        <v>394531</v>
      </c>
      <c r="O3759" t="s">
        <v>394532</v>
      </c>
      <c r="P3759" t="s">
        <v>394533</v>
      </c>
      <c r="Q3759" t="s">
        <v>394534</v>
      </c>
      <c r="R3759" t="s">
        <v>394535</v>
      </c>
      <c r="S3759" t="s">
        <v>394536</v>
      </c>
      <c r="T3759" t="s">
        <v>394537</v>
      </c>
      <c r="U3759" t="s">
        <v>394538</v>
      </c>
      <c r="V3759" t="s">
        <v>394539</v>
      </c>
      <c r="W3759" t="s">
        <v>394540</v>
      </c>
      <c r="X3759" t="s">
        <v>394541</v>
      </c>
      <c r="Y3759" t="s">
        <v>394542</v>
      </c>
      <c r="Z3759" t="s">
        <v>394543</v>
      </c>
      <c r="AA3759" t="s">
        <v>394544</v>
      </c>
      <c r="AB3759" t="s">
        <v>394545</v>
      </c>
      <c r="AC3759" t="s">
        <v>394546</v>
      </c>
      <c r="AD3759" t="s">
        <v>394547</v>
      </c>
      <c r="AE3759" t="s">
        <v>394548</v>
      </c>
      <c r="AF3759" t="s">
        <v>394549</v>
      </c>
      <c r="AG3759" t="s">
        <v>394550</v>
      </c>
      <c r="AH3759" t="s">
        <v>394551</v>
      </c>
      <c r="AI3759" t="s">
        <v>394552</v>
      </c>
      <c r="AJ3759" t="s">
        <v>394553</v>
      </c>
      <c r="AK3759" t="s">
        <v>394554</v>
      </c>
      <c r="AL3759" t="s">
        <v>394555</v>
      </c>
      <c r="AM3759" t="s">
        <v>394556</v>
      </c>
      <c r="AN3759" t="s">
        <v>394557</v>
      </c>
      <c r="AO3759" t="s">
        <v>394558</v>
      </c>
      <c r="AP3759" t="s">
        <v>394559</v>
      </c>
      <c r="AQ3759" t="s">
        <v>394560</v>
      </c>
      <c r="AR3759" t="s">
        <v>394561</v>
      </c>
      <c r="AS3759" t="s">
        <v>394562</v>
      </c>
      <c r="AT3759" t="s">
        <v>394563</v>
      </c>
      <c r="AU3759" t="s">
        <v>394564</v>
      </c>
      <c r="AV3759" t="s">
        <v>394565</v>
      </c>
      <c r="AW3759" t="s">
        <v>394566</v>
      </c>
      <c r="AX3759" t="s">
        <v>394567</v>
      </c>
      <c r="AY3759" t="s">
        <v>394568</v>
      </c>
      <c r="AZ3759" t="s">
        <v>394569</v>
      </c>
      <c r="BA3759" t="s">
        <v>394570</v>
      </c>
      <c r="BB3759" t="s">
        <v>394571</v>
      </c>
      <c r="BC3759" t="s">
        <v>394572</v>
      </c>
      <c r="BD3759" t="s">
        <v>394573</v>
      </c>
      <c r="BE3759" t="s">
        <v>394574</v>
      </c>
      <c r="BF3759" t="s">
        <v>394575</v>
      </c>
      <c r="BG3759" t="s">
        <v>394576</v>
      </c>
      <c r="BH3759" t="s">
        <v>394577</v>
      </c>
      <c r="BI3759" t="s">
        <v>394578</v>
      </c>
      <c r="BJ3759" t="s">
        <v>394579</v>
      </c>
      <c r="BK3759" t="s">
        <v>394580</v>
      </c>
      <c r="BL3759" t="s">
        <v>394581</v>
      </c>
      <c r="BM3759" t="s">
        <v>394582</v>
      </c>
      <c r="BN3759" t="s">
        <v>394583</v>
      </c>
      <c r="BO3759" t="s">
        <v>394584</v>
      </c>
      <c r="BP3759" t="s">
        <v>394585</v>
      </c>
      <c r="BQ3759" t="s">
        <v>394586</v>
      </c>
      <c r="BR3759" t="s">
        <v>394587</v>
      </c>
      <c r="BS3759" t="s">
        <v>394588</v>
      </c>
      <c r="BT3759" t="s">
        <v>394589</v>
      </c>
      <c r="BU3759" t="s">
        <v>394590</v>
      </c>
      <c r="BV3759" t="s">
        <v>394591</v>
      </c>
      <c r="BW3759" t="s">
        <v>394592</v>
      </c>
      <c r="BX3759" t="s">
        <v>394593</v>
      </c>
      <c r="BY3759" t="s">
        <v>394594</v>
      </c>
      <c r="BZ3759" t="s">
        <v>394595</v>
      </c>
      <c r="CA3759" t="s">
        <v>394596</v>
      </c>
      <c r="CB3759" t="s">
        <v>394597</v>
      </c>
      <c r="CC3759" t="s">
        <v>394598</v>
      </c>
      <c r="CD3759" t="s">
        <v>394599</v>
      </c>
      <c r="CE3759" t="s">
        <v>394600</v>
      </c>
      <c r="CF3759" t="s">
        <v>394601</v>
      </c>
      <c r="CG3759" t="s">
        <v>394602</v>
      </c>
      <c r="CH3759" t="s">
        <v>394603</v>
      </c>
      <c r="CI3759" t="s">
        <v>394604</v>
      </c>
      <c r="CJ3759" t="s">
        <v>394605</v>
      </c>
      <c r="CK3759" t="s">
        <v>394606</v>
      </c>
      <c r="CL3759" t="s">
        <v>394607</v>
      </c>
      <c r="CM3759" t="s">
        <v>394608</v>
      </c>
      <c r="CN3759" t="s">
        <v>394609</v>
      </c>
      <c r="CO3759" t="s">
        <v>394610</v>
      </c>
      <c r="CP3759" t="s">
        <v>394611</v>
      </c>
      <c r="CQ3759" t="s">
        <v>394612</v>
      </c>
      <c r="CR3759" t="s">
        <v>394613</v>
      </c>
      <c r="CS3759" t="s">
        <v>394614</v>
      </c>
      <c r="CT3759" t="s">
        <v>394615</v>
      </c>
      <c r="CU3759" t="s">
        <v>394616</v>
      </c>
      <c r="CV3759" t="s">
        <v>394617</v>
      </c>
      <c r="CW3759" t="s">
        <v>394618</v>
      </c>
      <c r="CX3759" t="s">
        <v>394619</v>
      </c>
      <c r="CY3759" t="s">
        <v>394620</v>
      </c>
      <c r="CZ3759" t="s">
        <v>394621</v>
      </c>
      <c r="DA3759" t="s">
        <v>394622</v>
      </c>
    </row>
    <row r="3760" spans="1:105" x14ac:dyDescent="0.25">
      <c r="A3760" t="s">
        <v>394623</v>
      </c>
      <c r="B3760" t="s">
        <v>394624</v>
      </c>
      <c r="C3760" t="s">
        <v>394625</v>
      </c>
      <c r="D3760" t="s">
        <v>394626</v>
      </c>
      <c r="E3760" t="s">
        <v>394627</v>
      </c>
      <c r="F3760" t="s">
        <v>394628</v>
      </c>
      <c r="G3760" t="s">
        <v>394629</v>
      </c>
      <c r="H3760" t="s">
        <v>394630</v>
      </c>
      <c r="I3760" t="s">
        <v>394631</v>
      </c>
      <c r="J3760" t="s">
        <v>394632</v>
      </c>
      <c r="K3760" t="s">
        <v>394633</v>
      </c>
      <c r="L3760" t="s">
        <v>394634</v>
      </c>
      <c r="M3760" t="s">
        <v>394635</v>
      </c>
      <c r="N3760" t="s">
        <v>394636</v>
      </c>
      <c r="O3760" t="s">
        <v>394637</v>
      </c>
      <c r="P3760" t="s">
        <v>394638</v>
      </c>
      <c r="Q3760" t="s">
        <v>394639</v>
      </c>
      <c r="R3760" t="s">
        <v>394640</v>
      </c>
      <c r="S3760" t="s">
        <v>394641</v>
      </c>
      <c r="T3760" t="s">
        <v>394642</v>
      </c>
      <c r="U3760" t="s">
        <v>394643</v>
      </c>
      <c r="V3760" t="s">
        <v>394644</v>
      </c>
      <c r="W3760" t="s">
        <v>394645</v>
      </c>
      <c r="X3760" t="s">
        <v>394646</v>
      </c>
      <c r="Y3760" t="s">
        <v>394647</v>
      </c>
      <c r="Z3760" t="s">
        <v>394648</v>
      </c>
      <c r="AA3760" t="s">
        <v>394649</v>
      </c>
      <c r="AB3760" t="s">
        <v>394650</v>
      </c>
      <c r="AC3760" t="s">
        <v>394651</v>
      </c>
      <c r="AD3760" t="s">
        <v>394652</v>
      </c>
      <c r="AE3760" t="s">
        <v>394653</v>
      </c>
      <c r="AF3760" t="s">
        <v>394654</v>
      </c>
      <c r="AG3760" t="s">
        <v>394655</v>
      </c>
      <c r="AH3760" t="s">
        <v>394656</v>
      </c>
      <c r="AI3760" t="s">
        <v>394657</v>
      </c>
      <c r="AJ3760" t="s">
        <v>394658</v>
      </c>
      <c r="AK3760" t="s">
        <v>394659</v>
      </c>
      <c r="AL3760" t="s">
        <v>394660</v>
      </c>
      <c r="AM3760" t="s">
        <v>394661</v>
      </c>
      <c r="AN3760" t="s">
        <v>394662</v>
      </c>
      <c r="AO3760" t="s">
        <v>394663</v>
      </c>
      <c r="AP3760" t="s">
        <v>394664</v>
      </c>
      <c r="AQ3760" t="s">
        <v>394665</v>
      </c>
      <c r="AR3760" t="s">
        <v>394666</v>
      </c>
      <c r="AS3760" t="s">
        <v>394667</v>
      </c>
      <c r="AT3760" t="s">
        <v>394668</v>
      </c>
      <c r="AU3760" t="s">
        <v>394669</v>
      </c>
      <c r="AV3760" t="s">
        <v>394670</v>
      </c>
      <c r="AW3760" t="s">
        <v>394671</v>
      </c>
      <c r="AX3760" t="s">
        <v>394672</v>
      </c>
      <c r="AY3760" t="s">
        <v>394673</v>
      </c>
      <c r="AZ3760" t="s">
        <v>394674</v>
      </c>
      <c r="BA3760" t="s">
        <v>394675</v>
      </c>
      <c r="BB3760" t="s">
        <v>394676</v>
      </c>
      <c r="BC3760" t="s">
        <v>394677</v>
      </c>
      <c r="BD3760" t="s">
        <v>394678</v>
      </c>
      <c r="BE3760" t="s">
        <v>394679</v>
      </c>
      <c r="BF3760" t="s">
        <v>394680</v>
      </c>
      <c r="BG3760" t="s">
        <v>394681</v>
      </c>
      <c r="BH3760" t="s">
        <v>394682</v>
      </c>
      <c r="BI3760" t="s">
        <v>394683</v>
      </c>
      <c r="BJ3760" t="s">
        <v>394684</v>
      </c>
      <c r="BK3760" t="s">
        <v>394685</v>
      </c>
      <c r="BL3760" t="s">
        <v>394686</v>
      </c>
      <c r="BM3760" t="s">
        <v>394687</v>
      </c>
      <c r="BN3760" t="s">
        <v>394688</v>
      </c>
      <c r="BO3760" t="s">
        <v>394689</v>
      </c>
      <c r="BP3760" t="s">
        <v>394690</v>
      </c>
      <c r="BQ3760" t="s">
        <v>394691</v>
      </c>
      <c r="BR3760" t="s">
        <v>394692</v>
      </c>
      <c r="BS3760" t="s">
        <v>394693</v>
      </c>
      <c r="BT3760" t="s">
        <v>394694</v>
      </c>
      <c r="BU3760" t="s">
        <v>394695</v>
      </c>
      <c r="BV3760" t="s">
        <v>394696</v>
      </c>
      <c r="BW3760" t="s">
        <v>394697</v>
      </c>
      <c r="BX3760" t="s">
        <v>394698</v>
      </c>
      <c r="BY3760" t="s">
        <v>394699</v>
      </c>
      <c r="BZ3760" t="s">
        <v>394700</v>
      </c>
      <c r="CA3760" t="s">
        <v>394701</v>
      </c>
      <c r="CB3760" t="s">
        <v>394702</v>
      </c>
      <c r="CC3760" t="s">
        <v>394703</v>
      </c>
      <c r="CD3760" t="s">
        <v>394704</v>
      </c>
      <c r="CE3760" t="s">
        <v>394705</v>
      </c>
      <c r="CF3760" t="s">
        <v>394706</v>
      </c>
      <c r="CG3760" t="s">
        <v>394707</v>
      </c>
      <c r="CH3760" t="s">
        <v>394708</v>
      </c>
      <c r="CI3760" t="s">
        <v>394709</v>
      </c>
      <c r="CJ3760" t="s">
        <v>394710</v>
      </c>
      <c r="CK3760" t="s">
        <v>394711</v>
      </c>
      <c r="CL3760" t="s">
        <v>394712</v>
      </c>
      <c r="CM3760" t="s">
        <v>394713</v>
      </c>
      <c r="CN3760" t="s">
        <v>394714</v>
      </c>
      <c r="CO3760" t="s">
        <v>394715</v>
      </c>
      <c r="CP3760" t="s">
        <v>394716</v>
      </c>
      <c r="CQ3760" t="s">
        <v>394717</v>
      </c>
      <c r="CR3760" t="s">
        <v>394718</v>
      </c>
      <c r="CS3760" t="s">
        <v>394719</v>
      </c>
      <c r="CT3760" t="s">
        <v>394720</v>
      </c>
      <c r="CU3760" t="s">
        <v>394721</v>
      </c>
      <c r="CV3760" t="s">
        <v>394722</v>
      </c>
      <c r="CW3760" t="s">
        <v>394723</v>
      </c>
      <c r="CX3760" t="s">
        <v>394724</v>
      </c>
      <c r="CY3760" t="s">
        <v>394725</v>
      </c>
      <c r="CZ3760" t="s">
        <v>394726</v>
      </c>
      <c r="DA3760" t="s">
        <v>394727</v>
      </c>
    </row>
    <row r="3761" spans="1:105" x14ac:dyDescent="0.25">
      <c r="A3761" t="s">
        <v>394728</v>
      </c>
      <c r="B3761" t="s">
        <v>394729</v>
      </c>
      <c r="C3761" t="s">
        <v>394730</v>
      </c>
      <c r="D3761" t="s">
        <v>394731</v>
      </c>
      <c r="E3761" t="s">
        <v>394732</v>
      </c>
      <c r="F3761" t="s">
        <v>394733</v>
      </c>
      <c r="G3761" t="s">
        <v>394734</v>
      </c>
      <c r="H3761" t="s">
        <v>394735</v>
      </c>
      <c r="I3761" t="s">
        <v>394736</v>
      </c>
      <c r="J3761" t="s">
        <v>394737</v>
      </c>
      <c r="K3761" t="s">
        <v>394738</v>
      </c>
      <c r="L3761" t="s">
        <v>394739</v>
      </c>
      <c r="M3761" t="s">
        <v>394740</v>
      </c>
      <c r="N3761" t="s">
        <v>394741</v>
      </c>
      <c r="O3761" t="s">
        <v>394742</v>
      </c>
      <c r="P3761" t="s">
        <v>394743</v>
      </c>
      <c r="Q3761" t="s">
        <v>394744</v>
      </c>
      <c r="R3761" t="s">
        <v>394745</v>
      </c>
      <c r="S3761" t="s">
        <v>394746</v>
      </c>
      <c r="T3761" t="s">
        <v>394747</v>
      </c>
      <c r="U3761" t="s">
        <v>394748</v>
      </c>
      <c r="V3761" t="s">
        <v>394749</v>
      </c>
      <c r="W3761" t="s">
        <v>394750</v>
      </c>
      <c r="X3761" t="s">
        <v>394751</v>
      </c>
      <c r="Y3761" t="s">
        <v>394752</v>
      </c>
      <c r="Z3761" t="s">
        <v>394753</v>
      </c>
      <c r="AA3761" t="s">
        <v>394754</v>
      </c>
      <c r="AB3761" t="s">
        <v>394755</v>
      </c>
      <c r="AC3761" t="s">
        <v>394756</v>
      </c>
      <c r="AD3761" t="s">
        <v>394757</v>
      </c>
      <c r="AE3761" t="s">
        <v>394758</v>
      </c>
      <c r="AF3761" t="s">
        <v>394759</v>
      </c>
      <c r="AG3761" t="s">
        <v>394760</v>
      </c>
      <c r="AH3761" t="s">
        <v>394761</v>
      </c>
      <c r="AI3761" t="s">
        <v>394762</v>
      </c>
      <c r="AJ3761" t="s">
        <v>394763</v>
      </c>
      <c r="AK3761" t="s">
        <v>394764</v>
      </c>
      <c r="AL3761" t="s">
        <v>394765</v>
      </c>
      <c r="AM3761" t="s">
        <v>394766</v>
      </c>
      <c r="AN3761" t="s">
        <v>394767</v>
      </c>
      <c r="AO3761" t="s">
        <v>394768</v>
      </c>
      <c r="AP3761" t="s">
        <v>394769</v>
      </c>
      <c r="AQ3761" t="s">
        <v>394770</v>
      </c>
      <c r="AR3761" t="s">
        <v>394771</v>
      </c>
      <c r="AS3761" t="s">
        <v>394772</v>
      </c>
      <c r="AT3761" t="s">
        <v>394773</v>
      </c>
      <c r="AU3761" t="s">
        <v>394774</v>
      </c>
      <c r="AV3761" t="s">
        <v>394775</v>
      </c>
      <c r="AW3761" t="s">
        <v>394776</v>
      </c>
      <c r="AX3761" t="s">
        <v>394777</v>
      </c>
      <c r="AY3761" t="s">
        <v>394778</v>
      </c>
      <c r="AZ3761" t="s">
        <v>394779</v>
      </c>
      <c r="BA3761" t="s">
        <v>394780</v>
      </c>
      <c r="BB3761" t="s">
        <v>394781</v>
      </c>
      <c r="BC3761" t="s">
        <v>394782</v>
      </c>
      <c r="BD3761" t="s">
        <v>394783</v>
      </c>
      <c r="BE3761" t="s">
        <v>394784</v>
      </c>
      <c r="BF3761" t="s">
        <v>394785</v>
      </c>
      <c r="BG3761" t="s">
        <v>394786</v>
      </c>
      <c r="BH3761" t="s">
        <v>394787</v>
      </c>
      <c r="BI3761" t="s">
        <v>394788</v>
      </c>
      <c r="BJ3761" t="s">
        <v>394789</v>
      </c>
      <c r="BK3761" t="s">
        <v>394790</v>
      </c>
      <c r="BL3761" t="s">
        <v>394791</v>
      </c>
      <c r="BM3761" t="s">
        <v>394792</v>
      </c>
      <c r="BN3761" t="s">
        <v>394793</v>
      </c>
      <c r="BO3761" t="s">
        <v>394794</v>
      </c>
      <c r="BP3761" t="s">
        <v>394795</v>
      </c>
      <c r="BQ3761" t="s">
        <v>394796</v>
      </c>
      <c r="BR3761" t="s">
        <v>394797</v>
      </c>
      <c r="BS3761" t="s">
        <v>394798</v>
      </c>
      <c r="BT3761" t="s">
        <v>394799</v>
      </c>
      <c r="BU3761" t="s">
        <v>394800</v>
      </c>
      <c r="BV3761" t="s">
        <v>394801</v>
      </c>
      <c r="BW3761" t="s">
        <v>394802</v>
      </c>
      <c r="BX3761" t="s">
        <v>394803</v>
      </c>
      <c r="BY3761" t="s">
        <v>394804</v>
      </c>
      <c r="BZ3761" t="s">
        <v>394805</v>
      </c>
      <c r="CA3761" t="s">
        <v>394806</v>
      </c>
      <c r="CB3761" t="s">
        <v>394807</v>
      </c>
      <c r="CC3761" t="s">
        <v>394808</v>
      </c>
      <c r="CD3761" t="s">
        <v>394809</v>
      </c>
      <c r="CE3761" t="s">
        <v>394810</v>
      </c>
      <c r="CF3761" t="s">
        <v>394811</v>
      </c>
      <c r="CG3761" t="s">
        <v>394812</v>
      </c>
      <c r="CH3761" t="s">
        <v>394813</v>
      </c>
      <c r="CI3761" t="s">
        <v>394814</v>
      </c>
      <c r="CJ3761" t="s">
        <v>394815</v>
      </c>
      <c r="CK3761" t="s">
        <v>394816</v>
      </c>
      <c r="CL3761" t="s">
        <v>394817</v>
      </c>
      <c r="CM3761" t="s">
        <v>394818</v>
      </c>
      <c r="CN3761" t="s">
        <v>394819</v>
      </c>
      <c r="CO3761" t="s">
        <v>394820</v>
      </c>
      <c r="CP3761" t="s">
        <v>394821</v>
      </c>
      <c r="CQ3761" t="s">
        <v>394822</v>
      </c>
      <c r="CR3761" t="s">
        <v>394823</v>
      </c>
      <c r="CS3761" t="s">
        <v>394824</v>
      </c>
      <c r="CT3761" t="s">
        <v>394825</v>
      </c>
      <c r="CU3761" t="s">
        <v>394826</v>
      </c>
      <c r="CV3761" t="s">
        <v>394827</v>
      </c>
      <c r="CW3761" t="s">
        <v>394828</v>
      </c>
      <c r="CX3761" t="s">
        <v>394829</v>
      </c>
      <c r="CY3761" t="s">
        <v>394830</v>
      </c>
      <c r="CZ3761" t="s">
        <v>394831</v>
      </c>
      <c r="DA3761" t="s">
        <v>394832</v>
      </c>
    </row>
    <row r="3762" spans="1:105" x14ac:dyDescent="0.25">
      <c r="A3762" t="s">
        <v>394833</v>
      </c>
      <c r="B3762" t="s">
        <v>394834</v>
      </c>
      <c r="C3762" t="s">
        <v>394835</v>
      </c>
      <c r="D3762" t="s">
        <v>394836</v>
      </c>
      <c r="E3762" t="s">
        <v>394837</v>
      </c>
      <c r="F3762" t="s">
        <v>394838</v>
      </c>
      <c r="G3762" t="s">
        <v>394839</v>
      </c>
      <c r="H3762" t="s">
        <v>394840</v>
      </c>
      <c r="I3762" t="s">
        <v>394841</v>
      </c>
      <c r="J3762" t="s">
        <v>394842</v>
      </c>
      <c r="K3762" t="s">
        <v>394843</v>
      </c>
      <c r="L3762" t="s">
        <v>394844</v>
      </c>
      <c r="M3762" t="s">
        <v>394845</v>
      </c>
      <c r="N3762" t="s">
        <v>394846</v>
      </c>
      <c r="O3762" t="s">
        <v>394847</v>
      </c>
      <c r="P3762" t="s">
        <v>394848</v>
      </c>
      <c r="Q3762" t="s">
        <v>394849</v>
      </c>
      <c r="R3762" t="s">
        <v>394850</v>
      </c>
      <c r="S3762" t="s">
        <v>394851</v>
      </c>
      <c r="T3762" t="s">
        <v>394852</v>
      </c>
      <c r="U3762" t="s">
        <v>394853</v>
      </c>
      <c r="V3762" t="s">
        <v>394854</v>
      </c>
      <c r="W3762" t="s">
        <v>394855</v>
      </c>
      <c r="X3762" t="s">
        <v>394856</v>
      </c>
      <c r="Y3762" t="s">
        <v>394857</v>
      </c>
      <c r="Z3762" t="s">
        <v>394858</v>
      </c>
      <c r="AA3762" t="s">
        <v>394859</v>
      </c>
      <c r="AB3762" t="s">
        <v>394860</v>
      </c>
      <c r="AC3762" t="s">
        <v>394861</v>
      </c>
      <c r="AD3762" t="s">
        <v>394862</v>
      </c>
      <c r="AE3762" t="s">
        <v>394863</v>
      </c>
      <c r="AF3762" t="s">
        <v>394864</v>
      </c>
      <c r="AG3762" t="s">
        <v>394865</v>
      </c>
      <c r="AH3762" t="s">
        <v>394866</v>
      </c>
      <c r="AI3762" t="s">
        <v>394867</v>
      </c>
      <c r="AJ3762" t="s">
        <v>394868</v>
      </c>
      <c r="AK3762" t="s">
        <v>394869</v>
      </c>
      <c r="AL3762" t="s">
        <v>394870</v>
      </c>
      <c r="AM3762" t="s">
        <v>394871</v>
      </c>
      <c r="AN3762" t="s">
        <v>394872</v>
      </c>
      <c r="AO3762" t="s">
        <v>394873</v>
      </c>
      <c r="AP3762" t="s">
        <v>394874</v>
      </c>
      <c r="AQ3762" t="s">
        <v>394875</v>
      </c>
      <c r="AR3762" t="s">
        <v>394876</v>
      </c>
      <c r="AS3762" t="s">
        <v>394877</v>
      </c>
      <c r="AT3762" t="s">
        <v>394878</v>
      </c>
      <c r="AU3762" t="s">
        <v>394879</v>
      </c>
      <c r="AV3762" t="s">
        <v>394880</v>
      </c>
      <c r="AW3762" t="s">
        <v>394881</v>
      </c>
      <c r="AX3762" t="s">
        <v>394882</v>
      </c>
      <c r="AY3762" t="s">
        <v>394883</v>
      </c>
      <c r="AZ3762" t="s">
        <v>394884</v>
      </c>
      <c r="BA3762" t="s">
        <v>394885</v>
      </c>
      <c r="BB3762" t="s">
        <v>394886</v>
      </c>
      <c r="BC3762" t="s">
        <v>394887</v>
      </c>
      <c r="BD3762" t="s">
        <v>394888</v>
      </c>
      <c r="BE3762" t="s">
        <v>394889</v>
      </c>
      <c r="BF3762" t="s">
        <v>394890</v>
      </c>
      <c r="BG3762" t="s">
        <v>394891</v>
      </c>
      <c r="BH3762" t="s">
        <v>394892</v>
      </c>
      <c r="BI3762" t="s">
        <v>394893</v>
      </c>
      <c r="BJ3762" t="s">
        <v>394894</v>
      </c>
      <c r="BK3762" t="s">
        <v>394895</v>
      </c>
      <c r="BL3762" t="s">
        <v>394896</v>
      </c>
      <c r="BM3762" t="s">
        <v>394897</v>
      </c>
      <c r="BN3762" t="s">
        <v>394898</v>
      </c>
      <c r="BO3762" t="s">
        <v>394899</v>
      </c>
      <c r="BP3762" t="s">
        <v>394900</v>
      </c>
      <c r="BQ3762" t="s">
        <v>394901</v>
      </c>
      <c r="BR3762" t="s">
        <v>394902</v>
      </c>
      <c r="BS3762" t="s">
        <v>394903</v>
      </c>
      <c r="BT3762" t="s">
        <v>394904</v>
      </c>
      <c r="BU3762" t="s">
        <v>394905</v>
      </c>
      <c r="BV3762" t="s">
        <v>394906</v>
      </c>
      <c r="BW3762" t="s">
        <v>394907</v>
      </c>
      <c r="BX3762" t="s">
        <v>394908</v>
      </c>
      <c r="BY3762" t="s">
        <v>394909</v>
      </c>
      <c r="BZ3762" t="s">
        <v>394910</v>
      </c>
      <c r="CA3762" t="s">
        <v>394911</v>
      </c>
      <c r="CB3762" t="s">
        <v>394912</v>
      </c>
      <c r="CC3762" t="s">
        <v>394913</v>
      </c>
      <c r="CD3762" t="s">
        <v>394914</v>
      </c>
      <c r="CE3762" t="s">
        <v>394915</v>
      </c>
      <c r="CF3762" t="s">
        <v>394916</v>
      </c>
      <c r="CG3762" t="s">
        <v>394917</v>
      </c>
      <c r="CH3762" t="s">
        <v>394918</v>
      </c>
      <c r="CI3762" t="s">
        <v>394919</v>
      </c>
      <c r="CJ3762" t="s">
        <v>394920</v>
      </c>
      <c r="CK3762" t="s">
        <v>394921</v>
      </c>
      <c r="CL3762" t="s">
        <v>394922</v>
      </c>
      <c r="CM3762" t="s">
        <v>394923</v>
      </c>
      <c r="CN3762" t="s">
        <v>394924</v>
      </c>
      <c r="CO3762" t="s">
        <v>394925</v>
      </c>
      <c r="CP3762" t="s">
        <v>394926</v>
      </c>
      <c r="CQ3762" t="s">
        <v>394927</v>
      </c>
      <c r="CR3762" t="s">
        <v>394928</v>
      </c>
      <c r="CS3762" t="s">
        <v>394929</v>
      </c>
      <c r="CT3762" t="s">
        <v>394930</v>
      </c>
      <c r="CU3762" t="s">
        <v>394931</v>
      </c>
      <c r="CV3762" t="s">
        <v>394932</v>
      </c>
      <c r="CW3762" t="s">
        <v>394933</v>
      </c>
      <c r="CX3762" t="s">
        <v>394934</v>
      </c>
      <c r="CY3762" t="s">
        <v>394935</v>
      </c>
      <c r="CZ3762" t="s">
        <v>394936</v>
      </c>
      <c r="DA3762" t="s">
        <v>394937</v>
      </c>
    </row>
    <row r="3763" spans="1:105" x14ac:dyDescent="0.25">
      <c r="A3763" t="s">
        <v>394938</v>
      </c>
      <c r="B3763" t="s">
        <v>394939</v>
      </c>
      <c r="C3763" t="s">
        <v>394940</v>
      </c>
      <c r="D3763" t="s">
        <v>394941</v>
      </c>
      <c r="E3763" t="s">
        <v>394942</v>
      </c>
      <c r="F3763" t="s">
        <v>394943</v>
      </c>
      <c r="G3763" t="s">
        <v>394944</v>
      </c>
      <c r="H3763" t="s">
        <v>394945</v>
      </c>
      <c r="I3763" t="s">
        <v>394946</v>
      </c>
      <c r="J3763" t="s">
        <v>394947</v>
      </c>
      <c r="K3763" t="s">
        <v>394948</v>
      </c>
      <c r="L3763" t="s">
        <v>394949</v>
      </c>
      <c r="M3763" t="s">
        <v>394950</v>
      </c>
      <c r="N3763" t="s">
        <v>394951</v>
      </c>
      <c r="O3763" t="s">
        <v>394952</v>
      </c>
      <c r="P3763" t="s">
        <v>394953</v>
      </c>
      <c r="Q3763" t="s">
        <v>394954</v>
      </c>
      <c r="R3763" t="s">
        <v>394955</v>
      </c>
      <c r="S3763" t="s">
        <v>394956</v>
      </c>
      <c r="T3763" t="s">
        <v>394957</v>
      </c>
      <c r="U3763" t="s">
        <v>394958</v>
      </c>
      <c r="V3763" t="s">
        <v>394959</v>
      </c>
      <c r="W3763" t="s">
        <v>394960</v>
      </c>
      <c r="X3763" t="s">
        <v>394961</v>
      </c>
      <c r="Y3763" t="s">
        <v>394962</v>
      </c>
      <c r="Z3763" t="s">
        <v>394963</v>
      </c>
      <c r="AA3763" t="s">
        <v>394964</v>
      </c>
      <c r="AB3763" t="s">
        <v>394965</v>
      </c>
      <c r="AC3763" t="s">
        <v>394966</v>
      </c>
      <c r="AD3763" t="s">
        <v>394967</v>
      </c>
      <c r="AE3763" t="s">
        <v>394968</v>
      </c>
      <c r="AF3763" t="s">
        <v>394969</v>
      </c>
      <c r="AG3763" t="s">
        <v>394970</v>
      </c>
      <c r="AH3763" t="s">
        <v>394971</v>
      </c>
      <c r="AI3763" t="s">
        <v>394972</v>
      </c>
      <c r="AJ3763" t="s">
        <v>394973</v>
      </c>
      <c r="AK3763" t="s">
        <v>394974</v>
      </c>
      <c r="AL3763" t="s">
        <v>394975</v>
      </c>
      <c r="AM3763" t="s">
        <v>394976</v>
      </c>
      <c r="AN3763" t="s">
        <v>394977</v>
      </c>
      <c r="AO3763" t="s">
        <v>394978</v>
      </c>
      <c r="AP3763" t="s">
        <v>394979</v>
      </c>
      <c r="AQ3763" t="s">
        <v>394980</v>
      </c>
      <c r="AR3763" t="s">
        <v>394981</v>
      </c>
      <c r="AS3763" t="s">
        <v>394982</v>
      </c>
      <c r="AT3763" t="s">
        <v>394983</v>
      </c>
      <c r="AU3763" t="s">
        <v>394984</v>
      </c>
      <c r="AV3763" t="s">
        <v>394985</v>
      </c>
      <c r="AW3763" t="s">
        <v>394986</v>
      </c>
      <c r="AX3763" t="s">
        <v>394987</v>
      </c>
      <c r="AY3763" t="s">
        <v>394988</v>
      </c>
      <c r="AZ3763" t="s">
        <v>394989</v>
      </c>
      <c r="BA3763" t="s">
        <v>394990</v>
      </c>
      <c r="BB3763" t="s">
        <v>394991</v>
      </c>
      <c r="BC3763" t="s">
        <v>394992</v>
      </c>
      <c r="BD3763" t="s">
        <v>394993</v>
      </c>
      <c r="BE3763" t="s">
        <v>394994</v>
      </c>
      <c r="BF3763" t="s">
        <v>394995</v>
      </c>
      <c r="BG3763" t="s">
        <v>394996</v>
      </c>
      <c r="BH3763" t="s">
        <v>394997</v>
      </c>
      <c r="BI3763" t="s">
        <v>394998</v>
      </c>
      <c r="BJ3763" t="s">
        <v>394999</v>
      </c>
      <c r="BK3763" t="s">
        <v>395000</v>
      </c>
      <c r="BL3763" t="s">
        <v>395001</v>
      </c>
      <c r="BM3763" t="s">
        <v>395002</v>
      </c>
      <c r="BN3763" t="s">
        <v>395003</v>
      </c>
      <c r="BO3763" t="s">
        <v>395004</v>
      </c>
      <c r="BP3763" t="s">
        <v>395005</v>
      </c>
      <c r="BQ3763" t="s">
        <v>395006</v>
      </c>
      <c r="BR3763" t="s">
        <v>395007</v>
      </c>
      <c r="BS3763" t="s">
        <v>395008</v>
      </c>
      <c r="BT3763" t="s">
        <v>395009</v>
      </c>
      <c r="BU3763" t="s">
        <v>395010</v>
      </c>
      <c r="BV3763" t="s">
        <v>395011</v>
      </c>
      <c r="BW3763" t="s">
        <v>395012</v>
      </c>
      <c r="BX3763" t="s">
        <v>395013</v>
      </c>
      <c r="BY3763" t="s">
        <v>395014</v>
      </c>
      <c r="BZ3763" t="s">
        <v>395015</v>
      </c>
      <c r="CA3763" t="s">
        <v>395016</v>
      </c>
      <c r="CB3763" t="s">
        <v>395017</v>
      </c>
      <c r="CC3763" t="s">
        <v>395018</v>
      </c>
      <c r="CD3763" t="s">
        <v>395019</v>
      </c>
      <c r="CE3763" t="s">
        <v>395020</v>
      </c>
      <c r="CF3763" t="s">
        <v>395021</v>
      </c>
      <c r="CG3763" t="s">
        <v>395022</v>
      </c>
      <c r="CH3763" t="s">
        <v>395023</v>
      </c>
      <c r="CI3763" t="s">
        <v>395024</v>
      </c>
      <c r="CJ3763" t="s">
        <v>395025</v>
      </c>
      <c r="CK3763" t="s">
        <v>395026</v>
      </c>
      <c r="CL3763" t="s">
        <v>395027</v>
      </c>
      <c r="CM3763" t="s">
        <v>395028</v>
      </c>
      <c r="CN3763" t="s">
        <v>395029</v>
      </c>
      <c r="CO3763" t="s">
        <v>395030</v>
      </c>
      <c r="CP3763" t="s">
        <v>395031</v>
      </c>
      <c r="CQ3763" t="s">
        <v>395032</v>
      </c>
      <c r="CR3763" t="s">
        <v>395033</v>
      </c>
      <c r="CS3763" t="s">
        <v>395034</v>
      </c>
      <c r="CT3763" t="s">
        <v>395035</v>
      </c>
      <c r="CU3763" t="s">
        <v>395036</v>
      </c>
      <c r="CV3763" t="s">
        <v>395037</v>
      </c>
      <c r="CW3763" t="s">
        <v>395038</v>
      </c>
      <c r="CX3763" t="s">
        <v>395039</v>
      </c>
      <c r="CY3763" t="s">
        <v>395040</v>
      </c>
      <c r="CZ3763" t="s">
        <v>395041</v>
      </c>
      <c r="DA3763" t="s">
        <v>395042</v>
      </c>
    </row>
    <row r="3764" spans="1:105" x14ac:dyDescent="0.25">
      <c r="A3764" t="s">
        <v>395043</v>
      </c>
      <c r="B3764" t="s">
        <v>395044</v>
      </c>
      <c r="C3764" t="s">
        <v>395045</v>
      </c>
      <c r="D3764" t="s">
        <v>395046</v>
      </c>
      <c r="E3764" t="s">
        <v>395047</v>
      </c>
      <c r="F3764" t="s">
        <v>395048</v>
      </c>
      <c r="G3764" t="s">
        <v>395049</v>
      </c>
      <c r="H3764" t="s">
        <v>395050</v>
      </c>
      <c r="I3764" t="s">
        <v>395051</v>
      </c>
      <c r="J3764" t="s">
        <v>395052</v>
      </c>
      <c r="K3764" t="s">
        <v>395053</v>
      </c>
      <c r="L3764" t="s">
        <v>395054</v>
      </c>
      <c r="M3764" t="s">
        <v>395055</v>
      </c>
      <c r="N3764" t="s">
        <v>395056</v>
      </c>
      <c r="O3764" t="s">
        <v>395057</v>
      </c>
      <c r="P3764" t="s">
        <v>395058</v>
      </c>
      <c r="Q3764" t="s">
        <v>395059</v>
      </c>
      <c r="R3764" t="s">
        <v>395060</v>
      </c>
      <c r="S3764" t="s">
        <v>395061</v>
      </c>
      <c r="T3764" t="s">
        <v>395062</v>
      </c>
      <c r="U3764" t="s">
        <v>395063</v>
      </c>
      <c r="V3764" t="s">
        <v>395064</v>
      </c>
      <c r="W3764" t="s">
        <v>395065</v>
      </c>
      <c r="X3764" t="s">
        <v>395066</v>
      </c>
      <c r="Y3764" t="s">
        <v>395067</v>
      </c>
      <c r="Z3764" t="s">
        <v>395068</v>
      </c>
      <c r="AA3764" t="s">
        <v>395069</v>
      </c>
      <c r="AB3764" t="s">
        <v>395070</v>
      </c>
      <c r="AC3764" t="s">
        <v>395071</v>
      </c>
      <c r="AD3764" t="s">
        <v>395072</v>
      </c>
      <c r="AE3764" t="s">
        <v>395073</v>
      </c>
      <c r="AF3764" t="s">
        <v>395074</v>
      </c>
      <c r="AG3764" t="s">
        <v>395075</v>
      </c>
      <c r="AH3764" t="s">
        <v>395076</v>
      </c>
      <c r="AI3764" t="s">
        <v>395077</v>
      </c>
      <c r="AJ3764" t="s">
        <v>395078</v>
      </c>
      <c r="AK3764" t="s">
        <v>395079</v>
      </c>
      <c r="AL3764" t="s">
        <v>395080</v>
      </c>
      <c r="AM3764" t="s">
        <v>395081</v>
      </c>
      <c r="AN3764" t="s">
        <v>395082</v>
      </c>
      <c r="AO3764" t="s">
        <v>395083</v>
      </c>
      <c r="AP3764" t="s">
        <v>395084</v>
      </c>
      <c r="AQ3764" t="s">
        <v>395085</v>
      </c>
      <c r="AR3764" t="s">
        <v>395086</v>
      </c>
      <c r="AS3764" t="s">
        <v>395087</v>
      </c>
      <c r="AT3764" t="s">
        <v>395088</v>
      </c>
      <c r="AU3764" t="s">
        <v>395089</v>
      </c>
      <c r="AV3764" t="s">
        <v>395090</v>
      </c>
      <c r="AW3764" t="s">
        <v>395091</v>
      </c>
      <c r="AX3764" t="s">
        <v>395092</v>
      </c>
      <c r="AY3764" t="s">
        <v>395093</v>
      </c>
      <c r="AZ3764" t="s">
        <v>395094</v>
      </c>
      <c r="BA3764" t="s">
        <v>395095</v>
      </c>
      <c r="BB3764" t="s">
        <v>395096</v>
      </c>
      <c r="BC3764" t="s">
        <v>395097</v>
      </c>
      <c r="BD3764" t="s">
        <v>395098</v>
      </c>
      <c r="BE3764" t="s">
        <v>395099</v>
      </c>
      <c r="BF3764" t="s">
        <v>395100</v>
      </c>
      <c r="BG3764" t="s">
        <v>395101</v>
      </c>
      <c r="BH3764" t="s">
        <v>395102</v>
      </c>
      <c r="BI3764" t="s">
        <v>395103</v>
      </c>
      <c r="BJ3764" t="s">
        <v>395104</v>
      </c>
      <c r="BK3764" t="s">
        <v>395105</v>
      </c>
      <c r="BL3764" t="s">
        <v>395106</v>
      </c>
      <c r="BM3764" t="s">
        <v>395107</v>
      </c>
      <c r="BN3764" t="s">
        <v>395108</v>
      </c>
      <c r="BO3764" t="s">
        <v>395109</v>
      </c>
      <c r="BP3764" t="s">
        <v>395110</v>
      </c>
      <c r="BQ3764" t="s">
        <v>395111</v>
      </c>
      <c r="BR3764" t="s">
        <v>395112</v>
      </c>
      <c r="BS3764" t="s">
        <v>395113</v>
      </c>
      <c r="BT3764" t="s">
        <v>395114</v>
      </c>
      <c r="BU3764" t="s">
        <v>395115</v>
      </c>
      <c r="BV3764" t="s">
        <v>395116</v>
      </c>
      <c r="BW3764" t="s">
        <v>395117</v>
      </c>
      <c r="BX3764" t="s">
        <v>395118</v>
      </c>
      <c r="BY3764" t="s">
        <v>395119</v>
      </c>
      <c r="BZ3764" t="s">
        <v>395120</v>
      </c>
      <c r="CA3764" t="s">
        <v>395121</v>
      </c>
      <c r="CB3764" t="s">
        <v>395122</v>
      </c>
      <c r="CC3764" t="s">
        <v>395123</v>
      </c>
      <c r="CD3764" t="s">
        <v>395124</v>
      </c>
      <c r="CE3764" t="s">
        <v>395125</v>
      </c>
      <c r="CF3764" t="s">
        <v>395126</v>
      </c>
      <c r="CG3764" t="s">
        <v>395127</v>
      </c>
      <c r="CH3764" t="s">
        <v>395128</v>
      </c>
      <c r="CI3764" t="s">
        <v>395129</v>
      </c>
      <c r="CJ3764" t="s">
        <v>395130</v>
      </c>
      <c r="CK3764" t="s">
        <v>395131</v>
      </c>
      <c r="CL3764" t="s">
        <v>395132</v>
      </c>
      <c r="CM3764" t="s">
        <v>395133</v>
      </c>
      <c r="CN3764" t="s">
        <v>395134</v>
      </c>
      <c r="CO3764" t="s">
        <v>395135</v>
      </c>
      <c r="CP3764" t="s">
        <v>395136</v>
      </c>
      <c r="CQ3764" t="s">
        <v>395137</v>
      </c>
      <c r="CR3764" t="s">
        <v>395138</v>
      </c>
      <c r="CS3764" t="s">
        <v>395139</v>
      </c>
      <c r="CT3764" t="s">
        <v>395140</v>
      </c>
      <c r="CU3764" t="s">
        <v>395141</v>
      </c>
      <c r="CV3764" t="s">
        <v>395142</v>
      </c>
      <c r="CW3764" t="s">
        <v>395143</v>
      </c>
      <c r="CX3764" t="s">
        <v>395144</v>
      </c>
      <c r="CY3764" t="s">
        <v>395145</v>
      </c>
      <c r="CZ3764" t="s">
        <v>395146</v>
      </c>
      <c r="DA3764" t="s">
        <v>395147</v>
      </c>
    </row>
    <row r="3765" spans="1:105" x14ac:dyDescent="0.25">
      <c r="A3765" t="s">
        <v>395148</v>
      </c>
      <c r="B3765" t="s">
        <v>395149</v>
      </c>
      <c r="C3765" t="s">
        <v>395150</v>
      </c>
      <c r="D3765" t="s">
        <v>395151</v>
      </c>
      <c r="E3765" t="s">
        <v>395152</v>
      </c>
      <c r="F3765" t="s">
        <v>395153</v>
      </c>
      <c r="G3765" t="s">
        <v>395154</v>
      </c>
      <c r="H3765" t="s">
        <v>395155</v>
      </c>
      <c r="I3765" t="s">
        <v>395156</v>
      </c>
      <c r="J3765" t="s">
        <v>395157</v>
      </c>
      <c r="K3765" t="s">
        <v>395158</v>
      </c>
      <c r="L3765" t="s">
        <v>395159</v>
      </c>
      <c r="M3765" t="s">
        <v>395160</v>
      </c>
      <c r="N3765" t="s">
        <v>395161</v>
      </c>
      <c r="O3765" t="s">
        <v>395162</v>
      </c>
      <c r="P3765" t="s">
        <v>395163</v>
      </c>
      <c r="Q3765" t="s">
        <v>395164</v>
      </c>
      <c r="R3765" t="s">
        <v>395165</v>
      </c>
      <c r="S3765" t="s">
        <v>395166</v>
      </c>
      <c r="T3765" t="s">
        <v>395167</v>
      </c>
      <c r="U3765" t="s">
        <v>395168</v>
      </c>
      <c r="V3765" t="s">
        <v>395169</v>
      </c>
      <c r="W3765" t="s">
        <v>395170</v>
      </c>
      <c r="X3765" t="s">
        <v>395171</v>
      </c>
      <c r="Y3765" t="s">
        <v>395172</v>
      </c>
      <c r="Z3765" t="s">
        <v>395173</v>
      </c>
      <c r="AA3765" t="s">
        <v>395174</v>
      </c>
      <c r="AB3765" t="s">
        <v>395175</v>
      </c>
      <c r="AC3765" t="s">
        <v>395176</v>
      </c>
      <c r="AD3765" t="s">
        <v>395177</v>
      </c>
      <c r="AE3765" t="s">
        <v>395178</v>
      </c>
      <c r="AF3765" t="s">
        <v>395179</v>
      </c>
      <c r="AG3765" t="s">
        <v>395180</v>
      </c>
      <c r="AH3765" t="s">
        <v>395181</v>
      </c>
      <c r="AI3765" t="s">
        <v>395182</v>
      </c>
      <c r="AJ3765" t="s">
        <v>395183</v>
      </c>
      <c r="AK3765" t="s">
        <v>395184</v>
      </c>
      <c r="AL3765" t="s">
        <v>395185</v>
      </c>
      <c r="AM3765" t="s">
        <v>395186</v>
      </c>
      <c r="AN3765" t="s">
        <v>395187</v>
      </c>
      <c r="AO3765" t="s">
        <v>395188</v>
      </c>
      <c r="AP3765" t="s">
        <v>395189</v>
      </c>
      <c r="AQ3765" t="s">
        <v>395190</v>
      </c>
      <c r="AR3765" t="s">
        <v>395191</v>
      </c>
      <c r="AS3765" t="s">
        <v>395192</v>
      </c>
      <c r="AT3765" t="s">
        <v>395193</v>
      </c>
      <c r="AU3765" t="s">
        <v>395194</v>
      </c>
      <c r="AV3765" t="s">
        <v>395195</v>
      </c>
      <c r="AW3765" t="s">
        <v>395196</v>
      </c>
      <c r="AX3765" t="s">
        <v>395197</v>
      </c>
      <c r="AY3765" t="s">
        <v>395198</v>
      </c>
      <c r="AZ3765" t="s">
        <v>395199</v>
      </c>
      <c r="BA3765" t="s">
        <v>395200</v>
      </c>
      <c r="BB3765" t="s">
        <v>395201</v>
      </c>
      <c r="BC3765" t="s">
        <v>395202</v>
      </c>
      <c r="BD3765" t="s">
        <v>395203</v>
      </c>
      <c r="BE3765" t="s">
        <v>395204</v>
      </c>
      <c r="BF3765" t="s">
        <v>395205</v>
      </c>
      <c r="BG3765" t="s">
        <v>395206</v>
      </c>
      <c r="BH3765" t="s">
        <v>395207</v>
      </c>
      <c r="BI3765" t="s">
        <v>395208</v>
      </c>
      <c r="BJ3765" t="s">
        <v>395209</v>
      </c>
      <c r="BK3765" t="s">
        <v>395210</v>
      </c>
      <c r="BL3765" t="s">
        <v>395211</v>
      </c>
      <c r="BM3765" t="s">
        <v>395212</v>
      </c>
      <c r="BN3765" t="s">
        <v>395213</v>
      </c>
      <c r="BO3765" t="s">
        <v>395214</v>
      </c>
      <c r="BP3765" t="s">
        <v>395215</v>
      </c>
      <c r="BQ3765" t="s">
        <v>395216</v>
      </c>
      <c r="BR3765" t="s">
        <v>395217</v>
      </c>
      <c r="BS3765" t="s">
        <v>395218</v>
      </c>
      <c r="BT3765" t="s">
        <v>395219</v>
      </c>
      <c r="BU3765" t="s">
        <v>395220</v>
      </c>
      <c r="BV3765" t="s">
        <v>395221</v>
      </c>
      <c r="BW3765" t="s">
        <v>395222</v>
      </c>
      <c r="BX3765" t="s">
        <v>395223</v>
      </c>
      <c r="BY3765" t="s">
        <v>395224</v>
      </c>
      <c r="BZ3765" t="s">
        <v>395225</v>
      </c>
      <c r="CA3765" t="s">
        <v>395226</v>
      </c>
      <c r="CB3765" t="s">
        <v>395227</v>
      </c>
      <c r="CC3765" t="s">
        <v>395228</v>
      </c>
      <c r="CD3765" t="s">
        <v>395229</v>
      </c>
      <c r="CE3765" t="s">
        <v>395230</v>
      </c>
      <c r="CF3765" t="s">
        <v>395231</v>
      </c>
      <c r="CG3765" t="s">
        <v>395232</v>
      </c>
      <c r="CH3765" t="s">
        <v>395233</v>
      </c>
      <c r="CI3765" t="s">
        <v>395234</v>
      </c>
      <c r="CJ3765" t="s">
        <v>395235</v>
      </c>
      <c r="CK3765" t="s">
        <v>395236</v>
      </c>
      <c r="CL3765" t="s">
        <v>395237</v>
      </c>
      <c r="CM3765" t="s">
        <v>395238</v>
      </c>
      <c r="CN3765" t="s">
        <v>395239</v>
      </c>
      <c r="CO3765" t="s">
        <v>395240</v>
      </c>
      <c r="CP3765" t="s">
        <v>395241</v>
      </c>
      <c r="CQ3765" t="s">
        <v>395242</v>
      </c>
      <c r="CR3765" t="s">
        <v>395243</v>
      </c>
      <c r="CS3765" t="s">
        <v>395244</v>
      </c>
      <c r="CT3765" t="s">
        <v>395245</v>
      </c>
      <c r="CU3765" t="s">
        <v>395246</v>
      </c>
      <c r="CV3765" t="s">
        <v>395247</v>
      </c>
      <c r="CW3765" t="s">
        <v>395248</v>
      </c>
      <c r="CX3765" t="s">
        <v>395249</v>
      </c>
      <c r="CY3765" t="s">
        <v>395250</v>
      </c>
      <c r="CZ3765" t="s">
        <v>395251</v>
      </c>
      <c r="DA3765" t="s">
        <v>395252</v>
      </c>
    </row>
    <row r="3766" spans="1:105" x14ac:dyDescent="0.25">
      <c r="A3766" t="s">
        <v>395253</v>
      </c>
      <c r="B3766" t="s">
        <v>395254</v>
      </c>
      <c r="C3766" t="s">
        <v>395255</v>
      </c>
      <c r="D3766" t="s">
        <v>395256</v>
      </c>
      <c r="E3766" t="s">
        <v>395257</v>
      </c>
      <c r="F3766" t="s">
        <v>395258</v>
      </c>
      <c r="G3766" t="s">
        <v>395259</v>
      </c>
      <c r="H3766" t="s">
        <v>395260</v>
      </c>
      <c r="I3766" t="s">
        <v>395261</v>
      </c>
      <c r="J3766" t="s">
        <v>395262</v>
      </c>
      <c r="K3766" t="s">
        <v>395263</v>
      </c>
      <c r="L3766" t="s">
        <v>395264</v>
      </c>
      <c r="M3766" t="s">
        <v>395265</v>
      </c>
      <c r="N3766" t="s">
        <v>395266</v>
      </c>
      <c r="O3766" t="s">
        <v>395267</v>
      </c>
      <c r="P3766" t="s">
        <v>395268</v>
      </c>
      <c r="Q3766" t="s">
        <v>395269</v>
      </c>
      <c r="R3766" t="s">
        <v>395270</v>
      </c>
      <c r="S3766" t="s">
        <v>395271</v>
      </c>
      <c r="T3766" t="s">
        <v>395272</v>
      </c>
      <c r="U3766" t="s">
        <v>395273</v>
      </c>
      <c r="V3766" t="s">
        <v>395274</v>
      </c>
      <c r="W3766" t="s">
        <v>395275</v>
      </c>
      <c r="X3766" t="s">
        <v>395276</v>
      </c>
      <c r="Y3766" t="s">
        <v>395277</v>
      </c>
      <c r="Z3766" t="s">
        <v>395278</v>
      </c>
      <c r="AA3766" t="s">
        <v>395279</v>
      </c>
      <c r="AB3766" t="s">
        <v>395280</v>
      </c>
      <c r="AC3766" t="s">
        <v>395281</v>
      </c>
      <c r="AD3766" t="s">
        <v>395282</v>
      </c>
      <c r="AE3766" t="s">
        <v>395283</v>
      </c>
      <c r="AF3766" t="s">
        <v>395284</v>
      </c>
      <c r="AG3766" t="s">
        <v>395285</v>
      </c>
      <c r="AH3766" t="s">
        <v>395286</v>
      </c>
      <c r="AI3766" t="s">
        <v>395287</v>
      </c>
      <c r="AJ3766" t="s">
        <v>395288</v>
      </c>
      <c r="AK3766" t="s">
        <v>395289</v>
      </c>
      <c r="AL3766" t="s">
        <v>395290</v>
      </c>
      <c r="AM3766" t="s">
        <v>395291</v>
      </c>
      <c r="AN3766" t="s">
        <v>395292</v>
      </c>
      <c r="AO3766" t="s">
        <v>395293</v>
      </c>
      <c r="AP3766" t="s">
        <v>395294</v>
      </c>
      <c r="AQ3766" t="s">
        <v>395295</v>
      </c>
      <c r="AR3766" t="s">
        <v>395296</v>
      </c>
      <c r="AS3766" t="s">
        <v>395297</v>
      </c>
      <c r="AT3766" t="s">
        <v>395298</v>
      </c>
      <c r="AU3766" t="s">
        <v>395299</v>
      </c>
      <c r="AV3766" t="s">
        <v>395300</v>
      </c>
      <c r="AW3766" t="s">
        <v>395301</v>
      </c>
      <c r="AX3766" t="s">
        <v>395302</v>
      </c>
      <c r="AY3766" t="s">
        <v>395303</v>
      </c>
      <c r="AZ3766" t="s">
        <v>395304</v>
      </c>
      <c r="BA3766" t="s">
        <v>395305</v>
      </c>
      <c r="BB3766" t="s">
        <v>395306</v>
      </c>
      <c r="BC3766" t="s">
        <v>395307</v>
      </c>
      <c r="BD3766" t="s">
        <v>395308</v>
      </c>
      <c r="BE3766" t="s">
        <v>395309</v>
      </c>
      <c r="BF3766" t="s">
        <v>395310</v>
      </c>
      <c r="BG3766" t="s">
        <v>395311</v>
      </c>
      <c r="BH3766" t="s">
        <v>395312</v>
      </c>
      <c r="BI3766" t="s">
        <v>395313</v>
      </c>
      <c r="BJ3766" t="s">
        <v>395314</v>
      </c>
      <c r="BK3766" t="s">
        <v>395315</v>
      </c>
      <c r="BL3766" t="s">
        <v>395316</v>
      </c>
      <c r="BM3766" t="s">
        <v>395317</v>
      </c>
      <c r="BN3766" t="s">
        <v>395318</v>
      </c>
      <c r="BO3766" t="s">
        <v>395319</v>
      </c>
      <c r="BP3766" t="s">
        <v>395320</v>
      </c>
      <c r="BQ3766" t="s">
        <v>395321</v>
      </c>
      <c r="BR3766" t="s">
        <v>395322</v>
      </c>
      <c r="BS3766" t="s">
        <v>395323</v>
      </c>
      <c r="BT3766" t="s">
        <v>395324</v>
      </c>
      <c r="BU3766" t="s">
        <v>395325</v>
      </c>
      <c r="BV3766" t="s">
        <v>395326</v>
      </c>
      <c r="BW3766" t="s">
        <v>395327</v>
      </c>
      <c r="BX3766" t="s">
        <v>395328</v>
      </c>
      <c r="BY3766" t="s">
        <v>395329</v>
      </c>
      <c r="BZ3766" t="s">
        <v>395330</v>
      </c>
      <c r="CA3766" t="s">
        <v>395331</v>
      </c>
      <c r="CB3766" t="s">
        <v>395332</v>
      </c>
      <c r="CC3766" t="s">
        <v>395333</v>
      </c>
      <c r="CD3766" t="s">
        <v>395334</v>
      </c>
      <c r="CE3766" t="s">
        <v>395335</v>
      </c>
      <c r="CF3766" t="s">
        <v>395336</v>
      </c>
      <c r="CG3766" t="s">
        <v>395337</v>
      </c>
      <c r="CH3766" t="s">
        <v>395338</v>
      </c>
      <c r="CI3766" t="s">
        <v>395339</v>
      </c>
      <c r="CJ3766" t="s">
        <v>395340</v>
      </c>
      <c r="CK3766" t="s">
        <v>395341</v>
      </c>
      <c r="CL3766" t="s">
        <v>395342</v>
      </c>
      <c r="CM3766" t="s">
        <v>395343</v>
      </c>
      <c r="CN3766" t="s">
        <v>395344</v>
      </c>
      <c r="CO3766" t="s">
        <v>395345</v>
      </c>
      <c r="CP3766" t="s">
        <v>395346</v>
      </c>
      <c r="CQ3766" t="s">
        <v>395347</v>
      </c>
      <c r="CR3766" t="s">
        <v>395348</v>
      </c>
      <c r="CS3766" t="s">
        <v>395349</v>
      </c>
      <c r="CT3766" t="s">
        <v>395350</v>
      </c>
      <c r="CU3766" t="s">
        <v>395351</v>
      </c>
      <c r="CV3766" t="s">
        <v>395352</v>
      </c>
      <c r="CW3766" t="s">
        <v>395353</v>
      </c>
      <c r="CX3766" t="s">
        <v>395354</v>
      </c>
      <c r="CY3766" t="s">
        <v>395355</v>
      </c>
      <c r="CZ3766" t="s">
        <v>395356</v>
      </c>
      <c r="DA3766" t="s">
        <v>395357</v>
      </c>
    </row>
    <row r="3767" spans="1:105" x14ac:dyDescent="0.25">
      <c r="A3767" t="s">
        <v>395358</v>
      </c>
      <c r="B3767" t="s">
        <v>395359</v>
      </c>
      <c r="C3767" t="s">
        <v>395360</v>
      </c>
      <c r="D3767" t="s">
        <v>395361</v>
      </c>
      <c r="E3767" t="s">
        <v>395362</v>
      </c>
      <c r="F3767" t="s">
        <v>395363</v>
      </c>
      <c r="G3767" t="s">
        <v>395364</v>
      </c>
      <c r="H3767" t="s">
        <v>395365</v>
      </c>
      <c r="I3767" t="s">
        <v>395366</v>
      </c>
      <c r="J3767" t="s">
        <v>395367</v>
      </c>
      <c r="K3767" t="s">
        <v>395368</v>
      </c>
      <c r="L3767" t="s">
        <v>395369</v>
      </c>
      <c r="M3767" t="s">
        <v>395370</v>
      </c>
      <c r="N3767" t="s">
        <v>395371</v>
      </c>
      <c r="O3767" t="s">
        <v>395372</v>
      </c>
      <c r="P3767" t="s">
        <v>395373</v>
      </c>
      <c r="Q3767" t="s">
        <v>395374</v>
      </c>
      <c r="R3767" t="s">
        <v>395375</v>
      </c>
      <c r="S3767" t="s">
        <v>395376</v>
      </c>
      <c r="T3767" t="s">
        <v>395377</v>
      </c>
      <c r="U3767" t="s">
        <v>395378</v>
      </c>
      <c r="V3767" t="s">
        <v>395379</v>
      </c>
      <c r="W3767" t="s">
        <v>395380</v>
      </c>
      <c r="X3767" t="s">
        <v>395381</v>
      </c>
      <c r="Y3767" t="s">
        <v>395382</v>
      </c>
      <c r="Z3767" t="s">
        <v>395383</v>
      </c>
      <c r="AA3767" t="s">
        <v>395384</v>
      </c>
      <c r="AB3767" t="s">
        <v>395385</v>
      </c>
      <c r="AC3767" t="s">
        <v>395386</v>
      </c>
      <c r="AD3767" t="s">
        <v>395387</v>
      </c>
      <c r="AE3767" t="s">
        <v>395388</v>
      </c>
      <c r="AF3767" t="s">
        <v>395389</v>
      </c>
      <c r="AG3767" t="s">
        <v>395390</v>
      </c>
      <c r="AH3767" t="s">
        <v>395391</v>
      </c>
      <c r="AI3767" t="s">
        <v>395392</v>
      </c>
      <c r="AJ3767" t="s">
        <v>395393</v>
      </c>
      <c r="AK3767" t="s">
        <v>395394</v>
      </c>
      <c r="AL3767" t="s">
        <v>395395</v>
      </c>
      <c r="AM3767" t="s">
        <v>395396</v>
      </c>
      <c r="AN3767" t="s">
        <v>395397</v>
      </c>
      <c r="AO3767" t="s">
        <v>395398</v>
      </c>
      <c r="AP3767" t="s">
        <v>395399</v>
      </c>
      <c r="AQ3767" t="s">
        <v>395400</v>
      </c>
      <c r="AR3767" t="s">
        <v>395401</v>
      </c>
      <c r="AS3767" t="s">
        <v>395402</v>
      </c>
      <c r="AT3767" t="s">
        <v>395403</v>
      </c>
      <c r="AU3767" t="s">
        <v>395404</v>
      </c>
      <c r="AV3767" t="s">
        <v>395405</v>
      </c>
      <c r="AW3767" t="s">
        <v>395406</v>
      </c>
      <c r="AX3767" t="s">
        <v>395407</v>
      </c>
      <c r="AY3767" t="s">
        <v>395408</v>
      </c>
      <c r="AZ3767" t="s">
        <v>395409</v>
      </c>
      <c r="BA3767" t="s">
        <v>395410</v>
      </c>
      <c r="BB3767" t="s">
        <v>395411</v>
      </c>
      <c r="BC3767" t="s">
        <v>395412</v>
      </c>
      <c r="BD3767" t="s">
        <v>395413</v>
      </c>
      <c r="BE3767" t="s">
        <v>395414</v>
      </c>
      <c r="BF3767" t="s">
        <v>395415</v>
      </c>
      <c r="BG3767" t="s">
        <v>395416</v>
      </c>
      <c r="BH3767" t="s">
        <v>395417</v>
      </c>
      <c r="BI3767" t="s">
        <v>395418</v>
      </c>
      <c r="BJ3767" t="s">
        <v>395419</v>
      </c>
      <c r="BK3767" t="s">
        <v>395420</v>
      </c>
      <c r="BL3767" t="s">
        <v>395421</v>
      </c>
      <c r="BM3767" t="s">
        <v>395422</v>
      </c>
      <c r="BN3767" t="s">
        <v>395423</v>
      </c>
      <c r="BO3767" t="s">
        <v>395424</v>
      </c>
      <c r="BP3767" t="s">
        <v>395425</v>
      </c>
      <c r="BQ3767" t="s">
        <v>395426</v>
      </c>
      <c r="BR3767" t="s">
        <v>395427</v>
      </c>
      <c r="BS3767" t="s">
        <v>395428</v>
      </c>
      <c r="BT3767" t="s">
        <v>395429</v>
      </c>
      <c r="BU3767" t="s">
        <v>395430</v>
      </c>
      <c r="BV3767" t="s">
        <v>395431</v>
      </c>
      <c r="BW3767" t="s">
        <v>395432</v>
      </c>
      <c r="BX3767" t="s">
        <v>395433</v>
      </c>
      <c r="BY3767" t="s">
        <v>395434</v>
      </c>
      <c r="BZ3767" t="s">
        <v>395435</v>
      </c>
      <c r="CA3767" t="s">
        <v>395436</v>
      </c>
      <c r="CB3767" t="s">
        <v>395437</v>
      </c>
      <c r="CC3767" t="s">
        <v>395438</v>
      </c>
      <c r="CD3767" t="s">
        <v>395439</v>
      </c>
      <c r="CE3767" t="s">
        <v>395440</v>
      </c>
      <c r="CF3767" t="s">
        <v>395441</v>
      </c>
      <c r="CG3767" t="s">
        <v>395442</v>
      </c>
      <c r="CH3767" t="s">
        <v>395443</v>
      </c>
      <c r="CI3767" t="s">
        <v>395444</v>
      </c>
      <c r="CJ3767" t="s">
        <v>395445</v>
      </c>
      <c r="CK3767" t="s">
        <v>395446</v>
      </c>
      <c r="CL3767" t="s">
        <v>395447</v>
      </c>
      <c r="CM3767" t="s">
        <v>395448</v>
      </c>
      <c r="CN3767" t="s">
        <v>395449</v>
      </c>
      <c r="CO3767" t="s">
        <v>395450</v>
      </c>
      <c r="CP3767" t="s">
        <v>395451</v>
      </c>
      <c r="CQ3767" t="s">
        <v>395452</v>
      </c>
      <c r="CR3767" t="s">
        <v>395453</v>
      </c>
      <c r="CS3767" t="s">
        <v>395454</v>
      </c>
      <c r="CT3767" t="s">
        <v>395455</v>
      </c>
      <c r="CU3767" t="s">
        <v>395456</v>
      </c>
      <c r="CV3767" t="s">
        <v>395457</v>
      </c>
      <c r="CW3767" t="s">
        <v>395458</v>
      </c>
      <c r="CX3767" t="s">
        <v>395459</v>
      </c>
      <c r="CY3767" t="s">
        <v>395460</v>
      </c>
      <c r="CZ3767" t="s">
        <v>395461</v>
      </c>
      <c r="DA3767" t="s">
        <v>395462</v>
      </c>
    </row>
    <row r="3768" spans="1:105" x14ac:dyDescent="0.25">
      <c r="A3768" t="s">
        <v>395463</v>
      </c>
      <c r="B3768" t="s">
        <v>395464</v>
      </c>
      <c r="C3768" t="s">
        <v>395465</v>
      </c>
      <c r="D3768" t="s">
        <v>395466</v>
      </c>
      <c r="E3768" t="s">
        <v>395467</v>
      </c>
      <c r="F3768" t="s">
        <v>395468</v>
      </c>
      <c r="G3768" t="s">
        <v>395469</v>
      </c>
      <c r="H3768" t="s">
        <v>395470</v>
      </c>
      <c r="I3768" t="s">
        <v>395471</v>
      </c>
      <c r="J3768" t="s">
        <v>395472</v>
      </c>
      <c r="K3768" t="s">
        <v>395473</v>
      </c>
      <c r="L3768" t="s">
        <v>395474</v>
      </c>
      <c r="M3768" t="s">
        <v>395475</v>
      </c>
      <c r="N3768" t="s">
        <v>395476</v>
      </c>
      <c r="O3768" t="s">
        <v>395477</v>
      </c>
      <c r="P3768" t="s">
        <v>395478</v>
      </c>
      <c r="Q3768" t="s">
        <v>395479</v>
      </c>
      <c r="R3768" t="s">
        <v>395480</v>
      </c>
      <c r="S3768" t="s">
        <v>395481</v>
      </c>
      <c r="T3768" t="s">
        <v>395482</v>
      </c>
      <c r="U3768" t="s">
        <v>395483</v>
      </c>
      <c r="V3768" t="s">
        <v>395484</v>
      </c>
      <c r="W3768" t="s">
        <v>395485</v>
      </c>
      <c r="X3768" t="s">
        <v>395486</v>
      </c>
      <c r="Y3768" t="s">
        <v>395487</v>
      </c>
      <c r="Z3768" t="s">
        <v>395488</v>
      </c>
      <c r="AA3768" t="s">
        <v>395489</v>
      </c>
      <c r="AB3768" t="s">
        <v>395490</v>
      </c>
      <c r="AC3768" t="s">
        <v>395491</v>
      </c>
      <c r="AD3768" t="s">
        <v>395492</v>
      </c>
      <c r="AE3768" t="s">
        <v>395493</v>
      </c>
      <c r="AF3768" t="s">
        <v>395494</v>
      </c>
      <c r="AG3768" t="s">
        <v>395495</v>
      </c>
      <c r="AH3768" t="s">
        <v>395496</v>
      </c>
      <c r="AI3768" t="s">
        <v>395497</v>
      </c>
      <c r="AJ3768" t="s">
        <v>395498</v>
      </c>
      <c r="AK3768" t="s">
        <v>395499</v>
      </c>
      <c r="AL3768" t="s">
        <v>395500</v>
      </c>
      <c r="AM3768" t="s">
        <v>395501</v>
      </c>
      <c r="AN3768" t="s">
        <v>395502</v>
      </c>
      <c r="AO3768" t="s">
        <v>395503</v>
      </c>
      <c r="AP3768" t="s">
        <v>395504</v>
      </c>
      <c r="AQ3768" t="s">
        <v>395505</v>
      </c>
      <c r="AR3768" t="s">
        <v>395506</v>
      </c>
      <c r="AS3768" t="s">
        <v>395507</v>
      </c>
      <c r="AT3768" t="s">
        <v>395508</v>
      </c>
      <c r="AU3768" t="s">
        <v>395509</v>
      </c>
      <c r="AV3768" t="s">
        <v>395510</v>
      </c>
      <c r="AW3768" t="s">
        <v>395511</v>
      </c>
      <c r="AX3768" t="s">
        <v>395512</v>
      </c>
      <c r="AY3768" t="s">
        <v>395513</v>
      </c>
      <c r="AZ3768" t="s">
        <v>395514</v>
      </c>
      <c r="BA3768" t="s">
        <v>395515</v>
      </c>
      <c r="BB3768" t="s">
        <v>395516</v>
      </c>
      <c r="BC3768" t="s">
        <v>395517</v>
      </c>
      <c r="BD3768" t="s">
        <v>395518</v>
      </c>
      <c r="BE3768" t="s">
        <v>395519</v>
      </c>
      <c r="BF3768" t="s">
        <v>395520</v>
      </c>
      <c r="BG3768" t="s">
        <v>395521</v>
      </c>
      <c r="BH3768" t="s">
        <v>395522</v>
      </c>
      <c r="BI3768" t="s">
        <v>395523</v>
      </c>
      <c r="BJ3768" t="s">
        <v>395524</v>
      </c>
      <c r="BK3768" t="s">
        <v>395525</v>
      </c>
      <c r="BL3768" t="s">
        <v>395526</v>
      </c>
      <c r="BM3768" t="s">
        <v>395527</v>
      </c>
      <c r="BN3768" t="s">
        <v>395528</v>
      </c>
      <c r="BO3768" t="s">
        <v>395529</v>
      </c>
      <c r="BP3768" t="s">
        <v>395530</v>
      </c>
      <c r="BQ3768" t="s">
        <v>395531</v>
      </c>
      <c r="BR3768" t="s">
        <v>395532</v>
      </c>
      <c r="BS3768" t="s">
        <v>395533</v>
      </c>
      <c r="BT3768" t="s">
        <v>395534</v>
      </c>
      <c r="BU3768" t="s">
        <v>395535</v>
      </c>
      <c r="BV3768" t="s">
        <v>395536</v>
      </c>
      <c r="BW3768" t="s">
        <v>395537</v>
      </c>
      <c r="BX3768" t="s">
        <v>395538</v>
      </c>
      <c r="BY3768" t="s">
        <v>395539</v>
      </c>
      <c r="BZ3768" t="s">
        <v>395540</v>
      </c>
      <c r="CA3768" t="s">
        <v>395541</v>
      </c>
      <c r="CB3768" t="s">
        <v>395542</v>
      </c>
      <c r="CC3768" t="s">
        <v>395543</v>
      </c>
      <c r="CD3768" t="s">
        <v>395544</v>
      </c>
      <c r="CE3768" t="s">
        <v>395545</v>
      </c>
      <c r="CF3768" t="s">
        <v>395546</v>
      </c>
      <c r="CG3768" t="s">
        <v>395547</v>
      </c>
      <c r="CH3768" t="s">
        <v>395548</v>
      </c>
      <c r="CI3768" t="s">
        <v>395549</v>
      </c>
      <c r="CJ3768" t="s">
        <v>395550</v>
      </c>
      <c r="CK3768" t="s">
        <v>395551</v>
      </c>
      <c r="CL3768" t="s">
        <v>395552</v>
      </c>
      <c r="CM3768" t="s">
        <v>395553</v>
      </c>
      <c r="CN3768" t="s">
        <v>395554</v>
      </c>
      <c r="CO3768" t="s">
        <v>395555</v>
      </c>
      <c r="CP3768" t="s">
        <v>395556</v>
      </c>
      <c r="CQ3768" t="s">
        <v>395557</v>
      </c>
      <c r="CR3768" t="s">
        <v>395558</v>
      </c>
      <c r="CS3768" t="s">
        <v>395559</v>
      </c>
      <c r="CT3768" t="s">
        <v>395560</v>
      </c>
      <c r="CU3768" t="s">
        <v>395561</v>
      </c>
      <c r="CV3768" t="s">
        <v>395562</v>
      </c>
      <c r="CW3768" t="s">
        <v>395563</v>
      </c>
      <c r="CX3768" t="s">
        <v>395564</v>
      </c>
      <c r="CY3768" t="s">
        <v>395565</v>
      </c>
      <c r="CZ3768" t="s">
        <v>395566</v>
      </c>
      <c r="DA3768" t="s">
        <v>395567</v>
      </c>
    </row>
    <row r="3769" spans="1:105" x14ac:dyDescent="0.25">
      <c r="A3769" t="s">
        <v>395568</v>
      </c>
      <c r="B3769" t="s">
        <v>395569</v>
      </c>
      <c r="C3769" t="s">
        <v>395570</v>
      </c>
      <c r="D3769" t="s">
        <v>395571</v>
      </c>
      <c r="E3769" t="s">
        <v>395572</v>
      </c>
      <c r="F3769" t="s">
        <v>395573</v>
      </c>
      <c r="G3769" t="s">
        <v>395574</v>
      </c>
      <c r="H3769" t="s">
        <v>395575</v>
      </c>
      <c r="I3769" t="s">
        <v>395576</v>
      </c>
      <c r="J3769" t="s">
        <v>395577</v>
      </c>
      <c r="K3769" t="s">
        <v>395578</v>
      </c>
      <c r="L3769" t="s">
        <v>395579</v>
      </c>
      <c r="M3769" t="s">
        <v>395580</v>
      </c>
      <c r="N3769" t="s">
        <v>395581</v>
      </c>
      <c r="O3769" t="s">
        <v>395582</v>
      </c>
      <c r="P3769" t="s">
        <v>395583</v>
      </c>
      <c r="Q3769" t="s">
        <v>395584</v>
      </c>
      <c r="R3769" t="s">
        <v>395585</v>
      </c>
      <c r="S3769" t="s">
        <v>395586</v>
      </c>
      <c r="T3769" t="s">
        <v>395587</v>
      </c>
      <c r="U3769" t="s">
        <v>395588</v>
      </c>
      <c r="V3769" t="s">
        <v>395589</v>
      </c>
      <c r="W3769" t="s">
        <v>395590</v>
      </c>
      <c r="X3769" t="s">
        <v>395591</v>
      </c>
      <c r="Y3769" t="s">
        <v>395592</v>
      </c>
      <c r="Z3769" t="s">
        <v>395593</v>
      </c>
      <c r="AA3769" t="s">
        <v>395594</v>
      </c>
      <c r="AB3769" t="s">
        <v>395595</v>
      </c>
      <c r="AC3769" t="s">
        <v>395596</v>
      </c>
      <c r="AD3769" t="s">
        <v>395597</v>
      </c>
      <c r="AE3769" t="s">
        <v>395598</v>
      </c>
      <c r="AF3769" t="s">
        <v>395599</v>
      </c>
      <c r="AG3769" t="s">
        <v>395600</v>
      </c>
      <c r="AH3769" t="s">
        <v>395601</v>
      </c>
      <c r="AI3769" t="s">
        <v>395602</v>
      </c>
      <c r="AJ3769" t="s">
        <v>395603</v>
      </c>
      <c r="AK3769" t="s">
        <v>395604</v>
      </c>
      <c r="AL3769" t="s">
        <v>395605</v>
      </c>
      <c r="AM3769" t="s">
        <v>395606</v>
      </c>
      <c r="AN3769" t="s">
        <v>395607</v>
      </c>
      <c r="AO3769" t="s">
        <v>395608</v>
      </c>
      <c r="AP3769" t="s">
        <v>395609</v>
      </c>
      <c r="AQ3769" t="s">
        <v>395610</v>
      </c>
      <c r="AR3769" t="s">
        <v>395611</v>
      </c>
      <c r="AS3769" t="s">
        <v>395612</v>
      </c>
      <c r="AT3769" t="s">
        <v>395613</v>
      </c>
      <c r="AU3769" t="s">
        <v>395614</v>
      </c>
      <c r="AV3769" t="s">
        <v>395615</v>
      </c>
      <c r="AW3769" t="s">
        <v>395616</v>
      </c>
      <c r="AX3769" t="s">
        <v>395617</v>
      </c>
      <c r="AY3769" t="s">
        <v>395618</v>
      </c>
      <c r="AZ3769" t="s">
        <v>395619</v>
      </c>
      <c r="BA3769" t="s">
        <v>395620</v>
      </c>
      <c r="BB3769" t="s">
        <v>395621</v>
      </c>
      <c r="BC3769" t="s">
        <v>395622</v>
      </c>
      <c r="BD3769" t="s">
        <v>395623</v>
      </c>
      <c r="BE3769" t="s">
        <v>395624</v>
      </c>
      <c r="BF3769" t="s">
        <v>395625</v>
      </c>
      <c r="BG3769" t="s">
        <v>395626</v>
      </c>
      <c r="BH3769" t="s">
        <v>395627</v>
      </c>
      <c r="BI3769" t="s">
        <v>395628</v>
      </c>
      <c r="BJ3769" t="s">
        <v>395629</v>
      </c>
      <c r="BK3769" t="s">
        <v>395630</v>
      </c>
      <c r="BL3769" t="s">
        <v>395631</v>
      </c>
      <c r="BM3769" t="s">
        <v>395632</v>
      </c>
      <c r="BN3769" t="s">
        <v>395633</v>
      </c>
      <c r="BO3769" t="s">
        <v>395634</v>
      </c>
      <c r="BP3769" t="s">
        <v>395635</v>
      </c>
      <c r="BQ3769" t="s">
        <v>395636</v>
      </c>
      <c r="BR3769" t="s">
        <v>395637</v>
      </c>
      <c r="BS3769" t="s">
        <v>395638</v>
      </c>
      <c r="BT3769" t="s">
        <v>395639</v>
      </c>
      <c r="BU3769" t="s">
        <v>395640</v>
      </c>
      <c r="BV3769" t="s">
        <v>395641</v>
      </c>
      <c r="BW3769" t="s">
        <v>395642</v>
      </c>
      <c r="BX3769" t="s">
        <v>395643</v>
      </c>
      <c r="BY3769" t="s">
        <v>395644</v>
      </c>
      <c r="BZ3769" t="s">
        <v>395645</v>
      </c>
      <c r="CA3769" t="s">
        <v>395646</v>
      </c>
      <c r="CB3769" t="s">
        <v>395647</v>
      </c>
      <c r="CC3769" t="s">
        <v>395648</v>
      </c>
      <c r="CD3769" t="s">
        <v>395649</v>
      </c>
      <c r="CE3769" t="s">
        <v>395650</v>
      </c>
      <c r="CF3769" t="s">
        <v>395651</v>
      </c>
      <c r="CG3769" t="s">
        <v>395652</v>
      </c>
      <c r="CH3769" t="s">
        <v>395653</v>
      </c>
      <c r="CI3769" t="s">
        <v>395654</v>
      </c>
      <c r="CJ3769" t="s">
        <v>395655</v>
      </c>
      <c r="CK3769" t="s">
        <v>395656</v>
      </c>
      <c r="CL3769" t="s">
        <v>395657</v>
      </c>
      <c r="CM3769" t="s">
        <v>395658</v>
      </c>
      <c r="CN3769" t="s">
        <v>395659</v>
      </c>
      <c r="CO3769" t="s">
        <v>395660</v>
      </c>
      <c r="CP3769" t="s">
        <v>395661</v>
      </c>
      <c r="CQ3769" t="s">
        <v>395662</v>
      </c>
      <c r="CR3769" t="s">
        <v>395663</v>
      </c>
      <c r="CS3769" t="s">
        <v>395664</v>
      </c>
      <c r="CT3769" t="s">
        <v>395665</v>
      </c>
      <c r="CU3769" t="s">
        <v>395666</v>
      </c>
      <c r="CV3769" t="s">
        <v>395667</v>
      </c>
      <c r="CW3769" t="s">
        <v>395668</v>
      </c>
      <c r="CX3769" t="s">
        <v>395669</v>
      </c>
      <c r="CY3769" t="s">
        <v>395670</v>
      </c>
      <c r="CZ3769" t="s">
        <v>395671</v>
      </c>
      <c r="DA3769" t="s">
        <v>395672</v>
      </c>
    </row>
    <row r="3770" spans="1:105" x14ac:dyDescent="0.25">
      <c r="A3770" t="s">
        <v>395673</v>
      </c>
      <c r="B3770" t="s">
        <v>395674</v>
      </c>
      <c r="C3770" t="s">
        <v>395675</v>
      </c>
      <c r="D3770" t="s">
        <v>395676</v>
      </c>
      <c r="E3770" t="s">
        <v>395677</v>
      </c>
      <c r="F3770" t="s">
        <v>395678</v>
      </c>
      <c r="G3770" t="s">
        <v>395679</v>
      </c>
      <c r="H3770" t="s">
        <v>395680</v>
      </c>
      <c r="I3770" t="s">
        <v>395681</v>
      </c>
      <c r="J3770" t="s">
        <v>395682</v>
      </c>
      <c r="K3770" t="s">
        <v>395683</v>
      </c>
      <c r="L3770" t="s">
        <v>395684</v>
      </c>
      <c r="M3770" t="s">
        <v>395685</v>
      </c>
      <c r="N3770" t="s">
        <v>395686</v>
      </c>
      <c r="O3770" t="s">
        <v>395687</v>
      </c>
      <c r="P3770" t="s">
        <v>395688</v>
      </c>
      <c r="Q3770" t="s">
        <v>395689</v>
      </c>
      <c r="R3770" t="s">
        <v>395690</v>
      </c>
      <c r="S3770" t="s">
        <v>395691</v>
      </c>
      <c r="T3770" t="s">
        <v>395692</v>
      </c>
      <c r="U3770" t="s">
        <v>395693</v>
      </c>
      <c r="V3770" t="s">
        <v>395694</v>
      </c>
      <c r="W3770" t="s">
        <v>395695</v>
      </c>
      <c r="X3770" t="s">
        <v>395696</v>
      </c>
      <c r="Y3770" t="s">
        <v>395697</v>
      </c>
      <c r="Z3770" t="s">
        <v>395698</v>
      </c>
      <c r="AA3770" t="s">
        <v>395699</v>
      </c>
      <c r="AB3770" t="s">
        <v>395700</v>
      </c>
      <c r="AC3770" t="s">
        <v>395701</v>
      </c>
      <c r="AD3770" t="s">
        <v>395702</v>
      </c>
      <c r="AE3770" t="s">
        <v>395703</v>
      </c>
      <c r="AF3770" t="s">
        <v>395704</v>
      </c>
      <c r="AG3770" t="s">
        <v>395705</v>
      </c>
      <c r="AH3770" t="s">
        <v>395706</v>
      </c>
      <c r="AI3770" t="s">
        <v>395707</v>
      </c>
      <c r="AJ3770" t="s">
        <v>395708</v>
      </c>
      <c r="AK3770" t="s">
        <v>395709</v>
      </c>
      <c r="AL3770" t="s">
        <v>395710</v>
      </c>
      <c r="AM3770" t="s">
        <v>395711</v>
      </c>
      <c r="AN3770" t="s">
        <v>395712</v>
      </c>
      <c r="AO3770" t="s">
        <v>395713</v>
      </c>
      <c r="AP3770" t="s">
        <v>395714</v>
      </c>
      <c r="AQ3770" t="s">
        <v>395715</v>
      </c>
      <c r="AR3770" t="s">
        <v>395716</v>
      </c>
      <c r="AS3770" t="s">
        <v>395717</v>
      </c>
      <c r="AT3770" t="s">
        <v>395718</v>
      </c>
      <c r="AU3770" t="s">
        <v>395719</v>
      </c>
      <c r="AV3770" t="s">
        <v>395720</v>
      </c>
      <c r="AW3770" t="s">
        <v>395721</v>
      </c>
      <c r="AX3770" t="s">
        <v>395722</v>
      </c>
      <c r="AY3770" t="s">
        <v>395723</v>
      </c>
      <c r="AZ3770" t="s">
        <v>395724</v>
      </c>
      <c r="BA3770" t="s">
        <v>395725</v>
      </c>
      <c r="BB3770" t="s">
        <v>395726</v>
      </c>
      <c r="BC3770" t="s">
        <v>395727</v>
      </c>
      <c r="BD3770" t="s">
        <v>395728</v>
      </c>
      <c r="BE3770" t="s">
        <v>395729</v>
      </c>
      <c r="BF3770" t="s">
        <v>395730</v>
      </c>
      <c r="BG3770" t="s">
        <v>395731</v>
      </c>
      <c r="BH3770" t="s">
        <v>395732</v>
      </c>
      <c r="BI3770" t="s">
        <v>395733</v>
      </c>
      <c r="BJ3770" t="s">
        <v>395734</v>
      </c>
      <c r="BK3770" t="s">
        <v>395735</v>
      </c>
      <c r="BL3770" t="s">
        <v>395736</v>
      </c>
      <c r="BM3770" t="s">
        <v>395737</v>
      </c>
      <c r="BN3770" t="s">
        <v>395738</v>
      </c>
      <c r="BO3770" t="s">
        <v>395739</v>
      </c>
      <c r="BP3770" t="s">
        <v>395740</v>
      </c>
      <c r="BQ3770" t="s">
        <v>395741</v>
      </c>
      <c r="BR3770" t="s">
        <v>395742</v>
      </c>
      <c r="BS3770" t="s">
        <v>395743</v>
      </c>
      <c r="BT3770" t="s">
        <v>395744</v>
      </c>
      <c r="BU3770" t="s">
        <v>395745</v>
      </c>
      <c r="BV3770" t="s">
        <v>395746</v>
      </c>
      <c r="BW3770" t="s">
        <v>395747</v>
      </c>
      <c r="BX3770" t="s">
        <v>395748</v>
      </c>
      <c r="BY3770" t="s">
        <v>395749</v>
      </c>
      <c r="BZ3770" t="s">
        <v>395750</v>
      </c>
      <c r="CA3770" t="s">
        <v>395751</v>
      </c>
      <c r="CB3770" t="s">
        <v>395752</v>
      </c>
      <c r="CC3770" t="s">
        <v>395753</v>
      </c>
      <c r="CD3770" t="s">
        <v>395754</v>
      </c>
      <c r="CE3770" t="s">
        <v>395755</v>
      </c>
      <c r="CF3770" t="s">
        <v>395756</v>
      </c>
      <c r="CG3770" t="s">
        <v>395757</v>
      </c>
      <c r="CH3770" t="s">
        <v>395758</v>
      </c>
      <c r="CI3770" t="s">
        <v>395759</v>
      </c>
      <c r="CJ3770" t="s">
        <v>395760</v>
      </c>
      <c r="CK3770" t="s">
        <v>395761</v>
      </c>
      <c r="CL3770" t="s">
        <v>395762</v>
      </c>
      <c r="CM3770" t="s">
        <v>395763</v>
      </c>
      <c r="CN3770" t="s">
        <v>395764</v>
      </c>
      <c r="CO3770" t="s">
        <v>395765</v>
      </c>
      <c r="CP3770" t="s">
        <v>395766</v>
      </c>
      <c r="CQ3770" t="s">
        <v>395767</v>
      </c>
      <c r="CR3770" t="s">
        <v>395768</v>
      </c>
      <c r="CS3770" t="s">
        <v>395769</v>
      </c>
      <c r="CT3770" t="s">
        <v>395770</v>
      </c>
      <c r="CU3770" t="s">
        <v>395771</v>
      </c>
      <c r="CV3770" t="s">
        <v>395772</v>
      </c>
      <c r="CW3770" t="s">
        <v>395773</v>
      </c>
      <c r="CX3770" t="s">
        <v>395774</v>
      </c>
      <c r="CY3770" t="s">
        <v>395775</v>
      </c>
      <c r="CZ3770" t="s">
        <v>395776</v>
      </c>
      <c r="DA3770" t="s">
        <v>395777</v>
      </c>
    </row>
    <row r="3771" spans="1:105" x14ac:dyDescent="0.25">
      <c r="A3771" t="s">
        <v>395778</v>
      </c>
      <c r="B3771" t="s">
        <v>395779</v>
      </c>
      <c r="C3771" t="s">
        <v>395780</v>
      </c>
      <c r="D3771" t="s">
        <v>395781</v>
      </c>
      <c r="E3771" t="s">
        <v>395782</v>
      </c>
      <c r="F3771" t="s">
        <v>395783</v>
      </c>
      <c r="G3771" t="s">
        <v>395784</v>
      </c>
      <c r="H3771" t="s">
        <v>395785</v>
      </c>
      <c r="I3771" t="s">
        <v>395786</v>
      </c>
      <c r="J3771" t="s">
        <v>395787</v>
      </c>
      <c r="K3771" t="s">
        <v>395788</v>
      </c>
      <c r="L3771" t="s">
        <v>395789</v>
      </c>
      <c r="M3771" t="s">
        <v>395790</v>
      </c>
      <c r="N3771" t="s">
        <v>395791</v>
      </c>
      <c r="O3771" t="s">
        <v>395792</v>
      </c>
      <c r="P3771" t="s">
        <v>395793</v>
      </c>
      <c r="Q3771" t="s">
        <v>395794</v>
      </c>
      <c r="R3771" t="s">
        <v>395795</v>
      </c>
      <c r="S3771" t="s">
        <v>395796</v>
      </c>
      <c r="T3771" t="s">
        <v>395797</v>
      </c>
      <c r="U3771" t="s">
        <v>395798</v>
      </c>
      <c r="V3771" t="s">
        <v>395799</v>
      </c>
      <c r="W3771" t="s">
        <v>395800</v>
      </c>
      <c r="X3771" t="s">
        <v>395801</v>
      </c>
      <c r="Y3771" t="s">
        <v>395802</v>
      </c>
      <c r="Z3771" t="s">
        <v>395803</v>
      </c>
      <c r="AA3771" t="s">
        <v>395804</v>
      </c>
      <c r="AB3771" t="s">
        <v>395805</v>
      </c>
      <c r="AC3771" t="s">
        <v>395806</v>
      </c>
      <c r="AD3771" t="s">
        <v>395807</v>
      </c>
      <c r="AE3771" t="s">
        <v>395808</v>
      </c>
      <c r="AF3771" t="s">
        <v>395809</v>
      </c>
      <c r="AG3771" t="s">
        <v>395810</v>
      </c>
      <c r="AH3771" t="s">
        <v>395811</v>
      </c>
      <c r="AI3771" t="s">
        <v>395812</v>
      </c>
      <c r="AJ3771" t="s">
        <v>395813</v>
      </c>
      <c r="AK3771" t="s">
        <v>395814</v>
      </c>
      <c r="AL3771" t="s">
        <v>395815</v>
      </c>
      <c r="AM3771" t="s">
        <v>395816</v>
      </c>
      <c r="AN3771" t="s">
        <v>395817</v>
      </c>
      <c r="AO3771" t="s">
        <v>395818</v>
      </c>
      <c r="AP3771" t="s">
        <v>395819</v>
      </c>
      <c r="AQ3771" t="s">
        <v>395820</v>
      </c>
      <c r="AR3771" t="s">
        <v>395821</v>
      </c>
      <c r="AS3771" t="s">
        <v>395822</v>
      </c>
      <c r="AT3771" t="s">
        <v>395823</v>
      </c>
      <c r="AU3771" t="s">
        <v>395824</v>
      </c>
      <c r="AV3771" t="s">
        <v>395825</v>
      </c>
      <c r="AW3771" t="s">
        <v>395826</v>
      </c>
      <c r="AX3771" t="s">
        <v>395827</v>
      </c>
      <c r="AY3771" t="s">
        <v>395828</v>
      </c>
      <c r="AZ3771" t="s">
        <v>395829</v>
      </c>
      <c r="BA3771" t="s">
        <v>395830</v>
      </c>
      <c r="BB3771" t="s">
        <v>395831</v>
      </c>
      <c r="BC3771" t="s">
        <v>395832</v>
      </c>
      <c r="BD3771" t="s">
        <v>395833</v>
      </c>
      <c r="BE3771" t="s">
        <v>395834</v>
      </c>
      <c r="BF3771" t="s">
        <v>395835</v>
      </c>
      <c r="BG3771" t="s">
        <v>395836</v>
      </c>
      <c r="BH3771" t="s">
        <v>395837</v>
      </c>
      <c r="BI3771" t="s">
        <v>395838</v>
      </c>
      <c r="BJ3771" t="s">
        <v>395839</v>
      </c>
      <c r="BK3771" t="s">
        <v>395840</v>
      </c>
      <c r="BL3771" t="s">
        <v>395841</v>
      </c>
      <c r="BM3771" t="s">
        <v>395842</v>
      </c>
      <c r="BN3771" t="s">
        <v>395843</v>
      </c>
      <c r="BO3771" t="s">
        <v>395844</v>
      </c>
      <c r="BP3771" t="s">
        <v>395845</v>
      </c>
      <c r="BQ3771" t="s">
        <v>395846</v>
      </c>
      <c r="BR3771" t="s">
        <v>395847</v>
      </c>
      <c r="BS3771" t="s">
        <v>395848</v>
      </c>
      <c r="BT3771" t="s">
        <v>395849</v>
      </c>
      <c r="BU3771" t="s">
        <v>395850</v>
      </c>
      <c r="BV3771" t="s">
        <v>395851</v>
      </c>
      <c r="BW3771" t="s">
        <v>395852</v>
      </c>
      <c r="BX3771" t="s">
        <v>395853</v>
      </c>
      <c r="BY3771" t="s">
        <v>395854</v>
      </c>
      <c r="BZ3771" t="s">
        <v>395855</v>
      </c>
      <c r="CA3771" t="s">
        <v>395856</v>
      </c>
      <c r="CB3771" t="s">
        <v>395857</v>
      </c>
      <c r="CC3771" t="s">
        <v>395858</v>
      </c>
      <c r="CD3771" t="s">
        <v>395859</v>
      </c>
      <c r="CE3771" t="s">
        <v>395860</v>
      </c>
      <c r="CF3771" t="s">
        <v>395861</v>
      </c>
      <c r="CG3771" t="s">
        <v>395862</v>
      </c>
      <c r="CH3771" t="s">
        <v>395863</v>
      </c>
      <c r="CI3771" t="s">
        <v>395864</v>
      </c>
      <c r="CJ3771" t="s">
        <v>395865</v>
      </c>
      <c r="CK3771" t="s">
        <v>395866</v>
      </c>
      <c r="CL3771" t="s">
        <v>395867</v>
      </c>
      <c r="CM3771" t="s">
        <v>395868</v>
      </c>
      <c r="CN3771" t="s">
        <v>395869</v>
      </c>
      <c r="CO3771" t="s">
        <v>395870</v>
      </c>
      <c r="CP3771" t="s">
        <v>395871</v>
      </c>
      <c r="CQ3771" t="s">
        <v>395872</v>
      </c>
      <c r="CR3771" t="s">
        <v>395873</v>
      </c>
      <c r="CS3771" t="s">
        <v>395874</v>
      </c>
      <c r="CT3771" t="s">
        <v>395875</v>
      </c>
      <c r="CU3771" t="s">
        <v>395876</v>
      </c>
      <c r="CV3771" t="s">
        <v>395877</v>
      </c>
      <c r="CW3771" t="s">
        <v>395878</v>
      </c>
      <c r="CX3771" t="s">
        <v>395879</v>
      </c>
      <c r="CY3771" t="s">
        <v>395880</v>
      </c>
      <c r="CZ3771" t="s">
        <v>395881</v>
      </c>
      <c r="DA3771" t="s">
        <v>395882</v>
      </c>
    </row>
    <row r="3772" spans="1:105" x14ac:dyDescent="0.25">
      <c r="A3772" t="s">
        <v>395883</v>
      </c>
      <c r="B3772" t="s">
        <v>395884</v>
      </c>
      <c r="C3772" t="s">
        <v>395885</v>
      </c>
      <c r="D3772" t="s">
        <v>395886</v>
      </c>
      <c r="E3772" t="s">
        <v>395887</v>
      </c>
      <c r="F3772" t="s">
        <v>395888</v>
      </c>
      <c r="G3772" t="s">
        <v>395889</v>
      </c>
      <c r="H3772" t="s">
        <v>395890</v>
      </c>
      <c r="I3772" t="s">
        <v>395891</v>
      </c>
      <c r="J3772" t="s">
        <v>395892</v>
      </c>
      <c r="K3772" t="s">
        <v>395893</v>
      </c>
      <c r="L3772" t="s">
        <v>395894</v>
      </c>
      <c r="M3772" t="s">
        <v>395895</v>
      </c>
      <c r="N3772" t="s">
        <v>395896</v>
      </c>
      <c r="O3772" t="s">
        <v>395897</v>
      </c>
      <c r="P3772" t="s">
        <v>395898</v>
      </c>
      <c r="Q3772" t="s">
        <v>395899</v>
      </c>
      <c r="R3772" t="s">
        <v>395900</v>
      </c>
      <c r="S3772" t="s">
        <v>395901</v>
      </c>
      <c r="T3772" t="s">
        <v>395902</v>
      </c>
      <c r="U3772" t="s">
        <v>395903</v>
      </c>
      <c r="V3772" t="s">
        <v>395904</v>
      </c>
      <c r="W3772" t="s">
        <v>395905</v>
      </c>
      <c r="X3772" t="s">
        <v>395906</v>
      </c>
      <c r="Y3772" t="s">
        <v>395907</v>
      </c>
      <c r="Z3772" t="s">
        <v>395908</v>
      </c>
      <c r="AA3772" t="s">
        <v>395909</v>
      </c>
      <c r="AB3772" t="s">
        <v>395910</v>
      </c>
      <c r="AC3772" t="s">
        <v>395911</v>
      </c>
      <c r="AD3772" t="s">
        <v>395912</v>
      </c>
      <c r="AE3772" t="s">
        <v>395913</v>
      </c>
      <c r="AF3772" t="s">
        <v>395914</v>
      </c>
      <c r="AG3772" t="s">
        <v>395915</v>
      </c>
      <c r="AH3772" t="s">
        <v>395916</v>
      </c>
      <c r="AI3772" t="s">
        <v>395917</v>
      </c>
      <c r="AJ3772" t="s">
        <v>395918</v>
      </c>
      <c r="AK3772" t="s">
        <v>395919</v>
      </c>
      <c r="AL3772" t="s">
        <v>395920</v>
      </c>
      <c r="AM3772" t="s">
        <v>395921</v>
      </c>
      <c r="AN3772" t="s">
        <v>395922</v>
      </c>
      <c r="AO3772" t="s">
        <v>395923</v>
      </c>
      <c r="AP3772" t="s">
        <v>395924</v>
      </c>
      <c r="AQ3772" t="s">
        <v>395925</v>
      </c>
      <c r="AR3772" t="s">
        <v>395926</v>
      </c>
      <c r="AS3772" t="s">
        <v>395927</v>
      </c>
      <c r="AT3772" t="s">
        <v>395928</v>
      </c>
      <c r="AU3772" t="s">
        <v>395929</v>
      </c>
      <c r="AV3772" t="s">
        <v>395930</v>
      </c>
      <c r="AW3772" t="s">
        <v>395931</v>
      </c>
      <c r="AX3772" t="s">
        <v>395932</v>
      </c>
      <c r="AY3772" t="s">
        <v>395933</v>
      </c>
      <c r="AZ3772" t="s">
        <v>395934</v>
      </c>
      <c r="BA3772" t="s">
        <v>395935</v>
      </c>
      <c r="BB3772" t="s">
        <v>395936</v>
      </c>
      <c r="BC3772" t="s">
        <v>395937</v>
      </c>
      <c r="BD3772" t="s">
        <v>395938</v>
      </c>
      <c r="BE3772" t="s">
        <v>395939</v>
      </c>
      <c r="BF3772" t="s">
        <v>395940</v>
      </c>
      <c r="BG3772" t="s">
        <v>395941</v>
      </c>
      <c r="BH3772" t="s">
        <v>395942</v>
      </c>
      <c r="BI3772" t="s">
        <v>395943</v>
      </c>
      <c r="BJ3772" t="s">
        <v>395944</v>
      </c>
      <c r="BK3772" t="s">
        <v>395945</v>
      </c>
      <c r="BL3772" t="s">
        <v>395946</v>
      </c>
      <c r="BM3772" t="s">
        <v>395947</v>
      </c>
      <c r="BN3772" t="s">
        <v>395948</v>
      </c>
      <c r="BO3772" t="s">
        <v>395949</v>
      </c>
      <c r="BP3772" t="s">
        <v>395950</v>
      </c>
      <c r="BQ3772" t="s">
        <v>395951</v>
      </c>
      <c r="BR3772" t="s">
        <v>395952</v>
      </c>
      <c r="BS3772" t="s">
        <v>395953</v>
      </c>
      <c r="BT3772" t="s">
        <v>395954</v>
      </c>
      <c r="BU3772" t="s">
        <v>395955</v>
      </c>
      <c r="BV3772" t="s">
        <v>395956</v>
      </c>
      <c r="BW3772" t="s">
        <v>395957</v>
      </c>
      <c r="BX3772" t="s">
        <v>395958</v>
      </c>
      <c r="BY3772" t="s">
        <v>395959</v>
      </c>
      <c r="BZ3772" t="s">
        <v>395960</v>
      </c>
      <c r="CA3772" t="s">
        <v>395961</v>
      </c>
      <c r="CB3772" t="s">
        <v>395962</v>
      </c>
      <c r="CC3772" t="s">
        <v>395963</v>
      </c>
      <c r="CD3772" t="s">
        <v>395964</v>
      </c>
      <c r="CE3772" t="s">
        <v>395965</v>
      </c>
      <c r="CF3772" t="s">
        <v>395966</v>
      </c>
      <c r="CG3772" t="s">
        <v>395967</v>
      </c>
      <c r="CH3772" t="s">
        <v>395968</v>
      </c>
      <c r="CI3772" t="s">
        <v>395969</v>
      </c>
      <c r="CJ3772" t="s">
        <v>395970</v>
      </c>
      <c r="CK3772" t="s">
        <v>395971</v>
      </c>
      <c r="CL3772" t="s">
        <v>395972</v>
      </c>
      <c r="CM3772" t="s">
        <v>395973</v>
      </c>
      <c r="CN3772" t="s">
        <v>395974</v>
      </c>
      <c r="CO3772" t="s">
        <v>395975</v>
      </c>
      <c r="CP3772" t="s">
        <v>395976</v>
      </c>
      <c r="CQ3772" t="s">
        <v>395977</v>
      </c>
      <c r="CR3772" t="s">
        <v>395978</v>
      </c>
      <c r="CS3772" t="s">
        <v>395979</v>
      </c>
      <c r="CT3772" t="s">
        <v>395980</v>
      </c>
      <c r="CU3772" t="s">
        <v>395981</v>
      </c>
      <c r="CV3772" t="s">
        <v>395982</v>
      </c>
      <c r="CW3772" t="s">
        <v>395983</v>
      </c>
      <c r="CX3772" t="s">
        <v>395984</v>
      </c>
      <c r="CY3772" t="s">
        <v>395985</v>
      </c>
      <c r="CZ3772" t="s">
        <v>395986</v>
      </c>
      <c r="DA3772" t="s">
        <v>395987</v>
      </c>
    </row>
    <row r="3773" spans="1:105" x14ac:dyDescent="0.25">
      <c r="A3773" t="s">
        <v>395988</v>
      </c>
      <c r="B3773" t="s">
        <v>395989</v>
      </c>
      <c r="C3773" t="s">
        <v>395990</v>
      </c>
      <c r="D3773" t="s">
        <v>395991</v>
      </c>
      <c r="E3773" t="s">
        <v>395992</v>
      </c>
      <c r="F3773" t="s">
        <v>395993</v>
      </c>
      <c r="G3773" t="s">
        <v>395994</v>
      </c>
      <c r="H3773" t="s">
        <v>395995</v>
      </c>
      <c r="I3773" t="s">
        <v>395996</v>
      </c>
      <c r="J3773" t="s">
        <v>395997</v>
      </c>
      <c r="K3773" t="s">
        <v>395998</v>
      </c>
      <c r="L3773" t="s">
        <v>395999</v>
      </c>
      <c r="M3773" t="s">
        <v>396000</v>
      </c>
      <c r="N3773" t="s">
        <v>396001</v>
      </c>
      <c r="O3773" t="s">
        <v>396002</v>
      </c>
      <c r="P3773" t="s">
        <v>396003</v>
      </c>
      <c r="Q3773" t="s">
        <v>396004</v>
      </c>
      <c r="R3773" t="s">
        <v>396005</v>
      </c>
      <c r="S3773" t="s">
        <v>396006</v>
      </c>
      <c r="T3773" t="s">
        <v>396007</v>
      </c>
      <c r="U3773" t="s">
        <v>396008</v>
      </c>
      <c r="V3773" t="s">
        <v>396009</v>
      </c>
      <c r="W3773" t="s">
        <v>396010</v>
      </c>
      <c r="X3773" t="s">
        <v>396011</v>
      </c>
      <c r="Y3773" t="s">
        <v>396012</v>
      </c>
      <c r="Z3773" t="s">
        <v>396013</v>
      </c>
      <c r="AA3773" t="s">
        <v>396014</v>
      </c>
      <c r="AB3773" t="s">
        <v>396015</v>
      </c>
      <c r="AC3773" t="s">
        <v>396016</v>
      </c>
      <c r="AD3773" t="s">
        <v>396017</v>
      </c>
      <c r="AE3773" t="s">
        <v>396018</v>
      </c>
      <c r="AF3773" t="s">
        <v>396019</v>
      </c>
      <c r="AG3773" t="s">
        <v>396020</v>
      </c>
      <c r="AH3773" t="s">
        <v>396021</v>
      </c>
      <c r="AI3773" t="s">
        <v>396022</v>
      </c>
      <c r="AJ3773" t="s">
        <v>396023</v>
      </c>
      <c r="AK3773" t="s">
        <v>396024</v>
      </c>
      <c r="AL3773" t="s">
        <v>396025</v>
      </c>
      <c r="AM3773" t="s">
        <v>396026</v>
      </c>
      <c r="AN3773" t="s">
        <v>396027</v>
      </c>
      <c r="AO3773" t="s">
        <v>396028</v>
      </c>
      <c r="AP3773" t="s">
        <v>396029</v>
      </c>
      <c r="AQ3773" t="s">
        <v>396030</v>
      </c>
      <c r="AR3773" t="s">
        <v>396031</v>
      </c>
      <c r="AS3773" t="s">
        <v>396032</v>
      </c>
      <c r="AT3773" t="s">
        <v>396033</v>
      </c>
      <c r="AU3773" t="s">
        <v>396034</v>
      </c>
      <c r="AV3773" t="s">
        <v>396035</v>
      </c>
      <c r="AW3773" t="s">
        <v>396036</v>
      </c>
      <c r="AX3773" t="s">
        <v>396037</v>
      </c>
      <c r="AY3773" t="s">
        <v>396038</v>
      </c>
      <c r="AZ3773" t="s">
        <v>396039</v>
      </c>
      <c r="BA3773" t="s">
        <v>396040</v>
      </c>
      <c r="BB3773" t="s">
        <v>396041</v>
      </c>
      <c r="BC3773" t="s">
        <v>396042</v>
      </c>
      <c r="BD3773" t="s">
        <v>396043</v>
      </c>
      <c r="BE3773" t="s">
        <v>396044</v>
      </c>
      <c r="BF3773" t="s">
        <v>396045</v>
      </c>
      <c r="BG3773" t="s">
        <v>396046</v>
      </c>
      <c r="BH3773" t="s">
        <v>396047</v>
      </c>
      <c r="BI3773" t="s">
        <v>396048</v>
      </c>
      <c r="BJ3773" t="s">
        <v>396049</v>
      </c>
      <c r="BK3773" t="s">
        <v>396050</v>
      </c>
      <c r="BL3773" t="s">
        <v>396051</v>
      </c>
      <c r="BM3773" t="s">
        <v>396052</v>
      </c>
      <c r="BN3773" t="s">
        <v>396053</v>
      </c>
      <c r="BO3773" t="s">
        <v>396054</v>
      </c>
      <c r="BP3773" t="s">
        <v>396055</v>
      </c>
      <c r="BQ3773" t="s">
        <v>396056</v>
      </c>
      <c r="BR3773" t="s">
        <v>396057</v>
      </c>
      <c r="BS3773" t="s">
        <v>396058</v>
      </c>
      <c r="BT3773" t="s">
        <v>396059</v>
      </c>
      <c r="BU3773" t="s">
        <v>396060</v>
      </c>
      <c r="BV3773" t="s">
        <v>396061</v>
      </c>
      <c r="BW3773" t="s">
        <v>396062</v>
      </c>
      <c r="BX3773" t="s">
        <v>396063</v>
      </c>
      <c r="BY3773" t="s">
        <v>396064</v>
      </c>
      <c r="BZ3773" t="s">
        <v>396065</v>
      </c>
      <c r="CA3773" t="s">
        <v>396066</v>
      </c>
      <c r="CB3773" t="s">
        <v>396067</v>
      </c>
      <c r="CC3773" t="s">
        <v>396068</v>
      </c>
      <c r="CD3773" t="s">
        <v>396069</v>
      </c>
      <c r="CE3773" t="s">
        <v>396070</v>
      </c>
      <c r="CF3773" t="s">
        <v>396071</v>
      </c>
      <c r="CG3773" t="s">
        <v>396072</v>
      </c>
      <c r="CH3773" t="s">
        <v>396073</v>
      </c>
      <c r="CI3773" t="s">
        <v>396074</v>
      </c>
      <c r="CJ3773" t="s">
        <v>396075</v>
      </c>
      <c r="CK3773" t="s">
        <v>396076</v>
      </c>
      <c r="CL3773" t="s">
        <v>396077</v>
      </c>
      <c r="CM3773" t="s">
        <v>396078</v>
      </c>
      <c r="CN3773" t="s">
        <v>396079</v>
      </c>
      <c r="CO3773" t="s">
        <v>396080</v>
      </c>
      <c r="CP3773" t="s">
        <v>396081</v>
      </c>
      <c r="CQ3773" t="s">
        <v>396082</v>
      </c>
      <c r="CR3773" t="s">
        <v>396083</v>
      </c>
      <c r="CS3773" t="s">
        <v>396084</v>
      </c>
      <c r="CT3773" t="s">
        <v>396085</v>
      </c>
      <c r="CU3773" t="s">
        <v>396086</v>
      </c>
      <c r="CV3773" t="s">
        <v>396087</v>
      </c>
      <c r="CW3773" t="s">
        <v>396088</v>
      </c>
      <c r="CX3773" t="s">
        <v>396089</v>
      </c>
      <c r="CY3773" t="s">
        <v>396090</v>
      </c>
      <c r="CZ3773" t="s">
        <v>396091</v>
      </c>
      <c r="DA3773" t="s">
        <v>396092</v>
      </c>
    </row>
    <row r="3774" spans="1:105" x14ac:dyDescent="0.25">
      <c r="A3774" t="s">
        <v>396093</v>
      </c>
      <c r="B3774" t="s">
        <v>396094</v>
      </c>
      <c r="C3774" t="s">
        <v>396095</v>
      </c>
      <c r="D3774" t="s">
        <v>396096</v>
      </c>
      <c r="E3774" t="s">
        <v>396097</v>
      </c>
      <c r="F3774" t="s">
        <v>396098</v>
      </c>
      <c r="G3774" t="s">
        <v>396099</v>
      </c>
      <c r="H3774" t="s">
        <v>396100</v>
      </c>
      <c r="I3774" t="s">
        <v>396101</v>
      </c>
      <c r="J3774" t="s">
        <v>396102</v>
      </c>
      <c r="K3774" t="s">
        <v>396103</v>
      </c>
      <c r="L3774" t="s">
        <v>396104</v>
      </c>
      <c r="M3774" t="s">
        <v>396105</v>
      </c>
      <c r="N3774" t="s">
        <v>396106</v>
      </c>
      <c r="O3774" t="s">
        <v>396107</v>
      </c>
      <c r="P3774" t="s">
        <v>396108</v>
      </c>
      <c r="Q3774" t="s">
        <v>396109</v>
      </c>
      <c r="R3774" t="s">
        <v>396110</v>
      </c>
      <c r="S3774" t="s">
        <v>396111</v>
      </c>
      <c r="T3774" t="s">
        <v>396112</v>
      </c>
      <c r="U3774" t="s">
        <v>396113</v>
      </c>
      <c r="V3774" t="s">
        <v>396114</v>
      </c>
      <c r="W3774" t="s">
        <v>396115</v>
      </c>
      <c r="X3774" t="s">
        <v>396116</v>
      </c>
      <c r="Y3774" t="s">
        <v>396117</v>
      </c>
      <c r="Z3774" t="s">
        <v>396118</v>
      </c>
      <c r="AA3774" t="s">
        <v>396119</v>
      </c>
      <c r="AB3774" t="s">
        <v>396120</v>
      </c>
      <c r="AC3774" t="s">
        <v>396121</v>
      </c>
      <c r="AD3774" t="s">
        <v>396122</v>
      </c>
      <c r="AE3774" t="s">
        <v>396123</v>
      </c>
      <c r="AF3774" t="s">
        <v>396124</v>
      </c>
      <c r="AG3774" t="s">
        <v>396125</v>
      </c>
      <c r="AH3774" t="s">
        <v>396126</v>
      </c>
      <c r="AI3774" t="s">
        <v>396127</v>
      </c>
      <c r="AJ3774" t="s">
        <v>396128</v>
      </c>
      <c r="AK3774" t="s">
        <v>396129</v>
      </c>
      <c r="AL3774" t="s">
        <v>396130</v>
      </c>
      <c r="AM3774" t="s">
        <v>396131</v>
      </c>
      <c r="AN3774" t="s">
        <v>396132</v>
      </c>
      <c r="AO3774" t="s">
        <v>396133</v>
      </c>
      <c r="AP3774" t="s">
        <v>396134</v>
      </c>
      <c r="AQ3774" t="s">
        <v>396135</v>
      </c>
      <c r="AR3774" t="s">
        <v>396136</v>
      </c>
      <c r="AS3774" t="s">
        <v>396137</v>
      </c>
      <c r="AT3774" t="s">
        <v>396138</v>
      </c>
      <c r="AU3774" t="s">
        <v>396139</v>
      </c>
      <c r="AV3774" t="s">
        <v>396140</v>
      </c>
      <c r="AW3774" t="s">
        <v>396141</v>
      </c>
      <c r="AX3774" t="s">
        <v>396142</v>
      </c>
      <c r="AY3774" t="s">
        <v>396143</v>
      </c>
      <c r="AZ3774" t="s">
        <v>396144</v>
      </c>
      <c r="BA3774" t="s">
        <v>396145</v>
      </c>
      <c r="BB3774" t="s">
        <v>396146</v>
      </c>
      <c r="BC3774" t="s">
        <v>396147</v>
      </c>
      <c r="BD3774" t="s">
        <v>396148</v>
      </c>
      <c r="BE3774" t="s">
        <v>396149</v>
      </c>
      <c r="BF3774" t="s">
        <v>396150</v>
      </c>
      <c r="BG3774" t="s">
        <v>396151</v>
      </c>
      <c r="BH3774" t="s">
        <v>396152</v>
      </c>
      <c r="BI3774" t="s">
        <v>396153</v>
      </c>
      <c r="BJ3774" t="s">
        <v>396154</v>
      </c>
      <c r="BK3774" t="s">
        <v>396155</v>
      </c>
      <c r="BL3774" t="s">
        <v>396156</v>
      </c>
      <c r="BM3774" t="s">
        <v>396157</v>
      </c>
      <c r="BN3774" t="s">
        <v>396158</v>
      </c>
      <c r="BO3774" t="s">
        <v>396159</v>
      </c>
      <c r="BP3774" t="s">
        <v>396160</v>
      </c>
      <c r="BQ3774" t="s">
        <v>396161</v>
      </c>
      <c r="BR3774" t="s">
        <v>396162</v>
      </c>
      <c r="BS3774" t="s">
        <v>396163</v>
      </c>
      <c r="BT3774" t="s">
        <v>396164</v>
      </c>
      <c r="BU3774" t="s">
        <v>396165</v>
      </c>
      <c r="BV3774" t="s">
        <v>396166</v>
      </c>
      <c r="BW3774" t="s">
        <v>396167</v>
      </c>
      <c r="BX3774" t="s">
        <v>396168</v>
      </c>
      <c r="BY3774" t="s">
        <v>396169</v>
      </c>
      <c r="BZ3774" t="s">
        <v>396170</v>
      </c>
      <c r="CA3774" t="s">
        <v>396171</v>
      </c>
      <c r="CB3774" t="s">
        <v>396172</v>
      </c>
      <c r="CC3774" t="s">
        <v>396173</v>
      </c>
      <c r="CD3774" t="s">
        <v>396174</v>
      </c>
      <c r="CE3774" t="s">
        <v>396175</v>
      </c>
      <c r="CF3774" t="s">
        <v>396176</v>
      </c>
      <c r="CG3774" t="s">
        <v>396177</v>
      </c>
      <c r="CH3774" t="s">
        <v>396178</v>
      </c>
      <c r="CI3774" t="s">
        <v>396179</v>
      </c>
      <c r="CJ3774" t="s">
        <v>396180</v>
      </c>
      <c r="CK3774" t="s">
        <v>396181</v>
      </c>
      <c r="CL3774" t="s">
        <v>396182</v>
      </c>
      <c r="CM3774" t="s">
        <v>396183</v>
      </c>
      <c r="CN3774" t="s">
        <v>396184</v>
      </c>
      <c r="CO3774" t="s">
        <v>396185</v>
      </c>
      <c r="CP3774" t="s">
        <v>396186</v>
      </c>
      <c r="CQ3774" t="s">
        <v>396187</v>
      </c>
      <c r="CR3774" t="s">
        <v>396188</v>
      </c>
      <c r="CS3774" t="s">
        <v>396189</v>
      </c>
      <c r="CT3774" t="s">
        <v>396190</v>
      </c>
      <c r="CU3774" t="s">
        <v>396191</v>
      </c>
      <c r="CV3774" t="s">
        <v>396192</v>
      </c>
      <c r="CW3774" t="s">
        <v>396193</v>
      </c>
      <c r="CX3774" t="s">
        <v>396194</v>
      </c>
      <c r="CY3774" t="s">
        <v>396195</v>
      </c>
      <c r="CZ3774" t="s">
        <v>396196</v>
      </c>
      <c r="DA3774" t="s">
        <v>396197</v>
      </c>
    </row>
    <row r="3775" spans="1:105" x14ac:dyDescent="0.25">
      <c r="A3775" t="s">
        <v>396198</v>
      </c>
      <c r="B3775" t="s">
        <v>396199</v>
      </c>
      <c r="C3775" t="s">
        <v>396200</v>
      </c>
      <c r="D3775" t="s">
        <v>396201</v>
      </c>
      <c r="E3775" t="s">
        <v>396202</v>
      </c>
      <c r="F3775" t="s">
        <v>396203</v>
      </c>
      <c r="G3775" t="s">
        <v>396204</v>
      </c>
      <c r="H3775" t="s">
        <v>396205</v>
      </c>
      <c r="I3775" t="s">
        <v>396206</v>
      </c>
      <c r="J3775" t="s">
        <v>396207</v>
      </c>
      <c r="K3775" t="s">
        <v>396208</v>
      </c>
      <c r="L3775" t="s">
        <v>396209</v>
      </c>
      <c r="M3775" t="s">
        <v>396210</v>
      </c>
      <c r="N3775" t="s">
        <v>396211</v>
      </c>
      <c r="O3775" t="s">
        <v>396212</v>
      </c>
      <c r="P3775" t="s">
        <v>396213</v>
      </c>
      <c r="Q3775" t="s">
        <v>396214</v>
      </c>
      <c r="R3775" t="s">
        <v>396215</v>
      </c>
      <c r="S3775" t="s">
        <v>396216</v>
      </c>
      <c r="T3775" t="s">
        <v>396217</v>
      </c>
      <c r="U3775" t="s">
        <v>396218</v>
      </c>
      <c r="V3775" t="s">
        <v>396219</v>
      </c>
      <c r="W3775" t="s">
        <v>396220</v>
      </c>
      <c r="X3775" t="s">
        <v>396221</v>
      </c>
      <c r="Y3775" t="s">
        <v>396222</v>
      </c>
      <c r="Z3775" t="s">
        <v>396223</v>
      </c>
      <c r="AA3775" t="s">
        <v>396224</v>
      </c>
      <c r="AB3775" t="s">
        <v>396225</v>
      </c>
      <c r="AC3775" t="s">
        <v>396226</v>
      </c>
      <c r="AD3775" t="s">
        <v>396227</v>
      </c>
      <c r="AE3775" t="s">
        <v>396228</v>
      </c>
      <c r="AF3775" t="s">
        <v>396229</v>
      </c>
      <c r="AG3775" t="s">
        <v>396230</v>
      </c>
      <c r="AH3775" t="s">
        <v>396231</v>
      </c>
      <c r="AI3775" t="s">
        <v>396232</v>
      </c>
      <c r="AJ3775" t="s">
        <v>396233</v>
      </c>
      <c r="AK3775" t="s">
        <v>396234</v>
      </c>
      <c r="AL3775" t="s">
        <v>396235</v>
      </c>
      <c r="AM3775" t="s">
        <v>396236</v>
      </c>
      <c r="AN3775" t="s">
        <v>396237</v>
      </c>
      <c r="AO3775" t="s">
        <v>396238</v>
      </c>
      <c r="AP3775" t="s">
        <v>396239</v>
      </c>
      <c r="AQ3775" t="s">
        <v>396240</v>
      </c>
      <c r="AR3775" t="s">
        <v>396241</v>
      </c>
      <c r="AS3775" t="s">
        <v>396242</v>
      </c>
      <c r="AT3775" t="s">
        <v>396243</v>
      </c>
      <c r="AU3775" t="s">
        <v>396244</v>
      </c>
      <c r="AV3775" t="s">
        <v>396245</v>
      </c>
      <c r="AW3775" t="s">
        <v>396246</v>
      </c>
      <c r="AX3775" t="s">
        <v>396247</v>
      </c>
      <c r="AY3775" t="s">
        <v>396248</v>
      </c>
      <c r="AZ3775" t="s">
        <v>396249</v>
      </c>
      <c r="BA3775" t="s">
        <v>396250</v>
      </c>
      <c r="BB3775" t="s">
        <v>396251</v>
      </c>
      <c r="BC3775" t="s">
        <v>396252</v>
      </c>
      <c r="BD3775" t="s">
        <v>396253</v>
      </c>
      <c r="BE3775" t="s">
        <v>396254</v>
      </c>
      <c r="BF3775" t="s">
        <v>396255</v>
      </c>
      <c r="BG3775" t="s">
        <v>396256</v>
      </c>
      <c r="BH3775" t="s">
        <v>396257</v>
      </c>
      <c r="BI3775" t="s">
        <v>396258</v>
      </c>
      <c r="BJ3775" t="s">
        <v>396259</v>
      </c>
      <c r="BK3775" t="s">
        <v>396260</v>
      </c>
      <c r="BL3775" t="s">
        <v>396261</v>
      </c>
      <c r="BM3775" t="s">
        <v>396262</v>
      </c>
      <c r="BN3775" t="s">
        <v>396263</v>
      </c>
      <c r="BO3775" t="s">
        <v>396264</v>
      </c>
      <c r="BP3775" t="s">
        <v>396265</v>
      </c>
      <c r="BQ3775" t="s">
        <v>396266</v>
      </c>
      <c r="BR3775" t="s">
        <v>396267</v>
      </c>
      <c r="BS3775" t="s">
        <v>396268</v>
      </c>
      <c r="BT3775" t="s">
        <v>396269</v>
      </c>
      <c r="BU3775" t="s">
        <v>396270</v>
      </c>
      <c r="BV3775" t="s">
        <v>396271</v>
      </c>
      <c r="BW3775" t="s">
        <v>396272</v>
      </c>
      <c r="BX3775" t="s">
        <v>396273</v>
      </c>
      <c r="BY3775" t="s">
        <v>396274</v>
      </c>
      <c r="BZ3775" t="s">
        <v>396275</v>
      </c>
      <c r="CA3775" t="s">
        <v>396276</v>
      </c>
      <c r="CB3775" t="s">
        <v>396277</v>
      </c>
      <c r="CC3775" t="s">
        <v>396278</v>
      </c>
      <c r="CD3775" t="s">
        <v>396279</v>
      </c>
      <c r="CE3775" t="s">
        <v>396280</v>
      </c>
      <c r="CF3775" t="s">
        <v>396281</v>
      </c>
      <c r="CG3775" t="s">
        <v>396282</v>
      </c>
      <c r="CH3775" t="s">
        <v>396283</v>
      </c>
      <c r="CI3775" t="s">
        <v>396284</v>
      </c>
      <c r="CJ3775" t="s">
        <v>396285</v>
      </c>
      <c r="CK3775" t="s">
        <v>396286</v>
      </c>
      <c r="CL3775" t="s">
        <v>396287</v>
      </c>
      <c r="CM3775" t="s">
        <v>396288</v>
      </c>
      <c r="CN3775" t="s">
        <v>396289</v>
      </c>
      <c r="CO3775" t="s">
        <v>396290</v>
      </c>
      <c r="CP3775" t="s">
        <v>396291</v>
      </c>
      <c r="CQ3775" t="s">
        <v>396292</v>
      </c>
      <c r="CR3775" t="s">
        <v>396293</v>
      </c>
      <c r="CS3775" t="s">
        <v>396294</v>
      </c>
      <c r="CT3775" t="s">
        <v>396295</v>
      </c>
      <c r="CU3775" t="s">
        <v>396296</v>
      </c>
      <c r="CV3775" t="s">
        <v>396297</v>
      </c>
      <c r="CW3775" t="s">
        <v>396298</v>
      </c>
      <c r="CX3775" t="s">
        <v>396299</v>
      </c>
      <c r="CY3775" t="s">
        <v>396300</v>
      </c>
      <c r="CZ3775" t="s">
        <v>396301</v>
      </c>
      <c r="DA3775" t="s">
        <v>396302</v>
      </c>
    </row>
    <row r="3776" spans="1:105" x14ac:dyDescent="0.25">
      <c r="A3776" t="s">
        <v>396303</v>
      </c>
      <c r="B3776" t="s">
        <v>396304</v>
      </c>
      <c r="C3776" t="s">
        <v>396305</v>
      </c>
      <c r="D3776" t="s">
        <v>396306</v>
      </c>
      <c r="E3776" t="s">
        <v>396307</v>
      </c>
      <c r="F3776" t="s">
        <v>396308</v>
      </c>
      <c r="G3776" t="s">
        <v>396309</v>
      </c>
      <c r="H3776" t="s">
        <v>396310</v>
      </c>
      <c r="I3776" t="s">
        <v>396311</v>
      </c>
      <c r="J3776" t="s">
        <v>396312</v>
      </c>
      <c r="K3776" t="s">
        <v>396313</v>
      </c>
      <c r="L3776" t="s">
        <v>396314</v>
      </c>
      <c r="M3776" t="s">
        <v>396315</v>
      </c>
      <c r="N3776" t="s">
        <v>396316</v>
      </c>
      <c r="O3776" t="s">
        <v>396317</v>
      </c>
      <c r="P3776" t="s">
        <v>396318</v>
      </c>
      <c r="Q3776" t="s">
        <v>396319</v>
      </c>
      <c r="R3776" t="s">
        <v>396320</v>
      </c>
      <c r="S3776" t="s">
        <v>396321</v>
      </c>
      <c r="T3776" t="s">
        <v>396322</v>
      </c>
      <c r="U3776" t="s">
        <v>396323</v>
      </c>
      <c r="V3776" t="s">
        <v>396324</v>
      </c>
      <c r="W3776" t="s">
        <v>396325</v>
      </c>
      <c r="X3776" t="s">
        <v>396326</v>
      </c>
      <c r="Y3776" t="s">
        <v>396327</v>
      </c>
      <c r="Z3776" t="s">
        <v>396328</v>
      </c>
      <c r="AA3776" t="s">
        <v>396329</v>
      </c>
      <c r="AB3776" t="s">
        <v>396330</v>
      </c>
      <c r="AC3776" t="s">
        <v>396331</v>
      </c>
      <c r="AD3776" t="s">
        <v>396332</v>
      </c>
      <c r="AE3776" t="s">
        <v>396333</v>
      </c>
      <c r="AF3776" t="s">
        <v>396334</v>
      </c>
      <c r="AG3776" t="s">
        <v>396335</v>
      </c>
      <c r="AH3776" t="s">
        <v>396336</v>
      </c>
      <c r="AI3776" t="s">
        <v>396337</v>
      </c>
      <c r="AJ3776" t="s">
        <v>396338</v>
      </c>
      <c r="AK3776" t="s">
        <v>396339</v>
      </c>
      <c r="AL3776" t="s">
        <v>396340</v>
      </c>
      <c r="AM3776" t="s">
        <v>396341</v>
      </c>
      <c r="AN3776" t="s">
        <v>396342</v>
      </c>
      <c r="AO3776" t="s">
        <v>396343</v>
      </c>
      <c r="AP3776" t="s">
        <v>396344</v>
      </c>
      <c r="AQ3776" t="s">
        <v>396345</v>
      </c>
      <c r="AR3776" t="s">
        <v>396346</v>
      </c>
      <c r="AS3776" t="s">
        <v>396347</v>
      </c>
      <c r="AT3776" t="s">
        <v>396348</v>
      </c>
      <c r="AU3776" t="s">
        <v>396349</v>
      </c>
      <c r="AV3776" t="s">
        <v>396350</v>
      </c>
      <c r="AW3776" t="s">
        <v>396351</v>
      </c>
      <c r="AX3776" t="s">
        <v>396352</v>
      </c>
      <c r="AY3776" t="s">
        <v>396353</v>
      </c>
      <c r="AZ3776" t="s">
        <v>396354</v>
      </c>
      <c r="BA3776" t="s">
        <v>396355</v>
      </c>
      <c r="BB3776" t="s">
        <v>396356</v>
      </c>
      <c r="BC3776" t="s">
        <v>396357</v>
      </c>
      <c r="BD3776" t="s">
        <v>396358</v>
      </c>
      <c r="BE3776" t="s">
        <v>396359</v>
      </c>
      <c r="BF3776" t="s">
        <v>396360</v>
      </c>
      <c r="BG3776" t="s">
        <v>396361</v>
      </c>
      <c r="BH3776" t="s">
        <v>396362</v>
      </c>
      <c r="BI3776" t="s">
        <v>396363</v>
      </c>
      <c r="BJ3776" t="s">
        <v>396364</v>
      </c>
      <c r="BK3776" t="s">
        <v>396365</v>
      </c>
      <c r="BL3776" t="s">
        <v>396366</v>
      </c>
      <c r="BM3776" t="s">
        <v>396367</v>
      </c>
      <c r="BN3776" t="s">
        <v>396368</v>
      </c>
      <c r="BO3776" t="s">
        <v>396369</v>
      </c>
      <c r="BP3776" t="s">
        <v>396370</v>
      </c>
      <c r="BQ3776" t="s">
        <v>396371</v>
      </c>
      <c r="BR3776" t="s">
        <v>396372</v>
      </c>
      <c r="BS3776" t="s">
        <v>396373</v>
      </c>
      <c r="BT3776" t="s">
        <v>396374</v>
      </c>
      <c r="BU3776" t="s">
        <v>396375</v>
      </c>
      <c r="BV3776" t="s">
        <v>396376</v>
      </c>
      <c r="BW3776" t="s">
        <v>396377</v>
      </c>
      <c r="BX3776" t="s">
        <v>396378</v>
      </c>
      <c r="BY3776" t="s">
        <v>396379</v>
      </c>
      <c r="BZ3776" t="s">
        <v>396380</v>
      </c>
      <c r="CA3776" t="s">
        <v>396381</v>
      </c>
      <c r="CB3776" t="s">
        <v>396382</v>
      </c>
      <c r="CC3776" t="s">
        <v>396383</v>
      </c>
      <c r="CD3776" t="s">
        <v>396384</v>
      </c>
      <c r="CE3776" t="s">
        <v>396385</v>
      </c>
      <c r="CF3776" t="s">
        <v>396386</v>
      </c>
      <c r="CG3776" t="s">
        <v>396387</v>
      </c>
      <c r="CH3776" t="s">
        <v>396388</v>
      </c>
      <c r="CI3776" t="s">
        <v>396389</v>
      </c>
      <c r="CJ3776" t="s">
        <v>396390</v>
      </c>
      <c r="CK3776" t="s">
        <v>396391</v>
      </c>
      <c r="CL3776" t="s">
        <v>396392</v>
      </c>
      <c r="CM3776" t="s">
        <v>396393</v>
      </c>
      <c r="CN3776" t="s">
        <v>396394</v>
      </c>
      <c r="CO3776" t="s">
        <v>396395</v>
      </c>
      <c r="CP3776" t="s">
        <v>396396</v>
      </c>
      <c r="CQ3776" t="s">
        <v>396397</v>
      </c>
      <c r="CR3776" t="s">
        <v>396398</v>
      </c>
      <c r="CS3776" t="s">
        <v>396399</v>
      </c>
      <c r="CT3776" t="s">
        <v>396400</v>
      </c>
      <c r="CU3776" t="s">
        <v>396401</v>
      </c>
      <c r="CV3776" t="s">
        <v>396402</v>
      </c>
      <c r="CW3776" t="s">
        <v>396403</v>
      </c>
      <c r="CX3776" t="s">
        <v>396404</v>
      </c>
      <c r="CY3776" t="s">
        <v>396405</v>
      </c>
      <c r="CZ3776" t="s">
        <v>396406</v>
      </c>
      <c r="DA3776" t="s">
        <v>396407</v>
      </c>
    </row>
    <row r="3777" spans="1:105" x14ac:dyDescent="0.25">
      <c r="A3777" t="s">
        <v>396408</v>
      </c>
      <c r="B3777" t="s">
        <v>396409</v>
      </c>
      <c r="C3777" t="s">
        <v>396410</v>
      </c>
      <c r="D3777" t="s">
        <v>396411</v>
      </c>
      <c r="E3777" t="s">
        <v>396412</v>
      </c>
      <c r="F3777" t="s">
        <v>396413</v>
      </c>
      <c r="G3777" t="s">
        <v>396414</v>
      </c>
      <c r="H3777" t="s">
        <v>396415</v>
      </c>
      <c r="I3777" t="s">
        <v>396416</v>
      </c>
      <c r="J3777" t="s">
        <v>396417</v>
      </c>
      <c r="K3777" t="s">
        <v>396418</v>
      </c>
      <c r="L3777" t="s">
        <v>396419</v>
      </c>
      <c r="M3777" t="s">
        <v>396420</v>
      </c>
      <c r="N3777" t="s">
        <v>396421</v>
      </c>
      <c r="O3777" t="s">
        <v>396422</v>
      </c>
      <c r="P3777" t="s">
        <v>396423</v>
      </c>
      <c r="Q3777" t="s">
        <v>396424</v>
      </c>
      <c r="R3777" t="s">
        <v>396425</v>
      </c>
      <c r="S3777" t="s">
        <v>396426</v>
      </c>
      <c r="T3777" t="s">
        <v>396427</v>
      </c>
      <c r="U3777" t="s">
        <v>396428</v>
      </c>
      <c r="V3777" t="s">
        <v>396429</v>
      </c>
      <c r="W3777" t="s">
        <v>396430</v>
      </c>
      <c r="X3777" t="s">
        <v>396431</v>
      </c>
      <c r="Y3777" t="s">
        <v>396432</v>
      </c>
      <c r="Z3777" t="s">
        <v>396433</v>
      </c>
      <c r="AA3777" t="s">
        <v>396434</v>
      </c>
      <c r="AB3777" t="s">
        <v>396435</v>
      </c>
      <c r="AC3777" t="s">
        <v>396436</v>
      </c>
      <c r="AD3777" t="s">
        <v>396437</v>
      </c>
      <c r="AE3777" t="s">
        <v>396438</v>
      </c>
      <c r="AF3777" t="s">
        <v>396439</v>
      </c>
      <c r="AG3777" t="s">
        <v>396440</v>
      </c>
      <c r="AH3777" t="s">
        <v>396441</v>
      </c>
      <c r="AI3777" t="s">
        <v>396442</v>
      </c>
      <c r="AJ3777" t="s">
        <v>396443</v>
      </c>
      <c r="AK3777" t="s">
        <v>396444</v>
      </c>
      <c r="AL3777" t="s">
        <v>396445</v>
      </c>
      <c r="AM3777" t="s">
        <v>396446</v>
      </c>
      <c r="AN3777" t="s">
        <v>396447</v>
      </c>
      <c r="AO3777" t="s">
        <v>396448</v>
      </c>
      <c r="AP3777" t="s">
        <v>396449</v>
      </c>
      <c r="AQ3777" t="s">
        <v>396450</v>
      </c>
      <c r="AR3777" t="s">
        <v>396451</v>
      </c>
      <c r="AS3777" t="s">
        <v>396452</v>
      </c>
      <c r="AT3777" t="s">
        <v>396453</v>
      </c>
      <c r="AU3777" t="s">
        <v>396454</v>
      </c>
      <c r="AV3777" t="s">
        <v>396455</v>
      </c>
      <c r="AW3777" t="s">
        <v>396456</v>
      </c>
      <c r="AX3777" t="s">
        <v>396457</v>
      </c>
      <c r="AY3777" t="s">
        <v>396458</v>
      </c>
      <c r="AZ3777" t="s">
        <v>396459</v>
      </c>
      <c r="BA3777" t="s">
        <v>396460</v>
      </c>
      <c r="BB3777" t="s">
        <v>396461</v>
      </c>
      <c r="BC3777" t="s">
        <v>396462</v>
      </c>
      <c r="BD3777" t="s">
        <v>396463</v>
      </c>
      <c r="BE3777" t="s">
        <v>396464</v>
      </c>
      <c r="BF3777" t="s">
        <v>396465</v>
      </c>
      <c r="BG3777" t="s">
        <v>396466</v>
      </c>
      <c r="BH3777" t="s">
        <v>396467</v>
      </c>
      <c r="BI3777" t="s">
        <v>396468</v>
      </c>
      <c r="BJ3777" t="s">
        <v>396469</v>
      </c>
      <c r="BK3777" t="s">
        <v>396470</v>
      </c>
      <c r="BL3777" t="s">
        <v>396471</v>
      </c>
      <c r="BM3777" t="s">
        <v>396472</v>
      </c>
      <c r="BN3777" t="s">
        <v>396473</v>
      </c>
      <c r="BO3777" t="s">
        <v>396474</v>
      </c>
      <c r="BP3777" t="s">
        <v>396475</v>
      </c>
      <c r="BQ3777" t="s">
        <v>396476</v>
      </c>
      <c r="BR3777" t="s">
        <v>396477</v>
      </c>
      <c r="BS3777" t="s">
        <v>396478</v>
      </c>
      <c r="BT3777" t="s">
        <v>396479</v>
      </c>
      <c r="BU3777" t="s">
        <v>396480</v>
      </c>
      <c r="BV3777" t="s">
        <v>396481</v>
      </c>
      <c r="BW3777" t="s">
        <v>396482</v>
      </c>
      <c r="BX3777" t="s">
        <v>396483</v>
      </c>
      <c r="BY3777" t="s">
        <v>396484</v>
      </c>
      <c r="BZ3777" t="s">
        <v>396485</v>
      </c>
      <c r="CA3777" t="s">
        <v>396486</v>
      </c>
      <c r="CB3777" t="s">
        <v>396487</v>
      </c>
      <c r="CC3777" t="s">
        <v>396488</v>
      </c>
      <c r="CD3777" t="s">
        <v>396489</v>
      </c>
      <c r="CE3777" t="s">
        <v>396490</v>
      </c>
      <c r="CF3777" t="s">
        <v>396491</v>
      </c>
      <c r="CG3777" t="s">
        <v>396492</v>
      </c>
      <c r="CH3777" t="s">
        <v>396493</v>
      </c>
      <c r="CI3777" t="s">
        <v>396494</v>
      </c>
      <c r="CJ3777" t="s">
        <v>396495</v>
      </c>
      <c r="CK3777" t="s">
        <v>396496</v>
      </c>
      <c r="CL3777" t="s">
        <v>396497</v>
      </c>
      <c r="CM3777" t="s">
        <v>396498</v>
      </c>
      <c r="CN3777" t="s">
        <v>396499</v>
      </c>
      <c r="CO3777" t="s">
        <v>396500</v>
      </c>
      <c r="CP3777" t="s">
        <v>396501</v>
      </c>
      <c r="CQ3777" t="s">
        <v>396502</v>
      </c>
      <c r="CR3777" t="s">
        <v>396503</v>
      </c>
      <c r="CS3777" t="s">
        <v>396504</v>
      </c>
      <c r="CT3777" t="s">
        <v>396505</v>
      </c>
      <c r="CU3777" t="s">
        <v>396506</v>
      </c>
      <c r="CV3777" t="s">
        <v>396507</v>
      </c>
      <c r="CW3777" t="s">
        <v>396508</v>
      </c>
      <c r="CX3777" t="s">
        <v>396509</v>
      </c>
      <c r="CY3777" t="s">
        <v>396510</v>
      </c>
      <c r="CZ3777" t="s">
        <v>396511</v>
      </c>
      <c r="DA3777" t="s">
        <v>396512</v>
      </c>
    </row>
    <row r="3778" spans="1:105" x14ac:dyDescent="0.25">
      <c r="A3778" t="s">
        <v>396513</v>
      </c>
      <c r="B3778" t="s">
        <v>396514</v>
      </c>
      <c r="C3778" t="s">
        <v>396515</v>
      </c>
      <c r="D3778" t="s">
        <v>396516</v>
      </c>
      <c r="E3778" t="s">
        <v>396517</v>
      </c>
      <c r="F3778" t="s">
        <v>396518</v>
      </c>
      <c r="G3778" t="s">
        <v>396519</v>
      </c>
      <c r="H3778" t="s">
        <v>396520</v>
      </c>
      <c r="I3778" t="s">
        <v>396521</v>
      </c>
      <c r="J3778" t="s">
        <v>396522</v>
      </c>
      <c r="K3778" t="s">
        <v>396523</v>
      </c>
      <c r="L3778" t="s">
        <v>396524</v>
      </c>
      <c r="M3778" t="s">
        <v>396525</v>
      </c>
      <c r="N3778" t="s">
        <v>396526</v>
      </c>
      <c r="O3778" t="s">
        <v>396527</v>
      </c>
      <c r="P3778" t="s">
        <v>396528</v>
      </c>
      <c r="Q3778" t="s">
        <v>396529</v>
      </c>
      <c r="R3778" t="s">
        <v>396530</v>
      </c>
      <c r="S3778" t="s">
        <v>396531</v>
      </c>
      <c r="T3778" t="s">
        <v>396532</v>
      </c>
      <c r="U3778" t="s">
        <v>396533</v>
      </c>
      <c r="V3778" t="s">
        <v>396534</v>
      </c>
      <c r="W3778" t="s">
        <v>396535</v>
      </c>
      <c r="X3778" t="s">
        <v>396536</v>
      </c>
      <c r="Y3778" t="s">
        <v>396537</v>
      </c>
      <c r="Z3778" t="s">
        <v>396538</v>
      </c>
      <c r="AA3778" t="s">
        <v>396539</v>
      </c>
      <c r="AB3778" t="s">
        <v>396540</v>
      </c>
      <c r="AC3778" t="s">
        <v>396541</v>
      </c>
      <c r="AD3778" t="s">
        <v>396542</v>
      </c>
      <c r="AE3778" t="s">
        <v>396543</v>
      </c>
      <c r="AF3778" t="s">
        <v>396544</v>
      </c>
      <c r="AG3778" t="s">
        <v>396545</v>
      </c>
      <c r="AH3778" t="s">
        <v>396546</v>
      </c>
      <c r="AI3778" t="s">
        <v>396547</v>
      </c>
      <c r="AJ3778" t="s">
        <v>396548</v>
      </c>
      <c r="AK3778" t="s">
        <v>396549</v>
      </c>
      <c r="AL3778" t="s">
        <v>396550</v>
      </c>
      <c r="AM3778" t="s">
        <v>396551</v>
      </c>
      <c r="AN3778" t="s">
        <v>396552</v>
      </c>
      <c r="AO3778" t="s">
        <v>396553</v>
      </c>
      <c r="AP3778" t="s">
        <v>396554</v>
      </c>
      <c r="AQ3778" t="s">
        <v>396555</v>
      </c>
      <c r="AR3778" t="s">
        <v>396556</v>
      </c>
      <c r="AS3778" t="s">
        <v>396557</v>
      </c>
      <c r="AT3778" t="s">
        <v>396558</v>
      </c>
      <c r="AU3778" t="s">
        <v>396559</v>
      </c>
      <c r="AV3778" t="s">
        <v>396560</v>
      </c>
      <c r="AW3778" t="s">
        <v>396561</v>
      </c>
      <c r="AX3778" t="s">
        <v>396562</v>
      </c>
      <c r="AY3778" t="s">
        <v>396563</v>
      </c>
      <c r="AZ3778" t="s">
        <v>396564</v>
      </c>
      <c r="BA3778" t="s">
        <v>396565</v>
      </c>
      <c r="BB3778" t="s">
        <v>396566</v>
      </c>
      <c r="BC3778" t="s">
        <v>396567</v>
      </c>
      <c r="BD3778" t="s">
        <v>396568</v>
      </c>
      <c r="BE3778" t="s">
        <v>396569</v>
      </c>
      <c r="BF3778" t="s">
        <v>396570</v>
      </c>
      <c r="BG3778" t="s">
        <v>396571</v>
      </c>
      <c r="BH3778" t="s">
        <v>396572</v>
      </c>
      <c r="BI3778" t="s">
        <v>396573</v>
      </c>
      <c r="BJ3778" t="s">
        <v>396574</v>
      </c>
      <c r="BK3778" t="s">
        <v>396575</v>
      </c>
      <c r="BL3778" t="s">
        <v>396576</v>
      </c>
      <c r="BM3778" t="s">
        <v>396577</v>
      </c>
      <c r="BN3778" t="s">
        <v>396578</v>
      </c>
      <c r="BO3778" t="s">
        <v>396579</v>
      </c>
      <c r="BP3778" t="s">
        <v>396580</v>
      </c>
      <c r="BQ3778" t="s">
        <v>396581</v>
      </c>
      <c r="BR3778" t="s">
        <v>396582</v>
      </c>
      <c r="BS3778" t="s">
        <v>396583</v>
      </c>
      <c r="BT3778" t="s">
        <v>396584</v>
      </c>
      <c r="BU3778" t="s">
        <v>396585</v>
      </c>
      <c r="BV3778" t="s">
        <v>396586</v>
      </c>
      <c r="BW3778" t="s">
        <v>396587</v>
      </c>
      <c r="BX3778" t="s">
        <v>396588</v>
      </c>
      <c r="BY3778" t="s">
        <v>396589</v>
      </c>
      <c r="BZ3778" t="s">
        <v>396590</v>
      </c>
      <c r="CA3778" t="s">
        <v>396591</v>
      </c>
      <c r="CB3778" t="s">
        <v>396592</v>
      </c>
      <c r="CC3778" t="s">
        <v>396593</v>
      </c>
      <c r="CD3778" t="s">
        <v>396594</v>
      </c>
      <c r="CE3778" t="s">
        <v>396595</v>
      </c>
      <c r="CF3778" t="s">
        <v>396596</v>
      </c>
      <c r="CG3778" t="s">
        <v>396597</v>
      </c>
      <c r="CH3778" t="s">
        <v>396598</v>
      </c>
      <c r="CI3778" t="s">
        <v>396599</v>
      </c>
      <c r="CJ3778" t="s">
        <v>396600</v>
      </c>
      <c r="CK3778" t="s">
        <v>396601</v>
      </c>
      <c r="CL3778" t="s">
        <v>396602</v>
      </c>
      <c r="CM3778" t="s">
        <v>396603</v>
      </c>
      <c r="CN3778" t="s">
        <v>396604</v>
      </c>
      <c r="CO3778" t="s">
        <v>396605</v>
      </c>
      <c r="CP3778" t="s">
        <v>396606</v>
      </c>
      <c r="CQ3778" t="s">
        <v>396607</v>
      </c>
      <c r="CR3778" t="s">
        <v>396608</v>
      </c>
      <c r="CS3778" t="s">
        <v>396609</v>
      </c>
      <c r="CT3778" t="s">
        <v>396610</v>
      </c>
      <c r="CU3778" t="s">
        <v>396611</v>
      </c>
      <c r="CV3778" t="s">
        <v>396612</v>
      </c>
      <c r="CW3778" t="s">
        <v>396613</v>
      </c>
      <c r="CX3778" t="s">
        <v>396614</v>
      </c>
      <c r="CY3778" t="s">
        <v>396615</v>
      </c>
      <c r="CZ3778" t="s">
        <v>396616</v>
      </c>
      <c r="DA3778" t="s">
        <v>396617</v>
      </c>
    </row>
    <row r="3779" spans="1:105" x14ac:dyDescent="0.25">
      <c r="A3779" t="s">
        <v>396618</v>
      </c>
      <c r="B3779" t="s">
        <v>396619</v>
      </c>
      <c r="C3779" t="s">
        <v>396620</v>
      </c>
      <c r="D3779" t="s">
        <v>396621</v>
      </c>
      <c r="E3779" t="s">
        <v>396622</v>
      </c>
      <c r="F3779" t="s">
        <v>396623</v>
      </c>
      <c r="G3779" t="s">
        <v>396624</v>
      </c>
      <c r="H3779" t="s">
        <v>396625</v>
      </c>
      <c r="I3779" t="s">
        <v>396626</v>
      </c>
      <c r="J3779" t="s">
        <v>396627</v>
      </c>
      <c r="K3779" t="s">
        <v>396628</v>
      </c>
      <c r="L3779" t="s">
        <v>396629</v>
      </c>
      <c r="M3779" t="s">
        <v>396630</v>
      </c>
      <c r="N3779" t="s">
        <v>396631</v>
      </c>
      <c r="O3779" t="s">
        <v>396632</v>
      </c>
      <c r="P3779" t="s">
        <v>396633</v>
      </c>
      <c r="Q3779" t="s">
        <v>396634</v>
      </c>
      <c r="R3779" t="s">
        <v>396635</v>
      </c>
      <c r="S3779" t="s">
        <v>396636</v>
      </c>
      <c r="T3779" t="s">
        <v>396637</v>
      </c>
      <c r="U3779" t="s">
        <v>396638</v>
      </c>
      <c r="V3779" t="s">
        <v>396639</v>
      </c>
      <c r="W3779" t="s">
        <v>396640</v>
      </c>
      <c r="X3779" t="s">
        <v>396641</v>
      </c>
      <c r="Y3779" t="s">
        <v>396642</v>
      </c>
      <c r="Z3779" t="s">
        <v>396643</v>
      </c>
      <c r="AA3779" t="s">
        <v>396644</v>
      </c>
      <c r="AB3779" t="s">
        <v>396645</v>
      </c>
      <c r="AC3779" t="s">
        <v>396646</v>
      </c>
      <c r="AD3779" t="s">
        <v>396647</v>
      </c>
      <c r="AE3779" t="s">
        <v>396648</v>
      </c>
      <c r="AF3779" t="s">
        <v>396649</v>
      </c>
      <c r="AG3779" t="s">
        <v>396650</v>
      </c>
      <c r="AH3779" t="s">
        <v>396651</v>
      </c>
      <c r="AI3779" t="s">
        <v>396652</v>
      </c>
      <c r="AJ3779" t="s">
        <v>396653</v>
      </c>
      <c r="AK3779" t="s">
        <v>396654</v>
      </c>
      <c r="AL3779" t="s">
        <v>396655</v>
      </c>
      <c r="AM3779" t="s">
        <v>396656</v>
      </c>
      <c r="AN3779" t="s">
        <v>396657</v>
      </c>
      <c r="AO3779" t="s">
        <v>396658</v>
      </c>
      <c r="AP3779" t="s">
        <v>396659</v>
      </c>
      <c r="AQ3779" t="s">
        <v>396660</v>
      </c>
      <c r="AR3779" t="s">
        <v>396661</v>
      </c>
      <c r="AS3779" t="s">
        <v>396662</v>
      </c>
      <c r="AT3779" t="s">
        <v>396663</v>
      </c>
      <c r="AU3779" t="s">
        <v>396664</v>
      </c>
      <c r="AV3779" t="s">
        <v>396665</v>
      </c>
      <c r="AW3779" t="s">
        <v>396666</v>
      </c>
      <c r="AX3779" t="s">
        <v>396667</v>
      </c>
      <c r="AY3779" t="s">
        <v>396668</v>
      </c>
      <c r="AZ3779" t="s">
        <v>396669</v>
      </c>
      <c r="BA3779" t="s">
        <v>396670</v>
      </c>
      <c r="BB3779" t="s">
        <v>396671</v>
      </c>
      <c r="BC3779" t="s">
        <v>396672</v>
      </c>
      <c r="BD3779" t="s">
        <v>396673</v>
      </c>
      <c r="BE3779" t="s">
        <v>396674</v>
      </c>
      <c r="BF3779" t="s">
        <v>396675</v>
      </c>
      <c r="BG3779" t="s">
        <v>396676</v>
      </c>
      <c r="BH3779" t="s">
        <v>396677</v>
      </c>
      <c r="BI3779" t="s">
        <v>396678</v>
      </c>
      <c r="BJ3779" t="s">
        <v>396679</v>
      </c>
      <c r="BK3779" t="s">
        <v>396680</v>
      </c>
      <c r="BL3779" t="s">
        <v>396681</v>
      </c>
      <c r="BM3779" t="s">
        <v>396682</v>
      </c>
      <c r="BN3779" t="s">
        <v>396683</v>
      </c>
      <c r="BO3779" t="s">
        <v>396684</v>
      </c>
      <c r="BP3779" t="s">
        <v>396685</v>
      </c>
      <c r="BQ3779" t="s">
        <v>396686</v>
      </c>
      <c r="BR3779" t="s">
        <v>396687</v>
      </c>
      <c r="BS3779" t="s">
        <v>396688</v>
      </c>
      <c r="BT3779" t="s">
        <v>396689</v>
      </c>
      <c r="BU3779" t="s">
        <v>396690</v>
      </c>
      <c r="BV3779" t="s">
        <v>396691</v>
      </c>
      <c r="BW3779" t="s">
        <v>396692</v>
      </c>
      <c r="BX3779" t="s">
        <v>396693</v>
      </c>
      <c r="BY3779" t="s">
        <v>396694</v>
      </c>
      <c r="BZ3779" t="s">
        <v>396695</v>
      </c>
      <c r="CA3779" t="s">
        <v>396696</v>
      </c>
      <c r="CB3779" t="s">
        <v>396697</v>
      </c>
      <c r="CC3779" t="s">
        <v>396698</v>
      </c>
      <c r="CD3779" t="s">
        <v>396699</v>
      </c>
      <c r="CE3779" t="s">
        <v>396700</v>
      </c>
      <c r="CF3779" t="s">
        <v>396701</v>
      </c>
      <c r="CG3779" t="s">
        <v>396702</v>
      </c>
      <c r="CH3779" t="s">
        <v>396703</v>
      </c>
      <c r="CI3779" t="s">
        <v>396704</v>
      </c>
      <c r="CJ3779" t="s">
        <v>396705</v>
      </c>
      <c r="CK3779" t="s">
        <v>396706</v>
      </c>
      <c r="CL3779" t="s">
        <v>396707</v>
      </c>
      <c r="CM3779" t="s">
        <v>396708</v>
      </c>
      <c r="CN3779" t="s">
        <v>396709</v>
      </c>
      <c r="CO3779" t="s">
        <v>396710</v>
      </c>
      <c r="CP3779" t="s">
        <v>396711</v>
      </c>
      <c r="CQ3779" t="s">
        <v>396712</v>
      </c>
      <c r="CR3779" t="s">
        <v>396713</v>
      </c>
      <c r="CS3779" t="s">
        <v>396714</v>
      </c>
      <c r="CT3779" t="s">
        <v>396715</v>
      </c>
      <c r="CU3779" t="s">
        <v>396716</v>
      </c>
      <c r="CV3779" t="s">
        <v>396717</v>
      </c>
      <c r="CW3779" t="s">
        <v>396718</v>
      </c>
      <c r="CX3779" t="s">
        <v>396719</v>
      </c>
      <c r="CY3779" t="s">
        <v>396720</v>
      </c>
      <c r="CZ3779" t="s">
        <v>396721</v>
      </c>
      <c r="DA3779" t="s">
        <v>396722</v>
      </c>
    </row>
    <row r="3780" spans="1:105" x14ac:dyDescent="0.25">
      <c r="A3780" t="s">
        <v>396723</v>
      </c>
      <c r="B3780" t="s">
        <v>396724</v>
      </c>
      <c r="C3780" t="s">
        <v>396725</v>
      </c>
      <c r="D3780" t="s">
        <v>396726</v>
      </c>
      <c r="E3780" t="s">
        <v>396727</v>
      </c>
      <c r="F3780" t="s">
        <v>396728</v>
      </c>
      <c r="G3780" t="s">
        <v>396729</v>
      </c>
      <c r="H3780" t="s">
        <v>396730</v>
      </c>
      <c r="I3780" t="s">
        <v>396731</v>
      </c>
      <c r="J3780" t="s">
        <v>396732</v>
      </c>
      <c r="K3780" t="s">
        <v>396733</v>
      </c>
      <c r="L3780" t="s">
        <v>396734</v>
      </c>
      <c r="M3780" t="s">
        <v>396735</v>
      </c>
      <c r="N3780" t="s">
        <v>396736</v>
      </c>
      <c r="O3780" t="s">
        <v>396737</v>
      </c>
      <c r="P3780" t="s">
        <v>396738</v>
      </c>
      <c r="Q3780" t="s">
        <v>396739</v>
      </c>
      <c r="R3780" t="s">
        <v>396740</v>
      </c>
      <c r="S3780" t="s">
        <v>396741</v>
      </c>
      <c r="T3780" t="s">
        <v>396742</v>
      </c>
      <c r="U3780" t="s">
        <v>396743</v>
      </c>
      <c r="V3780" t="s">
        <v>396744</v>
      </c>
      <c r="W3780" t="s">
        <v>396745</v>
      </c>
      <c r="X3780" t="s">
        <v>396746</v>
      </c>
      <c r="Y3780" t="s">
        <v>396747</v>
      </c>
      <c r="Z3780" t="s">
        <v>396748</v>
      </c>
      <c r="AA3780" t="s">
        <v>396749</v>
      </c>
      <c r="AB3780" t="s">
        <v>396750</v>
      </c>
      <c r="AC3780" t="s">
        <v>396751</v>
      </c>
      <c r="AD3780" t="s">
        <v>396752</v>
      </c>
      <c r="AE3780" t="s">
        <v>396753</v>
      </c>
      <c r="AF3780" t="s">
        <v>396754</v>
      </c>
      <c r="AG3780" t="s">
        <v>396755</v>
      </c>
      <c r="AH3780" t="s">
        <v>396756</v>
      </c>
      <c r="AI3780" t="s">
        <v>396757</v>
      </c>
      <c r="AJ3780" t="s">
        <v>396758</v>
      </c>
      <c r="AK3780" t="s">
        <v>396759</v>
      </c>
      <c r="AL3780" t="s">
        <v>396760</v>
      </c>
      <c r="AM3780" t="s">
        <v>396761</v>
      </c>
      <c r="AN3780" t="s">
        <v>396762</v>
      </c>
      <c r="AO3780" t="s">
        <v>396763</v>
      </c>
      <c r="AP3780" t="s">
        <v>396764</v>
      </c>
      <c r="AQ3780" t="s">
        <v>396765</v>
      </c>
      <c r="AR3780" t="s">
        <v>396766</v>
      </c>
      <c r="AS3780" t="s">
        <v>396767</v>
      </c>
      <c r="AT3780" t="s">
        <v>396768</v>
      </c>
      <c r="AU3780" t="s">
        <v>396769</v>
      </c>
      <c r="AV3780" t="s">
        <v>396770</v>
      </c>
      <c r="AW3780" t="s">
        <v>396771</v>
      </c>
      <c r="AX3780" t="s">
        <v>396772</v>
      </c>
      <c r="AY3780" t="s">
        <v>396773</v>
      </c>
      <c r="AZ3780" t="s">
        <v>396774</v>
      </c>
      <c r="BA3780" t="s">
        <v>396775</v>
      </c>
      <c r="BB3780" t="s">
        <v>396776</v>
      </c>
      <c r="BC3780" t="s">
        <v>396777</v>
      </c>
      <c r="BD3780" t="s">
        <v>396778</v>
      </c>
      <c r="BE3780" t="s">
        <v>396779</v>
      </c>
      <c r="BF3780" t="s">
        <v>396780</v>
      </c>
      <c r="BG3780" t="s">
        <v>396781</v>
      </c>
      <c r="BH3780" t="s">
        <v>396782</v>
      </c>
      <c r="BI3780" t="s">
        <v>396783</v>
      </c>
      <c r="BJ3780" t="s">
        <v>396784</v>
      </c>
      <c r="BK3780" t="s">
        <v>396785</v>
      </c>
      <c r="BL3780" t="s">
        <v>396786</v>
      </c>
      <c r="BM3780" t="s">
        <v>396787</v>
      </c>
      <c r="BN3780" t="s">
        <v>396788</v>
      </c>
      <c r="BO3780" t="s">
        <v>396789</v>
      </c>
      <c r="BP3780" t="s">
        <v>396790</v>
      </c>
      <c r="BQ3780" t="s">
        <v>396791</v>
      </c>
      <c r="BR3780" t="s">
        <v>396792</v>
      </c>
      <c r="BS3780" t="s">
        <v>396793</v>
      </c>
      <c r="BT3780" t="s">
        <v>396794</v>
      </c>
      <c r="BU3780" t="s">
        <v>396795</v>
      </c>
      <c r="BV3780" t="s">
        <v>396796</v>
      </c>
      <c r="BW3780" t="s">
        <v>396797</v>
      </c>
      <c r="BX3780" t="s">
        <v>396798</v>
      </c>
      <c r="BY3780" t="s">
        <v>396799</v>
      </c>
      <c r="BZ3780" t="s">
        <v>396800</v>
      </c>
      <c r="CA3780" t="s">
        <v>396801</v>
      </c>
      <c r="CB3780" t="s">
        <v>396802</v>
      </c>
      <c r="CC3780" t="s">
        <v>396803</v>
      </c>
      <c r="CD3780" t="s">
        <v>396804</v>
      </c>
      <c r="CE3780" t="s">
        <v>396805</v>
      </c>
      <c r="CF3780" t="s">
        <v>396806</v>
      </c>
      <c r="CG3780" t="s">
        <v>396807</v>
      </c>
      <c r="CH3780" t="s">
        <v>396808</v>
      </c>
      <c r="CI3780" t="s">
        <v>396809</v>
      </c>
      <c r="CJ3780" t="s">
        <v>396810</v>
      </c>
      <c r="CK3780" t="s">
        <v>396811</v>
      </c>
      <c r="CL3780" t="s">
        <v>396812</v>
      </c>
      <c r="CM3780" t="s">
        <v>396813</v>
      </c>
      <c r="CN3780" t="s">
        <v>396814</v>
      </c>
      <c r="CO3780" t="s">
        <v>396815</v>
      </c>
      <c r="CP3780" t="s">
        <v>396816</v>
      </c>
      <c r="CQ3780" t="s">
        <v>396817</v>
      </c>
      <c r="CR3780" t="s">
        <v>396818</v>
      </c>
      <c r="CS3780" t="s">
        <v>396819</v>
      </c>
      <c r="CT3780" t="s">
        <v>396820</v>
      </c>
      <c r="CU3780" t="s">
        <v>396821</v>
      </c>
      <c r="CV3780" t="s">
        <v>396822</v>
      </c>
      <c r="CW3780" t="s">
        <v>396823</v>
      </c>
      <c r="CX3780" t="s">
        <v>396824</v>
      </c>
      <c r="CY3780" t="s">
        <v>396825</v>
      </c>
      <c r="CZ3780" t="s">
        <v>396826</v>
      </c>
      <c r="DA3780" t="s">
        <v>396827</v>
      </c>
    </row>
    <row r="3781" spans="1:105" x14ac:dyDescent="0.25">
      <c r="A3781" t="s">
        <v>396828</v>
      </c>
      <c r="B3781" t="s">
        <v>396829</v>
      </c>
      <c r="C3781" t="s">
        <v>396830</v>
      </c>
      <c r="D3781" t="s">
        <v>396831</v>
      </c>
      <c r="E3781" t="s">
        <v>396832</v>
      </c>
      <c r="F3781" t="s">
        <v>396833</v>
      </c>
      <c r="G3781" t="s">
        <v>396834</v>
      </c>
      <c r="H3781" t="s">
        <v>396835</v>
      </c>
      <c r="I3781" t="s">
        <v>396836</v>
      </c>
      <c r="J3781" t="s">
        <v>396837</v>
      </c>
      <c r="K3781" t="s">
        <v>396838</v>
      </c>
      <c r="L3781" t="s">
        <v>396839</v>
      </c>
      <c r="M3781" t="s">
        <v>396840</v>
      </c>
      <c r="N3781" t="s">
        <v>396841</v>
      </c>
      <c r="O3781" t="s">
        <v>396842</v>
      </c>
      <c r="P3781" t="s">
        <v>396843</v>
      </c>
      <c r="Q3781" t="s">
        <v>396844</v>
      </c>
      <c r="R3781" t="s">
        <v>396845</v>
      </c>
      <c r="S3781" t="s">
        <v>396846</v>
      </c>
      <c r="T3781" t="s">
        <v>396847</v>
      </c>
      <c r="U3781" t="s">
        <v>396848</v>
      </c>
      <c r="V3781" t="s">
        <v>396849</v>
      </c>
      <c r="W3781" t="s">
        <v>396850</v>
      </c>
      <c r="X3781" t="s">
        <v>396851</v>
      </c>
      <c r="Y3781" t="s">
        <v>396852</v>
      </c>
      <c r="Z3781" t="s">
        <v>396853</v>
      </c>
      <c r="AA3781" t="s">
        <v>396854</v>
      </c>
      <c r="AB3781" t="s">
        <v>396855</v>
      </c>
      <c r="AC3781" t="s">
        <v>396856</v>
      </c>
      <c r="AD3781" t="s">
        <v>396857</v>
      </c>
      <c r="AE3781" t="s">
        <v>396858</v>
      </c>
      <c r="AF3781" t="s">
        <v>396859</v>
      </c>
      <c r="AG3781" t="s">
        <v>396860</v>
      </c>
      <c r="AH3781" t="s">
        <v>396861</v>
      </c>
      <c r="AI3781" t="s">
        <v>396862</v>
      </c>
      <c r="AJ3781" t="s">
        <v>396863</v>
      </c>
      <c r="AK3781" t="s">
        <v>396864</v>
      </c>
      <c r="AL3781" t="s">
        <v>396865</v>
      </c>
      <c r="AM3781" t="s">
        <v>396866</v>
      </c>
      <c r="AN3781" t="s">
        <v>396867</v>
      </c>
      <c r="AO3781" t="s">
        <v>396868</v>
      </c>
      <c r="AP3781" t="s">
        <v>396869</v>
      </c>
      <c r="AQ3781" t="s">
        <v>396870</v>
      </c>
      <c r="AR3781" t="s">
        <v>396871</v>
      </c>
      <c r="AS3781" t="s">
        <v>396872</v>
      </c>
      <c r="AT3781" t="s">
        <v>396873</v>
      </c>
      <c r="AU3781" t="s">
        <v>396874</v>
      </c>
      <c r="AV3781" t="s">
        <v>396875</v>
      </c>
      <c r="AW3781" t="s">
        <v>396876</v>
      </c>
      <c r="AX3781" t="s">
        <v>396877</v>
      </c>
      <c r="AY3781" t="s">
        <v>396878</v>
      </c>
      <c r="AZ3781" t="s">
        <v>396879</v>
      </c>
      <c r="BA3781" t="s">
        <v>396880</v>
      </c>
      <c r="BB3781" t="s">
        <v>396881</v>
      </c>
      <c r="BC3781" t="s">
        <v>396882</v>
      </c>
      <c r="BD3781" t="s">
        <v>396883</v>
      </c>
      <c r="BE3781" t="s">
        <v>396884</v>
      </c>
      <c r="BF3781" t="s">
        <v>396885</v>
      </c>
      <c r="BG3781" t="s">
        <v>396886</v>
      </c>
      <c r="BH3781" t="s">
        <v>396887</v>
      </c>
      <c r="BI3781" t="s">
        <v>396888</v>
      </c>
      <c r="BJ3781" t="s">
        <v>396889</v>
      </c>
      <c r="BK3781" t="s">
        <v>396890</v>
      </c>
      <c r="BL3781" t="s">
        <v>396891</v>
      </c>
      <c r="BM3781" t="s">
        <v>396892</v>
      </c>
      <c r="BN3781" t="s">
        <v>396893</v>
      </c>
      <c r="BO3781" t="s">
        <v>396894</v>
      </c>
      <c r="BP3781" t="s">
        <v>396895</v>
      </c>
      <c r="BQ3781" t="s">
        <v>396896</v>
      </c>
      <c r="BR3781" t="s">
        <v>396897</v>
      </c>
      <c r="BS3781" t="s">
        <v>396898</v>
      </c>
      <c r="BT3781" t="s">
        <v>396899</v>
      </c>
      <c r="BU3781" t="s">
        <v>396900</v>
      </c>
      <c r="BV3781" t="s">
        <v>396901</v>
      </c>
      <c r="BW3781" t="s">
        <v>396902</v>
      </c>
      <c r="BX3781" t="s">
        <v>396903</v>
      </c>
      <c r="BY3781" t="s">
        <v>396904</v>
      </c>
      <c r="BZ3781" t="s">
        <v>396905</v>
      </c>
      <c r="CA3781" t="s">
        <v>396906</v>
      </c>
      <c r="CB3781" t="s">
        <v>396907</v>
      </c>
      <c r="CC3781" t="s">
        <v>396908</v>
      </c>
      <c r="CD3781" t="s">
        <v>396909</v>
      </c>
      <c r="CE3781" t="s">
        <v>396910</v>
      </c>
      <c r="CF3781" t="s">
        <v>396911</v>
      </c>
      <c r="CG3781" t="s">
        <v>396912</v>
      </c>
      <c r="CH3781" t="s">
        <v>396913</v>
      </c>
      <c r="CI3781" t="s">
        <v>396914</v>
      </c>
      <c r="CJ3781" t="s">
        <v>396915</v>
      </c>
      <c r="CK3781" t="s">
        <v>396916</v>
      </c>
      <c r="CL3781" t="s">
        <v>396917</v>
      </c>
      <c r="CM3781" t="s">
        <v>396918</v>
      </c>
      <c r="CN3781" t="s">
        <v>396919</v>
      </c>
      <c r="CO3781" t="s">
        <v>396920</v>
      </c>
      <c r="CP3781" t="s">
        <v>396921</v>
      </c>
      <c r="CQ3781" t="s">
        <v>396922</v>
      </c>
      <c r="CR3781" t="s">
        <v>396923</v>
      </c>
      <c r="CS3781" t="s">
        <v>396924</v>
      </c>
      <c r="CT3781" t="s">
        <v>396925</v>
      </c>
      <c r="CU3781" t="s">
        <v>396926</v>
      </c>
      <c r="CV3781" t="s">
        <v>396927</v>
      </c>
      <c r="CW3781" t="s">
        <v>396928</v>
      </c>
      <c r="CX3781" t="s">
        <v>396929</v>
      </c>
      <c r="CY3781" t="s">
        <v>396930</v>
      </c>
      <c r="CZ3781" t="s">
        <v>396931</v>
      </c>
      <c r="DA3781" t="s">
        <v>396932</v>
      </c>
    </row>
    <row r="3782" spans="1:105" x14ac:dyDescent="0.25">
      <c r="A3782" t="s">
        <v>396933</v>
      </c>
      <c r="B3782" t="s">
        <v>396934</v>
      </c>
      <c r="C3782" t="s">
        <v>396935</v>
      </c>
      <c r="D3782" t="s">
        <v>396936</v>
      </c>
      <c r="E3782" t="s">
        <v>396937</v>
      </c>
      <c r="F3782" t="s">
        <v>396938</v>
      </c>
      <c r="G3782" t="s">
        <v>396939</v>
      </c>
      <c r="H3782" t="s">
        <v>396940</v>
      </c>
      <c r="I3782" t="s">
        <v>396941</v>
      </c>
      <c r="J3782" t="s">
        <v>396942</v>
      </c>
      <c r="K3782" t="s">
        <v>396943</v>
      </c>
      <c r="L3782" t="s">
        <v>396944</v>
      </c>
      <c r="M3782" t="s">
        <v>396945</v>
      </c>
      <c r="N3782" t="s">
        <v>396946</v>
      </c>
      <c r="O3782" t="s">
        <v>396947</v>
      </c>
      <c r="P3782" t="s">
        <v>396948</v>
      </c>
      <c r="Q3782" t="s">
        <v>396949</v>
      </c>
      <c r="R3782" t="s">
        <v>396950</v>
      </c>
      <c r="S3782" t="s">
        <v>396951</v>
      </c>
      <c r="T3782" t="s">
        <v>396952</v>
      </c>
      <c r="U3782" t="s">
        <v>396953</v>
      </c>
      <c r="V3782" t="s">
        <v>396954</v>
      </c>
      <c r="W3782" t="s">
        <v>396955</v>
      </c>
      <c r="X3782" t="s">
        <v>396956</v>
      </c>
      <c r="Y3782" t="s">
        <v>396957</v>
      </c>
      <c r="Z3782" t="s">
        <v>396958</v>
      </c>
      <c r="AA3782" t="s">
        <v>396959</v>
      </c>
      <c r="AB3782" t="s">
        <v>396960</v>
      </c>
      <c r="AC3782" t="s">
        <v>396961</v>
      </c>
      <c r="AD3782" t="s">
        <v>396962</v>
      </c>
      <c r="AE3782" t="s">
        <v>396963</v>
      </c>
      <c r="AF3782" t="s">
        <v>396964</v>
      </c>
      <c r="AG3782" t="s">
        <v>396965</v>
      </c>
      <c r="AH3782" t="s">
        <v>396966</v>
      </c>
      <c r="AI3782" t="s">
        <v>396967</v>
      </c>
      <c r="AJ3782" t="s">
        <v>396968</v>
      </c>
      <c r="AK3782" t="s">
        <v>396969</v>
      </c>
      <c r="AL3782" t="s">
        <v>396970</v>
      </c>
      <c r="AM3782" t="s">
        <v>396971</v>
      </c>
      <c r="AN3782" t="s">
        <v>396972</v>
      </c>
      <c r="AO3782" t="s">
        <v>396973</v>
      </c>
      <c r="AP3782" t="s">
        <v>396974</v>
      </c>
      <c r="AQ3782" t="s">
        <v>396975</v>
      </c>
      <c r="AR3782" t="s">
        <v>396976</v>
      </c>
      <c r="AS3782" t="s">
        <v>396977</v>
      </c>
      <c r="AT3782" t="s">
        <v>396978</v>
      </c>
      <c r="AU3782" t="s">
        <v>396979</v>
      </c>
      <c r="AV3782" t="s">
        <v>396980</v>
      </c>
      <c r="AW3782" t="s">
        <v>396981</v>
      </c>
      <c r="AX3782" t="s">
        <v>396982</v>
      </c>
      <c r="AY3782" t="s">
        <v>396983</v>
      </c>
      <c r="AZ3782" t="s">
        <v>396984</v>
      </c>
      <c r="BA3782" t="s">
        <v>396985</v>
      </c>
      <c r="BB3782" t="s">
        <v>396986</v>
      </c>
      <c r="BC3782" t="s">
        <v>396987</v>
      </c>
      <c r="BD3782" t="s">
        <v>396988</v>
      </c>
      <c r="BE3782" t="s">
        <v>396989</v>
      </c>
      <c r="BF3782" t="s">
        <v>396990</v>
      </c>
      <c r="BG3782" t="s">
        <v>396991</v>
      </c>
      <c r="BH3782" t="s">
        <v>396992</v>
      </c>
      <c r="BI3782" t="s">
        <v>396993</v>
      </c>
      <c r="BJ3782" t="s">
        <v>396994</v>
      </c>
      <c r="BK3782" t="s">
        <v>396995</v>
      </c>
      <c r="BL3782" t="s">
        <v>396996</v>
      </c>
      <c r="BM3782" t="s">
        <v>396997</v>
      </c>
      <c r="BN3782" t="s">
        <v>396998</v>
      </c>
      <c r="BO3782" t="s">
        <v>396999</v>
      </c>
      <c r="BP3782" t="s">
        <v>397000</v>
      </c>
      <c r="BQ3782" t="s">
        <v>397001</v>
      </c>
      <c r="BR3782" t="s">
        <v>397002</v>
      </c>
      <c r="BS3782" t="s">
        <v>397003</v>
      </c>
      <c r="BT3782" t="s">
        <v>397004</v>
      </c>
      <c r="BU3782" t="s">
        <v>397005</v>
      </c>
      <c r="BV3782" t="s">
        <v>397006</v>
      </c>
      <c r="BW3782" t="s">
        <v>397007</v>
      </c>
      <c r="BX3782" t="s">
        <v>397008</v>
      </c>
      <c r="BY3782" t="s">
        <v>397009</v>
      </c>
      <c r="BZ3782" t="s">
        <v>397010</v>
      </c>
      <c r="CA3782" t="s">
        <v>397011</v>
      </c>
      <c r="CB3782" t="s">
        <v>397012</v>
      </c>
      <c r="CC3782" t="s">
        <v>397013</v>
      </c>
      <c r="CD3782" t="s">
        <v>397014</v>
      </c>
      <c r="CE3782" t="s">
        <v>397015</v>
      </c>
      <c r="CF3782" t="s">
        <v>397016</v>
      </c>
      <c r="CG3782" t="s">
        <v>397017</v>
      </c>
      <c r="CH3782" t="s">
        <v>397018</v>
      </c>
      <c r="CI3782" t="s">
        <v>397019</v>
      </c>
      <c r="CJ3782" t="s">
        <v>397020</v>
      </c>
      <c r="CK3782" t="s">
        <v>397021</v>
      </c>
      <c r="CL3782" t="s">
        <v>397022</v>
      </c>
      <c r="CM3782" t="s">
        <v>397023</v>
      </c>
      <c r="CN3782" t="s">
        <v>397024</v>
      </c>
      <c r="CO3782" t="s">
        <v>397025</v>
      </c>
      <c r="CP3782" t="s">
        <v>397026</v>
      </c>
      <c r="CQ3782" t="s">
        <v>397027</v>
      </c>
      <c r="CR3782" t="s">
        <v>397028</v>
      </c>
      <c r="CS3782" t="s">
        <v>397029</v>
      </c>
      <c r="CT3782" t="s">
        <v>397030</v>
      </c>
      <c r="CU3782" t="s">
        <v>397031</v>
      </c>
      <c r="CV3782" t="s">
        <v>397032</v>
      </c>
      <c r="CW3782" t="s">
        <v>397033</v>
      </c>
      <c r="CX3782" t="s">
        <v>397034</v>
      </c>
      <c r="CY3782" t="s">
        <v>397035</v>
      </c>
      <c r="CZ3782" t="s">
        <v>397036</v>
      </c>
      <c r="DA3782" t="s">
        <v>397037</v>
      </c>
    </row>
    <row r="3783" spans="1:105" x14ac:dyDescent="0.25">
      <c r="A3783" t="s">
        <v>397038</v>
      </c>
      <c r="B3783" t="s">
        <v>397039</v>
      </c>
      <c r="C3783" t="s">
        <v>397040</v>
      </c>
      <c r="D3783" t="s">
        <v>397041</v>
      </c>
      <c r="E3783" t="s">
        <v>397042</v>
      </c>
      <c r="F3783" t="s">
        <v>397043</v>
      </c>
      <c r="G3783" t="s">
        <v>397044</v>
      </c>
      <c r="H3783" t="s">
        <v>397045</v>
      </c>
      <c r="I3783" t="s">
        <v>397046</v>
      </c>
      <c r="J3783" t="s">
        <v>397047</v>
      </c>
      <c r="K3783" t="s">
        <v>397048</v>
      </c>
      <c r="L3783" t="s">
        <v>397049</v>
      </c>
      <c r="M3783" t="s">
        <v>397050</v>
      </c>
      <c r="N3783" t="s">
        <v>397051</v>
      </c>
      <c r="O3783" t="s">
        <v>397052</v>
      </c>
      <c r="P3783" t="s">
        <v>397053</v>
      </c>
      <c r="Q3783" t="s">
        <v>397054</v>
      </c>
      <c r="R3783" t="s">
        <v>397055</v>
      </c>
      <c r="S3783" t="s">
        <v>397056</v>
      </c>
      <c r="T3783" t="s">
        <v>397057</v>
      </c>
      <c r="U3783" t="s">
        <v>397058</v>
      </c>
      <c r="V3783" t="s">
        <v>397059</v>
      </c>
      <c r="W3783" t="s">
        <v>397060</v>
      </c>
      <c r="X3783" t="s">
        <v>397061</v>
      </c>
      <c r="Y3783" t="s">
        <v>397062</v>
      </c>
      <c r="Z3783" t="s">
        <v>397063</v>
      </c>
      <c r="AA3783" t="s">
        <v>397064</v>
      </c>
      <c r="AB3783" t="s">
        <v>397065</v>
      </c>
      <c r="AC3783" t="s">
        <v>397066</v>
      </c>
      <c r="AD3783" t="s">
        <v>397067</v>
      </c>
      <c r="AE3783" t="s">
        <v>397068</v>
      </c>
      <c r="AF3783" t="s">
        <v>397069</v>
      </c>
      <c r="AG3783" t="s">
        <v>397070</v>
      </c>
      <c r="AH3783" t="s">
        <v>397071</v>
      </c>
      <c r="AI3783" t="s">
        <v>397072</v>
      </c>
      <c r="AJ3783" t="s">
        <v>397073</v>
      </c>
      <c r="AK3783" t="s">
        <v>397074</v>
      </c>
      <c r="AL3783" t="s">
        <v>397075</v>
      </c>
      <c r="AM3783" t="s">
        <v>397076</v>
      </c>
      <c r="AN3783" t="s">
        <v>397077</v>
      </c>
      <c r="AO3783" t="s">
        <v>397078</v>
      </c>
      <c r="AP3783" t="s">
        <v>397079</v>
      </c>
      <c r="AQ3783" t="s">
        <v>397080</v>
      </c>
      <c r="AR3783" t="s">
        <v>397081</v>
      </c>
      <c r="AS3783" t="s">
        <v>397082</v>
      </c>
      <c r="AT3783" t="s">
        <v>397083</v>
      </c>
      <c r="AU3783" t="s">
        <v>397084</v>
      </c>
      <c r="AV3783" t="s">
        <v>397085</v>
      </c>
      <c r="AW3783" t="s">
        <v>397086</v>
      </c>
      <c r="AX3783" t="s">
        <v>397087</v>
      </c>
      <c r="AY3783" t="s">
        <v>397088</v>
      </c>
      <c r="AZ3783" t="s">
        <v>397089</v>
      </c>
      <c r="BA3783" t="s">
        <v>397090</v>
      </c>
      <c r="BB3783" t="s">
        <v>397091</v>
      </c>
      <c r="BC3783" t="s">
        <v>397092</v>
      </c>
      <c r="BD3783" t="s">
        <v>397093</v>
      </c>
      <c r="BE3783" t="s">
        <v>397094</v>
      </c>
      <c r="BF3783" t="s">
        <v>397095</v>
      </c>
      <c r="BG3783" t="s">
        <v>397096</v>
      </c>
      <c r="BH3783" t="s">
        <v>397097</v>
      </c>
      <c r="BI3783" t="s">
        <v>397098</v>
      </c>
      <c r="BJ3783" t="s">
        <v>397099</v>
      </c>
      <c r="BK3783" t="s">
        <v>397100</v>
      </c>
      <c r="BL3783" t="s">
        <v>397101</v>
      </c>
      <c r="BM3783" t="s">
        <v>397102</v>
      </c>
      <c r="BN3783" t="s">
        <v>397103</v>
      </c>
      <c r="BO3783" t="s">
        <v>397104</v>
      </c>
      <c r="BP3783" t="s">
        <v>397105</v>
      </c>
      <c r="BQ3783" t="s">
        <v>397106</v>
      </c>
      <c r="BR3783" t="s">
        <v>397107</v>
      </c>
      <c r="BS3783" t="s">
        <v>397108</v>
      </c>
      <c r="BT3783" t="s">
        <v>397109</v>
      </c>
      <c r="BU3783" t="s">
        <v>397110</v>
      </c>
      <c r="BV3783" t="s">
        <v>397111</v>
      </c>
      <c r="BW3783" t="s">
        <v>397112</v>
      </c>
      <c r="BX3783" t="s">
        <v>397113</v>
      </c>
      <c r="BY3783" t="s">
        <v>397114</v>
      </c>
      <c r="BZ3783" t="s">
        <v>397115</v>
      </c>
      <c r="CA3783" t="s">
        <v>397116</v>
      </c>
      <c r="CB3783" t="s">
        <v>397117</v>
      </c>
      <c r="CC3783" t="s">
        <v>397118</v>
      </c>
      <c r="CD3783" t="s">
        <v>397119</v>
      </c>
      <c r="CE3783" t="s">
        <v>397120</v>
      </c>
      <c r="CF3783" t="s">
        <v>397121</v>
      </c>
      <c r="CG3783" t="s">
        <v>397122</v>
      </c>
      <c r="CH3783" t="s">
        <v>397123</v>
      </c>
      <c r="CI3783" t="s">
        <v>397124</v>
      </c>
      <c r="CJ3783" t="s">
        <v>397125</v>
      </c>
      <c r="CK3783" t="s">
        <v>397126</v>
      </c>
      <c r="CL3783" t="s">
        <v>397127</v>
      </c>
      <c r="CM3783" t="s">
        <v>397128</v>
      </c>
      <c r="CN3783" t="s">
        <v>397129</v>
      </c>
      <c r="CO3783" t="s">
        <v>397130</v>
      </c>
      <c r="CP3783" t="s">
        <v>397131</v>
      </c>
      <c r="CQ3783" t="s">
        <v>397132</v>
      </c>
      <c r="CR3783" t="s">
        <v>397133</v>
      </c>
      <c r="CS3783" t="s">
        <v>397134</v>
      </c>
      <c r="CT3783" t="s">
        <v>397135</v>
      </c>
      <c r="CU3783" t="s">
        <v>397136</v>
      </c>
      <c r="CV3783" t="s">
        <v>397137</v>
      </c>
      <c r="CW3783" t="s">
        <v>397138</v>
      </c>
      <c r="CX3783" t="s">
        <v>397139</v>
      </c>
      <c r="CY3783" t="s">
        <v>397140</v>
      </c>
      <c r="CZ3783" t="s">
        <v>397141</v>
      </c>
      <c r="DA3783" t="s">
        <v>397142</v>
      </c>
    </row>
    <row r="3784" spans="1:105" x14ac:dyDescent="0.25">
      <c r="A3784" t="s">
        <v>397143</v>
      </c>
      <c r="B3784" t="s">
        <v>397144</v>
      </c>
      <c r="C3784" t="s">
        <v>397145</v>
      </c>
      <c r="D3784" t="s">
        <v>397146</v>
      </c>
      <c r="E3784" t="s">
        <v>397147</v>
      </c>
      <c r="F3784" t="s">
        <v>397148</v>
      </c>
      <c r="G3784" t="s">
        <v>397149</v>
      </c>
      <c r="H3784" t="s">
        <v>397150</v>
      </c>
      <c r="I3784" t="s">
        <v>397151</v>
      </c>
      <c r="J3784" t="s">
        <v>397152</v>
      </c>
      <c r="K3784" t="s">
        <v>397153</v>
      </c>
      <c r="L3784" t="s">
        <v>397154</v>
      </c>
      <c r="M3784" t="s">
        <v>397155</v>
      </c>
      <c r="N3784" t="s">
        <v>397156</v>
      </c>
      <c r="O3784" t="s">
        <v>397157</v>
      </c>
      <c r="P3784" t="s">
        <v>397158</v>
      </c>
      <c r="Q3784" t="s">
        <v>397159</v>
      </c>
      <c r="R3784" t="s">
        <v>397160</v>
      </c>
      <c r="S3784" t="s">
        <v>397161</v>
      </c>
      <c r="T3784" t="s">
        <v>397162</v>
      </c>
      <c r="U3784" t="s">
        <v>397163</v>
      </c>
      <c r="V3784" t="s">
        <v>397164</v>
      </c>
      <c r="W3784" t="s">
        <v>397165</v>
      </c>
      <c r="X3784" t="s">
        <v>397166</v>
      </c>
      <c r="Y3784" t="s">
        <v>397167</v>
      </c>
      <c r="Z3784" t="s">
        <v>397168</v>
      </c>
      <c r="AA3784" t="s">
        <v>397169</v>
      </c>
      <c r="AB3784" t="s">
        <v>397170</v>
      </c>
      <c r="AC3784" t="s">
        <v>397171</v>
      </c>
      <c r="AD3784" t="s">
        <v>397172</v>
      </c>
      <c r="AE3784" t="s">
        <v>397173</v>
      </c>
      <c r="AF3784" t="s">
        <v>397174</v>
      </c>
      <c r="AG3784" t="s">
        <v>397175</v>
      </c>
      <c r="AH3784" t="s">
        <v>397176</v>
      </c>
      <c r="AI3784" t="s">
        <v>397177</v>
      </c>
      <c r="AJ3784" t="s">
        <v>397178</v>
      </c>
      <c r="AK3784" t="s">
        <v>397179</v>
      </c>
      <c r="AL3784" t="s">
        <v>397180</v>
      </c>
      <c r="AM3784" t="s">
        <v>397181</v>
      </c>
      <c r="AN3784" t="s">
        <v>397182</v>
      </c>
      <c r="AO3784" t="s">
        <v>397183</v>
      </c>
      <c r="AP3784" t="s">
        <v>397184</v>
      </c>
      <c r="AQ3784" t="s">
        <v>397185</v>
      </c>
      <c r="AR3784" t="s">
        <v>397186</v>
      </c>
      <c r="AS3784" t="s">
        <v>397187</v>
      </c>
      <c r="AT3784" t="s">
        <v>397188</v>
      </c>
      <c r="AU3784" t="s">
        <v>397189</v>
      </c>
      <c r="AV3784" t="s">
        <v>397190</v>
      </c>
      <c r="AW3784" t="s">
        <v>397191</v>
      </c>
      <c r="AX3784" t="s">
        <v>397192</v>
      </c>
      <c r="AY3784" t="s">
        <v>397193</v>
      </c>
      <c r="AZ3784" t="s">
        <v>397194</v>
      </c>
      <c r="BA3784" t="s">
        <v>397195</v>
      </c>
      <c r="BB3784" t="s">
        <v>397196</v>
      </c>
      <c r="BC3784" t="s">
        <v>397197</v>
      </c>
      <c r="BD3784" t="s">
        <v>397198</v>
      </c>
      <c r="BE3784" t="s">
        <v>397199</v>
      </c>
      <c r="BF3784" t="s">
        <v>397200</v>
      </c>
      <c r="BG3784" t="s">
        <v>397201</v>
      </c>
      <c r="BH3784" t="s">
        <v>397202</v>
      </c>
      <c r="BI3784" t="s">
        <v>397203</v>
      </c>
      <c r="BJ3784" t="s">
        <v>397204</v>
      </c>
      <c r="BK3784" t="s">
        <v>397205</v>
      </c>
      <c r="BL3784" t="s">
        <v>397206</v>
      </c>
      <c r="BM3784" t="s">
        <v>397207</v>
      </c>
      <c r="BN3784" t="s">
        <v>397208</v>
      </c>
      <c r="BO3784" t="s">
        <v>397209</v>
      </c>
      <c r="BP3784" t="s">
        <v>397210</v>
      </c>
      <c r="BQ3784" t="s">
        <v>397211</v>
      </c>
      <c r="BR3784" t="s">
        <v>397212</v>
      </c>
      <c r="BS3784" t="s">
        <v>397213</v>
      </c>
      <c r="BT3784" t="s">
        <v>397214</v>
      </c>
      <c r="BU3784" t="s">
        <v>397215</v>
      </c>
      <c r="BV3784" t="s">
        <v>397216</v>
      </c>
      <c r="BW3784" t="s">
        <v>397217</v>
      </c>
      <c r="BX3784" t="s">
        <v>397218</v>
      </c>
      <c r="BY3784" t="s">
        <v>397219</v>
      </c>
      <c r="BZ3784" t="s">
        <v>397220</v>
      </c>
      <c r="CA3784" t="s">
        <v>397221</v>
      </c>
      <c r="CB3784" t="s">
        <v>397222</v>
      </c>
      <c r="CC3784" t="s">
        <v>397223</v>
      </c>
      <c r="CD3784" t="s">
        <v>397224</v>
      </c>
      <c r="CE3784" t="s">
        <v>397225</v>
      </c>
      <c r="CF3784" t="s">
        <v>397226</v>
      </c>
      <c r="CG3784" t="s">
        <v>397227</v>
      </c>
      <c r="CH3784" t="s">
        <v>397228</v>
      </c>
      <c r="CI3784" t="s">
        <v>397229</v>
      </c>
      <c r="CJ3784" t="s">
        <v>397230</v>
      </c>
      <c r="CK3784" t="s">
        <v>397231</v>
      </c>
      <c r="CL3784" t="s">
        <v>397232</v>
      </c>
      <c r="CM3784" t="s">
        <v>397233</v>
      </c>
      <c r="CN3784" t="s">
        <v>397234</v>
      </c>
      <c r="CO3784" t="s">
        <v>397235</v>
      </c>
      <c r="CP3784" t="s">
        <v>397236</v>
      </c>
      <c r="CQ3784" t="s">
        <v>397237</v>
      </c>
      <c r="CR3784" t="s">
        <v>397238</v>
      </c>
      <c r="CS3784" t="s">
        <v>397239</v>
      </c>
      <c r="CT3784" t="s">
        <v>397240</v>
      </c>
      <c r="CU3784" t="s">
        <v>397241</v>
      </c>
      <c r="CV3784" t="s">
        <v>397242</v>
      </c>
      <c r="CW3784" t="s">
        <v>397243</v>
      </c>
      <c r="CX3784" t="s">
        <v>397244</v>
      </c>
      <c r="CY3784" t="s">
        <v>397245</v>
      </c>
      <c r="CZ3784" t="s">
        <v>397246</v>
      </c>
      <c r="DA3784" t="s">
        <v>397247</v>
      </c>
    </row>
    <row r="3785" spans="1:105" x14ac:dyDescent="0.25">
      <c r="A3785" t="s">
        <v>397248</v>
      </c>
      <c r="B3785" t="s">
        <v>397249</v>
      </c>
      <c r="C3785" t="s">
        <v>397250</v>
      </c>
      <c r="D3785" t="s">
        <v>397251</v>
      </c>
      <c r="E3785" t="s">
        <v>397252</v>
      </c>
      <c r="F3785" t="s">
        <v>397253</v>
      </c>
      <c r="G3785" t="s">
        <v>397254</v>
      </c>
      <c r="H3785" t="s">
        <v>397255</v>
      </c>
      <c r="I3785" t="s">
        <v>397256</v>
      </c>
      <c r="J3785" t="s">
        <v>397257</v>
      </c>
      <c r="K3785" t="s">
        <v>397258</v>
      </c>
      <c r="L3785" t="s">
        <v>397259</v>
      </c>
      <c r="M3785" t="s">
        <v>397260</v>
      </c>
      <c r="N3785" t="s">
        <v>397261</v>
      </c>
      <c r="O3785" t="s">
        <v>397262</v>
      </c>
      <c r="P3785" t="s">
        <v>397263</v>
      </c>
      <c r="Q3785" t="s">
        <v>397264</v>
      </c>
      <c r="R3785" t="s">
        <v>397265</v>
      </c>
      <c r="S3785" t="s">
        <v>397266</v>
      </c>
      <c r="T3785" t="s">
        <v>397267</v>
      </c>
      <c r="U3785" t="s">
        <v>397268</v>
      </c>
      <c r="V3785" t="s">
        <v>397269</v>
      </c>
      <c r="W3785" t="s">
        <v>397270</v>
      </c>
      <c r="X3785" t="s">
        <v>397271</v>
      </c>
      <c r="Y3785" t="s">
        <v>397272</v>
      </c>
      <c r="Z3785" t="s">
        <v>397273</v>
      </c>
      <c r="AA3785" t="s">
        <v>397274</v>
      </c>
      <c r="AB3785" t="s">
        <v>397275</v>
      </c>
      <c r="AC3785" t="s">
        <v>397276</v>
      </c>
      <c r="AD3785" t="s">
        <v>397277</v>
      </c>
      <c r="AE3785" t="s">
        <v>397278</v>
      </c>
      <c r="AF3785" t="s">
        <v>397279</v>
      </c>
      <c r="AG3785" t="s">
        <v>397280</v>
      </c>
      <c r="AH3785" t="s">
        <v>397281</v>
      </c>
      <c r="AI3785" t="s">
        <v>397282</v>
      </c>
      <c r="AJ3785" t="s">
        <v>397283</v>
      </c>
      <c r="AK3785" t="s">
        <v>397284</v>
      </c>
      <c r="AL3785" t="s">
        <v>397285</v>
      </c>
      <c r="AM3785" t="s">
        <v>397286</v>
      </c>
      <c r="AN3785" t="s">
        <v>397287</v>
      </c>
      <c r="AO3785" t="s">
        <v>397288</v>
      </c>
      <c r="AP3785" t="s">
        <v>397289</v>
      </c>
      <c r="AQ3785" t="s">
        <v>397290</v>
      </c>
      <c r="AR3785" t="s">
        <v>397291</v>
      </c>
      <c r="AS3785" t="s">
        <v>397292</v>
      </c>
      <c r="AT3785" t="s">
        <v>397293</v>
      </c>
      <c r="AU3785" t="s">
        <v>397294</v>
      </c>
      <c r="AV3785" t="s">
        <v>397295</v>
      </c>
      <c r="AW3785" t="s">
        <v>397296</v>
      </c>
      <c r="AX3785" t="s">
        <v>397297</v>
      </c>
      <c r="AY3785" t="s">
        <v>397298</v>
      </c>
      <c r="AZ3785" t="s">
        <v>397299</v>
      </c>
      <c r="BA3785" t="s">
        <v>397300</v>
      </c>
      <c r="BB3785" t="s">
        <v>397301</v>
      </c>
      <c r="BC3785" t="s">
        <v>397302</v>
      </c>
      <c r="BD3785" t="s">
        <v>397303</v>
      </c>
      <c r="BE3785" t="s">
        <v>397304</v>
      </c>
      <c r="BF3785" t="s">
        <v>397305</v>
      </c>
      <c r="BG3785" t="s">
        <v>397306</v>
      </c>
      <c r="BH3785" t="s">
        <v>397307</v>
      </c>
      <c r="BI3785" t="s">
        <v>397308</v>
      </c>
      <c r="BJ3785" t="s">
        <v>397309</v>
      </c>
      <c r="BK3785" t="s">
        <v>397310</v>
      </c>
      <c r="BL3785" t="s">
        <v>397311</v>
      </c>
      <c r="BM3785" t="s">
        <v>397312</v>
      </c>
      <c r="BN3785" t="s">
        <v>397313</v>
      </c>
      <c r="BO3785" t="s">
        <v>397314</v>
      </c>
      <c r="BP3785" t="s">
        <v>397315</v>
      </c>
      <c r="BQ3785" t="s">
        <v>397316</v>
      </c>
      <c r="BR3785" t="s">
        <v>397317</v>
      </c>
      <c r="BS3785" t="s">
        <v>397318</v>
      </c>
      <c r="BT3785" t="s">
        <v>397319</v>
      </c>
      <c r="BU3785" t="s">
        <v>397320</v>
      </c>
      <c r="BV3785" t="s">
        <v>397321</v>
      </c>
      <c r="BW3785" t="s">
        <v>397322</v>
      </c>
      <c r="BX3785" t="s">
        <v>397323</v>
      </c>
      <c r="BY3785" t="s">
        <v>397324</v>
      </c>
      <c r="BZ3785" t="s">
        <v>397325</v>
      </c>
      <c r="CA3785" t="s">
        <v>397326</v>
      </c>
      <c r="CB3785" t="s">
        <v>397327</v>
      </c>
      <c r="CC3785" t="s">
        <v>397328</v>
      </c>
      <c r="CD3785" t="s">
        <v>397329</v>
      </c>
      <c r="CE3785" t="s">
        <v>397330</v>
      </c>
      <c r="CF3785" t="s">
        <v>397331</v>
      </c>
      <c r="CG3785" t="s">
        <v>397332</v>
      </c>
      <c r="CH3785" t="s">
        <v>397333</v>
      </c>
      <c r="CI3785" t="s">
        <v>397334</v>
      </c>
      <c r="CJ3785" t="s">
        <v>397335</v>
      </c>
      <c r="CK3785" t="s">
        <v>397336</v>
      </c>
      <c r="CL3785" t="s">
        <v>397337</v>
      </c>
      <c r="CM3785" t="s">
        <v>397338</v>
      </c>
      <c r="CN3785" t="s">
        <v>397339</v>
      </c>
      <c r="CO3785" t="s">
        <v>397340</v>
      </c>
      <c r="CP3785" t="s">
        <v>397341</v>
      </c>
      <c r="CQ3785" t="s">
        <v>397342</v>
      </c>
      <c r="CR3785" t="s">
        <v>397343</v>
      </c>
      <c r="CS3785" t="s">
        <v>397344</v>
      </c>
      <c r="CT3785" t="s">
        <v>397345</v>
      </c>
      <c r="CU3785" t="s">
        <v>397346</v>
      </c>
      <c r="CV3785" t="s">
        <v>397347</v>
      </c>
      <c r="CW3785" t="s">
        <v>397348</v>
      </c>
      <c r="CX3785" t="s">
        <v>397349</v>
      </c>
      <c r="CY3785" t="s">
        <v>397350</v>
      </c>
      <c r="CZ3785" t="s">
        <v>397351</v>
      </c>
      <c r="DA3785" t="s">
        <v>397352</v>
      </c>
    </row>
    <row r="3786" spans="1:105" x14ac:dyDescent="0.25">
      <c r="A3786" t="s">
        <v>397353</v>
      </c>
      <c r="B3786" t="s">
        <v>397354</v>
      </c>
      <c r="C3786" t="s">
        <v>397355</v>
      </c>
      <c r="D3786" t="s">
        <v>397356</v>
      </c>
      <c r="E3786" t="s">
        <v>397357</v>
      </c>
      <c r="F3786" t="s">
        <v>397358</v>
      </c>
      <c r="G3786" t="s">
        <v>397359</v>
      </c>
      <c r="H3786" t="s">
        <v>397360</v>
      </c>
      <c r="I3786" t="s">
        <v>397361</v>
      </c>
      <c r="J3786" t="s">
        <v>397362</v>
      </c>
      <c r="K3786" t="s">
        <v>397363</v>
      </c>
      <c r="L3786" t="s">
        <v>397364</v>
      </c>
      <c r="M3786" t="s">
        <v>397365</v>
      </c>
      <c r="N3786" t="s">
        <v>397366</v>
      </c>
      <c r="O3786" t="s">
        <v>397367</v>
      </c>
      <c r="P3786" t="s">
        <v>397368</v>
      </c>
      <c r="Q3786" t="s">
        <v>397369</v>
      </c>
      <c r="R3786" t="s">
        <v>397370</v>
      </c>
      <c r="S3786" t="s">
        <v>397371</v>
      </c>
      <c r="T3786" t="s">
        <v>397372</v>
      </c>
      <c r="U3786" t="s">
        <v>397373</v>
      </c>
      <c r="V3786" t="s">
        <v>397374</v>
      </c>
      <c r="W3786" t="s">
        <v>397375</v>
      </c>
      <c r="X3786" t="s">
        <v>397376</v>
      </c>
      <c r="Y3786" t="s">
        <v>397377</v>
      </c>
      <c r="Z3786" t="s">
        <v>397378</v>
      </c>
      <c r="AA3786" t="s">
        <v>397379</v>
      </c>
      <c r="AB3786" t="s">
        <v>397380</v>
      </c>
      <c r="AC3786" t="s">
        <v>397381</v>
      </c>
      <c r="AD3786" t="s">
        <v>397382</v>
      </c>
      <c r="AE3786" t="s">
        <v>397383</v>
      </c>
      <c r="AF3786" t="s">
        <v>397384</v>
      </c>
      <c r="AG3786" t="s">
        <v>397385</v>
      </c>
      <c r="AH3786" t="s">
        <v>397386</v>
      </c>
      <c r="AI3786" t="s">
        <v>397387</v>
      </c>
      <c r="AJ3786" t="s">
        <v>397388</v>
      </c>
      <c r="AK3786" t="s">
        <v>397389</v>
      </c>
      <c r="AL3786" t="s">
        <v>397390</v>
      </c>
      <c r="AM3786" t="s">
        <v>397391</v>
      </c>
      <c r="AN3786" t="s">
        <v>397392</v>
      </c>
      <c r="AO3786" t="s">
        <v>397393</v>
      </c>
      <c r="AP3786" t="s">
        <v>397394</v>
      </c>
      <c r="AQ3786" t="s">
        <v>397395</v>
      </c>
      <c r="AR3786" t="s">
        <v>397396</v>
      </c>
      <c r="AS3786" t="s">
        <v>397397</v>
      </c>
      <c r="AT3786" t="s">
        <v>397398</v>
      </c>
      <c r="AU3786" t="s">
        <v>397399</v>
      </c>
      <c r="AV3786" t="s">
        <v>397400</v>
      </c>
      <c r="AW3786" t="s">
        <v>397401</v>
      </c>
      <c r="AX3786" t="s">
        <v>397402</v>
      </c>
      <c r="AY3786" t="s">
        <v>397403</v>
      </c>
      <c r="AZ3786" t="s">
        <v>397404</v>
      </c>
      <c r="BA3786" t="s">
        <v>397405</v>
      </c>
      <c r="BB3786" t="s">
        <v>397406</v>
      </c>
      <c r="BC3786" t="s">
        <v>397407</v>
      </c>
      <c r="BD3786" t="s">
        <v>397408</v>
      </c>
      <c r="BE3786" t="s">
        <v>397409</v>
      </c>
      <c r="BF3786" t="s">
        <v>397410</v>
      </c>
      <c r="BG3786" t="s">
        <v>397411</v>
      </c>
      <c r="BH3786" t="s">
        <v>397412</v>
      </c>
      <c r="BI3786" t="s">
        <v>397413</v>
      </c>
      <c r="BJ3786" t="s">
        <v>397414</v>
      </c>
      <c r="BK3786" t="s">
        <v>397415</v>
      </c>
      <c r="BL3786" t="s">
        <v>397416</v>
      </c>
      <c r="BM3786" t="s">
        <v>397417</v>
      </c>
      <c r="BN3786" t="s">
        <v>397418</v>
      </c>
      <c r="BO3786" t="s">
        <v>397419</v>
      </c>
      <c r="BP3786" t="s">
        <v>397420</v>
      </c>
      <c r="BQ3786" t="s">
        <v>397421</v>
      </c>
      <c r="BR3786" t="s">
        <v>397422</v>
      </c>
      <c r="BS3786" t="s">
        <v>397423</v>
      </c>
      <c r="BT3786" t="s">
        <v>397424</v>
      </c>
      <c r="BU3786" t="s">
        <v>397425</v>
      </c>
      <c r="BV3786" t="s">
        <v>397426</v>
      </c>
      <c r="BW3786" t="s">
        <v>397427</v>
      </c>
      <c r="BX3786" t="s">
        <v>397428</v>
      </c>
      <c r="BY3786" t="s">
        <v>397429</v>
      </c>
      <c r="BZ3786" t="s">
        <v>397430</v>
      </c>
      <c r="CA3786" t="s">
        <v>397431</v>
      </c>
      <c r="CB3786" t="s">
        <v>397432</v>
      </c>
      <c r="CC3786" t="s">
        <v>397433</v>
      </c>
      <c r="CD3786" t="s">
        <v>397434</v>
      </c>
      <c r="CE3786" t="s">
        <v>397435</v>
      </c>
      <c r="CF3786" t="s">
        <v>397436</v>
      </c>
      <c r="CG3786" t="s">
        <v>397437</v>
      </c>
      <c r="CH3786" t="s">
        <v>397438</v>
      </c>
      <c r="CI3786" t="s">
        <v>397439</v>
      </c>
      <c r="CJ3786" t="s">
        <v>397440</v>
      </c>
      <c r="CK3786" t="s">
        <v>397441</v>
      </c>
      <c r="CL3786" t="s">
        <v>397442</v>
      </c>
      <c r="CM3786" t="s">
        <v>397443</v>
      </c>
      <c r="CN3786" t="s">
        <v>397444</v>
      </c>
      <c r="CO3786" t="s">
        <v>397445</v>
      </c>
      <c r="CP3786" t="s">
        <v>397446</v>
      </c>
      <c r="CQ3786" t="s">
        <v>397447</v>
      </c>
      <c r="CR3786" t="s">
        <v>397448</v>
      </c>
      <c r="CS3786" t="s">
        <v>397449</v>
      </c>
      <c r="CT3786" t="s">
        <v>397450</v>
      </c>
      <c r="CU3786" t="s">
        <v>397451</v>
      </c>
      <c r="CV3786" t="s">
        <v>397452</v>
      </c>
      <c r="CW3786" t="s">
        <v>397453</v>
      </c>
      <c r="CX3786" t="s">
        <v>397454</v>
      </c>
      <c r="CY3786" t="s">
        <v>397455</v>
      </c>
      <c r="CZ3786" t="s">
        <v>397456</v>
      </c>
      <c r="DA3786" t="s">
        <v>397457</v>
      </c>
    </row>
    <row r="3787" spans="1:105" x14ac:dyDescent="0.25">
      <c r="A3787" t="s">
        <v>397458</v>
      </c>
      <c r="B3787" t="s">
        <v>397459</v>
      </c>
      <c r="C3787" t="s">
        <v>397460</v>
      </c>
      <c r="D3787" t="s">
        <v>397461</v>
      </c>
      <c r="E3787" t="s">
        <v>397462</v>
      </c>
      <c r="F3787" t="s">
        <v>397463</v>
      </c>
      <c r="G3787" t="s">
        <v>397464</v>
      </c>
      <c r="H3787" t="s">
        <v>397465</v>
      </c>
      <c r="I3787" t="s">
        <v>397466</v>
      </c>
      <c r="J3787" t="s">
        <v>397467</v>
      </c>
      <c r="K3787" t="s">
        <v>397468</v>
      </c>
      <c r="L3787" t="s">
        <v>397469</v>
      </c>
      <c r="M3787" t="s">
        <v>397470</v>
      </c>
      <c r="N3787" t="s">
        <v>397471</v>
      </c>
      <c r="O3787" t="s">
        <v>397472</v>
      </c>
      <c r="P3787" t="s">
        <v>397473</v>
      </c>
      <c r="Q3787" t="s">
        <v>397474</v>
      </c>
      <c r="R3787" t="s">
        <v>397475</v>
      </c>
      <c r="S3787" t="s">
        <v>397476</v>
      </c>
      <c r="T3787" t="s">
        <v>397477</v>
      </c>
      <c r="U3787" t="s">
        <v>397478</v>
      </c>
      <c r="V3787" t="s">
        <v>397479</v>
      </c>
      <c r="W3787" t="s">
        <v>397480</v>
      </c>
      <c r="X3787" t="s">
        <v>397481</v>
      </c>
      <c r="Y3787" t="s">
        <v>397482</v>
      </c>
      <c r="Z3787" t="s">
        <v>397483</v>
      </c>
      <c r="AA3787" t="s">
        <v>397484</v>
      </c>
      <c r="AB3787" t="s">
        <v>397485</v>
      </c>
      <c r="AC3787" t="s">
        <v>397486</v>
      </c>
      <c r="AD3787" t="s">
        <v>397487</v>
      </c>
      <c r="AE3787" t="s">
        <v>397488</v>
      </c>
      <c r="AF3787" t="s">
        <v>397489</v>
      </c>
      <c r="AG3787" t="s">
        <v>397490</v>
      </c>
      <c r="AH3787" t="s">
        <v>397491</v>
      </c>
      <c r="AI3787" t="s">
        <v>397492</v>
      </c>
      <c r="AJ3787" t="s">
        <v>397493</v>
      </c>
      <c r="AK3787" t="s">
        <v>397494</v>
      </c>
      <c r="AL3787" t="s">
        <v>397495</v>
      </c>
      <c r="AM3787" t="s">
        <v>397496</v>
      </c>
      <c r="AN3787" t="s">
        <v>397497</v>
      </c>
      <c r="AO3787" t="s">
        <v>397498</v>
      </c>
      <c r="AP3787" t="s">
        <v>397499</v>
      </c>
      <c r="AQ3787" t="s">
        <v>397500</v>
      </c>
      <c r="AR3787" t="s">
        <v>397501</v>
      </c>
      <c r="AS3787" t="s">
        <v>397502</v>
      </c>
      <c r="AT3787" t="s">
        <v>397503</v>
      </c>
      <c r="AU3787" t="s">
        <v>397504</v>
      </c>
      <c r="AV3787" t="s">
        <v>397505</v>
      </c>
      <c r="AW3787" t="s">
        <v>397506</v>
      </c>
      <c r="AX3787" t="s">
        <v>397507</v>
      </c>
      <c r="AY3787" t="s">
        <v>397508</v>
      </c>
      <c r="AZ3787" t="s">
        <v>397509</v>
      </c>
      <c r="BA3787" t="s">
        <v>397510</v>
      </c>
      <c r="BB3787" t="s">
        <v>397511</v>
      </c>
      <c r="BC3787" t="s">
        <v>397512</v>
      </c>
      <c r="BD3787" t="s">
        <v>397513</v>
      </c>
      <c r="BE3787" t="s">
        <v>397514</v>
      </c>
      <c r="BF3787" t="s">
        <v>397515</v>
      </c>
      <c r="BG3787" t="s">
        <v>397516</v>
      </c>
      <c r="BH3787" t="s">
        <v>397517</v>
      </c>
      <c r="BI3787" t="s">
        <v>397518</v>
      </c>
      <c r="BJ3787" t="s">
        <v>397519</v>
      </c>
      <c r="BK3787" t="s">
        <v>397520</v>
      </c>
      <c r="BL3787" t="s">
        <v>397521</v>
      </c>
      <c r="BM3787" t="s">
        <v>397522</v>
      </c>
      <c r="BN3787" t="s">
        <v>397523</v>
      </c>
      <c r="BO3787" t="s">
        <v>397524</v>
      </c>
      <c r="BP3787" t="s">
        <v>397525</v>
      </c>
      <c r="BQ3787" t="s">
        <v>397526</v>
      </c>
      <c r="BR3787" t="s">
        <v>397527</v>
      </c>
      <c r="BS3787" t="s">
        <v>397528</v>
      </c>
      <c r="BT3787" t="s">
        <v>397529</v>
      </c>
      <c r="BU3787" t="s">
        <v>397530</v>
      </c>
      <c r="BV3787" t="s">
        <v>397531</v>
      </c>
      <c r="BW3787" t="s">
        <v>397532</v>
      </c>
      <c r="BX3787" t="s">
        <v>397533</v>
      </c>
      <c r="BY3787" t="s">
        <v>397534</v>
      </c>
      <c r="BZ3787" t="s">
        <v>397535</v>
      </c>
      <c r="CA3787" t="s">
        <v>397536</v>
      </c>
      <c r="CB3787" t="s">
        <v>397537</v>
      </c>
      <c r="CC3787" t="s">
        <v>397538</v>
      </c>
      <c r="CD3787" t="s">
        <v>397539</v>
      </c>
      <c r="CE3787" t="s">
        <v>397540</v>
      </c>
      <c r="CF3787" t="s">
        <v>397541</v>
      </c>
      <c r="CG3787" t="s">
        <v>397542</v>
      </c>
      <c r="CH3787" t="s">
        <v>397543</v>
      </c>
      <c r="CI3787" t="s">
        <v>397544</v>
      </c>
      <c r="CJ3787" t="s">
        <v>397545</v>
      </c>
      <c r="CK3787" t="s">
        <v>397546</v>
      </c>
      <c r="CL3787" t="s">
        <v>397547</v>
      </c>
      <c r="CM3787" t="s">
        <v>397548</v>
      </c>
      <c r="CN3787" t="s">
        <v>397549</v>
      </c>
      <c r="CO3787" t="s">
        <v>397550</v>
      </c>
      <c r="CP3787" t="s">
        <v>397551</v>
      </c>
      <c r="CQ3787" t="s">
        <v>397552</v>
      </c>
      <c r="CR3787" t="s">
        <v>397553</v>
      </c>
      <c r="CS3787" t="s">
        <v>397554</v>
      </c>
      <c r="CT3787" t="s">
        <v>397555</v>
      </c>
      <c r="CU3787" t="s">
        <v>397556</v>
      </c>
      <c r="CV3787" t="s">
        <v>397557</v>
      </c>
      <c r="CW3787" t="s">
        <v>397558</v>
      </c>
      <c r="CX3787" t="s">
        <v>397559</v>
      </c>
      <c r="CY3787" t="s">
        <v>397560</v>
      </c>
      <c r="CZ3787" t="s">
        <v>397561</v>
      </c>
      <c r="DA3787" t="s">
        <v>397562</v>
      </c>
    </row>
    <row r="3788" spans="1:105" x14ac:dyDescent="0.25">
      <c r="A3788" t="s">
        <v>397563</v>
      </c>
      <c r="B3788" t="s">
        <v>397564</v>
      </c>
      <c r="C3788" t="s">
        <v>397565</v>
      </c>
      <c r="D3788" t="s">
        <v>397566</v>
      </c>
      <c r="E3788" t="s">
        <v>397567</v>
      </c>
      <c r="F3788" t="s">
        <v>397568</v>
      </c>
      <c r="G3788" t="s">
        <v>397569</v>
      </c>
      <c r="H3788" t="s">
        <v>397570</v>
      </c>
      <c r="I3788" t="s">
        <v>397571</v>
      </c>
      <c r="J3788" t="s">
        <v>397572</v>
      </c>
      <c r="K3788" t="s">
        <v>397573</v>
      </c>
      <c r="L3788" t="s">
        <v>397574</v>
      </c>
      <c r="M3788" t="s">
        <v>397575</v>
      </c>
      <c r="N3788" t="s">
        <v>397576</v>
      </c>
      <c r="O3788" t="s">
        <v>397577</v>
      </c>
      <c r="P3788" t="s">
        <v>397578</v>
      </c>
      <c r="Q3788" t="s">
        <v>397579</v>
      </c>
      <c r="R3788" t="s">
        <v>397580</v>
      </c>
      <c r="S3788" t="s">
        <v>397581</v>
      </c>
      <c r="T3788" t="s">
        <v>397582</v>
      </c>
      <c r="U3788" t="s">
        <v>397583</v>
      </c>
      <c r="V3788" t="s">
        <v>397584</v>
      </c>
      <c r="W3788" t="s">
        <v>397585</v>
      </c>
      <c r="X3788" t="s">
        <v>397586</v>
      </c>
      <c r="Y3788" t="s">
        <v>397587</v>
      </c>
      <c r="Z3788" t="s">
        <v>397588</v>
      </c>
      <c r="AA3788" t="s">
        <v>397589</v>
      </c>
      <c r="AB3788" t="s">
        <v>397590</v>
      </c>
      <c r="AC3788" t="s">
        <v>397591</v>
      </c>
      <c r="AD3788" t="s">
        <v>397592</v>
      </c>
      <c r="AE3788" t="s">
        <v>397593</v>
      </c>
      <c r="AF3788" t="s">
        <v>397594</v>
      </c>
      <c r="AG3788" t="s">
        <v>397595</v>
      </c>
      <c r="AH3788" t="s">
        <v>397596</v>
      </c>
      <c r="AI3788" t="s">
        <v>397597</v>
      </c>
      <c r="AJ3788" t="s">
        <v>397598</v>
      </c>
      <c r="AK3788" t="s">
        <v>397599</v>
      </c>
      <c r="AL3788" t="s">
        <v>397600</v>
      </c>
      <c r="AM3788" t="s">
        <v>397601</v>
      </c>
      <c r="AN3788" t="s">
        <v>397602</v>
      </c>
      <c r="AO3788" t="s">
        <v>397603</v>
      </c>
      <c r="AP3788" t="s">
        <v>397604</v>
      </c>
      <c r="AQ3788" t="s">
        <v>397605</v>
      </c>
      <c r="AR3788" t="s">
        <v>397606</v>
      </c>
      <c r="AS3788" t="s">
        <v>397607</v>
      </c>
      <c r="AT3788" t="s">
        <v>397608</v>
      </c>
      <c r="AU3788" t="s">
        <v>397609</v>
      </c>
      <c r="AV3788" t="s">
        <v>397610</v>
      </c>
      <c r="AW3788" t="s">
        <v>397611</v>
      </c>
      <c r="AX3788" t="s">
        <v>397612</v>
      </c>
      <c r="AY3788" t="s">
        <v>397613</v>
      </c>
      <c r="AZ3788" t="s">
        <v>397614</v>
      </c>
      <c r="BA3788" t="s">
        <v>397615</v>
      </c>
      <c r="BB3788" t="s">
        <v>397616</v>
      </c>
      <c r="BC3788" t="s">
        <v>397617</v>
      </c>
      <c r="BD3788" t="s">
        <v>397618</v>
      </c>
      <c r="BE3788" t="s">
        <v>397619</v>
      </c>
      <c r="BF3788" t="s">
        <v>397620</v>
      </c>
      <c r="BG3788" t="s">
        <v>397621</v>
      </c>
      <c r="BH3788" t="s">
        <v>397622</v>
      </c>
      <c r="BI3788" t="s">
        <v>397623</v>
      </c>
      <c r="BJ3788" t="s">
        <v>397624</v>
      </c>
      <c r="BK3788" t="s">
        <v>397625</v>
      </c>
      <c r="BL3788" t="s">
        <v>397626</v>
      </c>
      <c r="BM3788" t="s">
        <v>397627</v>
      </c>
      <c r="BN3788" t="s">
        <v>397628</v>
      </c>
      <c r="BO3788" t="s">
        <v>397629</v>
      </c>
      <c r="BP3788" t="s">
        <v>397630</v>
      </c>
      <c r="BQ3788" t="s">
        <v>397631</v>
      </c>
      <c r="BR3788" t="s">
        <v>397632</v>
      </c>
      <c r="BS3788" t="s">
        <v>397633</v>
      </c>
      <c r="BT3788" t="s">
        <v>397634</v>
      </c>
      <c r="BU3788" t="s">
        <v>397635</v>
      </c>
      <c r="BV3788" t="s">
        <v>397636</v>
      </c>
      <c r="BW3788" t="s">
        <v>397637</v>
      </c>
      <c r="BX3788" t="s">
        <v>397638</v>
      </c>
      <c r="BY3788" t="s">
        <v>397639</v>
      </c>
      <c r="BZ3788" t="s">
        <v>397640</v>
      </c>
      <c r="CA3788" t="s">
        <v>397641</v>
      </c>
      <c r="CB3788" t="s">
        <v>397642</v>
      </c>
      <c r="CC3788" t="s">
        <v>397643</v>
      </c>
      <c r="CD3788" t="s">
        <v>397644</v>
      </c>
      <c r="CE3788" t="s">
        <v>397645</v>
      </c>
      <c r="CF3788" t="s">
        <v>397646</v>
      </c>
      <c r="CG3788" t="s">
        <v>397647</v>
      </c>
      <c r="CH3788" t="s">
        <v>397648</v>
      </c>
      <c r="CI3788" t="s">
        <v>397649</v>
      </c>
      <c r="CJ3788" t="s">
        <v>397650</v>
      </c>
      <c r="CK3788" t="s">
        <v>397651</v>
      </c>
      <c r="CL3788" t="s">
        <v>397652</v>
      </c>
      <c r="CM3788" t="s">
        <v>397653</v>
      </c>
      <c r="CN3788" t="s">
        <v>397654</v>
      </c>
      <c r="CO3788" t="s">
        <v>397655</v>
      </c>
      <c r="CP3788" t="s">
        <v>397656</v>
      </c>
      <c r="CQ3788" t="s">
        <v>397657</v>
      </c>
      <c r="CR3788" t="s">
        <v>397658</v>
      </c>
      <c r="CS3788" t="s">
        <v>397659</v>
      </c>
      <c r="CT3788" t="s">
        <v>397660</v>
      </c>
      <c r="CU3788" t="s">
        <v>397661</v>
      </c>
      <c r="CV3788" t="s">
        <v>397662</v>
      </c>
      <c r="CW3788" t="s">
        <v>397663</v>
      </c>
      <c r="CX3788" t="s">
        <v>397664</v>
      </c>
      <c r="CY3788" t="s">
        <v>397665</v>
      </c>
      <c r="CZ3788" t="s">
        <v>397666</v>
      </c>
      <c r="DA3788" t="s">
        <v>397667</v>
      </c>
    </row>
    <row r="3789" spans="1:105" x14ac:dyDescent="0.25">
      <c r="A3789" t="s">
        <v>397668</v>
      </c>
      <c r="B3789" t="s">
        <v>397669</v>
      </c>
      <c r="C3789" t="s">
        <v>397670</v>
      </c>
      <c r="D3789" t="s">
        <v>397671</v>
      </c>
      <c r="E3789" t="s">
        <v>397672</v>
      </c>
      <c r="F3789" t="s">
        <v>397673</v>
      </c>
      <c r="G3789" t="s">
        <v>397674</v>
      </c>
      <c r="H3789" t="s">
        <v>397675</v>
      </c>
      <c r="I3789" t="s">
        <v>397676</v>
      </c>
      <c r="J3789" t="s">
        <v>397677</v>
      </c>
      <c r="K3789" t="s">
        <v>397678</v>
      </c>
      <c r="L3789" t="s">
        <v>397679</v>
      </c>
      <c r="M3789" t="s">
        <v>397680</v>
      </c>
      <c r="N3789" t="s">
        <v>397681</v>
      </c>
      <c r="O3789" t="s">
        <v>397682</v>
      </c>
      <c r="P3789" t="s">
        <v>397683</v>
      </c>
      <c r="Q3789" t="s">
        <v>397684</v>
      </c>
      <c r="R3789" t="s">
        <v>397685</v>
      </c>
      <c r="S3789" t="s">
        <v>397686</v>
      </c>
      <c r="T3789" t="s">
        <v>397687</v>
      </c>
      <c r="U3789" t="s">
        <v>397688</v>
      </c>
      <c r="V3789" t="s">
        <v>397689</v>
      </c>
      <c r="W3789" t="s">
        <v>397690</v>
      </c>
      <c r="X3789" t="s">
        <v>397691</v>
      </c>
      <c r="Y3789" t="s">
        <v>397692</v>
      </c>
      <c r="Z3789" t="s">
        <v>397693</v>
      </c>
      <c r="AA3789" t="s">
        <v>397694</v>
      </c>
      <c r="AB3789" t="s">
        <v>397695</v>
      </c>
      <c r="AC3789" t="s">
        <v>397696</v>
      </c>
      <c r="AD3789" t="s">
        <v>397697</v>
      </c>
      <c r="AE3789" t="s">
        <v>397698</v>
      </c>
      <c r="AF3789" t="s">
        <v>397699</v>
      </c>
      <c r="AG3789" t="s">
        <v>397700</v>
      </c>
      <c r="AH3789" t="s">
        <v>397701</v>
      </c>
      <c r="AI3789" t="s">
        <v>397702</v>
      </c>
      <c r="AJ3789" t="s">
        <v>397703</v>
      </c>
      <c r="AK3789" t="s">
        <v>397704</v>
      </c>
      <c r="AL3789" t="s">
        <v>397705</v>
      </c>
      <c r="AM3789" t="s">
        <v>397706</v>
      </c>
      <c r="AN3789" t="s">
        <v>397707</v>
      </c>
      <c r="AO3789" t="s">
        <v>397708</v>
      </c>
      <c r="AP3789" t="s">
        <v>397709</v>
      </c>
      <c r="AQ3789" t="s">
        <v>397710</v>
      </c>
      <c r="AR3789" t="s">
        <v>397711</v>
      </c>
      <c r="AS3789" t="s">
        <v>397712</v>
      </c>
      <c r="AT3789" t="s">
        <v>397713</v>
      </c>
      <c r="AU3789" t="s">
        <v>397714</v>
      </c>
      <c r="AV3789" t="s">
        <v>397715</v>
      </c>
      <c r="AW3789" t="s">
        <v>397716</v>
      </c>
      <c r="AX3789" t="s">
        <v>397717</v>
      </c>
      <c r="AY3789" t="s">
        <v>397718</v>
      </c>
      <c r="AZ3789" t="s">
        <v>397719</v>
      </c>
      <c r="BA3789" t="s">
        <v>397720</v>
      </c>
      <c r="BB3789" t="s">
        <v>397721</v>
      </c>
      <c r="BC3789" t="s">
        <v>397722</v>
      </c>
      <c r="BD3789" t="s">
        <v>397723</v>
      </c>
      <c r="BE3789" t="s">
        <v>397724</v>
      </c>
      <c r="BF3789" t="s">
        <v>397725</v>
      </c>
      <c r="BG3789" t="s">
        <v>397726</v>
      </c>
      <c r="BH3789" t="s">
        <v>397727</v>
      </c>
      <c r="BI3789" t="s">
        <v>397728</v>
      </c>
      <c r="BJ3789" t="s">
        <v>397729</v>
      </c>
      <c r="BK3789" t="s">
        <v>397730</v>
      </c>
      <c r="BL3789" t="s">
        <v>397731</v>
      </c>
      <c r="BM3789" t="s">
        <v>397732</v>
      </c>
      <c r="BN3789" t="s">
        <v>397733</v>
      </c>
      <c r="BO3789" t="s">
        <v>397734</v>
      </c>
      <c r="BP3789" t="s">
        <v>397735</v>
      </c>
      <c r="BQ3789" t="s">
        <v>397736</v>
      </c>
      <c r="BR3789" t="s">
        <v>397737</v>
      </c>
      <c r="BS3789" t="s">
        <v>397738</v>
      </c>
      <c r="BT3789" t="s">
        <v>397739</v>
      </c>
      <c r="BU3789" t="s">
        <v>397740</v>
      </c>
      <c r="BV3789" t="s">
        <v>397741</v>
      </c>
      <c r="BW3789" t="s">
        <v>397742</v>
      </c>
      <c r="BX3789" t="s">
        <v>397743</v>
      </c>
      <c r="BY3789" t="s">
        <v>397744</v>
      </c>
      <c r="BZ3789" t="s">
        <v>397745</v>
      </c>
      <c r="CA3789" t="s">
        <v>397746</v>
      </c>
      <c r="CB3789" t="s">
        <v>397747</v>
      </c>
      <c r="CC3789" t="s">
        <v>397748</v>
      </c>
      <c r="CD3789" t="s">
        <v>397749</v>
      </c>
      <c r="CE3789" t="s">
        <v>397750</v>
      </c>
      <c r="CF3789" t="s">
        <v>397751</v>
      </c>
      <c r="CG3789" t="s">
        <v>397752</v>
      </c>
      <c r="CH3789" t="s">
        <v>397753</v>
      </c>
      <c r="CI3789" t="s">
        <v>397754</v>
      </c>
      <c r="CJ3789" t="s">
        <v>397755</v>
      </c>
      <c r="CK3789" t="s">
        <v>397756</v>
      </c>
      <c r="CL3789" t="s">
        <v>397757</v>
      </c>
      <c r="CM3789" t="s">
        <v>397758</v>
      </c>
      <c r="CN3789" t="s">
        <v>397759</v>
      </c>
      <c r="CO3789" t="s">
        <v>397760</v>
      </c>
      <c r="CP3789" t="s">
        <v>397761</v>
      </c>
      <c r="CQ3789" t="s">
        <v>397762</v>
      </c>
      <c r="CR3789" t="s">
        <v>397763</v>
      </c>
      <c r="CS3789" t="s">
        <v>397764</v>
      </c>
      <c r="CT3789" t="s">
        <v>397765</v>
      </c>
      <c r="CU3789" t="s">
        <v>397766</v>
      </c>
      <c r="CV3789" t="s">
        <v>397767</v>
      </c>
      <c r="CW3789" t="s">
        <v>397768</v>
      </c>
      <c r="CX3789" t="s">
        <v>397769</v>
      </c>
      <c r="CY3789" t="s">
        <v>397770</v>
      </c>
      <c r="CZ3789" t="s">
        <v>397771</v>
      </c>
      <c r="DA3789" t="s">
        <v>397772</v>
      </c>
    </row>
    <row r="3790" spans="1:105" x14ac:dyDescent="0.25">
      <c r="A3790" t="s">
        <v>397773</v>
      </c>
      <c r="B3790" t="s">
        <v>397774</v>
      </c>
      <c r="C3790" t="s">
        <v>397775</v>
      </c>
      <c r="D3790" t="s">
        <v>397776</v>
      </c>
      <c r="E3790" t="s">
        <v>397777</v>
      </c>
      <c r="F3790" t="s">
        <v>397778</v>
      </c>
      <c r="G3790" t="s">
        <v>397779</v>
      </c>
      <c r="H3790" t="s">
        <v>397780</v>
      </c>
      <c r="I3790" t="s">
        <v>397781</v>
      </c>
      <c r="J3790" t="s">
        <v>397782</v>
      </c>
      <c r="K3790" t="s">
        <v>397783</v>
      </c>
      <c r="L3790" t="s">
        <v>397784</v>
      </c>
      <c r="M3790" t="s">
        <v>397785</v>
      </c>
      <c r="N3790" t="s">
        <v>397786</v>
      </c>
      <c r="O3790" t="s">
        <v>397787</v>
      </c>
      <c r="P3790" t="s">
        <v>397788</v>
      </c>
      <c r="Q3790" t="s">
        <v>397789</v>
      </c>
      <c r="R3790" t="s">
        <v>397790</v>
      </c>
      <c r="S3790" t="s">
        <v>397791</v>
      </c>
      <c r="T3790" t="s">
        <v>397792</v>
      </c>
      <c r="U3790" t="s">
        <v>397793</v>
      </c>
      <c r="V3790" t="s">
        <v>397794</v>
      </c>
      <c r="W3790" t="s">
        <v>397795</v>
      </c>
      <c r="X3790" t="s">
        <v>397796</v>
      </c>
      <c r="Y3790" t="s">
        <v>397797</v>
      </c>
      <c r="Z3790" t="s">
        <v>397798</v>
      </c>
      <c r="AA3790" t="s">
        <v>397799</v>
      </c>
      <c r="AB3790" t="s">
        <v>397800</v>
      </c>
      <c r="AC3790" t="s">
        <v>397801</v>
      </c>
      <c r="AD3790" t="s">
        <v>397802</v>
      </c>
      <c r="AE3790" t="s">
        <v>397803</v>
      </c>
      <c r="AF3790" t="s">
        <v>397804</v>
      </c>
      <c r="AG3790" t="s">
        <v>397805</v>
      </c>
      <c r="AH3790" t="s">
        <v>397806</v>
      </c>
      <c r="AI3790" t="s">
        <v>397807</v>
      </c>
      <c r="AJ3790" t="s">
        <v>397808</v>
      </c>
      <c r="AK3790" t="s">
        <v>397809</v>
      </c>
      <c r="AL3790" t="s">
        <v>397810</v>
      </c>
      <c r="AM3790" t="s">
        <v>397811</v>
      </c>
      <c r="AN3790" t="s">
        <v>397812</v>
      </c>
      <c r="AO3790" t="s">
        <v>397813</v>
      </c>
      <c r="AP3790" t="s">
        <v>397814</v>
      </c>
      <c r="AQ3790" t="s">
        <v>397815</v>
      </c>
      <c r="AR3790" t="s">
        <v>397816</v>
      </c>
      <c r="AS3790" t="s">
        <v>397817</v>
      </c>
      <c r="AT3790" t="s">
        <v>397818</v>
      </c>
      <c r="AU3790" t="s">
        <v>397819</v>
      </c>
      <c r="AV3790" t="s">
        <v>397820</v>
      </c>
      <c r="AW3790" t="s">
        <v>397821</v>
      </c>
      <c r="AX3790" t="s">
        <v>397822</v>
      </c>
      <c r="AY3790" t="s">
        <v>397823</v>
      </c>
      <c r="AZ3790" t="s">
        <v>397824</v>
      </c>
      <c r="BA3790" t="s">
        <v>397825</v>
      </c>
      <c r="BB3790" t="s">
        <v>397826</v>
      </c>
      <c r="BC3790" t="s">
        <v>397827</v>
      </c>
      <c r="BD3790" t="s">
        <v>397828</v>
      </c>
      <c r="BE3790" t="s">
        <v>397829</v>
      </c>
      <c r="BF3790" t="s">
        <v>397830</v>
      </c>
      <c r="BG3790" t="s">
        <v>397831</v>
      </c>
      <c r="BH3790" t="s">
        <v>397832</v>
      </c>
      <c r="BI3790" t="s">
        <v>397833</v>
      </c>
      <c r="BJ3790" t="s">
        <v>397834</v>
      </c>
      <c r="BK3790" t="s">
        <v>397835</v>
      </c>
      <c r="BL3790" t="s">
        <v>397836</v>
      </c>
      <c r="BM3790" t="s">
        <v>397837</v>
      </c>
      <c r="BN3790" t="s">
        <v>397838</v>
      </c>
      <c r="BO3790" t="s">
        <v>397839</v>
      </c>
      <c r="BP3790" t="s">
        <v>397840</v>
      </c>
      <c r="BQ3790" t="s">
        <v>397841</v>
      </c>
      <c r="BR3790" t="s">
        <v>397842</v>
      </c>
      <c r="BS3790" t="s">
        <v>397843</v>
      </c>
      <c r="BT3790" t="s">
        <v>397844</v>
      </c>
      <c r="BU3790" t="s">
        <v>397845</v>
      </c>
      <c r="BV3790" t="s">
        <v>397846</v>
      </c>
      <c r="BW3790" t="s">
        <v>397847</v>
      </c>
      <c r="BX3790" t="s">
        <v>397848</v>
      </c>
      <c r="BY3790" t="s">
        <v>397849</v>
      </c>
      <c r="BZ3790" t="s">
        <v>397850</v>
      </c>
      <c r="CA3790" t="s">
        <v>397851</v>
      </c>
      <c r="CB3790" t="s">
        <v>397852</v>
      </c>
      <c r="CC3790" t="s">
        <v>397853</v>
      </c>
      <c r="CD3790" t="s">
        <v>397854</v>
      </c>
      <c r="CE3790" t="s">
        <v>397855</v>
      </c>
      <c r="CF3790" t="s">
        <v>397856</v>
      </c>
      <c r="CG3790" t="s">
        <v>397857</v>
      </c>
      <c r="CH3790" t="s">
        <v>397858</v>
      </c>
      <c r="CI3790" t="s">
        <v>397859</v>
      </c>
      <c r="CJ3790" t="s">
        <v>397860</v>
      </c>
      <c r="CK3790" t="s">
        <v>397861</v>
      </c>
      <c r="CL3790" t="s">
        <v>397862</v>
      </c>
      <c r="CM3790" t="s">
        <v>397863</v>
      </c>
      <c r="CN3790" t="s">
        <v>397864</v>
      </c>
      <c r="CO3790" t="s">
        <v>397865</v>
      </c>
      <c r="CP3790" t="s">
        <v>397866</v>
      </c>
      <c r="CQ3790" t="s">
        <v>397867</v>
      </c>
      <c r="CR3790" t="s">
        <v>397868</v>
      </c>
      <c r="CS3790" t="s">
        <v>397869</v>
      </c>
      <c r="CT3790" t="s">
        <v>397870</v>
      </c>
      <c r="CU3790" t="s">
        <v>397871</v>
      </c>
      <c r="CV3790" t="s">
        <v>397872</v>
      </c>
      <c r="CW3790" t="s">
        <v>397873</v>
      </c>
      <c r="CX3790" t="s">
        <v>397874</v>
      </c>
      <c r="CY3790" t="s">
        <v>397875</v>
      </c>
      <c r="CZ3790" t="s">
        <v>397876</v>
      </c>
      <c r="DA3790" t="s">
        <v>397877</v>
      </c>
    </row>
    <row r="3791" spans="1:105" x14ac:dyDescent="0.25">
      <c r="A3791" t="s">
        <v>397878</v>
      </c>
      <c r="B3791" t="s">
        <v>397879</v>
      </c>
      <c r="C3791" t="s">
        <v>397880</v>
      </c>
      <c r="D3791" t="s">
        <v>397881</v>
      </c>
      <c r="E3791" t="s">
        <v>397882</v>
      </c>
      <c r="F3791" t="s">
        <v>397883</v>
      </c>
      <c r="G3791" t="s">
        <v>397884</v>
      </c>
      <c r="H3791" t="s">
        <v>397885</v>
      </c>
      <c r="I3791" t="s">
        <v>397886</v>
      </c>
      <c r="J3791" t="s">
        <v>397887</v>
      </c>
      <c r="K3791" t="s">
        <v>397888</v>
      </c>
      <c r="L3791" t="s">
        <v>397889</v>
      </c>
      <c r="M3791" t="s">
        <v>397890</v>
      </c>
      <c r="N3791" t="s">
        <v>397891</v>
      </c>
      <c r="O3791" t="s">
        <v>397892</v>
      </c>
      <c r="P3791" t="s">
        <v>397893</v>
      </c>
      <c r="Q3791" t="s">
        <v>397894</v>
      </c>
      <c r="R3791" t="s">
        <v>397895</v>
      </c>
      <c r="S3791" t="s">
        <v>397896</v>
      </c>
      <c r="T3791" t="s">
        <v>397897</v>
      </c>
      <c r="U3791" t="s">
        <v>397898</v>
      </c>
      <c r="V3791" t="s">
        <v>397899</v>
      </c>
      <c r="W3791" t="s">
        <v>397900</v>
      </c>
      <c r="X3791" t="s">
        <v>397901</v>
      </c>
      <c r="Y3791" t="s">
        <v>397902</v>
      </c>
      <c r="Z3791" t="s">
        <v>397903</v>
      </c>
      <c r="AA3791" t="s">
        <v>397904</v>
      </c>
      <c r="AB3791" t="s">
        <v>397905</v>
      </c>
      <c r="AC3791" t="s">
        <v>397906</v>
      </c>
      <c r="AD3791" t="s">
        <v>397907</v>
      </c>
      <c r="AE3791" t="s">
        <v>397908</v>
      </c>
      <c r="AF3791" t="s">
        <v>397909</v>
      </c>
      <c r="AG3791" t="s">
        <v>397910</v>
      </c>
      <c r="AH3791" t="s">
        <v>397911</v>
      </c>
      <c r="AI3791" t="s">
        <v>397912</v>
      </c>
      <c r="AJ3791" t="s">
        <v>397913</v>
      </c>
      <c r="AK3791" t="s">
        <v>397914</v>
      </c>
      <c r="AL3791" t="s">
        <v>397915</v>
      </c>
      <c r="AM3791" t="s">
        <v>397916</v>
      </c>
      <c r="AN3791" t="s">
        <v>397917</v>
      </c>
      <c r="AO3791" t="s">
        <v>397918</v>
      </c>
      <c r="AP3791" t="s">
        <v>397919</v>
      </c>
      <c r="AQ3791" t="s">
        <v>397920</v>
      </c>
      <c r="AR3791" t="s">
        <v>397921</v>
      </c>
      <c r="AS3791" t="s">
        <v>397922</v>
      </c>
      <c r="AT3791" t="s">
        <v>397923</v>
      </c>
      <c r="AU3791" t="s">
        <v>397924</v>
      </c>
      <c r="AV3791" t="s">
        <v>397925</v>
      </c>
      <c r="AW3791" t="s">
        <v>397926</v>
      </c>
      <c r="AX3791" t="s">
        <v>397927</v>
      </c>
      <c r="AY3791" t="s">
        <v>397928</v>
      </c>
      <c r="AZ3791" t="s">
        <v>397929</v>
      </c>
      <c r="BA3791" t="s">
        <v>397930</v>
      </c>
      <c r="BB3791" t="s">
        <v>397931</v>
      </c>
      <c r="BC3791" t="s">
        <v>397932</v>
      </c>
      <c r="BD3791" t="s">
        <v>397933</v>
      </c>
      <c r="BE3791" t="s">
        <v>397934</v>
      </c>
      <c r="BF3791" t="s">
        <v>397935</v>
      </c>
      <c r="BG3791" t="s">
        <v>397936</v>
      </c>
      <c r="BH3791" t="s">
        <v>397937</v>
      </c>
      <c r="BI3791" t="s">
        <v>397938</v>
      </c>
      <c r="BJ3791" t="s">
        <v>397939</v>
      </c>
      <c r="BK3791" t="s">
        <v>397940</v>
      </c>
      <c r="BL3791" t="s">
        <v>397941</v>
      </c>
      <c r="BM3791" t="s">
        <v>397942</v>
      </c>
      <c r="BN3791" t="s">
        <v>397943</v>
      </c>
      <c r="BO3791" t="s">
        <v>397944</v>
      </c>
      <c r="BP3791" t="s">
        <v>397945</v>
      </c>
      <c r="BQ3791" t="s">
        <v>397946</v>
      </c>
      <c r="BR3791" t="s">
        <v>397947</v>
      </c>
      <c r="BS3791" t="s">
        <v>397948</v>
      </c>
      <c r="BT3791" t="s">
        <v>397949</v>
      </c>
      <c r="BU3791" t="s">
        <v>397950</v>
      </c>
      <c r="BV3791" t="s">
        <v>397951</v>
      </c>
      <c r="BW3791" t="s">
        <v>397952</v>
      </c>
      <c r="BX3791" t="s">
        <v>397953</v>
      </c>
      <c r="BY3791" t="s">
        <v>397954</v>
      </c>
      <c r="BZ3791" t="s">
        <v>397955</v>
      </c>
      <c r="CA3791" t="s">
        <v>397956</v>
      </c>
      <c r="CB3791" t="s">
        <v>397957</v>
      </c>
      <c r="CC3791" t="s">
        <v>397958</v>
      </c>
      <c r="CD3791" t="s">
        <v>397959</v>
      </c>
      <c r="CE3791" t="s">
        <v>397960</v>
      </c>
      <c r="CF3791" t="s">
        <v>397961</v>
      </c>
      <c r="CG3791" t="s">
        <v>397962</v>
      </c>
      <c r="CH3791" t="s">
        <v>397963</v>
      </c>
      <c r="CI3791" t="s">
        <v>397964</v>
      </c>
      <c r="CJ3791" t="s">
        <v>397965</v>
      </c>
      <c r="CK3791" t="s">
        <v>397966</v>
      </c>
      <c r="CL3791" t="s">
        <v>397967</v>
      </c>
      <c r="CM3791" t="s">
        <v>397968</v>
      </c>
      <c r="CN3791" t="s">
        <v>397969</v>
      </c>
      <c r="CO3791" t="s">
        <v>397970</v>
      </c>
      <c r="CP3791" t="s">
        <v>397971</v>
      </c>
      <c r="CQ3791" t="s">
        <v>397972</v>
      </c>
      <c r="CR3791" t="s">
        <v>397973</v>
      </c>
      <c r="CS3791" t="s">
        <v>397974</v>
      </c>
      <c r="CT3791" t="s">
        <v>397975</v>
      </c>
      <c r="CU3791" t="s">
        <v>397976</v>
      </c>
      <c r="CV3791" t="s">
        <v>397977</v>
      </c>
      <c r="CW3791" t="s">
        <v>397978</v>
      </c>
      <c r="CX3791" t="s">
        <v>397979</v>
      </c>
      <c r="CY3791" t="s">
        <v>397980</v>
      </c>
      <c r="CZ3791" t="s">
        <v>397981</v>
      </c>
      <c r="DA3791" t="s">
        <v>397982</v>
      </c>
    </row>
    <row r="3792" spans="1:105" x14ac:dyDescent="0.25">
      <c r="A3792" t="s">
        <v>397983</v>
      </c>
      <c r="B3792" t="s">
        <v>397984</v>
      </c>
      <c r="C3792" t="s">
        <v>397985</v>
      </c>
      <c r="D3792" t="s">
        <v>397986</v>
      </c>
      <c r="E3792" t="s">
        <v>397987</v>
      </c>
      <c r="F3792" t="s">
        <v>397988</v>
      </c>
      <c r="G3792" t="s">
        <v>397989</v>
      </c>
      <c r="H3792" t="s">
        <v>397990</v>
      </c>
      <c r="I3792" t="s">
        <v>397991</v>
      </c>
      <c r="J3792" t="s">
        <v>397992</v>
      </c>
      <c r="K3792" t="s">
        <v>397993</v>
      </c>
      <c r="L3792" t="s">
        <v>397994</v>
      </c>
      <c r="M3792" t="s">
        <v>397995</v>
      </c>
      <c r="N3792" t="s">
        <v>397996</v>
      </c>
      <c r="O3792" t="s">
        <v>397997</v>
      </c>
      <c r="P3792" t="s">
        <v>397998</v>
      </c>
      <c r="Q3792" t="s">
        <v>397999</v>
      </c>
      <c r="R3792" t="s">
        <v>398000</v>
      </c>
      <c r="S3792" t="s">
        <v>398001</v>
      </c>
      <c r="T3792" t="s">
        <v>398002</v>
      </c>
      <c r="U3792" t="s">
        <v>398003</v>
      </c>
      <c r="V3792" t="s">
        <v>398004</v>
      </c>
      <c r="W3792" t="s">
        <v>398005</v>
      </c>
      <c r="X3792" t="s">
        <v>398006</v>
      </c>
      <c r="Y3792" t="s">
        <v>398007</v>
      </c>
      <c r="Z3792" t="s">
        <v>398008</v>
      </c>
      <c r="AA3792" t="s">
        <v>398009</v>
      </c>
      <c r="AB3792" t="s">
        <v>398010</v>
      </c>
      <c r="AC3792" t="s">
        <v>398011</v>
      </c>
      <c r="AD3792" t="s">
        <v>398012</v>
      </c>
      <c r="AE3792" t="s">
        <v>398013</v>
      </c>
      <c r="AF3792" t="s">
        <v>398014</v>
      </c>
      <c r="AG3792" t="s">
        <v>398015</v>
      </c>
      <c r="AH3792" t="s">
        <v>398016</v>
      </c>
      <c r="AI3792" t="s">
        <v>398017</v>
      </c>
      <c r="AJ3792" t="s">
        <v>398018</v>
      </c>
      <c r="AK3792" t="s">
        <v>398019</v>
      </c>
      <c r="AL3792" t="s">
        <v>398020</v>
      </c>
      <c r="AM3792" t="s">
        <v>398021</v>
      </c>
      <c r="AN3792" t="s">
        <v>398022</v>
      </c>
      <c r="AO3792" t="s">
        <v>398023</v>
      </c>
      <c r="AP3792" t="s">
        <v>398024</v>
      </c>
      <c r="AQ3792" t="s">
        <v>398025</v>
      </c>
      <c r="AR3792" t="s">
        <v>398026</v>
      </c>
      <c r="AS3792" t="s">
        <v>398027</v>
      </c>
      <c r="AT3792" t="s">
        <v>398028</v>
      </c>
      <c r="AU3792" t="s">
        <v>398029</v>
      </c>
      <c r="AV3792" t="s">
        <v>398030</v>
      </c>
      <c r="AW3792" t="s">
        <v>398031</v>
      </c>
      <c r="AX3792" t="s">
        <v>398032</v>
      </c>
      <c r="AY3792" t="s">
        <v>398033</v>
      </c>
      <c r="AZ3792" t="s">
        <v>398034</v>
      </c>
      <c r="BA3792" t="s">
        <v>398035</v>
      </c>
      <c r="BB3792" t="s">
        <v>398036</v>
      </c>
      <c r="BC3792" t="s">
        <v>398037</v>
      </c>
      <c r="BD3792" t="s">
        <v>398038</v>
      </c>
      <c r="BE3792" t="s">
        <v>398039</v>
      </c>
      <c r="BF3792" t="s">
        <v>398040</v>
      </c>
      <c r="BG3792" t="s">
        <v>398041</v>
      </c>
      <c r="BH3792" t="s">
        <v>398042</v>
      </c>
      <c r="BI3792" t="s">
        <v>398043</v>
      </c>
      <c r="BJ3792" t="s">
        <v>398044</v>
      </c>
      <c r="BK3792" t="s">
        <v>398045</v>
      </c>
      <c r="BL3792" t="s">
        <v>398046</v>
      </c>
      <c r="BM3792" t="s">
        <v>398047</v>
      </c>
      <c r="BN3792" t="s">
        <v>398048</v>
      </c>
      <c r="BO3792" t="s">
        <v>398049</v>
      </c>
      <c r="BP3792" t="s">
        <v>398050</v>
      </c>
      <c r="BQ3792" t="s">
        <v>398051</v>
      </c>
      <c r="BR3792" t="s">
        <v>398052</v>
      </c>
      <c r="BS3792" t="s">
        <v>398053</v>
      </c>
      <c r="BT3792" t="s">
        <v>398054</v>
      </c>
      <c r="BU3792" t="s">
        <v>398055</v>
      </c>
      <c r="BV3792" t="s">
        <v>398056</v>
      </c>
      <c r="BW3792" t="s">
        <v>398057</v>
      </c>
      <c r="BX3792" t="s">
        <v>398058</v>
      </c>
      <c r="BY3792" t="s">
        <v>398059</v>
      </c>
      <c r="BZ3792" t="s">
        <v>398060</v>
      </c>
      <c r="CA3792" t="s">
        <v>398061</v>
      </c>
      <c r="CB3792" t="s">
        <v>398062</v>
      </c>
      <c r="CC3792" t="s">
        <v>398063</v>
      </c>
      <c r="CD3792" t="s">
        <v>398064</v>
      </c>
      <c r="CE3792" t="s">
        <v>398065</v>
      </c>
      <c r="CF3792" t="s">
        <v>398066</v>
      </c>
      <c r="CG3792" t="s">
        <v>398067</v>
      </c>
      <c r="CH3792" t="s">
        <v>398068</v>
      </c>
      <c r="CI3792" t="s">
        <v>398069</v>
      </c>
      <c r="CJ3792" t="s">
        <v>398070</v>
      </c>
      <c r="CK3792" t="s">
        <v>398071</v>
      </c>
      <c r="CL3792" t="s">
        <v>398072</v>
      </c>
      <c r="CM3792" t="s">
        <v>398073</v>
      </c>
      <c r="CN3792" t="s">
        <v>398074</v>
      </c>
      <c r="CO3792" t="s">
        <v>398075</v>
      </c>
      <c r="CP3792" t="s">
        <v>398076</v>
      </c>
      <c r="CQ3792" t="s">
        <v>398077</v>
      </c>
      <c r="CR3792" t="s">
        <v>398078</v>
      </c>
      <c r="CS3792" t="s">
        <v>398079</v>
      </c>
      <c r="CT3792" t="s">
        <v>398080</v>
      </c>
      <c r="CU3792" t="s">
        <v>398081</v>
      </c>
      <c r="CV3792" t="s">
        <v>398082</v>
      </c>
      <c r="CW3792" t="s">
        <v>398083</v>
      </c>
      <c r="CX3792" t="s">
        <v>398084</v>
      </c>
      <c r="CY3792" t="s">
        <v>398085</v>
      </c>
      <c r="CZ3792" t="s">
        <v>398086</v>
      </c>
      <c r="DA3792" t="s">
        <v>398087</v>
      </c>
    </row>
    <row r="3793" spans="1:105" x14ac:dyDescent="0.25">
      <c r="A3793" t="s">
        <v>398088</v>
      </c>
      <c r="B3793" t="s">
        <v>398089</v>
      </c>
      <c r="C3793" t="s">
        <v>398090</v>
      </c>
      <c r="D3793" t="s">
        <v>398091</v>
      </c>
      <c r="E3793" t="s">
        <v>398092</v>
      </c>
      <c r="F3793" t="s">
        <v>398093</v>
      </c>
      <c r="G3793" t="s">
        <v>398094</v>
      </c>
      <c r="H3793" t="s">
        <v>398095</v>
      </c>
      <c r="I3793" t="s">
        <v>398096</v>
      </c>
      <c r="J3793" t="s">
        <v>398097</v>
      </c>
      <c r="K3793" t="s">
        <v>398098</v>
      </c>
      <c r="L3793" t="s">
        <v>398099</v>
      </c>
      <c r="M3793" t="s">
        <v>398100</v>
      </c>
      <c r="N3793" t="s">
        <v>398101</v>
      </c>
      <c r="O3793" t="s">
        <v>398102</v>
      </c>
      <c r="P3793" t="s">
        <v>398103</v>
      </c>
      <c r="Q3793" t="s">
        <v>398104</v>
      </c>
      <c r="R3793" t="s">
        <v>398105</v>
      </c>
      <c r="S3793" t="s">
        <v>398106</v>
      </c>
      <c r="T3793" t="s">
        <v>398107</v>
      </c>
      <c r="U3793" t="s">
        <v>398108</v>
      </c>
      <c r="V3793" t="s">
        <v>398109</v>
      </c>
      <c r="W3793" t="s">
        <v>398110</v>
      </c>
      <c r="X3793" t="s">
        <v>398111</v>
      </c>
      <c r="Y3793" t="s">
        <v>398112</v>
      </c>
      <c r="Z3793" t="s">
        <v>398113</v>
      </c>
      <c r="AA3793" t="s">
        <v>398114</v>
      </c>
      <c r="AB3793" t="s">
        <v>398115</v>
      </c>
      <c r="AC3793" t="s">
        <v>398116</v>
      </c>
      <c r="AD3793" t="s">
        <v>398117</v>
      </c>
      <c r="AE3793" t="s">
        <v>398118</v>
      </c>
      <c r="AF3793" t="s">
        <v>398119</v>
      </c>
      <c r="AG3793" t="s">
        <v>398120</v>
      </c>
      <c r="AH3793" t="s">
        <v>398121</v>
      </c>
      <c r="AI3793" t="s">
        <v>398122</v>
      </c>
      <c r="AJ3793" t="s">
        <v>398123</v>
      </c>
      <c r="AK3793" t="s">
        <v>398124</v>
      </c>
      <c r="AL3793" t="s">
        <v>398125</v>
      </c>
      <c r="AM3793" t="s">
        <v>398126</v>
      </c>
      <c r="AN3793" t="s">
        <v>398127</v>
      </c>
      <c r="AO3793" t="s">
        <v>398128</v>
      </c>
      <c r="AP3793" t="s">
        <v>398129</v>
      </c>
      <c r="AQ3793" t="s">
        <v>398130</v>
      </c>
      <c r="AR3793" t="s">
        <v>398131</v>
      </c>
      <c r="AS3793" t="s">
        <v>398132</v>
      </c>
      <c r="AT3793" t="s">
        <v>398133</v>
      </c>
      <c r="AU3793" t="s">
        <v>398134</v>
      </c>
      <c r="AV3793" t="s">
        <v>398135</v>
      </c>
      <c r="AW3793" t="s">
        <v>398136</v>
      </c>
      <c r="AX3793" t="s">
        <v>398137</v>
      </c>
      <c r="AY3793" t="s">
        <v>398138</v>
      </c>
      <c r="AZ3793" t="s">
        <v>398139</v>
      </c>
      <c r="BA3793" t="s">
        <v>398140</v>
      </c>
      <c r="BB3793" t="s">
        <v>398141</v>
      </c>
      <c r="BC3793" t="s">
        <v>398142</v>
      </c>
      <c r="BD3793" t="s">
        <v>398143</v>
      </c>
      <c r="BE3793" t="s">
        <v>398144</v>
      </c>
      <c r="BF3793" t="s">
        <v>398145</v>
      </c>
      <c r="BG3793" t="s">
        <v>398146</v>
      </c>
      <c r="BH3793" t="s">
        <v>398147</v>
      </c>
      <c r="BI3793" t="s">
        <v>398148</v>
      </c>
      <c r="BJ3793" t="s">
        <v>398149</v>
      </c>
      <c r="BK3793" t="s">
        <v>398150</v>
      </c>
      <c r="BL3793" t="s">
        <v>398151</v>
      </c>
      <c r="BM3793" t="s">
        <v>398152</v>
      </c>
      <c r="BN3793" t="s">
        <v>398153</v>
      </c>
      <c r="BO3793" t="s">
        <v>398154</v>
      </c>
      <c r="BP3793" t="s">
        <v>398155</v>
      </c>
      <c r="BQ3793" t="s">
        <v>398156</v>
      </c>
      <c r="BR3793" t="s">
        <v>398157</v>
      </c>
      <c r="BS3793" t="s">
        <v>398158</v>
      </c>
      <c r="BT3793" t="s">
        <v>398159</v>
      </c>
      <c r="BU3793" t="s">
        <v>398160</v>
      </c>
      <c r="BV3793" t="s">
        <v>398161</v>
      </c>
      <c r="BW3793" t="s">
        <v>398162</v>
      </c>
      <c r="BX3793" t="s">
        <v>398163</v>
      </c>
      <c r="BY3793" t="s">
        <v>398164</v>
      </c>
      <c r="BZ3793" t="s">
        <v>398165</v>
      </c>
      <c r="CA3793" t="s">
        <v>398166</v>
      </c>
      <c r="CB3793" t="s">
        <v>398167</v>
      </c>
      <c r="CC3793" t="s">
        <v>398168</v>
      </c>
      <c r="CD3793" t="s">
        <v>398169</v>
      </c>
      <c r="CE3793" t="s">
        <v>398170</v>
      </c>
      <c r="CF3793" t="s">
        <v>398171</v>
      </c>
      <c r="CG3793" t="s">
        <v>398172</v>
      </c>
      <c r="CH3793" t="s">
        <v>398173</v>
      </c>
      <c r="CI3793" t="s">
        <v>398174</v>
      </c>
      <c r="CJ3793" t="s">
        <v>398175</v>
      </c>
      <c r="CK3793" t="s">
        <v>398176</v>
      </c>
      <c r="CL3793" t="s">
        <v>398177</v>
      </c>
      <c r="CM3793" t="s">
        <v>398178</v>
      </c>
      <c r="CN3793" t="s">
        <v>398179</v>
      </c>
      <c r="CO3793" t="s">
        <v>398180</v>
      </c>
      <c r="CP3793" t="s">
        <v>398181</v>
      </c>
      <c r="CQ3793" t="s">
        <v>398182</v>
      </c>
      <c r="CR3793" t="s">
        <v>398183</v>
      </c>
      <c r="CS3793" t="s">
        <v>398184</v>
      </c>
      <c r="CT3793" t="s">
        <v>398185</v>
      </c>
      <c r="CU3793" t="s">
        <v>398186</v>
      </c>
      <c r="CV3793" t="s">
        <v>398187</v>
      </c>
      <c r="CW3793" t="s">
        <v>398188</v>
      </c>
      <c r="CX3793" t="s">
        <v>398189</v>
      </c>
      <c r="CY3793" t="s">
        <v>398190</v>
      </c>
      <c r="CZ3793" t="s">
        <v>398191</v>
      </c>
      <c r="DA3793" t="s">
        <v>398192</v>
      </c>
    </row>
    <row r="3794" spans="1:105" x14ac:dyDescent="0.25">
      <c r="A3794" t="s">
        <v>398193</v>
      </c>
      <c r="B3794" t="s">
        <v>398194</v>
      </c>
      <c r="C3794" t="s">
        <v>398195</v>
      </c>
      <c r="D3794" t="s">
        <v>398196</v>
      </c>
      <c r="E3794" t="s">
        <v>398197</v>
      </c>
      <c r="F3794" t="s">
        <v>398198</v>
      </c>
      <c r="G3794" t="s">
        <v>398199</v>
      </c>
      <c r="H3794" t="s">
        <v>398200</v>
      </c>
      <c r="I3794" t="s">
        <v>398201</v>
      </c>
      <c r="J3794" t="s">
        <v>398202</v>
      </c>
      <c r="K3794" t="s">
        <v>398203</v>
      </c>
      <c r="L3794" t="s">
        <v>398204</v>
      </c>
      <c r="M3794" t="s">
        <v>398205</v>
      </c>
      <c r="N3794" t="s">
        <v>398206</v>
      </c>
      <c r="O3794" t="s">
        <v>398207</v>
      </c>
      <c r="P3794" t="s">
        <v>398208</v>
      </c>
      <c r="Q3794" t="s">
        <v>398209</v>
      </c>
      <c r="R3794" t="s">
        <v>398210</v>
      </c>
      <c r="S3794" t="s">
        <v>398211</v>
      </c>
      <c r="T3794" t="s">
        <v>398212</v>
      </c>
      <c r="U3794" t="s">
        <v>398213</v>
      </c>
      <c r="V3794" t="s">
        <v>398214</v>
      </c>
      <c r="W3794" t="s">
        <v>398215</v>
      </c>
      <c r="X3794" t="s">
        <v>398216</v>
      </c>
      <c r="Y3794" t="s">
        <v>398217</v>
      </c>
      <c r="Z3794" t="s">
        <v>398218</v>
      </c>
      <c r="AA3794" t="s">
        <v>398219</v>
      </c>
      <c r="AB3794" t="s">
        <v>398220</v>
      </c>
      <c r="AC3794" t="s">
        <v>398221</v>
      </c>
      <c r="AD3794" t="s">
        <v>398222</v>
      </c>
      <c r="AE3794" t="s">
        <v>398223</v>
      </c>
      <c r="AF3794" t="s">
        <v>398224</v>
      </c>
      <c r="AG3794" t="s">
        <v>398225</v>
      </c>
      <c r="AH3794" t="s">
        <v>398226</v>
      </c>
      <c r="AI3794" t="s">
        <v>398227</v>
      </c>
      <c r="AJ3794" t="s">
        <v>398228</v>
      </c>
      <c r="AK3794" t="s">
        <v>398229</v>
      </c>
      <c r="AL3794" t="s">
        <v>398230</v>
      </c>
      <c r="AM3794" t="s">
        <v>398231</v>
      </c>
      <c r="AN3794" t="s">
        <v>398232</v>
      </c>
      <c r="AO3794" t="s">
        <v>398233</v>
      </c>
      <c r="AP3794" t="s">
        <v>398234</v>
      </c>
      <c r="AQ3794" t="s">
        <v>398235</v>
      </c>
      <c r="AR3794" t="s">
        <v>398236</v>
      </c>
      <c r="AS3794" t="s">
        <v>398237</v>
      </c>
      <c r="AT3794" t="s">
        <v>398238</v>
      </c>
      <c r="AU3794" t="s">
        <v>398239</v>
      </c>
      <c r="AV3794" t="s">
        <v>398240</v>
      </c>
      <c r="AW3794" t="s">
        <v>398241</v>
      </c>
      <c r="AX3794" t="s">
        <v>398242</v>
      </c>
      <c r="AY3794" t="s">
        <v>398243</v>
      </c>
      <c r="AZ3794" t="s">
        <v>398244</v>
      </c>
      <c r="BA3794" t="s">
        <v>398245</v>
      </c>
      <c r="BB3794" t="s">
        <v>398246</v>
      </c>
      <c r="BC3794" t="s">
        <v>398247</v>
      </c>
      <c r="BD3794" t="s">
        <v>398248</v>
      </c>
      <c r="BE3794" t="s">
        <v>398249</v>
      </c>
      <c r="BF3794" t="s">
        <v>398250</v>
      </c>
      <c r="BG3794" t="s">
        <v>398251</v>
      </c>
      <c r="BH3794" t="s">
        <v>398252</v>
      </c>
      <c r="BI3794" t="s">
        <v>398253</v>
      </c>
      <c r="BJ3794" t="s">
        <v>398254</v>
      </c>
      <c r="BK3794" t="s">
        <v>398255</v>
      </c>
      <c r="BL3794" t="s">
        <v>398256</v>
      </c>
      <c r="BM3794" t="s">
        <v>398257</v>
      </c>
      <c r="BN3794" t="s">
        <v>398258</v>
      </c>
      <c r="BO3794" t="s">
        <v>398259</v>
      </c>
      <c r="BP3794" t="s">
        <v>398260</v>
      </c>
      <c r="BQ3794" t="s">
        <v>398261</v>
      </c>
      <c r="BR3794" t="s">
        <v>398262</v>
      </c>
      <c r="BS3794" t="s">
        <v>398263</v>
      </c>
      <c r="BT3794" t="s">
        <v>398264</v>
      </c>
      <c r="BU3794" t="s">
        <v>398265</v>
      </c>
      <c r="BV3794" t="s">
        <v>398266</v>
      </c>
      <c r="BW3794" t="s">
        <v>398267</v>
      </c>
      <c r="BX3794" t="s">
        <v>398268</v>
      </c>
      <c r="BY3794" t="s">
        <v>398269</v>
      </c>
      <c r="BZ3794" t="s">
        <v>398270</v>
      </c>
      <c r="CA3794" t="s">
        <v>398271</v>
      </c>
      <c r="CB3794" t="s">
        <v>398272</v>
      </c>
      <c r="CC3794" t="s">
        <v>398273</v>
      </c>
      <c r="CD3794" t="s">
        <v>398274</v>
      </c>
      <c r="CE3794" t="s">
        <v>398275</v>
      </c>
      <c r="CF3794" t="s">
        <v>398276</v>
      </c>
      <c r="CG3794" t="s">
        <v>398277</v>
      </c>
      <c r="CH3794" t="s">
        <v>398278</v>
      </c>
      <c r="CI3794" t="s">
        <v>398279</v>
      </c>
      <c r="CJ3794" t="s">
        <v>398280</v>
      </c>
      <c r="CK3794" t="s">
        <v>398281</v>
      </c>
      <c r="CL3794" t="s">
        <v>398282</v>
      </c>
      <c r="CM3794" t="s">
        <v>398283</v>
      </c>
      <c r="CN3794" t="s">
        <v>398284</v>
      </c>
      <c r="CO3794" t="s">
        <v>398285</v>
      </c>
      <c r="CP3794" t="s">
        <v>398286</v>
      </c>
      <c r="CQ3794" t="s">
        <v>398287</v>
      </c>
      <c r="CR3794" t="s">
        <v>398288</v>
      </c>
      <c r="CS3794" t="s">
        <v>398289</v>
      </c>
      <c r="CT3794" t="s">
        <v>398290</v>
      </c>
      <c r="CU3794" t="s">
        <v>398291</v>
      </c>
      <c r="CV3794" t="s">
        <v>398292</v>
      </c>
      <c r="CW3794" t="s">
        <v>398293</v>
      </c>
      <c r="CX3794" t="s">
        <v>398294</v>
      </c>
      <c r="CY3794" t="s">
        <v>398295</v>
      </c>
      <c r="CZ3794" t="s">
        <v>398296</v>
      </c>
      <c r="DA3794" t="s">
        <v>398297</v>
      </c>
    </row>
    <row r="3795" spans="1:105" x14ac:dyDescent="0.25">
      <c r="A3795" t="s">
        <v>398298</v>
      </c>
      <c r="B3795" t="s">
        <v>398299</v>
      </c>
      <c r="C3795" t="s">
        <v>398300</v>
      </c>
      <c r="D3795" t="s">
        <v>398301</v>
      </c>
      <c r="E3795" t="s">
        <v>398302</v>
      </c>
      <c r="F3795" t="s">
        <v>398303</v>
      </c>
      <c r="G3795" t="s">
        <v>398304</v>
      </c>
      <c r="H3795" t="s">
        <v>398305</v>
      </c>
      <c r="I3795" t="s">
        <v>398306</v>
      </c>
      <c r="J3795" t="s">
        <v>398307</v>
      </c>
      <c r="K3795" t="s">
        <v>398308</v>
      </c>
      <c r="L3795" t="s">
        <v>398309</v>
      </c>
      <c r="M3795" t="s">
        <v>398310</v>
      </c>
      <c r="N3795" t="s">
        <v>398311</v>
      </c>
      <c r="O3795" t="s">
        <v>398312</v>
      </c>
      <c r="P3795" t="s">
        <v>398313</v>
      </c>
      <c r="Q3795" t="s">
        <v>398314</v>
      </c>
      <c r="R3795" t="s">
        <v>398315</v>
      </c>
      <c r="S3795" t="s">
        <v>398316</v>
      </c>
      <c r="T3795" t="s">
        <v>398317</v>
      </c>
      <c r="U3795" t="s">
        <v>398318</v>
      </c>
      <c r="V3795" t="s">
        <v>398319</v>
      </c>
      <c r="W3795" t="s">
        <v>398320</v>
      </c>
      <c r="X3795" t="s">
        <v>398321</v>
      </c>
      <c r="Y3795" t="s">
        <v>398322</v>
      </c>
      <c r="Z3795" t="s">
        <v>398323</v>
      </c>
      <c r="AA3795" t="s">
        <v>398324</v>
      </c>
      <c r="AB3795" t="s">
        <v>398325</v>
      </c>
      <c r="AC3795" t="s">
        <v>398326</v>
      </c>
      <c r="AD3795" t="s">
        <v>398327</v>
      </c>
      <c r="AE3795" t="s">
        <v>398328</v>
      </c>
      <c r="AF3795" t="s">
        <v>398329</v>
      </c>
      <c r="AG3795" t="s">
        <v>398330</v>
      </c>
      <c r="AH3795" t="s">
        <v>398331</v>
      </c>
      <c r="AI3795" t="s">
        <v>398332</v>
      </c>
      <c r="AJ3795" t="s">
        <v>398333</v>
      </c>
      <c r="AK3795" t="s">
        <v>398334</v>
      </c>
      <c r="AL3795" t="s">
        <v>398335</v>
      </c>
      <c r="AM3795" t="s">
        <v>398336</v>
      </c>
      <c r="AN3795" t="s">
        <v>398337</v>
      </c>
      <c r="AO3795" t="s">
        <v>398338</v>
      </c>
      <c r="AP3795" t="s">
        <v>398339</v>
      </c>
      <c r="AQ3795" t="s">
        <v>398340</v>
      </c>
      <c r="AR3795" t="s">
        <v>398341</v>
      </c>
      <c r="AS3795" t="s">
        <v>398342</v>
      </c>
      <c r="AT3795" t="s">
        <v>398343</v>
      </c>
      <c r="AU3795" t="s">
        <v>398344</v>
      </c>
      <c r="AV3795" t="s">
        <v>398345</v>
      </c>
      <c r="AW3795" t="s">
        <v>398346</v>
      </c>
      <c r="AX3795" t="s">
        <v>398347</v>
      </c>
      <c r="AY3795" t="s">
        <v>398348</v>
      </c>
      <c r="AZ3795" t="s">
        <v>398349</v>
      </c>
      <c r="BA3795" t="s">
        <v>398350</v>
      </c>
      <c r="BB3795" t="s">
        <v>398351</v>
      </c>
      <c r="BC3795" t="s">
        <v>398352</v>
      </c>
      <c r="BD3795" t="s">
        <v>398353</v>
      </c>
      <c r="BE3795" t="s">
        <v>398354</v>
      </c>
      <c r="BF3795" t="s">
        <v>398355</v>
      </c>
      <c r="BG3795" t="s">
        <v>398356</v>
      </c>
      <c r="BH3795" t="s">
        <v>398357</v>
      </c>
      <c r="BI3795" t="s">
        <v>398358</v>
      </c>
      <c r="BJ3795" t="s">
        <v>398359</v>
      </c>
      <c r="BK3795" t="s">
        <v>398360</v>
      </c>
      <c r="BL3795" t="s">
        <v>398361</v>
      </c>
      <c r="BM3795" t="s">
        <v>398362</v>
      </c>
      <c r="BN3795" t="s">
        <v>398363</v>
      </c>
      <c r="BO3795" t="s">
        <v>398364</v>
      </c>
      <c r="BP3795" t="s">
        <v>398365</v>
      </c>
      <c r="BQ3795" t="s">
        <v>398366</v>
      </c>
      <c r="BR3795" t="s">
        <v>398367</v>
      </c>
      <c r="BS3795" t="s">
        <v>398368</v>
      </c>
      <c r="BT3795" t="s">
        <v>398369</v>
      </c>
      <c r="BU3795" t="s">
        <v>398370</v>
      </c>
      <c r="BV3795" t="s">
        <v>398371</v>
      </c>
      <c r="BW3795" t="s">
        <v>398372</v>
      </c>
      <c r="BX3795" t="s">
        <v>398373</v>
      </c>
      <c r="BY3795" t="s">
        <v>398374</v>
      </c>
      <c r="BZ3795" t="s">
        <v>398375</v>
      </c>
      <c r="CA3795" t="s">
        <v>398376</v>
      </c>
      <c r="CB3795" t="s">
        <v>398377</v>
      </c>
      <c r="CC3795" t="s">
        <v>398378</v>
      </c>
      <c r="CD3795" t="s">
        <v>398379</v>
      </c>
      <c r="CE3795" t="s">
        <v>398380</v>
      </c>
      <c r="CF3795" t="s">
        <v>398381</v>
      </c>
      <c r="CG3795" t="s">
        <v>398382</v>
      </c>
      <c r="CH3795" t="s">
        <v>398383</v>
      </c>
      <c r="CI3795" t="s">
        <v>398384</v>
      </c>
      <c r="CJ3795" t="s">
        <v>398385</v>
      </c>
      <c r="CK3795" t="s">
        <v>398386</v>
      </c>
      <c r="CL3795" t="s">
        <v>398387</v>
      </c>
      <c r="CM3795" t="s">
        <v>398388</v>
      </c>
      <c r="CN3795" t="s">
        <v>398389</v>
      </c>
      <c r="CO3795" t="s">
        <v>398390</v>
      </c>
      <c r="CP3795" t="s">
        <v>398391</v>
      </c>
      <c r="CQ3795" t="s">
        <v>398392</v>
      </c>
      <c r="CR3795" t="s">
        <v>398393</v>
      </c>
      <c r="CS3795" t="s">
        <v>398394</v>
      </c>
      <c r="CT3795" t="s">
        <v>398395</v>
      </c>
      <c r="CU3795" t="s">
        <v>398396</v>
      </c>
      <c r="CV3795" t="s">
        <v>398397</v>
      </c>
      <c r="CW3795" t="s">
        <v>398398</v>
      </c>
      <c r="CX3795" t="s">
        <v>398399</v>
      </c>
      <c r="CY3795" t="s">
        <v>398400</v>
      </c>
      <c r="CZ3795" t="s">
        <v>398401</v>
      </c>
      <c r="DA3795" t="s">
        <v>398402</v>
      </c>
    </row>
    <row r="3796" spans="1:105" x14ac:dyDescent="0.25">
      <c r="A3796" t="s">
        <v>398403</v>
      </c>
      <c r="B3796" t="s">
        <v>398404</v>
      </c>
      <c r="C3796" t="s">
        <v>398405</v>
      </c>
      <c r="D3796" t="s">
        <v>398406</v>
      </c>
      <c r="E3796" t="s">
        <v>398407</v>
      </c>
      <c r="F3796" t="s">
        <v>398408</v>
      </c>
      <c r="G3796" t="s">
        <v>398409</v>
      </c>
      <c r="H3796" t="s">
        <v>398410</v>
      </c>
      <c r="I3796" t="s">
        <v>398411</v>
      </c>
      <c r="J3796" t="s">
        <v>398412</v>
      </c>
      <c r="K3796" t="s">
        <v>398413</v>
      </c>
      <c r="L3796" t="s">
        <v>398414</v>
      </c>
      <c r="M3796" t="s">
        <v>398415</v>
      </c>
      <c r="N3796" t="s">
        <v>398416</v>
      </c>
      <c r="O3796" t="s">
        <v>398417</v>
      </c>
      <c r="P3796" t="s">
        <v>398418</v>
      </c>
      <c r="Q3796" t="s">
        <v>398419</v>
      </c>
      <c r="R3796" t="s">
        <v>398420</v>
      </c>
      <c r="S3796" t="s">
        <v>398421</v>
      </c>
      <c r="T3796" t="s">
        <v>398422</v>
      </c>
      <c r="U3796" t="s">
        <v>398423</v>
      </c>
      <c r="V3796" t="s">
        <v>398424</v>
      </c>
      <c r="W3796" t="s">
        <v>398425</v>
      </c>
      <c r="X3796" t="s">
        <v>398426</v>
      </c>
      <c r="Y3796" t="s">
        <v>398427</v>
      </c>
      <c r="Z3796" t="s">
        <v>398428</v>
      </c>
      <c r="AA3796" t="s">
        <v>398429</v>
      </c>
      <c r="AB3796" t="s">
        <v>398430</v>
      </c>
      <c r="AC3796" t="s">
        <v>398431</v>
      </c>
      <c r="AD3796" t="s">
        <v>398432</v>
      </c>
      <c r="AE3796" t="s">
        <v>398433</v>
      </c>
      <c r="AF3796" t="s">
        <v>398434</v>
      </c>
      <c r="AG3796" t="s">
        <v>398435</v>
      </c>
      <c r="AH3796" t="s">
        <v>398436</v>
      </c>
      <c r="AI3796" t="s">
        <v>398437</v>
      </c>
      <c r="AJ3796" t="s">
        <v>398438</v>
      </c>
      <c r="AK3796" t="s">
        <v>398439</v>
      </c>
      <c r="AL3796" t="s">
        <v>398440</v>
      </c>
      <c r="AM3796" t="s">
        <v>398441</v>
      </c>
      <c r="AN3796" t="s">
        <v>398442</v>
      </c>
      <c r="AO3796" t="s">
        <v>398443</v>
      </c>
      <c r="AP3796" t="s">
        <v>398444</v>
      </c>
      <c r="AQ3796" t="s">
        <v>398445</v>
      </c>
      <c r="AR3796" t="s">
        <v>398446</v>
      </c>
      <c r="AS3796" t="s">
        <v>398447</v>
      </c>
      <c r="AT3796" t="s">
        <v>398448</v>
      </c>
      <c r="AU3796" t="s">
        <v>398449</v>
      </c>
      <c r="AV3796" t="s">
        <v>398450</v>
      </c>
      <c r="AW3796" t="s">
        <v>398451</v>
      </c>
      <c r="AX3796" t="s">
        <v>398452</v>
      </c>
      <c r="AY3796" t="s">
        <v>398453</v>
      </c>
      <c r="AZ3796" t="s">
        <v>398454</v>
      </c>
      <c r="BA3796" t="s">
        <v>398455</v>
      </c>
      <c r="BB3796" t="s">
        <v>398456</v>
      </c>
      <c r="BC3796" t="s">
        <v>398457</v>
      </c>
      <c r="BD3796" t="s">
        <v>398458</v>
      </c>
      <c r="BE3796" t="s">
        <v>398459</v>
      </c>
      <c r="BF3796" t="s">
        <v>398460</v>
      </c>
      <c r="BG3796" t="s">
        <v>398461</v>
      </c>
      <c r="BH3796" t="s">
        <v>398462</v>
      </c>
      <c r="BI3796" t="s">
        <v>398463</v>
      </c>
      <c r="BJ3796" t="s">
        <v>398464</v>
      </c>
      <c r="BK3796" t="s">
        <v>398465</v>
      </c>
      <c r="BL3796" t="s">
        <v>398466</v>
      </c>
      <c r="BM3796" t="s">
        <v>398467</v>
      </c>
      <c r="BN3796" t="s">
        <v>398468</v>
      </c>
      <c r="BO3796" t="s">
        <v>398469</v>
      </c>
      <c r="BP3796" t="s">
        <v>398470</v>
      </c>
      <c r="BQ3796" t="s">
        <v>398471</v>
      </c>
      <c r="BR3796" t="s">
        <v>398472</v>
      </c>
      <c r="BS3796" t="s">
        <v>398473</v>
      </c>
      <c r="BT3796" t="s">
        <v>398474</v>
      </c>
      <c r="BU3796" t="s">
        <v>398475</v>
      </c>
      <c r="BV3796" t="s">
        <v>398476</v>
      </c>
      <c r="BW3796" t="s">
        <v>398477</v>
      </c>
      <c r="BX3796" t="s">
        <v>398478</v>
      </c>
      <c r="BY3796" t="s">
        <v>398479</v>
      </c>
      <c r="BZ3796" t="s">
        <v>398480</v>
      </c>
      <c r="CA3796" t="s">
        <v>398481</v>
      </c>
      <c r="CB3796" t="s">
        <v>398482</v>
      </c>
      <c r="CC3796" t="s">
        <v>398483</v>
      </c>
      <c r="CD3796" t="s">
        <v>398484</v>
      </c>
      <c r="CE3796" t="s">
        <v>398485</v>
      </c>
      <c r="CF3796" t="s">
        <v>398486</v>
      </c>
      <c r="CG3796" t="s">
        <v>398487</v>
      </c>
      <c r="CH3796" t="s">
        <v>398488</v>
      </c>
      <c r="CI3796" t="s">
        <v>398489</v>
      </c>
      <c r="CJ3796" t="s">
        <v>398490</v>
      </c>
      <c r="CK3796" t="s">
        <v>398491</v>
      </c>
      <c r="CL3796" t="s">
        <v>398492</v>
      </c>
      <c r="CM3796" t="s">
        <v>398493</v>
      </c>
      <c r="CN3796" t="s">
        <v>398494</v>
      </c>
      <c r="CO3796" t="s">
        <v>398495</v>
      </c>
      <c r="CP3796" t="s">
        <v>398496</v>
      </c>
      <c r="CQ3796" t="s">
        <v>398497</v>
      </c>
      <c r="CR3796" t="s">
        <v>398498</v>
      </c>
      <c r="CS3796" t="s">
        <v>398499</v>
      </c>
      <c r="CT3796" t="s">
        <v>398500</v>
      </c>
      <c r="CU3796" t="s">
        <v>398501</v>
      </c>
      <c r="CV3796" t="s">
        <v>398502</v>
      </c>
      <c r="CW3796" t="s">
        <v>398503</v>
      </c>
      <c r="CX3796" t="s">
        <v>398504</v>
      </c>
      <c r="CY3796" t="s">
        <v>398505</v>
      </c>
      <c r="CZ3796" t="s">
        <v>398506</v>
      </c>
      <c r="DA3796" t="s">
        <v>398507</v>
      </c>
    </row>
    <row r="3797" spans="1:105" x14ac:dyDescent="0.25">
      <c r="A3797" t="s">
        <v>398508</v>
      </c>
      <c r="B3797" t="s">
        <v>398509</v>
      </c>
      <c r="C3797" t="s">
        <v>398510</v>
      </c>
      <c r="D3797" t="s">
        <v>398511</v>
      </c>
      <c r="E3797" t="s">
        <v>398512</v>
      </c>
      <c r="F3797" t="s">
        <v>398513</v>
      </c>
      <c r="G3797" t="s">
        <v>398514</v>
      </c>
      <c r="H3797" t="s">
        <v>398515</v>
      </c>
      <c r="I3797" t="s">
        <v>398516</v>
      </c>
      <c r="J3797" t="s">
        <v>398517</v>
      </c>
      <c r="K3797" t="s">
        <v>398518</v>
      </c>
      <c r="L3797" t="s">
        <v>398519</v>
      </c>
      <c r="M3797" t="s">
        <v>398520</v>
      </c>
      <c r="N3797" t="s">
        <v>398521</v>
      </c>
      <c r="O3797" t="s">
        <v>398522</v>
      </c>
      <c r="P3797" t="s">
        <v>398523</v>
      </c>
      <c r="Q3797" t="s">
        <v>398524</v>
      </c>
      <c r="R3797" t="s">
        <v>398525</v>
      </c>
      <c r="S3797" t="s">
        <v>398526</v>
      </c>
      <c r="T3797" t="s">
        <v>398527</v>
      </c>
      <c r="U3797" t="s">
        <v>398528</v>
      </c>
      <c r="V3797" t="s">
        <v>398529</v>
      </c>
      <c r="W3797" t="s">
        <v>398530</v>
      </c>
      <c r="X3797" t="s">
        <v>398531</v>
      </c>
      <c r="Y3797" t="s">
        <v>398532</v>
      </c>
      <c r="Z3797" t="s">
        <v>398533</v>
      </c>
      <c r="AA3797" t="s">
        <v>398534</v>
      </c>
      <c r="AB3797" t="s">
        <v>398535</v>
      </c>
      <c r="AC3797" t="s">
        <v>398536</v>
      </c>
      <c r="AD3797" t="s">
        <v>398537</v>
      </c>
      <c r="AE3797" t="s">
        <v>398538</v>
      </c>
      <c r="AF3797" t="s">
        <v>398539</v>
      </c>
      <c r="AG3797" t="s">
        <v>398540</v>
      </c>
      <c r="AH3797" t="s">
        <v>398541</v>
      </c>
      <c r="AI3797" t="s">
        <v>398542</v>
      </c>
      <c r="AJ3797" t="s">
        <v>398543</v>
      </c>
      <c r="AK3797" t="s">
        <v>398544</v>
      </c>
      <c r="AL3797" t="s">
        <v>398545</v>
      </c>
      <c r="AM3797" t="s">
        <v>398546</v>
      </c>
      <c r="AN3797" t="s">
        <v>398547</v>
      </c>
      <c r="AO3797" t="s">
        <v>398548</v>
      </c>
      <c r="AP3797" t="s">
        <v>398549</v>
      </c>
      <c r="AQ3797" t="s">
        <v>398550</v>
      </c>
      <c r="AR3797" t="s">
        <v>398551</v>
      </c>
      <c r="AS3797" t="s">
        <v>398552</v>
      </c>
      <c r="AT3797" t="s">
        <v>398553</v>
      </c>
      <c r="AU3797" t="s">
        <v>398554</v>
      </c>
      <c r="AV3797" t="s">
        <v>398555</v>
      </c>
      <c r="AW3797" t="s">
        <v>398556</v>
      </c>
      <c r="AX3797" t="s">
        <v>398557</v>
      </c>
      <c r="AY3797" t="s">
        <v>398558</v>
      </c>
      <c r="AZ3797" t="s">
        <v>398559</v>
      </c>
      <c r="BA3797" t="s">
        <v>398560</v>
      </c>
      <c r="BB3797" t="s">
        <v>398561</v>
      </c>
      <c r="BC3797" t="s">
        <v>398562</v>
      </c>
      <c r="BD3797" t="s">
        <v>398563</v>
      </c>
      <c r="BE3797" t="s">
        <v>398564</v>
      </c>
      <c r="BF3797" t="s">
        <v>398565</v>
      </c>
      <c r="BG3797" t="s">
        <v>398566</v>
      </c>
      <c r="BH3797" t="s">
        <v>398567</v>
      </c>
      <c r="BI3797" t="s">
        <v>398568</v>
      </c>
      <c r="BJ3797" t="s">
        <v>398569</v>
      </c>
      <c r="BK3797" t="s">
        <v>398570</v>
      </c>
      <c r="BL3797" t="s">
        <v>398571</v>
      </c>
      <c r="BM3797" t="s">
        <v>398572</v>
      </c>
      <c r="BN3797" t="s">
        <v>398573</v>
      </c>
      <c r="BO3797" t="s">
        <v>398574</v>
      </c>
      <c r="BP3797" t="s">
        <v>398575</v>
      </c>
      <c r="BQ3797" t="s">
        <v>398576</v>
      </c>
      <c r="BR3797" t="s">
        <v>398577</v>
      </c>
      <c r="BS3797" t="s">
        <v>398578</v>
      </c>
      <c r="BT3797" t="s">
        <v>398579</v>
      </c>
      <c r="BU3797" t="s">
        <v>398580</v>
      </c>
      <c r="BV3797" t="s">
        <v>398581</v>
      </c>
      <c r="BW3797" t="s">
        <v>398582</v>
      </c>
      <c r="BX3797" t="s">
        <v>398583</v>
      </c>
      <c r="BY3797" t="s">
        <v>398584</v>
      </c>
      <c r="BZ3797" t="s">
        <v>398585</v>
      </c>
      <c r="CA3797" t="s">
        <v>398586</v>
      </c>
      <c r="CB3797" t="s">
        <v>398587</v>
      </c>
      <c r="CC3797" t="s">
        <v>398588</v>
      </c>
      <c r="CD3797" t="s">
        <v>398589</v>
      </c>
      <c r="CE3797" t="s">
        <v>398590</v>
      </c>
      <c r="CF3797" t="s">
        <v>398591</v>
      </c>
      <c r="CG3797" t="s">
        <v>398592</v>
      </c>
      <c r="CH3797" t="s">
        <v>398593</v>
      </c>
      <c r="CI3797" t="s">
        <v>398594</v>
      </c>
      <c r="CJ3797" t="s">
        <v>398595</v>
      </c>
      <c r="CK3797" t="s">
        <v>398596</v>
      </c>
      <c r="CL3797" t="s">
        <v>398597</v>
      </c>
      <c r="CM3797" t="s">
        <v>398598</v>
      </c>
      <c r="CN3797" t="s">
        <v>398599</v>
      </c>
      <c r="CO3797" t="s">
        <v>398600</v>
      </c>
      <c r="CP3797" t="s">
        <v>398601</v>
      </c>
      <c r="CQ3797" t="s">
        <v>398602</v>
      </c>
      <c r="CR3797" t="s">
        <v>398603</v>
      </c>
      <c r="CS3797" t="s">
        <v>398604</v>
      </c>
      <c r="CT3797" t="s">
        <v>398605</v>
      </c>
      <c r="CU3797" t="s">
        <v>398606</v>
      </c>
      <c r="CV3797" t="s">
        <v>398607</v>
      </c>
      <c r="CW3797" t="s">
        <v>398608</v>
      </c>
      <c r="CX3797" t="s">
        <v>398609</v>
      </c>
      <c r="CY3797" t="s">
        <v>398610</v>
      </c>
      <c r="CZ3797" t="s">
        <v>398611</v>
      </c>
      <c r="DA3797" t="s">
        <v>398612</v>
      </c>
    </row>
    <row r="3798" spans="1:105" x14ac:dyDescent="0.25">
      <c r="A3798" t="s">
        <v>398613</v>
      </c>
      <c r="B3798" t="s">
        <v>398614</v>
      </c>
      <c r="C3798" t="s">
        <v>398615</v>
      </c>
      <c r="D3798" t="s">
        <v>398616</v>
      </c>
      <c r="E3798" t="s">
        <v>398617</v>
      </c>
      <c r="F3798" t="s">
        <v>398618</v>
      </c>
      <c r="G3798" t="s">
        <v>398619</v>
      </c>
      <c r="H3798" t="s">
        <v>398620</v>
      </c>
      <c r="I3798" t="s">
        <v>398621</v>
      </c>
      <c r="J3798" t="s">
        <v>398622</v>
      </c>
      <c r="K3798" t="s">
        <v>398623</v>
      </c>
      <c r="L3798" t="s">
        <v>398624</v>
      </c>
      <c r="M3798" t="s">
        <v>398625</v>
      </c>
      <c r="N3798" t="s">
        <v>398626</v>
      </c>
      <c r="O3798" t="s">
        <v>398627</v>
      </c>
      <c r="P3798" t="s">
        <v>398628</v>
      </c>
      <c r="Q3798" t="s">
        <v>398629</v>
      </c>
      <c r="R3798" t="s">
        <v>398630</v>
      </c>
      <c r="S3798" t="s">
        <v>398631</v>
      </c>
      <c r="T3798" t="s">
        <v>398632</v>
      </c>
      <c r="U3798" t="s">
        <v>398633</v>
      </c>
      <c r="V3798" t="s">
        <v>398634</v>
      </c>
      <c r="W3798" t="s">
        <v>398635</v>
      </c>
      <c r="X3798" t="s">
        <v>398636</v>
      </c>
      <c r="Y3798" t="s">
        <v>398637</v>
      </c>
      <c r="Z3798" t="s">
        <v>398638</v>
      </c>
      <c r="AA3798" t="s">
        <v>398639</v>
      </c>
      <c r="AB3798" t="s">
        <v>398640</v>
      </c>
      <c r="AC3798" t="s">
        <v>398641</v>
      </c>
      <c r="AD3798" t="s">
        <v>398642</v>
      </c>
      <c r="AE3798" t="s">
        <v>398643</v>
      </c>
      <c r="AF3798" t="s">
        <v>398644</v>
      </c>
      <c r="AG3798" t="s">
        <v>398645</v>
      </c>
      <c r="AH3798" t="s">
        <v>398646</v>
      </c>
      <c r="AI3798" t="s">
        <v>398647</v>
      </c>
      <c r="AJ3798" t="s">
        <v>398648</v>
      </c>
      <c r="AK3798" t="s">
        <v>398649</v>
      </c>
      <c r="AL3798" t="s">
        <v>398650</v>
      </c>
      <c r="AM3798" t="s">
        <v>398651</v>
      </c>
      <c r="AN3798" t="s">
        <v>398652</v>
      </c>
      <c r="AO3798" t="s">
        <v>398653</v>
      </c>
      <c r="AP3798" t="s">
        <v>398654</v>
      </c>
      <c r="AQ3798" t="s">
        <v>398655</v>
      </c>
      <c r="AR3798" t="s">
        <v>398656</v>
      </c>
      <c r="AS3798" t="s">
        <v>398657</v>
      </c>
      <c r="AT3798" t="s">
        <v>398658</v>
      </c>
      <c r="AU3798" t="s">
        <v>398659</v>
      </c>
      <c r="AV3798" t="s">
        <v>398660</v>
      </c>
      <c r="AW3798" t="s">
        <v>398661</v>
      </c>
      <c r="AX3798" t="s">
        <v>398662</v>
      </c>
      <c r="AY3798" t="s">
        <v>398663</v>
      </c>
      <c r="AZ3798" t="s">
        <v>398664</v>
      </c>
      <c r="BA3798" t="s">
        <v>398665</v>
      </c>
      <c r="BB3798" t="s">
        <v>398666</v>
      </c>
      <c r="BC3798" t="s">
        <v>398667</v>
      </c>
      <c r="BD3798" t="s">
        <v>398668</v>
      </c>
      <c r="BE3798" t="s">
        <v>398669</v>
      </c>
      <c r="BF3798" t="s">
        <v>398670</v>
      </c>
      <c r="BG3798" t="s">
        <v>398671</v>
      </c>
      <c r="BH3798" t="s">
        <v>398672</v>
      </c>
      <c r="BI3798" t="s">
        <v>398673</v>
      </c>
      <c r="BJ3798" t="s">
        <v>398674</v>
      </c>
      <c r="BK3798" t="s">
        <v>398675</v>
      </c>
      <c r="BL3798" t="s">
        <v>398676</v>
      </c>
      <c r="BM3798" t="s">
        <v>398677</v>
      </c>
      <c r="BN3798" t="s">
        <v>398678</v>
      </c>
      <c r="BO3798" t="s">
        <v>398679</v>
      </c>
      <c r="BP3798" t="s">
        <v>398680</v>
      </c>
      <c r="BQ3798" t="s">
        <v>398681</v>
      </c>
      <c r="BR3798" t="s">
        <v>398682</v>
      </c>
      <c r="BS3798" t="s">
        <v>398683</v>
      </c>
      <c r="BT3798" t="s">
        <v>398684</v>
      </c>
      <c r="BU3798" t="s">
        <v>398685</v>
      </c>
      <c r="BV3798" t="s">
        <v>398686</v>
      </c>
      <c r="BW3798" t="s">
        <v>398687</v>
      </c>
      <c r="BX3798" t="s">
        <v>398688</v>
      </c>
      <c r="BY3798" t="s">
        <v>398689</v>
      </c>
      <c r="BZ3798" t="s">
        <v>398690</v>
      </c>
      <c r="CA3798" t="s">
        <v>398691</v>
      </c>
      <c r="CB3798" t="s">
        <v>398692</v>
      </c>
      <c r="CC3798" t="s">
        <v>398693</v>
      </c>
      <c r="CD3798" t="s">
        <v>398694</v>
      </c>
      <c r="CE3798" t="s">
        <v>398695</v>
      </c>
      <c r="CF3798" t="s">
        <v>398696</v>
      </c>
      <c r="CG3798" t="s">
        <v>398697</v>
      </c>
      <c r="CH3798" t="s">
        <v>398698</v>
      </c>
      <c r="CI3798" t="s">
        <v>398699</v>
      </c>
      <c r="CJ3798" t="s">
        <v>398700</v>
      </c>
      <c r="CK3798" t="s">
        <v>398701</v>
      </c>
      <c r="CL3798" t="s">
        <v>398702</v>
      </c>
      <c r="CM3798" t="s">
        <v>398703</v>
      </c>
      <c r="CN3798" t="s">
        <v>398704</v>
      </c>
      <c r="CO3798" t="s">
        <v>398705</v>
      </c>
      <c r="CP3798" t="s">
        <v>398706</v>
      </c>
      <c r="CQ3798" t="s">
        <v>398707</v>
      </c>
      <c r="CR3798" t="s">
        <v>398708</v>
      </c>
      <c r="CS3798" t="s">
        <v>398709</v>
      </c>
      <c r="CT3798" t="s">
        <v>398710</v>
      </c>
      <c r="CU3798" t="s">
        <v>398711</v>
      </c>
      <c r="CV3798" t="s">
        <v>398712</v>
      </c>
      <c r="CW3798" t="s">
        <v>398713</v>
      </c>
      <c r="CX3798" t="s">
        <v>398714</v>
      </c>
      <c r="CY3798" t="s">
        <v>398715</v>
      </c>
      <c r="CZ3798" t="s">
        <v>398716</v>
      </c>
      <c r="DA3798" t="s">
        <v>398717</v>
      </c>
    </row>
    <row r="3799" spans="1:105" x14ac:dyDescent="0.25">
      <c r="A3799" t="s">
        <v>398718</v>
      </c>
      <c r="B3799" t="s">
        <v>398719</v>
      </c>
      <c r="C3799" t="s">
        <v>398720</v>
      </c>
      <c r="D3799" t="s">
        <v>398721</v>
      </c>
      <c r="E3799" t="s">
        <v>398722</v>
      </c>
      <c r="F3799" t="s">
        <v>398723</v>
      </c>
      <c r="G3799" t="s">
        <v>398724</v>
      </c>
      <c r="H3799" t="s">
        <v>398725</v>
      </c>
      <c r="I3799" t="s">
        <v>398726</v>
      </c>
      <c r="J3799" t="s">
        <v>398727</v>
      </c>
      <c r="K3799" t="s">
        <v>398728</v>
      </c>
      <c r="L3799" t="s">
        <v>398729</v>
      </c>
      <c r="M3799" t="s">
        <v>398730</v>
      </c>
      <c r="N3799" t="s">
        <v>398731</v>
      </c>
      <c r="O3799" t="s">
        <v>398732</v>
      </c>
      <c r="P3799" t="s">
        <v>398733</v>
      </c>
      <c r="Q3799" t="s">
        <v>398734</v>
      </c>
      <c r="R3799" t="s">
        <v>398735</v>
      </c>
      <c r="S3799" t="s">
        <v>398736</v>
      </c>
      <c r="T3799" t="s">
        <v>398737</v>
      </c>
      <c r="U3799" t="s">
        <v>398738</v>
      </c>
      <c r="V3799" t="s">
        <v>398739</v>
      </c>
      <c r="W3799" t="s">
        <v>398740</v>
      </c>
      <c r="X3799" t="s">
        <v>398741</v>
      </c>
      <c r="Y3799" t="s">
        <v>398742</v>
      </c>
      <c r="Z3799" t="s">
        <v>398743</v>
      </c>
      <c r="AA3799" t="s">
        <v>398744</v>
      </c>
      <c r="AB3799" t="s">
        <v>398745</v>
      </c>
      <c r="AC3799" t="s">
        <v>398746</v>
      </c>
      <c r="AD3799" t="s">
        <v>398747</v>
      </c>
      <c r="AE3799" t="s">
        <v>398748</v>
      </c>
      <c r="AF3799" t="s">
        <v>398749</v>
      </c>
      <c r="AG3799" t="s">
        <v>398750</v>
      </c>
      <c r="AH3799" t="s">
        <v>398751</v>
      </c>
      <c r="AI3799" t="s">
        <v>398752</v>
      </c>
      <c r="AJ3799" t="s">
        <v>398753</v>
      </c>
      <c r="AK3799" t="s">
        <v>398754</v>
      </c>
      <c r="AL3799" t="s">
        <v>398755</v>
      </c>
      <c r="AM3799" t="s">
        <v>398756</v>
      </c>
      <c r="AN3799" t="s">
        <v>398757</v>
      </c>
      <c r="AO3799" t="s">
        <v>398758</v>
      </c>
      <c r="AP3799" t="s">
        <v>398759</v>
      </c>
      <c r="AQ3799" t="s">
        <v>398760</v>
      </c>
      <c r="AR3799" t="s">
        <v>398761</v>
      </c>
      <c r="AS3799" t="s">
        <v>398762</v>
      </c>
      <c r="AT3799" t="s">
        <v>398763</v>
      </c>
      <c r="AU3799" t="s">
        <v>398764</v>
      </c>
      <c r="AV3799" t="s">
        <v>398765</v>
      </c>
      <c r="AW3799" t="s">
        <v>398766</v>
      </c>
      <c r="AX3799" t="s">
        <v>398767</v>
      </c>
      <c r="AY3799" t="s">
        <v>398768</v>
      </c>
      <c r="AZ3799" t="s">
        <v>398769</v>
      </c>
      <c r="BA3799" t="s">
        <v>398770</v>
      </c>
      <c r="BB3799" t="s">
        <v>398771</v>
      </c>
      <c r="BC3799" t="s">
        <v>398772</v>
      </c>
      <c r="BD3799" t="s">
        <v>398773</v>
      </c>
      <c r="BE3799" t="s">
        <v>398774</v>
      </c>
      <c r="BF3799" t="s">
        <v>398775</v>
      </c>
      <c r="BG3799" t="s">
        <v>398776</v>
      </c>
      <c r="BH3799" t="s">
        <v>398777</v>
      </c>
      <c r="BI3799" t="s">
        <v>398778</v>
      </c>
      <c r="BJ3799" t="s">
        <v>398779</v>
      </c>
      <c r="BK3799" t="s">
        <v>398780</v>
      </c>
      <c r="BL3799" t="s">
        <v>398781</v>
      </c>
      <c r="BM3799" t="s">
        <v>398782</v>
      </c>
      <c r="BN3799" t="s">
        <v>398783</v>
      </c>
      <c r="BO3799" t="s">
        <v>398784</v>
      </c>
      <c r="BP3799" t="s">
        <v>398785</v>
      </c>
      <c r="BQ3799" t="s">
        <v>398786</v>
      </c>
      <c r="BR3799" t="s">
        <v>398787</v>
      </c>
      <c r="BS3799" t="s">
        <v>398788</v>
      </c>
      <c r="BT3799" t="s">
        <v>398789</v>
      </c>
      <c r="BU3799" t="s">
        <v>398790</v>
      </c>
      <c r="BV3799" t="s">
        <v>398791</v>
      </c>
      <c r="BW3799" t="s">
        <v>398792</v>
      </c>
      <c r="BX3799" t="s">
        <v>398793</v>
      </c>
      <c r="BY3799" t="s">
        <v>398794</v>
      </c>
      <c r="BZ3799" t="s">
        <v>398795</v>
      </c>
      <c r="CA3799" t="s">
        <v>398796</v>
      </c>
      <c r="CB3799" t="s">
        <v>398797</v>
      </c>
      <c r="CC3799" t="s">
        <v>398798</v>
      </c>
      <c r="CD3799" t="s">
        <v>398799</v>
      </c>
      <c r="CE3799" t="s">
        <v>398800</v>
      </c>
      <c r="CF3799" t="s">
        <v>398801</v>
      </c>
      <c r="CG3799" t="s">
        <v>398802</v>
      </c>
      <c r="CH3799" t="s">
        <v>398803</v>
      </c>
      <c r="CI3799" t="s">
        <v>398804</v>
      </c>
      <c r="CJ3799" t="s">
        <v>398805</v>
      </c>
      <c r="CK3799" t="s">
        <v>398806</v>
      </c>
      <c r="CL3799" t="s">
        <v>398807</v>
      </c>
      <c r="CM3799" t="s">
        <v>398808</v>
      </c>
      <c r="CN3799" t="s">
        <v>398809</v>
      </c>
      <c r="CO3799" t="s">
        <v>398810</v>
      </c>
      <c r="CP3799" t="s">
        <v>398811</v>
      </c>
      <c r="CQ3799" t="s">
        <v>398812</v>
      </c>
      <c r="CR3799" t="s">
        <v>398813</v>
      </c>
      <c r="CS3799" t="s">
        <v>398814</v>
      </c>
      <c r="CT3799" t="s">
        <v>398815</v>
      </c>
      <c r="CU3799" t="s">
        <v>398816</v>
      </c>
      <c r="CV3799" t="s">
        <v>398817</v>
      </c>
      <c r="CW3799" t="s">
        <v>398818</v>
      </c>
      <c r="CX3799" t="s">
        <v>398819</v>
      </c>
      <c r="CY3799" t="s">
        <v>398820</v>
      </c>
      <c r="CZ3799" t="s">
        <v>398821</v>
      </c>
      <c r="DA3799" t="s">
        <v>398822</v>
      </c>
    </row>
    <row r="3800" spans="1:105" x14ac:dyDescent="0.25">
      <c r="A3800" t="s">
        <v>398823</v>
      </c>
      <c r="B3800" t="s">
        <v>398824</v>
      </c>
      <c r="C3800" t="s">
        <v>398825</v>
      </c>
      <c r="D3800" t="s">
        <v>398826</v>
      </c>
      <c r="E3800" t="s">
        <v>398827</v>
      </c>
      <c r="F3800" t="s">
        <v>398828</v>
      </c>
      <c r="G3800" t="s">
        <v>398829</v>
      </c>
      <c r="H3800" t="s">
        <v>398830</v>
      </c>
      <c r="I3800" t="s">
        <v>398831</v>
      </c>
      <c r="J3800" t="s">
        <v>398832</v>
      </c>
      <c r="K3800" t="s">
        <v>398833</v>
      </c>
      <c r="L3800" t="s">
        <v>398834</v>
      </c>
      <c r="M3800" t="s">
        <v>398835</v>
      </c>
      <c r="N3800" t="s">
        <v>398836</v>
      </c>
      <c r="O3800" t="s">
        <v>398837</v>
      </c>
      <c r="P3800" t="s">
        <v>398838</v>
      </c>
      <c r="Q3800" t="s">
        <v>398839</v>
      </c>
      <c r="R3800" t="s">
        <v>398840</v>
      </c>
      <c r="S3800" t="s">
        <v>398841</v>
      </c>
      <c r="T3800" t="s">
        <v>398842</v>
      </c>
      <c r="U3800" t="s">
        <v>398843</v>
      </c>
      <c r="V3800" t="s">
        <v>398844</v>
      </c>
      <c r="W3800" t="s">
        <v>398845</v>
      </c>
      <c r="X3800" t="s">
        <v>398846</v>
      </c>
      <c r="Y3800" t="s">
        <v>398847</v>
      </c>
      <c r="Z3800" t="s">
        <v>398848</v>
      </c>
      <c r="AA3800" t="s">
        <v>398849</v>
      </c>
      <c r="AB3800" t="s">
        <v>398850</v>
      </c>
      <c r="AC3800" t="s">
        <v>398851</v>
      </c>
      <c r="AD3800" t="s">
        <v>398852</v>
      </c>
      <c r="AE3800" t="s">
        <v>398853</v>
      </c>
      <c r="AF3800" t="s">
        <v>398854</v>
      </c>
      <c r="AG3800" t="s">
        <v>398855</v>
      </c>
      <c r="AH3800" t="s">
        <v>398856</v>
      </c>
      <c r="AI3800" t="s">
        <v>398857</v>
      </c>
      <c r="AJ3800" t="s">
        <v>398858</v>
      </c>
      <c r="AK3800" t="s">
        <v>398859</v>
      </c>
      <c r="AL3800" t="s">
        <v>398860</v>
      </c>
      <c r="AM3800" t="s">
        <v>398861</v>
      </c>
      <c r="AN3800" t="s">
        <v>398862</v>
      </c>
      <c r="AO3800" t="s">
        <v>398863</v>
      </c>
      <c r="AP3800" t="s">
        <v>398864</v>
      </c>
      <c r="AQ3800" t="s">
        <v>398865</v>
      </c>
      <c r="AR3800" t="s">
        <v>398866</v>
      </c>
      <c r="AS3800" t="s">
        <v>398867</v>
      </c>
      <c r="AT3800" t="s">
        <v>398868</v>
      </c>
      <c r="AU3800" t="s">
        <v>398869</v>
      </c>
      <c r="AV3800" t="s">
        <v>398870</v>
      </c>
      <c r="AW3800" t="s">
        <v>398871</v>
      </c>
      <c r="AX3800" t="s">
        <v>398872</v>
      </c>
      <c r="AY3800" t="s">
        <v>398873</v>
      </c>
      <c r="AZ3800" t="s">
        <v>398874</v>
      </c>
      <c r="BA3800" t="s">
        <v>398875</v>
      </c>
      <c r="BB3800" t="s">
        <v>398876</v>
      </c>
      <c r="BC3800" t="s">
        <v>398877</v>
      </c>
      <c r="BD3800" t="s">
        <v>398878</v>
      </c>
      <c r="BE3800" t="s">
        <v>398879</v>
      </c>
      <c r="BF3800" t="s">
        <v>398880</v>
      </c>
      <c r="BG3800" t="s">
        <v>398881</v>
      </c>
      <c r="BH3800" t="s">
        <v>398882</v>
      </c>
      <c r="BI3800" t="s">
        <v>398883</v>
      </c>
      <c r="BJ3800" t="s">
        <v>398884</v>
      </c>
      <c r="BK3800" t="s">
        <v>398885</v>
      </c>
      <c r="BL3800" t="s">
        <v>398886</v>
      </c>
      <c r="BM3800" t="s">
        <v>398887</v>
      </c>
      <c r="BN3800" t="s">
        <v>398888</v>
      </c>
      <c r="BO3800" t="s">
        <v>398889</v>
      </c>
      <c r="BP3800" t="s">
        <v>398890</v>
      </c>
      <c r="BQ3800" t="s">
        <v>398891</v>
      </c>
      <c r="BR3800" t="s">
        <v>398892</v>
      </c>
      <c r="BS3800" t="s">
        <v>398893</v>
      </c>
      <c r="BT3800" t="s">
        <v>398894</v>
      </c>
      <c r="BU3800" t="s">
        <v>398895</v>
      </c>
      <c r="BV3800" t="s">
        <v>398896</v>
      </c>
      <c r="BW3800" t="s">
        <v>398897</v>
      </c>
      <c r="BX3800" t="s">
        <v>398898</v>
      </c>
      <c r="BY3800" t="s">
        <v>398899</v>
      </c>
      <c r="BZ3800" t="s">
        <v>398900</v>
      </c>
      <c r="CA3800" t="s">
        <v>398901</v>
      </c>
      <c r="CB3800" t="s">
        <v>398902</v>
      </c>
      <c r="CC3800" t="s">
        <v>398903</v>
      </c>
      <c r="CD3800" t="s">
        <v>398904</v>
      </c>
      <c r="CE3800" t="s">
        <v>398905</v>
      </c>
      <c r="CF3800" t="s">
        <v>398906</v>
      </c>
      <c r="CG3800" t="s">
        <v>398907</v>
      </c>
      <c r="CH3800" t="s">
        <v>398908</v>
      </c>
      <c r="CI3800" t="s">
        <v>398909</v>
      </c>
      <c r="CJ3800" t="s">
        <v>398910</v>
      </c>
      <c r="CK3800" t="s">
        <v>398911</v>
      </c>
      <c r="CL3800" t="s">
        <v>398912</v>
      </c>
      <c r="CM3800" t="s">
        <v>398913</v>
      </c>
      <c r="CN3800" t="s">
        <v>398914</v>
      </c>
      <c r="CO3800" t="s">
        <v>398915</v>
      </c>
      <c r="CP3800" t="s">
        <v>398916</v>
      </c>
      <c r="CQ3800" t="s">
        <v>398917</v>
      </c>
      <c r="CR3800" t="s">
        <v>398918</v>
      </c>
      <c r="CS3800" t="s">
        <v>398919</v>
      </c>
      <c r="CT3800" t="s">
        <v>398920</v>
      </c>
      <c r="CU3800" t="s">
        <v>398921</v>
      </c>
      <c r="CV3800" t="s">
        <v>398922</v>
      </c>
      <c r="CW3800" t="s">
        <v>398923</v>
      </c>
      <c r="CX3800" t="s">
        <v>398924</v>
      </c>
      <c r="CY3800" t="s">
        <v>398925</v>
      </c>
      <c r="CZ3800" t="s">
        <v>398926</v>
      </c>
      <c r="DA3800" t="s">
        <v>398927</v>
      </c>
    </row>
    <row r="3801" spans="1:105" x14ac:dyDescent="0.25">
      <c r="A3801" t="s">
        <v>398928</v>
      </c>
      <c r="B3801" t="s">
        <v>398929</v>
      </c>
      <c r="C3801" t="s">
        <v>398930</v>
      </c>
      <c r="D3801" t="s">
        <v>398931</v>
      </c>
      <c r="E3801" t="s">
        <v>398932</v>
      </c>
      <c r="F3801" t="s">
        <v>398933</v>
      </c>
      <c r="G3801" t="s">
        <v>398934</v>
      </c>
      <c r="H3801" t="s">
        <v>398935</v>
      </c>
      <c r="I3801" t="s">
        <v>398936</v>
      </c>
      <c r="J3801" t="s">
        <v>398937</v>
      </c>
      <c r="K3801" t="s">
        <v>398938</v>
      </c>
      <c r="L3801" t="s">
        <v>398939</v>
      </c>
      <c r="M3801" t="s">
        <v>398940</v>
      </c>
      <c r="N3801" t="s">
        <v>398941</v>
      </c>
      <c r="O3801" t="s">
        <v>398942</v>
      </c>
      <c r="P3801" t="s">
        <v>398943</v>
      </c>
      <c r="Q3801" t="s">
        <v>398944</v>
      </c>
      <c r="R3801" t="s">
        <v>398945</v>
      </c>
      <c r="S3801" t="s">
        <v>398946</v>
      </c>
      <c r="T3801" t="s">
        <v>398947</v>
      </c>
      <c r="U3801" t="s">
        <v>398948</v>
      </c>
      <c r="V3801" t="s">
        <v>398949</v>
      </c>
      <c r="W3801" t="s">
        <v>398950</v>
      </c>
      <c r="X3801" t="s">
        <v>398951</v>
      </c>
      <c r="Y3801" t="s">
        <v>398952</v>
      </c>
      <c r="Z3801" t="s">
        <v>398953</v>
      </c>
      <c r="AA3801" t="s">
        <v>398954</v>
      </c>
      <c r="AB3801" t="s">
        <v>398955</v>
      </c>
      <c r="AC3801" t="s">
        <v>398956</v>
      </c>
      <c r="AD3801" t="s">
        <v>398957</v>
      </c>
      <c r="AE3801" t="s">
        <v>398958</v>
      </c>
      <c r="AF3801" t="s">
        <v>398959</v>
      </c>
      <c r="AG3801" t="s">
        <v>398960</v>
      </c>
      <c r="AH3801" t="s">
        <v>398961</v>
      </c>
      <c r="AI3801" t="s">
        <v>398962</v>
      </c>
      <c r="AJ3801" t="s">
        <v>398963</v>
      </c>
      <c r="AK3801" t="s">
        <v>398964</v>
      </c>
      <c r="AL3801" t="s">
        <v>398965</v>
      </c>
      <c r="AM3801" t="s">
        <v>398966</v>
      </c>
      <c r="AN3801" t="s">
        <v>398967</v>
      </c>
      <c r="AO3801" t="s">
        <v>398968</v>
      </c>
      <c r="AP3801" t="s">
        <v>398969</v>
      </c>
      <c r="AQ3801" t="s">
        <v>398970</v>
      </c>
      <c r="AR3801" t="s">
        <v>398971</v>
      </c>
      <c r="AS3801" t="s">
        <v>398972</v>
      </c>
      <c r="AT3801" t="s">
        <v>398973</v>
      </c>
      <c r="AU3801" t="s">
        <v>398974</v>
      </c>
      <c r="AV3801" t="s">
        <v>398975</v>
      </c>
      <c r="AW3801" t="s">
        <v>398976</v>
      </c>
      <c r="AX3801" t="s">
        <v>398977</v>
      </c>
      <c r="AY3801" t="s">
        <v>398978</v>
      </c>
      <c r="AZ3801" t="s">
        <v>398979</v>
      </c>
      <c r="BA3801" t="s">
        <v>398980</v>
      </c>
      <c r="BB3801" t="s">
        <v>398981</v>
      </c>
      <c r="BC3801" t="s">
        <v>398982</v>
      </c>
      <c r="BD3801" t="s">
        <v>398983</v>
      </c>
      <c r="BE3801" t="s">
        <v>398984</v>
      </c>
      <c r="BF3801" t="s">
        <v>398985</v>
      </c>
      <c r="BG3801" t="s">
        <v>398986</v>
      </c>
      <c r="BH3801" t="s">
        <v>398987</v>
      </c>
      <c r="BI3801" t="s">
        <v>398988</v>
      </c>
      <c r="BJ3801" t="s">
        <v>398989</v>
      </c>
      <c r="BK3801" t="s">
        <v>398990</v>
      </c>
      <c r="BL3801" t="s">
        <v>398991</v>
      </c>
      <c r="BM3801" t="s">
        <v>398992</v>
      </c>
      <c r="BN3801" t="s">
        <v>398993</v>
      </c>
      <c r="BO3801" t="s">
        <v>398994</v>
      </c>
      <c r="BP3801" t="s">
        <v>398995</v>
      </c>
      <c r="BQ3801" t="s">
        <v>398996</v>
      </c>
      <c r="BR3801" t="s">
        <v>398997</v>
      </c>
      <c r="BS3801" t="s">
        <v>398998</v>
      </c>
      <c r="BT3801" t="s">
        <v>398999</v>
      </c>
      <c r="BU3801" t="s">
        <v>399000</v>
      </c>
      <c r="BV3801" t="s">
        <v>399001</v>
      </c>
      <c r="BW3801" t="s">
        <v>399002</v>
      </c>
      <c r="BX3801" t="s">
        <v>399003</v>
      </c>
      <c r="BY3801" t="s">
        <v>399004</v>
      </c>
      <c r="BZ3801" t="s">
        <v>399005</v>
      </c>
      <c r="CA3801" t="s">
        <v>399006</v>
      </c>
      <c r="CB3801" t="s">
        <v>399007</v>
      </c>
      <c r="CC3801" t="s">
        <v>399008</v>
      </c>
      <c r="CD3801" t="s">
        <v>399009</v>
      </c>
      <c r="CE3801" t="s">
        <v>399010</v>
      </c>
      <c r="CF3801" t="s">
        <v>399011</v>
      </c>
      <c r="CG3801" t="s">
        <v>399012</v>
      </c>
      <c r="CH3801" t="s">
        <v>399013</v>
      </c>
      <c r="CI3801" t="s">
        <v>399014</v>
      </c>
      <c r="CJ3801" t="s">
        <v>399015</v>
      </c>
      <c r="CK3801" t="s">
        <v>399016</v>
      </c>
      <c r="CL3801" t="s">
        <v>399017</v>
      </c>
      <c r="CM3801" t="s">
        <v>399018</v>
      </c>
      <c r="CN3801" t="s">
        <v>399019</v>
      </c>
      <c r="CO3801" t="s">
        <v>399020</v>
      </c>
      <c r="CP3801" t="s">
        <v>399021</v>
      </c>
      <c r="CQ3801" t="s">
        <v>399022</v>
      </c>
      <c r="CR3801" t="s">
        <v>399023</v>
      </c>
      <c r="CS3801" t="s">
        <v>399024</v>
      </c>
      <c r="CT3801" t="s">
        <v>399025</v>
      </c>
      <c r="CU3801" t="s">
        <v>399026</v>
      </c>
      <c r="CV3801" t="s">
        <v>399027</v>
      </c>
      <c r="CW3801" t="s">
        <v>399028</v>
      </c>
      <c r="CX3801" t="s">
        <v>399029</v>
      </c>
      <c r="CY3801" t="s">
        <v>399030</v>
      </c>
      <c r="CZ3801" t="s">
        <v>399031</v>
      </c>
      <c r="DA3801" t="s">
        <v>399032</v>
      </c>
    </row>
    <row r="3802" spans="1:105" x14ac:dyDescent="0.25">
      <c r="A3802" t="s">
        <v>399033</v>
      </c>
      <c r="B3802" t="s">
        <v>399034</v>
      </c>
      <c r="C3802" t="s">
        <v>399035</v>
      </c>
      <c r="D3802" t="s">
        <v>399036</v>
      </c>
      <c r="E3802" t="s">
        <v>399037</v>
      </c>
      <c r="F3802" t="s">
        <v>399038</v>
      </c>
      <c r="G3802" t="s">
        <v>399039</v>
      </c>
      <c r="H3802" t="s">
        <v>399040</v>
      </c>
      <c r="I3802" t="s">
        <v>399041</v>
      </c>
      <c r="J3802" t="s">
        <v>399042</v>
      </c>
      <c r="K3802" t="s">
        <v>399043</v>
      </c>
      <c r="L3802" t="s">
        <v>399044</v>
      </c>
      <c r="M3802" t="s">
        <v>399045</v>
      </c>
      <c r="N3802" t="s">
        <v>399046</v>
      </c>
      <c r="O3802" t="s">
        <v>399047</v>
      </c>
      <c r="P3802" t="s">
        <v>399048</v>
      </c>
      <c r="Q3802" t="s">
        <v>399049</v>
      </c>
      <c r="R3802" t="s">
        <v>399050</v>
      </c>
      <c r="S3802" t="s">
        <v>399051</v>
      </c>
      <c r="T3802" t="s">
        <v>399052</v>
      </c>
      <c r="U3802" t="s">
        <v>399053</v>
      </c>
      <c r="V3802" t="s">
        <v>399054</v>
      </c>
      <c r="W3802" t="s">
        <v>399055</v>
      </c>
      <c r="X3802" t="s">
        <v>399056</v>
      </c>
      <c r="Y3802" t="s">
        <v>399057</v>
      </c>
      <c r="Z3802" t="s">
        <v>399058</v>
      </c>
      <c r="AA3802" t="s">
        <v>399059</v>
      </c>
      <c r="AB3802" t="s">
        <v>399060</v>
      </c>
      <c r="AC3802" t="s">
        <v>399061</v>
      </c>
      <c r="AD3802" t="s">
        <v>399062</v>
      </c>
      <c r="AE3802" t="s">
        <v>399063</v>
      </c>
      <c r="AF3802" t="s">
        <v>399064</v>
      </c>
      <c r="AG3802" t="s">
        <v>399065</v>
      </c>
      <c r="AH3802" t="s">
        <v>399066</v>
      </c>
      <c r="AI3802" t="s">
        <v>399067</v>
      </c>
      <c r="AJ3802" t="s">
        <v>399068</v>
      </c>
      <c r="AK3802" t="s">
        <v>399069</v>
      </c>
      <c r="AL3802" t="s">
        <v>399070</v>
      </c>
      <c r="AM3802" t="s">
        <v>399071</v>
      </c>
      <c r="AN3802" t="s">
        <v>399072</v>
      </c>
      <c r="AO3802" t="s">
        <v>399073</v>
      </c>
      <c r="AP3802" t="s">
        <v>399074</v>
      </c>
      <c r="AQ3802" t="s">
        <v>399075</v>
      </c>
      <c r="AR3802" t="s">
        <v>399076</v>
      </c>
      <c r="AS3802" t="s">
        <v>399077</v>
      </c>
      <c r="AT3802" t="s">
        <v>399078</v>
      </c>
      <c r="AU3802" t="s">
        <v>399079</v>
      </c>
      <c r="AV3802" t="s">
        <v>399080</v>
      </c>
      <c r="AW3802" t="s">
        <v>399081</v>
      </c>
      <c r="AX3802" t="s">
        <v>399082</v>
      </c>
      <c r="AY3802" t="s">
        <v>399083</v>
      </c>
      <c r="AZ3802" t="s">
        <v>399084</v>
      </c>
      <c r="BA3802" t="s">
        <v>399085</v>
      </c>
      <c r="BB3802" t="s">
        <v>399086</v>
      </c>
      <c r="BC3802" t="s">
        <v>399087</v>
      </c>
      <c r="BD3802" t="s">
        <v>399088</v>
      </c>
      <c r="BE3802" t="s">
        <v>399089</v>
      </c>
      <c r="BF3802" t="s">
        <v>399090</v>
      </c>
      <c r="BG3802" t="s">
        <v>399091</v>
      </c>
      <c r="BH3802" t="s">
        <v>399092</v>
      </c>
      <c r="BI3802" t="s">
        <v>399093</v>
      </c>
      <c r="BJ3802" t="s">
        <v>399094</v>
      </c>
      <c r="BK3802" t="s">
        <v>399095</v>
      </c>
      <c r="BL3802" t="s">
        <v>399096</v>
      </c>
      <c r="BM3802" t="s">
        <v>399097</v>
      </c>
      <c r="BN3802" t="s">
        <v>399098</v>
      </c>
      <c r="BO3802" t="s">
        <v>399099</v>
      </c>
      <c r="BP3802" t="s">
        <v>399100</v>
      </c>
      <c r="BQ3802" t="s">
        <v>399101</v>
      </c>
      <c r="BR3802" t="s">
        <v>399102</v>
      </c>
      <c r="BS3802" t="s">
        <v>399103</v>
      </c>
      <c r="BT3802" t="s">
        <v>399104</v>
      </c>
      <c r="BU3802" t="s">
        <v>399105</v>
      </c>
      <c r="BV3802" t="s">
        <v>399106</v>
      </c>
      <c r="BW3802" t="s">
        <v>399107</v>
      </c>
      <c r="BX3802" t="s">
        <v>399108</v>
      </c>
      <c r="BY3802" t="s">
        <v>399109</v>
      </c>
      <c r="BZ3802" t="s">
        <v>399110</v>
      </c>
      <c r="CA3802" t="s">
        <v>399111</v>
      </c>
      <c r="CB3802" t="s">
        <v>399112</v>
      </c>
      <c r="CC3802" t="s">
        <v>399113</v>
      </c>
      <c r="CD3802" t="s">
        <v>399114</v>
      </c>
      <c r="CE3802" t="s">
        <v>399115</v>
      </c>
      <c r="CF3802" t="s">
        <v>399116</v>
      </c>
      <c r="CG3802" t="s">
        <v>399117</v>
      </c>
      <c r="CH3802" t="s">
        <v>399118</v>
      </c>
      <c r="CI3802" t="s">
        <v>399119</v>
      </c>
      <c r="CJ3802" t="s">
        <v>399120</v>
      </c>
      <c r="CK3802" t="s">
        <v>399121</v>
      </c>
      <c r="CL3802" t="s">
        <v>399122</v>
      </c>
      <c r="CM3802" t="s">
        <v>399123</v>
      </c>
      <c r="CN3802" t="s">
        <v>399124</v>
      </c>
      <c r="CO3802" t="s">
        <v>399125</v>
      </c>
      <c r="CP3802" t="s">
        <v>399126</v>
      </c>
      <c r="CQ3802" t="s">
        <v>399127</v>
      </c>
      <c r="CR3802" t="s">
        <v>399128</v>
      </c>
      <c r="CS3802" t="s">
        <v>399129</v>
      </c>
      <c r="CT3802" t="s">
        <v>399130</v>
      </c>
      <c r="CU3802" t="s">
        <v>399131</v>
      </c>
      <c r="CV3802" t="s">
        <v>399132</v>
      </c>
      <c r="CW3802" t="s">
        <v>399133</v>
      </c>
      <c r="CX3802" t="s">
        <v>399134</v>
      </c>
      <c r="CY3802" t="s">
        <v>399135</v>
      </c>
      <c r="CZ3802" t="s">
        <v>399136</v>
      </c>
      <c r="DA3802" t="s">
        <v>399137</v>
      </c>
    </row>
    <row r="3803" spans="1:105" x14ac:dyDescent="0.25">
      <c r="A3803" t="s">
        <v>399138</v>
      </c>
      <c r="B3803" t="s">
        <v>399139</v>
      </c>
      <c r="C3803" t="s">
        <v>399140</v>
      </c>
      <c r="D3803" t="s">
        <v>399141</v>
      </c>
      <c r="E3803" t="s">
        <v>399142</v>
      </c>
      <c r="F3803" t="s">
        <v>399143</v>
      </c>
      <c r="G3803" t="s">
        <v>399144</v>
      </c>
      <c r="H3803" t="s">
        <v>399145</v>
      </c>
      <c r="I3803" t="s">
        <v>399146</v>
      </c>
      <c r="J3803" t="s">
        <v>399147</v>
      </c>
      <c r="K3803" t="s">
        <v>399148</v>
      </c>
      <c r="L3803" t="s">
        <v>399149</v>
      </c>
      <c r="M3803" t="s">
        <v>399150</v>
      </c>
      <c r="N3803" t="s">
        <v>399151</v>
      </c>
      <c r="O3803" t="s">
        <v>399152</v>
      </c>
      <c r="P3803" t="s">
        <v>399153</v>
      </c>
      <c r="Q3803" t="s">
        <v>399154</v>
      </c>
      <c r="R3803" t="s">
        <v>399155</v>
      </c>
      <c r="S3803" t="s">
        <v>399156</v>
      </c>
      <c r="T3803" t="s">
        <v>399157</v>
      </c>
      <c r="U3803" t="s">
        <v>399158</v>
      </c>
      <c r="V3803" t="s">
        <v>399159</v>
      </c>
      <c r="W3803" t="s">
        <v>399160</v>
      </c>
      <c r="X3803" t="s">
        <v>399161</v>
      </c>
      <c r="Y3803" t="s">
        <v>399162</v>
      </c>
      <c r="Z3803" t="s">
        <v>399163</v>
      </c>
      <c r="AA3803" t="s">
        <v>399164</v>
      </c>
      <c r="AB3803" t="s">
        <v>399165</v>
      </c>
      <c r="AC3803" t="s">
        <v>399166</v>
      </c>
      <c r="AD3803" t="s">
        <v>399167</v>
      </c>
      <c r="AE3803" t="s">
        <v>399168</v>
      </c>
      <c r="AF3803" t="s">
        <v>399169</v>
      </c>
      <c r="AG3803" t="s">
        <v>399170</v>
      </c>
      <c r="AH3803" t="s">
        <v>399171</v>
      </c>
      <c r="AI3803" t="s">
        <v>399172</v>
      </c>
      <c r="AJ3803" t="s">
        <v>399173</v>
      </c>
      <c r="AK3803" t="s">
        <v>399174</v>
      </c>
      <c r="AL3803" t="s">
        <v>399175</v>
      </c>
      <c r="AM3803" t="s">
        <v>399176</v>
      </c>
      <c r="AN3803" t="s">
        <v>399177</v>
      </c>
      <c r="AO3803" t="s">
        <v>399178</v>
      </c>
      <c r="AP3803" t="s">
        <v>399179</v>
      </c>
      <c r="AQ3803" t="s">
        <v>399180</v>
      </c>
      <c r="AR3803" t="s">
        <v>399181</v>
      </c>
      <c r="AS3803" t="s">
        <v>399182</v>
      </c>
      <c r="AT3803" t="s">
        <v>399183</v>
      </c>
      <c r="AU3803" t="s">
        <v>399184</v>
      </c>
      <c r="AV3803" t="s">
        <v>399185</v>
      </c>
      <c r="AW3803" t="s">
        <v>399186</v>
      </c>
      <c r="AX3803" t="s">
        <v>399187</v>
      </c>
      <c r="AY3803" t="s">
        <v>399188</v>
      </c>
      <c r="AZ3803" t="s">
        <v>399189</v>
      </c>
      <c r="BA3803" t="s">
        <v>399190</v>
      </c>
      <c r="BB3803" t="s">
        <v>399191</v>
      </c>
      <c r="BC3803" t="s">
        <v>399192</v>
      </c>
      <c r="BD3803" t="s">
        <v>399193</v>
      </c>
      <c r="BE3803" t="s">
        <v>399194</v>
      </c>
      <c r="BF3803" t="s">
        <v>399195</v>
      </c>
      <c r="BG3803" t="s">
        <v>399196</v>
      </c>
      <c r="BH3803" t="s">
        <v>399197</v>
      </c>
      <c r="BI3803" t="s">
        <v>399198</v>
      </c>
      <c r="BJ3803" t="s">
        <v>399199</v>
      </c>
      <c r="BK3803" t="s">
        <v>399200</v>
      </c>
      <c r="BL3803" t="s">
        <v>399201</v>
      </c>
      <c r="BM3803" t="s">
        <v>399202</v>
      </c>
      <c r="BN3803" t="s">
        <v>399203</v>
      </c>
      <c r="BO3803" t="s">
        <v>399204</v>
      </c>
      <c r="BP3803" t="s">
        <v>399205</v>
      </c>
      <c r="BQ3803" t="s">
        <v>399206</v>
      </c>
      <c r="BR3803" t="s">
        <v>399207</v>
      </c>
      <c r="BS3803" t="s">
        <v>399208</v>
      </c>
      <c r="BT3803" t="s">
        <v>399209</v>
      </c>
      <c r="BU3803" t="s">
        <v>399210</v>
      </c>
      <c r="BV3803" t="s">
        <v>399211</v>
      </c>
      <c r="BW3803" t="s">
        <v>399212</v>
      </c>
      <c r="BX3803" t="s">
        <v>399213</v>
      </c>
      <c r="BY3803" t="s">
        <v>399214</v>
      </c>
      <c r="BZ3803" t="s">
        <v>399215</v>
      </c>
      <c r="CA3803" t="s">
        <v>399216</v>
      </c>
      <c r="CB3803" t="s">
        <v>399217</v>
      </c>
      <c r="CC3803" t="s">
        <v>399218</v>
      </c>
      <c r="CD3803" t="s">
        <v>399219</v>
      </c>
      <c r="CE3803" t="s">
        <v>399220</v>
      </c>
      <c r="CF3803" t="s">
        <v>399221</v>
      </c>
      <c r="CG3803" t="s">
        <v>399222</v>
      </c>
      <c r="CH3803" t="s">
        <v>399223</v>
      </c>
      <c r="CI3803" t="s">
        <v>399224</v>
      </c>
      <c r="CJ3803" t="s">
        <v>399225</v>
      </c>
      <c r="CK3803" t="s">
        <v>399226</v>
      </c>
      <c r="CL3803" t="s">
        <v>399227</v>
      </c>
      <c r="CM3803" t="s">
        <v>399228</v>
      </c>
      <c r="CN3803" t="s">
        <v>399229</v>
      </c>
      <c r="CO3803" t="s">
        <v>399230</v>
      </c>
      <c r="CP3803" t="s">
        <v>399231</v>
      </c>
      <c r="CQ3803" t="s">
        <v>399232</v>
      </c>
      <c r="CR3803" t="s">
        <v>399233</v>
      </c>
      <c r="CS3803" t="s">
        <v>399234</v>
      </c>
      <c r="CT3803" t="s">
        <v>399235</v>
      </c>
      <c r="CU3803" t="s">
        <v>399236</v>
      </c>
      <c r="CV3803" t="s">
        <v>399237</v>
      </c>
      <c r="CW3803" t="s">
        <v>399238</v>
      </c>
      <c r="CX3803" t="s">
        <v>399239</v>
      </c>
      <c r="CY3803" t="s">
        <v>399240</v>
      </c>
      <c r="CZ3803" t="s">
        <v>399241</v>
      </c>
      <c r="DA3803" t="s">
        <v>399242</v>
      </c>
    </row>
    <row r="3804" spans="1:105" x14ac:dyDescent="0.25">
      <c r="A3804" t="s">
        <v>399243</v>
      </c>
      <c r="B3804" t="s">
        <v>399244</v>
      </c>
      <c r="C3804" t="s">
        <v>399245</v>
      </c>
      <c r="D3804" t="s">
        <v>399246</v>
      </c>
      <c r="E3804" t="s">
        <v>399247</v>
      </c>
      <c r="F3804" t="s">
        <v>399248</v>
      </c>
      <c r="G3804" t="s">
        <v>399249</v>
      </c>
      <c r="H3804" t="s">
        <v>399250</v>
      </c>
      <c r="I3804" t="s">
        <v>399251</v>
      </c>
      <c r="J3804" t="s">
        <v>399252</v>
      </c>
      <c r="K3804" t="s">
        <v>399253</v>
      </c>
      <c r="L3804" t="s">
        <v>399254</v>
      </c>
      <c r="M3804" t="s">
        <v>399255</v>
      </c>
      <c r="N3804" t="s">
        <v>399256</v>
      </c>
      <c r="O3804" t="s">
        <v>399257</v>
      </c>
      <c r="P3804" t="s">
        <v>399258</v>
      </c>
      <c r="Q3804" t="s">
        <v>399259</v>
      </c>
      <c r="R3804" t="s">
        <v>399260</v>
      </c>
      <c r="S3804" t="s">
        <v>399261</v>
      </c>
      <c r="T3804" t="s">
        <v>399262</v>
      </c>
      <c r="U3804" t="s">
        <v>399263</v>
      </c>
      <c r="V3804" t="s">
        <v>399264</v>
      </c>
      <c r="W3804" t="s">
        <v>399265</v>
      </c>
      <c r="X3804" t="s">
        <v>399266</v>
      </c>
      <c r="Y3804" t="s">
        <v>399267</v>
      </c>
      <c r="Z3804" t="s">
        <v>399268</v>
      </c>
      <c r="AA3804" t="s">
        <v>399269</v>
      </c>
      <c r="AB3804" t="s">
        <v>399270</v>
      </c>
      <c r="AC3804" t="s">
        <v>399271</v>
      </c>
      <c r="AD3804" t="s">
        <v>399272</v>
      </c>
      <c r="AE3804" t="s">
        <v>399273</v>
      </c>
      <c r="AF3804" t="s">
        <v>399274</v>
      </c>
      <c r="AG3804" t="s">
        <v>399275</v>
      </c>
      <c r="AH3804" t="s">
        <v>399276</v>
      </c>
      <c r="AI3804" t="s">
        <v>399277</v>
      </c>
      <c r="AJ3804" t="s">
        <v>399278</v>
      </c>
      <c r="AK3804" t="s">
        <v>399279</v>
      </c>
      <c r="AL3804" t="s">
        <v>399280</v>
      </c>
      <c r="AM3804" t="s">
        <v>399281</v>
      </c>
      <c r="AN3804" t="s">
        <v>399282</v>
      </c>
      <c r="AO3804" t="s">
        <v>399283</v>
      </c>
      <c r="AP3804" t="s">
        <v>399284</v>
      </c>
      <c r="AQ3804" t="s">
        <v>399285</v>
      </c>
      <c r="AR3804" t="s">
        <v>399286</v>
      </c>
      <c r="AS3804" t="s">
        <v>399287</v>
      </c>
      <c r="AT3804" t="s">
        <v>399288</v>
      </c>
      <c r="AU3804" t="s">
        <v>399289</v>
      </c>
      <c r="AV3804" t="s">
        <v>399290</v>
      </c>
      <c r="AW3804" t="s">
        <v>399291</v>
      </c>
      <c r="AX3804" t="s">
        <v>399292</v>
      </c>
      <c r="AY3804" t="s">
        <v>399293</v>
      </c>
      <c r="AZ3804" t="s">
        <v>399294</v>
      </c>
      <c r="BA3804" t="s">
        <v>399295</v>
      </c>
      <c r="BB3804" t="s">
        <v>399296</v>
      </c>
      <c r="BC3804" t="s">
        <v>399297</v>
      </c>
      <c r="BD3804" t="s">
        <v>399298</v>
      </c>
      <c r="BE3804" t="s">
        <v>399299</v>
      </c>
      <c r="BF3804" t="s">
        <v>399300</v>
      </c>
      <c r="BG3804" t="s">
        <v>399301</v>
      </c>
      <c r="BH3804" t="s">
        <v>399302</v>
      </c>
      <c r="BI3804" t="s">
        <v>399303</v>
      </c>
      <c r="BJ3804" t="s">
        <v>399304</v>
      </c>
      <c r="BK3804" t="s">
        <v>399305</v>
      </c>
      <c r="BL3804" t="s">
        <v>399306</v>
      </c>
      <c r="BM3804" t="s">
        <v>399307</v>
      </c>
      <c r="BN3804" t="s">
        <v>399308</v>
      </c>
      <c r="BO3804" t="s">
        <v>399309</v>
      </c>
      <c r="BP3804" t="s">
        <v>399310</v>
      </c>
      <c r="BQ3804" t="s">
        <v>399311</v>
      </c>
      <c r="BR3804" t="s">
        <v>399312</v>
      </c>
      <c r="BS3804" t="s">
        <v>399313</v>
      </c>
      <c r="BT3804" t="s">
        <v>399314</v>
      </c>
      <c r="BU3804" t="s">
        <v>399315</v>
      </c>
      <c r="BV3804" t="s">
        <v>399316</v>
      </c>
      <c r="BW3804" t="s">
        <v>399317</v>
      </c>
      <c r="BX3804" t="s">
        <v>399318</v>
      </c>
      <c r="BY3804" t="s">
        <v>399319</v>
      </c>
      <c r="BZ3804" t="s">
        <v>399320</v>
      </c>
      <c r="CA3804" t="s">
        <v>399321</v>
      </c>
      <c r="CB3804" t="s">
        <v>399322</v>
      </c>
      <c r="CC3804" t="s">
        <v>399323</v>
      </c>
      <c r="CD3804" t="s">
        <v>399324</v>
      </c>
      <c r="CE3804" t="s">
        <v>399325</v>
      </c>
      <c r="CF3804" t="s">
        <v>399326</v>
      </c>
      <c r="CG3804" t="s">
        <v>399327</v>
      </c>
      <c r="CH3804" t="s">
        <v>399328</v>
      </c>
      <c r="CI3804" t="s">
        <v>399329</v>
      </c>
      <c r="CJ3804" t="s">
        <v>399330</v>
      </c>
      <c r="CK3804" t="s">
        <v>399331</v>
      </c>
      <c r="CL3804" t="s">
        <v>399332</v>
      </c>
      <c r="CM3804" t="s">
        <v>399333</v>
      </c>
      <c r="CN3804" t="s">
        <v>399334</v>
      </c>
      <c r="CO3804" t="s">
        <v>399335</v>
      </c>
      <c r="CP3804" t="s">
        <v>399336</v>
      </c>
      <c r="CQ3804" t="s">
        <v>399337</v>
      </c>
      <c r="CR3804" t="s">
        <v>399338</v>
      </c>
      <c r="CS3804" t="s">
        <v>399339</v>
      </c>
      <c r="CT3804" t="s">
        <v>399340</v>
      </c>
      <c r="CU3804" t="s">
        <v>399341</v>
      </c>
      <c r="CV3804" t="s">
        <v>399342</v>
      </c>
      <c r="CW3804" t="s">
        <v>399343</v>
      </c>
      <c r="CX3804" t="s">
        <v>399344</v>
      </c>
      <c r="CY3804" t="s">
        <v>399345</v>
      </c>
      <c r="CZ3804" t="s">
        <v>399346</v>
      </c>
      <c r="DA3804" t="s">
        <v>399347</v>
      </c>
    </row>
    <row r="3805" spans="1:105" x14ac:dyDescent="0.25">
      <c r="A3805" t="s">
        <v>399348</v>
      </c>
      <c r="B3805" t="s">
        <v>399349</v>
      </c>
      <c r="C3805" t="s">
        <v>399350</v>
      </c>
      <c r="D3805" t="s">
        <v>399351</v>
      </c>
      <c r="E3805" t="s">
        <v>399352</v>
      </c>
      <c r="F3805" t="s">
        <v>399353</v>
      </c>
      <c r="G3805" t="s">
        <v>399354</v>
      </c>
      <c r="H3805" t="s">
        <v>399355</v>
      </c>
      <c r="I3805" t="s">
        <v>399356</v>
      </c>
      <c r="J3805" t="s">
        <v>399357</v>
      </c>
      <c r="K3805" t="s">
        <v>399358</v>
      </c>
      <c r="L3805" t="s">
        <v>399359</v>
      </c>
      <c r="M3805" t="s">
        <v>399360</v>
      </c>
      <c r="N3805" t="s">
        <v>399361</v>
      </c>
      <c r="O3805" t="s">
        <v>399362</v>
      </c>
      <c r="P3805" t="s">
        <v>399363</v>
      </c>
      <c r="Q3805" t="s">
        <v>399364</v>
      </c>
      <c r="R3805" t="s">
        <v>399365</v>
      </c>
      <c r="S3805" t="s">
        <v>399366</v>
      </c>
      <c r="T3805" t="s">
        <v>399367</v>
      </c>
      <c r="U3805" t="s">
        <v>399368</v>
      </c>
      <c r="V3805" t="s">
        <v>399369</v>
      </c>
      <c r="W3805" t="s">
        <v>399370</v>
      </c>
      <c r="X3805" t="s">
        <v>399371</v>
      </c>
      <c r="Y3805" t="s">
        <v>399372</v>
      </c>
      <c r="Z3805" t="s">
        <v>399373</v>
      </c>
      <c r="AA3805" t="s">
        <v>399374</v>
      </c>
      <c r="AB3805" t="s">
        <v>399375</v>
      </c>
      <c r="AC3805" t="s">
        <v>399376</v>
      </c>
      <c r="AD3805" t="s">
        <v>399377</v>
      </c>
      <c r="AE3805" t="s">
        <v>399378</v>
      </c>
      <c r="AF3805" t="s">
        <v>399379</v>
      </c>
      <c r="AG3805" t="s">
        <v>399380</v>
      </c>
      <c r="AH3805" t="s">
        <v>399381</v>
      </c>
      <c r="AI3805" t="s">
        <v>399382</v>
      </c>
      <c r="AJ3805" t="s">
        <v>399383</v>
      </c>
      <c r="AK3805" t="s">
        <v>399384</v>
      </c>
      <c r="AL3805" t="s">
        <v>399385</v>
      </c>
      <c r="AM3805" t="s">
        <v>399386</v>
      </c>
      <c r="AN3805" t="s">
        <v>399387</v>
      </c>
      <c r="AO3805" t="s">
        <v>399388</v>
      </c>
      <c r="AP3805" t="s">
        <v>399389</v>
      </c>
      <c r="AQ3805" t="s">
        <v>399390</v>
      </c>
      <c r="AR3805" t="s">
        <v>399391</v>
      </c>
      <c r="AS3805" t="s">
        <v>399392</v>
      </c>
      <c r="AT3805" t="s">
        <v>399393</v>
      </c>
      <c r="AU3805" t="s">
        <v>399394</v>
      </c>
      <c r="AV3805" t="s">
        <v>399395</v>
      </c>
      <c r="AW3805" t="s">
        <v>399396</v>
      </c>
      <c r="AX3805" t="s">
        <v>399397</v>
      </c>
      <c r="AY3805" t="s">
        <v>399398</v>
      </c>
      <c r="AZ3805" t="s">
        <v>399399</v>
      </c>
      <c r="BA3805" t="s">
        <v>399400</v>
      </c>
      <c r="BB3805" t="s">
        <v>399401</v>
      </c>
      <c r="BC3805" t="s">
        <v>399402</v>
      </c>
      <c r="BD3805" t="s">
        <v>399403</v>
      </c>
      <c r="BE3805" t="s">
        <v>399404</v>
      </c>
      <c r="BF3805" t="s">
        <v>399405</v>
      </c>
      <c r="BG3805" t="s">
        <v>399406</v>
      </c>
      <c r="BH3805" t="s">
        <v>399407</v>
      </c>
      <c r="BI3805" t="s">
        <v>399408</v>
      </c>
      <c r="BJ3805" t="s">
        <v>399409</v>
      </c>
      <c r="BK3805" t="s">
        <v>399410</v>
      </c>
      <c r="BL3805" t="s">
        <v>399411</v>
      </c>
      <c r="BM3805" t="s">
        <v>399412</v>
      </c>
      <c r="BN3805" t="s">
        <v>399413</v>
      </c>
      <c r="BO3805" t="s">
        <v>399414</v>
      </c>
      <c r="BP3805" t="s">
        <v>399415</v>
      </c>
      <c r="BQ3805" t="s">
        <v>399416</v>
      </c>
      <c r="BR3805" t="s">
        <v>399417</v>
      </c>
      <c r="BS3805" t="s">
        <v>399418</v>
      </c>
      <c r="BT3805" t="s">
        <v>399419</v>
      </c>
      <c r="BU3805" t="s">
        <v>399420</v>
      </c>
      <c r="BV3805" t="s">
        <v>399421</v>
      </c>
      <c r="BW3805" t="s">
        <v>399422</v>
      </c>
      <c r="BX3805" t="s">
        <v>399423</v>
      </c>
      <c r="BY3805" t="s">
        <v>399424</v>
      </c>
      <c r="BZ3805" t="s">
        <v>399425</v>
      </c>
      <c r="CA3805" t="s">
        <v>399426</v>
      </c>
      <c r="CB3805" t="s">
        <v>399427</v>
      </c>
      <c r="CC3805" t="s">
        <v>399428</v>
      </c>
      <c r="CD3805" t="s">
        <v>399429</v>
      </c>
      <c r="CE3805" t="s">
        <v>399430</v>
      </c>
      <c r="CF3805" t="s">
        <v>399431</v>
      </c>
      <c r="CG3805" t="s">
        <v>399432</v>
      </c>
      <c r="CH3805" t="s">
        <v>399433</v>
      </c>
      <c r="CI3805" t="s">
        <v>399434</v>
      </c>
      <c r="CJ3805" t="s">
        <v>399435</v>
      </c>
      <c r="CK3805" t="s">
        <v>399436</v>
      </c>
      <c r="CL3805" t="s">
        <v>399437</v>
      </c>
      <c r="CM3805" t="s">
        <v>399438</v>
      </c>
      <c r="CN3805" t="s">
        <v>399439</v>
      </c>
      <c r="CO3805" t="s">
        <v>399440</v>
      </c>
      <c r="CP3805" t="s">
        <v>399441</v>
      </c>
      <c r="CQ3805" t="s">
        <v>399442</v>
      </c>
      <c r="CR3805" t="s">
        <v>399443</v>
      </c>
      <c r="CS3805" t="s">
        <v>399444</v>
      </c>
      <c r="CT3805" t="s">
        <v>399445</v>
      </c>
      <c r="CU3805" t="s">
        <v>399446</v>
      </c>
      <c r="CV3805" t="s">
        <v>399447</v>
      </c>
      <c r="CW3805" t="s">
        <v>399448</v>
      </c>
      <c r="CX3805" t="s">
        <v>399449</v>
      </c>
      <c r="CY3805" t="s">
        <v>399450</v>
      </c>
      <c r="CZ3805" t="s">
        <v>399451</v>
      </c>
      <c r="DA3805" t="s">
        <v>399452</v>
      </c>
    </row>
    <row r="3806" spans="1:105" x14ac:dyDescent="0.25">
      <c r="A3806" t="s">
        <v>399453</v>
      </c>
      <c r="B3806" t="s">
        <v>399454</v>
      </c>
      <c r="C3806" t="s">
        <v>399455</v>
      </c>
      <c r="D3806" t="s">
        <v>399456</v>
      </c>
      <c r="E3806" t="s">
        <v>399457</v>
      </c>
      <c r="F3806" t="s">
        <v>399458</v>
      </c>
      <c r="G3806" t="s">
        <v>399459</v>
      </c>
      <c r="H3806" t="s">
        <v>399460</v>
      </c>
      <c r="I3806" t="s">
        <v>399461</v>
      </c>
      <c r="J3806" t="s">
        <v>399462</v>
      </c>
      <c r="K3806" t="s">
        <v>399463</v>
      </c>
      <c r="L3806" t="s">
        <v>399464</v>
      </c>
      <c r="M3806" t="s">
        <v>399465</v>
      </c>
      <c r="N3806" t="s">
        <v>399466</v>
      </c>
      <c r="O3806" t="s">
        <v>399467</v>
      </c>
      <c r="P3806" t="s">
        <v>399468</v>
      </c>
      <c r="Q3806" t="s">
        <v>399469</v>
      </c>
      <c r="R3806" t="s">
        <v>399470</v>
      </c>
      <c r="S3806" t="s">
        <v>399471</v>
      </c>
      <c r="T3806" t="s">
        <v>399472</v>
      </c>
      <c r="U3806" t="s">
        <v>399473</v>
      </c>
      <c r="V3806" t="s">
        <v>399474</v>
      </c>
      <c r="W3806" t="s">
        <v>399475</v>
      </c>
      <c r="X3806" t="s">
        <v>399476</v>
      </c>
      <c r="Y3806" t="s">
        <v>399477</v>
      </c>
      <c r="Z3806" t="s">
        <v>399478</v>
      </c>
      <c r="AA3806" t="s">
        <v>399479</v>
      </c>
      <c r="AB3806" t="s">
        <v>399480</v>
      </c>
      <c r="AC3806" t="s">
        <v>399481</v>
      </c>
      <c r="AD3806" t="s">
        <v>399482</v>
      </c>
      <c r="AE3806" t="s">
        <v>399483</v>
      </c>
      <c r="AF3806" t="s">
        <v>399484</v>
      </c>
      <c r="AG3806" t="s">
        <v>399485</v>
      </c>
      <c r="AH3806" t="s">
        <v>399486</v>
      </c>
      <c r="AI3806" t="s">
        <v>399487</v>
      </c>
      <c r="AJ3806" t="s">
        <v>399488</v>
      </c>
      <c r="AK3806" t="s">
        <v>399489</v>
      </c>
      <c r="AL3806" t="s">
        <v>399490</v>
      </c>
      <c r="AM3806" t="s">
        <v>399491</v>
      </c>
      <c r="AN3806" t="s">
        <v>399492</v>
      </c>
      <c r="AO3806" t="s">
        <v>399493</v>
      </c>
      <c r="AP3806" t="s">
        <v>399494</v>
      </c>
      <c r="AQ3806" t="s">
        <v>399495</v>
      </c>
      <c r="AR3806" t="s">
        <v>399496</v>
      </c>
      <c r="AS3806" t="s">
        <v>399497</v>
      </c>
      <c r="AT3806" t="s">
        <v>399498</v>
      </c>
      <c r="AU3806" t="s">
        <v>399499</v>
      </c>
      <c r="AV3806" t="s">
        <v>399500</v>
      </c>
      <c r="AW3806" t="s">
        <v>399501</v>
      </c>
      <c r="AX3806" t="s">
        <v>399502</v>
      </c>
      <c r="AY3806" t="s">
        <v>399503</v>
      </c>
      <c r="AZ3806" t="s">
        <v>399504</v>
      </c>
      <c r="BA3806" t="s">
        <v>399505</v>
      </c>
      <c r="BB3806" t="s">
        <v>399506</v>
      </c>
      <c r="BC3806" t="s">
        <v>399507</v>
      </c>
      <c r="BD3806" t="s">
        <v>399508</v>
      </c>
      <c r="BE3806" t="s">
        <v>399509</v>
      </c>
      <c r="BF3806" t="s">
        <v>399510</v>
      </c>
      <c r="BG3806" t="s">
        <v>399511</v>
      </c>
      <c r="BH3806" t="s">
        <v>399512</v>
      </c>
      <c r="BI3806" t="s">
        <v>399513</v>
      </c>
      <c r="BJ3806" t="s">
        <v>399514</v>
      </c>
      <c r="BK3806" t="s">
        <v>399515</v>
      </c>
      <c r="BL3806" t="s">
        <v>399516</v>
      </c>
      <c r="BM3806" t="s">
        <v>399517</v>
      </c>
      <c r="BN3806" t="s">
        <v>399518</v>
      </c>
      <c r="BO3806" t="s">
        <v>399519</v>
      </c>
      <c r="BP3806" t="s">
        <v>399520</v>
      </c>
      <c r="BQ3806" t="s">
        <v>399521</v>
      </c>
      <c r="BR3806" t="s">
        <v>399522</v>
      </c>
      <c r="BS3806" t="s">
        <v>399523</v>
      </c>
      <c r="BT3806" t="s">
        <v>399524</v>
      </c>
      <c r="BU3806" t="s">
        <v>399525</v>
      </c>
      <c r="BV3806" t="s">
        <v>399526</v>
      </c>
      <c r="BW3806" t="s">
        <v>399527</v>
      </c>
      <c r="BX3806" t="s">
        <v>399528</v>
      </c>
      <c r="BY3806" t="s">
        <v>399529</v>
      </c>
      <c r="BZ3806" t="s">
        <v>399530</v>
      </c>
      <c r="CA3806" t="s">
        <v>399531</v>
      </c>
      <c r="CB3806" t="s">
        <v>399532</v>
      </c>
      <c r="CC3806" t="s">
        <v>399533</v>
      </c>
      <c r="CD3806" t="s">
        <v>399534</v>
      </c>
      <c r="CE3806" t="s">
        <v>399535</v>
      </c>
      <c r="CF3806" t="s">
        <v>399536</v>
      </c>
      <c r="CG3806" t="s">
        <v>399537</v>
      </c>
      <c r="CH3806" t="s">
        <v>399538</v>
      </c>
      <c r="CI3806" t="s">
        <v>399539</v>
      </c>
      <c r="CJ3806" t="s">
        <v>399540</v>
      </c>
      <c r="CK3806" t="s">
        <v>399541</v>
      </c>
      <c r="CL3806" t="s">
        <v>399542</v>
      </c>
      <c r="CM3806" t="s">
        <v>399543</v>
      </c>
      <c r="CN3806" t="s">
        <v>399544</v>
      </c>
      <c r="CO3806" t="s">
        <v>399545</v>
      </c>
      <c r="CP3806" t="s">
        <v>399546</v>
      </c>
      <c r="CQ3806" t="s">
        <v>399547</v>
      </c>
      <c r="CR3806" t="s">
        <v>399548</v>
      </c>
      <c r="CS3806" t="s">
        <v>399549</v>
      </c>
      <c r="CT3806" t="s">
        <v>399550</v>
      </c>
      <c r="CU3806" t="s">
        <v>399551</v>
      </c>
      <c r="CV3806" t="s">
        <v>399552</v>
      </c>
      <c r="CW3806" t="s">
        <v>399553</v>
      </c>
      <c r="CX3806" t="s">
        <v>399554</v>
      </c>
      <c r="CY3806" t="s">
        <v>399555</v>
      </c>
      <c r="CZ3806" t="s">
        <v>399556</v>
      </c>
      <c r="DA3806" t="s">
        <v>399557</v>
      </c>
    </row>
    <row r="3807" spans="1:105" x14ac:dyDescent="0.25">
      <c r="A3807" t="s">
        <v>399558</v>
      </c>
      <c r="B3807" t="s">
        <v>399559</v>
      </c>
      <c r="C3807" t="s">
        <v>399560</v>
      </c>
      <c r="D3807" t="s">
        <v>399561</v>
      </c>
      <c r="E3807" t="s">
        <v>399562</v>
      </c>
      <c r="F3807" t="s">
        <v>399563</v>
      </c>
      <c r="G3807" t="s">
        <v>399564</v>
      </c>
      <c r="H3807" t="s">
        <v>399565</v>
      </c>
      <c r="I3807" t="s">
        <v>399566</v>
      </c>
      <c r="J3807" t="s">
        <v>399567</v>
      </c>
      <c r="K3807" t="s">
        <v>399568</v>
      </c>
      <c r="L3807" t="s">
        <v>399569</v>
      </c>
      <c r="M3807" t="s">
        <v>399570</v>
      </c>
      <c r="N3807" t="s">
        <v>399571</v>
      </c>
      <c r="O3807" t="s">
        <v>399572</v>
      </c>
      <c r="P3807" t="s">
        <v>399573</v>
      </c>
      <c r="Q3807" t="s">
        <v>399574</v>
      </c>
      <c r="R3807" t="s">
        <v>399575</v>
      </c>
      <c r="S3807" t="s">
        <v>399576</v>
      </c>
      <c r="T3807" t="s">
        <v>399577</v>
      </c>
      <c r="U3807" t="s">
        <v>399578</v>
      </c>
      <c r="V3807" t="s">
        <v>399579</v>
      </c>
      <c r="W3807" t="s">
        <v>399580</v>
      </c>
      <c r="X3807" t="s">
        <v>399581</v>
      </c>
      <c r="Y3807" t="s">
        <v>399582</v>
      </c>
      <c r="Z3807" t="s">
        <v>399583</v>
      </c>
      <c r="AA3807" t="s">
        <v>399584</v>
      </c>
      <c r="AB3807" t="s">
        <v>399585</v>
      </c>
      <c r="AC3807" t="s">
        <v>399586</v>
      </c>
      <c r="AD3807" t="s">
        <v>399587</v>
      </c>
      <c r="AE3807" t="s">
        <v>399588</v>
      </c>
      <c r="AF3807" t="s">
        <v>399589</v>
      </c>
      <c r="AG3807" t="s">
        <v>399590</v>
      </c>
      <c r="AH3807" t="s">
        <v>399591</v>
      </c>
      <c r="AI3807" t="s">
        <v>399592</v>
      </c>
      <c r="AJ3807" t="s">
        <v>399593</v>
      </c>
      <c r="AK3807" t="s">
        <v>399594</v>
      </c>
      <c r="AL3807" t="s">
        <v>399595</v>
      </c>
      <c r="AM3807" t="s">
        <v>399596</v>
      </c>
      <c r="AN3807" t="s">
        <v>399597</v>
      </c>
      <c r="AO3807" t="s">
        <v>399598</v>
      </c>
      <c r="AP3807" t="s">
        <v>399599</v>
      </c>
      <c r="AQ3807" t="s">
        <v>399600</v>
      </c>
      <c r="AR3807" t="s">
        <v>399601</v>
      </c>
      <c r="AS3807" t="s">
        <v>399602</v>
      </c>
      <c r="AT3807" t="s">
        <v>399603</v>
      </c>
      <c r="AU3807" t="s">
        <v>399604</v>
      </c>
      <c r="AV3807" t="s">
        <v>399605</v>
      </c>
      <c r="AW3807" t="s">
        <v>399606</v>
      </c>
      <c r="AX3807" t="s">
        <v>399607</v>
      </c>
      <c r="AY3807" t="s">
        <v>399608</v>
      </c>
      <c r="AZ3807" t="s">
        <v>399609</v>
      </c>
      <c r="BA3807" t="s">
        <v>399610</v>
      </c>
      <c r="BB3807" t="s">
        <v>399611</v>
      </c>
      <c r="BC3807" t="s">
        <v>399612</v>
      </c>
      <c r="BD3807" t="s">
        <v>399613</v>
      </c>
      <c r="BE3807" t="s">
        <v>399614</v>
      </c>
      <c r="BF3807" t="s">
        <v>399615</v>
      </c>
      <c r="BG3807" t="s">
        <v>399616</v>
      </c>
      <c r="BH3807" t="s">
        <v>399617</v>
      </c>
      <c r="BI3807" t="s">
        <v>399618</v>
      </c>
      <c r="BJ3807" t="s">
        <v>399619</v>
      </c>
      <c r="BK3807" t="s">
        <v>399620</v>
      </c>
      <c r="BL3807" t="s">
        <v>399621</v>
      </c>
      <c r="BM3807" t="s">
        <v>399622</v>
      </c>
      <c r="BN3807" t="s">
        <v>399623</v>
      </c>
      <c r="BO3807" t="s">
        <v>399624</v>
      </c>
      <c r="BP3807" t="s">
        <v>399625</v>
      </c>
      <c r="BQ3807" t="s">
        <v>399626</v>
      </c>
      <c r="BR3807" t="s">
        <v>399627</v>
      </c>
      <c r="BS3807" t="s">
        <v>399628</v>
      </c>
      <c r="BT3807" t="s">
        <v>399629</v>
      </c>
      <c r="BU3807" t="s">
        <v>399630</v>
      </c>
      <c r="BV3807" t="s">
        <v>399631</v>
      </c>
      <c r="BW3807" t="s">
        <v>399632</v>
      </c>
      <c r="BX3807" t="s">
        <v>399633</v>
      </c>
      <c r="BY3807" t="s">
        <v>399634</v>
      </c>
      <c r="BZ3807" t="s">
        <v>399635</v>
      </c>
      <c r="CA3807" t="s">
        <v>399636</v>
      </c>
      <c r="CB3807" t="s">
        <v>399637</v>
      </c>
      <c r="CC3807" t="s">
        <v>399638</v>
      </c>
      <c r="CD3807" t="s">
        <v>399639</v>
      </c>
      <c r="CE3807" t="s">
        <v>399640</v>
      </c>
      <c r="CF3807" t="s">
        <v>399641</v>
      </c>
      <c r="CG3807" t="s">
        <v>399642</v>
      </c>
      <c r="CH3807" t="s">
        <v>399643</v>
      </c>
      <c r="CI3807" t="s">
        <v>399644</v>
      </c>
      <c r="CJ3807" t="s">
        <v>399645</v>
      </c>
      <c r="CK3807" t="s">
        <v>399646</v>
      </c>
      <c r="CL3807" t="s">
        <v>399647</v>
      </c>
      <c r="CM3807" t="s">
        <v>399648</v>
      </c>
      <c r="CN3807" t="s">
        <v>399649</v>
      </c>
      <c r="CO3807" t="s">
        <v>399650</v>
      </c>
      <c r="CP3807" t="s">
        <v>399651</v>
      </c>
      <c r="CQ3807" t="s">
        <v>399652</v>
      </c>
      <c r="CR3807" t="s">
        <v>399653</v>
      </c>
      <c r="CS3807" t="s">
        <v>399654</v>
      </c>
      <c r="CT3807" t="s">
        <v>399655</v>
      </c>
      <c r="CU3807" t="s">
        <v>399656</v>
      </c>
      <c r="CV3807" t="s">
        <v>399657</v>
      </c>
      <c r="CW3807" t="s">
        <v>399658</v>
      </c>
      <c r="CX3807" t="s">
        <v>399659</v>
      </c>
      <c r="CY3807" t="s">
        <v>399660</v>
      </c>
      <c r="CZ3807" t="s">
        <v>399661</v>
      </c>
      <c r="DA3807" t="s">
        <v>399662</v>
      </c>
    </row>
    <row r="3808" spans="1:105" x14ac:dyDescent="0.25">
      <c r="A3808" t="s">
        <v>399663</v>
      </c>
      <c r="B3808" t="s">
        <v>399664</v>
      </c>
      <c r="C3808" t="s">
        <v>399665</v>
      </c>
      <c r="D3808" t="s">
        <v>399666</v>
      </c>
      <c r="E3808" t="s">
        <v>399667</v>
      </c>
      <c r="F3808" t="s">
        <v>399668</v>
      </c>
      <c r="G3808" t="s">
        <v>399669</v>
      </c>
      <c r="H3808" t="s">
        <v>399670</v>
      </c>
      <c r="I3808" t="s">
        <v>399671</v>
      </c>
      <c r="J3808" t="s">
        <v>399672</v>
      </c>
      <c r="K3808" t="s">
        <v>399673</v>
      </c>
      <c r="L3808" t="s">
        <v>399674</v>
      </c>
      <c r="M3808" t="s">
        <v>399675</v>
      </c>
      <c r="N3808" t="s">
        <v>399676</v>
      </c>
      <c r="O3808" t="s">
        <v>399677</v>
      </c>
      <c r="P3808" t="s">
        <v>399678</v>
      </c>
      <c r="Q3808" t="s">
        <v>399679</v>
      </c>
      <c r="R3808" t="s">
        <v>399680</v>
      </c>
      <c r="S3808" t="s">
        <v>399681</v>
      </c>
      <c r="T3808" t="s">
        <v>399682</v>
      </c>
      <c r="U3808" t="s">
        <v>399683</v>
      </c>
      <c r="V3808" t="s">
        <v>399684</v>
      </c>
      <c r="W3808" t="s">
        <v>399685</v>
      </c>
      <c r="X3808" t="s">
        <v>399686</v>
      </c>
      <c r="Y3808" t="s">
        <v>399687</v>
      </c>
      <c r="Z3808" t="s">
        <v>399688</v>
      </c>
      <c r="AA3808" t="s">
        <v>399689</v>
      </c>
      <c r="AB3808" t="s">
        <v>399690</v>
      </c>
      <c r="AC3808" t="s">
        <v>399691</v>
      </c>
      <c r="AD3808" t="s">
        <v>399692</v>
      </c>
      <c r="AE3808" t="s">
        <v>399693</v>
      </c>
      <c r="AF3808" t="s">
        <v>399694</v>
      </c>
      <c r="AG3808" t="s">
        <v>399695</v>
      </c>
      <c r="AH3808" t="s">
        <v>399696</v>
      </c>
      <c r="AI3808" t="s">
        <v>399697</v>
      </c>
      <c r="AJ3808" t="s">
        <v>399698</v>
      </c>
      <c r="AK3808" t="s">
        <v>399699</v>
      </c>
      <c r="AL3808" t="s">
        <v>399700</v>
      </c>
      <c r="AM3808" t="s">
        <v>399701</v>
      </c>
      <c r="AN3808" t="s">
        <v>399702</v>
      </c>
      <c r="AO3808">
        <v>232</v>
      </c>
      <c r="AP3808" t="s">
        <v>399703</v>
      </c>
      <c r="AQ3808" t="s">
        <v>399704</v>
      </c>
      <c r="AR3808" t="s">
        <v>399705</v>
      </c>
      <c r="AS3808" t="s">
        <v>399706</v>
      </c>
      <c r="AT3808" t="s">
        <v>399707</v>
      </c>
      <c r="AU3808" t="s">
        <v>399708</v>
      </c>
      <c r="AV3808" t="s">
        <v>399709</v>
      </c>
      <c r="AW3808" t="s">
        <v>399710</v>
      </c>
      <c r="AX3808" t="s">
        <v>399711</v>
      </c>
      <c r="AY3808" t="s">
        <v>399712</v>
      </c>
      <c r="AZ3808" t="s">
        <v>399713</v>
      </c>
      <c r="BA3808" t="s">
        <v>399714</v>
      </c>
      <c r="BB3808" t="s">
        <v>399715</v>
      </c>
      <c r="BC3808" t="s">
        <v>399716</v>
      </c>
      <c r="BD3808" t="s">
        <v>399717</v>
      </c>
      <c r="BE3808" t="s">
        <v>399718</v>
      </c>
      <c r="BF3808" t="s">
        <v>399719</v>
      </c>
      <c r="BG3808" t="s">
        <v>399720</v>
      </c>
      <c r="BH3808" t="s">
        <v>399721</v>
      </c>
      <c r="BI3808" t="s">
        <v>399722</v>
      </c>
      <c r="BJ3808" t="s">
        <v>399723</v>
      </c>
      <c r="BK3808" t="s">
        <v>399724</v>
      </c>
      <c r="BL3808" t="s">
        <v>399725</v>
      </c>
      <c r="BM3808" t="s">
        <v>399726</v>
      </c>
      <c r="BN3808" t="s">
        <v>399727</v>
      </c>
      <c r="BO3808" t="s">
        <v>399728</v>
      </c>
      <c r="BP3808" t="s">
        <v>399729</v>
      </c>
      <c r="BQ3808" t="s">
        <v>399730</v>
      </c>
      <c r="BR3808" t="s">
        <v>399731</v>
      </c>
      <c r="BS3808" t="s">
        <v>399732</v>
      </c>
      <c r="BT3808" t="s">
        <v>399733</v>
      </c>
      <c r="BU3808" t="s">
        <v>399734</v>
      </c>
      <c r="BV3808" t="s">
        <v>399735</v>
      </c>
      <c r="BW3808" t="s">
        <v>399736</v>
      </c>
      <c r="BX3808" t="s">
        <v>399737</v>
      </c>
      <c r="BY3808" t="s">
        <v>399738</v>
      </c>
      <c r="BZ3808" t="s">
        <v>399739</v>
      </c>
      <c r="CA3808" t="s">
        <v>399740</v>
      </c>
      <c r="CB3808" t="s">
        <v>399741</v>
      </c>
      <c r="CC3808" t="s">
        <v>399742</v>
      </c>
      <c r="CD3808" t="s">
        <v>399743</v>
      </c>
      <c r="CE3808" t="s">
        <v>399744</v>
      </c>
      <c r="CF3808" t="s">
        <v>399745</v>
      </c>
      <c r="CG3808" t="s">
        <v>399746</v>
      </c>
      <c r="CH3808" t="s">
        <v>399747</v>
      </c>
      <c r="CI3808" t="s">
        <v>399748</v>
      </c>
      <c r="CJ3808" t="s">
        <v>399749</v>
      </c>
      <c r="CK3808" t="s">
        <v>399750</v>
      </c>
      <c r="CL3808" t="s">
        <v>399751</v>
      </c>
      <c r="CM3808" t="s">
        <v>399752</v>
      </c>
      <c r="CN3808" t="s">
        <v>399753</v>
      </c>
      <c r="CO3808" t="s">
        <v>399754</v>
      </c>
      <c r="CP3808" t="s">
        <v>399755</v>
      </c>
      <c r="CQ3808" t="s">
        <v>399756</v>
      </c>
      <c r="CR3808" t="s">
        <v>399757</v>
      </c>
      <c r="CS3808" t="s">
        <v>399758</v>
      </c>
      <c r="CT3808" t="s">
        <v>399759</v>
      </c>
      <c r="CU3808" t="s">
        <v>399760</v>
      </c>
      <c r="CV3808" t="s">
        <v>399761</v>
      </c>
      <c r="CW3808" t="s">
        <v>399762</v>
      </c>
      <c r="CX3808" t="s">
        <v>399763</v>
      </c>
      <c r="CY3808" t="s">
        <v>399764</v>
      </c>
      <c r="CZ3808" t="s">
        <v>399765</v>
      </c>
      <c r="DA3808" t="s">
        <v>399766</v>
      </c>
    </row>
    <row r="3809" spans="1:105" x14ac:dyDescent="0.25">
      <c r="A3809" t="s">
        <v>399767</v>
      </c>
      <c r="B3809" t="s">
        <v>399768</v>
      </c>
      <c r="C3809" t="s">
        <v>399769</v>
      </c>
      <c r="D3809" t="s">
        <v>399770</v>
      </c>
      <c r="E3809" t="s">
        <v>399771</v>
      </c>
      <c r="F3809" t="s">
        <v>399772</v>
      </c>
      <c r="G3809" t="s">
        <v>399773</v>
      </c>
      <c r="H3809" t="s">
        <v>399774</v>
      </c>
      <c r="I3809" t="s">
        <v>399775</v>
      </c>
      <c r="J3809" t="s">
        <v>399776</v>
      </c>
      <c r="K3809" t="s">
        <v>399777</v>
      </c>
      <c r="L3809" t="s">
        <v>399778</v>
      </c>
      <c r="M3809" t="s">
        <v>399779</v>
      </c>
      <c r="N3809" t="s">
        <v>399780</v>
      </c>
      <c r="O3809" t="s">
        <v>399781</v>
      </c>
      <c r="P3809" t="s">
        <v>399782</v>
      </c>
      <c r="Q3809" t="s">
        <v>399783</v>
      </c>
      <c r="R3809" t="s">
        <v>399784</v>
      </c>
      <c r="S3809" t="s">
        <v>399785</v>
      </c>
      <c r="T3809" t="s">
        <v>399786</v>
      </c>
      <c r="U3809" t="s">
        <v>399787</v>
      </c>
      <c r="V3809" t="s">
        <v>399788</v>
      </c>
      <c r="W3809" t="s">
        <v>399789</v>
      </c>
      <c r="X3809" t="s">
        <v>399790</v>
      </c>
      <c r="Y3809" t="s">
        <v>399791</v>
      </c>
      <c r="Z3809" t="s">
        <v>399792</v>
      </c>
      <c r="AA3809" t="s">
        <v>399793</v>
      </c>
      <c r="AB3809" t="s">
        <v>399794</v>
      </c>
      <c r="AC3809" t="s">
        <v>399795</v>
      </c>
      <c r="AD3809" t="s">
        <v>399796</v>
      </c>
      <c r="AE3809" t="s">
        <v>399797</v>
      </c>
      <c r="AF3809" t="s">
        <v>399798</v>
      </c>
      <c r="AG3809" t="s">
        <v>399799</v>
      </c>
      <c r="AH3809" t="s">
        <v>399800</v>
      </c>
      <c r="AI3809" t="s">
        <v>399801</v>
      </c>
      <c r="AJ3809" t="s">
        <v>399802</v>
      </c>
      <c r="AK3809" t="s">
        <v>399803</v>
      </c>
      <c r="AL3809" t="s">
        <v>399804</v>
      </c>
      <c r="AM3809" t="s">
        <v>399805</v>
      </c>
      <c r="AN3809" t="s">
        <v>399806</v>
      </c>
      <c r="AO3809" t="s">
        <v>399807</v>
      </c>
      <c r="AP3809" t="s">
        <v>399808</v>
      </c>
      <c r="AQ3809" t="s">
        <v>399809</v>
      </c>
      <c r="AR3809" t="s">
        <v>399810</v>
      </c>
      <c r="AS3809" t="s">
        <v>399811</v>
      </c>
      <c r="AT3809" t="s">
        <v>399812</v>
      </c>
      <c r="AU3809" t="s">
        <v>399813</v>
      </c>
      <c r="AV3809" t="s">
        <v>399814</v>
      </c>
      <c r="AW3809" t="s">
        <v>399815</v>
      </c>
      <c r="AX3809" t="s">
        <v>399816</v>
      </c>
      <c r="AY3809" t="s">
        <v>399817</v>
      </c>
      <c r="AZ3809" t="s">
        <v>399818</v>
      </c>
      <c r="BA3809" t="s">
        <v>399819</v>
      </c>
      <c r="BB3809" t="s">
        <v>399820</v>
      </c>
      <c r="BC3809" t="s">
        <v>399821</v>
      </c>
      <c r="BD3809" t="s">
        <v>399822</v>
      </c>
      <c r="BE3809" t="s">
        <v>399823</v>
      </c>
      <c r="BF3809" t="s">
        <v>399824</v>
      </c>
      <c r="BG3809" t="s">
        <v>399825</v>
      </c>
      <c r="BH3809" t="s">
        <v>399826</v>
      </c>
      <c r="BI3809" t="s">
        <v>399827</v>
      </c>
      <c r="BJ3809" t="s">
        <v>399828</v>
      </c>
      <c r="BK3809" t="s">
        <v>399829</v>
      </c>
      <c r="BL3809" t="s">
        <v>399830</v>
      </c>
      <c r="BM3809" t="s">
        <v>399831</v>
      </c>
      <c r="BN3809" t="s">
        <v>399832</v>
      </c>
      <c r="BO3809" t="s">
        <v>399833</v>
      </c>
      <c r="BP3809" t="s">
        <v>399834</v>
      </c>
      <c r="BQ3809" t="s">
        <v>399835</v>
      </c>
      <c r="BR3809" t="s">
        <v>399836</v>
      </c>
      <c r="BS3809" t="s">
        <v>399837</v>
      </c>
      <c r="BT3809" t="s">
        <v>399838</v>
      </c>
      <c r="BU3809" t="s">
        <v>399839</v>
      </c>
      <c r="BV3809" t="s">
        <v>399840</v>
      </c>
      <c r="BW3809" t="s">
        <v>399841</v>
      </c>
      <c r="BX3809" t="s">
        <v>399842</v>
      </c>
      <c r="BY3809" t="s">
        <v>399843</v>
      </c>
      <c r="BZ3809" t="s">
        <v>399844</v>
      </c>
      <c r="CA3809" t="s">
        <v>399845</v>
      </c>
      <c r="CB3809" t="s">
        <v>399846</v>
      </c>
      <c r="CC3809" t="s">
        <v>399847</v>
      </c>
      <c r="CD3809" t="s">
        <v>399848</v>
      </c>
      <c r="CE3809" t="s">
        <v>399849</v>
      </c>
      <c r="CF3809" t="s">
        <v>399850</v>
      </c>
      <c r="CG3809" t="s">
        <v>399851</v>
      </c>
      <c r="CH3809" t="s">
        <v>399852</v>
      </c>
      <c r="CI3809" t="s">
        <v>399853</v>
      </c>
      <c r="CJ3809" t="s">
        <v>399854</v>
      </c>
      <c r="CK3809" t="s">
        <v>399855</v>
      </c>
      <c r="CL3809" t="s">
        <v>399856</v>
      </c>
      <c r="CM3809" t="s">
        <v>399857</v>
      </c>
      <c r="CN3809" t="s">
        <v>399858</v>
      </c>
      <c r="CO3809" t="s">
        <v>399859</v>
      </c>
      <c r="CP3809" t="s">
        <v>399860</v>
      </c>
      <c r="CQ3809" t="s">
        <v>399861</v>
      </c>
      <c r="CR3809" t="s">
        <v>399862</v>
      </c>
      <c r="CS3809" t="s">
        <v>399863</v>
      </c>
      <c r="CT3809" t="s">
        <v>399864</v>
      </c>
      <c r="CU3809" t="s">
        <v>399865</v>
      </c>
      <c r="CV3809" t="s">
        <v>399866</v>
      </c>
      <c r="CW3809" t="s">
        <v>399867</v>
      </c>
      <c r="CX3809" t="s">
        <v>399868</v>
      </c>
      <c r="CY3809" t="s">
        <v>399869</v>
      </c>
      <c r="CZ3809" t="s">
        <v>399870</v>
      </c>
      <c r="DA3809" t="s">
        <v>399871</v>
      </c>
    </row>
    <row r="3810" spans="1:105" x14ac:dyDescent="0.25">
      <c r="A3810" t="s">
        <v>399872</v>
      </c>
      <c r="B3810" t="s">
        <v>399873</v>
      </c>
      <c r="C3810" t="s">
        <v>399874</v>
      </c>
      <c r="D3810" t="s">
        <v>399875</v>
      </c>
      <c r="E3810" t="s">
        <v>399876</v>
      </c>
      <c r="F3810" t="s">
        <v>399877</v>
      </c>
      <c r="G3810" t="s">
        <v>399878</v>
      </c>
      <c r="H3810" t="s">
        <v>399879</v>
      </c>
      <c r="I3810" t="s">
        <v>399880</v>
      </c>
      <c r="J3810" t="s">
        <v>399881</v>
      </c>
      <c r="K3810" t="s">
        <v>399882</v>
      </c>
      <c r="L3810" t="s">
        <v>399883</v>
      </c>
      <c r="M3810" t="s">
        <v>399884</v>
      </c>
      <c r="N3810" t="s">
        <v>399885</v>
      </c>
      <c r="O3810" t="s">
        <v>399886</v>
      </c>
      <c r="P3810" t="s">
        <v>399887</v>
      </c>
      <c r="Q3810" t="s">
        <v>399888</v>
      </c>
      <c r="R3810" t="s">
        <v>399889</v>
      </c>
      <c r="S3810" t="s">
        <v>399890</v>
      </c>
      <c r="T3810" t="s">
        <v>399891</v>
      </c>
      <c r="U3810" t="s">
        <v>399892</v>
      </c>
      <c r="V3810" t="s">
        <v>399893</v>
      </c>
      <c r="W3810" t="s">
        <v>399894</v>
      </c>
      <c r="X3810" t="s">
        <v>399895</v>
      </c>
      <c r="Y3810" t="s">
        <v>399896</v>
      </c>
      <c r="Z3810" t="s">
        <v>399897</v>
      </c>
      <c r="AA3810" t="s">
        <v>399898</v>
      </c>
      <c r="AB3810" t="s">
        <v>399899</v>
      </c>
      <c r="AC3810" t="s">
        <v>399900</v>
      </c>
      <c r="AD3810" t="s">
        <v>399901</v>
      </c>
      <c r="AE3810" t="s">
        <v>399902</v>
      </c>
      <c r="AF3810" t="s">
        <v>399903</v>
      </c>
      <c r="AG3810" t="s">
        <v>399904</v>
      </c>
      <c r="AH3810" t="s">
        <v>399905</v>
      </c>
      <c r="AI3810" t="s">
        <v>399906</v>
      </c>
      <c r="AJ3810" t="s">
        <v>399907</v>
      </c>
      <c r="AK3810" t="s">
        <v>399908</v>
      </c>
      <c r="AL3810" t="s">
        <v>399909</v>
      </c>
      <c r="AM3810" t="s">
        <v>399910</v>
      </c>
      <c r="AN3810" t="s">
        <v>399911</v>
      </c>
      <c r="AO3810" t="s">
        <v>399912</v>
      </c>
      <c r="AP3810" t="s">
        <v>399913</v>
      </c>
      <c r="AQ3810" t="s">
        <v>399914</v>
      </c>
      <c r="AR3810" t="s">
        <v>399915</v>
      </c>
      <c r="AS3810" t="s">
        <v>399916</v>
      </c>
      <c r="AT3810" t="s">
        <v>399917</v>
      </c>
      <c r="AU3810" t="s">
        <v>399918</v>
      </c>
      <c r="AV3810" t="s">
        <v>399919</v>
      </c>
      <c r="AW3810" t="s">
        <v>399920</v>
      </c>
      <c r="AX3810" t="s">
        <v>399921</v>
      </c>
      <c r="AY3810" t="s">
        <v>399922</v>
      </c>
      <c r="AZ3810" t="s">
        <v>399923</v>
      </c>
      <c r="BA3810" t="s">
        <v>399924</v>
      </c>
      <c r="BB3810" t="s">
        <v>399925</v>
      </c>
      <c r="BC3810" t="s">
        <v>399926</v>
      </c>
      <c r="BD3810" t="s">
        <v>399927</v>
      </c>
      <c r="BE3810" t="s">
        <v>399928</v>
      </c>
      <c r="BF3810" t="s">
        <v>399929</v>
      </c>
      <c r="BG3810" t="s">
        <v>399930</v>
      </c>
      <c r="BH3810" t="s">
        <v>399931</v>
      </c>
      <c r="BI3810" t="s">
        <v>399932</v>
      </c>
      <c r="BJ3810" t="s">
        <v>399933</v>
      </c>
      <c r="BK3810" t="s">
        <v>399934</v>
      </c>
      <c r="BL3810" t="s">
        <v>399935</v>
      </c>
      <c r="BM3810" t="s">
        <v>399936</v>
      </c>
      <c r="BN3810" t="s">
        <v>399937</v>
      </c>
      <c r="BO3810" t="s">
        <v>399938</v>
      </c>
      <c r="BP3810" t="s">
        <v>399939</v>
      </c>
      <c r="BQ3810" t="s">
        <v>399940</v>
      </c>
      <c r="BR3810" t="s">
        <v>399941</v>
      </c>
      <c r="BS3810" t="s">
        <v>399942</v>
      </c>
      <c r="BT3810" t="s">
        <v>399943</v>
      </c>
      <c r="BU3810" t="s">
        <v>399944</v>
      </c>
      <c r="BV3810" t="s">
        <v>399945</v>
      </c>
      <c r="BW3810" t="s">
        <v>399946</v>
      </c>
      <c r="BX3810" t="s">
        <v>399947</v>
      </c>
      <c r="BY3810" t="s">
        <v>399948</v>
      </c>
      <c r="BZ3810" t="s">
        <v>399949</v>
      </c>
      <c r="CA3810" t="s">
        <v>399950</v>
      </c>
      <c r="CB3810" t="s">
        <v>399951</v>
      </c>
      <c r="CC3810" t="s">
        <v>399952</v>
      </c>
      <c r="CD3810" t="s">
        <v>399953</v>
      </c>
      <c r="CE3810" t="s">
        <v>399954</v>
      </c>
      <c r="CF3810" t="s">
        <v>399955</v>
      </c>
      <c r="CG3810" t="s">
        <v>399956</v>
      </c>
      <c r="CH3810" t="s">
        <v>399957</v>
      </c>
      <c r="CI3810" t="s">
        <v>399958</v>
      </c>
      <c r="CJ3810" t="s">
        <v>399959</v>
      </c>
      <c r="CK3810" t="s">
        <v>399960</v>
      </c>
      <c r="CL3810" t="s">
        <v>399961</v>
      </c>
      <c r="CM3810" t="s">
        <v>399962</v>
      </c>
      <c r="CN3810" t="s">
        <v>399963</v>
      </c>
      <c r="CO3810" t="s">
        <v>399964</v>
      </c>
      <c r="CP3810" t="s">
        <v>399965</v>
      </c>
      <c r="CQ3810" t="s">
        <v>399966</v>
      </c>
      <c r="CR3810" t="s">
        <v>399967</v>
      </c>
      <c r="CS3810" t="s">
        <v>399968</v>
      </c>
      <c r="CT3810" t="s">
        <v>399969</v>
      </c>
      <c r="CU3810" t="s">
        <v>399970</v>
      </c>
      <c r="CV3810" t="s">
        <v>399971</v>
      </c>
      <c r="CW3810" t="s">
        <v>399972</v>
      </c>
      <c r="CX3810" t="s">
        <v>399973</v>
      </c>
      <c r="CY3810" t="s">
        <v>399974</v>
      </c>
      <c r="CZ3810" t="s">
        <v>399975</v>
      </c>
      <c r="DA3810" t="s">
        <v>399976</v>
      </c>
    </row>
    <row r="3811" spans="1:105" x14ac:dyDescent="0.25">
      <c r="A3811" t="s">
        <v>399977</v>
      </c>
      <c r="B3811" t="s">
        <v>399978</v>
      </c>
      <c r="C3811" t="s">
        <v>399979</v>
      </c>
      <c r="D3811" t="s">
        <v>399980</v>
      </c>
      <c r="E3811" t="s">
        <v>399981</v>
      </c>
      <c r="F3811" t="s">
        <v>399982</v>
      </c>
      <c r="G3811" t="s">
        <v>399983</v>
      </c>
      <c r="H3811" t="s">
        <v>399984</v>
      </c>
      <c r="I3811" t="s">
        <v>399985</v>
      </c>
      <c r="J3811" t="s">
        <v>399986</v>
      </c>
      <c r="K3811" t="s">
        <v>399987</v>
      </c>
      <c r="L3811" t="s">
        <v>399988</v>
      </c>
      <c r="M3811" t="s">
        <v>399989</v>
      </c>
      <c r="N3811" t="s">
        <v>399990</v>
      </c>
      <c r="O3811" t="s">
        <v>399991</v>
      </c>
      <c r="P3811" t="s">
        <v>399992</v>
      </c>
      <c r="Q3811" t="s">
        <v>399993</v>
      </c>
      <c r="R3811" t="s">
        <v>399994</v>
      </c>
      <c r="S3811" t="s">
        <v>399995</v>
      </c>
      <c r="T3811" t="s">
        <v>399996</v>
      </c>
      <c r="U3811" t="s">
        <v>399997</v>
      </c>
      <c r="V3811" t="s">
        <v>399998</v>
      </c>
      <c r="W3811" t="s">
        <v>399999</v>
      </c>
      <c r="X3811" t="s">
        <v>400000</v>
      </c>
      <c r="Y3811" t="s">
        <v>400001</v>
      </c>
      <c r="Z3811" t="s">
        <v>400002</v>
      </c>
      <c r="AA3811" t="s">
        <v>400003</v>
      </c>
      <c r="AB3811" t="s">
        <v>400004</v>
      </c>
      <c r="AC3811" t="s">
        <v>400005</v>
      </c>
      <c r="AD3811" t="s">
        <v>400006</v>
      </c>
      <c r="AE3811" t="s">
        <v>400007</v>
      </c>
      <c r="AF3811" t="s">
        <v>400008</v>
      </c>
      <c r="AG3811" t="s">
        <v>400009</v>
      </c>
      <c r="AH3811" t="s">
        <v>400010</v>
      </c>
      <c r="AI3811" t="s">
        <v>400011</v>
      </c>
      <c r="AJ3811" t="s">
        <v>400012</v>
      </c>
      <c r="AK3811" t="s">
        <v>400013</v>
      </c>
      <c r="AL3811" t="s">
        <v>400014</v>
      </c>
      <c r="AM3811" t="s">
        <v>400015</v>
      </c>
      <c r="AN3811" t="s">
        <v>400016</v>
      </c>
      <c r="AO3811" t="s">
        <v>400017</v>
      </c>
      <c r="AP3811" t="s">
        <v>400018</v>
      </c>
      <c r="AQ3811" t="s">
        <v>400019</v>
      </c>
      <c r="AR3811" t="s">
        <v>400020</v>
      </c>
      <c r="AS3811" t="s">
        <v>400021</v>
      </c>
      <c r="AT3811" t="s">
        <v>400022</v>
      </c>
      <c r="AU3811" t="s">
        <v>400023</v>
      </c>
      <c r="AV3811" t="s">
        <v>400024</v>
      </c>
      <c r="AW3811" t="s">
        <v>400025</v>
      </c>
      <c r="AX3811" t="s">
        <v>400026</v>
      </c>
      <c r="AY3811" t="s">
        <v>400027</v>
      </c>
      <c r="AZ3811" t="s">
        <v>400028</v>
      </c>
      <c r="BA3811" t="s">
        <v>400029</v>
      </c>
      <c r="BB3811" t="s">
        <v>400030</v>
      </c>
      <c r="BC3811" t="s">
        <v>400031</v>
      </c>
      <c r="BD3811" t="s">
        <v>400032</v>
      </c>
      <c r="BE3811" t="s">
        <v>400033</v>
      </c>
      <c r="BF3811" t="s">
        <v>400034</v>
      </c>
      <c r="BG3811" t="s">
        <v>400035</v>
      </c>
      <c r="BH3811" t="s">
        <v>400036</v>
      </c>
      <c r="BI3811" t="s">
        <v>400037</v>
      </c>
      <c r="BJ3811" t="s">
        <v>400038</v>
      </c>
      <c r="BK3811" t="s">
        <v>400039</v>
      </c>
      <c r="BL3811" t="s">
        <v>400040</v>
      </c>
      <c r="BM3811" t="s">
        <v>400041</v>
      </c>
      <c r="BN3811" t="s">
        <v>400042</v>
      </c>
      <c r="BO3811" t="s">
        <v>400043</v>
      </c>
      <c r="BP3811" t="s">
        <v>400044</v>
      </c>
      <c r="BQ3811" t="s">
        <v>400045</v>
      </c>
      <c r="BR3811" t="s">
        <v>400046</v>
      </c>
      <c r="BS3811" t="s">
        <v>400047</v>
      </c>
      <c r="BT3811" t="s">
        <v>400048</v>
      </c>
      <c r="BU3811" t="s">
        <v>400049</v>
      </c>
      <c r="BV3811" t="s">
        <v>400050</v>
      </c>
      <c r="BW3811" t="s">
        <v>400051</v>
      </c>
      <c r="BX3811" t="s">
        <v>400052</v>
      </c>
      <c r="BY3811" t="s">
        <v>400053</v>
      </c>
      <c r="BZ3811" t="s">
        <v>400054</v>
      </c>
      <c r="CA3811" t="s">
        <v>400055</v>
      </c>
      <c r="CB3811" t="s">
        <v>400056</v>
      </c>
      <c r="CC3811" t="s">
        <v>400057</v>
      </c>
      <c r="CD3811" t="s">
        <v>400058</v>
      </c>
      <c r="CE3811" t="s">
        <v>400059</v>
      </c>
      <c r="CF3811" t="s">
        <v>400060</v>
      </c>
      <c r="CG3811" t="s">
        <v>400061</v>
      </c>
      <c r="CH3811" t="s">
        <v>400062</v>
      </c>
      <c r="CI3811" t="s">
        <v>400063</v>
      </c>
      <c r="CJ3811" t="s">
        <v>400064</v>
      </c>
      <c r="CK3811" t="s">
        <v>400065</v>
      </c>
      <c r="CL3811" t="s">
        <v>400066</v>
      </c>
      <c r="CM3811" t="s">
        <v>400067</v>
      </c>
      <c r="CN3811" t="s">
        <v>400068</v>
      </c>
      <c r="CO3811" t="s">
        <v>400069</v>
      </c>
      <c r="CP3811" t="s">
        <v>400070</v>
      </c>
      <c r="CQ3811" t="s">
        <v>400071</v>
      </c>
      <c r="CR3811" t="s">
        <v>400072</v>
      </c>
      <c r="CS3811" t="s">
        <v>400073</v>
      </c>
      <c r="CT3811" t="s">
        <v>400074</v>
      </c>
      <c r="CU3811" t="s">
        <v>400075</v>
      </c>
      <c r="CV3811" t="s">
        <v>400076</v>
      </c>
      <c r="CW3811" t="s">
        <v>400077</v>
      </c>
      <c r="CX3811" t="s">
        <v>400078</v>
      </c>
      <c r="CY3811" t="s">
        <v>400079</v>
      </c>
      <c r="CZ3811" t="s">
        <v>400080</v>
      </c>
      <c r="DA3811" t="s">
        <v>400081</v>
      </c>
    </row>
    <row r="3812" spans="1:105" x14ac:dyDescent="0.25">
      <c r="A3812" t="s">
        <v>400082</v>
      </c>
      <c r="B3812" t="s">
        <v>400083</v>
      </c>
      <c r="C3812" t="s">
        <v>400084</v>
      </c>
      <c r="D3812" t="s">
        <v>400085</v>
      </c>
      <c r="E3812" t="s">
        <v>400086</v>
      </c>
      <c r="F3812" t="s">
        <v>400087</v>
      </c>
      <c r="G3812" t="s">
        <v>400088</v>
      </c>
      <c r="H3812" t="s">
        <v>400089</v>
      </c>
      <c r="I3812" t="s">
        <v>400090</v>
      </c>
      <c r="J3812" t="s">
        <v>400091</v>
      </c>
      <c r="K3812" t="s">
        <v>400092</v>
      </c>
      <c r="L3812" t="s">
        <v>400093</v>
      </c>
      <c r="M3812" t="s">
        <v>400094</v>
      </c>
      <c r="N3812" t="s">
        <v>400095</v>
      </c>
      <c r="O3812" t="s">
        <v>400096</v>
      </c>
      <c r="P3812" t="s">
        <v>400097</v>
      </c>
      <c r="Q3812" t="s">
        <v>400098</v>
      </c>
      <c r="R3812" t="s">
        <v>400099</v>
      </c>
      <c r="S3812" t="s">
        <v>400100</v>
      </c>
      <c r="T3812" t="s">
        <v>400101</v>
      </c>
      <c r="U3812" t="s">
        <v>400102</v>
      </c>
      <c r="V3812" t="s">
        <v>400103</v>
      </c>
      <c r="W3812" t="s">
        <v>400104</v>
      </c>
      <c r="X3812" t="s">
        <v>400105</v>
      </c>
      <c r="Y3812" t="s">
        <v>400106</v>
      </c>
      <c r="Z3812" t="s">
        <v>400107</v>
      </c>
      <c r="AA3812" t="s">
        <v>400108</v>
      </c>
      <c r="AB3812" t="s">
        <v>400109</v>
      </c>
      <c r="AC3812" t="s">
        <v>400110</v>
      </c>
      <c r="AD3812" t="s">
        <v>400111</v>
      </c>
      <c r="AE3812" t="s">
        <v>400112</v>
      </c>
      <c r="AF3812" t="s">
        <v>400113</v>
      </c>
      <c r="AG3812" t="s">
        <v>400114</v>
      </c>
      <c r="AH3812" t="s">
        <v>400115</v>
      </c>
      <c r="AI3812" t="s">
        <v>400116</v>
      </c>
      <c r="AJ3812" t="s">
        <v>400117</v>
      </c>
      <c r="AK3812" t="s">
        <v>400118</v>
      </c>
      <c r="AL3812" t="s">
        <v>400119</v>
      </c>
      <c r="AM3812" t="s">
        <v>400120</v>
      </c>
      <c r="AN3812" t="s">
        <v>400121</v>
      </c>
      <c r="AO3812" t="s">
        <v>400122</v>
      </c>
      <c r="AP3812" t="s">
        <v>400123</v>
      </c>
      <c r="AQ3812" t="s">
        <v>400124</v>
      </c>
      <c r="AR3812" t="s">
        <v>400125</v>
      </c>
      <c r="AS3812" t="s">
        <v>400126</v>
      </c>
      <c r="AT3812" t="s">
        <v>400127</v>
      </c>
      <c r="AU3812" t="s">
        <v>400128</v>
      </c>
      <c r="AV3812" t="s">
        <v>400129</v>
      </c>
      <c r="AW3812" t="s">
        <v>400130</v>
      </c>
      <c r="AX3812" t="s">
        <v>400131</v>
      </c>
      <c r="AY3812" t="s">
        <v>400132</v>
      </c>
      <c r="AZ3812" t="s">
        <v>400133</v>
      </c>
      <c r="BA3812" t="s">
        <v>400134</v>
      </c>
      <c r="BB3812" t="s">
        <v>400135</v>
      </c>
      <c r="BC3812" t="s">
        <v>400136</v>
      </c>
      <c r="BD3812" t="s">
        <v>400137</v>
      </c>
      <c r="BE3812" t="s">
        <v>400138</v>
      </c>
      <c r="BF3812" t="s">
        <v>400139</v>
      </c>
      <c r="BG3812" t="s">
        <v>400140</v>
      </c>
      <c r="BH3812" t="s">
        <v>400141</v>
      </c>
      <c r="BI3812" t="s">
        <v>400142</v>
      </c>
      <c r="BJ3812" t="s">
        <v>400143</v>
      </c>
      <c r="BK3812" t="s">
        <v>400144</v>
      </c>
      <c r="BL3812" t="s">
        <v>400145</v>
      </c>
      <c r="BM3812" t="s">
        <v>400146</v>
      </c>
      <c r="BN3812" t="s">
        <v>400147</v>
      </c>
      <c r="BO3812" t="s">
        <v>400148</v>
      </c>
      <c r="BP3812" t="s">
        <v>400149</v>
      </c>
      <c r="BQ3812" t="s">
        <v>400150</v>
      </c>
      <c r="BR3812" t="s">
        <v>400151</v>
      </c>
      <c r="BS3812" t="s">
        <v>400152</v>
      </c>
      <c r="BT3812" t="s">
        <v>400153</v>
      </c>
      <c r="BU3812" t="s">
        <v>400154</v>
      </c>
      <c r="BV3812" t="s">
        <v>400155</v>
      </c>
      <c r="BW3812" t="s">
        <v>400156</v>
      </c>
      <c r="BX3812" t="s">
        <v>400157</v>
      </c>
      <c r="BY3812" t="s">
        <v>400158</v>
      </c>
      <c r="BZ3812" t="s">
        <v>400159</v>
      </c>
      <c r="CA3812" t="s">
        <v>400160</v>
      </c>
      <c r="CB3812" t="s">
        <v>400161</v>
      </c>
      <c r="CC3812" t="s">
        <v>400162</v>
      </c>
      <c r="CD3812" t="s">
        <v>400163</v>
      </c>
      <c r="CE3812" t="s">
        <v>400164</v>
      </c>
      <c r="CF3812" t="s">
        <v>400165</v>
      </c>
      <c r="CG3812" t="s">
        <v>400166</v>
      </c>
      <c r="CH3812" t="s">
        <v>400167</v>
      </c>
      <c r="CI3812" t="s">
        <v>400168</v>
      </c>
      <c r="CJ3812" t="s">
        <v>400169</v>
      </c>
      <c r="CK3812" t="s">
        <v>400170</v>
      </c>
      <c r="CL3812" t="s">
        <v>400171</v>
      </c>
      <c r="CM3812" t="s">
        <v>400172</v>
      </c>
      <c r="CN3812" t="s">
        <v>400173</v>
      </c>
      <c r="CO3812" t="s">
        <v>400174</v>
      </c>
      <c r="CP3812" t="s">
        <v>400175</v>
      </c>
      <c r="CQ3812" t="s">
        <v>400176</v>
      </c>
      <c r="CR3812" t="s">
        <v>400177</v>
      </c>
      <c r="CS3812" t="s">
        <v>400178</v>
      </c>
      <c r="CT3812" t="s">
        <v>400179</v>
      </c>
      <c r="CU3812" t="s">
        <v>400180</v>
      </c>
      <c r="CV3812" t="s">
        <v>400181</v>
      </c>
      <c r="CW3812" t="s">
        <v>400182</v>
      </c>
      <c r="CX3812" t="s">
        <v>400183</v>
      </c>
      <c r="CY3812" t="s">
        <v>400184</v>
      </c>
      <c r="CZ3812" t="s">
        <v>400185</v>
      </c>
      <c r="DA3812" t="s">
        <v>400186</v>
      </c>
    </row>
    <row r="3813" spans="1:105" x14ac:dyDescent="0.25">
      <c r="A3813" t="s">
        <v>400187</v>
      </c>
      <c r="B3813" t="s">
        <v>400188</v>
      </c>
      <c r="C3813" t="s">
        <v>400189</v>
      </c>
      <c r="D3813" t="s">
        <v>400190</v>
      </c>
      <c r="E3813" t="s">
        <v>400191</v>
      </c>
      <c r="F3813" t="s">
        <v>400192</v>
      </c>
      <c r="G3813" t="s">
        <v>400193</v>
      </c>
      <c r="H3813" t="s">
        <v>400194</v>
      </c>
      <c r="I3813" t="s">
        <v>400195</v>
      </c>
      <c r="J3813" t="s">
        <v>400196</v>
      </c>
      <c r="K3813" t="s">
        <v>400197</v>
      </c>
      <c r="L3813" t="s">
        <v>400198</v>
      </c>
      <c r="M3813" t="s">
        <v>400199</v>
      </c>
      <c r="N3813" t="s">
        <v>400200</v>
      </c>
      <c r="O3813" t="s">
        <v>400201</v>
      </c>
      <c r="P3813" t="s">
        <v>400202</v>
      </c>
      <c r="Q3813" t="s">
        <v>400203</v>
      </c>
      <c r="R3813" t="s">
        <v>400204</v>
      </c>
      <c r="S3813" t="s">
        <v>400205</v>
      </c>
      <c r="T3813" t="s">
        <v>400206</v>
      </c>
      <c r="U3813" t="s">
        <v>400207</v>
      </c>
      <c r="V3813" t="s">
        <v>400208</v>
      </c>
      <c r="W3813" t="s">
        <v>400209</v>
      </c>
      <c r="X3813" t="s">
        <v>400210</v>
      </c>
      <c r="Y3813" t="s">
        <v>400211</v>
      </c>
      <c r="Z3813" t="s">
        <v>400212</v>
      </c>
      <c r="AA3813" t="s">
        <v>400213</v>
      </c>
      <c r="AB3813" t="s">
        <v>400214</v>
      </c>
      <c r="AC3813" t="s">
        <v>400215</v>
      </c>
      <c r="AD3813" t="s">
        <v>400216</v>
      </c>
      <c r="AE3813" t="s">
        <v>400217</v>
      </c>
      <c r="AF3813" t="s">
        <v>400218</v>
      </c>
      <c r="AG3813" t="s">
        <v>400219</v>
      </c>
      <c r="AH3813" t="s">
        <v>400220</v>
      </c>
      <c r="AI3813" t="s">
        <v>400221</v>
      </c>
      <c r="AJ3813" t="s">
        <v>400222</v>
      </c>
      <c r="AK3813" t="s">
        <v>400223</v>
      </c>
      <c r="AL3813" t="s">
        <v>400224</v>
      </c>
      <c r="AM3813" t="s">
        <v>400225</v>
      </c>
      <c r="AN3813" t="s">
        <v>400226</v>
      </c>
      <c r="AO3813" t="s">
        <v>400227</v>
      </c>
      <c r="AP3813" t="s">
        <v>400228</v>
      </c>
      <c r="AQ3813" t="s">
        <v>400229</v>
      </c>
      <c r="AR3813" t="s">
        <v>400230</v>
      </c>
      <c r="AS3813" t="s">
        <v>400231</v>
      </c>
      <c r="AT3813" t="s">
        <v>400232</v>
      </c>
      <c r="AU3813" t="s">
        <v>400233</v>
      </c>
      <c r="AV3813" t="s">
        <v>400234</v>
      </c>
      <c r="AW3813" t="s">
        <v>400235</v>
      </c>
      <c r="AX3813" t="s">
        <v>400236</v>
      </c>
      <c r="AY3813" t="s">
        <v>400237</v>
      </c>
      <c r="AZ3813" t="s">
        <v>400238</v>
      </c>
      <c r="BA3813" t="s">
        <v>400239</v>
      </c>
      <c r="BB3813" t="s">
        <v>400240</v>
      </c>
      <c r="BC3813" t="s">
        <v>400241</v>
      </c>
      <c r="BD3813" t="s">
        <v>400242</v>
      </c>
      <c r="BE3813" t="s">
        <v>400243</v>
      </c>
      <c r="BF3813" t="s">
        <v>400244</v>
      </c>
      <c r="BG3813" t="s">
        <v>400245</v>
      </c>
      <c r="BH3813" t="s">
        <v>400246</v>
      </c>
      <c r="BI3813" t="s">
        <v>400247</v>
      </c>
      <c r="BJ3813" t="s">
        <v>400248</v>
      </c>
      <c r="BK3813" t="s">
        <v>400249</v>
      </c>
      <c r="BL3813" t="s">
        <v>400250</v>
      </c>
      <c r="BM3813" t="s">
        <v>400251</v>
      </c>
      <c r="BN3813" t="s">
        <v>400252</v>
      </c>
      <c r="BO3813" t="s">
        <v>400253</v>
      </c>
      <c r="BP3813" t="s">
        <v>400254</v>
      </c>
      <c r="BQ3813" t="s">
        <v>400255</v>
      </c>
      <c r="BR3813" t="s">
        <v>400256</v>
      </c>
      <c r="BS3813" t="s">
        <v>400257</v>
      </c>
      <c r="BT3813" t="s">
        <v>400258</v>
      </c>
      <c r="BU3813" t="s">
        <v>400259</v>
      </c>
      <c r="BV3813" t="s">
        <v>400260</v>
      </c>
      <c r="BW3813" t="s">
        <v>400261</v>
      </c>
      <c r="BX3813" t="s">
        <v>400262</v>
      </c>
      <c r="BY3813" t="s">
        <v>400263</v>
      </c>
      <c r="BZ3813" t="s">
        <v>400264</v>
      </c>
      <c r="CA3813" t="s">
        <v>400265</v>
      </c>
      <c r="CB3813" t="s">
        <v>400266</v>
      </c>
      <c r="CC3813" t="s">
        <v>400267</v>
      </c>
      <c r="CD3813" t="s">
        <v>400268</v>
      </c>
      <c r="CE3813" t="s">
        <v>400269</v>
      </c>
      <c r="CF3813" t="s">
        <v>400270</v>
      </c>
      <c r="CG3813" t="s">
        <v>400271</v>
      </c>
      <c r="CH3813" t="s">
        <v>400272</v>
      </c>
      <c r="CI3813" t="s">
        <v>400273</v>
      </c>
      <c r="CJ3813" t="s">
        <v>400274</v>
      </c>
      <c r="CK3813" t="s">
        <v>400275</v>
      </c>
      <c r="CL3813" t="s">
        <v>400276</v>
      </c>
      <c r="CM3813" t="s">
        <v>400277</v>
      </c>
      <c r="CN3813" t="s">
        <v>400278</v>
      </c>
      <c r="CO3813" t="s">
        <v>400279</v>
      </c>
      <c r="CP3813" t="s">
        <v>400280</v>
      </c>
      <c r="CQ3813" t="s">
        <v>400281</v>
      </c>
      <c r="CR3813" t="s">
        <v>400282</v>
      </c>
      <c r="CS3813" t="s">
        <v>400283</v>
      </c>
      <c r="CT3813" t="s">
        <v>400284</v>
      </c>
      <c r="CU3813" t="s">
        <v>400285</v>
      </c>
      <c r="CV3813" t="s">
        <v>400286</v>
      </c>
      <c r="CW3813" t="s">
        <v>400287</v>
      </c>
      <c r="CX3813" t="s">
        <v>400288</v>
      </c>
      <c r="CY3813" t="s">
        <v>400289</v>
      </c>
      <c r="CZ3813" t="s">
        <v>400290</v>
      </c>
      <c r="DA3813" t="s">
        <v>400291</v>
      </c>
    </row>
    <row r="3814" spans="1:105" x14ac:dyDescent="0.25">
      <c r="A3814" t="s">
        <v>400292</v>
      </c>
      <c r="B3814" t="s">
        <v>400293</v>
      </c>
      <c r="C3814" t="s">
        <v>400294</v>
      </c>
      <c r="D3814" t="s">
        <v>400295</v>
      </c>
      <c r="E3814" t="s">
        <v>400296</v>
      </c>
      <c r="F3814" t="s">
        <v>400297</v>
      </c>
      <c r="G3814" t="s">
        <v>400298</v>
      </c>
      <c r="H3814" t="s">
        <v>400299</v>
      </c>
      <c r="I3814" t="s">
        <v>400300</v>
      </c>
      <c r="J3814" t="s">
        <v>400301</v>
      </c>
      <c r="K3814" t="s">
        <v>400302</v>
      </c>
      <c r="L3814" t="s">
        <v>400303</v>
      </c>
      <c r="M3814" t="s">
        <v>400304</v>
      </c>
      <c r="N3814" t="s">
        <v>400305</v>
      </c>
      <c r="O3814" t="s">
        <v>400306</v>
      </c>
      <c r="P3814" t="s">
        <v>400307</v>
      </c>
      <c r="Q3814" t="s">
        <v>400308</v>
      </c>
      <c r="R3814" t="s">
        <v>400309</v>
      </c>
      <c r="S3814" t="s">
        <v>400310</v>
      </c>
      <c r="T3814" t="s">
        <v>400311</v>
      </c>
      <c r="U3814" t="s">
        <v>400312</v>
      </c>
      <c r="V3814" t="s">
        <v>400313</v>
      </c>
      <c r="W3814" t="s">
        <v>400314</v>
      </c>
      <c r="X3814" t="s">
        <v>400315</v>
      </c>
      <c r="Y3814" t="s">
        <v>400316</v>
      </c>
      <c r="Z3814" t="s">
        <v>400317</v>
      </c>
      <c r="AA3814" t="s">
        <v>400318</v>
      </c>
      <c r="AB3814" t="s">
        <v>400319</v>
      </c>
      <c r="AC3814" t="s">
        <v>400320</v>
      </c>
      <c r="AD3814" t="s">
        <v>400321</v>
      </c>
      <c r="AE3814" t="s">
        <v>400322</v>
      </c>
      <c r="AF3814" t="s">
        <v>400323</v>
      </c>
      <c r="AG3814" t="s">
        <v>400324</v>
      </c>
      <c r="AH3814" t="s">
        <v>400325</v>
      </c>
      <c r="AI3814" t="s">
        <v>400326</v>
      </c>
      <c r="AJ3814" t="s">
        <v>400327</v>
      </c>
      <c r="AK3814" t="s">
        <v>400328</v>
      </c>
      <c r="AL3814" t="s">
        <v>400329</v>
      </c>
      <c r="AM3814" t="s">
        <v>400330</v>
      </c>
      <c r="AN3814" t="s">
        <v>400331</v>
      </c>
      <c r="AO3814" t="s">
        <v>400332</v>
      </c>
      <c r="AP3814" t="s">
        <v>400333</v>
      </c>
      <c r="AQ3814" t="s">
        <v>400334</v>
      </c>
      <c r="AR3814" t="s">
        <v>400335</v>
      </c>
      <c r="AS3814" t="s">
        <v>400336</v>
      </c>
      <c r="AT3814" t="s">
        <v>400337</v>
      </c>
      <c r="AU3814" t="s">
        <v>400338</v>
      </c>
      <c r="AV3814" t="s">
        <v>400339</v>
      </c>
      <c r="AW3814" t="s">
        <v>400340</v>
      </c>
      <c r="AX3814" t="s">
        <v>400341</v>
      </c>
      <c r="AY3814" t="s">
        <v>400342</v>
      </c>
      <c r="AZ3814" t="s">
        <v>400343</v>
      </c>
      <c r="BA3814" t="s">
        <v>400344</v>
      </c>
      <c r="BB3814" t="s">
        <v>400345</v>
      </c>
      <c r="BC3814" t="s">
        <v>400346</v>
      </c>
      <c r="BD3814" t="s">
        <v>400347</v>
      </c>
      <c r="BE3814" t="s">
        <v>400348</v>
      </c>
      <c r="BF3814" t="s">
        <v>400349</v>
      </c>
      <c r="BG3814" t="s">
        <v>400350</v>
      </c>
      <c r="BH3814" t="s">
        <v>400351</v>
      </c>
      <c r="BI3814" t="s">
        <v>400352</v>
      </c>
      <c r="BJ3814" t="s">
        <v>400353</v>
      </c>
      <c r="BK3814" t="s">
        <v>400354</v>
      </c>
      <c r="BL3814" t="s">
        <v>400355</v>
      </c>
      <c r="BM3814" t="s">
        <v>400356</v>
      </c>
      <c r="BN3814" t="s">
        <v>400357</v>
      </c>
      <c r="BO3814" t="s">
        <v>400358</v>
      </c>
      <c r="BP3814" t="s">
        <v>400359</v>
      </c>
      <c r="BQ3814" t="s">
        <v>400360</v>
      </c>
      <c r="BR3814" t="s">
        <v>400361</v>
      </c>
      <c r="BS3814" t="s">
        <v>400362</v>
      </c>
      <c r="BT3814" t="s">
        <v>400363</v>
      </c>
      <c r="BU3814" t="s">
        <v>400364</v>
      </c>
      <c r="BV3814" t="s">
        <v>400365</v>
      </c>
      <c r="BW3814" t="s">
        <v>400366</v>
      </c>
      <c r="BX3814" t="s">
        <v>400367</v>
      </c>
      <c r="BY3814" t="s">
        <v>400368</v>
      </c>
      <c r="BZ3814" t="s">
        <v>400369</v>
      </c>
      <c r="CA3814" t="s">
        <v>400370</v>
      </c>
      <c r="CB3814" t="s">
        <v>400371</v>
      </c>
      <c r="CC3814" t="s">
        <v>400372</v>
      </c>
      <c r="CD3814" t="s">
        <v>400373</v>
      </c>
      <c r="CE3814" t="s">
        <v>400374</v>
      </c>
      <c r="CF3814" t="s">
        <v>400375</v>
      </c>
      <c r="CG3814" t="s">
        <v>400376</v>
      </c>
      <c r="CH3814" t="s">
        <v>400377</v>
      </c>
      <c r="CI3814" t="s">
        <v>400378</v>
      </c>
      <c r="CJ3814" t="s">
        <v>400379</v>
      </c>
      <c r="CK3814" t="s">
        <v>400380</v>
      </c>
      <c r="CL3814" t="s">
        <v>400381</v>
      </c>
      <c r="CM3814" t="s">
        <v>400382</v>
      </c>
      <c r="CN3814" t="s">
        <v>400383</v>
      </c>
      <c r="CO3814" t="s">
        <v>400384</v>
      </c>
      <c r="CP3814" t="s">
        <v>400385</v>
      </c>
      <c r="CQ3814" t="s">
        <v>400386</v>
      </c>
      <c r="CR3814" t="s">
        <v>400387</v>
      </c>
      <c r="CS3814" t="s">
        <v>400388</v>
      </c>
      <c r="CT3814" t="s">
        <v>400389</v>
      </c>
      <c r="CU3814" t="s">
        <v>400390</v>
      </c>
      <c r="CV3814" t="s">
        <v>400391</v>
      </c>
      <c r="CW3814" t="s">
        <v>400392</v>
      </c>
      <c r="CX3814" t="s">
        <v>400393</v>
      </c>
      <c r="CY3814" t="s">
        <v>400394</v>
      </c>
      <c r="CZ3814" t="s">
        <v>400395</v>
      </c>
      <c r="DA3814" t="s">
        <v>400396</v>
      </c>
    </row>
    <row r="3815" spans="1:105" x14ac:dyDescent="0.25">
      <c r="A3815" t="s">
        <v>400397</v>
      </c>
      <c r="B3815" t="s">
        <v>400398</v>
      </c>
      <c r="C3815" t="s">
        <v>400399</v>
      </c>
      <c r="D3815" t="s">
        <v>400400</v>
      </c>
      <c r="E3815" t="s">
        <v>400401</v>
      </c>
      <c r="F3815" t="s">
        <v>400402</v>
      </c>
      <c r="G3815" t="s">
        <v>400403</v>
      </c>
      <c r="H3815" t="s">
        <v>400404</v>
      </c>
      <c r="I3815" t="s">
        <v>400405</v>
      </c>
      <c r="J3815" t="s">
        <v>400406</v>
      </c>
      <c r="K3815" t="s">
        <v>400407</v>
      </c>
      <c r="L3815" t="s">
        <v>400408</v>
      </c>
      <c r="M3815" t="s">
        <v>400409</v>
      </c>
      <c r="N3815" t="s">
        <v>400410</v>
      </c>
      <c r="O3815" t="s">
        <v>400411</v>
      </c>
      <c r="P3815" t="s">
        <v>400412</v>
      </c>
      <c r="Q3815" t="s">
        <v>400413</v>
      </c>
      <c r="R3815" t="s">
        <v>400414</v>
      </c>
      <c r="S3815" t="s">
        <v>400415</v>
      </c>
      <c r="T3815" t="s">
        <v>400416</v>
      </c>
      <c r="U3815" t="s">
        <v>400417</v>
      </c>
      <c r="V3815" t="s">
        <v>400418</v>
      </c>
      <c r="W3815" t="s">
        <v>400419</v>
      </c>
      <c r="X3815" t="s">
        <v>400420</v>
      </c>
      <c r="Y3815" t="s">
        <v>400421</v>
      </c>
      <c r="Z3815" t="s">
        <v>400422</v>
      </c>
      <c r="AA3815" t="s">
        <v>400423</v>
      </c>
      <c r="AB3815" t="s">
        <v>400424</v>
      </c>
      <c r="AC3815" t="s">
        <v>400425</v>
      </c>
      <c r="AD3815" t="s">
        <v>400426</v>
      </c>
      <c r="AE3815" t="s">
        <v>400427</v>
      </c>
      <c r="AF3815" t="s">
        <v>400428</v>
      </c>
      <c r="AG3815" t="s">
        <v>400429</v>
      </c>
      <c r="AH3815" t="s">
        <v>400430</v>
      </c>
      <c r="AI3815" t="s">
        <v>400431</v>
      </c>
      <c r="AJ3815" t="s">
        <v>400432</v>
      </c>
      <c r="AK3815" t="s">
        <v>400433</v>
      </c>
      <c r="AL3815" t="s">
        <v>400434</v>
      </c>
      <c r="AM3815" t="s">
        <v>400435</v>
      </c>
      <c r="AN3815" t="s">
        <v>400436</v>
      </c>
      <c r="AO3815" t="s">
        <v>400437</v>
      </c>
      <c r="AP3815" t="s">
        <v>400438</v>
      </c>
      <c r="AQ3815" t="s">
        <v>400439</v>
      </c>
      <c r="AR3815" t="s">
        <v>400440</v>
      </c>
      <c r="AS3815" t="s">
        <v>400441</v>
      </c>
      <c r="AT3815" t="s">
        <v>400442</v>
      </c>
      <c r="AU3815" t="s">
        <v>400443</v>
      </c>
      <c r="AV3815" t="s">
        <v>400444</v>
      </c>
      <c r="AW3815" t="s">
        <v>400445</v>
      </c>
      <c r="AX3815" t="s">
        <v>400446</v>
      </c>
      <c r="AY3815" t="s">
        <v>400447</v>
      </c>
      <c r="AZ3815" t="s">
        <v>400448</v>
      </c>
      <c r="BA3815" t="s">
        <v>400449</v>
      </c>
      <c r="BB3815" t="s">
        <v>400450</v>
      </c>
      <c r="BC3815" t="s">
        <v>400451</v>
      </c>
      <c r="BD3815" t="s">
        <v>400452</v>
      </c>
      <c r="BE3815" t="s">
        <v>400453</v>
      </c>
      <c r="BF3815" t="s">
        <v>400454</v>
      </c>
      <c r="BG3815" t="s">
        <v>400455</v>
      </c>
      <c r="BH3815" t="s">
        <v>400456</v>
      </c>
      <c r="BI3815" t="s">
        <v>400457</v>
      </c>
      <c r="BJ3815" t="s">
        <v>400458</v>
      </c>
      <c r="BK3815" t="s">
        <v>400459</v>
      </c>
      <c r="BL3815" t="s">
        <v>400460</v>
      </c>
      <c r="BM3815" t="s">
        <v>400461</v>
      </c>
      <c r="BN3815" t="s">
        <v>400462</v>
      </c>
      <c r="BO3815" t="s">
        <v>400463</v>
      </c>
      <c r="BP3815" t="s">
        <v>400464</v>
      </c>
      <c r="BQ3815" t="s">
        <v>400465</v>
      </c>
      <c r="BR3815" t="s">
        <v>400466</v>
      </c>
      <c r="BS3815" t="s">
        <v>400467</v>
      </c>
      <c r="BT3815" t="s">
        <v>400468</v>
      </c>
      <c r="BU3815" t="s">
        <v>400469</v>
      </c>
      <c r="BV3815" t="s">
        <v>400470</v>
      </c>
      <c r="BW3815" t="s">
        <v>400471</v>
      </c>
      <c r="BX3815" t="s">
        <v>400472</v>
      </c>
      <c r="BY3815" t="s">
        <v>400473</v>
      </c>
      <c r="BZ3815" t="s">
        <v>400474</v>
      </c>
      <c r="CA3815" t="s">
        <v>400475</v>
      </c>
      <c r="CB3815" t="s">
        <v>400476</v>
      </c>
      <c r="CC3815" t="s">
        <v>400477</v>
      </c>
      <c r="CD3815" t="s">
        <v>400478</v>
      </c>
      <c r="CE3815" t="s">
        <v>400479</v>
      </c>
      <c r="CF3815" t="s">
        <v>400480</v>
      </c>
      <c r="CG3815" t="s">
        <v>400481</v>
      </c>
      <c r="CH3815" t="s">
        <v>400482</v>
      </c>
      <c r="CI3815" t="s">
        <v>400483</v>
      </c>
      <c r="CJ3815" t="s">
        <v>400484</v>
      </c>
      <c r="CK3815" t="s">
        <v>400485</v>
      </c>
      <c r="CL3815" t="s">
        <v>400486</v>
      </c>
      <c r="CM3815" t="s">
        <v>400487</v>
      </c>
      <c r="CN3815" t="s">
        <v>400488</v>
      </c>
      <c r="CO3815" t="s">
        <v>400489</v>
      </c>
      <c r="CP3815" t="s">
        <v>400490</v>
      </c>
      <c r="CQ3815" t="s">
        <v>400491</v>
      </c>
      <c r="CR3815" t="s">
        <v>400492</v>
      </c>
      <c r="CS3815" t="s">
        <v>400493</v>
      </c>
      <c r="CT3815" t="s">
        <v>400494</v>
      </c>
      <c r="CU3815" t="s">
        <v>400495</v>
      </c>
      <c r="CV3815" t="s">
        <v>400496</v>
      </c>
      <c r="CW3815" t="s">
        <v>400497</v>
      </c>
      <c r="CX3815" t="s">
        <v>400498</v>
      </c>
      <c r="CY3815" t="s">
        <v>400499</v>
      </c>
      <c r="CZ3815" t="s">
        <v>400500</v>
      </c>
      <c r="DA3815" t="s">
        <v>400501</v>
      </c>
    </row>
    <row r="3816" spans="1:105" x14ac:dyDescent="0.25">
      <c r="A3816" t="s">
        <v>400502</v>
      </c>
      <c r="B3816" t="s">
        <v>400503</v>
      </c>
      <c r="C3816" t="s">
        <v>400504</v>
      </c>
      <c r="D3816" t="s">
        <v>400505</v>
      </c>
      <c r="E3816" t="s">
        <v>400506</v>
      </c>
      <c r="F3816" t="s">
        <v>400507</v>
      </c>
      <c r="G3816" t="s">
        <v>400508</v>
      </c>
      <c r="H3816" t="s">
        <v>400509</v>
      </c>
      <c r="I3816" t="s">
        <v>400510</v>
      </c>
      <c r="J3816" t="s">
        <v>400511</v>
      </c>
      <c r="K3816" t="s">
        <v>400512</v>
      </c>
      <c r="L3816" t="s">
        <v>400513</v>
      </c>
      <c r="M3816" t="s">
        <v>400514</v>
      </c>
      <c r="N3816" t="s">
        <v>400515</v>
      </c>
      <c r="O3816" t="s">
        <v>400516</v>
      </c>
      <c r="P3816" t="s">
        <v>400517</v>
      </c>
      <c r="Q3816" t="s">
        <v>400518</v>
      </c>
      <c r="R3816" t="s">
        <v>400519</v>
      </c>
      <c r="S3816" t="s">
        <v>400520</v>
      </c>
      <c r="T3816" t="s">
        <v>400521</v>
      </c>
      <c r="U3816" t="s">
        <v>400522</v>
      </c>
      <c r="V3816" t="s">
        <v>400523</v>
      </c>
      <c r="W3816" t="s">
        <v>400524</v>
      </c>
      <c r="X3816" t="s">
        <v>400525</v>
      </c>
      <c r="Y3816" t="s">
        <v>400526</v>
      </c>
      <c r="Z3816" t="s">
        <v>400527</v>
      </c>
      <c r="AA3816" t="s">
        <v>400528</v>
      </c>
      <c r="AB3816" t="s">
        <v>400529</v>
      </c>
      <c r="AC3816" t="s">
        <v>400530</v>
      </c>
      <c r="AD3816" t="s">
        <v>400531</v>
      </c>
      <c r="AE3816" t="s">
        <v>400532</v>
      </c>
      <c r="AF3816" t="s">
        <v>400533</v>
      </c>
      <c r="AG3816" t="s">
        <v>400534</v>
      </c>
      <c r="AH3816" t="s">
        <v>400535</v>
      </c>
      <c r="AI3816" t="s">
        <v>400536</v>
      </c>
      <c r="AJ3816" t="s">
        <v>400537</v>
      </c>
      <c r="AK3816" t="s">
        <v>400538</v>
      </c>
      <c r="AL3816" t="s">
        <v>400539</v>
      </c>
      <c r="AM3816" t="s">
        <v>400540</v>
      </c>
      <c r="AN3816" t="s">
        <v>400541</v>
      </c>
      <c r="AO3816" t="s">
        <v>400542</v>
      </c>
      <c r="AP3816" t="s">
        <v>400543</v>
      </c>
      <c r="AQ3816" t="s">
        <v>400544</v>
      </c>
      <c r="AR3816" t="s">
        <v>400545</v>
      </c>
      <c r="AS3816" t="s">
        <v>400546</v>
      </c>
      <c r="AT3816" t="s">
        <v>400547</v>
      </c>
      <c r="AU3816" t="s">
        <v>400548</v>
      </c>
      <c r="AV3816" t="s">
        <v>400549</v>
      </c>
      <c r="AW3816" t="s">
        <v>400550</v>
      </c>
      <c r="AX3816" t="s">
        <v>400551</v>
      </c>
      <c r="AY3816" t="s">
        <v>400552</v>
      </c>
      <c r="AZ3816" t="s">
        <v>400553</v>
      </c>
      <c r="BA3816" t="s">
        <v>400554</v>
      </c>
      <c r="BB3816" t="s">
        <v>400555</v>
      </c>
      <c r="BC3816" t="s">
        <v>400556</v>
      </c>
      <c r="BD3816" t="s">
        <v>400557</v>
      </c>
      <c r="BE3816" t="s">
        <v>400558</v>
      </c>
      <c r="BF3816" t="s">
        <v>400559</v>
      </c>
      <c r="BG3816" t="s">
        <v>400560</v>
      </c>
      <c r="BH3816" t="s">
        <v>400561</v>
      </c>
      <c r="BI3816" t="s">
        <v>400562</v>
      </c>
      <c r="BJ3816" t="s">
        <v>400563</v>
      </c>
      <c r="BK3816" t="s">
        <v>400564</v>
      </c>
      <c r="BL3816" t="s">
        <v>400565</v>
      </c>
      <c r="BM3816" t="s">
        <v>400566</v>
      </c>
      <c r="BN3816" t="s">
        <v>400567</v>
      </c>
      <c r="BO3816" t="s">
        <v>400568</v>
      </c>
      <c r="BP3816" t="s">
        <v>400569</v>
      </c>
      <c r="BQ3816" t="s">
        <v>400570</v>
      </c>
      <c r="BR3816" t="s">
        <v>400571</v>
      </c>
      <c r="BS3816" t="s">
        <v>400572</v>
      </c>
      <c r="BT3816" t="s">
        <v>400573</v>
      </c>
      <c r="BU3816" t="s">
        <v>400574</v>
      </c>
      <c r="BV3816" t="s">
        <v>400575</v>
      </c>
      <c r="BW3816" t="s">
        <v>400576</v>
      </c>
      <c r="BX3816" t="s">
        <v>400577</v>
      </c>
      <c r="BY3816" t="s">
        <v>400578</v>
      </c>
      <c r="BZ3816" t="s">
        <v>400579</v>
      </c>
      <c r="CA3816" t="s">
        <v>400580</v>
      </c>
      <c r="CB3816" t="s">
        <v>400581</v>
      </c>
      <c r="CC3816" t="s">
        <v>400582</v>
      </c>
      <c r="CD3816" t="s">
        <v>400583</v>
      </c>
      <c r="CE3816" t="s">
        <v>400584</v>
      </c>
      <c r="CF3816" t="s">
        <v>400585</v>
      </c>
      <c r="CG3816" t="s">
        <v>400586</v>
      </c>
      <c r="CH3816" t="s">
        <v>400587</v>
      </c>
      <c r="CI3816" t="s">
        <v>400588</v>
      </c>
      <c r="CJ3816" t="s">
        <v>400589</v>
      </c>
      <c r="CK3816" t="s">
        <v>400590</v>
      </c>
      <c r="CL3816" t="s">
        <v>400591</v>
      </c>
      <c r="CM3816" t="s">
        <v>400592</v>
      </c>
      <c r="CN3816" t="s">
        <v>400593</v>
      </c>
      <c r="CO3816" t="s">
        <v>400594</v>
      </c>
      <c r="CP3816" t="s">
        <v>400595</v>
      </c>
      <c r="CQ3816" t="s">
        <v>400596</v>
      </c>
      <c r="CR3816" t="s">
        <v>400597</v>
      </c>
      <c r="CS3816" t="s">
        <v>400598</v>
      </c>
      <c r="CT3816" t="s">
        <v>400599</v>
      </c>
      <c r="CU3816" t="s">
        <v>400600</v>
      </c>
      <c r="CV3816" t="s">
        <v>400601</v>
      </c>
      <c r="CW3816" t="s">
        <v>400602</v>
      </c>
      <c r="CX3816" t="s">
        <v>400603</v>
      </c>
      <c r="CY3816" t="s">
        <v>400604</v>
      </c>
      <c r="CZ3816" t="s">
        <v>400605</v>
      </c>
      <c r="DA3816" t="s">
        <v>400606</v>
      </c>
    </row>
    <row r="3817" spans="1:105" x14ac:dyDescent="0.25">
      <c r="A3817" t="s">
        <v>400607</v>
      </c>
      <c r="B3817" t="s">
        <v>400608</v>
      </c>
      <c r="C3817" t="s">
        <v>400609</v>
      </c>
      <c r="D3817" t="s">
        <v>400610</v>
      </c>
      <c r="E3817" t="s">
        <v>400611</v>
      </c>
      <c r="F3817" t="s">
        <v>400612</v>
      </c>
      <c r="G3817" t="s">
        <v>400613</v>
      </c>
      <c r="H3817" t="s">
        <v>400614</v>
      </c>
      <c r="I3817" t="s">
        <v>400615</v>
      </c>
      <c r="J3817" t="s">
        <v>400616</v>
      </c>
      <c r="K3817" t="s">
        <v>400617</v>
      </c>
      <c r="L3817" t="s">
        <v>400618</v>
      </c>
      <c r="M3817" t="s">
        <v>400619</v>
      </c>
      <c r="N3817" t="s">
        <v>400620</v>
      </c>
      <c r="O3817" t="s">
        <v>400621</v>
      </c>
      <c r="P3817" t="s">
        <v>400622</v>
      </c>
      <c r="Q3817" t="s">
        <v>400623</v>
      </c>
      <c r="R3817" t="s">
        <v>400624</v>
      </c>
      <c r="S3817" t="s">
        <v>400625</v>
      </c>
      <c r="T3817" t="s">
        <v>400626</v>
      </c>
      <c r="U3817" t="s">
        <v>400627</v>
      </c>
      <c r="V3817" t="s">
        <v>400628</v>
      </c>
      <c r="W3817" t="s">
        <v>400629</v>
      </c>
      <c r="X3817" t="s">
        <v>400630</v>
      </c>
      <c r="Y3817" t="s">
        <v>400631</v>
      </c>
      <c r="Z3817" t="s">
        <v>400632</v>
      </c>
      <c r="AA3817" t="s">
        <v>400633</v>
      </c>
      <c r="AB3817" t="s">
        <v>400634</v>
      </c>
      <c r="AC3817" t="s">
        <v>400635</v>
      </c>
      <c r="AD3817" t="s">
        <v>400636</v>
      </c>
      <c r="AE3817" t="s">
        <v>400637</v>
      </c>
      <c r="AF3817" t="s">
        <v>400638</v>
      </c>
      <c r="AG3817" t="s">
        <v>400639</v>
      </c>
      <c r="AH3817" t="s">
        <v>400640</v>
      </c>
      <c r="AI3817" t="s">
        <v>400641</v>
      </c>
      <c r="AJ3817" t="s">
        <v>400642</v>
      </c>
      <c r="AK3817" t="s">
        <v>400643</v>
      </c>
      <c r="AL3817" t="s">
        <v>400644</v>
      </c>
      <c r="AM3817" t="s">
        <v>400645</v>
      </c>
      <c r="AN3817" t="s">
        <v>400646</v>
      </c>
      <c r="AO3817" t="s">
        <v>400647</v>
      </c>
      <c r="AP3817" t="s">
        <v>400648</v>
      </c>
      <c r="AQ3817" t="s">
        <v>400649</v>
      </c>
      <c r="AR3817" t="s">
        <v>400650</v>
      </c>
      <c r="AS3817" t="s">
        <v>400651</v>
      </c>
      <c r="AT3817" t="s">
        <v>400652</v>
      </c>
      <c r="AU3817" t="s">
        <v>400653</v>
      </c>
      <c r="AV3817" t="s">
        <v>400654</v>
      </c>
      <c r="AW3817" t="s">
        <v>400655</v>
      </c>
      <c r="AX3817" t="s">
        <v>400656</v>
      </c>
      <c r="AY3817" t="s">
        <v>400657</v>
      </c>
      <c r="AZ3817" t="s">
        <v>400658</v>
      </c>
      <c r="BA3817" t="s">
        <v>400659</v>
      </c>
      <c r="BB3817" t="s">
        <v>400660</v>
      </c>
      <c r="BC3817" t="s">
        <v>400661</v>
      </c>
      <c r="BD3817" t="s">
        <v>400662</v>
      </c>
      <c r="BE3817" t="s">
        <v>400663</v>
      </c>
      <c r="BF3817" t="s">
        <v>400664</v>
      </c>
      <c r="BG3817" t="s">
        <v>400665</v>
      </c>
      <c r="BH3817" t="s">
        <v>400666</v>
      </c>
      <c r="BI3817" t="s">
        <v>400667</v>
      </c>
      <c r="BJ3817" t="s">
        <v>400668</v>
      </c>
      <c r="BK3817" t="s">
        <v>400669</v>
      </c>
      <c r="BL3817" t="s">
        <v>400670</v>
      </c>
      <c r="BM3817" t="s">
        <v>400671</v>
      </c>
      <c r="BN3817" t="s">
        <v>400672</v>
      </c>
      <c r="BO3817" t="s">
        <v>400673</v>
      </c>
      <c r="BP3817" t="s">
        <v>400674</v>
      </c>
      <c r="BQ3817" t="s">
        <v>400675</v>
      </c>
      <c r="BR3817" t="s">
        <v>400676</v>
      </c>
      <c r="BS3817" t="s">
        <v>400677</v>
      </c>
      <c r="BT3817" t="s">
        <v>400678</v>
      </c>
      <c r="BU3817" t="s">
        <v>400679</v>
      </c>
      <c r="BV3817" t="s">
        <v>400680</v>
      </c>
      <c r="BW3817" t="s">
        <v>400681</v>
      </c>
      <c r="BX3817" t="s">
        <v>400682</v>
      </c>
      <c r="BY3817" t="s">
        <v>400683</v>
      </c>
      <c r="BZ3817" t="s">
        <v>400684</v>
      </c>
      <c r="CA3817" t="s">
        <v>400685</v>
      </c>
      <c r="CB3817" t="s">
        <v>400686</v>
      </c>
      <c r="CC3817" t="s">
        <v>400687</v>
      </c>
      <c r="CD3817" t="s">
        <v>400688</v>
      </c>
      <c r="CE3817" t="s">
        <v>400689</v>
      </c>
      <c r="CF3817" t="s">
        <v>400690</v>
      </c>
      <c r="CG3817" t="s">
        <v>400691</v>
      </c>
      <c r="CH3817" t="s">
        <v>400692</v>
      </c>
      <c r="CI3817" t="s">
        <v>400693</v>
      </c>
      <c r="CJ3817" t="s">
        <v>400694</v>
      </c>
      <c r="CK3817" t="s">
        <v>400695</v>
      </c>
      <c r="CL3817" t="s">
        <v>400696</v>
      </c>
      <c r="CM3817" t="s">
        <v>400697</v>
      </c>
      <c r="CN3817" t="s">
        <v>400698</v>
      </c>
      <c r="CO3817" t="s">
        <v>400699</v>
      </c>
      <c r="CP3817" t="s">
        <v>400700</v>
      </c>
      <c r="CQ3817" t="s">
        <v>400701</v>
      </c>
      <c r="CR3817" t="s">
        <v>400702</v>
      </c>
      <c r="CS3817" t="s">
        <v>400703</v>
      </c>
      <c r="CT3817" t="s">
        <v>400704</v>
      </c>
      <c r="CU3817" t="s">
        <v>400705</v>
      </c>
      <c r="CV3817" t="s">
        <v>400706</v>
      </c>
      <c r="CW3817" t="s">
        <v>400707</v>
      </c>
      <c r="CX3817" t="s">
        <v>400708</v>
      </c>
      <c r="CY3817" t="s">
        <v>400709</v>
      </c>
      <c r="CZ3817" t="s">
        <v>400710</v>
      </c>
      <c r="DA3817" t="s">
        <v>400711</v>
      </c>
    </row>
    <row r="3818" spans="1:105" x14ac:dyDescent="0.25">
      <c r="A3818" t="s">
        <v>400712</v>
      </c>
      <c r="B3818" t="s">
        <v>400713</v>
      </c>
      <c r="C3818" t="s">
        <v>400714</v>
      </c>
      <c r="D3818" t="s">
        <v>400715</v>
      </c>
      <c r="E3818" t="s">
        <v>400716</v>
      </c>
      <c r="F3818" t="s">
        <v>400717</v>
      </c>
      <c r="G3818" t="s">
        <v>400718</v>
      </c>
      <c r="H3818" t="s">
        <v>400719</v>
      </c>
      <c r="I3818" t="s">
        <v>400720</v>
      </c>
      <c r="J3818" t="s">
        <v>400721</v>
      </c>
      <c r="K3818" t="s">
        <v>400722</v>
      </c>
      <c r="L3818" t="s">
        <v>400723</v>
      </c>
      <c r="M3818" t="s">
        <v>400724</v>
      </c>
      <c r="N3818" t="s">
        <v>400725</v>
      </c>
      <c r="O3818" t="s">
        <v>400726</v>
      </c>
      <c r="P3818" t="s">
        <v>400727</v>
      </c>
      <c r="Q3818" t="s">
        <v>400728</v>
      </c>
      <c r="R3818" t="s">
        <v>400729</v>
      </c>
      <c r="S3818" t="s">
        <v>400730</v>
      </c>
      <c r="T3818" t="s">
        <v>400731</v>
      </c>
      <c r="U3818" t="s">
        <v>400732</v>
      </c>
      <c r="V3818" t="s">
        <v>400733</v>
      </c>
      <c r="W3818" t="s">
        <v>400734</v>
      </c>
      <c r="X3818" t="s">
        <v>400735</v>
      </c>
      <c r="Y3818" t="s">
        <v>400736</v>
      </c>
      <c r="Z3818" t="s">
        <v>400737</v>
      </c>
      <c r="AA3818" t="s">
        <v>400738</v>
      </c>
      <c r="AB3818" t="s">
        <v>400739</v>
      </c>
      <c r="AC3818" t="s">
        <v>400740</v>
      </c>
      <c r="AD3818" t="s">
        <v>400741</v>
      </c>
      <c r="AE3818" t="s">
        <v>400742</v>
      </c>
      <c r="AF3818" t="s">
        <v>400743</v>
      </c>
      <c r="AG3818" t="s">
        <v>400744</v>
      </c>
      <c r="AH3818" t="s">
        <v>400745</v>
      </c>
      <c r="AI3818" t="s">
        <v>400746</v>
      </c>
      <c r="AJ3818" t="s">
        <v>400747</v>
      </c>
      <c r="AK3818" t="s">
        <v>400748</v>
      </c>
      <c r="AL3818" t="s">
        <v>400749</v>
      </c>
      <c r="AM3818" t="s">
        <v>400750</v>
      </c>
      <c r="AN3818" t="s">
        <v>400751</v>
      </c>
      <c r="AO3818" t="s">
        <v>400752</v>
      </c>
      <c r="AP3818" t="s">
        <v>400753</v>
      </c>
      <c r="AQ3818" t="s">
        <v>400754</v>
      </c>
      <c r="AR3818" t="s">
        <v>400755</v>
      </c>
      <c r="AS3818" t="s">
        <v>400756</v>
      </c>
      <c r="AT3818" t="s">
        <v>400757</v>
      </c>
      <c r="AU3818" t="s">
        <v>400758</v>
      </c>
      <c r="AV3818" t="s">
        <v>400759</v>
      </c>
      <c r="AW3818" t="s">
        <v>400760</v>
      </c>
      <c r="AX3818" t="s">
        <v>400761</v>
      </c>
      <c r="AY3818" t="s">
        <v>400762</v>
      </c>
      <c r="AZ3818" t="s">
        <v>400763</v>
      </c>
      <c r="BA3818" t="s">
        <v>400764</v>
      </c>
      <c r="BB3818" t="s">
        <v>400765</v>
      </c>
      <c r="BC3818" t="s">
        <v>400766</v>
      </c>
      <c r="BD3818" t="s">
        <v>400767</v>
      </c>
      <c r="BE3818" t="s">
        <v>400768</v>
      </c>
      <c r="BF3818" t="s">
        <v>400769</v>
      </c>
      <c r="BG3818" t="s">
        <v>400770</v>
      </c>
      <c r="BH3818" t="s">
        <v>400771</v>
      </c>
      <c r="BI3818" t="s">
        <v>400772</v>
      </c>
      <c r="BJ3818" t="s">
        <v>400773</v>
      </c>
      <c r="BK3818" t="s">
        <v>400774</v>
      </c>
      <c r="BL3818" t="s">
        <v>400775</v>
      </c>
      <c r="BM3818" t="s">
        <v>400776</v>
      </c>
      <c r="BN3818" t="s">
        <v>400777</v>
      </c>
      <c r="BO3818" t="s">
        <v>400778</v>
      </c>
      <c r="BP3818" t="s">
        <v>400779</v>
      </c>
      <c r="BQ3818" t="s">
        <v>400780</v>
      </c>
      <c r="BR3818" t="s">
        <v>400781</v>
      </c>
      <c r="BS3818" t="s">
        <v>400782</v>
      </c>
      <c r="BT3818" t="s">
        <v>400783</v>
      </c>
      <c r="BU3818" t="s">
        <v>400784</v>
      </c>
      <c r="BV3818" t="s">
        <v>400785</v>
      </c>
      <c r="BW3818" t="s">
        <v>400786</v>
      </c>
      <c r="BX3818" t="s">
        <v>400787</v>
      </c>
      <c r="BY3818" t="s">
        <v>400788</v>
      </c>
      <c r="BZ3818" t="s">
        <v>400789</v>
      </c>
      <c r="CA3818" t="s">
        <v>400790</v>
      </c>
      <c r="CB3818" t="s">
        <v>400791</v>
      </c>
      <c r="CC3818" t="s">
        <v>400792</v>
      </c>
      <c r="CD3818" t="s">
        <v>400793</v>
      </c>
      <c r="CE3818" t="s">
        <v>400794</v>
      </c>
      <c r="CF3818" t="s">
        <v>400795</v>
      </c>
      <c r="CG3818" t="s">
        <v>400796</v>
      </c>
      <c r="CH3818" t="s">
        <v>400797</v>
      </c>
      <c r="CI3818" t="s">
        <v>400798</v>
      </c>
      <c r="CJ3818" t="s">
        <v>400799</v>
      </c>
      <c r="CK3818" t="s">
        <v>400800</v>
      </c>
      <c r="CL3818" t="s">
        <v>400801</v>
      </c>
      <c r="CM3818" t="s">
        <v>400802</v>
      </c>
      <c r="CN3818" t="s">
        <v>400803</v>
      </c>
      <c r="CO3818" t="s">
        <v>400804</v>
      </c>
      <c r="CP3818" t="s">
        <v>400805</v>
      </c>
      <c r="CQ3818" t="s">
        <v>400806</v>
      </c>
      <c r="CR3818" t="s">
        <v>400807</v>
      </c>
      <c r="CS3818" t="s">
        <v>400808</v>
      </c>
      <c r="CT3818" t="s">
        <v>400809</v>
      </c>
      <c r="CU3818" t="s">
        <v>400810</v>
      </c>
      <c r="CV3818" t="s">
        <v>400811</v>
      </c>
      <c r="CW3818" t="s">
        <v>400812</v>
      </c>
      <c r="CX3818" t="s">
        <v>400813</v>
      </c>
      <c r="CY3818" t="s">
        <v>400814</v>
      </c>
      <c r="CZ3818" t="s">
        <v>400815</v>
      </c>
      <c r="DA3818" t="s">
        <v>400816</v>
      </c>
    </row>
    <row r="3819" spans="1:105" x14ac:dyDescent="0.25">
      <c r="A3819" t="s">
        <v>400817</v>
      </c>
      <c r="B3819" t="s">
        <v>400818</v>
      </c>
      <c r="C3819" t="s">
        <v>400819</v>
      </c>
      <c r="D3819" t="s">
        <v>400820</v>
      </c>
      <c r="E3819" t="s">
        <v>400821</v>
      </c>
      <c r="F3819" t="s">
        <v>400822</v>
      </c>
      <c r="G3819" t="s">
        <v>400823</v>
      </c>
      <c r="H3819" t="s">
        <v>400824</v>
      </c>
      <c r="I3819" t="s">
        <v>400825</v>
      </c>
      <c r="J3819" t="s">
        <v>400826</v>
      </c>
      <c r="K3819" t="s">
        <v>400827</v>
      </c>
      <c r="L3819" t="s">
        <v>400828</v>
      </c>
      <c r="M3819" t="s">
        <v>400829</v>
      </c>
      <c r="N3819" t="s">
        <v>400830</v>
      </c>
      <c r="O3819" t="s">
        <v>400831</v>
      </c>
      <c r="P3819" t="s">
        <v>400832</v>
      </c>
      <c r="Q3819" t="s">
        <v>400833</v>
      </c>
      <c r="R3819" t="s">
        <v>400834</v>
      </c>
      <c r="S3819" t="s">
        <v>400835</v>
      </c>
      <c r="T3819" t="s">
        <v>400836</v>
      </c>
      <c r="U3819" t="s">
        <v>400837</v>
      </c>
      <c r="V3819" t="s">
        <v>400838</v>
      </c>
      <c r="W3819" t="s">
        <v>400839</v>
      </c>
      <c r="X3819" t="s">
        <v>400840</v>
      </c>
      <c r="Y3819" t="s">
        <v>400841</v>
      </c>
      <c r="Z3819" t="s">
        <v>400842</v>
      </c>
      <c r="AA3819" t="s">
        <v>400843</v>
      </c>
      <c r="AB3819" t="s">
        <v>400844</v>
      </c>
      <c r="AC3819" t="s">
        <v>400845</v>
      </c>
      <c r="AD3819" t="s">
        <v>400846</v>
      </c>
      <c r="AE3819" t="s">
        <v>400847</v>
      </c>
      <c r="AF3819" t="s">
        <v>400848</v>
      </c>
      <c r="AG3819" t="s">
        <v>400849</v>
      </c>
      <c r="AH3819" t="s">
        <v>400850</v>
      </c>
      <c r="AI3819" t="s">
        <v>400851</v>
      </c>
      <c r="AJ3819" t="s">
        <v>400852</v>
      </c>
      <c r="AK3819" t="s">
        <v>400853</v>
      </c>
      <c r="AL3819" t="s">
        <v>400854</v>
      </c>
      <c r="AM3819" t="s">
        <v>400855</v>
      </c>
      <c r="AN3819" t="s">
        <v>400856</v>
      </c>
      <c r="AO3819" t="s">
        <v>400857</v>
      </c>
      <c r="AP3819" t="s">
        <v>400858</v>
      </c>
      <c r="AQ3819" t="s">
        <v>400859</v>
      </c>
      <c r="AR3819" t="s">
        <v>400860</v>
      </c>
      <c r="AS3819" t="s">
        <v>400861</v>
      </c>
      <c r="AT3819" t="s">
        <v>400862</v>
      </c>
      <c r="AU3819" t="s">
        <v>400863</v>
      </c>
      <c r="AV3819" t="s">
        <v>400864</v>
      </c>
      <c r="AW3819" t="s">
        <v>400865</v>
      </c>
      <c r="AX3819" t="s">
        <v>400866</v>
      </c>
      <c r="AY3819" t="s">
        <v>400867</v>
      </c>
      <c r="AZ3819" t="s">
        <v>400868</v>
      </c>
      <c r="BA3819" t="s">
        <v>400869</v>
      </c>
      <c r="BB3819" t="s">
        <v>400870</v>
      </c>
      <c r="BC3819" t="s">
        <v>400871</v>
      </c>
      <c r="BD3819" t="s">
        <v>400872</v>
      </c>
      <c r="BE3819" t="s">
        <v>400873</v>
      </c>
      <c r="BF3819" t="s">
        <v>400874</v>
      </c>
      <c r="BG3819" t="s">
        <v>400875</v>
      </c>
      <c r="BH3819" t="s">
        <v>400876</v>
      </c>
      <c r="BI3819" t="s">
        <v>400877</v>
      </c>
      <c r="BJ3819" t="s">
        <v>400878</v>
      </c>
      <c r="BK3819" t="s">
        <v>400879</v>
      </c>
      <c r="BL3819" t="s">
        <v>400880</v>
      </c>
      <c r="BM3819" t="s">
        <v>400881</v>
      </c>
      <c r="BN3819" t="s">
        <v>400882</v>
      </c>
      <c r="BO3819" t="s">
        <v>400883</v>
      </c>
      <c r="BP3819" t="s">
        <v>400884</v>
      </c>
      <c r="BQ3819" t="s">
        <v>400885</v>
      </c>
      <c r="BR3819" t="s">
        <v>400886</v>
      </c>
      <c r="BS3819" t="s">
        <v>400887</v>
      </c>
      <c r="BT3819" t="s">
        <v>400888</v>
      </c>
      <c r="BU3819" t="s">
        <v>400889</v>
      </c>
      <c r="BV3819" t="s">
        <v>400890</v>
      </c>
      <c r="BW3819" t="s">
        <v>400891</v>
      </c>
      <c r="BX3819" t="s">
        <v>400892</v>
      </c>
      <c r="BY3819" t="s">
        <v>400893</v>
      </c>
      <c r="BZ3819" t="s">
        <v>400894</v>
      </c>
      <c r="CA3819" t="s">
        <v>400895</v>
      </c>
      <c r="CB3819" t="s">
        <v>400896</v>
      </c>
      <c r="CC3819" t="s">
        <v>400897</v>
      </c>
      <c r="CD3819" t="s">
        <v>400898</v>
      </c>
      <c r="CE3819" t="s">
        <v>400899</v>
      </c>
      <c r="CF3819" t="s">
        <v>400900</v>
      </c>
      <c r="CG3819" t="s">
        <v>400901</v>
      </c>
      <c r="CH3819" t="s">
        <v>400902</v>
      </c>
      <c r="CI3819" t="s">
        <v>400903</v>
      </c>
      <c r="CJ3819" t="s">
        <v>400904</v>
      </c>
      <c r="CK3819" t="s">
        <v>400905</v>
      </c>
      <c r="CL3819" t="s">
        <v>400906</v>
      </c>
      <c r="CM3819" t="s">
        <v>400907</v>
      </c>
      <c r="CN3819" t="s">
        <v>400908</v>
      </c>
      <c r="CO3819" t="s">
        <v>400909</v>
      </c>
      <c r="CP3819" t="s">
        <v>400910</v>
      </c>
      <c r="CQ3819" t="s">
        <v>400911</v>
      </c>
      <c r="CR3819" t="s">
        <v>400912</v>
      </c>
      <c r="CS3819" t="s">
        <v>400913</v>
      </c>
      <c r="CT3819" t="s">
        <v>400914</v>
      </c>
      <c r="CU3819" t="s">
        <v>400915</v>
      </c>
      <c r="CV3819" t="s">
        <v>400916</v>
      </c>
      <c r="CW3819" t="s">
        <v>400917</v>
      </c>
      <c r="CX3819" t="s">
        <v>400918</v>
      </c>
      <c r="CY3819" t="s">
        <v>400919</v>
      </c>
      <c r="CZ3819" t="s">
        <v>400920</v>
      </c>
      <c r="DA3819" t="s">
        <v>400921</v>
      </c>
    </row>
    <row r="3820" spans="1:105" x14ac:dyDescent="0.25">
      <c r="A3820" t="s">
        <v>400922</v>
      </c>
      <c r="B3820" t="s">
        <v>400923</v>
      </c>
      <c r="C3820" t="s">
        <v>400924</v>
      </c>
      <c r="D3820" t="s">
        <v>400925</v>
      </c>
      <c r="E3820" t="s">
        <v>400926</v>
      </c>
      <c r="F3820" t="s">
        <v>400927</v>
      </c>
      <c r="G3820" t="s">
        <v>400928</v>
      </c>
      <c r="H3820" t="s">
        <v>400929</v>
      </c>
      <c r="I3820" t="s">
        <v>400930</v>
      </c>
      <c r="J3820" t="s">
        <v>400931</v>
      </c>
      <c r="K3820" t="s">
        <v>400932</v>
      </c>
      <c r="L3820" t="s">
        <v>400933</v>
      </c>
      <c r="M3820" t="s">
        <v>400934</v>
      </c>
      <c r="N3820" t="s">
        <v>400935</v>
      </c>
      <c r="O3820" t="s">
        <v>400936</v>
      </c>
      <c r="P3820" t="s">
        <v>400937</v>
      </c>
      <c r="Q3820" t="s">
        <v>400938</v>
      </c>
      <c r="R3820" t="s">
        <v>400939</v>
      </c>
      <c r="S3820" t="s">
        <v>400940</v>
      </c>
      <c r="T3820" t="s">
        <v>400941</v>
      </c>
      <c r="U3820" t="s">
        <v>400942</v>
      </c>
      <c r="V3820" t="s">
        <v>400943</v>
      </c>
      <c r="W3820" t="s">
        <v>400944</v>
      </c>
      <c r="X3820" t="s">
        <v>400945</v>
      </c>
      <c r="Y3820" t="s">
        <v>400946</v>
      </c>
      <c r="Z3820" t="s">
        <v>400947</v>
      </c>
      <c r="AA3820" t="s">
        <v>400948</v>
      </c>
      <c r="AB3820" t="s">
        <v>400949</v>
      </c>
      <c r="AC3820" t="s">
        <v>400950</v>
      </c>
      <c r="AD3820" t="s">
        <v>400951</v>
      </c>
      <c r="AE3820" t="s">
        <v>400952</v>
      </c>
      <c r="AF3820" t="s">
        <v>400953</v>
      </c>
      <c r="AG3820" t="s">
        <v>400954</v>
      </c>
      <c r="AH3820" t="s">
        <v>400955</v>
      </c>
      <c r="AI3820" t="s">
        <v>400956</v>
      </c>
      <c r="AJ3820" t="s">
        <v>400957</v>
      </c>
      <c r="AK3820" t="s">
        <v>400958</v>
      </c>
      <c r="AL3820" t="s">
        <v>400959</v>
      </c>
      <c r="AM3820" t="s">
        <v>400960</v>
      </c>
      <c r="AN3820" t="s">
        <v>400961</v>
      </c>
      <c r="AO3820" t="s">
        <v>400962</v>
      </c>
      <c r="AP3820" t="s">
        <v>400963</v>
      </c>
      <c r="AQ3820" t="s">
        <v>400964</v>
      </c>
      <c r="AR3820" t="s">
        <v>400965</v>
      </c>
      <c r="AS3820" t="s">
        <v>400966</v>
      </c>
      <c r="AT3820" t="s">
        <v>400967</v>
      </c>
      <c r="AU3820" t="s">
        <v>400968</v>
      </c>
      <c r="AV3820" t="s">
        <v>400969</v>
      </c>
      <c r="AW3820" t="s">
        <v>400970</v>
      </c>
      <c r="AX3820" t="s">
        <v>400971</v>
      </c>
      <c r="AY3820" t="s">
        <v>400972</v>
      </c>
      <c r="AZ3820" t="s">
        <v>400973</v>
      </c>
      <c r="BA3820" t="s">
        <v>400974</v>
      </c>
      <c r="BB3820" t="s">
        <v>400975</v>
      </c>
      <c r="BC3820" t="s">
        <v>400976</v>
      </c>
      <c r="BD3820" t="s">
        <v>400977</v>
      </c>
      <c r="BE3820" t="s">
        <v>400978</v>
      </c>
      <c r="BF3820" t="s">
        <v>400979</v>
      </c>
      <c r="BG3820" t="s">
        <v>400980</v>
      </c>
      <c r="BH3820" t="s">
        <v>400981</v>
      </c>
      <c r="BI3820" t="s">
        <v>400982</v>
      </c>
      <c r="BJ3820" t="s">
        <v>400983</v>
      </c>
      <c r="BK3820" t="s">
        <v>400984</v>
      </c>
      <c r="BL3820" t="s">
        <v>400985</v>
      </c>
      <c r="BM3820" t="s">
        <v>400986</v>
      </c>
      <c r="BN3820" t="s">
        <v>400987</v>
      </c>
      <c r="BO3820" t="s">
        <v>400988</v>
      </c>
      <c r="BP3820" t="s">
        <v>400989</v>
      </c>
      <c r="BQ3820" t="s">
        <v>400990</v>
      </c>
      <c r="BR3820" t="s">
        <v>400991</v>
      </c>
      <c r="BS3820" t="s">
        <v>400992</v>
      </c>
      <c r="BT3820" t="s">
        <v>400993</v>
      </c>
      <c r="BU3820" t="s">
        <v>400994</v>
      </c>
      <c r="BV3820" t="s">
        <v>400995</v>
      </c>
      <c r="BW3820" t="s">
        <v>400996</v>
      </c>
      <c r="BX3820" t="s">
        <v>400997</v>
      </c>
      <c r="BY3820" t="s">
        <v>400998</v>
      </c>
      <c r="BZ3820" t="s">
        <v>400999</v>
      </c>
      <c r="CA3820" t="s">
        <v>401000</v>
      </c>
      <c r="CB3820" t="s">
        <v>401001</v>
      </c>
      <c r="CC3820" t="s">
        <v>401002</v>
      </c>
      <c r="CD3820" t="s">
        <v>401003</v>
      </c>
      <c r="CE3820" t="s">
        <v>401004</v>
      </c>
      <c r="CF3820" t="s">
        <v>401005</v>
      </c>
      <c r="CG3820" t="s">
        <v>401006</v>
      </c>
      <c r="CH3820" t="s">
        <v>401007</v>
      </c>
      <c r="CI3820" t="s">
        <v>401008</v>
      </c>
      <c r="CJ3820" t="s">
        <v>401009</v>
      </c>
      <c r="CK3820" t="s">
        <v>401010</v>
      </c>
      <c r="CL3820" t="s">
        <v>401011</v>
      </c>
      <c r="CM3820" t="s">
        <v>401012</v>
      </c>
      <c r="CN3820" t="s">
        <v>401013</v>
      </c>
      <c r="CO3820" t="s">
        <v>401014</v>
      </c>
      <c r="CP3820" t="s">
        <v>401015</v>
      </c>
      <c r="CQ3820" t="s">
        <v>401016</v>
      </c>
      <c r="CR3820" t="s">
        <v>401017</v>
      </c>
      <c r="CS3820" t="s">
        <v>401018</v>
      </c>
      <c r="CT3820" t="s">
        <v>401019</v>
      </c>
      <c r="CU3820" t="s">
        <v>401020</v>
      </c>
      <c r="CV3820" t="s">
        <v>401021</v>
      </c>
      <c r="CW3820" t="s">
        <v>401022</v>
      </c>
      <c r="CX3820" t="s">
        <v>401023</v>
      </c>
      <c r="CY3820" t="s">
        <v>401024</v>
      </c>
      <c r="CZ3820" t="s">
        <v>401025</v>
      </c>
      <c r="DA3820" t="s">
        <v>401026</v>
      </c>
    </row>
    <row r="3821" spans="1:105" x14ac:dyDescent="0.25">
      <c r="A3821" t="s">
        <v>401027</v>
      </c>
      <c r="B3821" t="s">
        <v>401028</v>
      </c>
      <c r="C3821" t="s">
        <v>401029</v>
      </c>
      <c r="D3821" t="s">
        <v>401030</v>
      </c>
      <c r="E3821" t="s">
        <v>401031</v>
      </c>
      <c r="F3821" t="s">
        <v>401032</v>
      </c>
      <c r="G3821" t="s">
        <v>401033</v>
      </c>
      <c r="H3821" t="s">
        <v>401034</v>
      </c>
      <c r="I3821" t="s">
        <v>401035</v>
      </c>
      <c r="J3821" t="s">
        <v>401036</v>
      </c>
      <c r="K3821" t="s">
        <v>401037</v>
      </c>
      <c r="L3821" t="s">
        <v>401038</v>
      </c>
      <c r="M3821" t="s">
        <v>401039</v>
      </c>
      <c r="N3821" t="s">
        <v>401040</v>
      </c>
      <c r="O3821" t="s">
        <v>401041</v>
      </c>
      <c r="P3821" t="s">
        <v>401042</v>
      </c>
      <c r="Q3821" t="s">
        <v>401043</v>
      </c>
      <c r="R3821" t="s">
        <v>401044</v>
      </c>
      <c r="S3821" t="s">
        <v>401045</v>
      </c>
      <c r="T3821" t="s">
        <v>401046</v>
      </c>
      <c r="U3821" t="s">
        <v>401047</v>
      </c>
      <c r="V3821" t="s">
        <v>401048</v>
      </c>
      <c r="W3821" t="s">
        <v>401049</v>
      </c>
      <c r="X3821" t="s">
        <v>401050</v>
      </c>
      <c r="Y3821" t="s">
        <v>401051</v>
      </c>
      <c r="Z3821" t="s">
        <v>401052</v>
      </c>
      <c r="AA3821" t="s">
        <v>401053</v>
      </c>
      <c r="AB3821" t="s">
        <v>401054</v>
      </c>
      <c r="AC3821" t="s">
        <v>401055</v>
      </c>
      <c r="AD3821" t="s">
        <v>401056</v>
      </c>
      <c r="AE3821" t="s">
        <v>401057</v>
      </c>
      <c r="AF3821" t="s">
        <v>401058</v>
      </c>
      <c r="AG3821" t="s">
        <v>401059</v>
      </c>
      <c r="AH3821" t="s">
        <v>401060</v>
      </c>
      <c r="AI3821" t="s">
        <v>401061</v>
      </c>
      <c r="AJ3821" t="s">
        <v>401062</v>
      </c>
      <c r="AK3821" t="s">
        <v>401063</v>
      </c>
      <c r="AL3821" t="s">
        <v>401064</v>
      </c>
      <c r="AM3821" t="s">
        <v>401065</v>
      </c>
      <c r="AN3821" t="s">
        <v>401066</v>
      </c>
      <c r="AO3821" t="s">
        <v>401067</v>
      </c>
      <c r="AP3821" t="s">
        <v>401068</v>
      </c>
      <c r="AQ3821" t="s">
        <v>401069</v>
      </c>
      <c r="AR3821" t="s">
        <v>401070</v>
      </c>
      <c r="AS3821" t="s">
        <v>401071</v>
      </c>
      <c r="AT3821" t="s">
        <v>401072</v>
      </c>
      <c r="AU3821" t="s">
        <v>401073</v>
      </c>
      <c r="AV3821" t="s">
        <v>401074</v>
      </c>
      <c r="AW3821" t="s">
        <v>401075</v>
      </c>
      <c r="AX3821" t="s">
        <v>401076</v>
      </c>
      <c r="AY3821" t="s">
        <v>401077</v>
      </c>
      <c r="AZ3821" t="s">
        <v>401078</v>
      </c>
      <c r="BA3821" t="s">
        <v>401079</v>
      </c>
      <c r="BB3821" t="s">
        <v>401080</v>
      </c>
      <c r="BC3821" t="s">
        <v>401081</v>
      </c>
      <c r="BD3821" t="s">
        <v>401082</v>
      </c>
      <c r="BE3821" t="s">
        <v>401083</v>
      </c>
      <c r="BF3821" t="s">
        <v>401084</v>
      </c>
      <c r="BG3821" t="s">
        <v>401085</v>
      </c>
      <c r="BH3821" t="s">
        <v>401086</v>
      </c>
      <c r="BI3821" t="s">
        <v>401087</v>
      </c>
      <c r="BJ3821" t="s">
        <v>401088</v>
      </c>
      <c r="BK3821" t="s">
        <v>401089</v>
      </c>
      <c r="BL3821" t="s">
        <v>401090</v>
      </c>
      <c r="BM3821" t="s">
        <v>401091</v>
      </c>
      <c r="BN3821" t="s">
        <v>401092</v>
      </c>
      <c r="BO3821" t="s">
        <v>401093</v>
      </c>
      <c r="BP3821" t="s">
        <v>401094</v>
      </c>
      <c r="BQ3821" t="s">
        <v>401095</v>
      </c>
      <c r="BR3821" t="s">
        <v>401096</v>
      </c>
      <c r="BS3821" t="s">
        <v>401097</v>
      </c>
      <c r="BT3821" t="s">
        <v>401098</v>
      </c>
      <c r="BU3821" t="s">
        <v>401099</v>
      </c>
      <c r="BV3821" t="s">
        <v>401100</v>
      </c>
      <c r="BW3821" t="s">
        <v>401101</v>
      </c>
      <c r="BX3821" t="s">
        <v>401102</v>
      </c>
      <c r="BY3821" t="s">
        <v>401103</v>
      </c>
      <c r="BZ3821" t="s">
        <v>401104</v>
      </c>
      <c r="CA3821" t="s">
        <v>401105</v>
      </c>
      <c r="CB3821" t="s">
        <v>401106</v>
      </c>
      <c r="CC3821" t="s">
        <v>401107</v>
      </c>
      <c r="CD3821" t="s">
        <v>401108</v>
      </c>
      <c r="CE3821" t="s">
        <v>401109</v>
      </c>
      <c r="CF3821" t="s">
        <v>401110</v>
      </c>
      <c r="CG3821" t="s">
        <v>401111</v>
      </c>
      <c r="CH3821" t="s">
        <v>401112</v>
      </c>
      <c r="CI3821" t="s">
        <v>401113</v>
      </c>
      <c r="CJ3821" t="s">
        <v>401114</v>
      </c>
      <c r="CK3821" t="s">
        <v>401115</v>
      </c>
      <c r="CL3821" t="s">
        <v>401116</v>
      </c>
      <c r="CM3821" t="s">
        <v>401117</v>
      </c>
      <c r="CN3821" t="s">
        <v>401118</v>
      </c>
      <c r="CO3821" t="s">
        <v>401119</v>
      </c>
      <c r="CP3821" t="s">
        <v>401120</v>
      </c>
      <c r="CQ3821" t="s">
        <v>401121</v>
      </c>
      <c r="CR3821" t="s">
        <v>401122</v>
      </c>
      <c r="CS3821" t="s">
        <v>401123</v>
      </c>
      <c r="CT3821" t="s">
        <v>401124</v>
      </c>
      <c r="CU3821" t="s">
        <v>401125</v>
      </c>
      <c r="CV3821" t="s">
        <v>401126</v>
      </c>
      <c r="CW3821" t="s">
        <v>401127</v>
      </c>
      <c r="CX3821" t="s">
        <v>401128</v>
      </c>
      <c r="CY3821" t="s">
        <v>401129</v>
      </c>
      <c r="CZ3821" t="s">
        <v>401130</v>
      </c>
      <c r="DA3821" t="s">
        <v>401131</v>
      </c>
    </row>
    <row r="3822" spans="1:105" x14ac:dyDescent="0.25">
      <c r="A3822" t="s">
        <v>401132</v>
      </c>
      <c r="B3822" t="s">
        <v>401133</v>
      </c>
      <c r="C3822" t="s">
        <v>401134</v>
      </c>
      <c r="D3822" t="s">
        <v>401135</v>
      </c>
      <c r="E3822" t="s">
        <v>401136</v>
      </c>
      <c r="F3822" t="s">
        <v>401137</v>
      </c>
      <c r="G3822" t="s">
        <v>401138</v>
      </c>
      <c r="H3822" t="s">
        <v>401139</v>
      </c>
      <c r="I3822" t="s">
        <v>401140</v>
      </c>
      <c r="J3822" t="s">
        <v>401141</v>
      </c>
      <c r="K3822" t="s">
        <v>401142</v>
      </c>
      <c r="L3822" t="s">
        <v>401143</v>
      </c>
      <c r="M3822" t="s">
        <v>401144</v>
      </c>
      <c r="N3822" t="s">
        <v>401145</v>
      </c>
      <c r="O3822" t="s">
        <v>401146</v>
      </c>
      <c r="P3822" t="s">
        <v>401147</v>
      </c>
      <c r="Q3822" t="s">
        <v>401148</v>
      </c>
      <c r="R3822" t="s">
        <v>401149</v>
      </c>
      <c r="S3822" t="s">
        <v>401150</v>
      </c>
      <c r="T3822" t="s">
        <v>401151</v>
      </c>
      <c r="U3822" t="s">
        <v>401152</v>
      </c>
      <c r="V3822" t="s">
        <v>401153</v>
      </c>
      <c r="W3822" t="s">
        <v>401154</v>
      </c>
      <c r="X3822" t="s">
        <v>401155</v>
      </c>
      <c r="Y3822" t="s">
        <v>401156</v>
      </c>
      <c r="Z3822" t="s">
        <v>401157</v>
      </c>
      <c r="AA3822" t="s">
        <v>401158</v>
      </c>
      <c r="AB3822" t="s">
        <v>401159</v>
      </c>
      <c r="AC3822" t="s">
        <v>401160</v>
      </c>
      <c r="AD3822" t="s">
        <v>401161</v>
      </c>
      <c r="AE3822" t="s">
        <v>401162</v>
      </c>
      <c r="AF3822" t="s">
        <v>401163</v>
      </c>
      <c r="AG3822" t="s">
        <v>401164</v>
      </c>
      <c r="AH3822" t="s">
        <v>401165</v>
      </c>
      <c r="AI3822" t="s">
        <v>401166</v>
      </c>
      <c r="AJ3822" t="s">
        <v>401167</v>
      </c>
      <c r="AK3822" t="s">
        <v>401168</v>
      </c>
      <c r="AL3822" t="s">
        <v>401169</v>
      </c>
      <c r="AM3822" t="s">
        <v>401170</v>
      </c>
      <c r="AN3822" t="s">
        <v>401171</v>
      </c>
      <c r="AO3822" t="s">
        <v>401172</v>
      </c>
      <c r="AP3822" t="s">
        <v>401173</v>
      </c>
      <c r="AQ3822" t="s">
        <v>401174</v>
      </c>
      <c r="AR3822" t="s">
        <v>401175</v>
      </c>
      <c r="AS3822" t="s">
        <v>401176</v>
      </c>
      <c r="AT3822" t="s">
        <v>401177</v>
      </c>
      <c r="AU3822" t="s">
        <v>401178</v>
      </c>
      <c r="AV3822" t="s">
        <v>401179</v>
      </c>
      <c r="AW3822" t="s">
        <v>401180</v>
      </c>
      <c r="AX3822" t="s">
        <v>401181</v>
      </c>
      <c r="AY3822" t="s">
        <v>401182</v>
      </c>
      <c r="AZ3822" t="s">
        <v>401183</v>
      </c>
      <c r="BA3822" t="s">
        <v>401184</v>
      </c>
      <c r="BB3822" t="s">
        <v>401185</v>
      </c>
      <c r="BC3822" t="s">
        <v>401186</v>
      </c>
      <c r="BD3822" t="s">
        <v>401187</v>
      </c>
      <c r="BE3822" t="s">
        <v>401188</v>
      </c>
      <c r="BF3822" t="s">
        <v>401189</v>
      </c>
      <c r="BG3822" t="s">
        <v>401190</v>
      </c>
      <c r="BH3822" t="s">
        <v>401191</v>
      </c>
      <c r="BI3822" t="s">
        <v>401192</v>
      </c>
      <c r="BJ3822" t="s">
        <v>401193</v>
      </c>
      <c r="BK3822" t="s">
        <v>401194</v>
      </c>
      <c r="BL3822" t="s">
        <v>401195</v>
      </c>
      <c r="BM3822" t="s">
        <v>401196</v>
      </c>
      <c r="BN3822" t="s">
        <v>401197</v>
      </c>
      <c r="BO3822" t="s">
        <v>401198</v>
      </c>
      <c r="BP3822" t="s">
        <v>401199</v>
      </c>
      <c r="BQ3822" t="s">
        <v>401200</v>
      </c>
      <c r="BR3822" t="s">
        <v>401201</v>
      </c>
      <c r="BS3822" t="s">
        <v>401202</v>
      </c>
      <c r="BT3822" t="s">
        <v>401203</v>
      </c>
      <c r="BU3822" t="s">
        <v>401204</v>
      </c>
      <c r="BV3822" t="s">
        <v>401205</v>
      </c>
      <c r="BW3822" t="s">
        <v>401206</v>
      </c>
      <c r="BX3822" t="s">
        <v>401207</v>
      </c>
      <c r="BY3822" t="s">
        <v>401208</v>
      </c>
      <c r="BZ3822" t="s">
        <v>401209</v>
      </c>
      <c r="CA3822" t="s">
        <v>401210</v>
      </c>
      <c r="CB3822" t="s">
        <v>401211</v>
      </c>
      <c r="CC3822" t="s">
        <v>401212</v>
      </c>
      <c r="CD3822" t="s">
        <v>401213</v>
      </c>
      <c r="CE3822" t="s">
        <v>401214</v>
      </c>
      <c r="CF3822" t="s">
        <v>401215</v>
      </c>
      <c r="CG3822" t="s">
        <v>401216</v>
      </c>
      <c r="CH3822" t="s">
        <v>401217</v>
      </c>
      <c r="CI3822" t="s">
        <v>401218</v>
      </c>
      <c r="CJ3822" t="s">
        <v>401219</v>
      </c>
      <c r="CK3822" t="s">
        <v>401220</v>
      </c>
      <c r="CL3822" t="s">
        <v>401221</v>
      </c>
      <c r="CM3822" t="s">
        <v>401222</v>
      </c>
      <c r="CN3822" t="s">
        <v>401223</v>
      </c>
      <c r="CO3822" t="s">
        <v>401224</v>
      </c>
      <c r="CP3822" t="s">
        <v>401225</v>
      </c>
      <c r="CQ3822" t="s">
        <v>401226</v>
      </c>
      <c r="CR3822" t="s">
        <v>401227</v>
      </c>
      <c r="CS3822" t="s">
        <v>401228</v>
      </c>
      <c r="CT3822" t="s">
        <v>401229</v>
      </c>
      <c r="CU3822" t="s">
        <v>401230</v>
      </c>
      <c r="CV3822" t="s">
        <v>401231</v>
      </c>
      <c r="CW3822" t="s">
        <v>401232</v>
      </c>
      <c r="CX3822" t="s">
        <v>401233</v>
      </c>
      <c r="CY3822" t="s">
        <v>401234</v>
      </c>
      <c r="CZ3822" t="s">
        <v>401235</v>
      </c>
      <c r="DA3822" t="s">
        <v>401236</v>
      </c>
    </row>
    <row r="3823" spans="1:105" x14ac:dyDescent="0.25">
      <c r="A3823" t="s">
        <v>401237</v>
      </c>
      <c r="B3823" t="s">
        <v>401238</v>
      </c>
      <c r="C3823" t="s">
        <v>401239</v>
      </c>
      <c r="D3823" t="s">
        <v>401240</v>
      </c>
      <c r="E3823" t="s">
        <v>401241</v>
      </c>
      <c r="F3823" t="s">
        <v>401242</v>
      </c>
      <c r="G3823" t="s">
        <v>401243</v>
      </c>
      <c r="H3823" t="s">
        <v>401244</v>
      </c>
      <c r="I3823" t="s">
        <v>401245</v>
      </c>
      <c r="J3823" t="s">
        <v>401246</v>
      </c>
      <c r="K3823" t="s">
        <v>401247</v>
      </c>
      <c r="L3823" t="s">
        <v>401248</v>
      </c>
      <c r="M3823" t="s">
        <v>401249</v>
      </c>
      <c r="N3823" t="s">
        <v>401250</v>
      </c>
      <c r="O3823" t="s">
        <v>401251</v>
      </c>
      <c r="P3823" t="s">
        <v>401252</v>
      </c>
      <c r="Q3823" t="s">
        <v>401253</v>
      </c>
      <c r="R3823" t="s">
        <v>401254</v>
      </c>
      <c r="S3823" t="s">
        <v>401255</v>
      </c>
      <c r="T3823" t="s">
        <v>401256</v>
      </c>
      <c r="U3823" t="s">
        <v>401257</v>
      </c>
      <c r="V3823" t="s">
        <v>401258</v>
      </c>
      <c r="W3823" t="s">
        <v>401259</v>
      </c>
      <c r="X3823" t="s">
        <v>401260</v>
      </c>
      <c r="Y3823" t="s">
        <v>401261</v>
      </c>
      <c r="Z3823" t="s">
        <v>401262</v>
      </c>
      <c r="AA3823" t="s">
        <v>401263</v>
      </c>
      <c r="AB3823" t="s">
        <v>401264</v>
      </c>
      <c r="AC3823" t="s">
        <v>401265</v>
      </c>
      <c r="AD3823" t="s">
        <v>401266</v>
      </c>
      <c r="AE3823" t="s">
        <v>401267</v>
      </c>
      <c r="AF3823" t="s">
        <v>401268</v>
      </c>
      <c r="AG3823" t="s">
        <v>401269</v>
      </c>
      <c r="AH3823" t="s">
        <v>401270</v>
      </c>
      <c r="AI3823" t="s">
        <v>401271</v>
      </c>
      <c r="AJ3823" t="s">
        <v>401272</v>
      </c>
      <c r="AK3823" t="s">
        <v>401273</v>
      </c>
      <c r="AL3823" t="s">
        <v>401274</v>
      </c>
      <c r="AM3823" t="s">
        <v>401275</v>
      </c>
      <c r="AN3823" t="s">
        <v>401276</v>
      </c>
      <c r="AO3823" t="s">
        <v>401277</v>
      </c>
      <c r="AP3823" t="s">
        <v>401278</v>
      </c>
      <c r="AQ3823" t="s">
        <v>401279</v>
      </c>
      <c r="AR3823" t="s">
        <v>401280</v>
      </c>
      <c r="AS3823" t="s">
        <v>401281</v>
      </c>
      <c r="AT3823" t="s">
        <v>401282</v>
      </c>
      <c r="AU3823" t="s">
        <v>401283</v>
      </c>
      <c r="AV3823" t="s">
        <v>401284</v>
      </c>
      <c r="AW3823" t="s">
        <v>401285</v>
      </c>
      <c r="AX3823" t="s">
        <v>401286</v>
      </c>
      <c r="AY3823" t="s">
        <v>401287</v>
      </c>
      <c r="AZ3823" t="s">
        <v>401288</v>
      </c>
      <c r="BA3823" t="s">
        <v>401289</v>
      </c>
      <c r="BB3823" t="s">
        <v>401290</v>
      </c>
      <c r="BC3823" t="s">
        <v>401291</v>
      </c>
      <c r="BD3823" t="s">
        <v>401292</v>
      </c>
      <c r="BE3823" t="s">
        <v>401293</v>
      </c>
      <c r="BF3823" t="s">
        <v>401294</v>
      </c>
      <c r="BG3823" t="s">
        <v>401295</v>
      </c>
      <c r="BH3823" t="s">
        <v>401296</v>
      </c>
      <c r="BI3823" t="s">
        <v>401297</v>
      </c>
      <c r="BJ3823" t="s">
        <v>401298</v>
      </c>
      <c r="BK3823" t="s">
        <v>401299</v>
      </c>
      <c r="BL3823" t="s">
        <v>401300</v>
      </c>
      <c r="BM3823" t="s">
        <v>401301</v>
      </c>
      <c r="BN3823" t="s">
        <v>401302</v>
      </c>
      <c r="BO3823" t="s">
        <v>401303</v>
      </c>
      <c r="BP3823" t="s">
        <v>401304</v>
      </c>
      <c r="BQ3823" t="s">
        <v>401305</v>
      </c>
      <c r="BR3823" t="s">
        <v>401306</v>
      </c>
      <c r="BS3823" t="s">
        <v>401307</v>
      </c>
      <c r="BT3823" t="s">
        <v>401308</v>
      </c>
      <c r="BU3823" t="s">
        <v>401309</v>
      </c>
      <c r="BV3823" t="s">
        <v>401310</v>
      </c>
      <c r="BW3823" t="s">
        <v>401311</v>
      </c>
      <c r="BX3823" t="s">
        <v>401312</v>
      </c>
      <c r="BY3823" t="s">
        <v>401313</v>
      </c>
      <c r="BZ3823" t="s">
        <v>401314</v>
      </c>
      <c r="CA3823" t="s">
        <v>401315</v>
      </c>
      <c r="CB3823" t="s">
        <v>401316</v>
      </c>
      <c r="CC3823" t="s">
        <v>401317</v>
      </c>
      <c r="CD3823" t="s">
        <v>401318</v>
      </c>
      <c r="CE3823" t="s">
        <v>401319</v>
      </c>
      <c r="CF3823" t="s">
        <v>401320</v>
      </c>
      <c r="CG3823" t="s">
        <v>401321</v>
      </c>
      <c r="CH3823" t="s">
        <v>401322</v>
      </c>
      <c r="CI3823" t="s">
        <v>401323</v>
      </c>
      <c r="CJ3823" t="s">
        <v>401324</v>
      </c>
      <c r="CK3823" t="s">
        <v>401325</v>
      </c>
      <c r="CL3823" t="s">
        <v>401326</v>
      </c>
      <c r="CM3823" t="s">
        <v>401327</v>
      </c>
      <c r="CN3823" t="s">
        <v>401328</v>
      </c>
      <c r="CO3823" t="s">
        <v>401329</v>
      </c>
      <c r="CP3823" t="s">
        <v>401330</v>
      </c>
      <c r="CQ3823" t="s">
        <v>401331</v>
      </c>
      <c r="CR3823" t="s">
        <v>401332</v>
      </c>
      <c r="CS3823" t="s">
        <v>401333</v>
      </c>
      <c r="CT3823" t="s">
        <v>401334</v>
      </c>
      <c r="CU3823" t="s">
        <v>401335</v>
      </c>
      <c r="CV3823" t="s">
        <v>401336</v>
      </c>
      <c r="CW3823" t="s">
        <v>401337</v>
      </c>
      <c r="CX3823" t="s">
        <v>401338</v>
      </c>
      <c r="CY3823" t="s">
        <v>401339</v>
      </c>
      <c r="CZ3823" t="s">
        <v>401340</v>
      </c>
      <c r="DA3823" t="s">
        <v>401341</v>
      </c>
    </row>
    <row r="3824" spans="1:105" x14ac:dyDescent="0.25">
      <c r="A3824" t="s">
        <v>401342</v>
      </c>
      <c r="B3824" t="s">
        <v>401343</v>
      </c>
      <c r="C3824" t="s">
        <v>401344</v>
      </c>
      <c r="D3824" t="s">
        <v>401345</v>
      </c>
      <c r="E3824" t="s">
        <v>401346</v>
      </c>
      <c r="F3824" t="s">
        <v>401347</v>
      </c>
      <c r="G3824" t="s">
        <v>401348</v>
      </c>
      <c r="H3824" t="s">
        <v>401349</v>
      </c>
      <c r="I3824" t="s">
        <v>401350</v>
      </c>
      <c r="J3824" t="s">
        <v>401351</v>
      </c>
      <c r="K3824" t="s">
        <v>401352</v>
      </c>
      <c r="L3824" t="s">
        <v>401353</v>
      </c>
      <c r="M3824" t="s">
        <v>401354</v>
      </c>
      <c r="N3824" t="s">
        <v>401355</v>
      </c>
      <c r="O3824" t="s">
        <v>401356</v>
      </c>
      <c r="P3824" t="s">
        <v>401357</v>
      </c>
      <c r="Q3824" t="s">
        <v>401358</v>
      </c>
      <c r="R3824" t="s">
        <v>401359</v>
      </c>
      <c r="S3824" t="s">
        <v>401360</v>
      </c>
      <c r="T3824" t="s">
        <v>401361</v>
      </c>
      <c r="U3824" t="s">
        <v>401362</v>
      </c>
      <c r="V3824" t="s">
        <v>401363</v>
      </c>
      <c r="W3824" t="s">
        <v>401364</v>
      </c>
      <c r="X3824" t="s">
        <v>401365</v>
      </c>
      <c r="Y3824" t="s">
        <v>401366</v>
      </c>
      <c r="Z3824" t="s">
        <v>401367</v>
      </c>
      <c r="AA3824" t="s">
        <v>401368</v>
      </c>
      <c r="AB3824" t="s">
        <v>401369</v>
      </c>
      <c r="AC3824" t="s">
        <v>401370</v>
      </c>
      <c r="AD3824" t="s">
        <v>401371</v>
      </c>
      <c r="AE3824" t="s">
        <v>401372</v>
      </c>
      <c r="AF3824" t="s">
        <v>401373</v>
      </c>
      <c r="AG3824" t="s">
        <v>401374</v>
      </c>
      <c r="AH3824" t="s">
        <v>401375</v>
      </c>
      <c r="AI3824" t="s">
        <v>401376</v>
      </c>
      <c r="AJ3824" t="s">
        <v>401377</v>
      </c>
      <c r="AK3824" t="s">
        <v>401378</v>
      </c>
      <c r="AL3824" t="s">
        <v>401379</v>
      </c>
      <c r="AM3824" t="s">
        <v>401380</v>
      </c>
      <c r="AN3824" t="s">
        <v>401381</v>
      </c>
      <c r="AO3824" t="s">
        <v>401382</v>
      </c>
      <c r="AP3824" t="s">
        <v>401383</v>
      </c>
      <c r="AQ3824" t="s">
        <v>401384</v>
      </c>
      <c r="AR3824" t="s">
        <v>401385</v>
      </c>
      <c r="AS3824" t="s">
        <v>401386</v>
      </c>
      <c r="AT3824" t="s">
        <v>401387</v>
      </c>
      <c r="AU3824" t="s">
        <v>401388</v>
      </c>
      <c r="AV3824" t="s">
        <v>401389</v>
      </c>
      <c r="AW3824" t="s">
        <v>401390</v>
      </c>
      <c r="AX3824" t="s">
        <v>401391</v>
      </c>
      <c r="AY3824" t="s">
        <v>401392</v>
      </c>
      <c r="AZ3824" t="s">
        <v>401393</v>
      </c>
      <c r="BA3824" t="s">
        <v>401394</v>
      </c>
      <c r="BB3824" t="s">
        <v>401395</v>
      </c>
      <c r="BC3824" t="s">
        <v>401396</v>
      </c>
      <c r="BD3824" t="s">
        <v>401397</v>
      </c>
      <c r="BE3824" t="s">
        <v>401398</v>
      </c>
      <c r="BF3824" t="s">
        <v>401399</v>
      </c>
      <c r="BG3824" t="s">
        <v>401400</v>
      </c>
      <c r="BH3824" t="s">
        <v>401401</v>
      </c>
      <c r="BI3824" t="s">
        <v>401402</v>
      </c>
      <c r="BJ3824" t="s">
        <v>401403</v>
      </c>
      <c r="BK3824" t="s">
        <v>401404</v>
      </c>
      <c r="BL3824" t="s">
        <v>401405</v>
      </c>
      <c r="BM3824" t="s">
        <v>401406</v>
      </c>
      <c r="BN3824" t="s">
        <v>401407</v>
      </c>
      <c r="BO3824" t="s">
        <v>401408</v>
      </c>
      <c r="BP3824" t="s">
        <v>401409</v>
      </c>
      <c r="BQ3824" t="s">
        <v>401410</v>
      </c>
      <c r="BR3824" t="s">
        <v>401411</v>
      </c>
      <c r="BS3824" t="s">
        <v>401412</v>
      </c>
      <c r="BT3824" t="s">
        <v>401413</v>
      </c>
      <c r="BU3824" t="s">
        <v>401414</v>
      </c>
      <c r="BV3824" t="s">
        <v>401415</v>
      </c>
      <c r="BW3824" t="s">
        <v>401416</v>
      </c>
      <c r="BX3824" t="s">
        <v>401417</v>
      </c>
      <c r="BY3824" t="s">
        <v>401418</v>
      </c>
      <c r="BZ3824" t="s">
        <v>401419</v>
      </c>
      <c r="CA3824" t="s">
        <v>401420</v>
      </c>
      <c r="CB3824" t="s">
        <v>401421</v>
      </c>
      <c r="CC3824" t="s">
        <v>401422</v>
      </c>
      <c r="CD3824" t="s">
        <v>401423</v>
      </c>
      <c r="CE3824" t="s">
        <v>401424</v>
      </c>
      <c r="CF3824" t="s">
        <v>401425</v>
      </c>
      <c r="CG3824" t="s">
        <v>401426</v>
      </c>
      <c r="CH3824" t="s">
        <v>401427</v>
      </c>
      <c r="CI3824" t="s">
        <v>401428</v>
      </c>
      <c r="CJ3824" t="s">
        <v>401429</v>
      </c>
      <c r="CK3824" t="s">
        <v>401430</v>
      </c>
      <c r="CL3824" t="s">
        <v>401431</v>
      </c>
      <c r="CM3824" t="s">
        <v>401432</v>
      </c>
      <c r="CN3824" t="s">
        <v>401433</v>
      </c>
      <c r="CO3824" t="s">
        <v>401434</v>
      </c>
      <c r="CP3824" t="s">
        <v>401435</v>
      </c>
      <c r="CQ3824" t="s">
        <v>401436</v>
      </c>
      <c r="CR3824" t="s">
        <v>401437</v>
      </c>
      <c r="CS3824" t="s">
        <v>401438</v>
      </c>
      <c r="CT3824" t="s">
        <v>401439</v>
      </c>
      <c r="CU3824" t="s">
        <v>401440</v>
      </c>
      <c r="CV3824" t="s">
        <v>401441</v>
      </c>
      <c r="CW3824" t="s">
        <v>401442</v>
      </c>
      <c r="CX3824" t="s">
        <v>401443</v>
      </c>
      <c r="CY3824" t="s">
        <v>401444</v>
      </c>
      <c r="CZ3824" t="s">
        <v>401445</v>
      </c>
      <c r="DA3824" t="s">
        <v>401446</v>
      </c>
    </row>
    <row r="3825" spans="1:105" x14ac:dyDescent="0.25">
      <c r="A3825" t="s">
        <v>401447</v>
      </c>
      <c r="B3825" t="s">
        <v>401448</v>
      </c>
      <c r="C3825" t="s">
        <v>401449</v>
      </c>
      <c r="D3825" t="s">
        <v>401450</v>
      </c>
      <c r="E3825" t="s">
        <v>401451</v>
      </c>
      <c r="F3825" t="s">
        <v>401452</v>
      </c>
      <c r="G3825" t="s">
        <v>401453</v>
      </c>
      <c r="H3825" t="s">
        <v>401454</v>
      </c>
      <c r="I3825" t="s">
        <v>401455</v>
      </c>
      <c r="J3825" t="s">
        <v>401456</v>
      </c>
      <c r="K3825" t="s">
        <v>401457</v>
      </c>
      <c r="L3825" t="s">
        <v>401458</v>
      </c>
      <c r="M3825" t="s">
        <v>401459</v>
      </c>
      <c r="N3825" t="s">
        <v>401460</v>
      </c>
      <c r="O3825" t="s">
        <v>401461</v>
      </c>
      <c r="P3825" t="s">
        <v>401462</v>
      </c>
      <c r="Q3825" t="s">
        <v>401463</v>
      </c>
      <c r="R3825" t="s">
        <v>401464</v>
      </c>
      <c r="S3825" t="s">
        <v>401465</v>
      </c>
      <c r="T3825" t="s">
        <v>401466</v>
      </c>
      <c r="U3825" t="s">
        <v>401467</v>
      </c>
      <c r="V3825" t="s">
        <v>401468</v>
      </c>
      <c r="W3825" t="s">
        <v>401469</v>
      </c>
      <c r="X3825" t="s">
        <v>401470</v>
      </c>
      <c r="Y3825" t="s">
        <v>401471</v>
      </c>
      <c r="Z3825" t="s">
        <v>401472</v>
      </c>
      <c r="AA3825" t="s">
        <v>401473</v>
      </c>
      <c r="AB3825" t="s">
        <v>401474</v>
      </c>
      <c r="AC3825" t="s">
        <v>401475</v>
      </c>
      <c r="AD3825" t="s">
        <v>401476</v>
      </c>
      <c r="AE3825" t="s">
        <v>401477</v>
      </c>
      <c r="AF3825" t="s">
        <v>401478</v>
      </c>
      <c r="AG3825" t="s">
        <v>401479</v>
      </c>
      <c r="AH3825" t="s">
        <v>401480</v>
      </c>
      <c r="AI3825" t="s">
        <v>401481</v>
      </c>
      <c r="AJ3825" t="s">
        <v>401482</v>
      </c>
      <c r="AK3825" t="s">
        <v>401483</v>
      </c>
      <c r="AL3825" t="s">
        <v>401484</v>
      </c>
      <c r="AM3825" t="s">
        <v>401485</v>
      </c>
      <c r="AN3825" t="s">
        <v>401486</v>
      </c>
      <c r="AO3825" t="s">
        <v>401487</v>
      </c>
      <c r="AP3825" t="s">
        <v>401488</v>
      </c>
      <c r="AQ3825" t="s">
        <v>401489</v>
      </c>
      <c r="AR3825" t="s">
        <v>401490</v>
      </c>
      <c r="AS3825" t="s">
        <v>401491</v>
      </c>
      <c r="AT3825" t="s">
        <v>401492</v>
      </c>
      <c r="AU3825" t="s">
        <v>401493</v>
      </c>
      <c r="AV3825" t="s">
        <v>401494</v>
      </c>
      <c r="AW3825" t="s">
        <v>401495</v>
      </c>
      <c r="AX3825" t="s">
        <v>401496</v>
      </c>
      <c r="AY3825" t="s">
        <v>401497</v>
      </c>
      <c r="AZ3825" t="s">
        <v>401498</v>
      </c>
      <c r="BA3825" t="s">
        <v>401499</v>
      </c>
      <c r="BB3825" t="s">
        <v>401500</v>
      </c>
      <c r="BC3825" t="s">
        <v>401501</v>
      </c>
      <c r="BD3825" t="s">
        <v>401502</v>
      </c>
      <c r="BE3825" t="s">
        <v>401503</v>
      </c>
      <c r="BF3825" t="s">
        <v>401504</v>
      </c>
      <c r="BG3825" t="s">
        <v>401505</v>
      </c>
      <c r="BH3825" t="s">
        <v>401506</v>
      </c>
      <c r="BI3825" t="s">
        <v>401507</v>
      </c>
      <c r="BJ3825" t="s">
        <v>401508</v>
      </c>
      <c r="BK3825" t="s">
        <v>401509</v>
      </c>
      <c r="BL3825" t="s">
        <v>401510</v>
      </c>
      <c r="BM3825" t="s">
        <v>401511</v>
      </c>
      <c r="BN3825" t="s">
        <v>401512</v>
      </c>
      <c r="BO3825" t="s">
        <v>401513</v>
      </c>
      <c r="BP3825" t="s">
        <v>401514</v>
      </c>
      <c r="BQ3825" t="s">
        <v>401515</v>
      </c>
      <c r="BR3825" t="s">
        <v>401516</v>
      </c>
      <c r="BS3825" t="s">
        <v>401517</v>
      </c>
      <c r="BT3825" t="s">
        <v>401518</v>
      </c>
      <c r="BU3825" t="s">
        <v>401519</v>
      </c>
      <c r="BV3825" t="s">
        <v>401520</v>
      </c>
      <c r="BW3825" t="s">
        <v>401521</v>
      </c>
      <c r="BX3825" t="s">
        <v>401522</v>
      </c>
      <c r="BY3825" t="s">
        <v>401523</v>
      </c>
      <c r="BZ3825" t="s">
        <v>401524</v>
      </c>
      <c r="CA3825" t="s">
        <v>401525</v>
      </c>
      <c r="CB3825" t="s">
        <v>401526</v>
      </c>
      <c r="CC3825" t="s">
        <v>401527</v>
      </c>
      <c r="CD3825" t="s">
        <v>401528</v>
      </c>
      <c r="CE3825" t="s">
        <v>401529</v>
      </c>
      <c r="CF3825" t="s">
        <v>401530</v>
      </c>
      <c r="CG3825" t="s">
        <v>401531</v>
      </c>
      <c r="CH3825" t="s">
        <v>401532</v>
      </c>
      <c r="CI3825" t="s">
        <v>401533</v>
      </c>
      <c r="CJ3825" t="s">
        <v>401534</v>
      </c>
      <c r="CK3825" t="s">
        <v>401535</v>
      </c>
      <c r="CL3825" t="s">
        <v>401536</v>
      </c>
      <c r="CM3825" t="s">
        <v>401537</v>
      </c>
      <c r="CN3825" t="s">
        <v>401538</v>
      </c>
      <c r="CO3825" t="s">
        <v>401539</v>
      </c>
      <c r="CP3825" t="s">
        <v>401540</v>
      </c>
      <c r="CQ3825" t="s">
        <v>401541</v>
      </c>
      <c r="CR3825" t="s">
        <v>401542</v>
      </c>
      <c r="CS3825" t="s">
        <v>401543</v>
      </c>
      <c r="CT3825" t="s">
        <v>401544</v>
      </c>
      <c r="CU3825" t="s">
        <v>401545</v>
      </c>
      <c r="CV3825" t="s">
        <v>401546</v>
      </c>
      <c r="CW3825" t="s">
        <v>401547</v>
      </c>
      <c r="CX3825" t="s">
        <v>401548</v>
      </c>
      <c r="CY3825" t="s">
        <v>401549</v>
      </c>
      <c r="CZ3825" t="s">
        <v>401550</v>
      </c>
      <c r="DA3825" t="s">
        <v>401551</v>
      </c>
    </row>
    <row r="3826" spans="1:105" x14ac:dyDescent="0.25">
      <c r="A3826" t="s">
        <v>401552</v>
      </c>
      <c r="B3826" t="s">
        <v>401553</v>
      </c>
      <c r="C3826" t="s">
        <v>401554</v>
      </c>
      <c r="D3826" t="s">
        <v>401555</v>
      </c>
      <c r="E3826" t="s">
        <v>401556</v>
      </c>
      <c r="F3826" t="s">
        <v>401557</v>
      </c>
      <c r="G3826" t="s">
        <v>401558</v>
      </c>
      <c r="H3826" t="s">
        <v>401559</v>
      </c>
      <c r="I3826" t="s">
        <v>401560</v>
      </c>
      <c r="J3826" t="s">
        <v>401561</v>
      </c>
      <c r="K3826" t="s">
        <v>401562</v>
      </c>
      <c r="L3826" t="s">
        <v>401563</v>
      </c>
      <c r="M3826" t="s">
        <v>401564</v>
      </c>
      <c r="N3826" t="s">
        <v>401565</v>
      </c>
      <c r="O3826" t="s">
        <v>401566</v>
      </c>
      <c r="P3826" t="s">
        <v>401567</v>
      </c>
      <c r="Q3826" t="s">
        <v>401568</v>
      </c>
      <c r="R3826" t="s">
        <v>401569</v>
      </c>
      <c r="S3826" t="s">
        <v>401570</v>
      </c>
      <c r="T3826" t="s">
        <v>401571</v>
      </c>
      <c r="U3826" t="s">
        <v>401572</v>
      </c>
      <c r="V3826" t="s">
        <v>401573</v>
      </c>
      <c r="W3826" t="s">
        <v>401574</v>
      </c>
      <c r="X3826" t="s">
        <v>401575</v>
      </c>
      <c r="Y3826" t="s">
        <v>401576</v>
      </c>
      <c r="Z3826" t="s">
        <v>401577</v>
      </c>
      <c r="AA3826" t="s">
        <v>401578</v>
      </c>
      <c r="AB3826" t="s">
        <v>401579</v>
      </c>
      <c r="AC3826" t="s">
        <v>401580</v>
      </c>
      <c r="AD3826" t="s">
        <v>401581</v>
      </c>
      <c r="AE3826" t="s">
        <v>401582</v>
      </c>
      <c r="AF3826" t="s">
        <v>401583</v>
      </c>
      <c r="AG3826" t="s">
        <v>401584</v>
      </c>
      <c r="AH3826" t="s">
        <v>401585</v>
      </c>
      <c r="AI3826" t="s">
        <v>401586</v>
      </c>
      <c r="AJ3826" t="s">
        <v>401587</v>
      </c>
      <c r="AK3826" t="s">
        <v>401588</v>
      </c>
      <c r="AL3826" t="s">
        <v>401589</v>
      </c>
      <c r="AM3826" t="s">
        <v>401590</v>
      </c>
      <c r="AN3826" t="s">
        <v>401591</v>
      </c>
      <c r="AO3826" t="s">
        <v>401592</v>
      </c>
      <c r="AP3826" t="s">
        <v>401593</v>
      </c>
      <c r="AQ3826" t="s">
        <v>401594</v>
      </c>
      <c r="AR3826" t="s">
        <v>401595</v>
      </c>
      <c r="AS3826" t="s">
        <v>401596</v>
      </c>
      <c r="AT3826" t="s">
        <v>401597</v>
      </c>
      <c r="AU3826" t="s">
        <v>401598</v>
      </c>
      <c r="AV3826" t="s">
        <v>401599</v>
      </c>
      <c r="AW3826" t="s">
        <v>401600</v>
      </c>
      <c r="AX3826" t="s">
        <v>401601</v>
      </c>
      <c r="AY3826" t="s">
        <v>401602</v>
      </c>
      <c r="AZ3826" t="s">
        <v>401603</v>
      </c>
      <c r="BA3826" t="s">
        <v>401604</v>
      </c>
      <c r="BB3826" t="s">
        <v>401605</v>
      </c>
      <c r="BC3826" t="s">
        <v>401606</v>
      </c>
      <c r="BD3826" t="s">
        <v>401607</v>
      </c>
      <c r="BE3826" t="s">
        <v>401608</v>
      </c>
      <c r="BF3826" t="s">
        <v>401609</v>
      </c>
      <c r="BG3826" t="s">
        <v>401610</v>
      </c>
      <c r="BH3826" t="s">
        <v>401611</v>
      </c>
      <c r="BI3826" t="s">
        <v>401612</v>
      </c>
      <c r="BJ3826" t="s">
        <v>401613</v>
      </c>
      <c r="BK3826" t="s">
        <v>401614</v>
      </c>
      <c r="BL3826" t="s">
        <v>401615</v>
      </c>
      <c r="BM3826" t="s">
        <v>401616</v>
      </c>
      <c r="BN3826" t="s">
        <v>401617</v>
      </c>
      <c r="BO3826" t="s">
        <v>401618</v>
      </c>
      <c r="BP3826" t="s">
        <v>401619</v>
      </c>
      <c r="BQ3826" t="s">
        <v>401620</v>
      </c>
      <c r="BR3826" t="s">
        <v>401621</v>
      </c>
      <c r="BS3826" t="s">
        <v>401622</v>
      </c>
      <c r="BT3826" t="s">
        <v>401623</v>
      </c>
      <c r="BU3826" t="s">
        <v>401624</v>
      </c>
      <c r="BV3826" t="s">
        <v>401625</v>
      </c>
      <c r="BW3826" t="s">
        <v>401626</v>
      </c>
      <c r="BX3826" t="s">
        <v>401627</v>
      </c>
      <c r="BY3826" t="s">
        <v>401628</v>
      </c>
      <c r="BZ3826" t="s">
        <v>401629</v>
      </c>
      <c r="CA3826" t="s">
        <v>401630</v>
      </c>
      <c r="CB3826" t="s">
        <v>401631</v>
      </c>
      <c r="CC3826" t="s">
        <v>401632</v>
      </c>
      <c r="CD3826" t="s">
        <v>401633</v>
      </c>
      <c r="CE3826" t="s">
        <v>401634</v>
      </c>
      <c r="CF3826" t="s">
        <v>401635</v>
      </c>
      <c r="CG3826" t="s">
        <v>401636</v>
      </c>
      <c r="CH3826" t="s">
        <v>401637</v>
      </c>
      <c r="CI3826" t="s">
        <v>401638</v>
      </c>
      <c r="CJ3826" t="s">
        <v>401639</v>
      </c>
      <c r="CK3826" t="s">
        <v>401640</v>
      </c>
      <c r="CL3826" t="s">
        <v>401641</v>
      </c>
      <c r="CM3826" t="s">
        <v>401642</v>
      </c>
      <c r="CN3826" t="s">
        <v>401643</v>
      </c>
      <c r="CO3826" t="s">
        <v>401644</v>
      </c>
      <c r="CP3826" t="s">
        <v>401645</v>
      </c>
      <c r="CQ3826" t="s">
        <v>401646</v>
      </c>
      <c r="CR3826" t="s">
        <v>401647</v>
      </c>
      <c r="CS3826" t="s">
        <v>401648</v>
      </c>
      <c r="CT3826" t="s">
        <v>401649</v>
      </c>
      <c r="CU3826" t="s">
        <v>401650</v>
      </c>
      <c r="CV3826" t="s">
        <v>401651</v>
      </c>
      <c r="CW3826" t="s">
        <v>401652</v>
      </c>
      <c r="CX3826" t="s">
        <v>401653</v>
      </c>
      <c r="CY3826" t="s">
        <v>401654</v>
      </c>
      <c r="CZ3826" t="s">
        <v>401655</v>
      </c>
      <c r="DA3826" t="s">
        <v>401656</v>
      </c>
    </row>
    <row r="3827" spans="1:105" x14ac:dyDescent="0.25">
      <c r="A3827" t="s">
        <v>401657</v>
      </c>
      <c r="B3827" t="s">
        <v>401658</v>
      </c>
      <c r="C3827" t="s">
        <v>401659</v>
      </c>
      <c r="D3827" t="s">
        <v>401660</v>
      </c>
      <c r="E3827" t="s">
        <v>401661</v>
      </c>
      <c r="F3827" t="s">
        <v>401662</v>
      </c>
      <c r="G3827" t="s">
        <v>401663</v>
      </c>
      <c r="H3827" t="s">
        <v>401664</v>
      </c>
      <c r="I3827" t="s">
        <v>401665</v>
      </c>
      <c r="J3827" t="s">
        <v>401666</v>
      </c>
      <c r="K3827" t="s">
        <v>401667</v>
      </c>
      <c r="L3827" t="s">
        <v>401668</v>
      </c>
      <c r="M3827" t="s">
        <v>401669</v>
      </c>
      <c r="N3827" t="s">
        <v>401670</v>
      </c>
      <c r="O3827" t="s">
        <v>401671</v>
      </c>
      <c r="P3827" t="s">
        <v>401672</v>
      </c>
      <c r="Q3827" t="s">
        <v>401673</v>
      </c>
      <c r="R3827" t="s">
        <v>401674</v>
      </c>
      <c r="S3827" t="s">
        <v>401675</v>
      </c>
      <c r="T3827" t="s">
        <v>401676</v>
      </c>
      <c r="U3827" t="s">
        <v>401677</v>
      </c>
      <c r="V3827" t="s">
        <v>401678</v>
      </c>
      <c r="W3827" t="s">
        <v>401679</v>
      </c>
      <c r="X3827" t="s">
        <v>401680</v>
      </c>
      <c r="Y3827" t="s">
        <v>401681</v>
      </c>
      <c r="Z3827" t="s">
        <v>401682</v>
      </c>
      <c r="AA3827" t="s">
        <v>401683</v>
      </c>
      <c r="AB3827" t="s">
        <v>401684</v>
      </c>
      <c r="AC3827" t="s">
        <v>401685</v>
      </c>
      <c r="AD3827" t="s">
        <v>401686</v>
      </c>
      <c r="AE3827" t="s">
        <v>401687</v>
      </c>
      <c r="AF3827" t="s">
        <v>401688</v>
      </c>
      <c r="AG3827" t="s">
        <v>401689</v>
      </c>
      <c r="AH3827" t="s">
        <v>401690</v>
      </c>
      <c r="AI3827" t="s">
        <v>401691</v>
      </c>
      <c r="AJ3827" t="s">
        <v>401692</v>
      </c>
      <c r="AK3827" t="s">
        <v>401693</v>
      </c>
      <c r="AL3827" t="s">
        <v>401694</v>
      </c>
      <c r="AM3827" t="s">
        <v>401695</v>
      </c>
      <c r="AN3827" t="s">
        <v>401696</v>
      </c>
      <c r="AO3827" t="s">
        <v>401697</v>
      </c>
      <c r="AP3827" t="s">
        <v>401698</v>
      </c>
      <c r="AQ3827" t="s">
        <v>401699</v>
      </c>
      <c r="AR3827" t="s">
        <v>401700</v>
      </c>
      <c r="AS3827" t="s">
        <v>401701</v>
      </c>
      <c r="AT3827" t="s">
        <v>401702</v>
      </c>
      <c r="AU3827" t="s">
        <v>401703</v>
      </c>
      <c r="AV3827" t="s">
        <v>401704</v>
      </c>
      <c r="AW3827" t="s">
        <v>401705</v>
      </c>
      <c r="AX3827" t="s">
        <v>401706</v>
      </c>
      <c r="AY3827" t="s">
        <v>401707</v>
      </c>
      <c r="AZ3827" t="s">
        <v>401708</v>
      </c>
      <c r="BA3827" t="s">
        <v>401709</v>
      </c>
      <c r="BB3827" t="s">
        <v>401710</v>
      </c>
      <c r="BC3827" t="s">
        <v>401711</v>
      </c>
      <c r="BD3827" t="s">
        <v>401712</v>
      </c>
      <c r="BE3827" t="s">
        <v>401713</v>
      </c>
      <c r="BF3827" t="s">
        <v>401714</v>
      </c>
      <c r="BG3827" t="s">
        <v>401715</v>
      </c>
      <c r="BH3827" t="s">
        <v>401716</v>
      </c>
      <c r="BI3827" t="s">
        <v>401717</v>
      </c>
      <c r="BJ3827" t="s">
        <v>401718</v>
      </c>
      <c r="BK3827" t="s">
        <v>401719</v>
      </c>
      <c r="BL3827" t="s">
        <v>401720</v>
      </c>
      <c r="BM3827" t="s">
        <v>401721</v>
      </c>
      <c r="BN3827" t="s">
        <v>401722</v>
      </c>
      <c r="BO3827" t="s">
        <v>401723</v>
      </c>
      <c r="BP3827" t="s">
        <v>401724</v>
      </c>
      <c r="BQ3827" t="s">
        <v>401725</v>
      </c>
      <c r="BR3827" t="s">
        <v>401726</v>
      </c>
      <c r="BS3827" t="s">
        <v>401727</v>
      </c>
      <c r="BT3827" t="s">
        <v>401728</v>
      </c>
      <c r="BU3827" t="s">
        <v>401729</v>
      </c>
      <c r="BV3827" t="s">
        <v>401730</v>
      </c>
      <c r="BW3827" t="s">
        <v>401731</v>
      </c>
      <c r="BX3827" t="s">
        <v>401732</v>
      </c>
      <c r="BY3827" t="s">
        <v>401733</v>
      </c>
      <c r="BZ3827" t="s">
        <v>401734</v>
      </c>
      <c r="CA3827" t="s">
        <v>401735</v>
      </c>
      <c r="CB3827" t="s">
        <v>401736</v>
      </c>
      <c r="CC3827" t="s">
        <v>401737</v>
      </c>
      <c r="CD3827" t="s">
        <v>401738</v>
      </c>
      <c r="CE3827" t="s">
        <v>401739</v>
      </c>
      <c r="CF3827" t="s">
        <v>401740</v>
      </c>
      <c r="CG3827" t="s">
        <v>401741</v>
      </c>
      <c r="CH3827" t="s">
        <v>401742</v>
      </c>
      <c r="CI3827" t="s">
        <v>401743</v>
      </c>
      <c r="CJ3827" t="s">
        <v>401744</v>
      </c>
      <c r="CK3827" t="s">
        <v>401745</v>
      </c>
      <c r="CL3827" t="s">
        <v>401746</v>
      </c>
      <c r="CM3827" t="s">
        <v>401747</v>
      </c>
      <c r="CN3827" t="s">
        <v>401748</v>
      </c>
      <c r="CO3827" t="s">
        <v>401749</v>
      </c>
      <c r="CP3827" t="s">
        <v>401750</v>
      </c>
      <c r="CQ3827" t="s">
        <v>401751</v>
      </c>
      <c r="CR3827" t="s">
        <v>401752</v>
      </c>
      <c r="CS3827" t="s">
        <v>401753</v>
      </c>
      <c r="CT3827" t="s">
        <v>401754</v>
      </c>
      <c r="CU3827" t="s">
        <v>401755</v>
      </c>
      <c r="CV3827" t="s">
        <v>401756</v>
      </c>
      <c r="CW3827" t="s">
        <v>401757</v>
      </c>
      <c r="CX3827" t="s">
        <v>401758</v>
      </c>
      <c r="CY3827" t="s">
        <v>401759</v>
      </c>
      <c r="CZ3827" t="s">
        <v>401760</v>
      </c>
      <c r="DA3827" t="s">
        <v>401761</v>
      </c>
    </row>
    <row r="3828" spans="1:105" x14ac:dyDescent="0.25">
      <c r="A3828" t="s">
        <v>401762</v>
      </c>
      <c r="B3828" t="s">
        <v>401763</v>
      </c>
      <c r="C3828" t="s">
        <v>401764</v>
      </c>
      <c r="D3828" t="s">
        <v>401765</v>
      </c>
      <c r="E3828" t="s">
        <v>401766</v>
      </c>
      <c r="F3828" t="s">
        <v>401767</v>
      </c>
      <c r="G3828" t="s">
        <v>401768</v>
      </c>
      <c r="H3828" t="s">
        <v>401769</v>
      </c>
      <c r="I3828" t="s">
        <v>401770</v>
      </c>
      <c r="J3828" t="s">
        <v>401771</v>
      </c>
      <c r="K3828" t="s">
        <v>401772</v>
      </c>
      <c r="L3828" t="s">
        <v>401773</v>
      </c>
      <c r="M3828" t="s">
        <v>401774</v>
      </c>
      <c r="N3828" t="s">
        <v>401775</v>
      </c>
      <c r="O3828" t="s">
        <v>401776</v>
      </c>
      <c r="P3828" t="s">
        <v>401777</v>
      </c>
      <c r="Q3828" t="s">
        <v>401778</v>
      </c>
      <c r="R3828" t="s">
        <v>401779</v>
      </c>
      <c r="S3828" t="s">
        <v>401780</v>
      </c>
      <c r="T3828" t="s">
        <v>401781</v>
      </c>
      <c r="U3828" t="s">
        <v>401782</v>
      </c>
      <c r="V3828" t="s">
        <v>401783</v>
      </c>
      <c r="W3828" t="s">
        <v>401784</v>
      </c>
      <c r="X3828" t="s">
        <v>401785</v>
      </c>
      <c r="Y3828" t="s">
        <v>401786</v>
      </c>
      <c r="Z3828" t="s">
        <v>401787</v>
      </c>
      <c r="AA3828" t="s">
        <v>401788</v>
      </c>
      <c r="AB3828" t="s">
        <v>401789</v>
      </c>
      <c r="AC3828" t="s">
        <v>401790</v>
      </c>
      <c r="AD3828" t="s">
        <v>401791</v>
      </c>
      <c r="AE3828" t="s">
        <v>401792</v>
      </c>
      <c r="AF3828" t="s">
        <v>401793</v>
      </c>
      <c r="AG3828" t="s">
        <v>401794</v>
      </c>
      <c r="AH3828" t="s">
        <v>401795</v>
      </c>
      <c r="AI3828" t="s">
        <v>401796</v>
      </c>
      <c r="AJ3828" t="s">
        <v>401797</v>
      </c>
      <c r="AK3828" t="s">
        <v>401798</v>
      </c>
      <c r="AL3828" t="s">
        <v>401799</v>
      </c>
      <c r="AM3828" t="s">
        <v>401800</v>
      </c>
      <c r="AN3828" t="s">
        <v>401801</v>
      </c>
      <c r="AO3828" t="s">
        <v>401802</v>
      </c>
      <c r="AP3828" t="s">
        <v>401803</v>
      </c>
      <c r="AQ3828" t="s">
        <v>401804</v>
      </c>
      <c r="AR3828" t="s">
        <v>401805</v>
      </c>
      <c r="AS3828" t="s">
        <v>401806</v>
      </c>
      <c r="AT3828" t="s">
        <v>401807</v>
      </c>
      <c r="AU3828" t="s">
        <v>401808</v>
      </c>
      <c r="AV3828" t="s">
        <v>401809</v>
      </c>
      <c r="AW3828" t="s">
        <v>401810</v>
      </c>
      <c r="AX3828" t="s">
        <v>401811</v>
      </c>
      <c r="AY3828" t="s">
        <v>401812</v>
      </c>
      <c r="AZ3828" t="s">
        <v>401813</v>
      </c>
      <c r="BA3828" t="s">
        <v>401814</v>
      </c>
      <c r="BB3828" t="s">
        <v>401815</v>
      </c>
      <c r="BC3828" t="s">
        <v>401816</v>
      </c>
      <c r="BD3828" t="s">
        <v>401817</v>
      </c>
      <c r="BE3828" t="s">
        <v>401818</v>
      </c>
      <c r="BF3828" t="s">
        <v>401819</v>
      </c>
      <c r="BG3828" t="s">
        <v>401820</v>
      </c>
      <c r="BH3828" t="s">
        <v>401821</v>
      </c>
      <c r="BI3828" t="s">
        <v>401822</v>
      </c>
      <c r="BJ3828" t="s">
        <v>401823</v>
      </c>
      <c r="BK3828" t="s">
        <v>401824</v>
      </c>
      <c r="BL3828" t="s">
        <v>401825</v>
      </c>
      <c r="BM3828" t="s">
        <v>401826</v>
      </c>
      <c r="BN3828" t="s">
        <v>401827</v>
      </c>
      <c r="BO3828" t="s">
        <v>401828</v>
      </c>
      <c r="BP3828" t="s">
        <v>401829</v>
      </c>
      <c r="BQ3828" t="s">
        <v>401830</v>
      </c>
      <c r="BR3828" t="s">
        <v>401831</v>
      </c>
      <c r="BS3828" t="s">
        <v>401832</v>
      </c>
      <c r="BT3828" t="s">
        <v>401833</v>
      </c>
      <c r="BU3828" t="s">
        <v>401834</v>
      </c>
      <c r="BV3828" t="s">
        <v>401835</v>
      </c>
      <c r="BW3828" t="s">
        <v>401836</v>
      </c>
      <c r="BX3828" t="s">
        <v>401837</v>
      </c>
      <c r="BY3828" t="s">
        <v>401838</v>
      </c>
      <c r="BZ3828" t="s">
        <v>401839</v>
      </c>
      <c r="CA3828" t="s">
        <v>401840</v>
      </c>
      <c r="CB3828" t="s">
        <v>401841</v>
      </c>
      <c r="CC3828" t="s">
        <v>401842</v>
      </c>
      <c r="CD3828" t="s">
        <v>401843</v>
      </c>
      <c r="CE3828" t="s">
        <v>401844</v>
      </c>
      <c r="CF3828" t="s">
        <v>401845</v>
      </c>
      <c r="CG3828" t="s">
        <v>401846</v>
      </c>
      <c r="CH3828" t="s">
        <v>401847</v>
      </c>
      <c r="CI3828" t="s">
        <v>401848</v>
      </c>
      <c r="CJ3828" t="s">
        <v>401849</v>
      </c>
      <c r="CK3828" t="s">
        <v>401850</v>
      </c>
      <c r="CL3828" t="s">
        <v>401851</v>
      </c>
      <c r="CM3828" t="s">
        <v>401852</v>
      </c>
      <c r="CN3828" t="s">
        <v>401853</v>
      </c>
      <c r="CO3828" t="s">
        <v>401854</v>
      </c>
      <c r="CP3828" t="s">
        <v>401855</v>
      </c>
      <c r="CQ3828" t="s">
        <v>401856</v>
      </c>
      <c r="CR3828" t="s">
        <v>401857</v>
      </c>
      <c r="CS3828" t="s">
        <v>401858</v>
      </c>
      <c r="CT3828" t="s">
        <v>401859</v>
      </c>
      <c r="CU3828" t="s">
        <v>401860</v>
      </c>
      <c r="CV3828" t="s">
        <v>401861</v>
      </c>
      <c r="CW3828" t="s">
        <v>401862</v>
      </c>
      <c r="CX3828" t="s">
        <v>401863</v>
      </c>
      <c r="CY3828" t="s">
        <v>401864</v>
      </c>
      <c r="CZ3828" t="s">
        <v>401865</v>
      </c>
      <c r="DA3828" t="s">
        <v>401866</v>
      </c>
    </row>
    <row r="3829" spans="1:105" x14ac:dyDescent="0.25">
      <c r="A3829" t="s">
        <v>401867</v>
      </c>
      <c r="B3829" t="s">
        <v>401868</v>
      </c>
      <c r="C3829" t="s">
        <v>401869</v>
      </c>
      <c r="D3829" t="s">
        <v>401870</v>
      </c>
      <c r="E3829" t="s">
        <v>401871</v>
      </c>
      <c r="F3829" t="s">
        <v>401872</v>
      </c>
      <c r="G3829" t="s">
        <v>401873</v>
      </c>
      <c r="H3829" t="s">
        <v>401874</v>
      </c>
      <c r="I3829" t="s">
        <v>401875</v>
      </c>
      <c r="J3829" t="s">
        <v>401876</v>
      </c>
      <c r="K3829" t="s">
        <v>401877</v>
      </c>
      <c r="L3829" t="s">
        <v>401878</v>
      </c>
      <c r="M3829" t="s">
        <v>401879</v>
      </c>
      <c r="N3829" t="s">
        <v>401880</v>
      </c>
      <c r="O3829" t="s">
        <v>401881</v>
      </c>
      <c r="P3829" t="s">
        <v>401882</v>
      </c>
      <c r="Q3829" t="s">
        <v>401883</v>
      </c>
      <c r="R3829" t="s">
        <v>401884</v>
      </c>
      <c r="S3829" t="s">
        <v>401885</v>
      </c>
      <c r="T3829" t="s">
        <v>401886</v>
      </c>
      <c r="U3829" t="s">
        <v>401887</v>
      </c>
      <c r="V3829" t="s">
        <v>401888</v>
      </c>
      <c r="W3829" t="s">
        <v>401889</v>
      </c>
      <c r="X3829" t="s">
        <v>401890</v>
      </c>
      <c r="Y3829" t="s">
        <v>401891</v>
      </c>
      <c r="Z3829" t="s">
        <v>401892</v>
      </c>
      <c r="AA3829" t="s">
        <v>401893</v>
      </c>
      <c r="AB3829" t="s">
        <v>401894</v>
      </c>
      <c r="AC3829" t="s">
        <v>401895</v>
      </c>
      <c r="AD3829" t="s">
        <v>401896</v>
      </c>
      <c r="AE3829" t="s">
        <v>401897</v>
      </c>
      <c r="AF3829" t="s">
        <v>401898</v>
      </c>
      <c r="AG3829" t="s">
        <v>401899</v>
      </c>
      <c r="AH3829" t="s">
        <v>401900</v>
      </c>
      <c r="AI3829" t="s">
        <v>401901</v>
      </c>
      <c r="AJ3829" t="s">
        <v>401902</v>
      </c>
      <c r="AK3829" t="s">
        <v>401903</v>
      </c>
      <c r="AL3829" t="s">
        <v>401904</v>
      </c>
      <c r="AM3829" t="s">
        <v>401905</v>
      </c>
      <c r="AN3829" t="s">
        <v>401906</v>
      </c>
      <c r="AO3829" t="s">
        <v>401907</v>
      </c>
      <c r="AP3829" t="s">
        <v>401908</v>
      </c>
      <c r="AQ3829" t="s">
        <v>401909</v>
      </c>
      <c r="AR3829" t="s">
        <v>401910</v>
      </c>
      <c r="AS3829" t="s">
        <v>401911</v>
      </c>
      <c r="AT3829" t="s">
        <v>401912</v>
      </c>
      <c r="AU3829" t="s">
        <v>401913</v>
      </c>
      <c r="AV3829" t="s">
        <v>401914</v>
      </c>
      <c r="AW3829" t="s">
        <v>401915</v>
      </c>
      <c r="AX3829" t="s">
        <v>401916</v>
      </c>
      <c r="AY3829" t="s">
        <v>401917</v>
      </c>
      <c r="AZ3829" t="s">
        <v>401918</v>
      </c>
      <c r="BA3829" t="s">
        <v>401919</v>
      </c>
      <c r="BB3829" t="s">
        <v>401920</v>
      </c>
      <c r="BC3829" t="s">
        <v>401921</v>
      </c>
      <c r="BD3829" t="s">
        <v>401922</v>
      </c>
      <c r="BE3829" t="s">
        <v>401923</v>
      </c>
      <c r="BF3829" t="s">
        <v>401924</v>
      </c>
      <c r="BG3829" t="s">
        <v>401925</v>
      </c>
      <c r="BH3829" t="s">
        <v>401926</v>
      </c>
      <c r="BI3829" t="s">
        <v>401927</v>
      </c>
      <c r="BJ3829" t="s">
        <v>401928</v>
      </c>
      <c r="BK3829" t="s">
        <v>401929</v>
      </c>
      <c r="BL3829" t="s">
        <v>401930</v>
      </c>
      <c r="BM3829" t="s">
        <v>401931</v>
      </c>
      <c r="BN3829" t="s">
        <v>401932</v>
      </c>
      <c r="BO3829" t="s">
        <v>401933</v>
      </c>
      <c r="BP3829" t="s">
        <v>401934</v>
      </c>
      <c r="BQ3829" t="s">
        <v>401935</v>
      </c>
      <c r="BR3829" t="s">
        <v>401936</v>
      </c>
      <c r="BS3829" t="s">
        <v>401937</v>
      </c>
      <c r="BT3829" t="s">
        <v>401938</v>
      </c>
      <c r="BU3829" t="s">
        <v>401939</v>
      </c>
      <c r="BV3829" t="s">
        <v>401940</v>
      </c>
      <c r="BW3829" t="s">
        <v>401941</v>
      </c>
      <c r="BX3829" t="s">
        <v>401942</v>
      </c>
      <c r="BY3829" t="s">
        <v>401943</v>
      </c>
      <c r="BZ3829" t="s">
        <v>401944</v>
      </c>
      <c r="CA3829" t="s">
        <v>401945</v>
      </c>
      <c r="CB3829" t="s">
        <v>401946</v>
      </c>
      <c r="CC3829" t="s">
        <v>401947</v>
      </c>
      <c r="CD3829" t="s">
        <v>401948</v>
      </c>
      <c r="CE3829" t="s">
        <v>401949</v>
      </c>
      <c r="CF3829" t="s">
        <v>401950</v>
      </c>
      <c r="CG3829" t="s">
        <v>401951</v>
      </c>
      <c r="CH3829" t="s">
        <v>401952</v>
      </c>
      <c r="CI3829" t="s">
        <v>401953</v>
      </c>
      <c r="CJ3829" t="s">
        <v>401954</v>
      </c>
      <c r="CK3829" t="s">
        <v>401955</v>
      </c>
      <c r="CL3829" t="s">
        <v>401956</v>
      </c>
      <c r="CM3829" t="s">
        <v>401957</v>
      </c>
      <c r="CN3829" t="s">
        <v>401958</v>
      </c>
      <c r="CO3829" t="s">
        <v>401959</v>
      </c>
      <c r="CP3829" t="s">
        <v>401960</v>
      </c>
      <c r="CQ3829" t="s">
        <v>401961</v>
      </c>
      <c r="CR3829" t="s">
        <v>401962</v>
      </c>
      <c r="CS3829" t="s">
        <v>401963</v>
      </c>
      <c r="CT3829" t="s">
        <v>401964</v>
      </c>
      <c r="CU3829" t="s">
        <v>401965</v>
      </c>
      <c r="CV3829" t="s">
        <v>401966</v>
      </c>
      <c r="CW3829" t="s">
        <v>401967</v>
      </c>
      <c r="CX3829" t="s">
        <v>401968</v>
      </c>
      <c r="CY3829" t="s">
        <v>401969</v>
      </c>
      <c r="CZ3829" t="s">
        <v>401970</v>
      </c>
      <c r="DA3829" t="s">
        <v>401971</v>
      </c>
    </row>
    <row r="3830" spans="1:105" x14ac:dyDescent="0.25">
      <c r="A3830" t="s">
        <v>401972</v>
      </c>
      <c r="B3830" t="s">
        <v>401973</v>
      </c>
      <c r="C3830" t="s">
        <v>401974</v>
      </c>
      <c r="D3830" t="s">
        <v>401975</v>
      </c>
      <c r="E3830" t="s">
        <v>401976</v>
      </c>
      <c r="F3830" t="s">
        <v>401977</v>
      </c>
      <c r="G3830" t="s">
        <v>401978</v>
      </c>
      <c r="H3830" t="s">
        <v>401979</v>
      </c>
      <c r="I3830" t="s">
        <v>401980</v>
      </c>
      <c r="J3830" t="s">
        <v>401981</v>
      </c>
      <c r="K3830" t="s">
        <v>401982</v>
      </c>
      <c r="L3830" t="s">
        <v>401983</v>
      </c>
      <c r="M3830" t="s">
        <v>401984</v>
      </c>
      <c r="N3830" t="s">
        <v>401985</v>
      </c>
      <c r="O3830" t="s">
        <v>401986</v>
      </c>
      <c r="P3830" t="s">
        <v>401987</v>
      </c>
      <c r="Q3830" t="s">
        <v>401988</v>
      </c>
      <c r="R3830" t="s">
        <v>401989</v>
      </c>
      <c r="S3830" t="s">
        <v>401990</v>
      </c>
      <c r="T3830" t="s">
        <v>401991</v>
      </c>
      <c r="U3830" t="s">
        <v>401992</v>
      </c>
      <c r="V3830" t="s">
        <v>401993</v>
      </c>
      <c r="W3830" t="s">
        <v>401994</v>
      </c>
      <c r="X3830" t="s">
        <v>401995</v>
      </c>
      <c r="Y3830" t="s">
        <v>401996</v>
      </c>
      <c r="Z3830" t="s">
        <v>401997</v>
      </c>
      <c r="AA3830" t="s">
        <v>401998</v>
      </c>
      <c r="AB3830" t="s">
        <v>401999</v>
      </c>
      <c r="AC3830" t="s">
        <v>402000</v>
      </c>
      <c r="AD3830" t="s">
        <v>402001</v>
      </c>
      <c r="AE3830" t="s">
        <v>402002</v>
      </c>
      <c r="AF3830" t="s">
        <v>402003</v>
      </c>
      <c r="AG3830" t="s">
        <v>402004</v>
      </c>
      <c r="AH3830" t="s">
        <v>402005</v>
      </c>
      <c r="AI3830" t="s">
        <v>402006</v>
      </c>
      <c r="AJ3830" t="s">
        <v>402007</v>
      </c>
      <c r="AK3830" t="s">
        <v>402008</v>
      </c>
      <c r="AL3830" t="s">
        <v>402009</v>
      </c>
      <c r="AM3830" t="s">
        <v>402010</v>
      </c>
      <c r="AN3830" t="s">
        <v>402011</v>
      </c>
      <c r="AO3830" t="s">
        <v>402012</v>
      </c>
      <c r="AP3830" t="s">
        <v>402013</v>
      </c>
      <c r="AQ3830" t="s">
        <v>402014</v>
      </c>
      <c r="AR3830" t="s">
        <v>402015</v>
      </c>
      <c r="AS3830" t="s">
        <v>402016</v>
      </c>
      <c r="AT3830" t="s">
        <v>402017</v>
      </c>
      <c r="AU3830" t="s">
        <v>402018</v>
      </c>
      <c r="AV3830" t="s">
        <v>402019</v>
      </c>
      <c r="AW3830" t="s">
        <v>402020</v>
      </c>
      <c r="AX3830" t="s">
        <v>402021</v>
      </c>
      <c r="AY3830" t="s">
        <v>402022</v>
      </c>
      <c r="AZ3830" t="s">
        <v>402023</v>
      </c>
      <c r="BA3830" t="s">
        <v>402024</v>
      </c>
      <c r="BB3830" t="s">
        <v>402025</v>
      </c>
      <c r="BC3830" t="s">
        <v>402026</v>
      </c>
      <c r="BD3830" t="s">
        <v>402027</v>
      </c>
      <c r="BE3830" t="s">
        <v>402028</v>
      </c>
      <c r="BF3830" t="s">
        <v>402029</v>
      </c>
      <c r="BG3830" t="s">
        <v>402030</v>
      </c>
      <c r="BH3830" t="s">
        <v>402031</v>
      </c>
      <c r="BI3830" t="s">
        <v>402032</v>
      </c>
      <c r="BJ3830" t="s">
        <v>402033</v>
      </c>
      <c r="BK3830" t="s">
        <v>402034</v>
      </c>
      <c r="BL3830" t="s">
        <v>402035</v>
      </c>
      <c r="BM3830" t="s">
        <v>402036</v>
      </c>
      <c r="BN3830" t="s">
        <v>402037</v>
      </c>
      <c r="BO3830" t="s">
        <v>402038</v>
      </c>
      <c r="BP3830" t="s">
        <v>402039</v>
      </c>
      <c r="BQ3830" t="s">
        <v>402040</v>
      </c>
      <c r="BR3830" t="s">
        <v>402041</v>
      </c>
      <c r="BS3830" t="s">
        <v>402042</v>
      </c>
      <c r="BT3830" t="s">
        <v>402043</v>
      </c>
      <c r="BU3830" t="s">
        <v>402044</v>
      </c>
      <c r="BV3830" t="s">
        <v>402045</v>
      </c>
      <c r="BW3830" t="s">
        <v>402046</v>
      </c>
      <c r="BX3830" t="s">
        <v>402047</v>
      </c>
      <c r="BY3830" t="s">
        <v>402048</v>
      </c>
      <c r="BZ3830" t="s">
        <v>402049</v>
      </c>
      <c r="CA3830" t="s">
        <v>402050</v>
      </c>
      <c r="CB3830" t="s">
        <v>402051</v>
      </c>
      <c r="CC3830" t="s">
        <v>402052</v>
      </c>
      <c r="CD3830" t="s">
        <v>402053</v>
      </c>
      <c r="CE3830" t="s">
        <v>402054</v>
      </c>
      <c r="CF3830" t="s">
        <v>402055</v>
      </c>
      <c r="CG3830" t="s">
        <v>402056</v>
      </c>
      <c r="CH3830" t="s">
        <v>402057</v>
      </c>
      <c r="CI3830" t="s">
        <v>402058</v>
      </c>
      <c r="CJ3830" t="s">
        <v>402059</v>
      </c>
      <c r="CK3830" t="s">
        <v>402060</v>
      </c>
      <c r="CL3830" t="s">
        <v>402061</v>
      </c>
      <c r="CM3830" t="s">
        <v>402062</v>
      </c>
      <c r="CN3830" t="s">
        <v>402063</v>
      </c>
      <c r="CO3830" t="s">
        <v>402064</v>
      </c>
      <c r="CP3830" t="s">
        <v>402065</v>
      </c>
      <c r="CQ3830" t="s">
        <v>402066</v>
      </c>
      <c r="CR3830" t="s">
        <v>402067</v>
      </c>
      <c r="CS3830" t="s">
        <v>402068</v>
      </c>
      <c r="CT3830" t="s">
        <v>402069</v>
      </c>
      <c r="CU3830" t="s">
        <v>402070</v>
      </c>
      <c r="CV3830" t="s">
        <v>402071</v>
      </c>
      <c r="CW3830" t="s">
        <v>402072</v>
      </c>
      <c r="CX3830" t="s">
        <v>402073</v>
      </c>
      <c r="CY3830" t="s">
        <v>402074</v>
      </c>
      <c r="CZ3830" t="s">
        <v>402075</v>
      </c>
      <c r="DA3830" t="s">
        <v>402076</v>
      </c>
    </row>
    <row r="3831" spans="1:105" x14ac:dyDescent="0.25">
      <c r="A3831" t="s">
        <v>402077</v>
      </c>
      <c r="B3831" t="s">
        <v>402078</v>
      </c>
      <c r="C3831" t="s">
        <v>402079</v>
      </c>
      <c r="D3831" t="s">
        <v>402080</v>
      </c>
      <c r="E3831" t="s">
        <v>402081</v>
      </c>
      <c r="F3831" t="s">
        <v>402082</v>
      </c>
      <c r="G3831" t="s">
        <v>402083</v>
      </c>
      <c r="H3831" t="s">
        <v>402084</v>
      </c>
      <c r="I3831" t="s">
        <v>402085</v>
      </c>
      <c r="J3831" t="s">
        <v>402086</v>
      </c>
      <c r="K3831" t="s">
        <v>402087</v>
      </c>
      <c r="L3831" t="s">
        <v>402088</v>
      </c>
      <c r="M3831" t="s">
        <v>402089</v>
      </c>
      <c r="N3831" t="s">
        <v>402090</v>
      </c>
      <c r="O3831" t="s">
        <v>402091</v>
      </c>
      <c r="P3831" t="s">
        <v>402092</v>
      </c>
      <c r="Q3831" t="s">
        <v>402093</v>
      </c>
      <c r="R3831" t="s">
        <v>402094</v>
      </c>
      <c r="S3831" t="s">
        <v>402095</v>
      </c>
      <c r="T3831" t="s">
        <v>402096</v>
      </c>
      <c r="U3831" t="s">
        <v>402097</v>
      </c>
      <c r="V3831" t="s">
        <v>402098</v>
      </c>
      <c r="W3831" t="s">
        <v>402099</v>
      </c>
      <c r="X3831" t="s">
        <v>402100</v>
      </c>
      <c r="Y3831" t="s">
        <v>402101</v>
      </c>
      <c r="Z3831" t="s">
        <v>402102</v>
      </c>
      <c r="AA3831" t="s">
        <v>402103</v>
      </c>
      <c r="AB3831" t="s">
        <v>402104</v>
      </c>
      <c r="AC3831" t="s">
        <v>402105</v>
      </c>
      <c r="AD3831" t="s">
        <v>402106</v>
      </c>
      <c r="AE3831" t="s">
        <v>402107</v>
      </c>
      <c r="AF3831" t="s">
        <v>402108</v>
      </c>
      <c r="AG3831" t="s">
        <v>402109</v>
      </c>
      <c r="AH3831" t="s">
        <v>402110</v>
      </c>
      <c r="AI3831" t="s">
        <v>402111</v>
      </c>
      <c r="AJ3831" t="s">
        <v>402112</v>
      </c>
      <c r="AK3831" t="s">
        <v>402113</v>
      </c>
      <c r="AL3831" t="s">
        <v>402114</v>
      </c>
      <c r="AM3831" t="s">
        <v>402115</v>
      </c>
      <c r="AN3831" t="s">
        <v>402116</v>
      </c>
      <c r="AO3831" t="s">
        <v>402117</v>
      </c>
      <c r="AP3831" t="s">
        <v>402118</v>
      </c>
      <c r="AQ3831" t="s">
        <v>402119</v>
      </c>
      <c r="AR3831" t="s">
        <v>402120</v>
      </c>
      <c r="AS3831" t="s">
        <v>402121</v>
      </c>
      <c r="AT3831" t="s">
        <v>402122</v>
      </c>
      <c r="AU3831" t="s">
        <v>402123</v>
      </c>
      <c r="AV3831" t="s">
        <v>402124</v>
      </c>
      <c r="AW3831" t="s">
        <v>402125</v>
      </c>
      <c r="AX3831" t="s">
        <v>402126</v>
      </c>
      <c r="AY3831" t="s">
        <v>402127</v>
      </c>
      <c r="AZ3831" t="s">
        <v>402128</v>
      </c>
      <c r="BA3831" t="s">
        <v>402129</v>
      </c>
      <c r="BB3831" t="s">
        <v>402130</v>
      </c>
      <c r="BC3831" t="s">
        <v>402131</v>
      </c>
      <c r="BD3831" t="s">
        <v>402132</v>
      </c>
      <c r="BE3831" t="s">
        <v>402133</v>
      </c>
      <c r="BF3831" t="s">
        <v>402134</v>
      </c>
      <c r="BG3831" t="s">
        <v>402135</v>
      </c>
      <c r="BH3831" t="s">
        <v>402136</v>
      </c>
      <c r="BI3831" t="s">
        <v>402137</v>
      </c>
      <c r="BJ3831" t="s">
        <v>402138</v>
      </c>
      <c r="BK3831" t="s">
        <v>402139</v>
      </c>
      <c r="BL3831" t="s">
        <v>402140</v>
      </c>
      <c r="BM3831" t="s">
        <v>402141</v>
      </c>
      <c r="BN3831" t="s">
        <v>402142</v>
      </c>
      <c r="BO3831" t="s">
        <v>402143</v>
      </c>
      <c r="BP3831" t="s">
        <v>402144</v>
      </c>
      <c r="BQ3831" t="s">
        <v>402145</v>
      </c>
      <c r="BR3831" t="s">
        <v>402146</v>
      </c>
      <c r="BS3831" t="s">
        <v>402147</v>
      </c>
      <c r="BT3831" t="s">
        <v>402148</v>
      </c>
      <c r="BU3831" t="s">
        <v>402149</v>
      </c>
      <c r="BV3831" t="s">
        <v>402150</v>
      </c>
      <c r="BW3831" t="s">
        <v>402151</v>
      </c>
      <c r="BX3831" t="s">
        <v>402152</v>
      </c>
      <c r="BY3831" t="s">
        <v>402153</v>
      </c>
      <c r="BZ3831" t="s">
        <v>402154</v>
      </c>
      <c r="CA3831" t="s">
        <v>402155</v>
      </c>
      <c r="CB3831" t="s">
        <v>402156</v>
      </c>
      <c r="CC3831" t="s">
        <v>402157</v>
      </c>
      <c r="CD3831" t="s">
        <v>402158</v>
      </c>
      <c r="CE3831" t="s">
        <v>402159</v>
      </c>
      <c r="CF3831" t="s">
        <v>402160</v>
      </c>
      <c r="CG3831" t="s">
        <v>402161</v>
      </c>
      <c r="CH3831" t="s">
        <v>402162</v>
      </c>
      <c r="CI3831" t="s">
        <v>402163</v>
      </c>
      <c r="CJ3831" t="s">
        <v>402164</v>
      </c>
      <c r="CK3831" t="s">
        <v>402165</v>
      </c>
      <c r="CL3831" t="s">
        <v>402166</v>
      </c>
      <c r="CM3831" t="s">
        <v>402167</v>
      </c>
      <c r="CN3831" t="s">
        <v>402168</v>
      </c>
      <c r="CO3831" t="s">
        <v>402169</v>
      </c>
      <c r="CP3831" t="s">
        <v>402170</v>
      </c>
      <c r="CQ3831" t="s">
        <v>402171</v>
      </c>
      <c r="CR3831" t="s">
        <v>402172</v>
      </c>
      <c r="CS3831" t="s">
        <v>402173</v>
      </c>
      <c r="CT3831" t="s">
        <v>402174</v>
      </c>
      <c r="CU3831" t="s">
        <v>402175</v>
      </c>
      <c r="CV3831" t="s">
        <v>402176</v>
      </c>
      <c r="CW3831" t="s">
        <v>402177</v>
      </c>
      <c r="CX3831" t="s">
        <v>402178</v>
      </c>
      <c r="CY3831" t="s">
        <v>402179</v>
      </c>
      <c r="CZ3831" t="s">
        <v>402180</v>
      </c>
      <c r="DA3831" t="s">
        <v>402181</v>
      </c>
    </row>
    <row r="3832" spans="1:105" x14ac:dyDescent="0.25">
      <c r="A3832" t="s">
        <v>402182</v>
      </c>
      <c r="B3832" t="s">
        <v>402183</v>
      </c>
      <c r="C3832" t="s">
        <v>402184</v>
      </c>
      <c r="D3832" t="s">
        <v>402185</v>
      </c>
      <c r="E3832" t="s">
        <v>402186</v>
      </c>
      <c r="F3832" t="s">
        <v>402187</v>
      </c>
      <c r="G3832" t="s">
        <v>402188</v>
      </c>
      <c r="H3832" t="s">
        <v>402189</v>
      </c>
      <c r="I3832" t="s">
        <v>402190</v>
      </c>
      <c r="J3832" t="s">
        <v>402191</v>
      </c>
      <c r="K3832" t="s">
        <v>402192</v>
      </c>
      <c r="L3832" t="s">
        <v>402193</v>
      </c>
      <c r="M3832" t="s">
        <v>402194</v>
      </c>
      <c r="N3832" t="s">
        <v>402195</v>
      </c>
      <c r="O3832" t="s">
        <v>402196</v>
      </c>
      <c r="P3832" t="s">
        <v>402197</v>
      </c>
      <c r="Q3832" t="s">
        <v>402198</v>
      </c>
      <c r="R3832" t="s">
        <v>402199</v>
      </c>
      <c r="S3832" t="s">
        <v>402200</v>
      </c>
      <c r="T3832" t="s">
        <v>402201</v>
      </c>
      <c r="U3832" t="s">
        <v>402202</v>
      </c>
      <c r="V3832" t="s">
        <v>402203</v>
      </c>
      <c r="W3832" t="s">
        <v>402204</v>
      </c>
      <c r="X3832" t="s">
        <v>402205</v>
      </c>
      <c r="Y3832" t="s">
        <v>402206</v>
      </c>
      <c r="Z3832" t="s">
        <v>402207</v>
      </c>
      <c r="AA3832" t="s">
        <v>402208</v>
      </c>
      <c r="AB3832" t="s">
        <v>402209</v>
      </c>
      <c r="AC3832" t="s">
        <v>402210</v>
      </c>
      <c r="AD3832" t="s">
        <v>402211</v>
      </c>
      <c r="AE3832" t="s">
        <v>402212</v>
      </c>
      <c r="AF3832" t="s">
        <v>402213</v>
      </c>
      <c r="AG3832" t="s">
        <v>402214</v>
      </c>
      <c r="AH3832" t="s">
        <v>402215</v>
      </c>
      <c r="AI3832" t="s">
        <v>402216</v>
      </c>
      <c r="AJ3832" t="s">
        <v>402217</v>
      </c>
      <c r="AK3832" t="s">
        <v>402218</v>
      </c>
      <c r="AL3832" t="s">
        <v>402219</v>
      </c>
      <c r="AM3832" t="s">
        <v>402220</v>
      </c>
      <c r="AN3832" t="s">
        <v>402221</v>
      </c>
      <c r="AO3832" t="s">
        <v>402222</v>
      </c>
      <c r="AP3832" t="s">
        <v>402223</v>
      </c>
      <c r="AQ3832" t="s">
        <v>402224</v>
      </c>
      <c r="AR3832" t="s">
        <v>402225</v>
      </c>
      <c r="AS3832" t="s">
        <v>402226</v>
      </c>
      <c r="AT3832" t="s">
        <v>402227</v>
      </c>
      <c r="AU3832" t="s">
        <v>402228</v>
      </c>
      <c r="AV3832" t="s">
        <v>402229</v>
      </c>
      <c r="AW3832" t="s">
        <v>402230</v>
      </c>
      <c r="AX3832" t="s">
        <v>402231</v>
      </c>
      <c r="AY3832" t="s">
        <v>402232</v>
      </c>
      <c r="AZ3832" t="s">
        <v>402233</v>
      </c>
      <c r="BA3832" t="s">
        <v>402234</v>
      </c>
      <c r="BB3832" t="s">
        <v>402235</v>
      </c>
      <c r="BC3832" t="s">
        <v>402236</v>
      </c>
      <c r="BD3832" t="s">
        <v>402237</v>
      </c>
      <c r="BE3832" t="s">
        <v>402238</v>
      </c>
      <c r="BF3832" t="s">
        <v>402239</v>
      </c>
      <c r="BG3832" t="s">
        <v>402240</v>
      </c>
      <c r="BH3832" t="s">
        <v>402241</v>
      </c>
      <c r="BI3832" t="s">
        <v>402242</v>
      </c>
      <c r="BJ3832" t="s">
        <v>402243</v>
      </c>
      <c r="BK3832" t="s">
        <v>402244</v>
      </c>
      <c r="BL3832" t="s">
        <v>402245</v>
      </c>
      <c r="BM3832" t="s">
        <v>402246</v>
      </c>
      <c r="BN3832" t="s">
        <v>402247</v>
      </c>
      <c r="BO3832" t="s">
        <v>402248</v>
      </c>
      <c r="BP3832" t="s">
        <v>402249</v>
      </c>
      <c r="BQ3832" t="s">
        <v>402250</v>
      </c>
      <c r="BR3832" t="s">
        <v>402251</v>
      </c>
      <c r="BS3832" t="s">
        <v>402252</v>
      </c>
      <c r="BT3832" t="s">
        <v>402253</v>
      </c>
      <c r="BU3832" t="s">
        <v>402254</v>
      </c>
      <c r="BV3832" t="s">
        <v>402255</v>
      </c>
      <c r="BW3832" t="s">
        <v>402256</v>
      </c>
      <c r="BX3832" t="s">
        <v>402257</v>
      </c>
      <c r="BY3832" t="s">
        <v>402258</v>
      </c>
      <c r="BZ3832" t="s">
        <v>402259</v>
      </c>
      <c r="CA3832" t="s">
        <v>402260</v>
      </c>
      <c r="CB3832" t="s">
        <v>402261</v>
      </c>
      <c r="CC3832" t="s">
        <v>402262</v>
      </c>
      <c r="CD3832" t="s">
        <v>402263</v>
      </c>
      <c r="CE3832" t="s">
        <v>402264</v>
      </c>
      <c r="CF3832" t="s">
        <v>402265</v>
      </c>
      <c r="CG3832" t="s">
        <v>402266</v>
      </c>
      <c r="CH3832" t="s">
        <v>402267</v>
      </c>
      <c r="CI3832" t="s">
        <v>402268</v>
      </c>
      <c r="CJ3832" t="s">
        <v>402269</v>
      </c>
      <c r="CK3832" t="s">
        <v>402270</v>
      </c>
      <c r="CL3832" t="s">
        <v>402271</v>
      </c>
      <c r="CM3832" t="s">
        <v>402272</v>
      </c>
      <c r="CN3832" t="s">
        <v>402273</v>
      </c>
      <c r="CO3832" t="s">
        <v>402274</v>
      </c>
      <c r="CP3832" t="s">
        <v>402275</v>
      </c>
      <c r="CQ3832" t="s">
        <v>402276</v>
      </c>
      <c r="CR3832" t="s">
        <v>402277</v>
      </c>
      <c r="CS3832" t="s">
        <v>402278</v>
      </c>
      <c r="CT3832" t="s">
        <v>402279</v>
      </c>
      <c r="CU3832" t="s">
        <v>402280</v>
      </c>
      <c r="CV3832" t="s">
        <v>402281</v>
      </c>
      <c r="CW3832" t="s">
        <v>402282</v>
      </c>
      <c r="CX3832" t="s">
        <v>402283</v>
      </c>
      <c r="CY3832" t="s">
        <v>402284</v>
      </c>
      <c r="CZ3832" t="s">
        <v>402285</v>
      </c>
      <c r="DA3832" t="s">
        <v>402286</v>
      </c>
    </row>
    <row r="3833" spans="1:105" x14ac:dyDescent="0.25">
      <c r="A3833" t="s">
        <v>402287</v>
      </c>
      <c r="B3833" t="s">
        <v>402288</v>
      </c>
      <c r="C3833" t="s">
        <v>402289</v>
      </c>
      <c r="D3833" t="s">
        <v>402290</v>
      </c>
      <c r="E3833" t="s">
        <v>402291</v>
      </c>
      <c r="F3833" t="s">
        <v>402292</v>
      </c>
      <c r="G3833" t="s">
        <v>402293</v>
      </c>
      <c r="H3833" t="s">
        <v>402294</v>
      </c>
      <c r="I3833" t="s">
        <v>402295</v>
      </c>
      <c r="J3833" t="s">
        <v>402296</v>
      </c>
      <c r="K3833" t="s">
        <v>402297</v>
      </c>
      <c r="L3833" t="s">
        <v>402298</v>
      </c>
      <c r="M3833" t="s">
        <v>402299</v>
      </c>
      <c r="N3833" t="s">
        <v>402300</v>
      </c>
      <c r="O3833" t="s">
        <v>402301</v>
      </c>
      <c r="P3833" t="s">
        <v>402302</v>
      </c>
      <c r="Q3833" t="s">
        <v>402303</v>
      </c>
      <c r="R3833" t="s">
        <v>402304</v>
      </c>
      <c r="S3833" t="s">
        <v>402305</v>
      </c>
      <c r="T3833" t="s">
        <v>402306</v>
      </c>
      <c r="U3833" t="s">
        <v>402307</v>
      </c>
      <c r="V3833" t="s">
        <v>402308</v>
      </c>
      <c r="W3833" t="s">
        <v>402309</v>
      </c>
      <c r="X3833" t="s">
        <v>402310</v>
      </c>
      <c r="Y3833" t="s">
        <v>402311</v>
      </c>
      <c r="Z3833" t="s">
        <v>402312</v>
      </c>
      <c r="AA3833" t="s">
        <v>402313</v>
      </c>
      <c r="AB3833" t="s">
        <v>402314</v>
      </c>
      <c r="AC3833" t="s">
        <v>402315</v>
      </c>
      <c r="AD3833" t="s">
        <v>402316</v>
      </c>
      <c r="AE3833" t="s">
        <v>402317</v>
      </c>
      <c r="AF3833" t="s">
        <v>402318</v>
      </c>
      <c r="AG3833" t="s">
        <v>402319</v>
      </c>
      <c r="AH3833" t="s">
        <v>402320</v>
      </c>
      <c r="AI3833" t="s">
        <v>402321</v>
      </c>
      <c r="AJ3833" t="s">
        <v>402322</v>
      </c>
      <c r="AK3833" t="s">
        <v>402323</v>
      </c>
      <c r="AL3833" t="s">
        <v>402324</v>
      </c>
      <c r="AM3833" t="s">
        <v>402325</v>
      </c>
      <c r="AN3833" t="s">
        <v>402326</v>
      </c>
      <c r="AO3833" t="s">
        <v>402327</v>
      </c>
      <c r="AP3833" t="s">
        <v>402328</v>
      </c>
      <c r="AQ3833" t="s">
        <v>402329</v>
      </c>
      <c r="AR3833" t="s">
        <v>402330</v>
      </c>
      <c r="AS3833" t="s">
        <v>402331</v>
      </c>
      <c r="AT3833" t="s">
        <v>402332</v>
      </c>
      <c r="AU3833" t="s">
        <v>402333</v>
      </c>
      <c r="AV3833" t="s">
        <v>402334</v>
      </c>
      <c r="AW3833" t="s">
        <v>402335</v>
      </c>
      <c r="AX3833" t="s">
        <v>402336</v>
      </c>
      <c r="AY3833" t="s">
        <v>402337</v>
      </c>
      <c r="AZ3833" t="s">
        <v>402338</v>
      </c>
      <c r="BA3833" t="s">
        <v>402339</v>
      </c>
      <c r="BB3833" t="s">
        <v>402340</v>
      </c>
      <c r="BC3833" t="s">
        <v>402341</v>
      </c>
      <c r="BD3833" t="s">
        <v>402342</v>
      </c>
      <c r="BE3833" t="s">
        <v>402343</v>
      </c>
      <c r="BF3833" t="s">
        <v>402344</v>
      </c>
      <c r="BG3833" t="s">
        <v>402345</v>
      </c>
      <c r="BH3833" t="s">
        <v>402346</v>
      </c>
      <c r="BI3833" t="s">
        <v>402347</v>
      </c>
      <c r="BJ3833" t="s">
        <v>402348</v>
      </c>
      <c r="BK3833" t="s">
        <v>402349</v>
      </c>
      <c r="BL3833" t="s">
        <v>402350</v>
      </c>
      <c r="BM3833" t="s">
        <v>402351</v>
      </c>
      <c r="BN3833" t="s">
        <v>402352</v>
      </c>
      <c r="BO3833" t="s">
        <v>402353</v>
      </c>
      <c r="BP3833" t="s">
        <v>402354</v>
      </c>
      <c r="BQ3833" t="s">
        <v>402355</v>
      </c>
      <c r="BR3833" t="s">
        <v>402356</v>
      </c>
      <c r="BS3833" t="s">
        <v>402357</v>
      </c>
      <c r="BT3833" t="s">
        <v>402358</v>
      </c>
      <c r="BU3833" t="s">
        <v>402359</v>
      </c>
      <c r="BV3833" t="s">
        <v>402360</v>
      </c>
      <c r="BW3833" t="s">
        <v>402361</v>
      </c>
      <c r="BX3833" t="s">
        <v>402362</v>
      </c>
      <c r="BY3833" t="s">
        <v>402363</v>
      </c>
      <c r="BZ3833" t="s">
        <v>402364</v>
      </c>
      <c r="CA3833" t="s">
        <v>402365</v>
      </c>
      <c r="CB3833" t="s">
        <v>402366</v>
      </c>
      <c r="CC3833" t="s">
        <v>402367</v>
      </c>
      <c r="CD3833" t="s">
        <v>402368</v>
      </c>
      <c r="CE3833" t="s">
        <v>402369</v>
      </c>
      <c r="CF3833" t="s">
        <v>402370</v>
      </c>
      <c r="CG3833" t="s">
        <v>402371</v>
      </c>
      <c r="CH3833" t="s">
        <v>402372</v>
      </c>
      <c r="CI3833" t="s">
        <v>402373</v>
      </c>
      <c r="CJ3833" t="s">
        <v>402374</v>
      </c>
      <c r="CK3833" t="s">
        <v>402375</v>
      </c>
      <c r="CL3833" t="s">
        <v>402376</v>
      </c>
      <c r="CM3833" t="s">
        <v>402377</v>
      </c>
      <c r="CN3833" t="s">
        <v>402378</v>
      </c>
      <c r="CO3833" t="s">
        <v>402379</v>
      </c>
      <c r="CP3833" t="s">
        <v>402380</v>
      </c>
      <c r="CQ3833" t="s">
        <v>402381</v>
      </c>
      <c r="CR3833" t="s">
        <v>402382</v>
      </c>
      <c r="CS3833" t="s">
        <v>402383</v>
      </c>
      <c r="CT3833" t="s">
        <v>402384</v>
      </c>
      <c r="CU3833" t="s">
        <v>402385</v>
      </c>
      <c r="CV3833" t="s">
        <v>402386</v>
      </c>
      <c r="CW3833" t="s">
        <v>402387</v>
      </c>
      <c r="CX3833" t="s">
        <v>402388</v>
      </c>
      <c r="CY3833" t="s">
        <v>402389</v>
      </c>
      <c r="CZ3833" t="s">
        <v>402390</v>
      </c>
      <c r="DA3833" t="s">
        <v>402391</v>
      </c>
    </row>
    <row r="3834" spans="1:105" x14ac:dyDescent="0.25">
      <c r="A3834" t="s">
        <v>402392</v>
      </c>
      <c r="B3834" t="s">
        <v>402393</v>
      </c>
      <c r="C3834" t="s">
        <v>402394</v>
      </c>
      <c r="D3834" t="s">
        <v>402395</v>
      </c>
      <c r="E3834" t="s">
        <v>402396</v>
      </c>
      <c r="F3834" t="s">
        <v>402397</v>
      </c>
      <c r="G3834" t="s">
        <v>402398</v>
      </c>
      <c r="H3834" t="s">
        <v>402399</v>
      </c>
      <c r="I3834" t="s">
        <v>402400</v>
      </c>
      <c r="J3834" t="s">
        <v>402401</v>
      </c>
      <c r="K3834" t="s">
        <v>402402</v>
      </c>
      <c r="L3834" t="s">
        <v>402403</v>
      </c>
      <c r="M3834" t="s">
        <v>402404</v>
      </c>
      <c r="N3834" t="s">
        <v>402405</v>
      </c>
      <c r="O3834" t="s">
        <v>402406</v>
      </c>
      <c r="P3834" t="s">
        <v>402407</v>
      </c>
      <c r="Q3834" t="s">
        <v>402408</v>
      </c>
      <c r="R3834" t="s">
        <v>402409</v>
      </c>
      <c r="S3834" t="s">
        <v>402410</v>
      </c>
      <c r="T3834" t="s">
        <v>402411</v>
      </c>
      <c r="U3834" t="s">
        <v>402412</v>
      </c>
      <c r="V3834" t="s">
        <v>402413</v>
      </c>
      <c r="W3834" t="s">
        <v>402414</v>
      </c>
      <c r="X3834" t="s">
        <v>402415</v>
      </c>
      <c r="Y3834" t="s">
        <v>402416</v>
      </c>
      <c r="Z3834" t="s">
        <v>402417</v>
      </c>
      <c r="AA3834" t="s">
        <v>402418</v>
      </c>
      <c r="AB3834" t="s">
        <v>402419</v>
      </c>
      <c r="AC3834" t="s">
        <v>402420</v>
      </c>
      <c r="AD3834" t="s">
        <v>402421</v>
      </c>
      <c r="AE3834" t="s">
        <v>402422</v>
      </c>
      <c r="AF3834" t="s">
        <v>402423</v>
      </c>
      <c r="AG3834" t="s">
        <v>402424</v>
      </c>
      <c r="AH3834" t="s">
        <v>402425</v>
      </c>
      <c r="AI3834" t="s">
        <v>402426</v>
      </c>
      <c r="AJ3834" t="s">
        <v>402427</v>
      </c>
      <c r="AK3834" t="s">
        <v>402428</v>
      </c>
      <c r="AL3834" t="s">
        <v>402429</v>
      </c>
      <c r="AM3834" t="s">
        <v>402430</v>
      </c>
      <c r="AN3834" t="s">
        <v>402431</v>
      </c>
      <c r="AO3834" t="s">
        <v>402432</v>
      </c>
      <c r="AP3834" t="s">
        <v>402433</v>
      </c>
      <c r="AQ3834" t="s">
        <v>402434</v>
      </c>
      <c r="AR3834" t="s">
        <v>402435</v>
      </c>
      <c r="AS3834" t="s">
        <v>402436</v>
      </c>
      <c r="AT3834" t="s">
        <v>402437</v>
      </c>
      <c r="AU3834" t="s">
        <v>402438</v>
      </c>
      <c r="AV3834" t="s">
        <v>402439</v>
      </c>
      <c r="AW3834" t="s">
        <v>402440</v>
      </c>
      <c r="AX3834" t="s">
        <v>402441</v>
      </c>
      <c r="AY3834" t="s">
        <v>402442</v>
      </c>
      <c r="AZ3834" t="s">
        <v>402443</v>
      </c>
      <c r="BA3834" t="s">
        <v>402444</v>
      </c>
      <c r="BB3834" t="s">
        <v>402445</v>
      </c>
      <c r="BC3834" t="s">
        <v>402446</v>
      </c>
      <c r="BD3834" t="s">
        <v>402447</v>
      </c>
      <c r="BE3834" t="s">
        <v>402448</v>
      </c>
      <c r="BF3834" t="s">
        <v>402449</v>
      </c>
      <c r="BG3834" t="s">
        <v>402450</v>
      </c>
      <c r="BH3834" t="s">
        <v>402451</v>
      </c>
      <c r="BI3834" t="s">
        <v>402452</v>
      </c>
      <c r="BJ3834" t="s">
        <v>402453</v>
      </c>
      <c r="BK3834" t="s">
        <v>402454</v>
      </c>
      <c r="BL3834" t="s">
        <v>402455</v>
      </c>
      <c r="BM3834" t="s">
        <v>402456</v>
      </c>
      <c r="BN3834" t="s">
        <v>402457</v>
      </c>
      <c r="BO3834" t="s">
        <v>402458</v>
      </c>
      <c r="BP3834" t="s">
        <v>402459</v>
      </c>
      <c r="BQ3834" t="s">
        <v>402460</v>
      </c>
      <c r="BR3834" t="s">
        <v>402461</v>
      </c>
      <c r="BS3834" t="s">
        <v>402462</v>
      </c>
      <c r="BT3834" t="s">
        <v>402463</v>
      </c>
      <c r="BU3834" t="s">
        <v>402464</v>
      </c>
      <c r="BV3834" t="s">
        <v>402465</v>
      </c>
      <c r="BW3834" t="s">
        <v>402466</v>
      </c>
      <c r="BX3834" t="s">
        <v>402467</v>
      </c>
      <c r="BY3834" t="s">
        <v>402468</v>
      </c>
      <c r="BZ3834" t="s">
        <v>402469</v>
      </c>
      <c r="CA3834" t="s">
        <v>402470</v>
      </c>
      <c r="CB3834" t="s">
        <v>402471</v>
      </c>
      <c r="CC3834" t="s">
        <v>402472</v>
      </c>
      <c r="CD3834" t="s">
        <v>402473</v>
      </c>
      <c r="CE3834" t="s">
        <v>402474</v>
      </c>
      <c r="CF3834" t="s">
        <v>402475</v>
      </c>
      <c r="CG3834" t="s">
        <v>402476</v>
      </c>
      <c r="CH3834" t="s">
        <v>402477</v>
      </c>
      <c r="CI3834" t="s">
        <v>402478</v>
      </c>
      <c r="CJ3834" t="s">
        <v>402479</v>
      </c>
      <c r="CK3834" t="s">
        <v>402480</v>
      </c>
      <c r="CL3834" t="s">
        <v>402481</v>
      </c>
      <c r="CM3834" t="s">
        <v>402482</v>
      </c>
      <c r="CN3834" t="s">
        <v>402483</v>
      </c>
      <c r="CO3834" t="s">
        <v>402484</v>
      </c>
      <c r="CP3834" t="s">
        <v>402485</v>
      </c>
      <c r="CQ3834" t="s">
        <v>402486</v>
      </c>
      <c r="CR3834" t="s">
        <v>402487</v>
      </c>
      <c r="CS3834" t="s">
        <v>402488</v>
      </c>
      <c r="CT3834" t="s">
        <v>402489</v>
      </c>
      <c r="CU3834" t="s">
        <v>402490</v>
      </c>
      <c r="CV3834" t="s">
        <v>402491</v>
      </c>
      <c r="CW3834" t="s">
        <v>402492</v>
      </c>
      <c r="CX3834" t="s">
        <v>402493</v>
      </c>
      <c r="CY3834" t="s">
        <v>402494</v>
      </c>
      <c r="CZ3834" t="s">
        <v>402495</v>
      </c>
      <c r="DA3834" t="s">
        <v>402496</v>
      </c>
    </row>
    <row r="3835" spans="1:105" x14ac:dyDescent="0.25">
      <c r="A3835" t="s">
        <v>402497</v>
      </c>
      <c r="B3835" t="s">
        <v>402498</v>
      </c>
      <c r="C3835" t="s">
        <v>402499</v>
      </c>
      <c r="D3835" t="s">
        <v>402500</v>
      </c>
      <c r="E3835" t="s">
        <v>402501</v>
      </c>
      <c r="F3835" t="s">
        <v>402502</v>
      </c>
      <c r="G3835" t="s">
        <v>402503</v>
      </c>
      <c r="H3835" t="s">
        <v>402504</v>
      </c>
      <c r="I3835" t="s">
        <v>402505</v>
      </c>
      <c r="J3835" t="s">
        <v>402506</v>
      </c>
      <c r="K3835" t="s">
        <v>402507</v>
      </c>
      <c r="L3835" t="s">
        <v>402508</v>
      </c>
      <c r="M3835" t="s">
        <v>402509</v>
      </c>
      <c r="N3835" t="s">
        <v>402510</v>
      </c>
      <c r="O3835" t="s">
        <v>402511</v>
      </c>
      <c r="P3835" t="s">
        <v>402512</v>
      </c>
      <c r="Q3835" t="s">
        <v>402513</v>
      </c>
      <c r="R3835" t="s">
        <v>402514</v>
      </c>
      <c r="S3835" t="s">
        <v>402515</v>
      </c>
      <c r="T3835" t="s">
        <v>402516</v>
      </c>
      <c r="U3835" t="s">
        <v>402517</v>
      </c>
      <c r="V3835" t="s">
        <v>402518</v>
      </c>
      <c r="W3835" t="s">
        <v>402519</v>
      </c>
      <c r="X3835" t="s">
        <v>402520</v>
      </c>
      <c r="Y3835" t="s">
        <v>402521</v>
      </c>
      <c r="Z3835" t="s">
        <v>402522</v>
      </c>
      <c r="AA3835" t="s">
        <v>402523</v>
      </c>
      <c r="AB3835" t="s">
        <v>402524</v>
      </c>
      <c r="AC3835" t="s">
        <v>402525</v>
      </c>
      <c r="AD3835" t="s">
        <v>402526</v>
      </c>
      <c r="AE3835" t="s">
        <v>402527</v>
      </c>
      <c r="AF3835" t="s">
        <v>402528</v>
      </c>
      <c r="AG3835" t="s">
        <v>402529</v>
      </c>
      <c r="AH3835" t="s">
        <v>402530</v>
      </c>
      <c r="AI3835" t="s">
        <v>402531</v>
      </c>
      <c r="AJ3835" t="s">
        <v>402532</v>
      </c>
      <c r="AK3835" t="s">
        <v>402533</v>
      </c>
      <c r="AL3835" t="s">
        <v>402534</v>
      </c>
      <c r="AM3835" t="s">
        <v>402535</v>
      </c>
      <c r="AN3835" t="s">
        <v>402536</v>
      </c>
      <c r="AO3835" t="s">
        <v>402537</v>
      </c>
      <c r="AP3835" t="s">
        <v>402538</v>
      </c>
      <c r="AQ3835" t="s">
        <v>402539</v>
      </c>
      <c r="AR3835" t="s">
        <v>402540</v>
      </c>
      <c r="AS3835" t="s">
        <v>402541</v>
      </c>
      <c r="AT3835" t="s">
        <v>402542</v>
      </c>
      <c r="AU3835" t="s">
        <v>402543</v>
      </c>
      <c r="AV3835" t="s">
        <v>402544</v>
      </c>
      <c r="AW3835" t="s">
        <v>402545</v>
      </c>
      <c r="AX3835" t="s">
        <v>402546</v>
      </c>
      <c r="AY3835" t="s">
        <v>402547</v>
      </c>
      <c r="AZ3835" t="s">
        <v>402548</v>
      </c>
      <c r="BA3835" t="s">
        <v>402549</v>
      </c>
      <c r="BB3835" t="s">
        <v>402550</v>
      </c>
      <c r="BC3835" t="s">
        <v>402551</v>
      </c>
      <c r="BD3835" t="s">
        <v>402552</v>
      </c>
      <c r="BE3835" t="s">
        <v>402553</v>
      </c>
      <c r="BF3835" t="s">
        <v>402554</v>
      </c>
      <c r="BG3835" t="s">
        <v>402555</v>
      </c>
      <c r="BH3835" t="s">
        <v>402556</v>
      </c>
      <c r="BI3835" t="s">
        <v>402557</v>
      </c>
      <c r="BJ3835" t="s">
        <v>402558</v>
      </c>
      <c r="BK3835" t="s">
        <v>402559</v>
      </c>
      <c r="BL3835" t="s">
        <v>402560</v>
      </c>
      <c r="BM3835" t="s">
        <v>402561</v>
      </c>
      <c r="BN3835" t="s">
        <v>402562</v>
      </c>
      <c r="BO3835" t="s">
        <v>402563</v>
      </c>
      <c r="BP3835" t="s">
        <v>402564</v>
      </c>
      <c r="BQ3835" t="s">
        <v>402565</v>
      </c>
      <c r="BR3835" t="s">
        <v>402566</v>
      </c>
      <c r="BS3835" t="s">
        <v>402567</v>
      </c>
      <c r="BT3835" t="s">
        <v>402568</v>
      </c>
      <c r="BU3835" t="s">
        <v>402569</v>
      </c>
      <c r="BV3835" t="s">
        <v>402570</v>
      </c>
      <c r="BW3835" t="s">
        <v>402571</v>
      </c>
      <c r="BX3835" t="s">
        <v>402572</v>
      </c>
      <c r="BY3835" t="s">
        <v>402573</v>
      </c>
      <c r="BZ3835" t="s">
        <v>402574</v>
      </c>
      <c r="CA3835" t="s">
        <v>402575</v>
      </c>
      <c r="CB3835" t="s">
        <v>402576</v>
      </c>
      <c r="CC3835" t="s">
        <v>402577</v>
      </c>
      <c r="CD3835" t="s">
        <v>402578</v>
      </c>
      <c r="CE3835" t="s">
        <v>402579</v>
      </c>
      <c r="CF3835" t="s">
        <v>402580</v>
      </c>
      <c r="CG3835" t="s">
        <v>402581</v>
      </c>
      <c r="CH3835" t="s">
        <v>402582</v>
      </c>
      <c r="CI3835" t="s">
        <v>402583</v>
      </c>
      <c r="CJ3835" t="s">
        <v>402584</v>
      </c>
      <c r="CK3835" t="s">
        <v>402585</v>
      </c>
      <c r="CL3835" t="s">
        <v>402586</v>
      </c>
      <c r="CM3835" t="s">
        <v>402587</v>
      </c>
      <c r="CN3835" t="s">
        <v>402588</v>
      </c>
      <c r="CO3835" t="s">
        <v>402589</v>
      </c>
      <c r="CP3835" t="s">
        <v>402590</v>
      </c>
      <c r="CQ3835" t="s">
        <v>402591</v>
      </c>
      <c r="CR3835" t="s">
        <v>402592</v>
      </c>
      <c r="CS3835" t="s">
        <v>402593</v>
      </c>
      <c r="CT3835" t="s">
        <v>402594</v>
      </c>
      <c r="CU3835" t="s">
        <v>402595</v>
      </c>
      <c r="CV3835" t="s">
        <v>402596</v>
      </c>
      <c r="CW3835" t="s">
        <v>402597</v>
      </c>
      <c r="CX3835" t="s">
        <v>402598</v>
      </c>
      <c r="CY3835" t="s">
        <v>402599</v>
      </c>
      <c r="CZ3835" t="s">
        <v>402600</v>
      </c>
      <c r="DA3835" t="s">
        <v>402601</v>
      </c>
    </row>
    <row r="3836" spans="1:105" x14ac:dyDescent="0.25">
      <c r="A3836" t="s">
        <v>402602</v>
      </c>
      <c r="B3836" t="s">
        <v>402603</v>
      </c>
      <c r="C3836" t="s">
        <v>402604</v>
      </c>
      <c r="D3836" t="s">
        <v>402605</v>
      </c>
      <c r="E3836" t="s">
        <v>402606</v>
      </c>
      <c r="F3836" t="s">
        <v>402607</v>
      </c>
      <c r="G3836" t="s">
        <v>402608</v>
      </c>
      <c r="H3836" t="s">
        <v>402609</v>
      </c>
      <c r="I3836" t="s">
        <v>402610</v>
      </c>
      <c r="J3836" t="s">
        <v>402611</v>
      </c>
      <c r="K3836" t="s">
        <v>402612</v>
      </c>
      <c r="L3836" t="s">
        <v>402613</v>
      </c>
      <c r="M3836" t="s">
        <v>402614</v>
      </c>
      <c r="N3836" t="s">
        <v>402615</v>
      </c>
      <c r="O3836" t="s">
        <v>402616</v>
      </c>
      <c r="P3836" t="s">
        <v>402617</v>
      </c>
      <c r="Q3836" t="s">
        <v>402618</v>
      </c>
      <c r="R3836" t="s">
        <v>402619</v>
      </c>
      <c r="S3836" t="s">
        <v>402620</v>
      </c>
      <c r="T3836" t="s">
        <v>402621</v>
      </c>
      <c r="U3836" t="s">
        <v>402622</v>
      </c>
      <c r="V3836" t="s">
        <v>402623</v>
      </c>
      <c r="W3836" t="s">
        <v>402624</v>
      </c>
      <c r="X3836" t="s">
        <v>402625</v>
      </c>
      <c r="Y3836" t="s">
        <v>402626</v>
      </c>
      <c r="Z3836" t="s">
        <v>402627</v>
      </c>
      <c r="AA3836" t="s">
        <v>402628</v>
      </c>
      <c r="AB3836" t="s">
        <v>402629</v>
      </c>
      <c r="AC3836" t="s">
        <v>402630</v>
      </c>
      <c r="AD3836" t="s">
        <v>402631</v>
      </c>
      <c r="AE3836" t="s">
        <v>402632</v>
      </c>
      <c r="AF3836" t="s">
        <v>402633</v>
      </c>
      <c r="AG3836" t="s">
        <v>402634</v>
      </c>
      <c r="AH3836" t="s">
        <v>402635</v>
      </c>
      <c r="AI3836" t="s">
        <v>402636</v>
      </c>
      <c r="AJ3836" t="s">
        <v>402637</v>
      </c>
      <c r="AK3836" t="s">
        <v>402638</v>
      </c>
      <c r="AL3836" t="s">
        <v>402639</v>
      </c>
      <c r="AM3836" t="s">
        <v>402640</v>
      </c>
      <c r="AN3836" t="s">
        <v>402641</v>
      </c>
      <c r="AO3836" t="s">
        <v>402642</v>
      </c>
      <c r="AP3836" t="s">
        <v>402643</v>
      </c>
      <c r="AQ3836" t="s">
        <v>402644</v>
      </c>
      <c r="AR3836" t="s">
        <v>402645</v>
      </c>
      <c r="AS3836" t="s">
        <v>402646</v>
      </c>
      <c r="AT3836" t="s">
        <v>402647</v>
      </c>
      <c r="AU3836" t="s">
        <v>402648</v>
      </c>
      <c r="AV3836" t="s">
        <v>402649</v>
      </c>
      <c r="AW3836" t="s">
        <v>402650</v>
      </c>
      <c r="AX3836" t="s">
        <v>402651</v>
      </c>
      <c r="AY3836" t="s">
        <v>402652</v>
      </c>
      <c r="AZ3836" t="s">
        <v>402653</v>
      </c>
      <c r="BA3836" t="s">
        <v>402654</v>
      </c>
      <c r="BB3836" t="s">
        <v>402655</v>
      </c>
      <c r="BC3836" t="s">
        <v>402656</v>
      </c>
      <c r="BD3836" t="s">
        <v>402657</v>
      </c>
      <c r="BE3836" t="s">
        <v>402658</v>
      </c>
      <c r="BF3836" t="s">
        <v>402659</v>
      </c>
      <c r="BG3836" t="s">
        <v>402660</v>
      </c>
      <c r="BH3836" t="s">
        <v>402661</v>
      </c>
      <c r="BI3836" t="s">
        <v>402662</v>
      </c>
      <c r="BJ3836" t="s">
        <v>402663</v>
      </c>
      <c r="BK3836" t="s">
        <v>402664</v>
      </c>
      <c r="BL3836" t="s">
        <v>402665</v>
      </c>
      <c r="BM3836" t="s">
        <v>402666</v>
      </c>
      <c r="BN3836" t="s">
        <v>402667</v>
      </c>
      <c r="BO3836" t="s">
        <v>402668</v>
      </c>
      <c r="BP3836" t="s">
        <v>402669</v>
      </c>
      <c r="BQ3836" t="s">
        <v>402670</v>
      </c>
      <c r="BR3836" t="s">
        <v>402671</v>
      </c>
      <c r="BS3836" t="s">
        <v>402672</v>
      </c>
      <c r="BT3836" t="s">
        <v>402673</v>
      </c>
      <c r="BU3836" t="s">
        <v>402674</v>
      </c>
      <c r="BV3836" t="s">
        <v>402675</v>
      </c>
      <c r="BW3836" t="s">
        <v>402676</v>
      </c>
      <c r="BX3836" t="s">
        <v>402677</v>
      </c>
      <c r="BY3836" t="s">
        <v>402678</v>
      </c>
      <c r="BZ3836" t="s">
        <v>402679</v>
      </c>
      <c r="CA3836" t="s">
        <v>402680</v>
      </c>
      <c r="CB3836" t="s">
        <v>402681</v>
      </c>
      <c r="CC3836" t="s">
        <v>402682</v>
      </c>
      <c r="CD3836" t="s">
        <v>402683</v>
      </c>
      <c r="CE3836" t="s">
        <v>402684</v>
      </c>
      <c r="CF3836" t="s">
        <v>402685</v>
      </c>
      <c r="CG3836" t="s">
        <v>402686</v>
      </c>
      <c r="CH3836" t="s">
        <v>402687</v>
      </c>
      <c r="CI3836" t="s">
        <v>402688</v>
      </c>
      <c r="CJ3836" t="s">
        <v>402689</v>
      </c>
      <c r="CK3836" t="s">
        <v>402690</v>
      </c>
      <c r="CL3836" t="s">
        <v>402691</v>
      </c>
      <c r="CM3836" t="s">
        <v>402692</v>
      </c>
      <c r="CN3836" t="s">
        <v>402693</v>
      </c>
      <c r="CO3836" t="s">
        <v>402694</v>
      </c>
      <c r="CP3836" t="s">
        <v>402695</v>
      </c>
      <c r="CQ3836" t="s">
        <v>402696</v>
      </c>
      <c r="CR3836" t="s">
        <v>402697</v>
      </c>
      <c r="CS3836" t="s">
        <v>402698</v>
      </c>
      <c r="CT3836" t="s">
        <v>402699</v>
      </c>
      <c r="CU3836" t="s">
        <v>402700</v>
      </c>
      <c r="CV3836" t="s">
        <v>402701</v>
      </c>
      <c r="CW3836" t="s">
        <v>402702</v>
      </c>
      <c r="CX3836" t="s">
        <v>402703</v>
      </c>
      <c r="CY3836" t="s">
        <v>402704</v>
      </c>
      <c r="CZ3836" t="s">
        <v>402705</v>
      </c>
      <c r="DA3836" t="s">
        <v>402706</v>
      </c>
    </row>
    <row r="3837" spans="1:105" x14ac:dyDescent="0.25">
      <c r="A3837" t="s">
        <v>402707</v>
      </c>
      <c r="B3837" t="s">
        <v>402708</v>
      </c>
      <c r="C3837" t="s">
        <v>402709</v>
      </c>
      <c r="D3837" t="s">
        <v>402710</v>
      </c>
      <c r="E3837" t="s">
        <v>402711</v>
      </c>
      <c r="F3837" t="s">
        <v>402712</v>
      </c>
      <c r="G3837" t="s">
        <v>402713</v>
      </c>
      <c r="H3837" t="s">
        <v>402714</v>
      </c>
      <c r="I3837" t="s">
        <v>402715</v>
      </c>
      <c r="J3837" t="s">
        <v>402716</v>
      </c>
      <c r="K3837" t="s">
        <v>402717</v>
      </c>
      <c r="L3837" t="s">
        <v>402718</v>
      </c>
      <c r="M3837" t="s">
        <v>402719</v>
      </c>
      <c r="N3837" t="s">
        <v>402720</v>
      </c>
      <c r="O3837" t="s">
        <v>402721</v>
      </c>
      <c r="P3837" t="s">
        <v>402722</v>
      </c>
      <c r="Q3837" t="s">
        <v>402723</v>
      </c>
      <c r="R3837" t="s">
        <v>402724</v>
      </c>
      <c r="S3837" t="s">
        <v>402725</v>
      </c>
      <c r="T3837" t="s">
        <v>402726</v>
      </c>
      <c r="U3837" t="s">
        <v>402727</v>
      </c>
      <c r="V3837" t="s">
        <v>402728</v>
      </c>
      <c r="W3837" t="s">
        <v>402729</v>
      </c>
      <c r="X3837" t="s">
        <v>402730</v>
      </c>
      <c r="Y3837" t="s">
        <v>402731</v>
      </c>
      <c r="Z3837" t="s">
        <v>402732</v>
      </c>
      <c r="AA3837" t="s">
        <v>402733</v>
      </c>
      <c r="AB3837" t="s">
        <v>402734</v>
      </c>
      <c r="AC3837" t="s">
        <v>402735</v>
      </c>
      <c r="AD3837" t="s">
        <v>402736</v>
      </c>
      <c r="AE3837" t="s">
        <v>402737</v>
      </c>
      <c r="AF3837" t="s">
        <v>402738</v>
      </c>
      <c r="AG3837" t="s">
        <v>402739</v>
      </c>
      <c r="AH3837" t="s">
        <v>402740</v>
      </c>
      <c r="AI3837" t="s">
        <v>402741</v>
      </c>
      <c r="AJ3837" t="s">
        <v>402742</v>
      </c>
      <c r="AK3837" t="s">
        <v>402743</v>
      </c>
      <c r="AL3837" t="s">
        <v>402744</v>
      </c>
      <c r="AM3837" t="s">
        <v>402745</v>
      </c>
      <c r="AN3837" t="s">
        <v>402746</v>
      </c>
      <c r="AO3837" t="s">
        <v>402747</v>
      </c>
      <c r="AP3837" t="s">
        <v>402748</v>
      </c>
      <c r="AQ3837" t="s">
        <v>402749</v>
      </c>
      <c r="AR3837" t="s">
        <v>402750</v>
      </c>
      <c r="AS3837" t="s">
        <v>402751</v>
      </c>
      <c r="AT3837" t="s">
        <v>402752</v>
      </c>
      <c r="AU3837" t="s">
        <v>402753</v>
      </c>
      <c r="AV3837" t="s">
        <v>402754</v>
      </c>
      <c r="AW3837" t="s">
        <v>402755</v>
      </c>
      <c r="AX3837" t="s">
        <v>402756</v>
      </c>
      <c r="AY3837" t="s">
        <v>402757</v>
      </c>
      <c r="AZ3837" t="s">
        <v>402758</v>
      </c>
      <c r="BA3837" t="s">
        <v>402759</v>
      </c>
      <c r="BB3837" t="s">
        <v>402760</v>
      </c>
      <c r="BC3837" t="s">
        <v>402761</v>
      </c>
      <c r="BD3837" t="s">
        <v>402762</v>
      </c>
      <c r="BE3837" t="s">
        <v>402763</v>
      </c>
      <c r="BF3837" t="s">
        <v>402764</v>
      </c>
      <c r="BG3837" t="s">
        <v>402765</v>
      </c>
      <c r="BH3837" t="s">
        <v>402766</v>
      </c>
      <c r="BI3837" t="s">
        <v>402767</v>
      </c>
      <c r="BJ3837" t="s">
        <v>402768</v>
      </c>
      <c r="BK3837" t="s">
        <v>402769</v>
      </c>
      <c r="BL3837" t="s">
        <v>402770</v>
      </c>
      <c r="BM3837" t="s">
        <v>402771</v>
      </c>
      <c r="BN3837" t="s">
        <v>402772</v>
      </c>
      <c r="BO3837" t="s">
        <v>402773</v>
      </c>
      <c r="BP3837" t="s">
        <v>402774</v>
      </c>
      <c r="BQ3837" t="s">
        <v>402775</v>
      </c>
      <c r="BR3837" t="s">
        <v>402776</v>
      </c>
      <c r="BS3837" t="s">
        <v>402777</v>
      </c>
      <c r="BT3837" t="s">
        <v>402778</v>
      </c>
      <c r="BU3837" t="s">
        <v>402779</v>
      </c>
      <c r="BV3837" t="s">
        <v>402780</v>
      </c>
      <c r="BW3837" t="s">
        <v>402781</v>
      </c>
      <c r="BX3837" t="s">
        <v>402782</v>
      </c>
      <c r="BY3837" t="s">
        <v>402783</v>
      </c>
      <c r="BZ3837" t="s">
        <v>402784</v>
      </c>
      <c r="CA3837" t="s">
        <v>402785</v>
      </c>
      <c r="CB3837" t="s">
        <v>402786</v>
      </c>
      <c r="CC3837" t="s">
        <v>402787</v>
      </c>
      <c r="CD3837" t="s">
        <v>402788</v>
      </c>
      <c r="CE3837" t="s">
        <v>402789</v>
      </c>
      <c r="CF3837" t="s">
        <v>402790</v>
      </c>
      <c r="CG3837" t="s">
        <v>402791</v>
      </c>
      <c r="CH3837" t="s">
        <v>402792</v>
      </c>
      <c r="CI3837" t="s">
        <v>402793</v>
      </c>
      <c r="CJ3837" t="s">
        <v>402794</v>
      </c>
      <c r="CK3837" t="s">
        <v>402795</v>
      </c>
      <c r="CL3837" t="s">
        <v>402796</v>
      </c>
      <c r="CM3837" t="s">
        <v>402797</v>
      </c>
      <c r="CN3837" t="s">
        <v>402798</v>
      </c>
      <c r="CO3837" t="s">
        <v>402799</v>
      </c>
      <c r="CP3837" t="s">
        <v>402800</v>
      </c>
      <c r="CQ3837" t="s">
        <v>402801</v>
      </c>
      <c r="CR3837" t="s">
        <v>402802</v>
      </c>
      <c r="CS3837" t="s">
        <v>402803</v>
      </c>
      <c r="CT3837" t="s">
        <v>402804</v>
      </c>
      <c r="CU3837" t="s">
        <v>402805</v>
      </c>
      <c r="CV3837" t="s">
        <v>402806</v>
      </c>
      <c r="CW3837" t="s">
        <v>402807</v>
      </c>
      <c r="CX3837" t="s">
        <v>402808</v>
      </c>
      <c r="CY3837" t="s">
        <v>402809</v>
      </c>
      <c r="CZ3837" t="s">
        <v>402810</v>
      </c>
      <c r="DA3837" t="s">
        <v>402811</v>
      </c>
    </row>
    <row r="3838" spans="1:105" x14ac:dyDescent="0.25">
      <c r="A3838" t="s">
        <v>402812</v>
      </c>
      <c r="B3838" t="s">
        <v>402813</v>
      </c>
      <c r="C3838" t="s">
        <v>402814</v>
      </c>
      <c r="D3838" t="s">
        <v>402815</v>
      </c>
      <c r="E3838" t="s">
        <v>402816</v>
      </c>
      <c r="F3838" t="s">
        <v>402817</v>
      </c>
      <c r="G3838" t="s">
        <v>402818</v>
      </c>
      <c r="H3838" t="s">
        <v>402819</v>
      </c>
      <c r="I3838" t="s">
        <v>402820</v>
      </c>
      <c r="J3838" t="s">
        <v>402821</v>
      </c>
      <c r="K3838" t="s">
        <v>402822</v>
      </c>
      <c r="L3838" t="s">
        <v>402823</v>
      </c>
      <c r="M3838" t="s">
        <v>402824</v>
      </c>
      <c r="N3838" t="s">
        <v>402825</v>
      </c>
      <c r="O3838" t="s">
        <v>402826</v>
      </c>
      <c r="P3838" t="s">
        <v>402827</v>
      </c>
      <c r="Q3838" t="s">
        <v>402828</v>
      </c>
      <c r="R3838" t="s">
        <v>402829</v>
      </c>
      <c r="S3838" t="s">
        <v>402830</v>
      </c>
      <c r="T3838" t="s">
        <v>402831</v>
      </c>
      <c r="U3838" t="s">
        <v>402832</v>
      </c>
      <c r="V3838" t="s">
        <v>402833</v>
      </c>
      <c r="W3838" t="s">
        <v>402834</v>
      </c>
      <c r="X3838" t="s">
        <v>402835</v>
      </c>
      <c r="Y3838" t="s">
        <v>402836</v>
      </c>
      <c r="Z3838" t="s">
        <v>402837</v>
      </c>
      <c r="AA3838" t="s">
        <v>402838</v>
      </c>
      <c r="AB3838" t="s">
        <v>402839</v>
      </c>
      <c r="AC3838" t="s">
        <v>402840</v>
      </c>
      <c r="AD3838" t="s">
        <v>402841</v>
      </c>
      <c r="AE3838" t="s">
        <v>402842</v>
      </c>
      <c r="AF3838" t="s">
        <v>402843</v>
      </c>
      <c r="AG3838" t="s">
        <v>402844</v>
      </c>
      <c r="AH3838" t="s">
        <v>402845</v>
      </c>
      <c r="AI3838" t="s">
        <v>402846</v>
      </c>
      <c r="AJ3838" t="s">
        <v>402847</v>
      </c>
      <c r="AK3838" t="s">
        <v>402848</v>
      </c>
      <c r="AL3838" t="s">
        <v>402849</v>
      </c>
      <c r="AM3838" t="s">
        <v>402850</v>
      </c>
      <c r="AN3838" t="s">
        <v>402851</v>
      </c>
      <c r="AO3838" t="s">
        <v>402852</v>
      </c>
      <c r="AP3838" t="s">
        <v>402853</v>
      </c>
      <c r="AQ3838" t="s">
        <v>402854</v>
      </c>
      <c r="AR3838" t="s">
        <v>402855</v>
      </c>
      <c r="AS3838" t="s">
        <v>402856</v>
      </c>
      <c r="AT3838" t="s">
        <v>402857</v>
      </c>
      <c r="AU3838" t="s">
        <v>402858</v>
      </c>
      <c r="AV3838" t="s">
        <v>402859</v>
      </c>
      <c r="AW3838" t="s">
        <v>402860</v>
      </c>
      <c r="AX3838" t="s">
        <v>402861</v>
      </c>
      <c r="AY3838" t="s">
        <v>402862</v>
      </c>
      <c r="AZ3838" t="s">
        <v>402863</v>
      </c>
      <c r="BA3838" t="s">
        <v>402864</v>
      </c>
      <c r="BB3838" t="s">
        <v>402865</v>
      </c>
      <c r="BC3838" t="s">
        <v>402866</v>
      </c>
      <c r="BD3838" t="s">
        <v>402867</v>
      </c>
      <c r="BE3838" t="s">
        <v>402868</v>
      </c>
      <c r="BF3838" t="s">
        <v>402869</v>
      </c>
      <c r="BG3838" t="s">
        <v>402870</v>
      </c>
      <c r="BH3838" t="s">
        <v>402871</v>
      </c>
      <c r="BI3838" t="s">
        <v>402872</v>
      </c>
      <c r="BJ3838" t="s">
        <v>402873</v>
      </c>
      <c r="BK3838" t="s">
        <v>402874</v>
      </c>
      <c r="BL3838" t="s">
        <v>402875</v>
      </c>
      <c r="BM3838" t="s">
        <v>402876</v>
      </c>
      <c r="BN3838" t="s">
        <v>402877</v>
      </c>
      <c r="BO3838" t="s">
        <v>402878</v>
      </c>
      <c r="BP3838" t="s">
        <v>402879</v>
      </c>
      <c r="BQ3838" t="s">
        <v>402880</v>
      </c>
      <c r="BR3838" t="s">
        <v>402881</v>
      </c>
      <c r="BS3838" t="s">
        <v>402882</v>
      </c>
      <c r="BT3838" t="s">
        <v>402883</v>
      </c>
      <c r="BU3838" t="s">
        <v>402884</v>
      </c>
      <c r="BV3838" t="s">
        <v>402885</v>
      </c>
      <c r="BW3838" t="s">
        <v>402886</v>
      </c>
      <c r="BX3838" t="s">
        <v>402887</v>
      </c>
      <c r="BY3838" t="s">
        <v>402888</v>
      </c>
      <c r="BZ3838" t="s">
        <v>402889</v>
      </c>
      <c r="CA3838" t="s">
        <v>402890</v>
      </c>
      <c r="CB3838" t="s">
        <v>402891</v>
      </c>
      <c r="CC3838" t="s">
        <v>402892</v>
      </c>
      <c r="CD3838" t="s">
        <v>402893</v>
      </c>
      <c r="CE3838" t="s">
        <v>402894</v>
      </c>
      <c r="CF3838" t="s">
        <v>402895</v>
      </c>
      <c r="CG3838" t="s">
        <v>402896</v>
      </c>
      <c r="CH3838" t="s">
        <v>402897</v>
      </c>
      <c r="CI3838" t="s">
        <v>402898</v>
      </c>
      <c r="CJ3838" t="s">
        <v>402899</v>
      </c>
      <c r="CK3838" t="s">
        <v>402900</v>
      </c>
      <c r="CL3838" t="s">
        <v>402901</v>
      </c>
      <c r="CM3838" t="s">
        <v>402902</v>
      </c>
      <c r="CN3838" t="s">
        <v>402903</v>
      </c>
      <c r="CO3838" t="s">
        <v>402904</v>
      </c>
      <c r="CP3838" t="s">
        <v>402905</v>
      </c>
      <c r="CQ3838" t="s">
        <v>402906</v>
      </c>
      <c r="CR3838" t="s">
        <v>402907</v>
      </c>
      <c r="CS3838" t="s">
        <v>402908</v>
      </c>
      <c r="CT3838" t="s">
        <v>402909</v>
      </c>
      <c r="CU3838" t="s">
        <v>402910</v>
      </c>
      <c r="CV3838" t="s">
        <v>402911</v>
      </c>
      <c r="CW3838" t="s">
        <v>402912</v>
      </c>
      <c r="CX3838" t="s">
        <v>402913</v>
      </c>
      <c r="CY3838" t="s">
        <v>402914</v>
      </c>
      <c r="CZ3838" t="s">
        <v>402915</v>
      </c>
      <c r="DA3838" t="s">
        <v>402916</v>
      </c>
    </row>
    <row r="3839" spans="1:105" x14ac:dyDescent="0.25">
      <c r="A3839" t="s">
        <v>402917</v>
      </c>
      <c r="B3839" t="s">
        <v>402918</v>
      </c>
      <c r="C3839" t="s">
        <v>402919</v>
      </c>
      <c r="D3839" t="s">
        <v>402920</v>
      </c>
      <c r="E3839" t="s">
        <v>402921</v>
      </c>
      <c r="F3839" t="s">
        <v>402922</v>
      </c>
      <c r="G3839" t="s">
        <v>402923</v>
      </c>
      <c r="H3839" t="s">
        <v>402924</v>
      </c>
      <c r="I3839" t="s">
        <v>402925</v>
      </c>
      <c r="J3839" t="s">
        <v>402926</v>
      </c>
      <c r="K3839" t="s">
        <v>402927</v>
      </c>
      <c r="L3839" t="s">
        <v>402928</v>
      </c>
      <c r="M3839" t="s">
        <v>402929</v>
      </c>
      <c r="N3839" t="s">
        <v>402930</v>
      </c>
      <c r="O3839" t="s">
        <v>402931</v>
      </c>
      <c r="P3839" t="s">
        <v>402932</v>
      </c>
      <c r="Q3839" t="s">
        <v>402933</v>
      </c>
      <c r="R3839" t="s">
        <v>402934</v>
      </c>
      <c r="S3839" t="s">
        <v>402935</v>
      </c>
      <c r="T3839" t="s">
        <v>402936</v>
      </c>
      <c r="U3839" t="s">
        <v>402937</v>
      </c>
      <c r="V3839" t="s">
        <v>402938</v>
      </c>
      <c r="W3839" t="s">
        <v>402939</v>
      </c>
      <c r="X3839" t="s">
        <v>402940</v>
      </c>
      <c r="Y3839" t="s">
        <v>402941</v>
      </c>
      <c r="Z3839" t="s">
        <v>402942</v>
      </c>
      <c r="AA3839" t="s">
        <v>402943</v>
      </c>
      <c r="AB3839" t="s">
        <v>402944</v>
      </c>
      <c r="AC3839" t="s">
        <v>402945</v>
      </c>
      <c r="AD3839" t="s">
        <v>402946</v>
      </c>
      <c r="AE3839" t="s">
        <v>402947</v>
      </c>
      <c r="AF3839" t="s">
        <v>402948</v>
      </c>
      <c r="AG3839" t="s">
        <v>402949</v>
      </c>
      <c r="AH3839" t="s">
        <v>402950</v>
      </c>
      <c r="AI3839" t="s">
        <v>402951</v>
      </c>
      <c r="AJ3839" t="s">
        <v>402952</v>
      </c>
      <c r="AK3839" t="s">
        <v>402953</v>
      </c>
      <c r="AL3839" t="s">
        <v>402954</v>
      </c>
      <c r="AM3839" t="s">
        <v>402955</v>
      </c>
      <c r="AN3839" t="s">
        <v>402956</v>
      </c>
      <c r="AO3839" t="s">
        <v>402957</v>
      </c>
      <c r="AP3839" t="s">
        <v>402958</v>
      </c>
      <c r="AQ3839" t="s">
        <v>402959</v>
      </c>
      <c r="AR3839" t="s">
        <v>402960</v>
      </c>
      <c r="AS3839" t="s">
        <v>402961</v>
      </c>
      <c r="AT3839" t="s">
        <v>402962</v>
      </c>
      <c r="AU3839" t="s">
        <v>402963</v>
      </c>
      <c r="AV3839" t="s">
        <v>402964</v>
      </c>
      <c r="AW3839" t="s">
        <v>402965</v>
      </c>
      <c r="AX3839" t="s">
        <v>402966</v>
      </c>
      <c r="AY3839" t="s">
        <v>402967</v>
      </c>
      <c r="AZ3839" t="s">
        <v>402968</v>
      </c>
      <c r="BA3839" t="s">
        <v>402969</v>
      </c>
      <c r="BB3839" t="s">
        <v>402970</v>
      </c>
      <c r="BC3839" t="s">
        <v>402971</v>
      </c>
      <c r="BD3839" t="s">
        <v>402972</v>
      </c>
      <c r="BE3839" t="s">
        <v>402973</v>
      </c>
      <c r="BF3839" t="s">
        <v>402974</v>
      </c>
      <c r="BG3839" t="s">
        <v>402975</v>
      </c>
      <c r="BH3839" t="s">
        <v>402976</v>
      </c>
      <c r="BI3839" t="s">
        <v>402977</v>
      </c>
      <c r="BJ3839" t="s">
        <v>402978</v>
      </c>
      <c r="BK3839" t="s">
        <v>402979</v>
      </c>
      <c r="BL3839" t="s">
        <v>402980</v>
      </c>
      <c r="BM3839" t="s">
        <v>402981</v>
      </c>
      <c r="BN3839" t="s">
        <v>402982</v>
      </c>
      <c r="BO3839" t="s">
        <v>402983</v>
      </c>
      <c r="BP3839" t="s">
        <v>402984</v>
      </c>
      <c r="BQ3839" t="s">
        <v>402985</v>
      </c>
      <c r="BR3839" t="s">
        <v>402986</v>
      </c>
      <c r="BS3839" t="s">
        <v>402987</v>
      </c>
      <c r="BT3839" t="s">
        <v>402988</v>
      </c>
      <c r="BU3839" t="s">
        <v>402989</v>
      </c>
      <c r="BV3839" t="s">
        <v>402990</v>
      </c>
      <c r="BW3839" t="s">
        <v>402991</v>
      </c>
      <c r="BX3839" t="s">
        <v>402992</v>
      </c>
      <c r="BY3839" t="s">
        <v>402993</v>
      </c>
      <c r="BZ3839" t="s">
        <v>402994</v>
      </c>
      <c r="CA3839" t="s">
        <v>402995</v>
      </c>
      <c r="CB3839" t="s">
        <v>402996</v>
      </c>
      <c r="CC3839" t="s">
        <v>402997</v>
      </c>
      <c r="CD3839" t="s">
        <v>402998</v>
      </c>
      <c r="CE3839" t="s">
        <v>402999</v>
      </c>
      <c r="CF3839" t="s">
        <v>403000</v>
      </c>
      <c r="CG3839" t="s">
        <v>403001</v>
      </c>
      <c r="CH3839" t="s">
        <v>403002</v>
      </c>
      <c r="CI3839" t="s">
        <v>403003</v>
      </c>
      <c r="CJ3839" t="s">
        <v>403004</v>
      </c>
      <c r="CK3839" t="s">
        <v>403005</v>
      </c>
      <c r="CL3839" t="s">
        <v>403006</v>
      </c>
      <c r="CM3839" t="s">
        <v>403007</v>
      </c>
      <c r="CN3839" t="s">
        <v>403008</v>
      </c>
      <c r="CO3839" t="s">
        <v>403009</v>
      </c>
      <c r="CP3839" t="s">
        <v>403010</v>
      </c>
      <c r="CQ3839" t="s">
        <v>403011</v>
      </c>
      <c r="CR3839" t="s">
        <v>403012</v>
      </c>
      <c r="CS3839" t="s">
        <v>403013</v>
      </c>
      <c r="CT3839" t="s">
        <v>403014</v>
      </c>
      <c r="CU3839" t="s">
        <v>403015</v>
      </c>
      <c r="CV3839" t="s">
        <v>403016</v>
      </c>
      <c r="CW3839" t="s">
        <v>403017</v>
      </c>
      <c r="CX3839" t="s">
        <v>403018</v>
      </c>
      <c r="CY3839" t="s">
        <v>403019</v>
      </c>
      <c r="CZ3839" t="s">
        <v>403020</v>
      </c>
      <c r="DA3839" t="s">
        <v>403021</v>
      </c>
    </row>
    <row r="3840" spans="1:105" x14ac:dyDescent="0.25">
      <c r="A3840" t="s">
        <v>403022</v>
      </c>
      <c r="B3840" t="s">
        <v>403023</v>
      </c>
      <c r="C3840" t="s">
        <v>403024</v>
      </c>
      <c r="D3840" t="s">
        <v>403025</v>
      </c>
      <c r="E3840" t="s">
        <v>403026</v>
      </c>
      <c r="F3840" t="s">
        <v>403027</v>
      </c>
      <c r="G3840" t="s">
        <v>403028</v>
      </c>
      <c r="H3840" t="s">
        <v>403029</v>
      </c>
      <c r="I3840" t="s">
        <v>403030</v>
      </c>
      <c r="J3840" t="s">
        <v>403031</v>
      </c>
      <c r="K3840" t="s">
        <v>403032</v>
      </c>
      <c r="L3840" t="s">
        <v>403033</v>
      </c>
      <c r="M3840" t="s">
        <v>403034</v>
      </c>
      <c r="N3840" t="s">
        <v>403035</v>
      </c>
      <c r="O3840" t="s">
        <v>403036</v>
      </c>
      <c r="P3840" t="s">
        <v>403037</v>
      </c>
      <c r="Q3840" t="s">
        <v>403038</v>
      </c>
      <c r="R3840" t="s">
        <v>403039</v>
      </c>
      <c r="S3840" t="s">
        <v>403040</v>
      </c>
      <c r="T3840" t="s">
        <v>403041</v>
      </c>
      <c r="U3840" t="s">
        <v>403042</v>
      </c>
      <c r="V3840" t="s">
        <v>403043</v>
      </c>
      <c r="W3840" t="s">
        <v>403044</v>
      </c>
      <c r="X3840" t="s">
        <v>403045</v>
      </c>
      <c r="Y3840" t="s">
        <v>403046</v>
      </c>
      <c r="Z3840" t="s">
        <v>403047</v>
      </c>
      <c r="AA3840" t="s">
        <v>403048</v>
      </c>
      <c r="AB3840" t="s">
        <v>403049</v>
      </c>
      <c r="AC3840" t="s">
        <v>403050</v>
      </c>
      <c r="AD3840" t="s">
        <v>403051</v>
      </c>
      <c r="AE3840" t="s">
        <v>403052</v>
      </c>
      <c r="AF3840" t="s">
        <v>403053</v>
      </c>
      <c r="AG3840" t="s">
        <v>403054</v>
      </c>
      <c r="AH3840" t="s">
        <v>403055</v>
      </c>
      <c r="AI3840" t="s">
        <v>403056</v>
      </c>
      <c r="AJ3840" t="s">
        <v>403057</v>
      </c>
      <c r="AK3840" t="s">
        <v>403058</v>
      </c>
      <c r="AL3840" t="s">
        <v>403059</v>
      </c>
      <c r="AM3840" t="s">
        <v>403060</v>
      </c>
      <c r="AN3840" t="s">
        <v>403061</v>
      </c>
      <c r="AO3840" t="s">
        <v>403062</v>
      </c>
      <c r="AP3840" t="s">
        <v>403063</v>
      </c>
      <c r="AQ3840" t="s">
        <v>403064</v>
      </c>
      <c r="AR3840" t="s">
        <v>403065</v>
      </c>
      <c r="AS3840" t="s">
        <v>403066</v>
      </c>
      <c r="AT3840" t="s">
        <v>403067</v>
      </c>
      <c r="AU3840" t="s">
        <v>403068</v>
      </c>
      <c r="AV3840" t="s">
        <v>403069</v>
      </c>
      <c r="AW3840" t="s">
        <v>403070</v>
      </c>
      <c r="AX3840" t="s">
        <v>403071</v>
      </c>
      <c r="AY3840" t="s">
        <v>403072</v>
      </c>
      <c r="AZ3840" t="s">
        <v>403073</v>
      </c>
      <c r="BA3840" t="s">
        <v>403074</v>
      </c>
      <c r="BB3840" t="s">
        <v>403075</v>
      </c>
      <c r="BC3840" t="s">
        <v>403076</v>
      </c>
      <c r="BD3840" t="s">
        <v>403077</v>
      </c>
      <c r="BE3840" t="s">
        <v>403078</v>
      </c>
      <c r="BF3840" t="s">
        <v>403079</v>
      </c>
      <c r="BG3840" t="s">
        <v>403080</v>
      </c>
      <c r="BH3840" t="s">
        <v>403081</v>
      </c>
      <c r="BI3840" t="s">
        <v>403082</v>
      </c>
      <c r="BJ3840" t="s">
        <v>403083</v>
      </c>
      <c r="BK3840" t="s">
        <v>403084</v>
      </c>
      <c r="BL3840" t="s">
        <v>403085</v>
      </c>
      <c r="BM3840" t="s">
        <v>403086</v>
      </c>
      <c r="BN3840" t="s">
        <v>403087</v>
      </c>
      <c r="BO3840" t="s">
        <v>403088</v>
      </c>
      <c r="BP3840" t="s">
        <v>403089</v>
      </c>
      <c r="BQ3840" t="s">
        <v>403090</v>
      </c>
      <c r="BR3840" t="s">
        <v>403091</v>
      </c>
      <c r="BS3840" t="s">
        <v>403092</v>
      </c>
      <c r="BT3840" t="s">
        <v>403093</v>
      </c>
      <c r="BU3840" t="s">
        <v>403094</v>
      </c>
      <c r="BV3840" t="s">
        <v>403095</v>
      </c>
      <c r="BW3840" t="s">
        <v>403096</v>
      </c>
      <c r="BX3840" t="s">
        <v>403097</v>
      </c>
      <c r="BY3840" t="s">
        <v>403098</v>
      </c>
      <c r="BZ3840" t="s">
        <v>403099</v>
      </c>
      <c r="CA3840" t="s">
        <v>403100</v>
      </c>
      <c r="CB3840" t="s">
        <v>403101</v>
      </c>
      <c r="CC3840" t="s">
        <v>403102</v>
      </c>
      <c r="CD3840" t="s">
        <v>403103</v>
      </c>
      <c r="CE3840" t="s">
        <v>403104</v>
      </c>
      <c r="CF3840" t="s">
        <v>403105</v>
      </c>
      <c r="CG3840" t="s">
        <v>403106</v>
      </c>
      <c r="CH3840" t="s">
        <v>403107</v>
      </c>
      <c r="CI3840" t="s">
        <v>403108</v>
      </c>
      <c r="CJ3840" t="s">
        <v>403109</v>
      </c>
      <c r="CK3840" t="s">
        <v>403110</v>
      </c>
      <c r="CL3840" t="s">
        <v>403111</v>
      </c>
      <c r="CM3840" t="s">
        <v>403112</v>
      </c>
      <c r="CN3840" t="s">
        <v>403113</v>
      </c>
      <c r="CO3840" t="s">
        <v>403114</v>
      </c>
      <c r="CP3840" t="s">
        <v>403115</v>
      </c>
      <c r="CQ3840" t="s">
        <v>403116</v>
      </c>
      <c r="CR3840" t="s">
        <v>403117</v>
      </c>
      <c r="CS3840" t="s">
        <v>403118</v>
      </c>
      <c r="CT3840" t="s">
        <v>403119</v>
      </c>
      <c r="CU3840" t="s">
        <v>403120</v>
      </c>
      <c r="CV3840" t="s">
        <v>403121</v>
      </c>
      <c r="CW3840" t="s">
        <v>403122</v>
      </c>
      <c r="CX3840" t="s">
        <v>403123</v>
      </c>
      <c r="CY3840" t="s">
        <v>403124</v>
      </c>
      <c r="CZ3840" t="s">
        <v>403125</v>
      </c>
      <c r="DA3840" t="s">
        <v>403126</v>
      </c>
    </row>
    <row r="3841" spans="1:105" x14ac:dyDescent="0.25">
      <c r="A3841" t="s">
        <v>403127</v>
      </c>
      <c r="B3841" t="s">
        <v>403128</v>
      </c>
      <c r="C3841" t="s">
        <v>403129</v>
      </c>
      <c r="D3841" t="s">
        <v>403130</v>
      </c>
      <c r="E3841" t="s">
        <v>403131</v>
      </c>
      <c r="F3841" t="s">
        <v>403132</v>
      </c>
      <c r="G3841" t="s">
        <v>403133</v>
      </c>
      <c r="H3841" t="s">
        <v>403134</v>
      </c>
      <c r="I3841" t="s">
        <v>403135</v>
      </c>
      <c r="J3841" t="s">
        <v>403136</v>
      </c>
      <c r="K3841" t="s">
        <v>403137</v>
      </c>
      <c r="L3841" t="s">
        <v>403138</v>
      </c>
      <c r="M3841" t="s">
        <v>403139</v>
      </c>
      <c r="N3841" t="s">
        <v>403140</v>
      </c>
      <c r="O3841" t="s">
        <v>403141</v>
      </c>
      <c r="P3841" t="s">
        <v>403142</v>
      </c>
      <c r="Q3841" t="s">
        <v>403143</v>
      </c>
      <c r="R3841" t="s">
        <v>403144</v>
      </c>
      <c r="S3841" t="s">
        <v>403145</v>
      </c>
      <c r="T3841" t="s">
        <v>403146</v>
      </c>
      <c r="U3841" t="s">
        <v>403147</v>
      </c>
      <c r="V3841" t="s">
        <v>403148</v>
      </c>
      <c r="W3841" t="s">
        <v>403149</v>
      </c>
      <c r="X3841" t="s">
        <v>403150</v>
      </c>
      <c r="Y3841" t="s">
        <v>403151</v>
      </c>
      <c r="Z3841" t="s">
        <v>403152</v>
      </c>
      <c r="AA3841" t="s">
        <v>403153</v>
      </c>
      <c r="AB3841" t="s">
        <v>403154</v>
      </c>
      <c r="AC3841" t="s">
        <v>403155</v>
      </c>
      <c r="AD3841" t="s">
        <v>403156</v>
      </c>
      <c r="AE3841" t="s">
        <v>403157</v>
      </c>
      <c r="AF3841" t="s">
        <v>403158</v>
      </c>
      <c r="AG3841" t="s">
        <v>403159</v>
      </c>
      <c r="AH3841" t="s">
        <v>403160</v>
      </c>
      <c r="AI3841" t="s">
        <v>403161</v>
      </c>
      <c r="AJ3841" t="s">
        <v>403162</v>
      </c>
      <c r="AK3841" t="s">
        <v>403163</v>
      </c>
      <c r="AL3841" t="s">
        <v>403164</v>
      </c>
      <c r="AM3841" t="s">
        <v>403165</v>
      </c>
      <c r="AN3841" t="s">
        <v>403166</v>
      </c>
      <c r="AO3841" t="s">
        <v>403167</v>
      </c>
      <c r="AP3841" t="s">
        <v>403168</v>
      </c>
      <c r="AQ3841" t="s">
        <v>403169</v>
      </c>
      <c r="AR3841" t="s">
        <v>403170</v>
      </c>
      <c r="AS3841" t="s">
        <v>403171</v>
      </c>
      <c r="AT3841" t="s">
        <v>403172</v>
      </c>
      <c r="AU3841" t="s">
        <v>403173</v>
      </c>
      <c r="AV3841" t="s">
        <v>403174</v>
      </c>
      <c r="AW3841" t="s">
        <v>403175</v>
      </c>
      <c r="AX3841" t="s">
        <v>403176</v>
      </c>
      <c r="AY3841" t="s">
        <v>403177</v>
      </c>
      <c r="AZ3841" t="s">
        <v>403178</v>
      </c>
      <c r="BA3841" t="s">
        <v>403179</v>
      </c>
      <c r="BB3841" t="s">
        <v>403180</v>
      </c>
      <c r="BC3841" t="s">
        <v>403181</v>
      </c>
      <c r="BD3841" t="s">
        <v>403182</v>
      </c>
      <c r="BE3841" t="s">
        <v>403183</v>
      </c>
      <c r="BF3841" t="s">
        <v>403184</v>
      </c>
      <c r="BG3841" t="s">
        <v>403185</v>
      </c>
      <c r="BH3841" t="s">
        <v>403186</v>
      </c>
      <c r="BI3841" t="s">
        <v>403187</v>
      </c>
      <c r="BJ3841" t="s">
        <v>403188</v>
      </c>
      <c r="BK3841" t="s">
        <v>403189</v>
      </c>
      <c r="BL3841" t="s">
        <v>403190</v>
      </c>
      <c r="BM3841" t="s">
        <v>403191</v>
      </c>
      <c r="BN3841" t="s">
        <v>403192</v>
      </c>
      <c r="BO3841" t="s">
        <v>403193</v>
      </c>
      <c r="BP3841" t="s">
        <v>403194</v>
      </c>
      <c r="BQ3841" t="s">
        <v>403195</v>
      </c>
      <c r="BR3841" t="s">
        <v>403196</v>
      </c>
      <c r="BS3841" t="s">
        <v>403197</v>
      </c>
      <c r="BT3841" t="s">
        <v>403198</v>
      </c>
      <c r="BU3841" t="s">
        <v>403199</v>
      </c>
      <c r="BV3841" t="s">
        <v>403200</v>
      </c>
      <c r="BW3841" t="s">
        <v>403201</v>
      </c>
      <c r="BX3841" t="s">
        <v>403202</v>
      </c>
      <c r="BY3841" t="s">
        <v>403203</v>
      </c>
      <c r="BZ3841" t="s">
        <v>403204</v>
      </c>
      <c r="CA3841" t="s">
        <v>403205</v>
      </c>
      <c r="CB3841" t="s">
        <v>403206</v>
      </c>
      <c r="CC3841" t="s">
        <v>403207</v>
      </c>
      <c r="CD3841" t="s">
        <v>403208</v>
      </c>
      <c r="CE3841" t="s">
        <v>403209</v>
      </c>
      <c r="CF3841" t="s">
        <v>403210</v>
      </c>
      <c r="CG3841" t="s">
        <v>403211</v>
      </c>
      <c r="CH3841" t="s">
        <v>403212</v>
      </c>
      <c r="CI3841" t="s">
        <v>403213</v>
      </c>
      <c r="CJ3841" t="s">
        <v>403214</v>
      </c>
      <c r="CK3841" t="s">
        <v>403215</v>
      </c>
      <c r="CL3841" t="s">
        <v>403216</v>
      </c>
      <c r="CM3841" t="s">
        <v>403217</v>
      </c>
      <c r="CN3841" t="s">
        <v>403218</v>
      </c>
      <c r="CO3841" t="s">
        <v>403219</v>
      </c>
      <c r="CP3841" t="s">
        <v>403220</v>
      </c>
      <c r="CQ3841" t="s">
        <v>403221</v>
      </c>
      <c r="CR3841" t="s">
        <v>403222</v>
      </c>
      <c r="CS3841" t="s">
        <v>403223</v>
      </c>
      <c r="CT3841" t="s">
        <v>403224</v>
      </c>
      <c r="CU3841" t="s">
        <v>403225</v>
      </c>
      <c r="CV3841" t="s">
        <v>403226</v>
      </c>
      <c r="CW3841" t="s">
        <v>403227</v>
      </c>
      <c r="CX3841" t="s">
        <v>403228</v>
      </c>
      <c r="CY3841" t="s">
        <v>403229</v>
      </c>
      <c r="CZ3841" t="s">
        <v>403230</v>
      </c>
      <c r="DA3841" t="s">
        <v>403231</v>
      </c>
    </row>
    <row r="3842" spans="1:105" x14ac:dyDescent="0.25">
      <c r="A3842" t="s">
        <v>403232</v>
      </c>
      <c r="B3842" t="s">
        <v>403233</v>
      </c>
      <c r="C3842" t="s">
        <v>403234</v>
      </c>
      <c r="D3842" t="s">
        <v>403235</v>
      </c>
      <c r="E3842" t="s">
        <v>403236</v>
      </c>
      <c r="F3842" t="s">
        <v>403237</v>
      </c>
      <c r="G3842" t="s">
        <v>403238</v>
      </c>
      <c r="H3842" t="s">
        <v>403239</v>
      </c>
      <c r="I3842" t="s">
        <v>403240</v>
      </c>
      <c r="J3842" t="s">
        <v>403241</v>
      </c>
      <c r="K3842" t="s">
        <v>403242</v>
      </c>
      <c r="L3842" t="s">
        <v>403243</v>
      </c>
      <c r="M3842" t="s">
        <v>403244</v>
      </c>
      <c r="N3842" t="s">
        <v>403245</v>
      </c>
      <c r="O3842" t="s">
        <v>403246</v>
      </c>
      <c r="P3842" t="s">
        <v>403247</v>
      </c>
      <c r="Q3842" t="s">
        <v>403248</v>
      </c>
      <c r="R3842" t="s">
        <v>403249</v>
      </c>
      <c r="S3842" t="s">
        <v>403250</v>
      </c>
      <c r="T3842" t="s">
        <v>403251</v>
      </c>
      <c r="U3842" t="s">
        <v>403252</v>
      </c>
      <c r="V3842" t="s">
        <v>403253</v>
      </c>
      <c r="W3842" t="s">
        <v>403254</v>
      </c>
      <c r="X3842" t="s">
        <v>403255</v>
      </c>
      <c r="Y3842" t="s">
        <v>403256</v>
      </c>
      <c r="Z3842" t="s">
        <v>403257</v>
      </c>
      <c r="AA3842" t="s">
        <v>403258</v>
      </c>
      <c r="AB3842" t="s">
        <v>403259</v>
      </c>
      <c r="AC3842" t="s">
        <v>403260</v>
      </c>
      <c r="AD3842" t="s">
        <v>403261</v>
      </c>
      <c r="AE3842" t="s">
        <v>403262</v>
      </c>
      <c r="AF3842" t="s">
        <v>403263</v>
      </c>
      <c r="AG3842" t="s">
        <v>403264</v>
      </c>
      <c r="AH3842" t="s">
        <v>403265</v>
      </c>
      <c r="AI3842" t="s">
        <v>403266</v>
      </c>
      <c r="AJ3842" t="s">
        <v>403267</v>
      </c>
      <c r="AK3842" t="s">
        <v>403268</v>
      </c>
      <c r="AL3842" t="s">
        <v>403269</v>
      </c>
      <c r="AM3842" t="s">
        <v>403270</v>
      </c>
      <c r="AN3842" t="s">
        <v>403271</v>
      </c>
      <c r="AO3842" t="s">
        <v>403272</v>
      </c>
      <c r="AP3842" t="s">
        <v>403273</v>
      </c>
      <c r="AQ3842" t="s">
        <v>403274</v>
      </c>
      <c r="AR3842" t="s">
        <v>403275</v>
      </c>
      <c r="AS3842" t="s">
        <v>403276</v>
      </c>
      <c r="AT3842" t="s">
        <v>403277</v>
      </c>
      <c r="AU3842" t="s">
        <v>403278</v>
      </c>
      <c r="AV3842" t="s">
        <v>403279</v>
      </c>
      <c r="AW3842" t="s">
        <v>403280</v>
      </c>
      <c r="AX3842" t="s">
        <v>403281</v>
      </c>
      <c r="AY3842" t="s">
        <v>403282</v>
      </c>
      <c r="AZ3842" t="s">
        <v>403283</v>
      </c>
      <c r="BA3842" t="s">
        <v>403284</v>
      </c>
      <c r="BB3842" t="s">
        <v>403285</v>
      </c>
      <c r="BC3842" t="s">
        <v>403286</v>
      </c>
      <c r="BD3842" t="s">
        <v>403287</v>
      </c>
      <c r="BE3842" t="s">
        <v>403288</v>
      </c>
      <c r="BF3842" t="s">
        <v>403289</v>
      </c>
      <c r="BG3842" t="s">
        <v>403290</v>
      </c>
      <c r="BH3842" t="s">
        <v>403291</v>
      </c>
      <c r="BI3842" t="s">
        <v>403292</v>
      </c>
      <c r="BJ3842" t="s">
        <v>403293</v>
      </c>
      <c r="BK3842" t="s">
        <v>403294</v>
      </c>
      <c r="BL3842" t="s">
        <v>403295</v>
      </c>
      <c r="BM3842" t="s">
        <v>403296</v>
      </c>
      <c r="BN3842" t="s">
        <v>403297</v>
      </c>
      <c r="BO3842" t="s">
        <v>403298</v>
      </c>
      <c r="BP3842" t="s">
        <v>403299</v>
      </c>
      <c r="BQ3842" t="s">
        <v>403300</v>
      </c>
      <c r="BR3842" t="s">
        <v>403301</v>
      </c>
      <c r="BS3842" t="s">
        <v>403302</v>
      </c>
      <c r="BT3842" t="s">
        <v>403303</v>
      </c>
      <c r="BU3842" t="s">
        <v>403304</v>
      </c>
      <c r="BV3842" t="s">
        <v>403305</v>
      </c>
      <c r="BW3842" t="s">
        <v>403306</v>
      </c>
      <c r="BX3842" t="s">
        <v>403307</v>
      </c>
      <c r="BY3842" t="s">
        <v>403308</v>
      </c>
      <c r="BZ3842" t="s">
        <v>403309</v>
      </c>
      <c r="CA3842" t="s">
        <v>403310</v>
      </c>
      <c r="CB3842" t="s">
        <v>403311</v>
      </c>
      <c r="CC3842" t="s">
        <v>403312</v>
      </c>
      <c r="CD3842" t="s">
        <v>403313</v>
      </c>
      <c r="CE3842" t="s">
        <v>403314</v>
      </c>
      <c r="CF3842" t="s">
        <v>403315</v>
      </c>
      <c r="CG3842" t="s">
        <v>403316</v>
      </c>
      <c r="CH3842" t="s">
        <v>403317</v>
      </c>
      <c r="CI3842" t="s">
        <v>403318</v>
      </c>
      <c r="CJ3842" t="s">
        <v>403319</v>
      </c>
      <c r="CK3842" t="s">
        <v>403320</v>
      </c>
      <c r="CL3842" t="s">
        <v>403321</v>
      </c>
      <c r="CM3842" t="s">
        <v>403322</v>
      </c>
      <c r="CN3842" t="s">
        <v>403323</v>
      </c>
      <c r="CO3842" t="s">
        <v>403324</v>
      </c>
      <c r="CP3842" t="s">
        <v>403325</v>
      </c>
      <c r="CQ3842" t="s">
        <v>403326</v>
      </c>
      <c r="CR3842" t="s">
        <v>403327</v>
      </c>
      <c r="CS3842" t="s">
        <v>403328</v>
      </c>
      <c r="CT3842" t="s">
        <v>403329</v>
      </c>
      <c r="CU3842" t="s">
        <v>403330</v>
      </c>
      <c r="CV3842" t="s">
        <v>403331</v>
      </c>
      <c r="CW3842" t="s">
        <v>403332</v>
      </c>
      <c r="CX3842" t="s">
        <v>403333</v>
      </c>
      <c r="CY3842" t="s">
        <v>403334</v>
      </c>
      <c r="CZ3842" t="s">
        <v>403335</v>
      </c>
      <c r="DA3842" t="s">
        <v>403336</v>
      </c>
    </row>
    <row r="3843" spans="1:105" x14ac:dyDescent="0.25">
      <c r="A3843" t="s">
        <v>403337</v>
      </c>
      <c r="B3843" t="s">
        <v>403338</v>
      </c>
      <c r="C3843" t="s">
        <v>403339</v>
      </c>
      <c r="D3843" t="s">
        <v>403340</v>
      </c>
      <c r="E3843" t="s">
        <v>403341</v>
      </c>
      <c r="F3843" t="s">
        <v>403342</v>
      </c>
      <c r="G3843" t="s">
        <v>403343</v>
      </c>
      <c r="H3843" t="s">
        <v>403344</v>
      </c>
      <c r="I3843" t="s">
        <v>403345</v>
      </c>
      <c r="J3843" t="s">
        <v>403346</v>
      </c>
      <c r="K3843" t="s">
        <v>403347</v>
      </c>
      <c r="L3843" t="s">
        <v>403348</v>
      </c>
      <c r="M3843" t="s">
        <v>403349</v>
      </c>
      <c r="N3843" t="s">
        <v>403350</v>
      </c>
      <c r="O3843" t="s">
        <v>403351</v>
      </c>
      <c r="P3843" t="s">
        <v>403352</v>
      </c>
      <c r="Q3843" t="s">
        <v>403353</v>
      </c>
      <c r="R3843" t="s">
        <v>403354</v>
      </c>
      <c r="S3843" t="s">
        <v>403355</v>
      </c>
      <c r="T3843" t="s">
        <v>403356</v>
      </c>
      <c r="U3843" t="s">
        <v>403357</v>
      </c>
      <c r="V3843" t="s">
        <v>403358</v>
      </c>
      <c r="W3843" t="s">
        <v>403359</v>
      </c>
      <c r="X3843" t="s">
        <v>403360</v>
      </c>
      <c r="Y3843" t="s">
        <v>403361</v>
      </c>
      <c r="Z3843" t="s">
        <v>403362</v>
      </c>
      <c r="AA3843" t="s">
        <v>403363</v>
      </c>
      <c r="AB3843" t="s">
        <v>403364</v>
      </c>
      <c r="AC3843" t="s">
        <v>403365</v>
      </c>
      <c r="AD3843" t="s">
        <v>403366</v>
      </c>
      <c r="AE3843" t="s">
        <v>403367</v>
      </c>
      <c r="AF3843" t="s">
        <v>403368</v>
      </c>
      <c r="AG3843" t="s">
        <v>403369</v>
      </c>
      <c r="AH3843" t="s">
        <v>403370</v>
      </c>
      <c r="AI3843" t="s">
        <v>403371</v>
      </c>
      <c r="AJ3843" t="s">
        <v>403372</v>
      </c>
      <c r="AK3843" t="s">
        <v>403373</v>
      </c>
      <c r="AL3843" t="s">
        <v>403374</v>
      </c>
      <c r="AM3843" t="s">
        <v>403375</v>
      </c>
      <c r="AN3843" t="s">
        <v>403376</v>
      </c>
      <c r="AO3843" t="s">
        <v>403377</v>
      </c>
      <c r="AP3843" t="s">
        <v>403378</v>
      </c>
      <c r="AQ3843" t="s">
        <v>403379</v>
      </c>
      <c r="AR3843" t="s">
        <v>403380</v>
      </c>
      <c r="AS3843" t="s">
        <v>403381</v>
      </c>
      <c r="AT3843" t="s">
        <v>403382</v>
      </c>
      <c r="AU3843" t="s">
        <v>403383</v>
      </c>
      <c r="AV3843" t="s">
        <v>403384</v>
      </c>
      <c r="AW3843" t="s">
        <v>403385</v>
      </c>
      <c r="AX3843" t="s">
        <v>403386</v>
      </c>
      <c r="AY3843" t="s">
        <v>403387</v>
      </c>
      <c r="AZ3843" t="s">
        <v>403388</v>
      </c>
      <c r="BA3843" t="s">
        <v>403389</v>
      </c>
      <c r="BB3843" t="s">
        <v>403390</v>
      </c>
      <c r="BC3843" t="s">
        <v>403391</v>
      </c>
      <c r="BD3843" t="s">
        <v>403392</v>
      </c>
      <c r="BE3843" t="s">
        <v>403393</v>
      </c>
      <c r="BF3843" t="s">
        <v>403394</v>
      </c>
      <c r="BG3843" t="s">
        <v>403395</v>
      </c>
      <c r="BH3843" t="s">
        <v>403396</v>
      </c>
      <c r="BI3843" t="s">
        <v>403397</v>
      </c>
      <c r="BJ3843" t="s">
        <v>403398</v>
      </c>
      <c r="BK3843" t="s">
        <v>403399</v>
      </c>
      <c r="BL3843" t="s">
        <v>403400</v>
      </c>
      <c r="BM3843" t="s">
        <v>403401</v>
      </c>
      <c r="BN3843" t="s">
        <v>403402</v>
      </c>
      <c r="BO3843" t="s">
        <v>403403</v>
      </c>
      <c r="BP3843" t="s">
        <v>403404</v>
      </c>
      <c r="BQ3843" t="s">
        <v>403405</v>
      </c>
      <c r="BR3843" t="s">
        <v>403406</v>
      </c>
      <c r="BS3843" t="s">
        <v>403407</v>
      </c>
      <c r="BT3843" t="s">
        <v>403408</v>
      </c>
      <c r="BU3843" t="s">
        <v>403409</v>
      </c>
      <c r="BV3843" t="s">
        <v>403410</v>
      </c>
      <c r="BW3843" t="s">
        <v>403411</v>
      </c>
      <c r="BX3843" t="s">
        <v>403412</v>
      </c>
      <c r="BY3843" t="s">
        <v>403413</v>
      </c>
      <c r="BZ3843" t="s">
        <v>403414</v>
      </c>
      <c r="CA3843" t="s">
        <v>403415</v>
      </c>
      <c r="CB3843" t="s">
        <v>403416</v>
      </c>
      <c r="CC3843" t="s">
        <v>403417</v>
      </c>
      <c r="CD3843" t="s">
        <v>403418</v>
      </c>
      <c r="CE3843" t="s">
        <v>403419</v>
      </c>
      <c r="CF3843" t="s">
        <v>403420</v>
      </c>
      <c r="CG3843" t="s">
        <v>403421</v>
      </c>
      <c r="CH3843" t="s">
        <v>403422</v>
      </c>
      <c r="CI3843" t="s">
        <v>403423</v>
      </c>
      <c r="CJ3843" t="s">
        <v>403424</v>
      </c>
      <c r="CK3843" t="s">
        <v>403425</v>
      </c>
      <c r="CL3843" t="s">
        <v>403426</v>
      </c>
      <c r="CM3843" t="s">
        <v>403427</v>
      </c>
      <c r="CN3843" t="s">
        <v>403428</v>
      </c>
      <c r="CO3843" t="s">
        <v>403429</v>
      </c>
      <c r="CP3843" t="s">
        <v>403430</v>
      </c>
      <c r="CQ3843" t="s">
        <v>403431</v>
      </c>
      <c r="CR3843" t="s">
        <v>403432</v>
      </c>
      <c r="CS3843" t="s">
        <v>403433</v>
      </c>
      <c r="CT3843" t="s">
        <v>403434</v>
      </c>
      <c r="CU3843" t="s">
        <v>403435</v>
      </c>
      <c r="CV3843" t="s">
        <v>403436</v>
      </c>
      <c r="CW3843" t="s">
        <v>403437</v>
      </c>
      <c r="CX3843" t="s">
        <v>403438</v>
      </c>
      <c r="CY3843" t="s">
        <v>403439</v>
      </c>
      <c r="CZ3843" t="s">
        <v>403440</v>
      </c>
      <c r="DA3843" t="s">
        <v>403441</v>
      </c>
    </row>
    <row r="3844" spans="1:105" x14ac:dyDescent="0.25">
      <c r="A3844" t="s">
        <v>403442</v>
      </c>
      <c r="B3844" t="s">
        <v>403443</v>
      </c>
      <c r="C3844" t="s">
        <v>403444</v>
      </c>
      <c r="D3844" t="s">
        <v>403445</v>
      </c>
      <c r="E3844" t="s">
        <v>403446</v>
      </c>
      <c r="F3844" t="s">
        <v>403447</v>
      </c>
      <c r="G3844" t="s">
        <v>403448</v>
      </c>
      <c r="H3844" t="s">
        <v>403449</v>
      </c>
      <c r="I3844" t="s">
        <v>403450</v>
      </c>
      <c r="J3844" t="s">
        <v>403451</v>
      </c>
      <c r="K3844" t="s">
        <v>403452</v>
      </c>
      <c r="L3844" t="s">
        <v>403453</v>
      </c>
      <c r="M3844" t="s">
        <v>403454</v>
      </c>
      <c r="N3844" t="s">
        <v>403455</v>
      </c>
      <c r="O3844" t="s">
        <v>403456</v>
      </c>
      <c r="P3844" t="s">
        <v>403457</v>
      </c>
      <c r="Q3844" t="s">
        <v>403458</v>
      </c>
      <c r="R3844" t="s">
        <v>403459</v>
      </c>
      <c r="S3844" t="s">
        <v>403460</v>
      </c>
      <c r="T3844" t="s">
        <v>403461</v>
      </c>
      <c r="U3844" t="s">
        <v>403462</v>
      </c>
      <c r="V3844" t="s">
        <v>403463</v>
      </c>
      <c r="W3844" t="s">
        <v>403464</v>
      </c>
      <c r="X3844" t="s">
        <v>403465</v>
      </c>
      <c r="Y3844" t="s">
        <v>403466</v>
      </c>
      <c r="Z3844" t="s">
        <v>403467</v>
      </c>
      <c r="AA3844" t="s">
        <v>403468</v>
      </c>
      <c r="AB3844" t="s">
        <v>403469</v>
      </c>
      <c r="AC3844" t="s">
        <v>403470</v>
      </c>
      <c r="AD3844" t="s">
        <v>403471</v>
      </c>
      <c r="AE3844" t="s">
        <v>403472</v>
      </c>
      <c r="AF3844" t="s">
        <v>403473</v>
      </c>
      <c r="AG3844" t="s">
        <v>403474</v>
      </c>
      <c r="AH3844" t="s">
        <v>403475</v>
      </c>
      <c r="AI3844" t="s">
        <v>403476</v>
      </c>
      <c r="AJ3844" t="s">
        <v>403477</v>
      </c>
      <c r="AK3844" t="s">
        <v>403478</v>
      </c>
      <c r="AL3844" t="s">
        <v>403479</v>
      </c>
      <c r="AM3844" t="s">
        <v>403480</v>
      </c>
      <c r="AN3844" t="s">
        <v>403481</v>
      </c>
      <c r="AO3844" t="s">
        <v>403482</v>
      </c>
      <c r="AP3844" t="s">
        <v>403483</v>
      </c>
      <c r="AQ3844" t="s">
        <v>403484</v>
      </c>
      <c r="AR3844" t="s">
        <v>403485</v>
      </c>
      <c r="AS3844" t="s">
        <v>403486</v>
      </c>
      <c r="AT3844" t="s">
        <v>403487</v>
      </c>
      <c r="AU3844" t="s">
        <v>403488</v>
      </c>
      <c r="AV3844" t="s">
        <v>403489</v>
      </c>
      <c r="AW3844" t="s">
        <v>403490</v>
      </c>
      <c r="AX3844" t="s">
        <v>403491</v>
      </c>
      <c r="AY3844" t="s">
        <v>403492</v>
      </c>
      <c r="AZ3844" t="s">
        <v>403493</v>
      </c>
      <c r="BA3844" t="s">
        <v>403494</v>
      </c>
      <c r="BB3844" t="s">
        <v>403495</v>
      </c>
      <c r="BC3844" t="s">
        <v>403496</v>
      </c>
      <c r="BD3844" t="s">
        <v>403497</v>
      </c>
      <c r="BE3844" t="s">
        <v>403498</v>
      </c>
      <c r="BF3844" t="s">
        <v>403499</v>
      </c>
      <c r="BG3844" t="s">
        <v>403500</v>
      </c>
      <c r="BH3844" t="s">
        <v>403501</v>
      </c>
      <c r="BI3844" t="s">
        <v>403502</v>
      </c>
      <c r="BJ3844" t="s">
        <v>403503</v>
      </c>
      <c r="BK3844" t="s">
        <v>403504</v>
      </c>
      <c r="BL3844" t="s">
        <v>403505</v>
      </c>
      <c r="BM3844" t="s">
        <v>403506</v>
      </c>
      <c r="BN3844" t="s">
        <v>403507</v>
      </c>
      <c r="BO3844" t="s">
        <v>403508</v>
      </c>
      <c r="BP3844" t="s">
        <v>403509</v>
      </c>
      <c r="BQ3844" t="s">
        <v>403510</v>
      </c>
      <c r="BR3844" t="s">
        <v>403511</v>
      </c>
      <c r="BS3844" t="s">
        <v>403512</v>
      </c>
      <c r="BT3844" t="s">
        <v>403513</v>
      </c>
      <c r="BU3844" t="s">
        <v>403514</v>
      </c>
      <c r="BV3844" t="s">
        <v>403515</v>
      </c>
      <c r="BW3844" t="s">
        <v>403516</v>
      </c>
      <c r="BX3844" t="s">
        <v>403517</v>
      </c>
      <c r="BY3844" t="s">
        <v>403518</v>
      </c>
      <c r="BZ3844" t="s">
        <v>403519</v>
      </c>
      <c r="CA3844" t="s">
        <v>403520</v>
      </c>
      <c r="CB3844" t="s">
        <v>403521</v>
      </c>
      <c r="CC3844" t="s">
        <v>403522</v>
      </c>
      <c r="CD3844" t="s">
        <v>403523</v>
      </c>
      <c r="CE3844" t="s">
        <v>403524</v>
      </c>
      <c r="CF3844" t="s">
        <v>403525</v>
      </c>
      <c r="CG3844" t="s">
        <v>403526</v>
      </c>
      <c r="CH3844" t="s">
        <v>403527</v>
      </c>
      <c r="CI3844" t="s">
        <v>403528</v>
      </c>
      <c r="CJ3844" t="s">
        <v>403529</v>
      </c>
      <c r="CK3844" t="s">
        <v>403530</v>
      </c>
      <c r="CL3844" t="s">
        <v>403531</v>
      </c>
      <c r="CM3844" t="s">
        <v>403532</v>
      </c>
      <c r="CN3844" t="s">
        <v>403533</v>
      </c>
      <c r="CO3844" t="s">
        <v>403534</v>
      </c>
      <c r="CP3844" t="s">
        <v>403535</v>
      </c>
      <c r="CQ3844" t="s">
        <v>403536</v>
      </c>
      <c r="CR3844" t="s">
        <v>403537</v>
      </c>
      <c r="CS3844" t="s">
        <v>403538</v>
      </c>
      <c r="CT3844" t="s">
        <v>403539</v>
      </c>
      <c r="CU3844" t="s">
        <v>403540</v>
      </c>
      <c r="CV3844" t="s">
        <v>403541</v>
      </c>
      <c r="CW3844" t="s">
        <v>403542</v>
      </c>
      <c r="CX3844" t="s">
        <v>403543</v>
      </c>
      <c r="CY3844" t="s">
        <v>403544</v>
      </c>
      <c r="CZ3844" t="s">
        <v>403545</v>
      </c>
      <c r="DA3844" t="s">
        <v>403546</v>
      </c>
    </row>
    <row r="3845" spans="1:105" x14ac:dyDescent="0.25">
      <c r="A3845" t="s">
        <v>403547</v>
      </c>
      <c r="B3845" t="s">
        <v>403548</v>
      </c>
      <c r="C3845" t="s">
        <v>403549</v>
      </c>
      <c r="D3845" t="s">
        <v>403550</v>
      </c>
      <c r="E3845" t="s">
        <v>403551</v>
      </c>
      <c r="F3845" t="s">
        <v>403552</v>
      </c>
      <c r="G3845" t="s">
        <v>403553</v>
      </c>
      <c r="H3845" t="s">
        <v>403554</v>
      </c>
      <c r="I3845" t="s">
        <v>403555</v>
      </c>
      <c r="J3845" t="s">
        <v>403556</v>
      </c>
      <c r="K3845" t="s">
        <v>403557</v>
      </c>
      <c r="L3845" t="s">
        <v>403558</v>
      </c>
      <c r="M3845" t="s">
        <v>403559</v>
      </c>
      <c r="N3845" t="s">
        <v>403560</v>
      </c>
      <c r="O3845" t="s">
        <v>403561</v>
      </c>
      <c r="P3845" t="s">
        <v>403562</v>
      </c>
      <c r="Q3845" t="s">
        <v>403563</v>
      </c>
      <c r="R3845" t="s">
        <v>403564</v>
      </c>
      <c r="S3845" t="s">
        <v>403565</v>
      </c>
      <c r="T3845" t="s">
        <v>403566</v>
      </c>
      <c r="U3845" t="s">
        <v>403567</v>
      </c>
      <c r="V3845" t="s">
        <v>403568</v>
      </c>
      <c r="W3845" t="s">
        <v>403569</v>
      </c>
      <c r="X3845" t="s">
        <v>403570</v>
      </c>
      <c r="Y3845" t="s">
        <v>403571</v>
      </c>
      <c r="Z3845" t="s">
        <v>403572</v>
      </c>
      <c r="AA3845" t="s">
        <v>403573</v>
      </c>
      <c r="AB3845" t="s">
        <v>403574</v>
      </c>
      <c r="AC3845" t="s">
        <v>403575</v>
      </c>
      <c r="AD3845" t="s">
        <v>403576</v>
      </c>
      <c r="AE3845" t="s">
        <v>403577</v>
      </c>
      <c r="AF3845" t="s">
        <v>403578</v>
      </c>
      <c r="AG3845" t="s">
        <v>403579</v>
      </c>
      <c r="AH3845" t="s">
        <v>403580</v>
      </c>
      <c r="AI3845" t="s">
        <v>403581</v>
      </c>
      <c r="AJ3845" t="s">
        <v>403582</v>
      </c>
      <c r="AK3845" t="s">
        <v>403583</v>
      </c>
      <c r="AL3845" t="s">
        <v>403584</v>
      </c>
      <c r="AM3845" t="s">
        <v>403585</v>
      </c>
      <c r="AN3845" t="s">
        <v>403586</v>
      </c>
      <c r="AO3845" t="s">
        <v>403587</v>
      </c>
      <c r="AP3845" t="s">
        <v>403588</v>
      </c>
      <c r="AQ3845" t="s">
        <v>403589</v>
      </c>
      <c r="AR3845" t="s">
        <v>403590</v>
      </c>
      <c r="AS3845" t="s">
        <v>403591</v>
      </c>
      <c r="AT3845" t="s">
        <v>403592</v>
      </c>
      <c r="AU3845" t="s">
        <v>403593</v>
      </c>
      <c r="AV3845" t="s">
        <v>403594</v>
      </c>
      <c r="AW3845" t="s">
        <v>403595</v>
      </c>
      <c r="AX3845" t="s">
        <v>403596</v>
      </c>
      <c r="AY3845" t="s">
        <v>403597</v>
      </c>
      <c r="AZ3845" t="s">
        <v>403598</v>
      </c>
      <c r="BA3845" t="s">
        <v>403599</v>
      </c>
      <c r="BB3845" t="s">
        <v>403600</v>
      </c>
      <c r="BC3845" t="s">
        <v>403601</v>
      </c>
      <c r="BD3845" t="s">
        <v>403602</v>
      </c>
      <c r="BE3845" t="s">
        <v>403603</v>
      </c>
      <c r="BF3845" t="s">
        <v>403604</v>
      </c>
      <c r="BG3845" t="s">
        <v>403605</v>
      </c>
      <c r="BH3845" t="s">
        <v>403606</v>
      </c>
      <c r="BI3845" t="s">
        <v>403607</v>
      </c>
      <c r="BJ3845" t="s">
        <v>403608</v>
      </c>
      <c r="BK3845" t="s">
        <v>403609</v>
      </c>
      <c r="BL3845" t="s">
        <v>403610</v>
      </c>
      <c r="BM3845" t="s">
        <v>403611</v>
      </c>
      <c r="BN3845" t="s">
        <v>403612</v>
      </c>
      <c r="BO3845" t="s">
        <v>403613</v>
      </c>
      <c r="BP3845" t="s">
        <v>403614</v>
      </c>
      <c r="BQ3845" t="s">
        <v>403615</v>
      </c>
      <c r="BR3845" t="s">
        <v>403616</v>
      </c>
      <c r="BS3845" t="s">
        <v>403617</v>
      </c>
      <c r="BT3845" t="s">
        <v>403618</v>
      </c>
      <c r="BU3845" t="s">
        <v>403619</v>
      </c>
      <c r="BV3845" t="s">
        <v>403620</v>
      </c>
      <c r="BW3845" t="s">
        <v>403621</v>
      </c>
      <c r="BX3845" t="s">
        <v>403622</v>
      </c>
      <c r="BY3845" t="s">
        <v>403623</v>
      </c>
      <c r="BZ3845" t="s">
        <v>403624</v>
      </c>
      <c r="CA3845" t="s">
        <v>403625</v>
      </c>
      <c r="CB3845" t="s">
        <v>403626</v>
      </c>
      <c r="CC3845" t="s">
        <v>403627</v>
      </c>
      <c r="CD3845" t="s">
        <v>403628</v>
      </c>
      <c r="CE3845" t="s">
        <v>403629</v>
      </c>
      <c r="CF3845" t="s">
        <v>403630</v>
      </c>
      <c r="CG3845" t="s">
        <v>403631</v>
      </c>
      <c r="CH3845" t="s">
        <v>403632</v>
      </c>
      <c r="CI3845" t="s">
        <v>403633</v>
      </c>
      <c r="CJ3845" t="s">
        <v>403634</v>
      </c>
      <c r="CK3845" t="s">
        <v>403635</v>
      </c>
      <c r="CL3845" t="s">
        <v>403636</v>
      </c>
      <c r="CM3845" t="s">
        <v>403637</v>
      </c>
      <c r="CN3845" t="s">
        <v>403638</v>
      </c>
      <c r="CO3845" t="s">
        <v>403639</v>
      </c>
      <c r="CP3845" t="s">
        <v>403640</v>
      </c>
      <c r="CQ3845" t="s">
        <v>403641</v>
      </c>
      <c r="CR3845" t="s">
        <v>403642</v>
      </c>
      <c r="CS3845" t="s">
        <v>403643</v>
      </c>
      <c r="CT3845" t="s">
        <v>403644</v>
      </c>
      <c r="CU3845" t="s">
        <v>403645</v>
      </c>
      <c r="CV3845" t="s">
        <v>403646</v>
      </c>
      <c r="CW3845" t="s">
        <v>403647</v>
      </c>
      <c r="CX3845" t="s">
        <v>403648</v>
      </c>
      <c r="CY3845" t="s">
        <v>403649</v>
      </c>
      <c r="CZ3845" t="s">
        <v>403650</v>
      </c>
      <c r="DA3845" t="s">
        <v>403651</v>
      </c>
    </row>
    <row r="3846" spans="1:105" x14ac:dyDescent="0.25">
      <c r="A3846" t="s">
        <v>403652</v>
      </c>
      <c r="B3846" t="s">
        <v>403653</v>
      </c>
      <c r="C3846" t="s">
        <v>403654</v>
      </c>
      <c r="D3846" t="s">
        <v>403655</v>
      </c>
      <c r="E3846" t="s">
        <v>403656</v>
      </c>
      <c r="F3846" t="s">
        <v>403657</v>
      </c>
      <c r="G3846" t="s">
        <v>403658</v>
      </c>
      <c r="H3846" t="s">
        <v>403659</v>
      </c>
      <c r="I3846" t="s">
        <v>403660</v>
      </c>
      <c r="J3846" t="s">
        <v>403661</v>
      </c>
      <c r="K3846" t="s">
        <v>403662</v>
      </c>
      <c r="L3846" t="s">
        <v>403663</v>
      </c>
      <c r="M3846" t="s">
        <v>403664</v>
      </c>
      <c r="N3846" t="s">
        <v>403665</v>
      </c>
      <c r="O3846" t="s">
        <v>403666</v>
      </c>
      <c r="P3846" t="s">
        <v>403667</v>
      </c>
      <c r="Q3846" t="s">
        <v>403668</v>
      </c>
      <c r="R3846" t="s">
        <v>403669</v>
      </c>
      <c r="S3846" t="s">
        <v>403670</v>
      </c>
      <c r="T3846" t="s">
        <v>403671</v>
      </c>
      <c r="U3846" t="s">
        <v>403672</v>
      </c>
      <c r="V3846" t="s">
        <v>403673</v>
      </c>
      <c r="W3846" t="s">
        <v>403674</v>
      </c>
      <c r="X3846" t="s">
        <v>403675</v>
      </c>
      <c r="Y3846" t="s">
        <v>403676</v>
      </c>
      <c r="Z3846" t="s">
        <v>403677</v>
      </c>
      <c r="AA3846" t="s">
        <v>403678</v>
      </c>
      <c r="AB3846" t="s">
        <v>403679</v>
      </c>
      <c r="AC3846" t="s">
        <v>403680</v>
      </c>
      <c r="AD3846" t="s">
        <v>403681</v>
      </c>
      <c r="AE3846" t="s">
        <v>403682</v>
      </c>
      <c r="AF3846" t="s">
        <v>403683</v>
      </c>
      <c r="AG3846" t="s">
        <v>403684</v>
      </c>
      <c r="AH3846" t="s">
        <v>403685</v>
      </c>
      <c r="AI3846" t="s">
        <v>403686</v>
      </c>
      <c r="AJ3846" t="s">
        <v>403687</v>
      </c>
      <c r="AK3846" t="s">
        <v>403688</v>
      </c>
      <c r="AL3846" t="s">
        <v>403689</v>
      </c>
      <c r="AM3846" t="s">
        <v>403690</v>
      </c>
      <c r="AN3846" t="s">
        <v>403691</v>
      </c>
      <c r="AO3846" t="s">
        <v>403692</v>
      </c>
      <c r="AP3846" t="s">
        <v>403693</v>
      </c>
      <c r="AQ3846" t="s">
        <v>403694</v>
      </c>
      <c r="AR3846" t="s">
        <v>403695</v>
      </c>
      <c r="AS3846" t="s">
        <v>403696</v>
      </c>
      <c r="AT3846" t="s">
        <v>403697</v>
      </c>
      <c r="AU3846" t="s">
        <v>403698</v>
      </c>
      <c r="AV3846" t="s">
        <v>403699</v>
      </c>
      <c r="AW3846" t="s">
        <v>403700</v>
      </c>
      <c r="AX3846" t="s">
        <v>403701</v>
      </c>
      <c r="AY3846" t="s">
        <v>403702</v>
      </c>
      <c r="AZ3846" t="s">
        <v>403703</v>
      </c>
      <c r="BA3846" t="s">
        <v>403704</v>
      </c>
      <c r="BB3846" t="s">
        <v>403705</v>
      </c>
      <c r="BC3846" t="s">
        <v>403706</v>
      </c>
      <c r="BD3846" t="s">
        <v>403707</v>
      </c>
      <c r="BE3846" t="s">
        <v>403708</v>
      </c>
      <c r="BF3846" t="s">
        <v>403709</v>
      </c>
      <c r="BG3846" t="s">
        <v>403710</v>
      </c>
      <c r="BH3846" t="s">
        <v>403711</v>
      </c>
      <c r="BI3846" t="s">
        <v>403712</v>
      </c>
      <c r="BJ3846" t="s">
        <v>403713</v>
      </c>
      <c r="BK3846" t="s">
        <v>403714</v>
      </c>
      <c r="BL3846" t="s">
        <v>403715</v>
      </c>
      <c r="BM3846" t="s">
        <v>403716</v>
      </c>
      <c r="BN3846" t="s">
        <v>403717</v>
      </c>
      <c r="BO3846" t="s">
        <v>403718</v>
      </c>
      <c r="BP3846" t="s">
        <v>403719</v>
      </c>
      <c r="BQ3846" t="s">
        <v>403720</v>
      </c>
      <c r="BR3846" t="s">
        <v>403721</v>
      </c>
      <c r="BS3846" t="s">
        <v>403722</v>
      </c>
      <c r="BT3846" t="s">
        <v>403723</v>
      </c>
      <c r="BU3846" t="s">
        <v>403724</v>
      </c>
      <c r="BV3846" t="s">
        <v>403725</v>
      </c>
      <c r="BW3846" t="s">
        <v>403726</v>
      </c>
      <c r="BX3846" t="s">
        <v>403727</v>
      </c>
      <c r="BY3846" t="s">
        <v>403728</v>
      </c>
      <c r="BZ3846" t="s">
        <v>403729</v>
      </c>
      <c r="CA3846" t="s">
        <v>403730</v>
      </c>
      <c r="CB3846" t="s">
        <v>403731</v>
      </c>
      <c r="CC3846" t="s">
        <v>403732</v>
      </c>
      <c r="CD3846" t="s">
        <v>403733</v>
      </c>
      <c r="CE3846" t="s">
        <v>403734</v>
      </c>
      <c r="CF3846" t="s">
        <v>403735</v>
      </c>
      <c r="CG3846" t="s">
        <v>403736</v>
      </c>
      <c r="CH3846" t="s">
        <v>403737</v>
      </c>
      <c r="CI3846" t="s">
        <v>403738</v>
      </c>
      <c r="CJ3846" t="s">
        <v>403739</v>
      </c>
      <c r="CK3846" t="s">
        <v>403740</v>
      </c>
      <c r="CL3846" t="s">
        <v>403741</v>
      </c>
      <c r="CM3846" t="s">
        <v>403742</v>
      </c>
      <c r="CN3846" t="s">
        <v>403743</v>
      </c>
      <c r="CO3846" t="s">
        <v>403744</v>
      </c>
      <c r="CP3846" t="s">
        <v>403745</v>
      </c>
      <c r="CQ3846" t="s">
        <v>403746</v>
      </c>
      <c r="CR3846" t="s">
        <v>403747</v>
      </c>
      <c r="CS3846" t="s">
        <v>403748</v>
      </c>
      <c r="CT3846" t="s">
        <v>403749</v>
      </c>
      <c r="CU3846" t="s">
        <v>403750</v>
      </c>
      <c r="CV3846" t="s">
        <v>403751</v>
      </c>
      <c r="CW3846" t="s">
        <v>403752</v>
      </c>
      <c r="CX3846" t="s">
        <v>403753</v>
      </c>
      <c r="CY3846" t="s">
        <v>403754</v>
      </c>
      <c r="CZ3846" t="s">
        <v>403755</v>
      </c>
      <c r="DA3846" t="s">
        <v>403756</v>
      </c>
    </row>
    <row r="3847" spans="1:105" x14ac:dyDescent="0.25">
      <c r="A3847" t="s">
        <v>403757</v>
      </c>
      <c r="B3847" t="s">
        <v>403758</v>
      </c>
      <c r="C3847" t="s">
        <v>403759</v>
      </c>
      <c r="D3847" t="s">
        <v>403760</v>
      </c>
      <c r="E3847" t="s">
        <v>403761</v>
      </c>
      <c r="F3847" t="s">
        <v>403762</v>
      </c>
      <c r="G3847" t="s">
        <v>403763</v>
      </c>
      <c r="H3847" t="s">
        <v>403764</v>
      </c>
      <c r="I3847" t="s">
        <v>403765</v>
      </c>
      <c r="J3847" t="s">
        <v>403766</v>
      </c>
      <c r="K3847" t="s">
        <v>403767</v>
      </c>
      <c r="L3847" t="s">
        <v>403768</v>
      </c>
      <c r="M3847" t="s">
        <v>403769</v>
      </c>
      <c r="N3847" t="s">
        <v>403770</v>
      </c>
      <c r="O3847" t="s">
        <v>403771</v>
      </c>
      <c r="P3847" t="s">
        <v>403772</v>
      </c>
      <c r="Q3847" t="s">
        <v>403773</v>
      </c>
      <c r="R3847" t="s">
        <v>403774</v>
      </c>
      <c r="S3847" t="s">
        <v>403775</v>
      </c>
      <c r="T3847" t="s">
        <v>403776</v>
      </c>
      <c r="U3847" t="s">
        <v>403777</v>
      </c>
      <c r="V3847" t="s">
        <v>403778</v>
      </c>
      <c r="W3847" t="s">
        <v>403779</v>
      </c>
      <c r="X3847" t="s">
        <v>403780</v>
      </c>
      <c r="Y3847" t="s">
        <v>403781</v>
      </c>
      <c r="Z3847" t="s">
        <v>403782</v>
      </c>
      <c r="AA3847" t="s">
        <v>403783</v>
      </c>
      <c r="AB3847" t="s">
        <v>403784</v>
      </c>
      <c r="AC3847" t="s">
        <v>403785</v>
      </c>
      <c r="AD3847" t="s">
        <v>403786</v>
      </c>
      <c r="AE3847" t="s">
        <v>403787</v>
      </c>
      <c r="AF3847" t="s">
        <v>403788</v>
      </c>
      <c r="AG3847" t="s">
        <v>403789</v>
      </c>
      <c r="AH3847" t="s">
        <v>403790</v>
      </c>
      <c r="AI3847" t="s">
        <v>403791</v>
      </c>
      <c r="AJ3847" t="s">
        <v>403792</v>
      </c>
      <c r="AK3847" t="s">
        <v>403793</v>
      </c>
      <c r="AL3847" t="s">
        <v>403794</v>
      </c>
      <c r="AM3847" t="s">
        <v>403795</v>
      </c>
      <c r="AN3847" t="s">
        <v>403796</v>
      </c>
      <c r="AO3847" t="s">
        <v>403797</v>
      </c>
      <c r="AP3847" t="s">
        <v>403798</v>
      </c>
      <c r="AQ3847" t="s">
        <v>403799</v>
      </c>
      <c r="AR3847" t="s">
        <v>403800</v>
      </c>
      <c r="AS3847" t="s">
        <v>403801</v>
      </c>
      <c r="AT3847" t="s">
        <v>403802</v>
      </c>
      <c r="AU3847" t="s">
        <v>403803</v>
      </c>
      <c r="AV3847" t="s">
        <v>403804</v>
      </c>
      <c r="AW3847" t="s">
        <v>403805</v>
      </c>
      <c r="AX3847" t="s">
        <v>403806</v>
      </c>
      <c r="AY3847" t="s">
        <v>403807</v>
      </c>
      <c r="AZ3847" t="s">
        <v>403808</v>
      </c>
      <c r="BA3847" t="s">
        <v>403809</v>
      </c>
      <c r="BB3847" t="s">
        <v>403810</v>
      </c>
      <c r="BC3847" t="s">
        <v>403811</v>
      </c>
      <c r="BD3847" t="s">
        <v>403812</v>
      </c>
      <c r="BE3847" t="s">
        <v>403813</v>
      </c>
      <c r="BF3847" t="s">
        <v>403814</v>
      </c>
      <c r="BG3847" t="s">
        <v>403815</v>
      </c>
      <c r="BH3847" t="s">
        <v>403816</v>
      </c>
      <c r="BI3847" t="s">
        <v>403817</v>
      </c>
      <c r="BJ3847" t="s">
        <v>403818</v>
      </c>
      <c r="BK3847" t="s">
        <v>403819</v>
      </c>
      <c r="BL3847" t="s">
        <v>403820</v>
      </c>
      <c r="BM3847" t="s">
        <v>403821</v>
      </c>
      <c r="BN3847" t="s">
        <v>403822</v>
      </c>
      <c r="BO3847" t="s">
        <v>403823</v>
      </c>
      <c r="BP3847" t="s">
        <v>403824</v>
      </c>
      <c r="BQ3847" t="s">
        <v>403825</v>
      </c>
      <c r="BR3847" t="s">
        <v>403826</v>
      </c>
      <c r="BS3847" t="s">
        <v>403827</v>
      </c>
      <c r="BT3847" t="s">
        <v>403828</v>
      </c>
      <c r="BU3847" t="s">
        <v>403829</v>
      </c>
      <c r="BV3847" t="s">
        <v>403830</v>
      </c>
      <c r="BW3847" t="s">
        <v>403831</v>
      </c>
      <c r="BX3847" t="s">
        <v>403832</v>
      </c>
      <c r="BY3847" t="s">
        <v>403833</v>
      </c>
      <c r="BZ3847" t="s">
        <v>403834</v>
      </c>
      <c r="CA3847" t="s">
        <v>403835</v>
      </c>
      <c r="CB3847" t="s">
        <v>403836</v>
      </c>
      <c r="CC3847" t="s">
        <v>403837</v>
      </c>
      <c r="CD3847" t="s">
        <v>403838</v>
      </c>
      <c r="CE3847" t="s">
        <v>403839</v>
      </c>
      <c r="CF3847" t="s">
        <v>403840</v>
      </c>
      <c r="CG3847" t="s">
        <v>403841</v>
      </c>
      <c r="CH3847" t="s">
        <v>403842</v>
      </c>
      <c r="CI3847" t="s">
        <v>403843</v>
      </c>
      <c r="CJ3847" t="s">
        <v>403844</v>
      </c>
      <c r="CK3847" t="s">
        <v>403845</v>
      </c>
      <c r="CL3847" t="s">
        <v>403846</v>
      </c>
      <c r="CM3847" t="s">
        <v>403847</v>
      </c>
      <c r="CN3847" t="s">
        <v>403848</v>
      </c>
      <c r="CO3847" t="s">
        <v>403849</v>
      </c>
      <c r="CP3847" t="s">
        <v>403850</v>
      </c>
      <c r="CQ3847" t="s">
        <v>403851</v>
      </c>
      <c r="CR3847" t="s">
        <v>403852</v>
      </c>
      <c r="CS3847" t="s">
        <v>403853</v>
      </c>
      <c r="CT3847" t="s">
        <v>403854</v>
      </c>
      <c r="CU3847" t="s">
        <v>403855</v>
      </c>
      <c r="CV3847" t="s">
        <v>403856</v>
      </c>
      <c r="CW3847" t="s">
        <v>403857</v>
      </c>
      <c r="CX3847" t="s">
        <v>403858</v>
      </c>
      <c r="CY3847" t="s">
        <v>403859</v>
      </c>
      <c r="CZ3847" t="s">
        <v>403860</v>
      </c>
      <c r="DA3847" t="s">
        <v>403861</v>
      </c>
    </row>
    <row r="3848" spans="1:105" x14ac:dyDescent="0.25">
      <c r="A3848" t="s">
        <v>403862</v>
      </c>
      <c r="B3848" t="s">
        <v>403863</v>
      </c>
      <c r="C3848" t="s">
        <v>403864</v>
      </c>
      <c r="D3848" t="s">
        <v>403865</v>
      </c>
      <c r="E3848" t="s">
        <v>403866</v>
      </c>
      <c r="F3848" t="s">
        <v>403867</v>
      </c>
      <c r="G3848" t="s">
        <v>403868</v>
      </c>
      <c r="H3848" t="s">
        <v>403869</v>
      </c>
      <c r="I3848" t="s">
        <v>403870</v>
      </c>
      <c r="J3848" t="s">
        <v>403871</v>
      </c>
      <c r="K3848" t="s">
        <v>403872</v>
      </c>
      <c r="L3848" t="s">
        <v>403873</v>
      </c>
      <c r="M3848" t="s">
        <v>403874</v>
      </c>
      <c r="N3848" t="s">
        <v>403875</v>
      </c>
      <c r="O3848" t="s">
        <v>403876</v>
      </c>
      <c r="P3848" t="s">
        <v>403877</v>
      </c>
      <c r="Q3848" t="s">
        <v>403878</v>
      </c>
      <c r="R3848" t="s">
        <v>403879</v>
      </c>
      <c r="S3848" t="s">
        <v>403880</v>
      </c>
      <c r="T3848" t="s">
        <v>403881</v>
      </c>
      <c r="U3848" t="s">
        <v>403882</v>
      </c>
      <c r="V3848" t="s">
        <v>403883</v>
      </c>
      <c r="W3848" t="s">
        <v>403884</v>
      </c>
      <c r="X3848" t="s">
        <v>403885</v>
      </c>
      <c r="Y3848" t="s">
        <v>403886</v>
      </c>
      <c r="Z3848" t="s">
        <v>403887</v>
      </c>
      <c r="AA3848" t="s">
        <v>403888</v>
      </c>
      <c r="AB3848" t="s">
        <v>403889</v>
      </c>
      <c r="AC3848" t="s">
        <v>403890</v>
      </c>
      <c r="AD3848" t="s">
        <v>403891</v>
      </c>
      <c r="AE3848" t="s">
        <v>403892</v>
      </c>
      <c r="AF3848" t="s">
        <v>403893</v>
      </c>
      <c r="AG3848" t="s">
        <v>403894</v>
      </c>
      <c r="AH3848" t="s">
        <v>403895</v>
      </c>
      <c r="AI3848" t="s">
        <v>403896</v>
      </c>
      <c r="AJ3848" t="s">
        <v>403897</v>
      </c>
      <c r="AK3848" t="s">
        <v>403898</v>
      </c>
      <c r="AL3848" t="s">
        <v>403899</v>
      </c>
      <c r="AM3848" t="s">
        <v>403900</v>
      </c>
      <c r="AN3848" t="s">
        <v>403901</v>
      </c>
      <c r="AO3848" t="s">
        <v>403902</v>
      </c>
      <c r="AP3848" t="s">
        <v>403903</v>
      </c>
      <c r="AQ3848" t="s">
        <v>403904</v>
      </c>
      <c r="AR3848" t="s">
        <v>403905</v>
      </c>
      <c r="AS3848" t="s">
        <v>403906</v>
      </c>
      <c r="AT3848" t="s">
        <v>403907</v>
      </c>
      <c r="AU3848" t="s">
        <v>403908</v>
      </c>
      <c r="AV3848" t="s">
        <v>403909</v>
      </c>
      <c r="AW3848" t="s">
        <v>403910</v>
      </c>
      <c r="AX3848" t="s">
        <v>403911</v>
      </c>
      <c r="AY3848" t="s">
        <v>403912</v>
      </c>
      <c r="AZ3848" t="s">
        <v>403913</v>
      </c>
      <c r="BA3848" t="s">
        <v>403914</v>
      </c>
      <c r="BB3848" t="s">
        <v>403915</v>
      </c>
      <c r="BC3848" t="s">
        <v>403916</v>
      </c>
      <c r="BD3848" t="s">
        <v>403917</v>
      </c>
      <c r="BE3848" t="s">
        <v>403918</v>
      </c>
      <c r="BF3848" t="s">
        <v>403919</v>
      </c>
      <c r="BG3848" t="s">
        <v>403920</v>
      </c>
      <c r="BH3848" t="s">
        <v>403921</v>
      </c>
      <c r="BI3848" t="s">
        <v>403922</v>
      </c>
      <c r="BJ3848" t="s">
        <v>403923</v>
      </c>
      <c r="BK3848" t="s">
        <v>403924</v>
      </c>
      <c r="BL3848" t="s">
        <v>403925</v>
      </c>
      <c r="BM3848" t="s">
        <v>403926</v>
      </c>
      <c r="BN3848" t="s">
        <v>403927</v>
      </c>
      <c r="BO3848" t="s">
        <v>403928</v>
      </c>
      <c r="BP3848" t="s">
        <v>403929</v>
      </c>
      <c r="BQ3848" t="s">
        <v>403930</v>
      </c>
      <c r="BR3848" t="s">
        <v>403931</v>
      </c>
      <c r="BS3848" t="s">
        <v>403932</v>
      </c>
      <c r="BT3848" t="s">
        <v>403933</v>
      </c>
      <c r="BU3848" t="s">
        <v>403934</v>
      </c>
      <c r="BV3848" t="s">
        <v>403935</v>
      </c>
      <c r="BW3848" t="s">
        <v>403936</v>
      </c>
      <c r="BX3848" t="s">
        <v>403937</v>
      </c>
      <c r="BY3848" t="s">
        <v>403938</v>
      </c>
      <c r="BZ3848" t="s">
        <v>403939</v>
      </c>
      <c r="CA3848" t="s">
        <v>403940</v>
      </c>
      <c r="CB3848" t="s">
        <v>403941</v>
      </c>
      <c r="CC3848" t="s">
        <v>403942</v>
      </c>
      <c r="CD3848" t="s">
        <v>403943</v>
      </c>
      <c r="CE3848" t="s">
        <v>403944</v>
      </c>
      <c r="CF3848" t="s">
        <v>403945</v>
      </c>
      <c r="CG3848" t="s">
        <v>403946</v>
      </c>
      <c r="CH3848" t="s">
        <v>403947</v>
      </c>
      <c r="CI3848" t="s">
        <v>403948</v>
      </c>
      <c r="CJ3848" t="s">
        <v>403949</v>
      </c>
      <c r="CK3848" t="s">
        <v>403950</v>
      </c>
      <c r="CL3848" t="s">
        <v>403951</v>
      </c>
      <c r="CM3848" t="s">
        <v>403952</v>
      </c>
      <c r="CN3848" t="s">
        <v>403953</v>
      </c>
      <c r="CO3848" t="s">
        <v>403954</v>
      </c>
      <c r="CP3848" t="s">
        <v>403955</v>
      </c>
      <c r="CQ3848" t="s">
        <v>403956</v>
      </c>
      <c r="CR3848" t="s">
        <v>403957</v>
      </c>
      <c r="CS3848" t="s">
        <v>403958</v>
      </c>
      <c r="CT3848" t="s">
        <v>403959</v>
      </c>
      <c r="CU3848" t="s">
        <v>403960</v>
      </c>
      <c r="CV3848" t="s">
        <v>403961</v>
      </c>
      <c r="CW3848" t="s">
        <v>403962</v>
      </c>
      <c r="CX3848" t="s">
        <v>403963</v>
      </c>
      <c r="CY3848" t="s">
        <v>403964</v>
      </c>
      <c r="CZ3848" t="s">
        <v>403965</v>
      </c>
      <c r="DA3848" t="s">
        <v>403966</v>
      </c>
    </row>
    <row r="3849" spans="1:105" x14ac:dyDescent="0.25">
      <c r="A3849" t="s">
        <v>403967</v>
      </c>
      <c r="B3849" t="s">
        <v>403968</v>
      </c>
      <c r="C3849" t="s">
        <v>403969</v>
      </c>
      <c r="D3849" t="s">
        <v>403970</v>
      </c>
      <c r="E3849" t="s">
        <v>403971</v>
      </c>
      <c r="F3849" t="s">
        <v>403972</v>
      </c>
      <c r="G3849" t="s">
        <v>403973</v>
      </c>
      <c r="H3849" t="s">
        <v>403974</v>
      </c>
      <c r="I3849" t="s">
        <v>403975</v>
      </c>
      <c r="J3849" t="s">
        <v>403976</v>
      </c>
      <c r="K3849" t="s">
        <v>403977</v>
      </c>
      <c r="L3849" t="s">
        <v>403978</v>
      </c>
      <c r="M3849" t="s">
        <v>403979</v>
      </c>
      <c r="N3849" t="s">
        <v>403980</v>
      </c>
      <c r="O3849" t="s">
        <v>403981</v>
      </c>
      <c r="P3849" t="s">
        <v>403982</v>
      </c>
      <c r="Q3849" t="s">
        <v>403983</v>
      </c>
      <c r="R3849" t="s">
        <v>403984</v>
      </c>
      <c r="S3849" t="s">
        <v>403985</v>
      </c>
      <c r="T3849" t="s">
        <v>403986</v>
      </c>
      <c r="U3849" t="s">
        <v>403987</v>
      </c>
      <c r="V3849" t="s">
        <v>403988</v>
      </c>
      <c r="W3849" t="s">
        <v>403989</v>
      </c>
      <c r="X3849" t="s">
        <v>403990</v>
      </c>
      <c r="Y3849" t="s">
        <v>403991</v>
      </c>
      <c r="Z3849" t="s">
        <v>403992</v>
      </c>
      <c r="AA3849" t="s">
        <v>403993</v>
      </c>
      <c r="AB3849" t="s">
        <v>403994</v>
      </c>
      <c r="AC3849" t="s">
        <v>403995</v>
      </c>
      <c r="AD3849" t="s">
        <v>403996</v>
      </c>
      <c r="AE3849" t="s">
        <v>403997</v>
      </c>
      <c r="AF3849" t="s">
        <v>403998</v>
      </c>
      <c r="AG3849" t="s">
        <v>403999</v>
      </c>
      <c r="AH3849" t="s">
        <v>404000</v>
      </c>
      <c r="AI3849" t="s">
        <v>404001</v>
      </c>
      <c r="AJ3849" t="s">
        <v>404002</v>
      </c>
      <c r="AK3849" t="s">
        <v>404003</v>
      </c>
      <c r="AL3849" t="s">
        <v>404004</v>
      </c>
      <c r="AM3849" t="s">
        <v>404005</v>
      </c>
      <c r="AN3849" t="s">
        <v>404006</v>
      </c>
      <c r="AO3849" t="s">
        <v>404007</v>
      </c>
      <c r="AP3849" t="s">
        <v>404008</v>
      </c>
      <c r="AQ3849" t="s">
        <v>404009</v>
      </c>
      <c r="AR3849" t="s">
        <v>404010</v>
      </c>
      <c r="AS3849" t="s">
        <v>404011</v>
      </c>
      <c r="AT3849" t="s">
        <v>404012</v>
      </c>
      <c r="AU3849" t="s">
        <v>404013</v>
      </c>
      <c r="AV3849" t="s">
        <v>404014</v>
      </c>
      <c r="AW3849" t="s">
        <v>404015</v>
      </c>
      <c r="AX3849" t="s">
        <v>404016</v>
      </c>
      <c r="AY3849" t="s">
        <v>404017</v>
      </c>
      <c r="AZ3849" t="s">
        <v>404018</v>
      </c>
      <c r="BA3849" t="s">
        <v>404019</v>
      </c>
      <c r="BB3849" t="s">
        <v>404020</v>
      </c>
      <c r="BC3849" t="s">
        <v>404021</v>
      </c>
      <c r="BD3849" t="s">
        <v>404022</v>
      </c>
      <c r="BE3849" t="s">
        <v>404023</v>
      </c>
      <c r="BF3849" t="s">
        <v>404024</v>
      </c>
      <c r="BG3849" t="s">
        <v>404025</v>
      </c>
      <c r="BH3849" t="s">
        <v>404026</v>
      </c>
      <c r="BI3849" t="s">
        <v>404027</v>
      </c>
      <c r="BJ3849" t="s">
        <v>404028</v>
      </c>
      <c r="BK3849" t="s">
        <v>404029</v>
      </c>
      <c r="BL3849" t="s">
        <v>404030</v>
      </c>
      <c r="BM3849" t="s">
        <v>404031</v>
      </c>
      <c r="BN3849" t="s">
        <v>404032</v>
      </c>
      <c r="BO3849" t="s">
        <v>404033</v>
      </c>
      <c r="BP3849" t="s">
        <v>404034</v>
      </c>
      <c r="BQ3849" t="s">
        <v>404035</v>
      </c>
      <c r="BR3849" t="s">
        <v>404036</v>
      </c>
      <c r="BS3849" t="s">
        <v>404037</v>
      </c>
      <c r="BT3849" t="s">
        <v>404038</v>
      </c>
      <c r="BU3849" t="s">
        <v>404039</v>
      </c>
      <c r="BV3849" t="s">
        <v>404040</v>
      </c>
      <c r="BW3849" t="s">
        <v>404041</v>
      </c>
      <c r="BX3849" t="s">
        <v>404042</v>
      </c>
      <c r="BY3849" t="s">
        <v>404043</v>
      </c>
      <c r="BZ3849" t="s">
        <v>404044</v>
      </c>
      <c r="CA3849" t="s">
        <v>404045</v>
      </c>
      <c r="CB3849" t="s">
        <v>404046</v>
      </c>
      <c r="CC3849" t="s">
        <v>404047</v>
      </c>
      <c r="CD3849" t="s">
        <v>404048</v>
      </c>
      <c r="CE3849" t="s">
        <v>404049</v>
      </c>
      <c r="CF3849" t="s">
        <v>404050</v>
      </c>
      <c r="CG3849" t="s">
        <v>404051</v>
      </c>
      <c r="CH3849" t="s">
        <v>404052</v>
      </c>
      <c r="CI3849" t="s">
        <v>404053</v>
      </c>
      <c r="CJ3849" t="s">
        <v>404054</v>
      </c>
      <c r="CK3849" t="s">
        <v>404055</v>
      </c>
      <c r="CL3849" t="s">
        <v>404056</v>
      </c>
      <c r="CM3849" t="s">
        <v>404057</v>
      </c>
      <c r="CN3849" t="s">
        <v>404058</v>
      </c>
      <c r="CO3849" t="s">
        <v>404059</v>
      </c>
      <c r="CP3849" t="s">
        <v>404060</v>
      </c>
      <c r="CQ3849" t="s">
        <v>404061</v>
      </c>
      <c r="CR3849" t="s">
        <v>404062</v>
      </c>
      <c r="CS3849" t="s">
        <v>404063</v>
      </c>
      <c r="CT3849" t="s">
        <v>404064</v>
      </c>
      <c r="CU3849" t="s">
        <v>404065</v>
      </c>
      <c r="CV3849" t="s">
        <v>404066</v>
      </c>
      <c r="CW3849" t="s">
        <v>404067</v>
      </c>
      <c r="CX3849" t="s">
        <v>404068</v>
      </c>
      <c r="CY3849" t="s">
        <v>404069</v>
      </c>
      <c r="CZ3849" t="s">
        <v>404070</v>
      </c>
      <c r="DA3849" t="s">
        <v>404071</v>
      </c>
    </row>
    <row r="3850" spans="1:105" x14ac:dyDescent="0.25">
      <c r="A3850" t="s">
        <v>404072</v>
      </c>
      <c r="B3850" t="s">
        <v>404073</v>
      </c>
      <c r="C3850" t="s">
        <v>404074</v>
      </c>
      <c r="D3850" t="s">
        <v>404075</v>
      </c>
      <c r="E3850" t="s">
        <v>404076</v>
      </c>
      <c r="F3850" t="s">
        <v>404077</v>
      </c>
      <c r="G3850" t="s">
        <v>404078</v>
      </c>
      <c r="H3850" t="s">
        <v>404079</v>
      </c>
      <c r="I3850" t="s">
        <v>404080</v>
      </c>
      <c r="J3850" t="s">
        <v>404081</v>
      </c>
      <c r="K3850" t="s">
        <v>404082</v>
      </c>
      <c r="L3850" t="s">
        <v>404083</v>
      </c>
      <c r="M3850" t="s">
        <v>404084</v>
      </c>
      <c r="N3850" t="s">
        <v>404085</v>
      </c>
      <c r="O3850" t="s">
        <v>404086</v>
      </c>
      <c r="P3850" t="s">
        <v>404087</v>
      </c>
      <c r="Q3850" t="s">
        <v>404088</v>
      </c>
      <c r="R3850" t="s">
        <v>404089</v>
      </c>
      <c r="S3850" t="s">
        <v>404090</v>
      </c>
      <c r="T3850" t="s">
        <v>404091</v>
      </c>
      <c r="U3850" t="s">
        <v>404092</v>
      </c>
      <c r="V3850" t="s">
        <v>404093</v>
      </c>
      <c r="W3850" t="s">
        <v>404094</v>
      </c>
      <c r="X3850" t="s">
        <v>404095</v>
      </c>
      <c r="Y3850" t="s">
        <v>404096</v>
      </c>
      <c r="Z3850" t="s">
        <v>404097</v>
      </c>
      <c r="AA3850" t="s">
        <v>404098</v>
      </c>
      <c r="AB3850" t="s">
        <v>404099</v>
      </c>
      <c r="AC3850" t="s">
        <v>404100</v>
      </c>
      <c r="AD3850" t="s">
        <v>404101</v>
      </c>
      <c r="AE3850" t="s">
        <v>404102</v>
      </c>
      <c r="AF3850" t="s">
        <v>404103</v>
      </c>
      <c r="AG3850" t="s">
        <v>404104</v>
      </c>
      <c r="AH3850" t="s">
        <v>404105</v>
      </c>
      <c r="AI3850" t="s">
        <v>404106</v>
      </c>
      <c r="AJ3850" t="s">
        <v>404107</v>
      </c>
      <c r="AK3850" t="s">
        <v>404108</v>
      </c>
      <c r="AL3850" t="s">
        <v>404109</v>
      </c>
      <c r="AM3850" t="s">
        <v>404110</v>
      </c>
      <c r="AN3850" t="s">
        <v>404111</v>
      </c>
      <c r="AO3850" t="s">
        <v>404112</v>
      </c>
      <c r="AP3850" t="s">
        <v>404113</v>
      </c>
      <c r="AQ3850" t="s">
        <v>404114</v>
      </c>
      <c r="AR3850" t="s">
        <v>404115</v>
      </c>
      <c r="AS3850" t="s">
        <v>404116</v>
      </c>
      <c r="AT3850" t="s">
        <v>404117</v>
      </c>
      <c r="AU3850" t="s">
        <v>404118</v>
      </c>
      <c r="AV3850" t="s">
        <v>404119</v>
      </c>
      <c r="AW3850" t="s">
        <v>404120</v>
      </c>
      <c r="AX3850" t="s">
        <v>404121</v>
      </c>
      <c r="AY3850" t="s">
        <v>404122</v>
      </c>
      <c r="AZ3850" t="s">
        <v>404123</v>
      </c>
      <c r="BA3850" t="s">
        <v>404124</v>
      </c>
      <c r="BB3850" t="s">
        <v>404125</v>
      </c>
      <c r="BC3850" t="s">
        <v>404126</v>
      </c>
      <c r="BD3850" t="s">
        <v>404127</v>
      </c>
      <c r="BE3850" t="s">
        <v>404128</v>
      </c>
      <c r="BF3850" t="s">
        <v>404129</v>
      </c>
      <c r="BG3850" t="s">
        <v>404130</v>
      </c>
      <c r="BH3850" t="s">
        <v>404131</v>
      </c>
      <c r="BI3850" t="s">
        <v>404132</v>
      </c>
      <c r="BJ3850" t="s">
        <v>404133</v>
      </c>
      <c r="BK3850" t="s">
        <v>404134</v>
      </c>
      <c r="BL3850" t="s">
        <v>404135</v>
      </c>
      <c r="BM3850" t="s">
        <v>404136</v>
      </c>
      <c r="BN3850" t="s">
        <v>404137</v>
      </c>
      <c r="BO3850" t="s">
        <v>404138</v>
      </c>
      <c r="BP3850" t="s">
        <v>404139</v>
      </c>
      <c r="BQ3850" t="s">
        <v>404140</v>
      </c>
      <c r="BR3850" t="s">
        <v>404141</v>
      </c>
      <c r="BS3850" t="s">
        <v>404142</v>
      </c>
      <c r="BT3850" t="s">
        <v>404143</v>
      </c>
      <c r="BU3850" t="s">
        <v>404144</v>
      </c>
      <c r="BV3850" t="s">
        <v>404145</v>
      </c>
      <c r="BW3850" t="s">
        <v>404146</v>
      </c>
      <c r="BX3850" t="s">
        <v>404147</v>
      </c>
      <c r="BY3850" t="s">
        <v>404148</v>
      </c>
      <c r="BZ3850" t="s">
        <v>404149</v>
      </c>
      <c r="CA3850" t="s">
        <v>404150</v>
      </c>
      <c r="CB3850" t="s">
        <v>404151</v>
      </c>
      <c r="CC3850" t="s">
        <v>404152</v>
      </c>
      <c r="CD3850" t="s">
        <v>404153</v>
      </c>
      <c r="CE3850" t="s">
        <v>404154</v>
      </c>
      <c r="CF3850" t="s">
        <v>404155</v>
      </c>
      <c r="CG3850" t="s">
        <v>404156</v>
      </c>
      <c r="CH3850" t="s">
        <v>404157</v>
      </c>
      <c r="CI3850" t="s">
        <v>404158</v>
      </c>
      <c r="CJ3850" t="s">
        <v>404159</v>
      </c>
      <c r="CK3850" t="s">
        <v>404160</v>
      </c>
      <c r="CL3850" t="s">
        <v>404161</v>
      </c>
      <c r="CM3850" t="s">
        <v>404162</v>
      </c>
      <c r="CN3850" t="s">
        <v>404163</v>
      </c>
      <c r="CO3850" t="s">
        <v>404164</v>
      </c>
      <c r="CP3850" t="s">
        <v>404165</v>
      </c>
      <c r="CQ3850" t="s">
        <v>404166</v>
      </c>
      <c r="CR3850" t="s">
        <v>404167</v>
      </c>
      <c r="CS3850" t="s">
        <v>404168</v>
      </c>
      <c r="CT3850" t="s">
        <v>404169</v>
      </c>
      <c r="CU3850" t="s">
        <v>404170</v>
      </c>
      <c r="CV3850" t="s">
        <v>404171</v>
      </c>
      <c r="CW3850" t="s">
        <v>404172</v>
      </c>
      <c r="CX3850" t="s">
        <v>404173</v>
      </c>
      <c r="CY3850" t="s">
        <v>404174</v>
      </c>
      <c r="CZ3850" t="s">
        <v>404175</v>
      </c>
      <c r="DA3850" t="s">
        <v>404176</v>
      </c>
    </row>
    <row r="3851" spans="1:105" x14ac:dyDescent="0.25">
      <c r="A3851" t="s">
        <v>404177</v>
      </c>
      <c r="B3851" t="s">
        <v>404178</v>
      </c>
      <c r="C3851" t="s">
        <v>404179</v>
      </c>
      <c r="D3851" t="s">
        <v>404180</v>
      </c>
      <c r="E3851" t="s">
        <v>404181</v>
      </c>
      <c r="F3851" t="s">
        <v>404182</v>
      </c>
      <c r="G3851" t="s">
        <v>404183</v>
      </c>
      <c r="H3851" t="s">
        <v>404184</v>
      </c>
      <c r="I3851" t="s">
        <v>404185</v>
      </c>
      <c r="J3851" t="s">
        <v>404186</v>
      </c>
      <c r="K3851" t="s">
        <v>404187</v>
      </c>
      <c r="L3851" t="s">
        <v>404188</v>
      </c>
      <c r="M3851" t="s">
        <v>404189</v>
      </c>
      <c r="N3851" t="s">
        <v>404190</v>
      </c>
      <c r="O3851" t="s">
        <v>404191</v>
      </c>
      <c r="P3851" t="s">
        <v>404192</v>
      </c>
      <c r="Q3851" t="s">
        <v>404193</v>
      </c>
      <c r="R3851" t="s">
        <v>404194</v>
      </c>
      <c r="S3851" t="s">
        <v>404195</v>
      </c>
      <c r="T3851" t="s">
        <v>404196</v>
      </c>
      <c r="U3851" t="s">
        <v>404197</v>
      </c>
      <c r="V3851" t="s">
        <v>404198</v>
      </c>
      <c r="W3851" t="s">
        <v>404199</v>
      </c>
      <c r="X3851" t="s">
        <v>404200</v>
      </c>
      <c r="Y3851" t="s">
        <v>404201</v>
      </c>
      <c r="Z3851" t="s">
        <v>404202</v>
      </c>
      <c r="AA3851" t="s">
        <v>404203</v>
      </c>
      <c r="AB3851" t="s">
        <v>404204</v>
      </c>
      <c r="AC3851" t="s">
        <v>404205</v>
      </c>
      <c r="AD3851" t="s">
        <v>404206</v>
      </c>
      <c r="AE3851" t="s">
        <v>404207</v>
      </c>
      <c r="AF3851" t="s">
        <v>404208</v>
      </c>
      <c r="AG3851" t="s">
        <v>404209</v>
      </c>
      <c r="AH3851" t="s">
        <v>404210</v>
      </c>
      <c r="AI3851" t="s">
        <v>404211</v>
      </c>
      <c r="AJ3851" t="s">
        <v>404212</v>
      </c>
      <c r="AK3851" t="s">
        <v>404213</v>
      </c>
      <c r="AL3851" t="s">
        <v>404214</v>
      </c>
      <c r="AM3851" t="s">
        <v>404215</v>
      </c>
      <c r="AN3851" t="s">
        <v>404216</v>
      </c>
      <c r="AO3851" t="s">
        <v>404217</v>
      </c>
      <c r="AP3851" t="s">
        <v>404218</v>
      </c>
      <c r="AQ3851" t="s">
        <v>404219</v>
      </c>
      <c r="AR3851" t="s">
        <v>404220</v>
      </c>
      <c r="AS3851" t="s">
        <v>404221</v>
      </c>
      <c r="AT3851" t="s">
        <v>404222</v>
      </c>
      <c r="AU3851" t="s">
        <v>404223</v>
      </c>
      <c r="AV3851" t="s">
        <v>404224</v>
      </c>
      <c r="AW3851" t="s">
        <v>404225</v>
      </c>
      <c r="AX3851" t="s">
        <v>404226</v>
      </c>
      <c r="AY3851" t="s">
        <v>404227</v>
      </c>
      <c r="AZ3851" t="s">
        <v>404228</v>
      </c>
      <c r="BA3851" t="s">
        <v>404229</v>
      </c>
      <c r="BB3851" t="s">
        <v>404230</v>
      </c>
      <c r="BC3851" t="s">
        <v>404231</v>
      </c>
      <c r="BD3851" t="s">
        <v>404232</v>
      </c>
      <c r="BE3851" t="s">
        <v>404233</v>
      </c>
      <c r="BF3851" t="s">
        <v>404234</v>
      </c>
      <c r="BG3851" t="s">
        <v>404235</v>
      </c>
      <c r="BH3851" t="s">
        <v>404236</v>
      </c>
      <c r="BI3851" t="s">
        <v>404237</v>
      </c>
      <c r="BJ3851" t="s">
        <v>404238</v>
      </c>
      <c r="BK3851" t="s">
        <v>404239</v>
      </c>
      <c r="BL3851" t="s">
        <v>404240</v>
      </c>
      <c r="BM3851" t="s">
        <v>404241</v>
      </c>
      <c r="BN3851" t="s">
        <v>404242</v>
      </c>
      <c r="BO3851" t="s">
        <v>404243</v>
      </c>
      <c r="BP3851" t="s">
        <v>404244</v>
      </c>
      <c r="BQ3851" t="s">
        <v>404245</v>
      </c>
      <c r="BR3851" t="s">
        <v>404246</v>
      </c>
      <c r="BS3851" t="s">
        <v>404247</v>
      </c>
      <c r="BT3851" t="s">
        <v>404248</v>
      </c>
      <c r="BU3851" t="s">
        <v>404249</v>
      </c>
      <c r="BV3851" t="s">
        <v>404250</v>
      </c>
      <c r="BW3851" t="s">
        <v>404251</v>
      </c>
      <c r="BX3851" t="s">
        <v>404252</v>
      </c>
      <c r="BY3851" t="s">
        <v>404253</v>
      </c>
      <c r="BZ3851" t="s">
        <v>404254</v>
      </c>
      <c r="CA3851" t="s">
        <v>404255</v>
      </c>
      <c r="CB3851" t="s">
        <v>404256</v>
      </c>
      <c r="CC3851" t="s">
        <v>404257</v>
      </c>
      <c r="CD3851" t="s">
        <v>404258</v>
      </c>
      <c r="CE3851" t="s">
        <v>404259</v>
      </c>
      <c r="CF3851" t="s">
        <v>404260</v>
      </c>
      <c r="CG3851" t="s">
        <v>404261</v>
      </c>
      <c r="CH3851" t="s">
        <v>404262</v>
      </c>
      <c r="CI3851" t="s">
        <v>404263</v>
      </c>
      <c r="CJ3851" t="s">
        <v>404264</v>
      </c>
      <c r="CK3851" t="s">
        <v>404265</v>
      </c>
      <c r="CL3851" t="s">
        <v>404266</v>
      </c>
      <c r="CM3851" t="s">
        <v>404267</v>
      </c>
      <c r="CN3851" t="s">
        <v>404268</v>
      </c>
      <c r="CO3851" t="s">
        <v>404269</v>
      </c>
      <c r="CP3851" t="s">
        <v>404270</v>
      </c>
      <c r="CQ3851" t="s">
        <v>404271</v>
      </c>
      <c r="CR3851" t="s">
        <v>404272</v>
      </c>
      <c r="CS3851" t="s">
        <v>404273</v>
      </c>
      <c r="CT3851" t="s">
        <v>404274</v>
      </c>
      <c r="CU3851" t="s">
        <v>404275</v>
      </c>
      <c r="CV3851" t="s">
        <v>404276</v>
      </c>
      <c r="CW3851" t="s">
        <v>404277</v>
      </c>
      <c r="CX3851" t="s">
        <v>404278</v>
      </c>
      <c r="CY3851" t="s">
        <v>404279</v>
      </c>
      <c r="CZ3851" t="s">
        <v>404280</v>
      </c>
      <c r="DA3851" t="s">
        <v>404281</v>
      </c>
    </row>
    <row r="3852" spans="1:105" x14ac:dyDescent="0.25">
      <c r="A3852" t="s">
        <v>404282</v>
      </c>
      <c r="B3852" t="s">
        <v>404283</v>
      </c>
      <c r="C3852" t="s">
        <v>404284</v>
      </c>
      <c r="D3852" t="s">
        <v>404285</v>
      </c>
      <c r="E3852" t="s">
        <v>404286</v>
      </c>
      <c r="F3852" t="s">
        <v>404287</v>
      </c>
      <c r="G3852" t="s">
        <v>404288</v>
      </c>
      <c r="H3852" t="s">
        <v>404289</v>
      </c>
      <c r="I3852" t="s">
        <v>404290</v>
      </c>
      <c r="J3852" t="s">
        <v>404291</v>
      </c>
      <c r="K3852" t="s">
        <v>404292</v>
      </c>
      <c r="L3852" t="s">
        <v>404293</v>
      </c>
      <c r="M3852" t="s">
        <v>404294</v>
      </c>
      <c r="N3852" t="s">
        <v>404295</v>
      </c>
      <c r="O3852" t="s">
        <v>404296</v>
      </c>
      <c r="P3852" t="s">
        <v>404297</v>
      </c>
      <c r="Q3852" t="s">
        <v>404298</v>
      </c>
      <c r="R3852" t="s">
        <v>404299</v>
      </c>
      <c r="S3852" t="s">
        <v>404300</v>
      </c>
      <c r="T3852" t="s">
        <v>404301</v>
      </c>
      <c r="U3852" t="s">
        <v>404302</v>
      </c>
      <c r="V3852" t="s">
        <v>404303</v>
      </c>
      <c r="W3852" t="s">
        <v>404304</v>
      </c>
      <c r="X3852" t="s">
        <v>404305</v>
      </c>
      <c r="Y3852" t="s">
        <v>404306</v>
      </c>
      <c r="Z3852" t="s">
        <v>404307</v>
      </c>
      <c r="AA3852" t="s">
        <v>404308</v>
      </c>
      <c r="AB3852" t="s">
        <v>404309</v>
      </c>
      <c r="AC3852" t="s">
        <v>404310</v>
      </c>
      <c r="AD3852" t="s">
        <v>404311</v>
      </c>
      <c r="AE3852" t="s">
        <v>404312</v>
      </c>
      <c r="AF3852" t="s">
        <v>404313</v>
      </c>
      <c r="AG3852" t="s">
        <v>404314</v>
      </c>
      <c r="AH3852" t="s">
        <v>404315</v>
      </c>
      <c r="AI3852" t="s">
        <v>404316</v>
      </c>
      <c r="AJ3852" t="s">
        <v>404317</v>
      </c>
      <c r="AK3852" t="s">
        <v>404318</v>
      </c>
      <c r="AL3852" t="s">
        <v>404319</v>
      </c>
      <c r="AM3852" t="s">
        <v>404320</v>
      </c>
      <c r="AN3852" t="s">
        <v>404321</v>
      </c>
      <c r="AO3852" t="s">
        <v>404322</v>
      </c>
      <c r="AP3852" t="s">
        <v>404323</v>
      </c>
      <c r="AQ3852" t="s">
        <v>404324</v>
      </c>
      <c r="AR3852" t="s">
        <v>404325</v>
      </c>
      <c r="AS3852" t="s">
        <v>404326</v>
      </c>
      <c r="AT3852" t="s">
        <v>404327</v>
      </c>
      <c r="AU3852" t="s">
        <v>404328</v>
      </c>
      <c r="AV3852" t="s">
        <v>404329</v>
      </c>
      <c r="AW3852" t="s">
        <v>404330</v>
      </c>
      <c r="AX3852" t="s">
        <v>404331</v>
      </c>
      <c r="AY3852" t="s">
        <v>404332</v>
      </c>
      <c r="AZ3852" t="s">
        <v>404333</v>
      </c>
      <c r="BA3852" t="s">
        <v>404334</v>
      </c>
      <c r="BB3852" t="s">
        <v>404335</v>
      </c>
      <c r="BC3852" t="s">
        <v>404336</v>
      </c>
      <c r="BD3852" t="s">
        <v>404337</v>
      </c>
      <c r="BE3852" t="s">
        <v>404338</v>
      </c>
      <c r="BF3852" t="s">
        <v>404339</v>
      </c>
      <c r="BG3852" t="s">
        <v>404340</v>
      </c>
      <c r="BH3852" t="s">
        <v>404341</v>
      </c>
      <c r="BI3852" t="s">
        <v>404342</v>
      </c>
      <c r="BJ3852" t="s">
        <v>404343</v>
      </c>
      <c r="BK3852" t="s">
        <v>404344</v>
      </c>
      <c r="BL3852" t="s">
        <v>404345</v>
      </c>
      <c r="BM3852" t="s">
        <v>404346</v>
      </c>
      <c r="BN3852" t="s">
        <v>404347</v>
      </c>
      <c r="BO3852" t="s">
        <v>404348</v>
      </c>
      <c r="BP3852" t="s">
        <v>404349</v>
      </c>
      <c r="BQ3852" t="s">
        <v>404350</v>
      </c>
      <c r="BR3852" t="s">
        <v>404351</v>
      </c>
      <c r="BS3852" t="s">
        <v>404352</v>
      </c>
      <c r="BT3852" t="s">
        <v>404353</v>
      </c>
      <c r="BU3852" t="s">
        <v>404354</v>
      </c>
      <c r="BV3852" t="s">
        <v>404355</v>
      </c>
      <c r="BW3852" t="s">
        <v>404356</v>
      </c>
      <c r="BX3852" t="s">
        <v>404357</v>
      </c>
      <c r="BY3852" t="s">
        <v>404358</v>
      </c>
      <c r="BZ3852" t="s">
        <v>404359</v>
      </c>
      <c r="CA3852" t="s">
        <v>404360</v>
      </c>
      <c r="CB3852" t="s">
        <v>404361</v>
      </c>
      <c r="CC3852" t="s">
        <v>404362</v>
      </c>
      <c r="CD3852" t="s">
        <v>404363</v>
      </c>
      <c r="CE3852" t="s">
        <v>404364</v>
      </c>
      <c r="CF3852" t="s">
        <v>404365</v>
      </c>
      <c r="CG3852" t="s">
        <v>404366</v>
      </c>
      <c r="CH3852" t="s">
        <v>404367</v>
      </c>
      <c r="CI3852" t="s">
        <v>404368</v>
      </c>
      <c r="CJ3852" t="s">
        <v>404369</v>
      </c>
      <c r="CK3852" t="s">
        <v>404370</v>
      </c>
      <c r="CL3852" t="s">
        <v>404371</v>
      </c>
      <c r="CM3852" t="s">
        <v>404372</v>
      </c>
      <c r="CN3852" t="s">
        <v>404373</v>
      </c>
      <c r="CO3852" t="s">
        <v>404374</v>
      </c>
      <c r="CP3852" t="s">
        <v>404375</v>
      </c>
      <c r="CQ3852" t="s">
        <v>404376</v>
      </c>
      <c r="CR3852" t="s">
        <v>404377</v>
      </c>
      <c r="CS3852" t="s">
        <v>404378</v>
      </c>
      <c r="CT3852" t="s">
        <v>404379</v>
      </c>
      <c r="CU3852" t="s">
        <v>404380</v>
      </c>
      <c r="CV3852" t="s">
        <v>404381</v>
      </c>
      <c r="CW3852" t="s">
        <v>404382</v>
      </c>
      <c r="CX3852" t="s">
        <v>404383</v>
      </c>
      <c r="CY3852" t="s">
        <v>404384</v>
      </c>
      <c r="CZ3852" t="s">
        <v>404385</v>
      </c>
      <c r="DA3852" t="s">
        <v>404386</v>
      </c>
    </row>
    <row r="3853" spans="1:105" x14ac:dyDescent="0.25">
      <c r="A3853" t="s">
        <v>404387</v>
      </c>
      <c r="B3853" t="s">
        <v>404388</v>
      </c>
      <c r="C3853" t="s">
        <v>404389</v>
      </c>
      <c r="D3853" t="s">
        <v>404390</v>
      </c>
      <c r="E3853" t="s">
        <v>404391</v>
      </c>
      <c r="F3853" t="s">
        <v>404392</v>
      </c>
      <c r="G3853" t="s">
        <v>404393</v>
      </c>
      <c r="H3853" t="s">
        <v>404394</v>
      </c>
      <c r="I3853" t="s">
        <v>404395</v>
      </c>
      <c r="J3853" t="s">
        <v>404396</v>
      </c>
      <c r="K3853" t="s">
        <v>404397</v>
      </c>
      <c r="L3853" t="s">
        <v>404398</v>
      </c>
      <c r="M3853" t="s">
        <v>404399</v>
      </c>
      <c r="N3853" t="s">
        <v>404400</v>
      </c>
      <c r="O3853" t="s">
        <v>404401</v>
      </c>
      <c r="P3853" t="s">
        <v>404402</v>
      </c>
      <c r="Q3853" t="s">
        <v>404403</v>
      </c>
      <c r="R3853" t="s">
        <v>404404</v>
      </c>
      <c r="S3853" t="s">
        <v>404405</v>
      </c>
      <c r="T3853" t="s">
        <v>404406</v>
      </c>
      <c r="U3853" t="s">
        <v>404407</v>
      </c>
      <c r="V3853" t="s">
        <v>404408</v>
      </c>
      <c r="W3853" t="s">
        <v>404409</v>
      </c>
      <c r="X3853" t="s">
        <v>404410</v>
      </c>
      <c r="Y3853" t="s">
        <v>404411</v>
      </c>
      <c r="Z3853" t="s">
        <v>404412</v>
      </c>
      <c r="AA3853" t="s">
        <v>404413</v>
      </c>
      <c r="AB3853" t="s">
        <v>404414</v>
      </c>
      <c r="AC3853" t="s">
        <v>404415</v>
      </c>
      <c r="AD3853" t="s">
        <v>404416</v>
      </c>
      <c r="AE3853" t="s">
        <v>404417</v>
      </c>
      <c r="AF3853" t="s">
        <v>404418</v>
      </c>
      <c r="AG3853" t="s">
        <v>404419</v>
      </c>
      <c r="AH3853" t="s">
        <v>404420</v>
      </c>
      <c r="AI3853" t="s">
        <v>404421</v>
      </c>
      <c r="AJ3853" t="s">
        <v>404422</v>
      </c>
      <c r="AK3853" t="s">
        <v>404423</v>
      </c>
      <c r="AL3853" t="s">
        <v>404424</v>
      </c>
      <c r="AM3853" t="s">
        <v>404425</v>
      </c>
      <c r="AN3853" t="s">
        <v>404426</v>
      </c>
      <c r="AO3853" t="s">
        <v>404427</v>
      </c>
      <c r="AP3853" t="s">
        <v>404428</v>
      </c>
      <c r="AQ3853" t="s">
        <v>404429</v>
      </c>
      <c r="AR3853" t="s">
        <v>404430</v>
      </c>
      <c r="AS3853" t="s">
        <v>404431</v>
      </c>
      <c r="AT3853" t="s">
        <v>404432</v>
      </c>
      <c r="AU3853" t="s">
        <v>404433</v>
      </c>
      <c r="AV3853" t="s">
        <v>404434</v>
      </c>
      <c r="AW3853" t="s">
        <v>404435</v>
      </c>
      <c r="AX3853" t="s">
        <v>404436</v>
      </c>
      <c r="AY3853" t="s">
        <v>404437</v>
      </c>
      <c r="AZ3853" t="s">
        <v>404438</v>
      </c>
      <c r="BA3853" t="s">
        <v>404439</v>
      </c>
      <c r="BB3853" t="s">
        <v>404440</v>
      </c>
      <c r="BC3853" t="s">
        <v>404441</v>
      </c>
      <c r="BD3853" t="s">
        <v>404442</v>
      </c>
      <c r="BE3853" t="s">
        <v>404443</v>
      </c>
      <c r="BF3853" t="s">
        <v>404444</v>
      </c>
      <c r="BG3853" t="s">
        <v>404445</v>
      </c>
      <c r="BH3853" t="s">
        <v>404446</v>
      </c>
      <c r="BI3853" t="s">
        <v>404447</v>
      </c>
      <c r="BJ3853" t="s">
        <v>404448</v>
      </c>
      <c r="BK3853" t="s">
        <v>404449</v>
      </c>
      <c r="BL3853" t="s">
        <v>404450</v>
      </c>
      <c r="BM3853" t="s">
        <v>404451</v>
      </c>
      <c r="BN3853" t="s">
        <v>404452</v>
      </c>
      <c r="BO3853" t="s">
        <v>404453</v>
      </c>
      <c r="BP3853" t="s">
        <v>404454</v>
      </c>
      <c r="BQ3853" t="s">
        <v>404455</v>
      </c>
      <c r="BR3853" t="s">
        <v>404456</v>
      </c>
      <c r="BS3853" t="s">
        <v>404457</v>
      </c>
      <c r="BT3853" t="s">
        <v>404458</v>
      </c>
      <c r="BU3853" t="s">
        <v>404459</v>
      </c>
      <c r="BV3853" t="s">
        <v>404460</v>
      </c>
      <c r="BW3853" t="s">
        <v>404461</v>
      </c>
      <c r="BX3853" t="s">
        <v>404462</v>
      </c>
      <c r="BY3853" t="s">
        <v>404463</v>
      </c>
      <c r="BZ3853" t="s">
        <v>404464</v>
      </c>
      <c r="CA3853" t="s">
        <v>404465</v>
      </c>
      <c r="CB3853" t="s">
        <v>404466</v>
      </c>
      <c r="CC3853" t="s">
        <v>404467</v>
      </c>
      <c r="CD3853" t="s">
        <v>404468</v>
      </c>
      <c r="CE3853" t="s">
        <v>404469</v>
      </c>
      <c r="CF3853" t="s">
        <v>404470</v>
      </c>
      <c r="CG3853" t="s">
        <v>404471</v>
      </c>
      <c r="CH3853" t="s">
        <v>404472</v>
      </c>
      <c r="CI3853" t="s">
        <v>404473</v>
      </c>
      <c r="CJ3853" t="s">
        <v>404474</v>
      </c>
      <c r="CK3853" t="s">
        <v>404475</v>
      </c>
      <c r="CL3853" t="s">
        <v>404476</v>
      </c>
      <c r="CM3853" t="s">
        <v>404477</v>
      </c>
      <c r="CN3853" t="s">
        <v>404478</v>
      </c>
      <c r="CO3853" t="s">
        <v>404479</v>
      </c>
      <c r="CP3853" t="s">
        <v>404480</v>
      </c>
      <c r="CQ3853" t="s">
        <v>404481</v>
      </c>
      <c r="CR3853" t="s">
        <v>404482</v>
      </c>
      <c r="CS3853" t="s">
        <v>404483</v>
      </c>
      <c r="CT3853" t="s">
        <v>404484</v>
      </c>
      <c r="CU3853" t="s">
        <v>404485</v>
      </c>
      <c r="CV3853" t="s">
        <v>404486</v>
      </c>
      <c r="CW3853" t="s">
        <v>404487</v>
      </c>
      <c r="CX3853" t="s">
        <v>404488</v>
      </c>
      <c r="CY3853" t="s">
        <v>404489</v>
      </c>
      <c r="CZ3853" t="s">
        <v>404490</v>
      </c>
      <c r="DA3853" t="s">
        <v>404491</v>
      </c>
    </row>
    <row r="3854" spans="1:105" x14ac:dyDescent="0.25">
      <c r="A3854" t="s">
        <v>404492</v>
      </c>
      <c r="B3854" t="s">
        <v>404493</v>
      </c>
      <c r="C3854" t="s">
        <v>404494</v>
      </c>
      <c r="D3854" t="s">
        <v>404495</v>
      </c>
      <c r="E3854" t="s">
        <v>404496</v>
      </c>
      <c r="F3854" t="s">
        <v>404497</v>
      </c>
      <c r="G3854" t="s">
        <v>404498</v>
      </c>
      <c r="H3854" t="s">
        <v>404499</v>
      </c>
      <c r="I3854" t="s">
        <v>404500</v>
      </c>
      <c r="J3854" t="s">
        <v>404501</v>
      </c>
      <c r="K3854" t="s">
        <v>404502</v>
      </c>
      <c r="L3854" t="s">
        <v>404503</v>
      </c>
      <c r="M3854" t="s">
        <v>404504</v>
      </c>
      <c r="N3854" t="s">
        <v>404505</v>
      </c>
      <c r="O3854" t="s">
        <v>404506</v>
      </c>
      <c r="P3854" t="s">
        <v>404507</v>
      </c>
      <c r="Q3854" t="s">
        <v>404508</v>
      </c>
      <c r="R3854" t="s">
        <v>404509</v>
      </c>
      <c r="S3854" t="s">
        <v>404510</v>
      </c>
      <c r="T3854" t="s">
        <v>404511</v>
      </c>
      <c r="U3854" t="s">
        <v>404512</v>
      </c>
      <c r="V3854" t="s">
        <v>404513</v>
      </c>
      <c r="W3854" t="s">
        <v>404514</v>
      </c>
      <c r="X3854" t="s">
        <v>404515</v>
      </c>
      <c r="Y3854" t="s">
        <v>404516</v>
      </c>
      <c r="Z3854" t="s">
        <v>404517</v>
      </c>
      <c r="AA3854" t="s">
        <v>404518</v>
      </c>
      <c r="AB3854" t="s">
        <v>404519</v>
      </c>
      <c r="AC3854" t="s">
        <v>404520</v>
      </c>
      <c r="AD3854" t="s">
        <v>404521</v>
      </c>
      <c r="AE3854" t="s">
        <v>404522</v>
      </c>
      <c r="AF3854" t="s">
        <v>404523</v>
      </c>
      <c r="AG3854" t="s">
        <v>404524</v>
      </c>
      <c r="AH3854" t="s">
        <v>404525</v>
      </c>
      <c r="AI3854" t="s">
        <v>404526</v>
      </c>
      <c r="AJ3854" t="s">
        <v>404527</v>
      </c>
      <c r="AK3854" t="s">
        <v>404528</v>
      </c>
      <c r="AL3854" t="s">
        <v>404529</v>
      </c>
      <c r="AM3854" t="s">
        <v>404530</v>
      </c>
      <c r="AN3854" t="s">
        <v>404531</v>
      </c>
      <c r="AO3854" t="s">
        <v>404532</v>
      </c>
      <c r="AP3854" t="s">
        <v>404533</v>
      </c>
      <c r="AQ3854" t="s">
        <v>404534</v>
      </c>
      <c r="AR3854" t="s">
        <v>404535</v>
      </c>
      <c r="AS3854" t="s">
        <v>404536</v>
      </c>
      <c r="AT3854" t="s">
        <v>404537</v>
      </c>
      <c r="AU3854" t="s">
        <v>404538</v>
      </c>
      <c r="AV3854" t="s">
        <v>404539</v>
      </c>
      <c r="AW3854" t="s">
        <v>404540</v>
      </c>
      <c r="AX3854" t="s">
        <v>404541</v>
      </c>
      <c r="AY3854" t="s">
        <v>404542</v>
      </c>
      <c r="AZ3854" t="s">
        <v>404543</v>
      </c>
      <c r="BA3854" t="s">
        <v>404544</v>
      </c>
      <c r="BB3854" t="s">
        <v>404545</v>
      </c>
      <c r="BC3854" t="s">
        <v>404546</v>
      </c>
      <c r="BD3854" t="s">
        <v>404547</v>
      </c>
      <c r="BE3854" t="s">
        <v>404548</v>
      </c>
      <c r="BF3854" t="s">
        <v>404549</v>
      </c>
      <c r="BG3854" t="s">
        <v>404550</v>
      </c>
      <c r="BH3854" t="s">
        <v>404551</v>
      </c>
      <c r="BI3854" t="s">
        <v>404552</v>
      </c>
      <c r="BJ3854" t="s">
        <v>404553</v>
      </c>
      <c r="BK3854" t="s">
        <v>404554</v>
      </c>
      <c r="BL3854" t="s">
        <v>404555</v>
      </c>
      <c r="BM3854" t="s">
        <v>404556</v>
      </c>
      <c r="BN3854" t="s">
        <v>404557</v>
      </c>
      <c r="BO3854" t="s">
        <v>404558</v>
      </c>
      <c r="BP3854" t="s">
        <v>404559</v>
      </c>
      <c r="BQ3854" t="s">
        <v>404560</v>
      </c>
      <c r="BR3854" t="s">
        <v>404561</v>
      </c>
      <c r="BS3854" t="s">
        <v>404562</v>
      </c>
      <c r="BT3854" t="s">
        <v>404563</v>
      </c>
      <c r="BU3854" t="s">
        <v>404564</v>
      </c>
      <c r="BV3854" t="s">
        <v>404565</v>
      </c>
      <c r="BW3854" t="s">
        <v>404566</v>
      </c>
      <c r="BX3854" t="s">
        <v>404567</v>
      </c>
      <c r="BY3854" t="s">
        <v>404568</v>
      </c>
      <c r="BZ3854" t="s">
        <v>404569</v>
      </c>
      <c r="CA3854" t="s">
        <v>404570</v>
      </c>
      <c r="CB3854" t="s">
        <v>404571</v>
      </c>
      <c r="CC3854" t="s">
        <v>404572</v>
      </c>
      <c r="CD3854" t="s">
        <v>404573</v>
      </c>
      <c r="CE3854" t="s">
        <v>404574</v>
      </c>
      <c r="CF3854" t="s">
        <v>404575</v>
      </c>
      <c r="CG3854" t="s">
        <v>404576</v>
      </c>
      <c r="CH3854" t="s">
        <v>404577</v>
      </c>
      <c r="CI3854" t="s">
        <v>404578</v>
      </c>
      <c r="CJ3854" t="s">
        <v>404579</v>
      </c>
      <c r="CK3854" t="s">
        <v>404580</v>
      </c>
      <c r="CL3854" t="s">
        <v>404581</v>
      </c>
      <c r="CM3854" t="s">
        <v>404582</v>
      </c>
      <c r="CN3854" t="s">
        <v>404583</v>
      </c>
      <c r="CO3854" t="s">
        <v>404584</v>
      </c>
      <c r="CP3854" t="s">
        <v>404585</v>
      </c>
      <c r="CQ3854" t="s">
        <v>404586</v>
      </c>
      <c r="CR3854" t="s">
        <v>404587</v>
      </c>
      <c r="CS3854" t="s">
        <v>404588</v>
      </c>
      <c r="CT3854" t="s">
        <v>404589</v>
      </c>
      <c r="CU3854" t="s">
        <v>404590</v>
      </c>
      <c r="CV3854" t="s">
        <v>404591</v>
      </c>
      <c r="CW3854" t="s">
        <v>404592</v>
      </c>
      <c r="CX3854" t="s">
        <v>404593</v>
      </c>
      <c r="CY3854" t="s">
        <v>404594</v>
      </c>
      <c r="CZ3854" t="s">
        <v>404595</v>
      </c>
      <c r="DA3854" t="s">
        <v>404596</v>
      </c>
    </row>
    <row r="3855" spans="1:105" x14ac:dyDescent="0.25">
      <c r="A3855" t="s">
        <v>404597</v>
      </c>
      <c r="B3855" t="s">
        <v>404598</v>
      </c>
      <c r="C3855" t="s">
        <v>404599</v>
      </c>
      <c r="D3855" t="s">
        <v>404600</v>
      </c>
      <c r="E3855" t="s">
        <v>404601</v>
      </c>
      <c r="F3855" t="s">
        <v>404602</v>
      </c>
      <c r="G3855" t="s">
        <v>404603</v>
      </c>
      <c r="H3855" t="s">
        <v>404604</v>
      </c>
      <c r="I3855" t="s">
        <v>404605</v>
      </c>
      <c r="J3855" t="s">
        <v>404606</v>
      </c>
      <c r="K3855" t="s">
        <v>404607</v>
      </c>
      <c r="L3855" t="s">
        <v>404608</v>
      </c>
      <c r="M3855" t="s">
        <v>404609</v>
      </c>
      <c r="N3855" t="s">
        <v>404610</v>
      </c>
      <c r="O3855" t="s">
        <v>404611</v>
      </c>
      <c r="P3855" t="s">
        <v>404612</v>
      </c>
      <c r="Q3855" t="s">
        <v>404613</v>
      </c>
      <c r="R3855" t="s">
        <v>404614</v>
      </c>
      <c r="S3855" t="s">
        <v>404615</v>
      </c>
      <c r="T3855" t="s">
        <v>404616</v>
      </c>
      <c r="U3855" t="s">
        <v>404617</v>
      </c>
      <c r="V3855" t="s">
        <v>404618</v>
      </c>
      <c r="W3855" t="s">
        <v>404619</v>
      </c>
      <c r="X3855" t="s">
        <v>404620</v>
      </c>
      <c r="Y3855" t="s">
        <v>404621</v>
      </c>
      <c r="Z3855" t="s">
        <v>404622</v>
      </c>
      <c r="AA3855" t="s">
        <v>404623</v>
      </c>
      <c r="AB3855" t="s">
        <v>404624</v>
      </c>
      <c r="AC3855" t="s">
        <v>404625</v>
      </c>
      <c r="AD3855" t="s">
        <v>404626</v>
      </c>
      <c r="AE3855" t="s">
        <v>404627</v>
      </c>
      <c r="AF3855" t="s">
        <v>404628</v>
      </c>
      <c r="AG3855" t="s">
        <v>404629</v>
      </c>
      <c r="AH3855" t="s">
        <v>404630</v>
      </c>
      <c r="AI3855" t="s">
        <v>404631</v>
      </c>
      <c r="AJ3855" t="s">
        <v>404632</v>
      </c>
      <c r="AK3855" t="s">
        <v>404633</v>
      </c>
      <c r="AL3855" t="s">
        <v>404634</v>
      </c>
      <c r="AM3855" t="s">
        <v>404635</v>
      </c>
      <c r="AN3855" t="s">
        <v>404636</v>
      </c>
      <c r="AO3855" t="s">
        <v>404637</v>
      </c>
      <c r="AP3855" t="s">
        <v>404638</v>
      </c>
      <c r="AQ3855" t="s">
        <v>404639</v>
      </c>
      <c r="AR3855" t="s">
        <v>404640</v>
      </c>
      <c r="AS3855" t="s">
        <v>404641</v>
      </c>
      <c r="AT3855" t="s">
        <v>404642</v>
      </c>
      <c r="AU3855" t="s">
        <v>404643</v>
      </c>
      <c r="AV3855" t="s">
        <v>404644</v>
      </c>
      <c r="AW3855" t="s">
        <v>404645</v>
      </c>
      <c r="AX3855" t="s">
        <v>404646</v>
      </c>
      <c r="AY3855" t="s">
        <v>404647</v>
      </c>
      <c r="AZ3855" t="s">
        <v>404648</v>
      </c>
      <c r="BA3855" t="s">
        <v>404649</v>
      </c>
      <c r="BB3855" t="s">
        <v>404650</v>
      </c>
      <c r="BC3855" t="s">
        <v>404651</v>
      </c>
      <c r="BD3855" t="s">
        <v>404652</v>
      </c>
      <c r="BE3855" t="s">
        <v>404653</v>
      </c>
      <c r="BF3855" t="s">
        <v>404654</v>
      </c>
      <c r="BG3855" t="s">
        <v>404655</v>
      </c>
      <c r="BH3855" t="s">
        <v>404656</v>
      </c>
      <c r="BI3855" t="s">
        <v>404657</v>
      </c>
      <c r="BJ3855" t="s">
        <v>404658</v>
      </c>
      <c r="BK3855" t="s">
        <v>404659</v>
      </c>
      <c r="BL3855" t="s">
        <v>404660</v>
      </c>
      <c r="BM3855" t="s">
        <v>404661</v>
      </c>
      <c r="BN3855" t="s">
        <v>404662</v>
      </c>
      <c r="BO3855" t="s">
        <v>404663</v>
      </c>
      <c r="BP3855" t="s">
        <v>404664</v>
      </c>
      <c r="BQ3855" t="s">
        <v>404665</v>
      </c>
      <c r="BR3855" t="s">
        <v>404666</v>
      </c>
      <c r="BS3855" t="s">
        <v>404667</v>
      </c>
      <c r="BT3855" t="s">
        <v>404668</v>
      </c>
      <c r="BU3855" t="s">
        <v>404669</v>
      </c>
      <c r="BV3855" t="s">
        <v>404670</v>
      </c>
      <c r="BW3855" t="s">
        <v>404671</v>
      </c>
      <c r="BX3855" t="s">
        <v>404672</v>
      </c>
      <c r="BY3855" t="s">
        <v>404673</v>
      </c>
      <c r="BZ3855" t="s">
        <v>404674</v>
      </c>
      <c r="CA3855" t="s">
        <v>404675</v>
      </c>
      <c r="CB3855" t="s">
        <v>404676</v>
      </c>
      <c r="CC3855" t="s">
        <v>404677</v>
      </c>
      <c r="CD3855" t="s">
        <v>404678</v>
      </c>
      <c r="CE3855" t="s">
        <v>404679</v>
      </c>
      <c r="CF3855" t="s">
        <v>404680</v>
      </c>
      <c r="CG3855" t="s">
        <v>404681</v>
      </c>
      <c r="CH3855" t="s">
        <v>404682</v>
      </c>
      <c r="CI3855" t="s">
        <v>404683</v>
      </c>
      <c r="CJ3855" t="s">
        <v>404684</v>
      </c>
      <c r="CK3855" t="s">
        <v>404685</v>
      </c>
      <c r="CL3855" t="s">
        <v>404686</v>
      </c>
      <c r="CM3855" t="s">
        <v>404687</v>
      </c>
      <c r="CN3855" t="s">
        <v>404688</v>
      </c>
      <c r="CO3855" t="s">
        <v>404689</v>
      </c>
      <c r="CP3855" t="s">
        <v>404690</v>
      </c>
      <c r="CQ3855" t="s">
        <v>404691</v>
      </c>
      <c r="CR3855" t="s">
        <v>404692</v>
      </c>
      <c r="CS3855" t="s">
        <v>404693</v>
      </c>
      <c r="CT3855" t="s">
        <v>404694</v>
      </c>
      <c r="CU3855" t="s">
        <v>404695</v>
      </c>
      <c r="CV3855" t="s">
        <v>404696</v>
      </c>
      <c r="CW3855" t="s">
        <v>404697</v>
      </c>
      <c r="CX3855" t="s">
        <v>404698</v>
      </c>
      <c r="CY3855" t="s">
        <v>404699</v>
      </c>
      <c r="CZ3855" t="s">
        <v>404700</v>
      </c>
      <c r="DA3855" t="s">
        <v>404701</v>
      </c>
    </row>
    <row r="3856" spans="1:105" x14ac:dyDescent="0.25">
      <c r="A3856" t="s">
        <v>404702</v>
      </c>
      <c r="B3856" t="s">
        <v>404703</v>
      </c>
      <c r="C3856" t="s">
        <v>404704</v>
      </c>
      <c r="D3856" t="s">
        <v>404705</v>
      </c>
      <c r="E3856" t="s">
        <v>404706</v>
      </c>
      <c r="F3856" t="s">
        <v>404707</v>
      </c>
      <c r="G3856" t="s">
        <v>404708</v>
      </c>
      <c r="H3856" t="s">
        <v>404709</v>
      </c>
      <c r="I3856" t="s">
        <v>404710</v>
      </c>
      <c r="J3856" t="s">
        <v>404711</v>
      </c>
      <c r="K3856" t="s">
        <v>404712</v>
      </c>
      <c r="L3856" t="s">
        <v>404713</v>
      </c>
      <c r="M3856" t="s">
        <v>404714</v>
      </c>
      <c r="N3856" t="s">
        <v>404715</v>
      </c>
      <c r="O3856" t="s">
        <v>404716</v>
      </c>
      <c r="P3856" t="s">
        <v>404717</v>
      </c>
      <c r="Q3856" t="s">
        <v>404718</v>
      </c>
      <c r="R3856" t="s">
        <v>404719</v>
      </c>
      <c r="S3856" t="s">
        <v>404720</v>
      </c>
      <c r="T3856" t="s">
        <v>404721</v>
      </c>
      <c r="U3856" t="s">
        <v>404722</v>
      </c>
      <c r="V3856" t="s">
        <v>404723</v>
      </c>
      <c r="W3856" t="s">
        <v>404724</v>
      </c>
      <c r="X3856" t="s">
        <v>404725</v>
      </c>
      <c r="Y3856" t="s">
        <v>404726</v>
      </c>
      <c r="Z3856" t="s">
        <v>404727</v>
      </c>
      <c r="AA3856" t="s">
        <v>404728</v>
      </c>
      <c r="AB3856" t="s">
        <v>404729</v>
      </c>
      <c r="AC3856" t="s">
        <v>404730</v>
      </c>
      <c r="AD3856" t="s">
        <v>404731</v>
      </c>
      <c r="AE3856" t="s">
        <v>404732</v>
      </c>
      <c r="AF3856" t="s">
        <v>404733</v>
      </c>
      <c r="AG3856" t="s">
        <v>404734</v>
      </c>
      <c r="AH3856" t="s">
        <v>404735</v>
      </c>
      <c r="AI3856" t="s">
        <v>404736</v>
      </c>
      <c r="AJ3856" t="s">
        <v>404737</v>
      </c>
      <c r="AK3856" t="s">
        <v>404738</v>
      </c>
      <c r="AL3856" t="s">
        <v>404739</v>
      </c>
      <c r="AM3856" t="s">
        <v>404740</v>
      </c>
      <c r="AN3856" t="s">
        <v>404741</v>
      </c>
      <c r="AO3856" t="s">
        <v>404742</v>
      </c>
      <c r="AP3856" t="s">
        <v>404743</v>
      </c>
      <c r="AQ3856" t="s">
        <v>404744</v>
      </c>
      <c r="AR3856" t="s">
        <v>404745</v>
      </c>
      <c r="AS3856" t="s">
        <v>404746</v>
      </c>
      <c r="AT3856" t="s">
        <v>404747</v>
      </c>
      <c r="AU3856" t="s">
        <v>404748</v>
      </c>
      <c r="AV3856" t="s">
        <v>404749</v>
      </c>
      <c r="AW3856" t="s">
        <v>404750</v>
      </c>
      <c r="AX3856" t="s">
        <v>404751</v>
      </c>
      <c r="AY3856" t="s">
        <v>404752</v>
      </c>
      <c r="AZ3856" t="s">
        <v>404753</v>
      </c>
      <c r="BA3856" t="s">
        <v>404754</v>
      </c>
      <c r="BB3856" t="s">
        <v>404755</v>
      </c>
      <c r="BC3856" t="s">
        <v>404756</v>
      </c>
      <c r="BD3856" t="s">
        <v>404757</v>
      </c>
      <c r="BE3856" t="s">
        <v>404758</v>
      </c>
      <c r="BF3856" t="s">
        <v>404759</v>
      </c>
      <c r="BG3856" t="s">
        <v>404760</v>
      </c>
      <c r="BH3856" t="s">
        <v>404761</v>
      </c>
      <c r="BI3856" t="s">
        <v>404762</v>
      </c>
      <c r="BJ3856" t="s">
        <v>404763</v>
      </c>
      <c r="BK3856" t="s">
        <v>404764</v>
      </c>
      <c r="BL3856" t="s">
        <v>404765</v>
      </c>
      <c r="BM3856" t="s">
        <v>404766</v>
      </c>
      <c r="BN3856" t="s">
        <v>404767</v>
      </c>
      <c r="BO3856" t="s">
        <v>404768</v>
      </c>
      <c r="BP3856" t="s">
        <v>404769</v>
      </c>
      <c r="BQ3856" t="s">
        <v>404770</v>
      </c>
      <c r="BR3856" t="s">
        <v>404771</v>
      </c>
      <c r="BS3856" t="s">
        <v>404772</v>
      </c>
      <c r="BT3856" t="s">
        <v>404773</v>
      </c>
      <c r="BU3856" t="s">
        <v>404774</v>
      </c>
      <c r="BV3856" t="s">
        <v>404775</v>
      </c>
      <c r="BW3856" t="s">
        <v>404776</v>
      </c>
      <c r="BX3856" t="s">
        <v>404777</v>
      </c>
      <c r="BY3856" t="s">
        <v>404778</v>
      </c>
      <c r="BZ3856" t="s">
        <v>404779</v>
      </c>
      <c r="CA3856" t="s">
        <v>404780</v>
      </c>
      <c r="CB3856" t="s">
        <v>404781</v>
      </c>
      <c r="CC3856" t="s">
        <v>404782</v>
      </c>
      <c r="CD3856" t="s">
        <v>404783</v>
      </c>
      <c r="CE3856" t="s">
        <v>404784</v>
      </c>
      <c r="CF3856" t="s">
        <v>404785</v>
      </c>
      <c r="CG3856" t="s">
        <v>404786</v>
      </c>
      <c r="CH3856" t="s">
        <v>404787</v>
      </c>
      <c r="CI3856" t="s">
        <v>404788</v>
      </c>
      <c r="CJ3856" t="s">
        <v>404789</v>
      </c>
      <c r="CK3856" t="s">
        <v>404790</v>
      </c>
      <c r="CL3856" t="s">
        <v>404791</v>
      </c>
      <c r="CM3856" t="s">
        <v>404792</v>
      </c>
      <c r="CN3856" t="s">
        <v>404793</v>
      </c>
      <c r="CO3856" t="s">
        <v>404794</v>
      </c>
      <c r="CP3856" t="s">
        <v>404795</v>
      </c>
      <c r="CQ3856" t="s">
        <v>404796</v>
      </c>
      <c r="CR3856" t="s">
        <v>404797</v>
      </c>
      <c r="CS3856" t="s">
        <v>404798</v>
      </c>
      <c r="CT3856" t="s">
        <v>404799</v>
      </c>
      <c r="CU3856" t="s">
        <v>404800</v>
      </c>
      <c r="CV3856" t="s">
        <v>404801</v>
      </c>
      <c r="CW3856" t="s">
        <v>404802</v>
      </c>
      <c r="CX3856" t="s">
        <v>404803</v>
      </c>
      <c r="CY3856" t="s">
        <v>404804</v>
      </c>
      <c r="CZ3856" t="s">
        <v>404805</v>
      </c>
      <c r="DA3856" t="s">
        <v>404806</v>
      </c>
    </row>
    <row r="3857" spans="1:105" x14ac:dyDescent="0.25">
      <c r="A3857" t="s">
        <v>404807</v>
      </c>
      <c r="B3857" t="s">
        <v>404808</v>
      </c>
      <c r="C3857" t="s">
        <v>404809</v>
      </c>
      <c r="D3857" t="s">
        <v>404810</v>
      </c>
      <c r="E3857" t="s">
        <v>404811</v>
      </c>
      <c r="F3857" t="s">
        <v>404812</v>
      </c>
      <c r="G3857" t="s">
        <v>404813</v>
      </c>
      <c r="H3857" t="s">
        <v>404814</v>
      </c>
      <c r="I3857" t="s">
        <v>404815</v>
      </c>
      <c r="J3857" t="s">
        <v>404816</v>
      </c>
      <c r="K3857" t="s">
        <v>404817</v>
      </c>
      <c r="L3857" t="s">
        <v>404818</v>
      </c>
      <c r="M3857" t="s">
        <v>404819</v>
      </c>
      <c r="N3857" t="s">
        <v>404820</v>
      </c>
      <c r="O3857" t="s">
        <v>404821</v>
      </c>
      <c r="P3857" t="s">
        <v>404822</v>
      </c>
      <c r="Q3857" t="s">
        <v>404823</v>
      </c>
      <c r="R3857" t="s">
        <v>404824</v>
      </c>
      <c r="S3857" t="s">
        <v>404825</v>
      </c>
      <c r="T3857" t="s">
        <v>404826</v>
      </c>
      <c r="U3857" t="s">
        <v>404827</v>
      </c>
      <c r="V3857" t="s">
        <v>404828</v>
      </c>
      <c r="W3857" t="s">
        <v>404829</v>
      </c>
      <c r="X3857" t="s">
        <v>404830</v>
      </c>
      <c r="Y3857" t="s">
        <v>404831</v>
      </c>
      <c r="Z3857" t="s">
        <v>404832</v>
      </c>
      <c r="AA3857" t="s">
        <v>404833</v>
      </c>
      <c r="AB3857" t="s">
        <v>404834</v>
      </c>
      <c r="AC3857" t="s">
        <v>404835</v>
      </c>
      <c r="AD3857" t="s">
        <v>404836</v>
      </c>
      <c r="AE3857" t="s">
        <v>404837</v>
      </c>
      <c r="AF3857" t="s">
        <v>404838</v>
      </c>
      <c r="AG3857" t="s">
        <v>404839</v>
      </c>
      <c r="AH3857" t="s">
        <v>404840</v>
      </c>
      <c r="AI3857" t="s">
        <v>404841</v>
      </c>
      <c r="AJ3857" t="s">
        <v>404842</v>
      </c>
      <c r="AK3857" t="s">
        <v>404843</v>
      </c>
      <c r="AL3857" t="s">
        <v>404844</v>
      </c>
      <c r="AM3857" t="s">
        <v>404845</v>
      </c>
      <c r="AN3857" t="s">
        <v>404846</v>
      </c>
      <c r="AO3857" t="s">
        <v>404847</v>
      </c>
      <c r="AP3857" t="s">
        <v>404848</v>
      </c>
      <c r="AQ3857" t="s">
        <v>404849</v>
      </c>
      <c r="AR3857" t="s">
        <v>404850</v>
      </c>
      <c r="AS3857" t="s">
        <v>404851</v>
      </c>
      <c r="AT3857" t="s">
        <v>404852</v>
      </c>
      <c r="AU3857" t="s">
        <v>404853</v>
      </c>
      <c r="AV3857" t="s">
        <v>404854</v>
      </c>
      <c r="AW3857" t="s">
        <v>404855</v>
      </c>
      <c r="AX3857" t="s">
        <v>404856</v>
      </c>
      <c r="AY3857" t="s">
        <v>404857</v>
      </c>
      <c r="AZ3857" t="s">
        <v>404858</v>
      </c>
      <c r="BA3857" t="s">
        <v>404859</v>
      </c>
      <c r="BB3857" t="s">
        <v>404860</v>
      </c>
      <c r="BC3857" t="s">
        <v>404861</v>
      </c>
      <c r="BD3857" t="s">
        <v>404862</v>
      </c>
      <c r="BE3857" t="s">
        <v>404863</v>
      </c>
      <c r="BF3857" t="s">
        <v>404864</v>
      </c>
      <c r="BG3857" t="s">
        <v>404865</v>
      </c>
      <c r="BH3857" t="s">
        <v>404866</v>
      </c>
      <c r="BI3857" t="s">
        <v>404867</v>
      </c>
      <c r="BJ3857" t="s">
        <v>404868</v>
      </c>
      <c r="BK3857" t="s">
        <v>404869</v>
      </c>
      <c r="BL3857" t="s">
        <v>404870</v>
      </c>
      <c r="BM3857" t="s">
        <v>404871</v>
      </c>
      <c r="BN3857" t="s">
        <v>404872</v>
      </c>
      <c r="BO3857" t="s">
        <v>404873</v>
      </c>
      <c r="BP3857" t="s">
        <v>404874</v>
      </c>
      <c r="BQ3857" t="s">
        <v>404875</v>
      </c>
      <c r="BR3857" t="s">
        <v>404876</v>
      </c>
      <c r="BS3857" t="s">
        <v>404877</v>
      </c>
      <c r="BT3857" t="s">
        <v>404878</v>
      </c>
      <c r="BU3857" t="s">
        <v>404879</v>
      </c>
      <c r="BV3857" t="s">
        <v>404880</v>
      </c>
      <c r="BW3857" t="s">
        <v>404881</v>
      </c>
      <c r="BX3857" t="s">
        <v>404882</v>
      </c>
      <c r="BY3857" t="s">
        <v>404883</v>
      </c>
      <c r="BZ3857" t="s">
        <v>404884</v>
      </c>
      <c r="CA3857" t="s">
        <v>404885</v>
      </c>
      <c r="CB3857" t="s">
        <v>404886</v>
      </c>
      <c r="CC3857" t="s">
        <v>404887</v>
      </c>
      <c r="CD3857" t="s">
        <v>404888</v>
      </c>
      <c r="CE3857" t="s">
        <v>404889</v>
      </c>
      <c r="CF3857" t="s">
        <v>404890</v>
      </c>
      <c r="CG3857" t="s">
        <v>404891</v>
      </c>
      <c r="CH3857" t="s">
        <v>404892</v>
      </c>
      <c r="CI3857" t="s">
        <v>404893</v>
      </c>
      <c r="CJ3857" t="s">
        <v>404894</v>
      </c>
      <c r="CK3857" t="s">
        <v>404895</v>
      </c>
      <c r="CL3857" t="s">
        <v>404896</v>
      </c>
      <c r="CM3857" t="s">
        <v>404897</v>
      </c>
      <c r="CN3857" t="s">
        <v>404898</v>
      </c>
      <c r="CO3857" t="s">
        <v>404899</v>
      </c>
      <c r="CP3857" t="s">
        <v>404900</v>
      </c>
      <c r="CQ3857" t="s">
        <v>404901</v>
      </c>
      <c r="CR3857" t="s">
        <v>404902</v>
      </c>
      <c r="CS3857" t="s">
        <v>404903</v>
      </c>
      <c r="CT3857" t="s">
        <v>404904</v>
      </c>
      <c r="CU3857" t="s">
        <v>404905</v>
      </c>
      <c r="CV3857" t="s">
        <v>404906</v>
      </c>
      <c r="CW3857" t="s">
        <v>404907</v>
      </c>
      <c r="CX3857" t="s">
        <v>404908</v>
      </c>
      <c r="CY3857" t="s">
        <v>404909</v>
      </c>
      <c r="CZ3857" t="s">
        <v>404910</v>
      </c>
      <c r="DA3857" t="s">
        <v>404911</v>
      </c>
    </row>
    <row r="3858" spans="1:105" x14ac:dyDescent="0.25">
      <c r="A3858" t="s">
        <v>404912</v>
      </c>
      <c r="B3858" t="s">
        <v>404913</v>
      </c>
      <c r="C3858" t="s">
        <v>404914</v>
      </c>
      <c r="D3858" t="s">
        <v>404915</v>
      </c>
      <c r="E3858" t="s">
        <v>404916</v>
      </c>
      <c r="F3858" t="s">
        <v>404917</v>
      </c>
      <c r="G3858" t="s">
        <v>404918</v>
      </c>
      <c r="H3858" t="s">
        <v>404919</v>
      </c>
      <c r="I3858" t="s">
        <v>404920</v>
      </c>
      <c r="J3858" t="s">
        <v>404921</v>
      </c>
      <c r="K3858" t="s">
        <v>404922</v>
      </c>
      <c r="L3858" t="s">
        <v>404923</v>
      </c>
      <c r="M3858" t="s">
        <v>404924</v>
      </c>
      <c r="N3858" t="s">
        <v>404925</v>
      </c>
      <c r="O3858" t="s">
        <v>404926</v>
      </c>
      <c r="P3858" t="s">
        <v>404927</v>
      </c>
      <c r="Q3858" t="s">
        <v>404928</v>
      </c>
      <c r="R3858" t="s">
        <v>404929</v>
      </c>
      <c r="S3858" t="s">
        <v>404930</v>
      </c>
      <c r="T3858" t="s">
        <v>404931</v>
      </c>
      <c r="U3858" t="s">
        <v>404932</v>
      </c>
      <c r="V3858" t="s">
        <v>404933</v>
      </c>
      <c r="W3858" t="s">
        <v>404934</v>
      </c>
      <c r="X3858" t="s">
        <v>404935</v>
      </c>
      <c r="Y3858" t="s">
        <v>404936</v>
      </c>
      <c r="Z3858" t="s">
        <v>404937</v>
      </c>
      <c r="AA3858" t="s">
        <v>404938</v>
      </c>
      <c r="AB3858" t="s">
        <v>404939</v>
      </c>
      <c r="AC3858" t="s">
        <v>404940</v>
      </c>
      <c r="AD3858" t="s">
        <v>404941</v>
      </c>
      <c r="AE3858" t="s">
        <v>404942</v>
      </c>
      <c r="AF3858" t="s">
        <v>404943</v>
      </c>
      <c r="AG3858" t="s">
        <v>404944</v>
      </c>
      <c r="AH3858" t="s">
        <v>404945</v>
      </c>
      <c r="AI3858" t="s">
        <v>404946</v>
      </c>
      <c r="AJ3858" t="s">
        <v>404947</v>
      </c>
      <c r="AK3858" t="s">
        <v>404948</v>
      </c>
      <c r="AL3858" t="s">
        <v>404949</v>
      </c>
      <c r="AM3858" t="s">
        <v>404950</v>
      </c>
      <c r="AN3858" t="s">
        <v>404951</v>
      </c>
      <c r="AO3858" t="s">
        <v>404952</v>
      </c>
      <c r="AP3858" t="s">
        <v>404953</v>
      </c>
      <c r="AQ3858" t="s">
        <v>404954</v>
      </c>
      <c r="AR3858" t="s">
        <v>404955</v>
      </c>
      <c r="AS3858" t="s">
        <v>404956</v>
      </c>
      <c r="AT3858" t="s">
        <v>404957</v>
      </c>
      <c r="AU3858" t="s">
        <v>404958</v>
      </c>
      <c r="AV3858" t="s">
        <v>404959</v>
      </c>
      <c r="AW3858" t="s">
        <v>404960</v>
      </c>
      <c r="AX3858" t="s">
        <v>404961</v>
      </c>
      <c r="AY3858" t="s">
        <v>404962</v>
      </c>
      <c r="AZ3858" t="s">
        <v>404963</v>
      </c>
      <c r="BA3858" t="s">
        <v>404964</v>
      </c>
      <c r="BB3858" t="s">
        <v>404965</v>
      </c>
      <c r="BC3858" t="s">
        <v>404966</v>
      </c>
      <c r="BD3858" t="s">
        <v>404967</v>
      </c>
      <c r="BE3858" t="s">
        <v>404968</v>
      </c>
      <c r="BF3858" t="s">
        <v>404969</v>
      </c>
      <c r="BG3858" t="s">
        <v>404970</v>
      </c>
      <c r="BH3858" t="s">
        <v>404971</v>
      </c>
      <c r="BI3858" t="s">
        <v>404972</v>
      </c>
      <c r="BJ3858" t="s">
        <v>404973</v>
      </c>
      <c r="BK3858" t="s">
        <v>404974</v>
      </c>
      <c r="BL3858" t="s">
        <v>404975</v>
      </c>
      <c r="BM3858" t="s">
        <v>404976</v>
      </c>
      <c r="BN3858" t="s">
        <v>404977</v>
      </c>
      <c r="BO3858" t="s">
        <v>404978</v>
      </c>
      <c r="BP3858" t="s">
        <v>404979</v>
      </c>
      <c r="BQ3858" t="s">
        <v>404980</v>
      </c>
      <c r="BR3858" t="s">
        <v>404981</v>
      </c>
      <c r="BS3858" t="s">
        <v>404982</v>
      </c>
      <c r="BT3858" t="s">
        <v>404983</v>
      </c>
      <c r="BU3858" t="s">
        <v>404984</v>
      </c>
      <c r="BV3858" t="s">
        <v>404985</v>
      </c>
      <c r="BW3858" t="s">
        <v>404986</v>
      </c>
      <c r="BX3858" t="s">
        <v>404987</v>
      </c>
      <c r="BY3858" t="s">
        <v>404988</v>
      </c>
      <c r="BZ3858" t="s">
        <v>404989</v>
      </c>
      <c r="CA3858" t="s">
        <v>404990</v>
      </c>
      <c r="CB3858" t="s">
        <v>404991</v>
      </c>
      <c r="CC3858" t="s">
        <v>404992</v>
      </c>
      <c r="CD3858" t="s">
        <v>404993</v>
      </c>
      <c r="CE3858" t="s">
        <v>404994</v>
      </c>
      <c r="CF3858" t="s">
        <v>404995</v>
      </c>
      <c r="CG3858" t="s">
        <v>404996</v>
      </c>
      <c r="CH3858" t="s">
        <v>404997</v>
      </c>
      <c r="CI3858" t="s">
        <v>404998</v>
      </c>
      <c r="CJ3858" t="s">
        <v>404999</v>
      </c>
      <c r="CK3858" t="s">
        <v>405000</v>
      </c>
      <c r="CL3858" t="s">
        <v>405001</v>
      </c>
      <c r="CM3858" t="s">
        <v>405002</v>
      </c>
      <c r="CN3858" t="s">
        <v>405003</v>
      </c>
      <c r="CO3858" t="s">
        <v>405004</v>
      </c>
      <c r="CP3858" t="s">
        <v>405005</v>
      </c>
      <c r="CQ3858" t="s">
        <v>405006</v>
      </c>
      <c r="CR3858" t="s">
        <v>405007</v>
      </c>
      <c r="CS3858" t="s">
        <v>405008</v>
      </c>
      <c r="CT3858" t="s">
        <v>405009</v>
      </c>
      <c r="CU3858" t="s">
        <v>405010</v>
      </c>
      <c r="CV3858" t="s">
        <v>405011</v>
      </c>
      <c r="CW3858" t="s">
        <v>405012</v>
      </c>
      <c r="CX3858" t="s">
        <v>405013</v>
      </c>
      <c r="CY3858" t="s">
        <v>405014</v>
      </c>
      <c r="CZ3858" t="s">
        <v>405015</v>
      </c>
      <c r="DA3858" t="s">
        <v>405016</v>
      </c>
    </row>
    <row r="3859" spans="1:105" x14ac:dyDescent="0.25">
      <c r="A3859" t="s">
        <v>405017</v>
      </c>
      <c r="B3859" t="s">
        <v>405018</v>
      </c>
      <c r="C3859" t="s">
        <v>405019</v>
      </c>
      <c r="D3859" t="s">
        <v>405020</v>
      </c>
      <c r="E3859" t="s">
        <v>405021</v>
      </c>
      <c r="F3859" t="s">
        <v>405022</v>
      </c>
      <c r="G3859" t="s">
        <v>405023</v>
      </c>
      <c r="H3859" t="s">
        <v>405024</v>
      </c>
      <c r="I3859" t="s">
        <v>405025</v>
      </c>
      <c r="J3859" t="s">
        <v>405026</v>
      </c>
      <c r="K3859" t="s">
        <v>405027</v>
      </c>
      <c r="L3859" t="s">
        <v>405028</v>
      </c>
      <c r="M3859" t="s">
        <v>405029</v>
      </c>
      <c r="N3859" t="s">
        <v>405030</v>
      </c>
      <c r="O3859" t="s">
        <v>405031</v>
      </c>
      <c r="P3859" t="s">
        <v>405032</v>
      </c>
      <c r="Q3859" t="s">
        <v>405033</v>
      </c>
      <c r="R3859" t="s">
        <v>405034</v>
      </c>
      <c r="S3859" t="s">
        <v>405035</v>
      </c>
      <c r="T3859" t="s">
        <v>405036</v>
      </c>
      <c r="U3859" t="s">
        <v>405037</v>
      </c>
      <c r="V3859" t="s">
        <v>405038</v>
      </c>
      <c r="W3859" t="s">
        <v>405039</v>
      </c>
      <c r="X3859" t="s">
        <v>405040</v>
      </c>
      <c r="Y3859" t="s">
        <v>405041</v>
      </c>
      <c r="Z3859" t="s">
        <v>405042</v>
      </c>
      <c r="AA3859" t="s">
        <v>405043</v>
      </c>
      <c r="AB3859" t="s">
        <v>405044</v>
      </c>
      <c r="AC3859" t="s">
        <v>405045</v>
      </c>
      <c r="AD3859" t="s">
        <v>405046</v>
      </c>
      <c r="AE3859" t="s">
        <v>405047</v>
      </c>
      <c r="AF3859" t="s">
        <v>405048</v>
      </c>
      <c r="AG3859" t="s">
        <v>405049</v>
      </c>
      <c r="AH3859" t="s">
        <v>405050</v>
      </c>
      <c r="AI3859" t="s">
        <v>405051</v>
      </c>
      <c r="AJ3859" t="s">
        <v>405052</v>
      </c>
      <c r="AK3859" t="s">
        <v>405053</v>
      </c>
      <c r="AL3859" t="s">
        <v>405054</v>
      </c>
      <c r="AM3859" t="s">
        <v>405055</v>
      </c>
      <c r="AN3859" t="s">
        <v>405056</v>
      </c>
      <c r="AO3859" t="s">
        <v>405057</v>
      </c>
      <c r="AP3859" t="s">
        <v>405058</v>
      </c>
      <c r="AQ3859" t="s">
        <v>405059</v>
      </c>
      <c r="AR3859" t="s">
        <v>405060</v>
      </c>
      <c r="AS3859" t="s">
        <v>405061</v>
      </c>
      <c r="AT3859" t="s">
        <v>405062</v>
      </c>
      <c r="AU3859" t="s">
        <v>405063</v>
      </c>
      <c r="AV3859" t="s">
        <v>405064</v>
      </c>
      <c r="AW3859" t="s">
        <v>405065</v>
      </c>
      <c r="AX3859" t="s">
        <v>405066</v>
      </c>
      <c r="AY3859" t="s">
        <v>405067</v>
      </c>
      <c r="AZ3859" t="s">
        <v>405068</v>
      </c>
      <c r="BA3859" t="s">
        <v>405069</v>
      </c>
      <c r="BB3859" t="s">
        <v>405070</v>
      </c>
      <c r="BC3859" t="s">
        <v>405071</v>
      </c>
      <c r="BD3859" t="s">
        <v>405072</v>
      </c>
      <c r="BE3859" t="s">
        <v>405073</v>
      </c>
      <c r="BF3859" t="s">
        <v>405074</v>
      </c>
      <c r="BG3859" t="s">
        <v>405075</v>
      </c>
      <c r="BH3859" t="s">
        <v>405076</v>
      </c>
      <c r="BI3859" t="s">
        <v>405077</v>
      </c>
      <c r="BJ3859" t="s">
        <v>405078</v>
      </c>
      <c r="BK3859" t="s">
        <v>405079</v>
      </c>
      <c r="BL3859" t="s">
        <v>405080</v>
      </c>
      <c r="BM3859" t="s">
        <v>405081</v>
      </c>
      <c r="BN3859" t="s">
        <v>405082</v>
      </c>
      <c r="BO3859" t="s">
        <v>405083</v>
      </c>
      <c r="BP3859" t="s">
        <v>405084</v>
      </c>
      <c r="BQ3859" t="s">
        <v>405085</v>
      </c>
      <c r="BR3859" t="s">
        <v>405086</v>
      </c>
      <c r="BS3859" t="s">
        <v>405087</v>
      </c>
      <c r="BT3859" t="s">
        <v>405088</v>
      </c>
      <c r="BU3859" t="s">
        <v>405089</v>
      </c>
      <c r="BV3859" t="s">
        <v>405090</v>
      </c>
      <c r="BW3859" t="s">
        <v>405091</v>
      </c>
      <c r="BX3859" t="s">
        <v>405092</v>
      </c>
      <c r="BY3859" t="s">
        <v>405093</v>
      </c>
      <c r="BZ3859" t="s">
        <v>405094</v>
      </c>
      <c r="CA3859" t="s">
        <v>405095</v>
      </c>
      <c r="CB3859" t="s">
        <v>405096</v>
      </c>
      <c r="CC3859" t="s">
        <v>405097</v>
      </c>
      <c r="CD3859" t="s">
        <v>405098</v>
      </c>
      <c r="CE3859" t="s">
        <v>405099</v>
      </c>
      <c r="CF3859" t="s">
        <v>405100</v>
      </c>
      <c r="CG3859" t="s">
        <v>405101</v>
      </c>
      <c r="CH3859" t="s">
        <v>405102</v>
      </c>
      <c r="CI3859" t="s">
        <v>405103</v>
      </c>
      <c r="CJ3859" t="s">
        <v>405104</v>
      </c>
      <c r="CK3859" t="s">
        <v>405105</v>
      </c>
      <c r="CL3859" t="s">
        <v>405106</v>
      </c>
      <c r="CM3859" t="s">
        <v>405107</v>
      </c>
      <c r="CN3859" t="s">
        <v>405108</v>
      </c>
      <c r="CO3859" t="s">
        <v>405109</v>
      </c>
      <c r="CP3859" t="s">
        <v>405110</v>
      </c>
      <c r="CQ3859" t="s">
        <v>405111</v>
      </c>
      <c r="CR3859" t="s">
        <v>405112</v>
      </c>
      <c r="CS3859" t="s">
        <v>405113</v>
      </c>
      <c r="CT3859" t="s">
        <v>405114</v>
      </c>
      <c r="CU3859" t="s">
        <v>405115</v>
      </c>
      <c r="CV3859" t="s">
        <v>405116</v>
      </c>
      <c r="CW3859" t="s">
        <v>405117</v>
      </c>
      <c r="CX3859" t="s">
        <v>405118</v>
      </c>
      <c r="CY3859" t="s">
        <v>405119</v>
      </c>
      <c r="CZ3859" t="s">
        <v>405120</v>
      </c>
      <c r="DA3859" t="s">
        <v>405121</v>
      </c>
    </row>
    <row r="3860" spans="1:105" x14ac:dyDescent="0.25">
      <c r="A3860" t="s">
        <v>405122</v>
      </c>
      <c r="B3860" t="s">
        <v>405123</v>
      </c>
      <c r="C3860" t="s">
        <v>405124</v>
      </c>
      <c r="D3860" t="s">
        <v>405125</v>
      </c>
      <c r="E3860" t="s">
        <v>405126</v>
      </c>
      <c r="F3860" t="s">
        <v>405127</v>
      </c>
      <c r="G3860" t="s">
        <v>405128</v>
      </c>
      <c r="H3860" t="s">
        <v>405129</v>
      </c>
      <c r="I3860" t="s">
        <v>405130</v>
      </c>
      <c r="J3860" t="s">
        <v>405131</v>
      </c>
      <c r="K3860" t="s">
        <v>405132</v>
      </c>
      <c r="L3860" t="s">
        <v>405133</v>
      </c>
      <c r="M3860" t="s">
        <v>405134</v>
      </c>
      <c r="N3860" t="s">
        <v>405135</v>
      </c>
      <c r="O3860" t="s">
        <v>405136</v>
      </c>
      <c r="P3860" t="s">
        <v>405137</v>
      </c>
      <c r="Q3860" t="s">
        <v>405138</v>
      </c>
      <c r="R3860" t="s">
        <v>405139</v>
      </c>
      <c r="S3860" t="s">
        <v>405140</v>
      </c>
      <c r="T3860" t="s">
        <v>405141</v>
      </c>
      <c r="U3860" t="s">
        <v>405142</v>
      </c>
      <c r="V3860" t="s">
        <v>405143</v>
      </c>
      <c r="W3860" t="s">
        <v>405144</v>
      </c>
      <c r="X3860" t="s">
        <v>405145</v>
      </c>
      <c r="Y3860" t="s">
        <v>405146</v>
      </c>
      <c r="Z3860" t="s">
        <v>405147</v>
      </c>
      <c r="AA3860" t="s">
        <v>405148</v>
      </c>
      <c r="AB3860" t="s">
        <v>405149</v>
      </c>
      <c r="AC3860" t="s">
        <v>405150</v>
      </c>
      <c r="AD3860" t="s">
        <v>405151</v>
      </c>
      <c r="AE3860" t="s">
        <v>405152</v>
      </c>
      <c r="AF3860" t="s">
        <v>405153</v>
      </c>
      <c r="AG3860" t="s">
        <v>405154</v>
      </c>
      <c r="AH3860" t="s">
        <v>405155</v>
      </c>
      <c r="AI3860" t="s">
        <v>405156</v>
      </c>
      <c r="AJ3860" t="s">
        <v>405157</v>
      </c>
      <c r="AK3860" t="s">
        <v>405158</v>
      </c>
      <c r="AL3860" t="s">
        <v>405159</v>
      </c>
      <c r="AM3860" t="s">
        <v>405160</v>
      </c>
      <c r="AN3860" t="s">
        <v>405161</v>
      </c>
      <c r="AO3860" t="s">
        <v>405162</v>
      </c>
      <c r="AP3860" t="s">
        <v>405163</v>
      </c>
      <c r="AQ3860" t="s">
        <v>405164</v>
      </c>
      <c r="AR3860" t="s">
        <v>405165</v>
      </c>
      <c r="AS3860" t="s">
        <v>405166</v>
      </c>
      <c r="AT3860" t="s">
        <v>405167</v>
      </c>
      <c r="AU3860" t="s">
        <v>405168</v>
      </c>
      <c r="AV3860" t="s">
        <v>405169</v>
      </c>
      <c r="AW3860" t="s">
        <v>405170</v>
      </c>
      <c r="AX3860" t="s">
        <v>405171</v>
      </c>
      <c r="AY3860" t="s">
        <v>405172</v>
      </c>
      <c r="AZ3860" t="s">
        <v>405173</v>
      </c>
      <c r="BA3860" t="s">
        <v>405174</v>
      </c>
      <c r="BB3860" t="s">
        <v>405175</v>
      </c>
      <c r="BC3860" t="s">
        <v>405176</v>
      </c>
      <c r="BD3860" t="s">
        <v>405177</v>
      </c>
      <c r="BE3860" t="s">
        <v>405178</v>
      </c>
      <c r="BF3860" t="s">
        <v>405179</v>
      </c>
      <c r="BG3860" t="s">
        <v>405180</v>
      </c>
      <c r="BH3860" t="s">
        <v>405181</v>
      </c>
      <c r="BI3860" t="s">
        <v>405182</v>
      </c>
      <c r="BJ3860" t="s">
        <v>405183</v>
      </c>
      <c r="BK3860" t="s">
        <v>405184</v>
      </c>
      <c r="BL3860" t="s">
        <v>405185</v>
      </c>
      <c r="BM3860" t="s">
        <v>405186</v>
      </c>
      <c r="BN3860" t="s">
        <v>405187</v>
      </c>
      <c r="BO3860" t="s">
        <v>405188</v>
      </c>
      <c r="BP3860" t="s">
        <v>405189</v>
      </c>
      <c r="BQ3860" t="s">
        <v>405190</v>
      </c>
      <c r="BR3860" t="s">
        <v>405191</v>
      </c>
      <c r="BS3860" t="s">
        <v>405192</v>
      </c>
      <c r="BT3860" t="s">
        <v>405193</v>
      </c>
      <c r="BU3860" t="s">
        <v>405194</v>
      </c>
      <c r="BV3860" t="s">
        <v>405195</v>
      </c>
      <c r="BW3860" t="s">
        <v>405196</v>
      </c>
      <c r="BX3860" t="s">
        <v>405197</v>
      </c>
      <c r="BY3860" t="s">
        <v>405198</v>
      </c>
      <c r="BZ3860" t="s">
        <v>405199</v>
      </c>
      <c r="CA3860" t="s">
        <v>405200</v>
      </c>
      <c r="CB3860" t="s">
        <v>405201</v>
      </c>
      <c r="CC3860" t="s">
        <v>405202</v>
      </c>
      <c r="CD3860" t="s">
        <v>405203</v>
      </c>
      <c r="CE3860" t="s">
        <v>405204</v>
      </c>
      <c r="CF3860" t="s">
        <v>405205</v>
      </c>
      <c r="CG3860" t="s">
        <v>405206</v>
      </c>
      <c r="CH3860" t="s">
        <v>405207</v>
      </c>
      <c r="CI3860" t="s">
        <v>405208</v>
      </c>
      <c r="CJ3860" t="s">
        <v>405209</v>
      </c>
      <c r="CK3860" t="s">
        <v>405210</v>
      </c>
      <c r="CL3860" t="s">
        <v>405211</v>
      </c>
      <c r="CM3860" t="s">
        <v>405212</v>
      </c>
      <c r="CN3860" t="s">
        <v>405213</v>
      </c>
      <c r="CO3860" t="s">
        <v>405214</v>
      </c>
      <c r="CP3860" t="s">
        <v>405215</v>
      </c>
      <c r="CQ3860" t="s">
        <v>405216</v>
      </c>
      <c r="CR3860" t="s">
        <v>405217</v>
      </c>
      <c r="CS3860" t="s">
        <v>405218</v>
      </c>
      <c r="CT3860" t="s">
        <v>405219</v>
      </c>
      <c r="CU3860" t="s">
        <v>405220</v>
      </c>
      <c r="CV3860" t="s">
        <v>405221</v>
      </c>
      <c r="CW3860" t="s">
        <v>405222</v>
      </c>
      <c r="CX3860" t="s">
        <v>405223</v>
      </c>
      <c r="CY3860" t="s">
        <v>405224</v>
      </c>
      <c r="CZ3860" t="s">
        <v>405225</v>
      </c>
      <c r="DA3860" t="s">
        <v>405226</v>
      </c>
    </row>
    <row r="3861" spans="1:105" x14ac:dyDescent="0.25">
      <c r="A3861" t="s">
        <v>405227</v>
      </c>
      <c r="B3861" t="s">
        <v>405228</v>
      </c>
      <c r="C3861" t="s">
        <v>405229</v>
      </c>
      <c r="D3861" t="s">
        <v>405230</v>
      </c>
      <c r="E3861" t="s">
        <v>405231</v>
      </c>
      <c r="F3861" t="s">
        <v>405232</v>
      </c>
      <c r="G3861" t="s">
        <v>405233</v>
      </c>
      <c r="H3861" t="s">
        <v>405234</v>
      </c>
      <c r="I3861" t="s">
        <v>405235</v>
      </c>
      <c r="J3861" t="s">
        <v>405236</v>
      </c>
      <c r="K3861" t="s">
        <v>405237</v>
      </c>
      <c r="L3861" t="s">
        <v>405238</v>
      </c>
      <c r="M3861" t="s">
        <v>405239</v>
      </c>
      <c r="N3861" t="s">
        <v>405240</v>
      </c>
      <c r="O3861" t="s">
        <v>405241</v>
      </c>
      <c r="P3861" t="s">
        <v>405242</v>
      </c>
      <c r="Q3861" t="s">
        <v>405243</v>
      </c>
      <c r="R3861" t="s">
        <v>405244</v>
      </c>
      <c r="S3861" t="s">
        <v>405245</v>
      </c>
      <c r="T3861" t="s">
        <v>405246</v>
      </c>
      <c r="U3861" t="s">
        <v>405247</v>
      </c>
      <c r="V3861" t="s">
        <v>405248</v>
      </c>
      <c r="W3861" t="s">
        <v>405249</v>
      </c>
      <c r="X3861" t="s">
        <v>405250</v>
      </c>
      <c r="Y3861" t="s">
        <v>405251</v>
      </c>
      <c r="Z3861" t="s">
        <v>405252</v>
      </c>
      <c r="AA3861" t="s">
        <v>405253</v>
      </c>
      <c r="AB3861" t="s">
        <v>405254</v>
      </c>
      <c r="AC3861" t="s">
        <v>405255</v>
      </c>
      <c r="AD3861" t="s">
        <v>405256</v>
      </c>
      <c r="AE3861" t="s">
        <v>405257</v>
      </c>
      <c r="AF3861" t="s">
        <v>405258</v>
      </c>
      <c r="AG3861" t="s">
        <v>405259</v>
      </c>
      <c r="AH3861" t="s">
        <v>405260</v>
      </c>
      <c r="AI3861" t="s">
        <v>405261</v>
      </c>
      <c r="AJ3861" t="s">
        <v>405262</v>
      </c>
      <c r="AK3861" t="s">
        <v>405263</v>
      </c>
      <c r="AL3861" t="s">
        <v>405264</v>
      </c>
      <c r="AM3861" t="s">
        <v>405265</v>
      </c>
      <c r="AN3861" t="s">
        <v>405266</v>
      </c>
      <c r="AO3861" t="s">
        <v>405267</v>
      </c>
      <c r="AP3861" t="s">
        <v>405268</v>
      </c>
      <c r="AQ3861" t="s">
        <v>405269</v>
      </c>
      <c r="AR3861" t="s">
        <v>405270</v>
      </c>
      <c r="AS3861" t="s">
        <v>405271</v>
      </c>
      <c r="AT3861" t="s">
        <v>405272</v>
      </c>
      <c r="AU3861" t="s">
        <v>405273</v>
      </c>
      <c r="AV3861" t="s">
        <v>405274</v>
      </c>
      <c r="AW3861" t="s">
        <v>405275</v>
      </c>
      <c r="AX3861" t="s">
        <v>405276</v>
      </c>
      <c r="AY3861" t="s">
        <v>405277</v>
      </c>
      <c r="AZ3861" t="s">
        <v>405278</v>
      </c>
      <c r="BA3861" t="s">
        <v>405279</v>
      </c>
      <c r="BB3861" t="s">
        <v>405280</v>
      </c>
      <c r="BC3861" t="s">
        <v>405281</v>
      </c>
      <c r="BD3861" t="s">
        <v>405282</v>
      </c>
      <c r="BE3861" t="s">
        <v>405283</v>
      </c>
      <c r="BF3861" t="s">
        <v>405284</v>
      </c>
      <c r="BG3861" t="s">
        <v>405285</v>
      </c>
      <c r="BH3861" t="s">
        <v>405286</v>
      </c>
      <c r="BI3861" t="s">
        <v>405287</v>
      </c>
      <c r="BJ3861" t="s">
        <v>405288</v>
      </c>
      <c r="BK3861" t="s">
        <v>405289</v>
      </c>
      <c r="BL3861" t="s">
        <v>405290</v>
      </c>
      <c r="BM3861" t="s">
        <v>405291</v>
      </c>
      <c r="BN3861" t="s">
        <v>405292</v>
      </c>
      <c r="BO3861" t="s">
        <v>405293</v>
      </c>
      <c r="BP3861" t="s">
        <v>405294</v>
      </c>
      <c r="BQ3861" t="s">
        <v>405295</v>
      </c>
      <c r="BR3861" t="s">
        <v>405296</v>
      </c>
      <c r="BS3861" t="s">
        <v>405297</v>
      </c>
      <c r="BT3861" t="s">
        <v>405298</v>
      </c>
      <c r="BU3861" t="s">
        <v>405299</v>
      </c>
      <c r="BV3861" t="s">
        <v>405300</v>
      </c>
      <c r="BW3861" t="s">
        <v>405301</v>
      </c>
      <c r="BX3861" t="s">
        <v>405302</v>
      </c>
      <c r="BY3861" t="s">
        <v>405303</v>
      </c>
      <c r="BZ3861" t="s">
        <v>405304</v>
      </c>
      <c r="CA3861" t="s">
        <v>405305</v>
      </c>
      <c r="CB3861" t="s">
        <v>405306</v>
      </c>
      <c r="CC3861" t="s">
        <v>405307</v>
      </c>
      <c r="CD3861" t="s">
        <v>405308</v>
      </c>
      <c r="CE3861" t="s">
        <v>405309</v>
      </c>
      <c r="CF3861" t="s">
        <v>405310</v>
      </c>
      <c r="CG3861" t="s">
        <v>405311</v>
      </c>
      <c r="CH3861" t="s">
        <v>405312</v>
      </c>
      <c r="CI3861" t="s">
        <v>405313</v>
      </c>
      <c r="CJ3861" t="s">
        <v>405314</v>
      </c>
      <c r="CK3861" t="s">
        <v>405315</v>
      </c>
      <c r="CL3861" t="s">
        <v>405316</v>
      </c>
      <c r="CM3861" t="s">
        <v>405317</v>
      </c>
      <c r="CN3861" t="s">
        <v>405318</v>
      </c>
      <c r="CO3861" t="s">
        <v>405319</v>
      </c>
      <c r="CP3861" t="s">
        <v>405320</v>
      </c>
      <c r="CQ3861" t="s">
        <v>405321</v>
      </c>
      <c r="CR3861" t="s">
        <v>405322</v>
      </c>
      <c r="CS3861" t="s">
        <v>405323</v>
      </c>
      <c r="CT3861" t="s">
        <v>405324</v>
      </c>
      <c r="CU3861" t="s">
        <v>405325</v>
      </c>
      <c r="CV3861" t="s">
        <v>405326</v>
      </c>
      <c r="CW3861" t="s">
        <v>405327</v>
      </c>
      <c r="CX3861" t="s">
        <v>405328</v>
      </c>
      <c r="CY3861" t="s">
        <v>405329</v>
      </c>
      <c r="CZ3861" t="s">
        <v>405330</v>
      </c>
      <c r="DA3861" t="s">
        <v>405331</v>
      </c>
    </row>
    <row r="3862" spans="1:105" x14ac:dyDescent="0.25">
      <c r="A3862" t="s">
        <v>405332</v>
      </c>
      <c r="B3862" t="s">
        <v>405333</v>
      </c>
      <c r="C3862" t="s">
        <v>405334</v>
      </c>
      <c r="D3862" t="s">
        <v>405335</v>
      </c>
      <c r="E3862" t="s">
        <v>405336</v>
      </c>
      <c r="F3862" t="s">
        <v>405337</v>
      </c>
      <c r="G3862" t="s">
        <v>405338</v>
      </c>
      <c r="H3862" t="s">
        <v>405339</v>
      </c>
      <c r="I3862" t="s">
        <v>405340</v>
      </c>
      <c r="J3862" t="s">
        <v>405341</v>
      </c>
      <c r="K3862" t="s">
        <v>405342</v>
      </c>
      <c r="L3862" t="s">
        <v>405343</v>
      </c>
      <c r="M3862" t="s">
        <v>405344</v>
      </c>
      <c r="N3862" t="s">
        <v>405345</v>
      </c>
      <c r="O3862" t="s">
        <v>405346</v>
      </c>
      <c r="P3862" t="s">
        <v>405347</v>
      </c>
      <c r="Q3862" t="s">
        <v>405348</v>
      </c>
      <c r="R3862" t="s">
        <v>405349</v>
      </c>
      <c r="S3862" t="s">
        <v>405350</v>
      </c>
      <c r="T3862" t="s">
        <v>405351</v>
      </c>
      <c r="U3862" t="s">
        <v>405352</v>
      </c>
      <c r="V3862" t="s">
        <v>405353</v>
      </c>
      <c r="W3862" t="s">
        <v>405354</v>
      </c>
      <c r="X3862" t="s">
        <v>405355</v>
      </c>
      <c r="Y3862" t="s">
        <v>405356</v>
      </c>
      <c r="Z3862" t="s">
        <v>405357</v>
      </c>
      <c r="AA3862" t="s">
        <v>405358</v>
      </c>
      <c r="AB3862" t="s">
        <v>405359</v>
      </c>
      <c r="AC3862" t="s">
        <v>405360</v>
      </c>
      <c r="AD3862" t="s">
        <v>405361</v>
      </c>
      <c r="AE3862" t="s">
        <v>405362</v>
      </c>
      <c r="AF3862" t="s">
        <v>405363</v>
      </c>
      <c r="AG3862" t="s">
        <v>405364</v>
      </c>
      <c r="AH3862" t="s">
        <v>405365</v>
      </c>
      <c r="AI3862" t="s">
        <v>405366</v>
      </c>
      <c r="AJ3862" t="s">
        <v>405367</v>
      </c>
      <c r="AK3862" t="s">
        <v>405368</v>
      </c>
      <c r="AL3862" t="s">
        <v>405369</v>
      </c>
      <c r="AM3862" t="s">
        <v>405370</v>
      </c>
      <c r="AN3862" t="s">
        <v>405371</v>
      </c>
      <c r="AO3862" t="s">
        <v>405372</v>
      </c>
      <c r="AP3862" t="s">
        <v>405373</v>
      </c>
      <c r="AQ3862" t="s">
        <v>405374</v>
      </c>
      <c r="AR3862" t="s">
        <v>405375</v>
      </c>
      <c r="AS3862" t="s">
        <v>405376</v>
      </c>
      <c r="AT3862" t="s">
        <v>405377</v>
      </c>
      <c r="AU3862" t="s">
        <v>405378</v>
      </c>
      <c r="AV3862" t="s">
        <v>405379</v>
      </c>
      <c r="AW3862" t="s">
        <v>405380</v>
      </c>
      <c r="AX3862" t="s">
        <v>405381</v>
      </c>
      <c r="AY3862" t="s">
        <v>405382</v>
      </c>
      <c r="AZ3862" t="s">
        <v>405383</v>
      </c>
      <c r="BA3862" t="s">
        <v>405384</v>
      </c>
      <c r="BB3862" t="s">
        <v>405385</v>
      </c>
      <c r="BC3862" t="s">
        <v>405386</v>
      </c>
      <c r="BD3862" t="s">
        <v>405387</v>
      </c>
      <c r="BE3862" t="s">
        <v>405388</v>
      </c>
      <c r="BF3862" t="s">
        <v>405389</v>
      </c>
      <c r="BG3862" t="s">
        <v>405390</v>
      </c>
      <c r="BH3862" t="s">
        <v>405391</v>
      </c>
      <c r="BI3862" t="s">
        <v>405392</v>
      </c>
      <c r="BJ3862" t="s">
        <v>405393</v>
      </c>
      <c r="BK3862" t="s">
        <v>405394</v>
      </c>
      <c r="BL3862" t="s">
        <v>405395</v>
      </c>
      <c r="BM3862" t="s">
        <v>405396</v>
      </c>
      <c r="BN3862" t="s">
        <v>405397</v>
      </c>
      <c r="BO3862" t="s">
        <v>405398</v>
      </c>
      <c r="BP3862" t="s">
        <v>405399</v>
      </c>
      <c r="BQ3862" t="s">
        <v>405400</v>
      </c>
      <c r="BR3862" t="s">
        <v>405401</v>
      </c>
      <c r="BS3862" t="s">
        <v>405402</v>
      </c>
      <c r="BT3862" t="s">
        <v>405403</v>
      </c>
      <c r="BU3862" t="s">
        <v>405404</v>
      </c>
      <c r="BV3862" t="s">
        <v>405405</v>
      </c>
      <c r="BW3862" t="s">
        <v>405406</v>
      </c>
      <c r="BX3862" t="s">
        <v>405407</v>
      </c>
      <c r="BY3862" t="s">
        <v>405408</v>
      </c>
      <c r="BZ3862" t="s">
        <v>405409</v>
      </c>
      <c r="CA3862" t="s">
        <v>405410</v>
      </c>
      <c r="CB3862" t="s">
        <v>405411</v>
      </c>
      <c r="CC3862" t="s">
        <v>405412</v>
      </c>
      <c r="CD3862" t="s">
        <v>405413</v>
      </c>
      <c r="CE3862" t="s">
        <v>405414</v>
      </c>
      <c r="CF3862" t="s">
        <v>405415</v>
      </c>
      <c r="CG3862" t="s">
        <v>405416</v>
      </c>
      <c r="CH3862" t="s">
        <v>405417</v>
      </c>
      <c r="CI3862" t="s">
        <v>405418</v>
      </c>
      <c r="CJ3862" t="s">
        <v>405419</v>
      </c>
      <c r="CK3862" t="s">
        <v>405420</v>
      </c>
      <c r="CL3862" t="s">
        <v>405421</v>
      </c>
      <c r="CM3862" t="s">
        <v>405422</v>
      </c>
      <c r="CN3862" t="s">
        <v>405423</v>
      </c>
      <c r="CO3862" t="s">
        <v>405424</v>
      </c>
      <c r="CP3862" t="s">
        <v>405425</v>
      </c>
      <c r="CQ3862" t="s">
        <v>405426</v>
      </c>
      <c r="CR3862" t="s">
        <v>405427</v>
      </c>
      <c r="CS3862" t="s">
        <v>405428</v>
      </c>
      <c r="CT3862" t="s">
        <v>405429</v>
      </c>
      <c r="CU3862" t="s">
        <v>405430</v>
      </c>
      <c r="CV3862" t="s">
        <v>405431</v>
      </c>
      <c r="CW3862" t="s">
        <v>405432</v>
      </c>
      <c r="CX3862" t="s">
        <v>405433</v>
      </c>
      <c r="CY3862" t="s">
        <v>405434</v>
      </c>
      <c r="CZ3862" t="s">
        <v>405435</v>
      </c>
      <c r="DA3862" t="s">
        <v>405436</v>
      </c>
    </row>
    <row r="3863" spans="1:105" x14ac:dyDescent="0.25">
      <c r="A3863" t="s">
        <v>405437</v>
      </c>
      <c r="B3863" t="s">
        <v>405438</v>
      </c>
      <c r="C3863" t="s">
        <v>405439</v>
      </c>
      <c r="D3863" t="s">
        <v>405440</v>
      </c>
      <c r="E3863" t="s">
        <v>405441</v>
      </c>
      <c r="F3863" t="s">
        <v>405442</v>
      </c>
      <c r="G3863" t="s">
        <v>405443</v>
      </c>
      <c r="H3863" t="s">
        <v>405444</v>
      </c>
      <c r="I3863" t="s">
        <v>405445</v>
      </c>
      <c r="J3863" t="s">
        <v>405446</v>
      </c>
      <c r="K3863" t="s">
        <v>405447</v>
      </c>
      <c r="L3863" t="s">
        <v>405448</v>
      </c>
      <c r="M3863" t="s">
        <v>405449</v>
      </c>
      <c r="N3863" t="s">
        <v>405450</v>
      </c>
      <c r="O3863" t="s">
        <v>405451</v>
      </c>
      <c r="P3863" t="s">
        <v>405452</v>
      </c>
      <c r="Q3863" t="s">
        <v>405453</v>
      </c>
      <c r="R3863" t="s">
        <v>405454</v>
      </c>
      <c r="S3863" t="s">
        <v>405455</v>
      </c>
      <c r="T3863" t="s">
        <v>405456</v>
      </c>
      <c r="U3863" t="s">
        <v>405457</v>
      </c>
      <c r="V3863" t="s">
        <v>405458</v>
      </c>
      <c r="W3863" t="s">
        <v>405459</v>
      </c>
      <c r="X3863" t="s">
        <v>405460</v>
      </c>
      <c r="Y3863" t="s">
        <v>405461</v>
      </c>
      <c r="Z3863" t="s">
        <v>405462</v>
      </c>
      <c r="AA3863" t="s">
        <v>405463</v>
      </c>
      <c r="AB3863" t="s">
        <v>405464</v>
      </c>
      <c r="AC3863" t="s">
        <v>405465</v>
      </c>
      <c r="AD3863" t="s">
        <v>405466</v>
      </c>
      <c r="AE3863" t="s">
        <v>405467</v>
      </c>
      <c r="AF3863" t="s">
        <v>405468</v>
      </c>
      <c r="AG3863" t="s">
        <v>405469</v>
      </c>
      <c r="AH3863" t="s">
        <v>405470</v>
      </c>
      <c r="AI3863" t="s">
        <v>405471</v>
      </c>
      <c r="AJ3863" t="s">
        <v>405472</v>
      </c>
      <c r="AK3863" t="s">
        <v>405473</v>
      </c>
      <c r="AL3863" t="s">
        <v>405474</v>
      </c>
      <c r="AM3863" t="s">
        <v>405475</v>
      </c>
      <c r="AN3863" t="s">
        <v>405476</v>
      </c>
      <c r="AO3863" t="s">
        <v>405477</v>
      </c>
      <c r="AP3863" t="s">
        <v>405478</v>
      </c>
      <c r="AQ3863" t="s">
        <v>405479</v>
      </c>
      <c r="AR3863" t="s">
        <v>405480</v>
      </c>
      <c r="AS3863" t="s">
        <v>405481</v>
      </c>
      <c r="AT3863" t="s">
        <v>405482</v>
      </c>
      <c r="AU3863" t="s">
        <v>405483</v>
      </c>
      <c r="AV3863" t="s">
        <v>405484</v>
      </c>
      <c r="AW3863" t="s">
        <v>405485</v>
      </c>
      <c r="AX3863" t="s">
        <v>405486</v>
      </c>
      <c r="AY3863" t="s">
        <v>405487</v>
      </c>
      <c r="AZ3863" t="s">
        <v>405488</v>
      </c>
      <c r="BA3863" t="s">
        <v>405489</v>
      </c>
      <c r="BB3863" t="s">
        <v>405490</v>
      </c>
      <c r="BC3863" t="s">
        <v>405491</v>
      </c>
      <c r="BD3863" t="s">
        <v>405492</v>
      </c>
      <c r="BE3863" t="s">
        <v>405493</v>
      </c>
      <c r="BF3863" t="s">
        <v>405494</v>
      </c>
      <c r="BG3863" t="s">
        <v>405495</v>
      </c>
      <c r="BH3863" t="s">
        <v>405496</v>
      </c>
      <c r="BI3863" t="s">
        <v>405497</v>
      </c>
      <c r="BJ3863" t="s">
        <v>405498</v>
      </c>
      <c r="BK3863" t="s">
        <v>405499</v>
      </c>
      <c r="BL3863" t="s">
        <v>405500</v>
      </c>
      <c r="BM3863" t="s">
        <v>405501</v>
      </c>
      <c r="BN3863" t="s">
        <v>405502</v>
      </c>
      <c r="BO3863" t="s">
        <v>405503</v>
      </c>
      <c r="BP3863" t="s">
        <v>405504</v>
      </c>
      <c r="BQ3863" t="s">
        <v>405505</v>
      </c>
      <c r="BR3863" t="s">
        <v>405506</v>
      </c>
      <c r="BS3863" t="s">
        <v>405507</v>
      </c>
      <c r="BT3863" t="s">
        <v>405508</v>
      </c>
      <c r="BU3863" t="s">
        <v>405509</v>
      </c>
      <c r="BV3863" t="s">
        <v>405510</v>
      </c>
      <c r="BW3863" t="s">
        <v>405511</v>
      </c>
      <c r="BX3863" t="s">
        <v>405512</v>
      </c>
      <c r="BY3863" t="s">
        <v>405513</v>
      </c>
      <c r="BZ3863" t="s">
        <v>405514</v>
      </c>
      <c r="CA3863" t="s">
        <v>405515</v>
      </c>
      <c r="CB3863" t="s">
        <v>405516</v>
      </c>
      <c r="CC3863" t="s">
        <v>405517</v>
      </c>
      <c r="CD3863" t="s">
        <v>405518</v>
      </c>
      <c r="CE3863" t="s">
        <v>405519</v>
      </c>
      <c r="CF3863" t="s">
        <v>405520</v>
      </c>
      <c r="CG3863" t="s">
        <v>405521</v>
      </c>
      <c r="CH3863" t="s">
        <v>405522</v>
      </c>
      <c r="CI3863" t="s">
        <v>405523</v>
      </c>
      <c r="CJ3863" t="s">
        <v>405524</v>
      </c>
      <c r="CK3863" t="s">
        <v>405525</v>
      </c>
      <c r="CL3863" t="s">
        <v>405526</v>
      </c>
      <c r="CM3863" t="s">
        <v>405527</v>
      </c>
      <c r="CN3863" t="s">
        <v>405528</v>
      </c>
      <c r="CO3863" t="s">
        <v>405529</v>
      </c>
      <c r="CP3863" t="s">
        <v>405530</v>
      </c>
      <c r="CQ3863" t="s">
        <v>405531</v>
      </c>
      <c r="CR3863" t="s">
        <v>405532</v>
      </c>
      <c r="CS3863" t="s">
        <v>405533</v>
      </c>
      <c r="CT3863" t="s">
        <v>405534</v>
      </c>
      <c r="CU3863" t="s">
        <v>405535</v>
      </c>
      <c r="CV3863" t="s">
        <v>405536</v>
      </c>
      <c r="CW3863" t="s">
        <v>405537</v>
      </c>
      <c r="CX3863" t="s">
        <v>405538</v>
      </c>
      <c r="CY3863" t="s">
        <v>405539</v>
      </c>
      <c r="CZ3863" t="s">
        <v>405540</v>
      </c>
      <c r="DA3863" t="s">
        <v>405541</v>
      </c>
    </row>
    <row r="3864" spans="1:105" x14ac:dyDescent="0.25">
      <c r="A3864" t="s">
        <v>405542</v>
      </c>
      <c r="B3864" t="s">
        <v>405543</v>
      </c>
      <c r="C3864" t="s">
        <v>405544</v>
      </c>
      <c r="D3864" t="s">
        <v>405545</v>
      </c>
      <c r="E3864" t="s">
        <v>405546</v>
      </c>
      <c r="F3864" t="s">
        <v>405547</v>
      </c>
      <c r="G3864" t="s">
        <v>405548</v>
      </c>
      <c r="H3864" t="s">
        <v>405549</v>
      </c>
      <c r="I3864" t="s">
        <v>405550</v>
      </c>
      <c r="J3864" t="s">
        <v>405551</v>
      </c>
      <c r="K3864" t="s">
        <v>405552</v>
      </c>
      <c r="L3864" t="s">
        <v>405553</v>
      </c>
      <c r="M3864" t="s">
        <v>405554</v>
      </c>
      <c r="N3864" t="s">
        <v>405555</v>
      </c>
      <c r="O3864" t="s">
        <v>405556</v>
      </c>
      <c r="P3864" t="s">
        <v>405557</v>
      </c>
      <c r="Q3864" t="s">
        <v>405558</v>
      </c>
      <c r="R3864" t="s">
        <v>405559</v>
      </c>
      <c r="S3864" t="s">
        <v>405560</v>
      </c>
      <c r="T3864" t="s">
        <v>405561</v>
      </c>
      <c r="U3864" t="s">
        <v>405562</v>
      </c>
      <c r="V3864" t="s">
        <v>405563</v>
      </c>
      <c r="W3864" t="s">
        <v>405564</v>
      </c>
      <c r="X3864" t="s">
        <v>405565</v>
      </c>
      <c r="Y3864" t="s">
        <v>405566</v>
      </c>
      <c r="Z3864" t="s">
        <v>405567</v>
      </c>
      <c r="AA3864" t="s">
        <v>405568</v>
      </c>
      <c r="AB3864" t="s">
        <v>405569</v>
      </c>
      <c r="AC3864" t="s">
        <v>405570</v>
      </c>
      <c r="AD3864" t="s">
        <v>405571</v>
      </c>
      <c r="AE3864" t="s">
        <v>405572</v>
      </c>
      <c r="AF3864" t="s">
        <v>405573</v>
      </c>
      <c r="AG3864" t="s">
        <v>405574</v>
      </c>
      <c r="AH3864" t="s">
        <v>405575</v>
      </c>
      <c r="AI3864" t="s">
        <v>405576</v>
      </c>
      <c r="AJ3864" t="s">
        <v>405577</v>
      </c>
      <c r="AK3864" t="s">
        <v>405578</v>
      </c>
      <c r="AL3864" t="s">
        <v>405579</v>
      </c>
      <c r="AM3864" t="s">
        <v>405580</v>
      </c>
      <c r="AN3864" t="s">
        <v>405581</v>
      </c>
      <c r="AO3864" t="s">
        <v>405582</v>
      </c>
      <c r="AP3864" t="s">
        <v>405583</v>
      </c>
      <c r="AQ3864" t="s">
        <v>405584</v>
      </c>
      <c r="AR3864" t="s">
        <v>405585</v>
      </c>
      <c r="AS3864" t="s">
        <v>405586</v>
      </c>
      <c r="AT3864" t="s">
        <v>405587</v>
      </c>
      <c r="AU3864" t="s">
        <v>405588</v>
      </c>
      <c r="AV3864" t="s">
        <v>405589</v>
      </c>
      <c r="AW3864" t="s">
        <v>405590</v>
      </c>
      <c r="AX3864" t="s">
        <v>405591</v>
      </c>
      <c r="AY3864" t="s">
        <v>405592</v>
      </c>
      <c r="AZ3864" t="s">
        <v>405593</v>
      </c>
      <c r="BA3864" t="s">
        <v>405594</v>
      </c>
      <c r="BB3864" t="s">
        <v>405595</v>
      </c>
      <c r="BC3864" t="s">
        <v>405596</v>
      </c>
      <c r="BD3864" t="s">
        <v>405597</v>
      </c>
      <c r="BE3864" t="s">
        <v>405598</v>
      </c>
      <c r="BF3864" t="s">
        <v>405599</v>
      </c>
      <c r="BG3864" t="s">
        <v>405600</v>
      </c>
      <c r="BH3864" t="s">
        <v>405601</v>
      </c>
      <c r="BI3864" t="s">
        <v>405602</v>
      </c>
      <c r="BJ3864" t="s">
        <v>405603</v>
      </c>
      <c r="BK3864" t="s">
        <v>405604</v>
      </c>
      <c r="BL3864" t="s">
        <v>405605</v>
      </c>
      <c r="BM3864" t="s">
        <v>405606</v>
      </c>
      <c r="BN3864" t="s">
        <v>405607</v>
      </c>
      <c r="BO3864" t="s">
        <v>405608</v>
      </c>
      <c r="BP3864" t="s">
        <v>405609</v>
      </c>
      <c r="BQ3864" t="s">
        <v>405610</v>
      </c>
      <c r="BR3864" t="s">
        <v>405611</v>
      </c>
      <c r="BS3864" t="s">
        <v>405612</v>
      </c>
      <c r="BT3864" t="s">
        <v>405613</v>
      </c>
      <c r="BU3864" t="s">
        <v>405614</v>
      </c>
      <c r="BV3864" t="s">
        <v>405615</v>
      </c>
      <c r="BW3864" t="s">
        <v>405616</v>
      </c>
      <c r="BX3864" t="s">
        <v>405617</v>
      </c>
      <c r="BY3864" t="s">
        <v>405618</v>
      </c>
      <c r="BZ3864" t="s">
        <v>405619</v>
      </c>
      <c r="CA3864" t="s">
        <v>405620</v>
      </c>
      <c r="CB3864" t="s">
        <v>405621</v>
      </c>
      <c r="CC3864" t="s">
        <v>405622</v>
      </c>
      <c r="CD3864" t="s">
        <v>405623</v>
      </c>
      <c r="CE3864" t="s">
        <v>405624</v>
      </c>
      <c r="CF3864" t="s">
        <v>405625</v>
      </c>
      <c r="CG3864" t="s">
        <v>405626</v>
      </c>
      <c r="CH3864" t="s">
        <v>405627</v>
      </c>
      <c r="CI3864" t="s">
        <v>405628</v>
      </c>
      <c r="CJ3864" t="s">
        <v>405629</v>
      </c>
      <c r="CK3864" t="s">
        <v>405630</v>
      </c>
      <c r="CL3864" t="s">
        <v>405631</v>
      </c>
      <c r="CM3864" t="s">
        <v>405632</v>
      </c>
      <c r="CN3864" t="s">
        <v>405633</v>
      </c>
      <c r="CO3864" t="s">
        <v>405634</v>
      </c>
      <c r="CP3864" t="s">
        <v>405635</v>
      </c>
      <c r="CQ3864" t="s">
        <v>405636</v>
      </c>
      <c r="CR3864" t="s">
        <v>405637</v>
      </c>
      <c r="CS3864" t="s">
        <v>405638</v>
      </c>
      <c r="CT3864" t="s">
        <v>405639</v>
      </c>
      <c r="CU3864" t="s">
        <v>405640</v>
      </c>
      <c r="CV3864" t="s">
        <v>405641</v>
      </c>
      <c r="CW3864" t="s">
        <v>405642</v>
      </c>
      <c r="CX3864" t="s">
        <v>405643</v>
      </c>
      <c r="CY3864" t="s">
        <v>405644</v>
      </c>
      <c r="CZ3864" t="s">
        <v>405645</v>
      </c>
      <c r="DA3864" t="s">
        <v>405646</v>
      </c>
    </row>
    <row r="3865" spans="1:105" x14ac:dyDescent="0.25">
      <c r="A3865" t="s">
        <v>405647</v>
      </c>
      <c r="B3865" t="s">
        <v>405648</v>
      </c>
      <c r="C3865" t="s">
        <v>405649</v>
      </c>
      <c r="D3865" t="s">
        <v>405650</v>
      </c>
      <c r="E3865" t="s">
        <v>405651</v>
      </c>
      <c r="F3865" t="s">
        <v>405652</v>
      </c>
      <c r="G3865" t="s">
        <v>405653</v>
      </c>
      <c r="H3865" t="s">
        <v>405654</v>
      </c>
      <c r="I3865" t="s">
        <v>405655</v>
      </c>
      <c r="J3865" t="s">
        <v>405656</v>
      </c>
      <c r="K3865" t="s">
        <v>405657</v>
      </c>
      <c r="L3865" t="s">
        <v>405658</v>
      </c>
      <c r="M3865" t="s">
        <v>405659</v>
      </c>
      <c r="N3865" t="s">
        <v>405660</v>
      </c>
      <c r="O3865" t="s">
        <v>405661</v>
      </c>
      <c r="P3865" t="s">
        <v>405662</v>
      </c>
      <c r="Q3865" t="s">
        <v>405663</v>
      </c>
      <c r="R3865" t="s">
        <v>405664</v>
      </c>
      <c r="S3865" t="s">
        <v>405665</v>
      </c>
      <c r="T3865" t="s">
        <v>405666</v>
      </c>
      <c r="U3865" t="s">
        <v>405667</v>
      </c>
      <c r="V3865" t="s">
        <v>405668</v>
      </c>
      <c r="W3865" t="s">
        <v>405669</v>
      </c>
      <c r="X3865" t="s">
        <v>405670</v>
      </c>
      <c r="Y3865" t="s">
        <v>405671</v>
      </c>
      <c r="Z3865" t="s">
        <v>405672</v>
      </c>
      <c r="AA3865" t="s">
        <v>405673</v>
      </c>
      <c r="AB3865" t="s">
        <v>405674</v>
      </c>
      <c r="AC3865" t="s">
        <v>405675</v>
      </c>
      <c r="AD3865" t="s">
        <v>405676</v>
      </c>
      <c r="AE3865" t="s">
        <v>405677</v>
      </c>
      <c r="AF3865" t="s">
        <v>405678</v>
      </c>
      <c r="AG3865" t="s">
        <v>405679</v>
      </c>
      <c r="AH3865" t="s">
        <v>405680</v>
      </c>
      <c r="AI3865" t="s">
        <v>405681</v>
      </c>
      <c r="AJ3865" t="s">
        <v>405682</v>
      </c>
      <c r="AK3865" t="s">
        <v>405683</v>
      </c>
      <c r="AL3865" t="s">
        <v>405684</v>
      </c>
      <c r="AM3865" t="s">
        <v>405685</v>
      </c>
      <c r="AN3865" t="s">
        <v>405686</v>
      </c>
      <c r="AO3865" t="s">
        <v>405687</v>
      </c>
      <c r="AP3865" t="s">
        <v>405688</v>
      </c>
      <c r="AQ3865" t="s">
        <v>405689</v>
      </c>
      <c r="AR3865" t="s">
        <v>405690</v>
      </c>
      <c r="AS3865" t="s">
        <v>405691</v>
      </c>
      <c r="AT3865" t="s">
        <v>405692</v>
      </c>
      <c r="AU3865" t="s">
        <v>405693</v>
      </c>
      <c r="AV3865" t="s">
        <v>405694</v>
      </c>
      <c r="AW3865" t="s">
        <v>405695</v>
      </c>
      <c r="AX3865" t="s">
        <v>405696</v>
      </c>
      <c r="AY3865" t="s">
        <v>405697</v>
      </c>
      <c r="AZ3865" t="s">
        <v>405698</v>
      </c>
      <c r="BA3865" t="s">
        <v>405699</v>
      </c>
      <c r="BB3865" t="s">
        <v>405700</v>
      </c>
      <c r="BC3865" t="s">
        <v>405701</v>
      </c>
      <c r="BD3865" t="s">
        <v>405702</v>
      </c>
      <c r="BE3865" t="s">
        <v>405703</v>
      </c>
      <c r="BF3865" t="s">
        <v>405704</v>
      </c>
      <c r="BG3865" t="s">
        <v>405705</v>
      </c>
      <c r="BH3865" t="s">
        <v>405706</v>
      </c>
      <c r="BI3865" t="s">
        <v>405707</v>
      </c>
      <c r="BJ3865" t="s">
        <v>405708</v>
      </c>
      <c r="BK3865" t="s">
        <v>405709</v>
      </c>
      <c r="BL3865" t="s">
        <v>405710</v>
      </c>
      <c r="BM3865" t="s">
        <v>405711</v>
      </c>
      <c r="BN3865" t="s">
        <v>405712</v>
      </c>
      <c r="BO3865" t="s">
        <v>405713</v>
      </c>
      <c r="BP3865" t="s">
        <v>405714</v>
      </c>
      <c r="BQ3865" t="s">
        <v>405715</v>
      </c>
      <c r="BR3865" t="s">
        <v>405716</v>
      </c>
      <c r="BS3865" t="s">
        <v>405717</v>
      </c>
      <c r="BT3865" t="s">
        <v>405718</v>
      </c>
      <c r="BU3865" t="s">
        <v>405719</v>
      </c>
      <c r="BV3865" t="s">
        <v>405720</v>
      </c>
      <c r="BW3865" t="s">
        <v>405721</v>
      </c>
      <c r="BX3865" t="s">
        <v>405722</v>
      </c>
      <c r="BY3865" t="s">
        <v>405723</v>
      </c>
      <c r="BZ3865" t="s">
        <v>405724</v>
      </c>
      <c r="CA3865" t="s">
        <v>405725</v>
      </c>
      <c r="CB3865" t="s">
        <v>405726</v>
      </c>
      <c r="CC3865" t="s">
        <v>405727</v>
      </c>
      <c r="CD3865" t="s">
        <v>405728</v>
      </c>
      <c r="CE3865" t="s">
        <v>405729</v>
      </c>
      <c r="CF3865" t="s">
        <v>405730</v>
      </c>
      <c r="CG3865" t="s">
        <v>405731</v>
      </c>
      <c r="CH3865" t="s">
        <v>405732</v>
      </c>
      <c r="CI3865" t="s">
        <v>405733</v>
      </c>
      <c r="CJ3865" t="s">
        <v>405734</v>
      </c>
      <c r="CK3865" t="s">
        <v>405735</v>
      </c>
      <c r="CL3865" t="s">
        <v>405736</v>
      </c>
      <c r="CM3865" t="s">
        <v>405737</v>
      </c>
      <c r="CN3865" t="s">
        <v>405738</v>
      </c>
      <c r="CO3865" t="s">
        <v>405739</v>
      </c>
      <c r="CP3865" t="s">
        <v>405740</v>
      </c>
      <c r="CQ3865" t="s">
        <v>405741</v>
      </c>
      <c r="CR3865" t="s">
        <v>405742</v>
      </c>
      <c r="CS3865" t="s">
        <v>405743</v>
      </c>
      <c r="CT3865" t="s">
        <v>405744</v>
      </c>
      <c r="CU3865" t="s">
        <v>405745</v>
      </c>
      <c r="CV3865" t="s">
        <v>405746</v>
      </c>
      <c r="CW3865" t="s">
        <v>405747</v>
      </c>
      <c r="CX3865" t="s">
        <v>405748</v>
      </c>
      <c r="CY3865" t="s">
        <v>405749</v>
      </c>
      <c r="CZ3865" t="s">
        <v>405750</v>
      </c>
      <c r="DA3865" t="s">
        <v>405751</v>
      </c>
    </row>
    <row r="3866" spans="1:105" x14ac:dyDescent="0.25">
      <c r="A3866" t="s">
        <v>405752</v>
      </c>
      <c r="B3866" t="s">
        <v>405753</v>
      </c>
      <c r="C3866" t="s">
        <v>405754</v>
      </c>
      <c r="D3866" t="s">
        <v>405755</v>
      </c>
      <c r="E3866" t="s">
        <v>405756</v>
      </c>
      <c r="F3866" t="s">
        <v>405757</v>
      </c>
      <c r="G3866" t="s">
        <v>405758</v>
      </c>
      <c r="H3866" t="s">
        <v>405759</v>
      </c>
      <c r="I3866" t="s">
        <v>405760</v>
      </c>
      <c r="J3866" t="s">
        <v>405761</v>
      </c>
      <c r="K3866" t="s">
        <v>405762</v>
      </c>
      <c r="L3866" t="s">
        <v>405763</v>
      </c>
      <c r="M3866" t="s">
        <v>405764</v>
      </c>
      <c r="N3866" t="s">
        <v>405765</v>
      </c>
      <c r="O3866" t="s">
        <v>405766</v>
      </c>
      <c r="P3866" t="s">
        <v>405767</v>
      </c>
      <c r="Q3866" t="s">
        <v>405768</v>
      </c>
      <c r="R3866" t="s">
        <v>405769</v>
      </c>
      <c r="S3866" t="s">
        <v>405770</v>
      </c>
      <c r="T3866" t="s">
        <v>405771</v>
      </c>
      <c r="U3866" t="s">
        <v>405772</v>
      </c>
      <c r="V3866" t="s">
        <v>405773</v>
      </c>
      <c r="W3866" t="s">
        <v>405774</v>
      </c>
      <c r="X3866" t="s">
        <v>405775</v>
      </c>
      <c r="Y3866" t="s">
        <v>405776</v>
      </c>
      <c r="Z3866" t="s">
        <v>405777</v>
      </c>
      <c r="AA3866" t="s">
        <v>405778</v>
      </c>
      <c r="AB3866" t="s">
        <v>405779</v>
      </c>
      <c r="AC3866" t="s">
        <v>405780</v>
      </c>
      <c r="AD3866" t="s">
        <v>405781</v>
      </c>
      <c r="AE3866" t="s">
        <v>405782</v>
      </c>
      <c r="AF3866" t="s">
        <v>405783</v>
      </c>
      <c r="AG3866" t="s">
        <v>405784</v>
      </c>
      <c r="AH3866" t="s">
        <v>405785</v>
      </c>
      <c r="AI3866" t="s">
        <v>405786</v>
      </c>
      <c r="AJ3866" t="s">
        <v>405787</v>
      </c>
      <c r="AK3866" t="s">
        <v>405788</v>
      </c>
      <c r="AL3866" t="s">
        <v>405789</v>
      </c>
      <c r="AM3866" t="s">
        <v>405790</v>
      </c>
      <c r="AN3866" t="s">
        <v>405791</v>
      </c>
      <c r="AO3866" t="s">
        <v>405792</v>
      </c>
      <c r="AP3866" t="s">
        <v>405793</v>
      </c>
      <c r="AQ3866" t="s">
        <v>405794</v>
      </c>
      <c r="AR3866" t="s">
        <v>405795</v>
      </c>
      <c r="AS3866" t="s">
        <v>405796</v>
      </c>
      <c r="AT3866" t="s">
        <v>405797</v>
      </c>
      <c r="AU3866" t="s">
        <v>405798</v>
      </c>
      <c r="AV3866" t="s">
        <v>405799</v>
      </c>
      <c r="AW3866" t="s">
        <v>405800</v>
      </c>
      <c r="AX3866" t="s">
        <v>405801</v>
      </c>
      <c r="AY3866" t="s">
        <v>405802</v>
      </c>
      <c r="AZ3866" t="s">
        <v>405803</v>
      </c>
      <c r="BA3866" t="s">
        <v>405804</v>
      </c>
      <c r="BB3866" t="s">
        <v>405805</v>
      </c>
      <c r="BC3866" t="s">
        <v>405806</v>
      </c>
      <c r="BD3866" t="s">
        <v>405807</v>
      </c>
      <c r="BE3866" t="s">
        <v>405808</v>
      </c>
      <c r="BF3866" t="s">
        <v>405809</v>
      </c>
      <c r="BG3866" t="s">
        <v>405810</v>
      </c>
      <c r="BH3866" t="s">
        <v>405811</v>
      </c>
      <c r="BI3866" t="s">
        <v>405812</v>
      </c>
      <c r="BJ3866" t="s">
        <v>405813</v>
      </c>
      <c r="BK3866" t="s">
        <v>405814</v>
      </c>
      <c r="BL3866" t="s">
        <v>405815</v>
      </c>
      <c r="BM3866" t="s">
        <v>405816</v>
      </c>
      <c r="BN3866" t="s">
        <v>405817</v>
      </c>
      <c r="BO3866" t="s">
        <v>405818</v>
      </c>
      <c r="BP3866" t="s">
        <v>405819</v>
      </c>
      <c r="BQ3866" t="s">
        <v>405820</v>
      </c>
      <c r="BR3866" t="s">
        <v>405821</v>
      </c>
      <c r="BS3866" t="s">
        <v>405822</v>
      </c>
      <c r="BT3866" t="s">
        <v>405823</v>
      </c>
      <c r="BU3866" t="s">
        <v>405824</v>
      </c>
      <c r="BV3866" t="s">
        <v>405825</v>
      </c>
      <c r="BW3866" t="s">
        <v>405826</v>
      </c>
      <c r="BX3866" t="s">
        <v>405827</v>
      </c>
      <c r="BY3866" t="s">
        <v>405828</v>
      </c>
      <c r="BZ3866" t="s">
        <v>405829</v>
      </c>
      <c r="CA3866" t="s">
        <v>405830</v>
      </c>
      <c r="CB3866" t="s">
        <v>405831</v>
      </c>
      <c r="CC3866" t="s">
        <v>405832</v>
      </c>
      <c r="CD3866" t="s">
        <v>405833</v>
      </c>
      <c r="CE3866" t="s">
        <v>405834</v>
      </c>
      <c r="CF3866" t="s">
        <v>405835</v>
      </c>
      <c r="CG3866" t="s">
        <v>405836</v>
      </c>
      <c r="CH3866" t="s">
        <v>405837</v>
      </c>
      <c r="CI3866" t="s">
        <v>405838</v>
      </c>
      <c r="CJ3866" t="s">
        <v>405839</v>
      </c>
      <c r="CK3866" t="s">
        <v>405840</v>
      </c>
      <c r="CL3866" t="s">
        <v>405841</v>
      </c>
      <c r="CM3866" t="s">
        <v>405842</v>
      </c>
      <c r="CN3866" t="s">
        <v>405843</v>
      </c>
      <c r="CO3866" t="s">
        <v>405844</v>
      </c>
      <c r="CP3866" t="s">
        <v>405845</v>
      </c>
      <c r="CQ3866" t="s">
        <v>405846</v>
      </c>
      <c r="CR3866" t="s">
        <v>405847</v>
      </c>
      <c r="CS3866" t="s">
        <v>405848</v>
      </c>
      <c r="CT3866" t="s">
        <v>405849</v>
      </c>
      <c r="CU3866" t="s">
        <v>405850</v>
      </c>
      <c r="CV3866" t="s">
        <v>405851</v>
      </c>
      <c r="CW3866" t="s">
        <v>405852</v>
      </c>
      <c r="CX3866" t="s">
        <v>405853</v>
      </c>
      <c r="CY3866" t="s">
        <v>405854</v>
      </c>
      <c r="CZ3866" t="s">
        <v>405855</v>
      </c>
      <c r="DA3866" t="s">
        <v>405856</v>
      </c>
    </row>
    <row r="3867" spans="1:105" x14ac:dyDescent="0.25">
      <c r="A3867" t="s">
        <v>405857</v>
      </c>
      <c r="B3867" t="s">
        <v>405858</v>
      </c>
      <c r="C3867" t="s">
        <v>405859</v>
      </c>
      <c r="D3867" t="s">
        <v>405860</v>
      </c>
      <c r="E3867" t="s">
        <v>405861</v>
      </c>
      <c r="F3867" t="s">
        <v>405862</v>
      </c>
      <c r="G3867" t="s">
        <v>405863</v>
      </c>
      <c r="H3867" t="s">
        <v>405864</v>
      </c>
      <c r="I3867" t="s">
        <v>405865</v>
      </c>
      <c r="J3867" t="s">
        <v>405866</v>
      </c>
      <c r="K3867" t="s">
        <v>405867</v>
      </c>
      <c r="L3867" t="s">
        <v>405868</v>
      </c>
      <c r="M3867" t="s">
        <v>405869</v>
      </c>
      <c r="N3867" t="s">
        <v>405870</v>
      </c>
      <c r="O3867" t="s">
        <v>405871</v>
      </c>
      <c r="P3867" t="s">
        <v>405872</v>
      </c>
      <c r="Q3867" t="s">
        <v>405873</v>
      </c>
      <c r="R3867" t="s">
        <v>405874</v>
      </c>
      <c r="S3867" t="s">
        <v>405875</v>
      </c>
      <c r="T3867" t="s">
        <v>405876</v>
      </c>
      <c r="U3867" t="s">
        <v>405877</v>
      </c>
      <c r="V3867" t="s">
        <v>405878</v>
      </c>
      <c r="W3867" t="s">
        <v>405879</v>
      </c>
      <c r="X3867" t="s">
        <v>405880</v>
      </c>
      <c r="Y3867" t="s">
        <v>405881</v>
      </c>
      <c r="Z3867" t="s">
        <v>405882</v>
      </c>
      <c r="AA3867" t="s">
        <v>405883</v>
      </c>
      <c r="AB3867" t="s">
        <v>405884</v>
      </c>
      <c r="AC3867" t="s">
        <v>405885</v>
      </c>
      <c r="AD3867" t="s">
        <v>405886</v>
      </c>
      <c r="AE3867" t="s">
        <v>405887</v>
      </c>
      <c r="AF3867" t="s">
        <v>405888</v>
      </c>
      <c r="AG3867" t="s">
        <v>405889</v>
      </c>
      <c r="AH3867" t="s">
        <v>405890</v>
      </c>
      <c r="AI3867" t="s">
        <v>405891</v>
      </c>
      <c r="AJ3867" t="s">
        <v>405892</v>
      </c>
      <c r="AK3867" t="s">
        <v>405893</v>
      </c>
      <c r="AL3867" t="s">
        <v>405894</v>
      </c>
      <c r="AM3867" t="s">
        <v>405895</v>
      </c>
      <c r="AN3867" t="s">
        <v>405896</v>
      </c>
      <c r="AO3867" t="s">
        <v>405897</v>
      </c>
      <c r="AP3867" t="s">
        <v>405898</v>
      </c>
      <c r="AQ3867" t="s">
        <v>405899</v>
      </c>
      <c r="AR3867" t="s">
        <v>405900</v>
      </c>
      <c r="AS3867" t="s">
        <v>405901</v>
      </c>
      <c r="AT3867" t="s">
        <v>405902</v>
      </c>
      <c r="AU3867" t="s">
        <v>405903</v>
      </c>
      <c r="AV3867" t="s">
        <v>405904</v>
      </c>
      <c r="AW3867" t="s">
        <v>405905</v>
      </c>
      <c r="AX3867" t="s">
        <v>405906</v>
      </c>
      <c r="AY3867" t="s">
        <v>405907</v>
      </c>
      <c r="AZ3867" t="s">
        <v>405908</v>
      </c>
      <c r="BA3867" t="s">
        <v>405909</v>
      </c>
      <c r="BB3867" t="s">
        <v>405910</v>
      </c>
      <c r="BC3867" t="s">
        <v>405911</v>
      </c>
      <c r="BD3867" t="s">
        <v>405912</v>
      </c>
      <c r="BE3867" t="s">
        <v>405913</v>
      </c>
      <c r="BF3867" t="s">
        <v>405914</v>
      </c>
      <c r="BG3867" t="s">
        <v>405915</v>
      </c>
      <c r="BH3867" t="s">
        <v>405916</v>
      </c>
      <c r="BI3867" t="s">
        <v>405917</v>
      </c>
      <c r="BJ3867" t="s">
        <v>405918</v>
      </c>
      <c r="BK3867" t="s">
        <v>405919</v>
      </c>
      <c r="BL3867" t="s">
        <v>405920</v>
      </c>
      <c r="BM3867" t="s">
        <v>405921</v>
      </c>
      <c r="BN3867" t="s">
        <v>405922</v>
      </c>
      <c r="BO3867" t="s">
        <v>405923</v>
      </c>
      <c r="BP3867" t="s">
        <v>405924</v>
      </c>
      <c r="BQ3867" t="s">
        <v>405925</v>
      </c>
      <c r="BR3867" t="s">
        <v>405926</v>
      </c>
      <c r="BS3867" t="s">
        <v>405927</v>
      </c>
      <c r="BT3867" t="s">
        <v>405928</v>
      </c>
      <c r="BU3867" t="s">
        <v>405929</v>
      </c>
      <c r="BV3867" t="s">
        <v>405930</v>
      </c>
      <c r="BW3867" t="s">
        <v>405931</v>
      </c>
      <c r="BX3867" t="s">
        <v>405932</v>
      </c>
      <c r="BY3867" t="s">
        <v>405933</v>
      </c>
      <c r="BZ3867" t="s">
        <v>405934</v>
      </c>
      <c r="CA3867" t="s">
        <v>405935</v>
      </c>
      <c r="CB3867" t="s">
        <v>405936</v>
      </c>
      <c r="CC3867" t="s">
        <v>405937</v>
      </c>
      <c r="CD3867" t="s">
        <v>405938</v>
      </c>
      <c r="CE3867" t="s">
        <v>405939</v>
      </c>
      <c r="CF3867" t="s">
        <v>405940</v>
      </c>
      <c r="CG3867" t="s">
        <v>405941</v>
      </c>
      <c r="CH3867" t="s">
        <v>405942</v>
      </c>
      <c r="CI3867" t="s">
        <v>405943</v>
      </c>
      <c r="CJ3867" t="s">
        <v>405944</v>
      </c>
      <c r="CK3867" t="s">
        <v>405945</v>
      </c>
      <c r="CL3867" t="s">
        <v>405946</v>
      </c>
      <c r="CM3867" t="s">
        <v>405947</v>
      </c>
      <c r="CN3867" t="s">
        <v>405948</v>
      </c>
      <c r="CO3867" t="s">
        <v>405949</v>
      </c>
      <c r="CP3867" t="s">
        <v>405950</v>
      </c>
      <c r="CQ3867" t="s">
        <v>405951</v>
      </c>
      <c r="CR3867" t="s">
        <v>405952</v>
      </c>
      <c r="CS3867" t="s">
        <v>405953</v>
      </c>
      <c r="CT3867" t="s">
        <v>405954</v>
      </c>
      <c r="CU3867" t="s">
        <v>405955</v>
      </c>
      <c r="CV3867" t="s">
        <v>405956</v>
      </c>
      <c r="CW3867" t="s">
        <v>405957</v>
      </c>
      <c r="CX3867" t="s">
        <v>405958</v>
      </c>
      <c r="CY3867" t="s">
        <v>405959</v>
      </c>
      <c r="CZ3867" t="s">
        <v>405960</v>
      </c>
      <c r="DA3867" t="s">
        <v>405961</v>
      </c>
    </row>
    <row r="3868" spans="1:105" x14ac:dyDescent="0.25">
      <c r="A3868" t="s">
        <v>405962</v>
      </c>
      <c r="B3868" t="s">
        <v>405963</v>
      </c>
      <c r="C3868" t="s">
        <v>405964</v>
      </c>
      <c r="D3868" t="s">
        <v>405965</v>
      </c>
      <c r="E3868" t="s">
        <v>405966</v>
      </c>
      <c r="F3868" t="s">
        <v>405967</v>
      </c>
      <c r="G3868" t="s">
        <v>405968</v>
      </c>
      <c r="H3868" t="s">
        <v>405969</v>
      </c>
      <c r="I3868" t="s">
        <v>405970</v>
      </c>
      <c r="J3868" t="s">
        <v>405971</v>
      </c>
      <c r="K3868" t="s">
        <v>405972</v>
      </c>
      <c r="L3868" t="s">
        <v>405973</v>
      </c>
      <c r="M3868" t="s">
        <v>405974</v>
      </c>
      <c r="N3868" t="s">
        <v>405975</v>
      </c>
      <c r="O3868" t="s">
        <v>405976</v>
      </c>
      <c r="P3868" t="s">
        <v>405977</v>
      </c>
      <c r="Q3868" t="s">
        <v>405978</v>
      </c>
      <c r="R3868" t="s">
        <v>405979</v>
      </c>
      <c r="S3868" t="s">
        <v>405980</v>
      </c>
      <c r="T3868" t="s">
        <v>405981</v>
      </c>
      <c r="U3868" t="s">
        <v>405982</v>
      </c>
      <c r="V3868" t="s">
        <v>405983</v>
      </c>
      <c r="W3868" t="s">
        <v>405984</v>
      </c>
      <c r="X3868" t="s">
        <v>405985</v>
      </c>
      <c r="Y3868" t="s">
        <v>405986</v>
      </c>
      <c r="Z3868" t="s">
        <v>405987</v>
      </c>
      <c r="AA3868" t="s">
        <v>405988</v>
      </c>
      <c r="AB3868" t="s">
        <v>405989</v>
      </c>
      <c r="AC3868" t="s">
        <v>405990</v>
      </c>
      <c r="AD3868" t="s">
        <v>405991</v>
      </c>
      <c r="AE3868" t="s">
        <v>405992</v>
      </c>
      <c r="AF3868" t="s">
        <v>405993</v>
      </c>
      <c r="AG3868" t="s">
        <v>405994</v>
      </c>
      <c r="AH3868" t="s">
        <v>405995</v>
      </c>
      <c r="AI3868" t="s">
        <v>405996</v>
      </c>
      <c r="AJ3868" t="s">
        <v>405997</v>
      </c>
      <c r="AK3868" t="s">
        <v>405998</v>
      </c>
      <c r="AL3868" t="s">
        <v>405999</v>
      </c>
      <c r="AM3868" t="s">
        <v>406000</v>
      </c>
      <c r="AN3868" t="s">
        <v>406001</v>
      </c>
      <c r="AO3868" t="s">
        <v>406002</v>
      </c>
      <c r="AP3868" t="s">
        <v>406003</v>
      </c>
      <c r="AQ3868" t="s">
        <v>406004</v>
      </c>
      <c r="AR3868" t="s">
        <v>406005</v>
      </c>
      <c r="AS3868" t="s">
        <v>406006</v>
      </c>
      <c r="AT3868" t="s">
        <v>406007</v>
      </c>
      <c r="AU3868" t="s">
        <v>406008</v>
      </c>
      <c r="AV3868" t="s">
        <v>406009</v>
      </c>
      <c r="AW3868" t="s">
        <v>406010</v>
      </c>
      <c r="AX3868" t="s">
        <v>406011</v>
      </c>
      <c r="AY3868" t="s">
        <v>406012</v>
      </c>
      <c r="AZ3868" t="s">
        <v>406013</v>
      </c>
      <c r="BA3868" t="s">
        <v>406014</v>
      </c>
      <c r="BB3868" t="s">
        <v>406015</v>
      </c>
      <c r="BC3868" t="s">
        <v>406016</v>
      </c>
      <c r="BD3868" t="s">
        <v>406017</v>
      </c>
      <c r="BE3868" t="s">
        <v>406018</v>
      </c>
      <c r="BF3868" t="s">
        <v>406019</v>
      </c>
      <c r="BG3868" t="s">
        <v>406020</v>
      </c>
      <c r="BH3868" t="s">
        <v>406021</v>
      </c>
      <c r="BI3868" t="s">
        <v>406022</v>
      </c>
      <c r="BJ3868" t="s">
        <v>406023</v>
      </c>
      <c r="BK3868" t="s">
        <v>406024</v>
      </c>
      <c r="BL3868" t="s">
        <v>406025</v>
      </c>
      <c r="BM3868" t="s">
        <v>406026</v>
      </c>
      <c r="BN3868" t="s">
        <v>406027</v>
      </c>
      <c r="BO3868" t="s">
        <v>406028</v>
      </c>
      <c r="BP3868" t="s">
        <v>406029</v>
      </c>
      <c r="BQ3868" t="s">
        <v>406030</v>
      </c>
      <c r="BR3868" t="s">
        <v>406031</v>
      </c>
      <c r="BS3868" t="s">
        <v>406032</v>
      </c>
      <c r="BT3868" t="s">
        <v>406033</v>
      </c>
      <c r="BU3868" t="s">
        <v>406034</v>
      </c>
      <c r="BV3868" t="s">
        <v>406035</v>
      </c>
      <c r="BW3868" t="s">
        <v>406036</v>
      </c>
      <c r="BX3868" t="s">
        <v>406037</v>
      </c>
      <c r="BY3868" t="s">
        <v>406038</v>
      </c>
      <c r="BZ3868" t="s">
        <v>406039</v>
      </c>
      <c r="CA3868" t="s">
        <v>406040</v>
      </c>
      <c r="CB3868" t="s">
        <v>406041</v>
      </c>
      <c r="CC3868" t="s">
        <v>406042</v>
      </c>
      <c r="CD3868" t="s">
        <v>406043</v>
      </c>
      <c r="CE3868" t="s">
        <v>406044</v>
      </c>
      <c r="CF3868" t="s">
        <v>406045</v>
      </c>
      <c r="CG3868" t="s">
        <v>406046</v>
      </c>
      <c r="CH3868" t="s">
        <v>406047</v>
      </c>
      <c r="CI3868" t="s">
        <v>406048</v>
      </c>
      <c r="CJ3868" t="s">
        <v>406049</v>
      </c>
      <c r="CK3868" t="s">
        <v>406050</v>
      </c>
      <c r="CL3868" t="s">
        <v>406051</v>
      </c>
      <c r="CM3868" t="s">
        <v>406052</v>
      </c>
      <c r="CN3868" t="s">
        <v>406053</v>
      </c>
      <c r="CO3868" t="s">
        <v>406054</v>
      </c>
      <c r="CP3868" t="s">
        <v>406055</v>
      </c>
      <c r="CQ3868" t="s">
        <v>406056</v>
      </c>
      <c r="CR3868" t="s">
        <v>406057</v>
      </c>
      <c r="CS3868" t="s">
        <v>406058</v>
      </c>
      <c r="CT3868" t="s">
        <v>406059</v>
      </c>
      <c r="CU3868" t="s">
        <v>406060</v>
      </c>
      <c r="CV3868" t="s">
        <v>406061</v>
      </c>
      <c r="CW3868" t="s">
        <v>406062</v>
      </c>
      <c r="CX3868" t="s">
        <v>406063</v>
      </c>
      <c r="CY3868" t="s">
        <v>406064</v>
      </c>
      <c r="CZ3868" t="s">
        <v>406065</v>
      </c>
      <c r="DA3868" t="s">
        <v>406066</v>
      </c>
    </row>
    <row r="3869" spans="1:105" x14ac:dyDescent="0.25">
      <c r="A3869" t="s">
        <v>406067</v>
      </c>
      <c r="B3869" t="s">
        <v>406068</v>
      </c>
      <c r="C3869" t="s">
        <v>406069</v>
      </c>
      <c r="D3869" t="s">
        <v>406070</v>
      </c>
      <c r="E3869" t="s">
        <v>406071</v>
      </c>
      <c r="F3869" t="s">
        <v>406072</v>
      </c>
      <c r="G3869" t="s">
        <v>406073</v>
      </c>
      <c r="H3869" t="s">
        <v>406074</v>
      </c>
      <c r="I3869" t="s">
        <v>406075</v>
      </c>
      <c r="J3869" t="s">
        <v>406076</v>
      </c>
      <c r="K3869" t="s">
        <v>406077</v>
      </c>
      <c r="L3869" t="s">
        <v>406078</v>
      </c>
      <c r="M3869" t="s">
        <v>406079</v>
      </c>
      <c r="N3869" t="s">
        <v>406080</v>
      </c>
      <c r="O3869" t="s">
        <v>406081</v>
      </c>
      <c r="P3869" t="s">
        <v>406082</v>
      </c>
      <c r="Q3869" t="s">
        <v>406083</v>
      </c>
      <c r="R3869" t="s">
        <v>406084</v>
      </c>
      <c r="S3869" t="s">
        <v>406085</v>
      </c>
      <c r="T3869" t="s">
        <v>406086</v>
      </c>
      <c r="U3869" t="s">
        <v>406087</v>
      </c>
      <c r="V3869" t="s">
        <v>406088</v>
      </c>
      <c r="W3869" t="s">
        <v>406089</v>
      </c>
      <c r="X3869" t="s">
        <v>406090</v>
      </c>
      <c r="Y3869" t="s">
        <v>406091</v>
      </c>
      <c r="Z3869" t="s">
        <v>406092</v>
      </c>
      <c r="AA3869" t="s">
        <v>406093</v>
      </c>
      <c r="AB3869" t="s">
        <v>406094</v>
      </c>
      <c r="AC3869" t="s">
        <v>406095</v>
      </c>
      <c r="AD3869" t="s">
        <v>406096</v>
      </c>
      <c r="AE3869" t="s">
        <v>406097</v>
      </c>
      <c r="AF3869" t="s">
        <v>406098</v>
      </c>
      <c r="AG3869" t="s">
        <v>406099</v>
      </c>
      <c r="AH3869" t="s">
        <v>406100</v>
      </c>
      <c r="AI3869" t="s">
        <v>406101</v>
      </c>
      <c r="AJ3869" t="s">
        <v>406102</v>
      </c>
      <c r="AK3869" t="s">
        <v>406103</v>
      </c>
      <c r="AL3869" t="s">
        <v>406104</v>
      </c>
      <c r="AM3869" t="s">
        <v>406105</v>
      </c>
      <c r="AN3869" t="s">
        <v>406106</v>
      </c>
      <c r="AO3869" t="s">
        <v>406107</v>
      </c>
      <c r="AP3869" t="s">
        <v>406108</v>
      </c>
      <c r="AQ3869" t="s">
        <v>406109</v>
      </c>
      <c r="AR3869" t="s">
        <v>406110</v>
      </c>
      <c r="AS3869" t="s">
        <v>406111</v>
      </c>
      <c r="AT3869" t="s">
        <v>406112</v>
      </c>
      <c r="AU3869" t="s">
        <v>406113</v>
      </c>
      <c r="AV3869" t="s">
        <v>406114</v>
      </c>
      <c r="AW3869" t="s">
        <v>406115</v>
      </c>
      <c r="AX3869">
        <v>420304</v>
      </c>
      <c r="AY3869" t="s">
        <v>406116</v>
      </c>
      <c r="AZ3869" t="s">
        <v>406117</v>
      </c>
      <c r="BA3869" t="s">
        <v>406118</v>
      </c>
      <c r="BB3869" t="s">
        <v>406119</v>
      </c>
      <c r="BC3869" t="s">
        <v>406120</v>
      </c>
      <c r="BD3869" t="s">
        <v>406121</v>
      </c>
      <c r="BE3869" t="s">
        <v>406122</v>
      </c>
      <c r="BF3869" t="s">
        <v>406123</v>
      </c>
      <c r="BG3869" t="s">
        <v>406124</v>
      </c>
      <c r="BH3869" t="s">
        <v>406125</v>
      </c>
      <c r="BI3869" t="s">
        <v>406126</v>
      </c>
      <c r="BJ3869" t="s">
        <v>406127</v>
      </c>
      <c r="BK3869" t="s">
        <v>406128</v>
      </c>
      <c r="BL3869" t="s">
        <v>406129</v>
      </c>
      <c r="BM3869" t="s">
        <v>406130</v>
      </c>
      <c r="BN3869" t="s">
        <v>406131</v>
      </c>
      <c r="BO3869" t="s">
        <v>406132</v>
      </c>
      <c r="BP3869" t="s">
        <v>406133</v>
      </c>
      <c r="BQ3869" t="s">
        <v>406134</v>
      </c>
      <c r="BR3869" t="s">
        <v>406135</v>
      </c>
      <c r="BS3869" t="s">
        <v>406136</v>
      </c>
      <c r="BT3869" t="s">
        <v>406137</v>
      </c>
      <c r="BU3869" t="s">
        <v>406138</v>
      </c>
      <c r="BV3869" t="s">
        <v>406139</v>
      </c>
      <c r="BW3869" t="s">
        <v>406140</v>
      </c>
      <c r="BX3869" t="s">
        <v>406141</v>
      </c>
      <c r="BY3869" t="s">
        <v>406142</v>
      </c>
      <c r="BZ3869" t="s">
        <v>406143</v>
      </c>
      <c r="CA3869" t="s">
        <v>406144</v>
      </c>
      <c r="CB3869" t="s">
        <v>406145</v>
      </c>
      <c r="CC3869" t="s">
        <v>406146</v>
      </c>
      <c r="CD3869" t="s">
        <v>406147</v>
      </c>
      <c r="CE3869" t="s">
        <v>406148</v>
      </c>
      <c r="CF3869" t="s">
        <v>406149</v>
      </c>
      <c r="CG3869" t="s">
        <v>406150</v>
      </c>
      <c r="CH3869" t="s">
        <v>406151</v>
      </c>
      <c r="CI3869" t="s">
        <v>406152</v>
      </c>
      <c r="CJ3869" t="s">
        <v>406153</v>
      </c>
      <c r="CK3869" t="s">
        <v>406154</v>
      </c>
      <c r="CL3869" t="s">
        <v>406155</v>
      </c>
      <c r="CM3869" t="s">
        <v>406156</v>
      </c>
      <c r="CN3869" t="s">
        <v>406157</v>
      </c>
      <c r="CO3869" t="s">
        <v>406158</v>
      </c>
      <c r="CP3869" t="s">
        <v>406159</v>
      </c>
      <c r="CQ3869" t="s">
        <v>406160</v>
      </c>
      <c r="CR3869" t="s">
        <v>406161</v>
      </c>
      <c r="CS3869" t="s">
        <v>406162</v>
      </c>
      <c r="CT3869" t="s">
        <v>406163</v>
      </c>
      <c r="CU3869" t="s">
        <v>406164</v>
      </c>
      <c r="CV3869" t="s">
        <v>406165</v>
      </c>
      <c r="CW3869" t="s">
        <v>406166</v>
      </c>
      <c r="CX3869" t="s">
        <v>406167</v>
      </c>
      <c r="CY3869" t="s">
        <v>406168</v>
      </c>
      <c r="CZ3869" t="s">
        <v>406169</v>
      </c>
      <c r="DA3869" t="s">
        <v>406170</v>
      </c>
    </row>
    <row r="3870" spans="1:105" x14ac:dyDescent="0.25">
      <c r="A3870" t="s">
        <v>406171</v>
      </c>
      <c r="B3870" t="s">
        <v>406172</v>
      </c>
      <c r="C3870" t="s">
        <v>406173</v>
      </c>
      <c r="D3870" t="s">
        <v>406174</v>
      </c>
      <c r="E3870" t="s">
        <v>406175</v>
      </c>
      <c r="F3870" t="s">
        <v>406176</v>
      </c>
      <c r="G3870" t="s">
        <v>406177</v>
      </c>
      <c r="H3870" t="s">
        <v>406178</v>
      </c>
      <c r="I3870" t="s">
        <v>406179</v>
      </c>
      <c r="J3870" t="s">
        <v>406180</v>
      </c>
      <c r="K3870" t="s">
        <v>406181</v>
      </c>
      <c r="L3870" t="s">
        <v>406182</v>
      </c>
      <c r="M3870" t="s">
        <v>406183</v>
      </c>
      <c r="N3870" t="s">
        <v>406184</v>
      </c>
      <c r="O3870" t="s">
        <v>406185</v>
      </c>
      <c r="P3870" t="s">
        <v>406186</v>
      </c>
      <c r="Q3870" t="s">
        <v>406187</v>
      </c>
      <c r="R3870" t="s">
        <v>406188</v>
      </c>
      <c r="S3870" t="s">
        <v>406189</v>
      </c>
      <c r="T3870" t="s">
        <v>406190</v>
      </c>
      <c r="U3870" t="s">
        <v>406191</v>
      </c>
      <c r="V3870" t="s">
        <v>406192</v>
      </c>
      <c r="W3870" t="s">
        <v>406193</v>
      </c>
      <c r="X3870" t="s">
        <v>406194</v>
      </c>
      <c r="Y3870" t="s">
        <v>406195</v>
      </c>
      <c r="Z3870" t="s">
        <v>406196</v>
      </c>
      <c r="AA3870" t="s">
        <v>406197</v>
      </c>
      <c r="AB3870" t="s">
        <v>406198</v>
      </c>
      <c r="AC3870" t="s">
        <v>406199</v>
      </c>
      <c r="AD3870" t="s">
        <v>406200</v>
      </c>
      <c r="AE3870" t="s">
        <v>406201</v>
      </c>
      <c r="AF3870" t="s">
        <v>406202</v>
      </c>
      <c r="AG3870" t="s">
        <v>406203</v>
      </c>
      <c r="AH3870" t="s">
        <v>406204</v>
      </c>
      <c r="AI3870" t="s">
        <v>406205</v>
      </c>
      <c r="AJ3870" t="s">
        <v>406206</v>
      </c>
      <c r="AK3870" t="s">
        <v>406207</v>
      </c>
      <c r="AL3870" t="s">
        <v>406208</v>
      </c>
      <c r="AM3870" t="s">
        <v>406209</v>
      </c>
      <c r="AN3870" t="s">
        <v>406210</v>
      </c>
      <c r="AO3870" t="s">
        <v>406211</v>
      </c>
      <c r="AP3870" t="s">
        <v>406212</v>
      </c>
      <c r="AQ3870" t="s">
        <v>406213</v>
      </c>
      <c r="AR3870" t="s">
        <v>406214</v>
      </c>
      <c r="AS3870" t="s">
        <v>406215</v>
      </c>
      <c r="AT3870" t="s">
        <v>406216</v>
      </c>
      <c r="AU3870" t="s">
        <v>406217</v>
      </c>
      <c r="AV3870" t="s">
        <v>406218</v>
      </c>
      <c r="AW3870" t="s">
        <v>406219</v>
      </c>
      <c r="AX3870" t="s">
        <v>406220</v>
      </c>
      <c r="AY3870" t="s">
        <v>406221</v>
      </c>
      <c r="AZ3870" t="s">
        <v>406222</v>
      </c>
      <c r="BA3870" t="s">
        <v>406223</v>
      </c>
      <c r="BB3870" t="s">
        <v>406224</v>
      </c>
      <c r="BC3870" t="s">
        <v>406225</v>
      </c>
      <c r="BD3870" t="s">
        <v>406226</v>
      </c>
      <c r="BE3870" t="s">
        <v>406227</v>
      </c>
      <c r="BF3870" t="s">
        <v>406228</v>
      </c>
      <c r="BG3870" t="s">
        <v>406229</v>
      </c>
      <c r="BH3870" t="s">
        <v>406230</v>
      </c>
      <c r="BI3870" t="s">
        <v>406231</v>
      </c>
      <c r="BJ3870" t="s">
        <v>406232</v>
      </c>
      <c r="BK3870" t="s">
        <v>406233</v>
      </c>
      <c r="BL3870" t="s">
        <v>406234</v>
      </c>
      <c r="BM3870" t="s">
        <v>406235</v>
      </c>
      <c r="BN3870" t="s">
        <v>406236</v>
      </c>
      <c r="BO3870" t="s">
        <v>406237</v>
      </c>
      <c r="BP3870" t="s">
        <v>406238</v>
      </c>
      <c r="BQ3870" t="s">
        <v>406239</v>
      </c>
      <c r="BR3870" t="s">
        <v>406240</v>
      </c>
      <c r="BS3870" t="s">
        <v>406241</v>
      </c>
      <c r="BT3870" t="s">
        <v>406242</v>
      </c>
      <c r="BU3870" t="s">
        <v>406243</v>
      </c>
      <c r="BV3870" t="s">
        <v>406244</v>
      </c>
      <c r="BW3870" t="s">
        <v>406245</v>
      </c>
      <c r="BX3870" t="s">
        <v>406246</v>
      </c>
      <c r="BY3870" t="s">
        <v>406247</v>
      </c>
      <c r="BZ3870" t="s">
        <v>406248</v>
      </c>
      <c r="CA3870" t="s">
        <v>406249</v>
      </c>
      <c r="CB3870" t="s">
        <v>406250</v>
      </c>
      <c r="CC3870" t="s">
        <v>406251</v>
      </c>
      <c r="CD3870" t="s">
        <v>406252</v>
      </c>
      <c r="CE3870" t="s">
        <v>406253</v>
      </c>
      <c r="CF3870" t="s">
        <v>406254</v>
      </c>
      <c r="CG3870" t="s">
        <v>406255</v>
      </c>
      <c r="CH3870" t="s">
        <v>406256</v>
      </c>
      <c r="CI3870" t="s">
        <v>406257</v>
      </c>
      <c r="CJ3870" t="s">
        <v>406258</v>
      </c>
      <c r="CK3870" t="s">
        <v>406259</v>
      </c>
      <c r="CL3870" t="s">
        <v>406260</v>
      </c>
      <c r="CM3870" t="s">
        <v>406261</v>
      </c>
      <c r="CN3870" t="s">
        <v>406262</v>
      </c>
      <c r="CO3870" t="s">
        <v>406263</v>
      </c>
      <c r="CP3870" t="s">
        <v>406264</v>
      </c>
      <c r="CQ3870" t="s">
        <v>406265</v>
      </c>
      <c r="CR3870" t="s">
        <v>406266</v>
      </c>
      <c r="CS3870" t="s">
        <v>406267</v>
      </c>
      <c r="CT3870" t="s">
        <v>406268</v>
      </c>
      <c r="CU3870" t="s">
        <v>406269</v>
      </c>
      <c r="CV3870" t="s">
        <v>406270</v>
      </c>
      <c r="CW3870" t="s">
        <v>406271</v>
      </c>
      <c r="CX3870" t="s">
        <v>406272</v>
      </c>
      <c r="CY3870" t="s">
        <v>406273</v>
      </c>
      <c r="CZ3870" t="s">
        <v>406274</v>
      </c>
      <c r="DA3870" t="s">
        <v>406275</v>
      </c>
    </row>
    <row r="3871" spans="1:105" x14ac:dyDescent="0.25">
      <c r="A3871" t="s">
        <v>406276</v>
      </c>
      <c r="B3871" t="s">
        <v>406277</v>
      </c>
      <c r="C3871" t="s">
        <v>406278</v>
      </c>
      <c r="D3871" t="s">
        <v>406279</v>
      </c>
      <c r="E3871" t="s">
        <v>406280</v>
      </c>
      <c r="F3871" t="s">
        <v>406281</v>
      </c>
      <c r="G3871" t="s">
        <v>406282</v>
      </c>
      <c r="H3871" t="s">
        <v>406283</v>
      </c>
      <c r="I3871" t="s">
        <v>406284</v>
      </c>
      <c r="J3871" t="s">
        <v>406285</v>
      </c>
      <c r="K3871" t="s">
        <v>406286</v>
      </c>
      <c r="L3871" t="s">
        <v>406287</v>
      </c>
      <c r="M3871" t="s">
        <v>406288</v>
      </c>
      <c r="N3871" t="s">
        <v>406289</v>
      </c>
      <c r="O3871" t="s">
        <v>406290</v>
      </c>
      <c r="P3871" t="s">
        <v>406291</v>
      </c>
      <c r="Q3871" t="s">
        <v>406292</v>
      </c>
      <c r="R3871" t="s">
        <v>406293</v>
      </c>
      <c r="S3871" t="s">
        <v>406294</v>
      </c>
      <c r="T3871" t="s">
        <v>406295</v>
      </c>
      <c r="U3871" t="s">
        <v>406296</v>
      </c>
      <c r="V3871" t="s">
        <v>406297</v>
      </c>
      <c r="W3871" t="s">
        <v>406298</v>
      </c>
      <c r="X3871" t="s">
        <v>406299</v>
      </c>
      <c r="Y3871" t="s">
        <v>406300</v>
      </c>
      <c r="Z3871" t="s">
        <v>406301</v>
      </c>
      <c r="AA3871" t="s">
        <v>406302</v>
      </c>
      <c r="AB3871" t="s">
        <v>406303</v>
      </c>
      <c r="AC3871" t="s">
        <v>406304</v>
      </c>
      <c r="AD3871" t="s">
        <v>406305</v>
      </c>
      <c r="AE3871" t="s">
        <v>406306</v>
      </c>
      <c r="AF3871" t="s">
        <v>406307</v>
      </c>
      <c r="AG3871" t="s">
        <v>406308</v>
      </c>
      <c r="AH3871" t="s">
        <v>406309</v>
      </c>
      <c r="AI3871" t="s">
        <v>406310</v>
      </c>
      <c r="AJ3871" t="s">
        <v>406311</v>
      </c>
      <c r="AK3871" t="s">
        <v>406312</v>
      </c>
      <c r="AL3871" t="s">
        <v>406313</v>
      </c>
      <c r="AM3871" t="s">
        <v>406314</v>
      </c>
      <c r="AN3871" t="s">
        <v>406315</v>
      </c>
      <c r="AO3871" t="s">
        <v>406316</v>
      </c>
      <c r="AP3871" t="s">
        <v>406317</v>
      </c>
      <c r="AQ3871" t="s">
        <v>406318</v>
      </c>
      <c r="AR3871" t="s">
        <v>406319</v>
      </c>
      <c r="AS3871" t="s">
        <v>406320</v>
      </c>
      <c r="AT3871" t="s">
        <v>406321</v>
      </c>
      <c r="AU3871" t="s">
        <v>406322</v>
      </c>
      <c r="AV3871" t="s">
        <v>406323</v>
      </c>
      <c r="AW3871" t="s">
        <v>406324</v>
      </c>
      <c r="AX3871" t="s">
        <v>406325</v>
      </c>
      <c r="AY3871" t="s">
        <v>406326</v>
      </c>
      <c r="AZ3871" t="s">
        <v>406327</v>
      </c>
      <c r="BA3871" t="s">
        <v>406328</v>
      </c>
      <c r="BB3871" t="s">
        <v>406329</v>
      </c>
      <c r="BC3871" t="s">
        <v>406330</v>
      </c>
      <c r="BD3871" t="s">
        <v>406331</v>
      </c>
      <c r="BE3871" t="s">
        <v>406332</v>
      </c>
      <c r="BF3871" t="s">
        <v>406333</v>
      </c>
      <c r="BG3871" t="s">
        <v>406334</v>
      </c>
      <c r="BH3871" t="s">
        <v>406335</v>
      </c>
      <c r="BI3871" t="s">
        <v>406336</v>
      </c>
      <c r="BJ3871" t="s">
        <v>406337</v>
      </c>
      <c r="BK3871" t="s">
        <v>406338</v>
      </c>
      <c r="BL3871" t="s">
        <v>406339</v>
      </c>
      <c r="BM3871" t="s">
        <v>406340</v>
      </c>
      <c r="BN3871" t="s">
        <v>406341</v>
      </c>
      <c r="BO3871" t="s">
        <v>406342</v>
      </c>
      <c r="BP3871" t="s">
        <v>406343</v>
      </c>
      <c r="BQ3871" t="s">
        <v>406344</v>
      </c>
      <c r="BR3871" t="s">
        <v>406345</v>
      </c>
      <c r="BS3871" t="s">
        <v>406346</v>
      </c>
      <c r="BT3871" t="s">
        <v>406347</v>
      </c>
      <c r="BU3871" t="s">
        <v>406348</v>
      </c>
      <c r="BV3871" t="s">
        <v>406349</v>
      </c>
      <c r="BW3871" t="s">
        <v>406350</v>
      </c>
      <c r="BX3871" t="s">
        <v>406351</v>
      </c>
      <c r="BY3871" t="s">
        <v>406352</v>
      </c>
      <c r="BZ3871" t="s">
        <v>406353</v>
      </c>
      <c r="CA3871" t="s">
        <v>406354</v>
      </c>
      <c r="CB3871" t="s">
        <v>406355</v>
      </c>
      <c r="CC3871" t="s">
        <v>406356</v>
      </c>
      <c r="CD3871" t="s">
        <v>406357</v>
      </c>
      <c r="CE3871" t="s">
        <v>406358</v>
      </c>
      <c r="CF3871" t="s">
        <v>406359</v>
      </c>
      <c r="CG3871" t="s">
        <v>406360</v>
      </c>
      <c r="CH3871" t="s">
        <v>406361</v>
      </c>
      <c r="CI3871" t="s">
        <v>406362</v>
      </c>
      <c r="CJ3871" t="s">
        <v>406363</v>
      </c>
      <c r="CK3871" t="s">
        <v>406364</v>
      </c>
      <c r="CL3871" t="s">
        <v>406365</v>
      </c>
      <c r="CM3871" t="s">
        <v>406366</v>
      </c>
      <c r="CN3871" t="s">
        <v>406367</v>
      </c>
      <c r="CO3871" t="s">
        <v>406368</v>
      </c>
      <c r="CP3871" t="s">
        <v>406369</v>
      </c>
      <c r="CQ3871" t="s">
        <v>406370</v>
      </c>
      <c r="CR3871" t="s">
        <v>406371</v>
      </c>
      <c r="CS3871" t="s">
        <v>406372</v>
      </c>
      <c r="CT3871" t="s">
        <v>406373</v>
      </c>
      <c r="CU3871" t="s">
        <v>406374</v>
      </c>
      <c r="CV3871" t="s">
        <v>406375</v>
      </c>
      <c r="CW3871" t="s">
        <v>406376</v>
      </c>
      <c r="CX3871" t="s">
        <v>406377</v>
      </c>
      <c r="CY3871" t="s">
        <v>406378</v>
      </c>
      <c r="CZ3871" t="s">
        <v>406379</v>
      </c>
      <c r="DA3871" t="s">
        <v>406380</v>
      </c>
    </row>
    <row r="3872" spans="1:105" x14ac:dyDescent="0.25">
      <c r="A3872" t="s">
        <v>406381</v>
      </c>
      <c r="B3872" t="s">
        <v>406382</v>
      </c>
      <c r="C3872" t="s">
        <v>406383</v>
      </c>
      <c r="D3872" t="s">
        <v>406384</v>
      </c>
      <c r="E3872" t="s">
        <v>406385</v>
      </c>
      <c r="F3872" t="s">
        <v>406386</v>
      </c>
      <c r="G3872" t="s">
        <v>406387</v>
      </c>
      <c r="H3872" t="s">
        <v>406388</v>
      </c>
      <c r="I3872" t="s">
        <v>406389</v>
      </c>
      <c r="J3872" t="s">
        <v>406390</v>
      </c>
      <c r="K3872" t="s">
        <v>406391</v>
      </c>
      <c r="L3872" t="s">
        <v>406392</v>
      </c>
      <c r="M3872" t="s">
        <v>406393</v>
      </c>
      <c r="N3872" t="s">
        <v>406394</v>
      </c>
      <c r="O3872" t="s">
        <v>406395</v>
      </c>
      <c r="P3872" t="s">
        <v>406396</v>
      </c>
      <c r="Q3872" t="s">
        <v>406397</v>
      </c>
      <c r="R3872" t="s">
        <v>406398</v>
      </c>
      <c r="S3872" t="s">
        <v>406399</v>
      </c>
      <c r="T3872" t="s">
        <v>406400</v>
      </c>
      <c r="U3872" t="s">
        <v>406401</v>
      </c>
      <c r="V3872" t="s">
        <v>406402</v>
      </c>
      <c r="W3872" t="s">
        <v>406403</v>
      </c>
      <c r="X3872" t="s">
        <v>406404</v>
      </c>
      <c r="Y3872" t="s">
        <v>406405</v>
      </c>
      <c r="Z3872" t="s">
        <v>406406</v>
      </c>
      <c r="AA3872" t="s">
        <v>406407</v>
      </c>
      <c r="AB3872" t="s">
        <v>406408</v>
      </c>
      <c r="AC3872" t="s">
        <v>406409</v>
      </c>
      <c r="AD3872" t="s">
        <v>406410</v>
      </c>
      <c r="AE3872" t="s">
        <v>406411</v>
      </c>
      <c r="AF3872" t="s">
        <v>406412</v>
      </c>
      <c r="AG3872" t="s">
        <v>406413</v>
      </c>
      <c r="AH3872" t="s">
        <v>406414</v>
      </c>
      <c r="AI3872" t="s">
        <v>406415</v>
      </c>
      <c r="AJ3872" t="s">
        <v>406416</v>
      </c>
      <c r="AK3872" t="s">
        <v>406417</v>
      </c>
      <c r="AL3872" t="s">
        <v>406418</v>
      </c>
      <c r="AM3872" t="s">
        <v>406419</v>
      </c>
      <c r="AN3872" t="s">
        <v>406420</v>
      </c>
      <c r="AO3872" t="s">
        <v>406421</v>
      </c>
      <c r="AP3872" t="s">
        <v>406422</v>
      </c>
      <c r="AQ3872" t="s">
        <v>406423</v>
      </c>
      <c r="AR3872" t="s">
        <v>406424</v>
      </c>
      <c r="AS3872" t="s">
        <v>406425</v>
      </c>
      <c r="AT3872" t="s">
        <v>406426</v>
      </c>
      <c r="AU3872" t="s">
        <v>406427</v>
      </c>
      <c r="AV3872" t="s">
        <v>406428</v>
      </c>
      <c r="AW3872" t="s">
        <v>406429</v>
      </c>
      <c r="AX3872" t="s">
        <v>406430</v>
      </c>
      <c r="AY3872" t="s">
        <v>406431</v>
      </c>
      <c r="AZ3872" t="s">
        <v>406432</v>
      </c>
      <c r="BA3872" t="s">
        <v>406433</v>
      </c>
      <c r="BB3872" t="s">
        <v>406434</v>
      </c>
      <c r="BC3872" t="s">
        <v>406435</v>
      </c>
      <c r="BD3872" t="s">
        <v>406436</v>
      </c>
      <c r="BE3872" t="s">
        <v>406437</v>
      </c>
      <c r="BF3872" t="s">
        <v>406438</v>
      </c>
      <c r="BG3872" t="s">
        <v>406439</v>
      </c>
      <c r="BH3872" t="s">
        <v>406440</v>
      </c>
      <c r="BI3872" t="s">
        <v>406441</v>
      </c>
      <c r="BJ3872" t="s">
        <v>406442</v>
      </c>
      <c r="BK3872" t="s">
        <v>406443</v>
      </c>
      <c r="BL3872" t="s">
        <v>406444</v>
      </c>
      <c r="BM3872" t="s">
        <v>406445</v>
      </c>
      <c r="BN3872" t="s">
        <v>406446</v>
      </c>
      <c r="BO3872" t="s">
        <v>406447</v>
      </c>
      <c r="BP3872" t="s">
        <v>406448</v>
      </c>
      <c r="BQ3872" t="s">
        <v>406449</v>
      </c>
      <c r="BR3872" t="s">
        <v>406450</v>
      </c>
      <c r="BS3872" t="s">
        <v>406451</v>
      </c>
      <c r="BT3872" t="s">
        <v>406452</v>
      </c>
      <c r="BU3872" t="s">
        <v>406453</v>
      </c>
      <c r="BV3872" t="s">
        <v>406454</v>
      </c>
      <c r="BW3872" t="s">
        <v>406455</v>
      </c>
      <c r="BX3872" t="s">
        <v>406456</v>
      </c>
      <c r="BY3872" t="s">
        <v>406457</v>
      </c>
      <c r="BZ3872" t="s">
        <v>406458</v>
      </c>
      <c r="CA3872" t="s">
        <v>406459</v>
      </c>
      <c r="CB3872" t="s">
        <v>406460</v>
      </c>
      <c r="CC3872" t="s">
        <v>406461</v>
      </c>
      <c r="CD3872" t="s">
        <v>406462</v>
      </c>
      <c r="CE3872" t="s">
        <v>406463</v>
      </c>
      <c r="CF3872" t="s">
        <v>406464</v>
      </c>
      <c r="CG3872" t="s">
        <v>406465</v>
      </c>
      <c r="CH3872" t="s">
        <v>406466</v>
      </c>
      <c r="CI3872" t="s">
        <v>406467</v>
      </c>
      <c r="CJ3872" t="s">
        <v>406468</v>
      </c>
      <c r="CK3872" t="s">
        <v>406469</v>
      </c>
      <c r="CL3872" t="s">
        <v>406470</v>
      </c>
      <c r="CM3872" t="s">
        <v>406471</v>
      </c>
      <c r="CN3872" t="s">
        <v>406472</v>
      </c>
      <c r="CO3872" t="s">
        <v>406473</v>
      </c>
      <c r="CP3872" t="s">
        <v>406474</v>
      </c>
      <c r="CQ3872" t="s">
        <v>406475</v>
      </c>
      <c r="CR3872" t="s">
        <v>406476</v>
      </c>
      <c r="CS3872" t="s">
        <v>406477</v>
      </c>
      <c r="CT3872" t="s">
        <v>406478</v>
      </c>
      <c r="CU3872" t="s">
        <v>406479</v>
      </c>
      <c r="CV3872" t="s">
        <v>406480</v>
      </c>
      <c r="CW3872" t="s">
        <v>406481</v>
      </c>
      <c r="CX3872" t="s">
        <v>406482</v>
      </c>
      <c r="CY3872" t="s">
        <v>406483</v>
      </c>
      <c r="CZ3872" t="s">
        <v>406484</v>
      </c>
      <c r="DA3872" t="s">
        <v>406485</v>
      </c>
    </row>
    <row r="3873" spans="1:105" x14ac:dyDescent="0.25">
      <c r="A3873" t="s">
        <v>406486</v>
      </c>
      <c r="B3873" t="s">
        <v>406487</v>
      </c>
      <c r="C3873" t="s">
        <v>406488</v>
      </c>
      <c r="D3873" t="s">
        <v>406489</v>
      </c>
      <c r="E3873" t="s">
        <v>406490</v>
      </c>
      <c r="F3873" t="s">
        <v>406491</v>
      </c>
      <c r="G3873" t="s">
        <v>406492</v>
      </c>
      <c r="H3873" t="s">
        <v>406493</v>
      </c>
      <c r="I3873" t="s">
        <v>406494</v>
      </c>
      <c r="J3873" t="s">
        <v>406495</v>
      </c>
      <c r="K3873" t="s">
        <v>406496</v>
      </c>
      <c r="L3873" t="s">
        <v>406497</v>
      </c>
      <c r="M3873" t="s">
        <v>406498</v>
      </c>
      <c r="N3873" t="s">
        <v>406499</v>
      </c>
      <c r="O3873" t="s">
        <v>406500</v>
      </c>
      <c r="P3873" t="s">
        <v>406501</v>
      </c>
      <c r="Q3873" t="s">
        <v>406502</v>
      </c>
      <c r="R3873" t="s">
        <v>406503</v>
      </c>
      <c r="S3873" t="s">
        <v>406504</v>
      </c>
      <c r="T3873" t="s">
        <v>406505</v>
      </c>
      <c r="U3873" t="s">
        <v>406506</v>
      </c>
      <c r="V3873" t="s">
        <v>406507</v>
      </c>
      <c r="W3873" t="s">
        <v>406508</v>
      </c>
      <c r="X3873" t="s">
        <v>406509</v>
      </c>
      <c r="Y3873" t="s">
        <v>406510</v>
      </c>
      <c r="Z3873" t="s">
        <v>406511</v>
      </c>
      <c r="AA3873" t="s">
        <v>406512</v>
      </c>
      <c r="AB3873" t="s">
        <v>406513</v>
      </c>
      <c r="AC3873" t="s">
        <v>406514</v>
      </c>
      <c r="AD3873" t="s">
        <v>406515</v>
      </c>
      <c r="AE3873" t="s">
        <v>406516</v>
      </c>
      <c r="AF3873" t="s">
        <v>406517</v>
      </c>
      <c r="AG3873" t="s">
        <v>406518</v>
      </c>
      <c r="AH3873" t="s">
        <v>406519</v>
      </c>
      <c r="AI3873" t="s">
        <v>406520</v>
      </c>
      <c r="AJ3873" t="s">
        <v>406521</v>
      </c>
      <c r="AK3873" t="s">
        <v>406522</v>
      </c>
      <c r="AL3873" t="s">
        <v>406523</v>
      </c>
      <c r="AM3873" t="s">
        <v>406524</v>
      </c>
      <c r="AN3873" t="s">
        <v>406525</v>
      </c>
      <c r="AO3873" t="s">
        <v>406526</v>
      </c>
      <c r="AP3873" t="s">
        <v>406527</v>
      </c>
      <c r="AQ3873" t="s">
        <v>406528</v>
      </c>
      <c r="AR3873" t="s">
        <v>406529</v>
      </c>
      <c r="AS3873" t="s">
        <v>406530</v>
      </c>
      <c r="AT3873" t="s">
        <v>406531</v>
      </c>
      <c r="AU3873" t="s">
        <v>406532</v>
      </c>
      <c r="AV3873" t="s">
        <v>406533</v>
      </c>
      <c r="AW3873" t="s">
        <v>406534</v>
      </c>
      <c r="AX3873" t="s">
        <v>406535</v>
      </c>
      <c r="AY3873" t="s">
        <v>406536</v>
      </c>
      <c r="AZ3873" t="s">
        <v>406537</v>
      </c>
      <c r="BA3873" t="s">
        <v>406538</v>
      </c>
      <c r="BB3873" t="s">
        <v>406539</v>
      </c>
      <c r="BC3873" t="s">
        <v>406540</v>
      </c>
      <c r="BD3873" t="s">
        <v>406541</v>
      </c>
      <c r="BE3873" t="s">
        <v>406542</v>
      </c>
      <c r="BF3873" t="s">
        <v>406543</v>
      </c>
      <c r="BG3873" t="s">
        <v>406544</v>
      </c>
      <c r="BH3873" t="s">
        <v>406545</v>
      </c>
      <c r="BI3873" t="s">
        <v>406546</v>
      </c>
      <c r="BJ3873" t="s">
        <v>406547</v>
      </c>
      <c r="BK3873" t="s">
        <v>406548</v>
      </c>
      <c r="BL3873" t="s">
        <v>406549</v>
      </c>
      <c r="BM3873" t="s">
        <v>406550</v>
      </c>
      <c r="BN3873" t="s">
        <v>406551</v>
      </c>
      <c r="BO3873" t="s">
        <v>406552</v>
      </c>
      <c r="BP3873" t="s">
        <v>406553</v>
      </c>
      <c r="BQ3873" t="s">
        <v>406554</v>
      </c>
      <c r="BR3873" t="s">
        <v>406555</v>
      </c>
      <c r="BS3873" t="s">
        <v>406556</v>
      </c>
      <c r="BT3873" t="s">
        <v>406557</v>
      </c>
      <c r="BU3873" t="s">
        <v>406558</v>
      </c>
      <c r="BV3873" t="s">
        <v>406559</v>
      </c>
      <c r="BW3873" t="s">
        <v>406560</v>
      </c>
      <c r="BX3873" t="s">
        <v>406561</v>
      </c>
      <c r="BY3873" t="s">
        <v>406562</v>
      </c>
      <c r="BZ3873" t="s">
        <v>406563</v>
      </c>
      <c r="CA3873" t="s">
        <v>406564</v>
      </c>
      <c r="CB3873" t="s">
        <v>406565</v>
      </c>
      <c r="CC3873" t="s">
        <v>406566</v>
      </c>
      <c r="CD3873" t="s">
        <v>406567</v>
      </c>
      <c r="CE3873" t="s">
        <v>406568</v>
      </c>
      <c r="CF3873" t="s">
        <v>406569</v>
      </c>
      <c r="CG3873" t="s">
        <v>406570</v>
      </c>
      <c r="CH3873" t="s">
        <v>406571</v>
      </c>
      <c r="CI3873" t="s">
        <v>406572</v>
      </c>
      <c r="CJ3873" t="s">
        <v>406573</v>
      </c>
      <c r="CK3873" t="s">
        <v>406574</v>
      </c>
      <c r="CL3873" t="s">
        <v>406575</v>
      </c>
      <c r="CM3873" t="s">
        <v>406576</v>
      </c>
      <c r="CN3873" t="s">
        <v>406577</v>
      </c>
      <c r="CO3873" t="s">
        <v>406578</v>
      </c>
      <c r="CP3873" t="s">
        <v>406579</v>
      </c>
      <c r="CQ3873" t="s">
        <v>406580</v>
      </c>
      <c r="CR3873" t="s">
        <v>406581</v>
      </c>
      <c r="CS3873" t="s">
        <v>406582</v>
      </c>
      <c r="CT3873" t="s">
        <v>406583</v>
      </c>
      <c r="CU3873" t="s">
        <v>406584</v>
      </c>
      <c r="CV3873" t="s">
        <v>406585</v>
      </c>
      <c r="CW3873" t="s">
        <v>406586</v>
      </c>
      <c r="CX3873" t="s">
        <v>406587</v>
      </c>
      <c r="CY3873" t="s">
        <v>406588</v>
      </c>
      <c r="CZ3873" t="s">
        <v>406589</v>
      </c>
      <c r="DA3873" t="s">
        <v>406590</v>
      </c>
    </row>
    <row r="3874" spans="1:105" x14ac:dyDescent="0.25">
      <c r="A3874" t="s">
        <v>406591</v>
      </c>
      <c r="B3874" t="s">
        <v>406592</v>
      </c>
      <c r="C3874" t="s">
        <v>406593</v>
      </c>
      <c r="D3874" t="s">
        <v>406594</v>
      </c>
      <c r="E3874" t="s">
        <v>406595</v>
      </c>
      <c r="F3874" t="s">
        <v>406596</v>
      </c>
      <c r="G3874" t="s">
        <v>406597</v>
      </c>
      <c r="H3874" t="s">
        <v>406598</v>
      </c>
      <c r="I3874" t="s">
        <v>406599</v>
      </c>
      <c r="J3874" t="s">
        <v>406600</v>
      </c>
      <c r="K3874" t="s">
        <v>406601</v>
      </c>
      <c r="L3874" t="s">
        <v>406602</v>
      </c>
      <c r="M3874" t="s">
        <v>406603</v>
      </c>
      <c r="N3874" t="s">
        <v>406604</v>
      </c>
      <c r="O3874" t="s">
        <v>406605</v>
      </c>
      <c r="P3874" t="s">
        <v>406606</v>
      </c>
      <c r="Q3874" t="s">
        <v>406607</v>
      </c>
      <c r="R3874" t="s">
        <v>406608</v>
      </c>
      <c r="S3874" t="s">
        <v>406609</v>
      </c>
      <c r="T3874" t="s">
        <v>406610</v>
      </c>
      <c r="U3874" t="s">
        <v>406611</v>
      </c>
      <c r="V3874" t="s">
        <v>406612</v>
      </c>
      <c r="W3874" t="s">
        <v>406613</v>
      </c>
      <c r="X3874" t="s">
        <v>406614</v>
      </c>
      <c r="Y3874" t="s">
        <v>406615</v>
      </c>
      <c r="Z3874" t="s">
        <v>406616</v>
      </c>
      <c r="AA3874" t="s">
        <v>406617</v>
      </c>
      <c r="AB3874" t="s">
        <v>406618</v>
      </c>
      <c r="AC3874" t="s">
        <v>406619</v>
      </c>
      <c r="AD3874" t="s">
        <v>406620</v>
      </c>
      <c r="AE3874" t="s">
        <v>406621</v>
      </c>
      <c r="AF3874" t="s">
        <v>406622</v>
      </c>
      <c r="AG3874" t="s">
        <v>406623</v>
      </c>
      <c r="AH3874" t="s">
        <v>406624</v>
      </c>
      <c r="AI3874" t="s">
        <v>406625</v>
      </c>
      <c r="AJ3874" t="s">
        <v>406626</v>
      </c>
      <c r="AK3874" t="s">
        <v>406627</v>
      </c>
      <c r="AL3874" t="s">
        <v>406628</v>
      </c>
      <c r="AM3874" t="s">
        <v>406629</v>
      </c>
      <c r="AN3874" t="s">
        <v>406630</v>
      </c>
      <c r="AO3874" t="s">
        <v>406631</v>
      </c>
      <c r="AP3874" t="s">
        <v>406632</v>
      </c>
      <c r="AQ3874" t="s">
        <v>406633</v>
      </c>
      <c r="AR3874" t="s">
        <v>406634</v>
      </c>
      <c r="AS3874" t="s">
        <v>406635</v>
      </c>
      <c r="AT3874" t="s">
        <v>406636</v>
      </c>
      <c r="AU3874" t="s">
        <v>406637</v>
      </c>
      <c r="AV3874" t="s">
        <v>406638</v>
      </c>
      <c r="AW3874" t="s">
        <v>406639</v>
      </c>
      <c r="AX3874" t="s">
        <v>406640</v>
      </c>
      <c r="AY3874" t="s">
        <v>406641</v>
      </c>
      <c r="AZ3874" t="s">
        <v>406642</v>
      </c>
      <c r="BA3874" t="s">
        <v>406643</v>
      </c>
      <c r="BB3874" t="s">
        <v>406644</v>
      </c>
      <c r="BC3874" t="s">
        <v>406645</v>
      </c>
      <c r="BD3874" t="s">
        <v>406646</v>
      </c>
      <c r="BE3874" t="s">
        <v>406647</v>
      </c>
      <c r="BF3874" t="s">
        <v>406648</v>
      </c>
      <c r="BG3874" t="s">
        <v>406649</v>
      </c>
      <c r="BH3874" t="s">
        <v>406650</v>
      </c>
      <c r="BI3874" t="s">
        <v>406651</v>
      </c>
      <c r="BJ3874" t="s">
        <v>406652</v>
      </c>
      <c r="BK3874" t="s">
        <v>406653</v>
      </c>
      <c r="BL3874" t="s">
        <v>406654</v>
      </c>
      <c r="BM3874" t="s">
        <v>406655</v>
      </c>
      <c r="BN3874" t="s">
        <v>406656</v>
      </c>
      <c r="BO3874" t="s">
        <v>406657</v>
      </c>
      <c r="BP3874" t="s">
        <v>406658</v>
      </c>
      <c r="BQ3874" t="s">
        <v>406659</v>
      </c>
      <c r="BR3874" t="s">
        <v>406660</v>
      </c>
      <c r="BS3874" t="s">
        <v>406661</v>
      </c>
      <c r="BT3874" t="s">
        <v>406662</v>
      </c>
      <c r="BU3874" t="s">
        <v>406663</v>
      </c>
      <c r="BV3874" t="s">
        <v>406664</v>
      </c>
      <c r="BW3874" t="s">
        <v>406665</v>
      </c>
      <c r="BX3874" t="s">
        <v>406666</v>
      </c>
      <c r="BY3874" t="s">
        <v>406667</v>
      </c>
      <c r="BZ3874" t="s">
        <v>406668</v>
      </c>
      <c r="CA3874" t="s">
        <v>406669</v>
      </c>
      <c r="CB3874" t="s">
        <v>406670</v>
      </c>
      <c r="CC3874" t="s">
        <v>406671</v>
      </c>
      <c r="CD3874" t="s">
        <v>406672</v>
      </c>
      <c r="CE3874" t="s">
        <v>406673</v>
      </c>
      <c r="CF3874" t="s">
        <v>406674</v>
      </c>
      <c r="CG3874" t="s">
        <v>406675</v>
      </c>
      <c r="CH3874" t="s">
        <v>406676</v>
      </c>
      <c r="CI3874" t="s">
        <v>406677</v>
      </c>
      <c r="CJ3874" t="s">
        <v>406678</v>
      </c>
      <c r="CK3874" t="s">
        <v>406679</v>
      </c>
      <c r="CL3874" t="s">
        <v>406680</v>
      </c>
      <c r="CM3874" t="s">
        <v>406681</v>
      </c>
      <c r="CN3874" t="s">
        <v>406682</v>
      </c>
      <c r="CO3874" t="s">
        <v>406683</v>
      </c>
      <c r="CP3874" t="s">
        <v>406684</v>
      </c>
      <c r="CQ3874" t="s">
        <v>406685</v>
      </c>
      <c r="CR3874" t="s">
        <v>406686</v>
      </c>
      <c r="CS3874" t="s">
        <v>406687</v>
      </c>
      <c r="CT3874" t="s">
        <v>406688</v>
      </c>
      <c r="CU3874" t="s">
        <v>406689</v>
      </c>
      <c r="CV3874" t="s">
        <v>406690</v>
      </c>
      <c r="CW3874" t="s">
        <v>406691</v>
      </c>
      <c r="CX3874" t="s">
        <v>406692</v>
      </c>
      <c r="CY3874" t="s">
        <v>406693</v>
      </c>
      <c r="CZ3874" t="s">
        <v>406694</v>
      </c>
      <c r="DA3874" t="s">
        <v>406695</v>
      </c>
    </row>
    <row r="3875" spans="1:105" x14ac:dyDescent="0.25">
      <c r="A3875" t="s">
        <v>406696</v>
      </c>
      <c r="B3875" t="s">
        <v>406697</v>
      </c>
      <c r="C3875" t="s">
        <v>406698</v>
      </c>
      <c r="D3875" t="s">
        <v>406699</v>
      </c>
      <c r="E3875" t="s">
        <v>406700</v>
      </c>
      <c r="F3875" t="s">
        <v>406701</v>
      </c>
      <c r="G3875" t="s">
        <v>406702</v>
      </c>
      <c r="H3875" t="s">
        <v>406703</v>
      </c>
      <c r="I3875" t="s">
        <v>406704</v>
      </c>
      <c r="J3875" t="s">
        <v>406705</v>
      </c>
      <c r="K3875" t="s">
        <v>406706</v>
      </c>
      <c r="L3875" t="s">
        <v>406707</v>
      </c>
      <c r="M3875" t="s">
        <v>406708</v>
      </c>
      <c r="N3875" t="s">
        <v>406709</v>
      </c>
      <c r="O3875" t="s">
        <v>406710</v>
      </c>
      <c r="P3875" t="s">
        <v>406711</v>
      </c>
      <c r="Q3875" t="s">
        <v>406712</v>
      </c>
      <c r="R3875" t="s">
        <v>406713</v>
      </c>
      <c r="S3875" t="s">
        <v>406714</v>
      </c>
      <c r="T3875" t="s">
        <v>406715</v>
      </c>
      <c r="U3875" t="s">
        <v>406716</v>
      </c>
      <c r="V3875" t="s">
        <v>406717</v>
      </c>
      <c r="W3875" t="s">
        <v>406718</v>
      </c>
      <c r="X3875" t="s">
        <v>406719</v>
      </c>
      <c r="Y3875" t="s">
        <v>406720</v>
      </c>
      <c r="Z3875" t="s">
        <v>406721</v>
      </c>
      <c r="AA3875" t="s">
        <v>406722</v>
      </c>
      <c r="AB3875" t="s">
        <v>406723</v>
      </c>
      <c r="AC3875" t="s">
        <v>406724</v>
      </c>
      <c r="AD3875" t="s">
        <v>406725</v>
      </c>
      <c r="AE3875" t="s">
        <v>406726</v>
      </c>
      <c r="AF3875" t="s">
        <v>406727</v>
      </c>
      <c r="AG3875" t="s">
        <v>406728</v>
      </c>
      <c r="AH3875" t="s">
        <v>406729</v>
      </c>
      <c r="AI3875" t="s">
        <v>406730</v>
      </c>
      <c r="AJ3875" t="s">
        <v>406731</v>
      </c>
      <c r="AK3875" t="s">
        <v>406732</v>
      </c>
      <c r="AL3875" t="s">
        <v>406733</v>
      </c>
      <c r="AM3875" t="s">
        <v>406734</v>
      </c>
      <c r="AN3875" t="s">
        <v>406735</v>
      </c>
      <c r="AO3875" t="s">
        <v>406736</v>
      </c>
      <c r="AP3875" t="s">
        <v>406737</v>
      </c>
      <c r="AQ3875" t="s">
        <v>406738</v>
      </c>
      <c r="AR3875" t="s">
        <v>406739</v>
      </c>
      <c r="AS3875" t="s">
        <v>406740</v>
      </c>
      <c r="AT3875" t="s">
        <v>406741</v>
      </c>
      <c r="AU3875" t="s">
        <v>406742</v>
      </c>
      <c r="AV3875" t="s">
        <v>406743</v>
      </c>
      <c r="AW3875" t="s">
        <v>406744</v>
      </c>
      <c r="AX3875" t="s">
        <v>406745</v>
      </c>
      <c r="AY3875" t="s">
        <v>406746</v>
      </c>
      <c r="AZ3875" t="s">
        <v>406747</v>
      </c>
      <c r="BA3875" t="s">
        <v>406748</v>
      </c>
      <c r="BB3875" t="s">
        <v>406749</v>
      </c>
      <c r="BC3875" t="s">
        <v>406750</v>
      </c>
      <c r="BD3875" t="s">
        <v>406751</v>
      </c>
      <c r="BE3875" t="s">
        <v>406752</v>
      </c>
      <c r="BF3875" t="s">
        <v>406753</v>
      </c>
      <c r="BG3875" t="s">
        <v>406754</v>
      </c>
      <c r="BH3875" t="s">
        <v>406755</v>
      </c>
      <c r="BI3875" t="s">
        <v>406756</v>
      </c>
      <c r="BJ3875" t="s">
        <v>406757</v>
      </c>
      <c r="BK3875" t="s">
        <v>406758</v>
      </c>
      <c r="BL3875" t="s">
        <v>406759</v>
      </c>
      <c r="BM3875" t="s">
        <v>406760</v>
      </c>
      <c r="BN3875" t="s">
        <v>406761</v>
      </c>
      <c r="BO3875" t="s">
        <v>406762</v>
      </c>
      <c r="BP3875" t="s">
        <v>406763</v>
      </c>
      <c r="BQ3875" t="s">
        <v>406764</v>
      </c>
      <c r="BR3875" t="s">
        <v>406765</v>
      </c>
      <c r="BS3875" t="s">
        <v>406766</v>
      </c>
      <c r="BT3875" t="s">
        <v>406767</v>
      </c>
      <c r="BU3875" t="s">
        <v>406768</v>
      </c>
      <c r="BV3875" t="s">
        <v>406769</v>
      </c>
      <c r="BW3875" t="s">
        <v>406770</v>
      </c>
      <c r="BX3875" t="s">
        <v>406771</v>
      </c>
      <c r="BY3875" t="s">
        <v>406772</v>
      </c>
      <c r="BZ3875" t="s">
        <v>406773</v>
      </c>
      <c r="CA3875" t="s">
        <v>406774</v>
      </c>
      <c r="CB3875" t="s">
        <v>406775</v>
      </c>
      <c r="CC3875" t="s">
        <v>406776</v>
      </c>
      <c r="CD3875" t="s">
        <v>406777</v>
      </c>
      <c r="CE3875" t="s">
        <v>406778</v>
      </c>
      <c r="CF3875" t="s">
        <v>406779</v>
      </c>
      <c r="CG3875" t="s">
        <v>406780</v>
      </c>
      <c r="CH3875" t="s">
        <v>406781</v>
      </c>
      <c r="CI3875" t="s">
        <v>406782</v>
      </c>
      <c r="CJ3875" t="s">
        <v>406783</v>
      </c>
      <c r="CK3875" t="s">
        <v>406784</v>
      </c>
      <c r="CL3875" t="s">
        <v>406785</v>
      </c>
      <c r="CM3875" t="s">
        <v>406786</v>
      </c>
      <c r="CN3875" t="s">
        <v>406787</v>
      </c>
      <c r="CO3875" t="s">
        <v>406788</v>
      </c>
      <c r="CP3875" t="s">
        <v>406789</v>
      </c>
      <c r="CQ3875" t="s">
        <v>406790</v>
      </c>
      <c r="CR3875" t="s">
        <v>406791</v>
      </c>
      <c r="CS3875" t="s">
        <v>406792</v>
      </c>
      <c r="CT3875" t="s">
        <v>406793</v>
      </c>
      <c r="CU3875" t="s">
        <v>406794</v>
      </c>
      <c r="CV3875" t="s">
        <v>406795</v>
      </c>
      <c r="CW3875" t="s">
        <v>406796</v>
      </c>
      <c r="CX3875" t="s">
        <v>406797</v>
      </c>
      <c r="CY3875" t="s">
        <v>406798</v>
      </c>
      <c r="CZ3875" t="s">
        <v>406799</v>
      </c>
      <c r="DA3875" t="s">
        <v>406800</v>
      </c>
    </row>
    <row r="3876" spans="1:105" x14ac:dyDescent="0.25">
      <c r="A3876" t="s">
        <v>406801</v>
      </c>
      <c r="B3876" t="s">
        <v>406802</v>
      </c>
      <c r="C3876" t="s">
        <v>406803</v>
      </c>
      <c r="D3876" t="s">
        <v>406804</v>
      </c>
      <c r="E3876" t="s">
        <v>406805</v>
      </c>
      <c r="F3876" t="s">
        <v>406806</v>
      </c>
      <c r="G3876" t="s">
        <v>406807</v>
      </c>
      <c r="H3876" t="s">
        <v>406808</v>
      </c>
      <c r="I3876" t="s">
        <v>406809</v>
      </c>
      <c r="J3876" t="s">
        <v>406810</v>
      </c>
      <c r="K3876" t="s">
        <v>406811</v>
      </c>
      <c r="L3876" t="s">
        <v>406812</v>
      </c>
      <c r="M3876" t="s">
        <v>406813</v>
      </c>
      <c r="N3876" t="s">
        <v>406814</v>
      </c>
      <c r="O3876" t="s">
        <v>406815</v>
      </c>
      <c r="P3876" t="s">
        <v>406816</v>
      </c>
      <c r="Q3876" t="s">
        <v>406817</v>
      </c>
      <c r="R3876" t="s">
        <v>406818</v>
      </c>
      <c r="S3876" t="s">
        <v>406819</v>
      </c>
      <c r="T3876" t="s">
        <v>406820</v>
      </c>
      <c r="U3876" t="s">
        <v>406821</v>
      </c>
      <c r="V3876" t="s">
        <v>406822</v>
      </c>
      <c r="W3876" t="s">
        <v>406823</v>
      </c>
      <c r="X3876" t="s">
        <v>406824</v>
      </c>
      <c r="Y3876" t="s">
        <v>406825</v>
      </c>
      <c r="Z3876" t="s">
        <v>406826</v>
      </c>
      <c r="AA3876" t="s">
        <v>406827</v>
      </c>
      <c r="AB3876" t="s">
        <v>406828</v>
      </c>
      <c r="AC3876" t="s">
        <v>406829</v>
      </c>
      <c r="AD3876" t="s">
        <v>406830</v>
      </c>
      <c r="AE3876" t="s">
        <v>406831</v>
      </c>
      <c r="AF3876" t="s">
        <v>406832</v>
      </c>
      <c r="AG3876" t="s">
        <v>406833</v>
      </c>
      <c r="AH3876" t="s">
        <v>406834</v>
      </c>
      <c r="AI3876" t="s">
        <v>406835</v>
      </c>
      <c r="AJ3876" t="s">
        <v>406836</v>
      </c>
      <c r="AK3876" t="s">
        <v>406837</v>
      </c>
      <c r="AL3876" t="s">
        <v>406838</v>
      </c>
      <c r="AM3876" t="s">
        <v>406839</v>
      </c>
      <c r="AN3876" t="s">
        <v>406840</v>
      </c>
      <c r="AO3876" t="s">
        <v>406841</v>
      </c>
      <c r="AP3876" t="s">
        <v>406842</v>
      </c>
      <c r="AQ3876" t="s">
        <v>406843</v>
      </c>
      <c r="AR3876" t="s">
        <v>406844</v>
      </c>
      <c r="AS3876" t="s">
        <v>406845</v>
      </c>
      <c r="AT3876" t="s">
        <v>406846</v>
      </c>
      <c r="AU3876" t="s">
        <v>406847</v>
      </c>
      <c r="AV3876" t="s">
        <v>406848</v>
      </c>
      <c r="AW3876" t="s">
        <v>406849</v>
      </c>
      <c r="AX3876" t="s">
        <v>406850</v>
      </c>
      <c r="AY3876" t="s">
        <v>406851</v>
      </c>
      <c r="AZ3876" t="s">
        <v>406852</v>
      </c>
      <c r="BA3876" t="s">
        <v>406853</v>
      </c>
      <c r="BB3876" t="s">
        <v>406854</v>
      </c>
      <c r="BC3876" t="s">
        <v>406855</v>
      </c>
      <c r="BD3876" t="s">
        <v>406856</v>
      </c>
      <c r="BE3876" t="s">
        <v>406857</v>
      </c>
      <c r="BF3876" t="s">
        <v>406858</v>
      </c>
      <c r="BG3876" t="s">
        <v>406859</v>
      </c>
      <c r="BH3876" t="s">
        <v>406860</v>
      </c>
      <c r="BI3876" t="s">
        <v>406861</v>
      </c>
      <c r="BJ3876" t="s">
        <v>406862</v>
      </c>
      <c r="BK3876" t="s">
        <v>406863</v>
      </c>
      <c r="BL3876" t="s">
        <v>406864</v>
      </c>
      <c r="BM3876" t="s">
        <v>406865</v>
      </c>
      <c r="BN3876" t="s">
        <v>406866</v>
      </c>
      <c r="BO3876" t="s">
        <v>406867</v>
      </c>
      <c r="BP3876" t="s">
        <v>406868</v>
      </c>
      <c r="BQ3876" t="s">
        <v>406869</v>
      </c>
      <c r="BR3876" t="s">
        <v>406870</v>
      </c>
      <c r="BS3876" t="s">
        <v>406871</v>
      </c>
      <c r="BT3876" t="s">
        <v>406872</v>
      </c>
      <c r="BU3876" t="s">
        <v>406873</v>
      </c>
      <c r="BV3876" t="s">
        <v>406874</v>
      </c>
      <c r="BW3876" t="s">
        <v>406875</v>
      </c>
      <c r="BX3876" t="s">
        <v>406876</v>
      </c>
      <c r="BY3876" t="s">
        <v>406877</v>
      </c>
      <c r="BZ3876" t="s">
        <v>406878</v>
      </c>
      <c r="CA3876" t="s">
        <v>406879</v>
      </c>
      <c r="CB3876" t="s">
        <v>406880</v>
      </c>
      <c r="CC3876" t="s">
        <v>406881</v>
      </c>
      <c r="CD3876" t="s">
        <v>406882</v>
      </c>
      <c r="CE3876" t="s">
        <v>406883</v>
      </c>
      <c r="CF3876" t="s">
        <v>406884</v>
      </c>
      <c r="CG3876" t="s">
        <v>406885</v>
      </c>
      <c r="CH3876" t="s">
        <v>406886</v>
      </c>
      <c r="CI3876" t="s">
        <v>406887</v>
      </c>
      <c r="CJ3876" t="s">
        <v>406888</v>
      </c>
      <c r="CK3876" t="s">
        <v>406889</v>
      </c>
      <c r="CL3876" t="s">
        <v>406890</v>
      </c>
      <c r="CM3876" t="s">
        <v>406891</v>
      </c>
      <c r="CN3876" t="s">
        <v>406892</v>
      </c>
      <c r="CO3876" t="s">
        <v>406893</v>
      </c>
      <c r="CP3876" t="s">
        <v>406894</v>
      </c>
      <c r="CQ3876" t="s">
        <v>406895</v>
      </c>
      <c r="CR3876" t="s">
        <v>406896</v>
      </c>
      <c r="CS3876" t="s">
        <v>406897</v>
      </c>
      <c r="CT3876" t="s">
        <v>406898</v>
      </c>
      <c r="CU3876" t="s">
        <v>406899</v>
      </c>
      <c r="CV3876" t="s">
        <v>406900</v>
      </c>
      <c r="CW3876" t="s">
        <v>406901</v>
      </c>
      <c r="CX3876" t="s">
        <v>406902</v>
      </c>
      <c r="CY3876" t="s">
        <v>406903</v>
      </c>
      <c r="CZ3876" t="s">
        <v>406904</v>
      </c>
      <c r="DA3876" t="s">
        <v>406905</v>
      </c>
    </row>
    <row r="3877" spans="1:105" x14ac:dyDescent="0.25">
      <c r="A3877" t="s">
        <v>406906</v>
      </c>
      <c r="B3877" t="s">
        <v>406907</v>
      </c>
      <c r="C3877" t="s">
        <v>406908</v>
      </c>
      <c r="D3877" t="s">
        <v>406909</v>
      </c>
      <c r="E3877" t="s">
        <v>406910</v>
      </c>
      <c r="F3877" t="s">
        <v>406911</v>
      </c>
      <c r="G3877" t="s">
        <v>406912</v>
      </c>
      <c r="H3877" t="s">
        <v>406913</v>
      </c>
      <c r="I3877" t="s">
        <v>406914</v>
      </c>
      <c r="J3877" t="s">
        <v>406915</v>
      </c>
      <c r="K3877" t="s">
        <v>406916</v>
      </c>
      <c r="L3877" t="s">
        <v>406917</v>
      </c>
      <c r="M3877" t="s">
        <v>406918</v>
      </c>
      <c r="N3877" t="s">
        <v>406919</v>
      </c>
      <c r="O3877" t="s">
        <v>406920</v>
      </c>
      <c r="P3877" t="s">
        <v>406921</v>
      </c>
      <c r="Q3877" t="s">
        <v>406922</v>
      </c>
      <c r="R3877" t="s">
        <v>406923</v>
      </c>
      <c r="S3877" t="s">
        <v>406924</v>
      </c>
      <c r="T3877" t="s">
        <v>406925</v>
      </c>
      <c r="U3877" t="s">
        <v>406926</v>
      </c>
      <c r="V3877" t="s">
        <v>406927</v>
      </c>
      <c r="W3877" t="s">
        <v>406928</v>
      </c>
      <c r="X3877" t="s">
        <v>406929</v>
      </c>
      <c r="Y3877" t="s">
        <v>406930</v>
      </c>
      <c r="Z3877" t="s">
        <v>406931</v>
      </c>
      <c r="AA3877" t="s">
        <v>406932</v>
      </c>
      <c r="AB3877" t="s">
        <v>406933</v>
      </c>
      <c r="AC3877" t="s">
        <v>406934</v>
      </c>
      <c r="AD3877" t="s">
        <v>406935</v>
      </c>
      <c r="AE3877" t="s">
        <v>406936</v>
      </c>
      <c r="AF3877" t="s">
        <v>406937</v>
      </c>
      <c r="AG3877" t="s">
        <v>406938</v>
      </c>
      <c r="AH3877" t="s">
        <v>406939</v>
      </c>
      <c r="AI3877" t="s">
        <v>406940</v>
      </c>
      <c r="AJ3877" t="s">
        <v>406941</v>
      </c>
      <c r="AK3877" t="s">
        <v>406942</v>
      </c>
      <c r="AL3877" t="s">
        <v>406943</v>
      </c>
      <c r="AM3877" t="s">
        <v>406944</v>
      </c>
      <c r="AN3877" t="s">
        <v>406945</v>
      </c>
      <c r="AO3877" t="s">
        <v>406946</v>
      </c>
      <c r="AP3877" t="s">
        <v>406947</v>
      </c>
      <c r="AQ3877" t="s">
        <v>406948</v>
      </c>
      <c r="AR3877" t="s">
        <v>406949</v>
      </c>
      <c r="AS3877" t="s">
        <v>406950</v>
      </c>
      <c r="AT3877" t="s">
        <v>406951</v>
      </c>
      <c r="AU3877" t="s">
        <v>406952</v>
      </c>
      <c r="AV3877" t="s">
        <v>406953</v>
      </c>
      <c r="AW3877" t="s">
        <v>406954</v>
      </c>
      <c r="AX3877" t="s">
        <v>406955</v>
      </c>
      <c r="AY3877" t="s">
        <v>406956</v>
      </c>
      <c r="AZ3877" t="s">
        <v>406957</v>
      </c>
      <c r="BA3877" t="s">
        <v>406958</v>
      </c>
      <c r="BB3877" t="s">
        <v>406959</v>
      </c>
      <c r="BC3877" t="s">
        <v>406960</v>
      </c>
      <c r="BD3877" t="s">
        <v>406961</v>
      </c>
      <c r="BE3877" t="s">
        <v>406962</v>
      </c>
      <c r="BF3877" t="s">
        <v>406963</v>
      </c>
      <c r="BG3877" t="s">
        <v>406964</v>
      </c>
      <c r="BH3877" t="s">
        <v>406965</v>
      </c>
      <c r="BI3877" t="s">
        <v>406966</v>
      </c>
      <c r="BJ3877" t="s">
        <v>406967</v>
      </c>
      <c r="BK3877" t="s">
        <v>406968</v>
      </c>
      <c r="BL3877" t="s">
        <v>406969</v>
      </c>
      <c r="BM3877" t="s">
        <v>406970</v>
      </c>
      <c r="BN3877" t="s">
        <v>406971</v>
      </c>
      <c r="BO3877" t="s">
        <v>406972</v>
      </c>
      <c r="BP3877" t="s">
        <v>406973</v>
      </c>
      <c r="BQ3877" t="s">
        <v>406974</v>
      </c>
      <c r="BR3877" t="s">
        <v>406975</v>
      </c>
      <c r="BS3877" t="s">
        <v>406976</v>
      </c>
      <c r="BT3877" t="s">
        <v>406977</v>
      </c>
      <c r="BU3877" t="s">
        <v>406978</v>
      </c>
      <c r="BV3877" t="s">
        <v>406979</v>
      </c>
      <c r="BW3877" t="s">
        <v>406980</v>
      </c>
      <c r="BX3877" t="s">
        <v>406981</v>
      </c>
      <c r="BY3877" t="s">
        <v>406982</v>
      </c>
      <c r="BZ3877" t="s">
        <v>406983</v>
      </c>
      <c r="CA3877" t="s">
        <v>406984</v>
      </c>
      <c r="CB3877" t="s">
        <v>406985</v>
      </c>
      <c r="CC3877" t="s">
        <v>406986</v>
      </c>
      <c r="CD3877" t="s">
        <v>406987</v>
      </c>
      <c r="CE3877" t="s">
        <v>406988</v>
      </c>
      <c r="CF3877" t="s">
        <v>406989</v>
      </c>
      <c r="CG3877" t="s">
        <v>406990</v>
      </c>
      <c r="CH3877" t="s">
        <v>406991</v>
      </c>
      <c r="CI3877" t="s">
        <v>406992</v>
      </c>
      <c r="CJ3877" t="s">
        <v>406993</v>
      </c>
      <c r="CK3877" t="s">
        <v>406994</v>
      </c>
      <c r="CL3877" t="s">
        <v>406995</v>
      </c>
      <c r="CM3877" t="s">
        <v>406996</v>
      </c>
      <c r="CN3877" t="s">
        <v>406997</v>
      </c>
      <c r="CO3877" t="s">
        <v>406998</v>
      </c>
      <c r="CP3877" t="s">
        <v>406999</v>
      </c>
      <c r="CQ3877" t="s">
        <v>407000</v>
      </c>
      <c r="CR3877" t="s">
        <v>407001</v>
      </c>
      <c r="CS3877" t="s">
        <v>407002</v>
      </c>
      <c r="CT3877" t="s">
        <v>407003</v>
      </c>
      <c r="CU3877" t="s">
        <v>407004</v>
      </c>
      <c r="CV3877" t="s">
        <v>407005</v>
      </c>
      <c r="CW3877" t="s">
        <v>407006</v>
      </c>
      <c r="CX3877" t="s">
        <v>407007</v>
      </c>
      <c r="CY3877" t="s">
        <v>407008</v>
      </c>
      <c r="CZ3877" t="s">
        <v>407009</v>
      </c>
      <c r="DA3877" t="s">
        <v>407010</v>
      </c>
    </row>
    <row r="3878" spans="1:105" x14ac:dyDescent="0.25">
      <c r="A3878" t="s">
        <v>407011</v>
      </c>
      <c r="B3878" t="s">
        <v>407012</v>
      </c>
      <c r="C3878" t="s">
        <v>407013</v>
      </c>
      <c r="D3878" t="s">
        <v>407014</v>
      </c>
      <c r="E3878" t="s">
        <v>407015</v>
      </c>
      <c r="F3878" t="s">
        <v>407016</v>
      </c>
      <c r="G3878" t="s">
        <v>407017</v>
      </c>
      <c r="H3878" t="s">
        <v>407018</v>
      </c>
      <c r="I3878" t="s">
        <v>407019</v>
      </c>
      <c r="J3878" t="s">
        <v>407020</v>
      </c>
      <c r="K3878" t="s">
        <v>407021</v>
      </c>
      <c r="L3878" t="s">
        <v>407022</v>
      </c>
      <c r="M3878" t="s">
        <v>407023</v>
      </c>
      <c r="N3878" t="s">
        <v>407024</v>
      </c>
      <c r="O3878" t="s">
        <v>407025</v>
      </c>
      <c r="P3878" t="s">
        <v>407026</v>
      </c>
      <c r="Q3878" t="s">
        <v>407027</v>
      </c>
      <c r="R3878" t="s">
        <v>407028</v>
      </c>
      <c r="S3878" t="s">
        <v>407029</v>
      </c>
      <c r="T3878" t="s">
        <v>407030</v>
      </c>
      <c r="U3878" t="s">
        <v>407031</v>
      </c>
      <c r="V3878" t="s">
        <v>407032</v>
      </c>
      <c r="W3878" t="s">
        <v>407033</v>
      </c>
      <c r="X3878" t="s">
        <v>407034</v>
      </c>
      <c r="Y3878" t="s">
        <v>407035</v>
      </c>
      <c r="Z3878" t="s">
        <v>407036</v>
      </c>
      <c r="AA3878" t="s">
        <v>407037</v>
      </c>
      <c r="AB3878" t="s">
        <v>407038</v>
      </c>
      <c r="AC3878" t="s">
        <v>407039</v>
      </c>
      <c r="AD3878" t="s">
        <v>407040</v>
      </c>
      <c r="AE3878" t="s">
        <v>407041</v>
      </c>
      <c r="AF3878" t="s">
        <v>407042</v>
      </c>
      <c r="AG3878" t="s">
        <v>407043</v>
      </c>
      <c r="AH3878" t="s">
        <v>407044</v>
      </c>
      <c r="AI3878" t="s">
        <v>407045</v>
      </c>
      <c r="AJ3878" t="s">
        <v>407046</v>
      </c>
      <c r="AK3878" t="s">
        <v>407047</v>
      </c>
      <c r="AL3878" t="s">
        <v>407048</v>
      </c>
      <c r="AM3878" t="s">
        <v>407049</v>
      </c>
      <c r="AN3878" t="s">
        <v>407050</v>
      </c>
      <c r="AO3878" t="s">
        <v>407051</v>
      </c>
      <c r="AP3878" t="s">
        <v>407052</v>
      </c>
      <c r="AQ3878" t="s">
        <v>407053</v>
      </c>
      <c r="AR3878" t="s">
        <v>407054</v>
      </c>
      <c r="AS3878" t="s">
        <v>407055</v>
      </c>
      <c r="AT3878" t="s">
        <v>407056</v>
      </c>
      <c r="AU3878" t="s">
        <v>407057</v>
      </c>
      <c r="AV3878" t="s">
        <v>407058</v>
      </c>
      <c r="AW3878" t="s">
        <v>407059</v>
      </c>
      <c r="AX3878" t="s">
        <v>407060</v>
      </c>
      <c r="AY3878" t="s">
        <v>407061</v>
      </c>
      <c r="AZ3878" t="s">
        <v>407062</v>
      </c>
      <c r="BA3878" t="s">
        <v>407063</v>
      </c>
      <c r="BB3878" t="s">
        <v>407064</v>
      </c>
      <c r="BC3878" t="s">
        <v>407065</v>
      </c>
      <c r="BD3878" t="s">
        <v>407066</v>
      </c>
      <c r="BE3878" t="s">
        <v>407067</v>
      </c>
      <c r="BF3878" t="s">
        <v>407068</v>
      </c>
      <c r="BG3878" t="s">
        <v>407069</v>
      </c>
      <c r="BH3878" t="s">
        <v>407070</v>
      </c>
      <c r="BI3878" t="s">
        <v>407071</v>
      </c>
      <c r="BJ3878" t="s">
        <v>407072</v>
      </c>
      <c r="BK3878" t="s">
        <v>407073</v>
      </c>
      <c r="BL3878" t="s">
        <v>407074</v>
      </c>
      <c r="BM3878" t="s">
        <v>407075</v>
      </c>
      <c r="BN3878" t="s">
        <v>407076</v>
      </c>
      <c r="BO3878" t="s">
        <v>407077</v>
      </c>
      <c r="BP3878" t="s">
        <v>407078</v>
      </c>
      <c r="BQ3878" t="s">
        <v>407079</v>
      </c>
      <c r="BR3878" t="s">
        <v>407080</v>
      </c>
      <c r="BS3878" t="s">
        <v>407081</v>
      </c>
      <c r="BT3878" t="s">
        <v>407082</v>
      </c>
      <c r="BU3878" t="s">
        <v>407083</v>
      </c>
      <c r="BV3878" t="s">
        <v>407084</v>
      </c>
      <c r="BW3878" t="s">
        <v>407085</v>
      </c>
      <c r="BX3878" t="s">
        <v>407086</v>
      </c>
      <c r="BY3878" t="s">
        <v>407087</v>
      </c>
      <c r="BZ3878" t="s">
        <v>407088</v>
      </c>
      <c r="CA3878" t="s">
        <v>407089</v>
      </c>
      <c r="CB3878" t="s">
        <v>407090</v>
      </c>
      <c r="CC3878" t="s">
        <v>407091</v>
      </c>
      <c r="CD3878" t="s">
        <v>407092</v>
      </c>
      <c r="CE3878" t="s">
        <v>407093</v>
      </c>
      <c r="CF3878" t="s">
        <v>407094</v>
      </c>
      <c r="CG3878" t="s">
        <v>407095</v>
      </c>
      <c r="CH3878" t="s">
        <v>407096</v>
      </c>
      <c r="CI3878" t="s">
        <v>407097</v>
      </c>
      <c r="CJ3878" t="s">
        <v>407098</v>
      </c>
      <c r="CK3878" t="s">
        <v>407099</v>
      </c>
      <c r="CL3878" t="s">
        <v>407100</v>
      </c>
      <c r="CM3878" t="s">
        <v>407101</v>
      </c>
      <c r="CN3878" t="s">
        <v>407102</v>
      </c>
      <c r="CO3878" t="s">
        <v>407103</v>
      </c>
      <c r="CP3878" t="s">
        <v>407104</v>
      </c>
      <c r="CQ3878" t="s">
        <v>407105</v>
      </c>
      <c r="CR3878" t="s">
        <v>407106</v>
      </c>
      <c r="CS3878" t="s">
        <v>407107</v>
      </c>
      <c r="CT3878" t="s">
        <v>407108</v>
      </c>
      <c r="CU3878" t="s">
        <v>407109</v>
      </c>
      <c r="CV3878" t="s">
        <v>407110</v>
      </c>
      <c r="CW3878" t="s">
        <v>407111</v>
      </c>
      <c r="CX3878" t="s">
        <v>407112</v>
      </c>
      <c r="CY3878" t="s">
        <v>407113</v>
      </c>
      <c r="CZ3878" t="s">
        <v>407114</v>
      </c>
      <c r="DA3878" t="s">
        <v>407115</v>
      </c>
    </row>
    <row r="3879" spans="1:105" x14ac:dyDescent="0.25">
      <c r="A3879" t="s">
        <v>407116</v>
      </c>
      <c r="B3879" t="s">
        <v>407117</v>
      </c>
      <c r="C3879" t="s">
        <v>407118</v>
      </c>
      <c r="D3879" t="s">
        <v>407119</v>
      </c>
      <c r="E3879" t="s">
        <v>407120</v>
      </c>
      <c r="F3879" t="s">
        <v>407121</v>
      </c>
      <c r="G3879" t="s">
        <v>407122</v>
      </c>
      <c r="H3879" t="s">
        <v>407123</v>
      </c>
      <c r="I3879" t="s">
        <v>407124</v>
      </c>
      <c r="J3879" t="s">
        <v>407125</v>
      </c>
      <c r="K3879" t="s">
        <v>407126</v>
      </c>
      <c r="L3879" t="s">
        <v>407127</v>
      </c>
      <c r="M3879" t="s">
        <v>407128</v>
      </c>
      <c r="N3879" t="s">
        <v>407129</v>
      </c>
      <c r="O3879" t="s">
        <v>407130</v>
      </c>
      <c r="P3879" t="s">
        <v>407131</v>
      </c>
      <c r="Q3879" t="s">
        <v>407132</v>
      </c>
      <c r="R3879" t="s">
        <v>407133</v>
      </c>
      <c r="S3879" t="s">
        <v>407134</v>
      </c>
      <c r="T3879" t="s">
        <v>407135</v>
      </c>
      <c r="U3879" t="s">
        <v>407136</v>
      </c>
      <c r="V3879" t="s">
        <v>407137</v>
      </c>
      <c r="W3879" t="s">
        <v>407138</v>
      </c>
      <c r="X3879" t="s">
        <v>407139</v>
      </c>
      <c r="Y3879" t="s">
        <v>407140</v>
      </c>
      <c r="Z3879" t="s">
        <v>407141</v>
      </c>
      <c r="AA3879" t="s">
        <v>407142</v>
      </c>
      <c r="AB3879" t="s">
        <v>407143</v>
      </c>
      <c r="AC3879" t="s">
        <v>407144</v>
      </c>
      <c r="AD3879" t="s">
        <v>407145</v>
      </c>
      <c r="AE3879" t="s">
        <v>407146</v>
      </c>
      <c r="AF3879" t="s">
        <v>407147</v>
      </c>
      <c r="AG3879" t="s">
        <v>407148</v>
      </c>
      <c r="AH3879" t="s">
        <v>407149</v>
      </c>
      <c r="AI3879" t="s">
        <v>407150</v>
      </c>
      <c r="AJ3879" t="s">
        <v>407151</v>
      </c>
      <c r="AK3879" t="s">
        <v>407152</v>
      </c>
      <c r="AL3879" t="s">
        <v>407153</v>
      </c>
      <c r="AM3879" t="s">
        <v>407154</v>
      </c>
      <c r="AN3879" t="s">
        <v>407155</v>
      </c>
      <c r="AO3879" t="s">
        <v>407156</v>
      </c>
      <c r="AP3879" t="s">
        <v>407157</v>
      </c>
      <c r="AQ3879" t="s">
        <v>407158</v>
      </c>
      <c r="AR3879" t="s">
        <v>407159</v>
      </c>
      <c r="AS3879" t="s">
        <v>407160</v>
      </c>
      <c r="AT3879" t="s">
        <v>407161</v>
      </c>
      <c r="AU3879" t="s">
        <v>407162</v>
      </c>
      <c r="AV3879" t="s">
        <v>407163</v>
      </c>
      <c r="AW3879" t="s">
        <v>407164</v>
      </c>
      <c r="AX3879" t="s">
        <v>407165</v>
      </c>
      <c r="AY3879" t="s">
        <v>407166</v>
      </c>
      <c r="AZ3879" t="s">
        <v>407167</v>
      </c>
      <c r="BA3879" t="s">
        <v>407168</v>
      </c>
      <c r="BB3879" t="s">
        <v>407169</v>
      </c>
      <c r="BC3879" t="s">
        <v>407170</v>
      </c>
      <c r="BD3879" t="s">
        <v>407171</v>
      </c>
      <c r="BE3879" t="s">
        <v>407172</v>
      </c>
      <c r="BF3879" t="s">
        <v>407173</v>
      </c>
      <c r="BG3879" t="s">
        <v>407174</v>
      </c>
      <c r="BH3879" t="s">
        <v>407175</v>
      </c>
      <c r="BI3879" t="s">
        <v>407176</v>
      </c>
      <c r="BJ3879" t="s">
        <v>407177</v>
      </c>
      <c r="BK3879" t="s">
        <v>407178</v>
      </c>
      <c r="BL3879" t="s">
        <v>407179</v>
      </c>
      <c r="BM3879" t="s">
        <v>407180</v>
      </c>
      <c r="BN3879" t="s">
        <v>407181</v>
      </c>
      <c r="BO3879" t="s">
        <v>407182</v>
      </c>
      <c r="BP3879" t="s">
        <v>407183</v>
      </c>
      <c r="BQ3879" t="s">
        <v>407184</v>
      </c>
      <c r="BR3879" t="s">
        <v>407185</v>
      </c>
      <c r="BS3879" t="s">
        <v>407186</v>
      </c>
      <c r="BT3879" t="s">
        <v>407187</v>
      </c>
      <c r="BU3879" t="s">
        <v>407188</v>
      </c>
      <c r="BV3879" t="s">
        <v>407189</v>
      </c>
      <c r="BW3879" t="s">
        <v>407190</v>
      </c>
      <c r="BX3879" t="s">
        <v>407191</v>
      </c>
      <c r="BY3879" t="s">
        <v>407192</v>
      </c>
      <c r="BZ3879" t="s">
        <v>407193</v>
      </c>
      <c r="CA3879" t="s">
        <v>407194</v>
      </c>
      <c r="CB3879" t="s">
        <v>407195</v>
      </c>
      <c r="CC3879" t="s">
        <v>407196</v>
      </c>
      <c r="CD3879" t="s">
        <v>407197</v>
      </c>
      <c r="CE3879" t="s">
        <v>407198</v>
      </c>
      <c r="CF3879" t="s">
        <v>407199</v>
      </c>
      <c r="CG3879" t="s">
        <v>407200</v>
      </c>
      <c r="CH3879" t="s">
        <v>407201</v>
      </c>
      <c r="CI3879" t="s">
        <v>407202</v>
      </c>
      <c r="CJ3879" t="s">
        <v>407203</v>
      </c>
      <c r="CK3879" t="s">
        <v>407204</v>
      </c>
      <c r="CL3879" t="s">
        <v>407205</v>
      </c>
      <c r="CM3879" t="s">
        <v>407206</v>
      </c>
      <c r="CN3879" t="s">
        <v>407207</v>
      </c>
      <c r="CO3879" t="s">
        <v>407208</v>
      </c>
      <c r="CP3879" t="s">
        <v>407209</v>
      </c>
      <c r="CQ3879" t="s">
        <v>407210</v>
      </c>
      <c r="CR3879" t="s">
        <v>407211</v>
      </c>
      <c r="CS3879" t="s">
        <v>407212</v>
      </c>
      <c r="CT3879" t="s">
        <v>407213</v>
      </c>
      <c r="CU3879" t="s">
        <v>407214</v>
      </c>
      <c r="CV3879" t="s">
        <v>407215</v>
      </c>
      <c r="CW3879" t="s">
        <v>407216</v>
      </c>
      <c r="CX3879" t="s">
        <v>407217</v>
      </c>
      <c r="CY3879" t="s">
        <v>407218</v>
      </c>
      <c r="CZ3879" t="s">
        <v>407219</v>
      </c>
      <c r="DA3879" t="s">
        <v>407220</v>
      </c>
    </row>
    <row r="3880" spans="1:105" x14ac:dyDescent="0.25">
      <c r="A3880" t="s">
        <v>407221</v>
      </c>
      <c r="B3880" t="s">
        <v>407222</v>
      </c>
      <c r="C3880" t="s">
        <v>407223</v>
      </c>
      <c r="D3880" t="s">
        <v>407224</v>
      </c>
      <c r="E3880" t="s">
        <v>407225</v>
      </c>
      <c r="F3880" t="s">
        <v>407226</v>
      </c>
      <c r="G3880" t="s">
        <v>407227</v>
      </c>
      <c r="H3880" t="s">
        <v>407228</v>
      </c>
      <c r="I3880" t="s">
        <v>407229</v>
      </c>
      <c r="J3880" t="s">
        <v>407230</v>
      </c>
      <c r="K3880" t="s">
        <v>407231</v>
      </c>
      <c r="L3880" t="s">
        <v>407232</v>
      </c>
      <c r="M3880" t="s">
        <v>407233</v>
      </c>
      <c r="N3880" t="s">
        <v>407234</v>
      </c>
      <c r="O3880" t="s">
        <v>407235</v>
      </c>
      <c r="P3880" t="s">
        <v>407236</v>
      </c>
      <c r="Q3880" t="s">
        <v>407237</v>
      </c>
      <c r="R3880" t="s">
        <v>407238</v>
      </c>
      <c r="S3880" t="s">
        <v>407239</v>
      </c>
      <c r="T3880" t="s">
        <v>407240</v>
      </c>
      <c r="U3880" t="s">
        <v>407241</v>
      </c>
      <c r="V3880" t="s">
        <v>407242</v>
      </c>
      <c r="W3880" t="s">
        <v>407243</v>
      </c>
      <c r="X3880" t="s">
        <v>407244</v>
      </c>
      <c r="Y3880" t="s">
        <v>407245</v>
      </c>
      <c r="Z3880" t="s">
        <v>407246</v>
      </c>
      <c r="AA3880" t="s">
        <v>407247</v>
      </c>
      <c r="AB3880" t="s">
        <v>407248</v>
      </c>
      <c r="AC3880" t="s">
        <v>407249</v>
      </c>
      <c r="AD3880" t="s">
        <v>407250</v>
      </c>
      <c r="AE3880" t="s">
        <v>407251</v>
      </c>
      <c r="AF3880" t="s">
        <v>407252</v>
      </c>
      <c r="AG3880" t="s">
        <v>407253</v>
      </c>
      <c r="AH3880" t="s">
        <v>407254</v>
      </c>
      <c r="AI3880" t="s">
        <v>407255</v>
      </c>
      <c r="AJ3880" t="s">
        <v>407256</v>
      </c>
      <c r="AK3880" t="s">
        <v>407257</v>
      </c>
      <c r="AL3880" t="s">
        <v>407258</v>
      </c>
      <c r="AM3880" t="s">
        <v>407259</v>
      </c>
      <c r="AN3880" t="s">
        <v>407260</v>
      </c>
      <c r="AO3880" t="s">
        <v>407261</v>
      </c>
      <c r="AP3880" t="s">
        <v>407262</v>
      </c>
      <c r="AQ3880" t="s">
        <v>407263</v>
      </c>
      <c r="AR3880" t="s">
        <v>407264</v>
      </c>
      <c r="AS3880" t="s">
        <v>407265</v>
      </c>
      <c r="AT3880" t="s">
        <v>407266</v>
      </c>
      <c r="AU3880" t="s">
        <v>407267</v>
      </c>
      <c r="AV3880" t="s">
        <v>407268</v>
      </c>
      <c r="AW3880" t="s">
        <v>407269</v>
      </c>
      <c r="AX3880" t="s">
        <v>407270</v>
      </c>
      <c r="AY3880" t="s">
        <v>407271</v>
      </c>
      <c r="AZ3880" t="s">
        <v>407272</v>
      </c>
      <c r="BA3880" t="s">
        <v>407273</v>
      </c>
      <c r="BB3880" t="s">
        <v>407274</v>
      </c>
      <c r="BC3880" t="s">
        <v>407275</v>
      </c>
      <c r="BD3880" t="s">
        <v>407276</v>
      </c>
      <c r="BE3880" t="s">
        <v>407277</v>
      </c>
      <c r="BF3880" t="s">
        <v>407278</v>
      </c>
      <c r="BG3880" t="s">
        <v>407279</v>
      </c>
      <c r="BH3880" t="s">
        <v>407280</v>
      </c>
      <c r="BI3880" t="s">
        <v>407281</v>
      </c>
      <c r="BJ3880" t="s">
        <v>407282</v>
      </c>
      <c r="BK3880" t="s">
        <v>407283</v>
      </c>
      <c r="BL3880" t="s">
        <v>407284</v>
      </c>
      <c r="BM3880" t="s">
        <v>407285</v>
      </c>
      <c r="BN3880" t="s">
        <v>407286</v>
      </c>
      <c r="BO3880" t="s">
        <v>407287</v>
      </c>
      <c r="BP3880" t="s">
        <v>407288</v>
      </c>
      <c r="BQ3880" t="s">
        <v>407289</v>
      </c>
      <c r="BR3880" t="s">
        <v>407290</v>
      </c>
      <c r="BS3880" t="s">
        <v>407291</v>
      </c>
      <c r="BT3880" t="s">
        <v>407292</v>
      </c>
      <c r="BU3880" t="s">
        <v>407293</v>
      </c>
      <c r="BV3880" t="s">
        <v>407294</v>
      </c>
      <c r="BW3880" t="s">
        <v>407295</v>
      </c>
      <c r="BX3880" t="s">
        <v>407296</v>
      </c>
      <c r="BY3880" t="s">
        <v>407297</v>
      </c>
      <c r="BZ3880" t="s">
        <v>407298</v>
      </c>
      <c r="CA3880" t="s">
        <v>407299</v>
      </c>
      <c r="CB3880" t="s">
        <v>407300</v>
      </c>
      <c r="CC3880" t="s">
        <v>407301</v>
      </c>
      <c r="CD3880" t="s">
        <v>407302</v>
      </c>
      <c r="CE3880" t="s">
        <v>407303</v>
      </c>
      <c r="CF3880" t="s">
        <v>407304</v>
      </c>
      <c r="CG3880" t="s">
        <v>407305</v>
      </c>
      <c r="CH3880" t="s">
        <v>407306</v>
      </c>
      <c r="CI3880" t="s">
        <v>407307</v>
      </c>
      <c r="CJ3880" t="s">
        <v>407308</v>
      </c>
      <c r="CK3880" t="s">
        <v>407309</v>
      </c>
      <c r="CL3880" t="s">
        <v>407310</v>
      </c>
      <c r="CM3880" t="s">
        <v>407311</v>
      </c>
      <c r="CN3880" t="s">
        <v>407312</v>
      </c>
      <c r="CO3880" t="s">
        <v>407313</v>
      </c>
      <c r="CP3880" t="s">
        <v>407314</v>
      </c>
      <c r="CQ3880" t="s">
        <v>407315</v>
      </c>
      <c r="CR3880" t="s">
        <v>407316</v>
      </c>
      <c r="CS3880" t="s">
        <v>407317</v>
      </c>
      <c r="CT3880" t="s">
        <v>407318</v>
      </c>
      <c r="CU3880" t="s">
        <v>407319</v>
      </c>
      <c r="CV3880" t="s">
        <v>407320</v>
      </c>
      <c r="CW3880" t="s">
        <v>407321</v>
      </c>
      <c r="CX3880" t="s">
        <v>407322</v>
      </c>
      <c r="CY3880" t="s">
        <v>407323</v>
      </c>
      <c r="CZ3880" t="s">
        <v>407324</v>
      </c>
      <c r="DA3880" t="s">
        <v>407325</v>
      </c>
    </row>
    <row r="3881" spans="1:105" x14ac:dyDescent="0.25">
      <c r="A3881" t="s">
        <v>407326</v>
      </c>
      <c r="B3881" t="s">
        <v>407327</v>
      </c>
      <c r="C3881" t="s">
        <v>407328</v>
      </c>
      <c r="D3881" t="s">
        <v>407329</v>
      </c>
      <c r="E3881" t="s">
        <v>407330</v>
      </c>
      <c r="F3881" t="s">
        <v>407331</v>
      </c>
      <c r="G3881" t="s">
        <v>407332</v>
      </c>
      <c r="H3881" t="s">
        <v>407333</v>
      </c>
      <c r="I3881" t="s">
        <v>407334</v>
      </c>
      <c r="J3881" t="s">
        <v>407335</v>
      </c>
      <c r="K3881" t="s">
        <v>407336</v>
      </c>
      <c r="L3881" t="s">
        <v>407337</v>
      </c>
      <c r="M3881" t="s">
        <v>407338</v>
      </c>
      <c r="N3881" t="s">
        <v>407339</v>
      </c>
      <c r="O3881" t="s">
        <v>407340</v>
      </c>
      <c r="P3881" t="s">
        <v>407341</v>
      </c>
      <c r="Q3881" t="s">
        <v>407342</v>
      </c>
      <c r="R3881" t="s">
        <v>407343</v>
      </c>
      <c r="S3881" t="s">
        <v>407344</v>
      </c>
      <c r="T3881" t="s">
        <v>407345</v>
      </c>
      <c r="U3881" t="s">
        <v>407346</v>
      </c>
      <c r="V3881" t="s">
        <v>407347</v>
      </c>
      <c r="W3881" t="s">
        <v>407348</v>
      </c>
      <c r="X3881" t="s">
        <v>407349</v>
      </c>
      <c r="Y3881" t="s">
        <v>407350</v>
      </c>
      <c r="Z3881" t="s">
        <v>407351</v>
      </c>
      <c r="AA3881" t="s">
        <v>407352</v>
      </c>
      <c r="AB3881" t="s">
        <v>407353</v>
      </c>
      <c r="AC3881" t="s">
        <v>407354</v>
      </c>
      <c r="AD3881" t="s">
        <v>407355</v>
      </c>
      <c r="AE3881" t="s">
        <v>407356</v>
      </c>
      <c r="AF3881" t="s">
        <v>407357</v>
      </c>
      <c r="AG3881" t="s">
        <v>407358</v>
      </c>
      <c r="AH3881" t="s">
        <v>407359</v>
      </c>
      <c r="AI3881" t="s">
        <v>407360</v>
      </c>
      <c r="AJ3881" t="s">
        <v>407361</v>
      </c>
      <c r="AK3881" t="s">
        <v>407362</v>
      </c>
      <c r="AL3881" t="s">
        <v>407363</v>
      </c>
      <c r="AM3881" t="s">
        <v>407364</v>
      </c>
      <c r="AN3881" t="s">
        <v>407365</v>
      </c>
      <c r="AO3881" t="s">
        <v>407366</v>
      </c>
      <c r="AP3881" t="s">
        <v>407367</v>
      </c>
      <c r="AQ3881" t="s">
        <v>407368</v>
      </c>
      <c r="AR3881" t="s">
        <v>407369</v>
      </c>
      <c r="AS3881" t="s">
        <v>407370</v>
      </c>
      <c r="AT3881" t="s">
        <v>407371</v>
      </c>
      <c r="AU3881" t="s">
        <v>407372</v>
      </c>
      <c r="AV3881" t="s">
        <v>407373</v>
      </c>
      <c r="AW3881" t="s">
        <v>407374</v>
      </c>
      <c r="AX3881" t="s">
        <v>407375</v>
      </c>
      <c r="AY3881" t="s">
        <v>407376</v>
      </c>
      <c r="AZ3881" t="s">
        <v>407377</v>
      </c>
      <c r="BA3881" t="s">
        <v>407378</v>
      </c>
      <c r="BB3881" t="s">
        <v>407379</v>
      </c>
      <c r="BC3881" t="s">
        <v>407380</v>
      </c>
      <c r="BD3881" t="s">
        <v>407381</v>
      </c>
      <c r="BE3881" t="s">
        <v>407382</v>
      </c>
      <c r="BF3881" t="s">
        <v>407383</v>
      </c>
      <c r="BG3881" t="s">
        <v>407384</v>
      </c>
      <c r="BH3881" t="s">
        <v>407385</v>
      </c>
      <c r="BI3881" t="s">
        <v>407386</v>
      </c>
      <c r="BJ3881" t="s">
        <v>407387</v>
      </c>
      <c r="BK3881" t="s">
        <v>407388</v>
      </c>
      <c r="BL3881" t="s">
        <v>407389</v>
      </c>
      <c r="BM3881" t="s">
        <v>407390</v>
      </c>
      <c r="BN3881" t="s">
        <v>407391</v>
      </c>
      <c r="BO3881" t="s">
        <v>407392</v>
      </c>
      <c r="BP3881" t="s">
        <v>407393</v>
      </c>
      <c r="BQ3881" t="s">
        <v>407394</v>
      </c>
      <c r="BR3881" t="s">
        <v>407395</v>
      </c>
      <c r="BS3881" t="s">
        <v>407396</v>
      </c>
      <c r="BT3881" t="s">
        <v>407397</v>
      </c>
      <c r="BU3881" t="s">
        <v>407398</v>
      </c>
      <c r="BV3881" t="s">
        <v>407399</v>
      </c>
      <c r="BW3881" t="s">
        <v>407400</v>
      </c>
      <c r="BX3881" t="s">
        <v>407401</v>
      </c>
      <c r="BY3881" t="s">
        <v>407402</v>
      </c>
      <c r="BZ3881" t="s">
        <v>407403</v>
      </c>
      <c r="CA3881" t="s">
        <v>407404</v>
      </c>
      <c r="CB3881" t="s">
        <v>407405</v>
      </c>
      <c r="CC3881" t="s">
        <v>407406</v>
      </c>
      <c r="CD3881" t="s">
        <v>407407</v>
      </c>
      <c r="CE3881" t="s">
        <v>407408</v>
      </c>
      <c r="CF3881" t="s">
        <v>407409</v>
      </c>
      <c r="CG3881" t="s">
        <v>407410</v>
      </c>
      <c r="CH3881" t="s">
        <v>407411</v>
      </c>
      <c r="CI3881" t="s">
        <v>407412</v>
      </c>
      <c r="CJ3881" t="s">
        <v>407413</v>
      </c>
      <c r="CK3881" t="s">
        <v>407414</v>
      </c>
      <c r="CL3881" t="s">
        <v>407415</v>
      </c>
      <c r="CM3881" t="s">
        <v>407416</v>
      </c>
      <c r="CN3881" t="s">
        <v>407417</v>
      </c>
      <c r="CO3881" t="s">
        <v>407418</v>
      </c>
      <c r="CP3881" t="s">
        <v>407419</v>
      </c>
      <c r="CQ3881" t="s">
        <v>407420</v>
      </c>
      <c r="CR3881" t="s">
        <v>407421</v>
      </c>
      <c r="CS3881" t="s">
        <v>407422</v>
      </c>
      <c r="CT3881" t="s">
        <v>407423</v>
      </c>
      <c r="CU3881" t="s">
        <v>407424</v>
      </c>
      <c r="CV3881" t="s">
        <v>407425</v>
      </c>
      <c r="CW3881" t="s">
        <v>407426</v>
      </c>
      <c r="CX3881" t="s">
        <v>407427</v>
      </c>
      <c r="CY3881" t="s">
        <v>407428</v>
      </c>
      <c r="CZ3881" t="s">
        <v>407429</v>
      </c>
      <c r="DA3881" t="s">
        <v>407430</v>
      </c>
    </row>
    <row r="3882" spans="1:105" x14ac:dyDescent="0.25">
      <c r="A3882" t="s">
        <v>407431</v>
      </c>
      <c r="B3882" t="s">
        <v>407432</v>
      </c>
      <c r="C3882" t="s">
        <v>407433</v>
      </c>
      <c r="D3882" t="s">
        <v>407434</v>
      </c>
      <c r="E3882" t="s">
        <v>407435</v>
      </c>
      <c r="F3882" t="s">
        <v>407436</v>
      </c>
      <c r="G3882" t="s">
        <v>407437</v>
      </c>
      <c r="H3882" t="s">
        <v>407438</v>
      </c>
      <c r="I3882" t="s">
        <v>407439</v>
      </c>
      <c r="J3882" t="s">
        <v>407440</v>
      </c>
      <c r="K3882" t="s">
        <v>407441</v>
      </c>
      <c r="L3882" t="s">
        <v>407442</v>
      </c>
      <c r="M3882" t="s">
        <v>407443</v>
      </c>
      <c r="N3882" t="s">
        <v>407444</v>
      </c>
      <c r="O3882" t="s">
        <v>407445</v>
      </c>
      <c r="P3882" t="s">
        <v>407446</v>
      </c>
      <c r="Q3882" t="s">
        <v>407447</v>
      </c>
      <c r="R3882" t="s">
        <v>407448</v>
      </c>
      <c r="S3882" t="s">
        <v>407449</v>
      </c>
      <c r="T3882" t="s">
        <v>407450</v>
      </c>
      <c r="U3882" t="s">
        <v>407451</v>
      </c>
      <c r="V3882" t="s">
        <v>407452</v>
      </c>
      <c r="W3882" t="s">
        <v>407453</v>
      </c>
      <c r="X3882" t="s">
        <v>407454</v>
      </c>
      <c r="Y3882" t="s">
        <v>407455</v>
      </c>
      <c r="Z3882" t="s">
        <v>407456</v>
      </c>
      <c r="AA3882" t="s">
        <v>407457</v>
      </c>
      <c r="AB3882" t="s">
        <v>407458</v>
      </c>
      <c r="AC3882" t="s">
        <v>407459</v>
      </c>
      <c r="AD3882" t="s">
        <v>407460</v>
      </c>
      <c r="AE3882" t="s">
        <v>407461</v>
      </c>
      <c r="AF3882" t="s">
        <v>407462</v>
      </c>
      <c r="AG3882" t="s">
        <v>407463</v>
      </c>
      <c r="AH3882" t="s">
        <v>407464</v>
      </c>
      <c r="AI3882" t="s">
        <v>407465</v>
      </c>
      <c r="AJ3882" t="s">
        <v>407466</v>
      </c>
      <c r="AK3882" t="s">
        <v>407467</v>
      </c>
      <c r="AL3882" t="s">
        <v>407468</v>
      </c>
      <c r="AM3882" t="s">
        <v>407469</v>
      </c>
      <c r="AN3882" t="s">
        <v>407470</v>
      </c>
      <c r="AO3882" t="s">
        <v>407471</v>
      </c>
      <c r="AP3882" t="s">
        <v>407472</v>
      </c>
      <c r="AQ3882" t="s">
        <v>407473</v>
      </c>
      <c r="AR3882" t="s">
        <v>407474</v>
      </c>
      <c r="AS3882" t="s">
        <v>407475</v>
      </c>
      <c r="AT3882" t="s">
        <v>407476</v>
      </c>
      <c r="AU3882" t="s">
        <v>407477</v>
      </c>
      <c r="AV3882" t="s">
        <v>407478</v>
      </c>
      <c r="AW3882" t="s">
        <v>407479</v>
      </c>
      <c r="AX3882" t="s">
        <v>407480</v>
      </c>
      <c r="AY3882" t="s">
        <v>407481</v>
      </c>
      <c r="AZ3882" t="s">
        <v>407482</v>
      </c>
      <c r="BA3882" t="s">
        <v>407483</v>
      </c>
      <c r="BB3882" t="s">
        <v>407484</v>
      </c>
      <c r="BC3882" t="s">
        <v>407485</v>
      </c>
      <c r="BD3882" t="s">
        <v>407486</v>
      </c>
      <c r="BE3882" t="s">
        <v>407487</v>
      </c>
      <c r="BF3882" t="s">
        <v>407488</v>
      </c>
      <c r="BG3882" t="s">
        <v>407489</v>
      </c>
      <c r="BH3882" t="s">
        <v>407490</v>
      </c>
      <c r="BI3882" t="s">
        <v>407491</v>
      </c>
      <c r="BJ3882" t="s">
        <v>407492</v>
      </c>
      <c r="BK3882" t="s">
        <v>407493</v>
      </c>
      <c r="BL3882" t="s">
        <v>407494</v>
      </c>
      <c r="BM3882" t="s">
        <v>407495</v>
      </c>
      <c r="BN3882" t="s">
        <v>407496</v>
      </c>
      <c r="BO3882" t="s">
        <v>407497</v>
      </c>
      <c r="BP3882" t="s">
        <v>407498</v>
      </c>
      <c r="BQ3882" t="s">
        <v>407499</v>
      </c>
      <c r="BR3882" t="s">
        <v>407500</v>
      </c>
      <c r="BS3882" t="s">
        <v>407501</v>
      </c>
      <c r="BT3882" t="s">
        <v>407502</v>
      </c>
      <c r="BU3882" t="s">
        <v>407503</v>
      </c>
      <c r="BV3882" t="s">
        <v>407504</v>
      </c>
      <c r="BW3882" t="s">
        <v>407505</v>
      </c>
      <c r="BX3882" t="s">
        <v>407506</v>
      </c>
      <c r="BY3882" t="s">
        <v>407507</v>
      </c>
      <c r="BZ3882" t="s">
        <v>407508</v>
      </c>
      <c r="CA3882" t="s">
        <v>407509</v>
      </c>
      <c r="CB3882" t="s">
        <v>407510</v>
      </c>
      <c r="CC3882" t="s">
        <v>407511</v>
      </c>
      <c r="CD3882" t="s">
        <v>407512</v>
      </c>
      <c r="CE3882" t="s">
        <v>407513</v>
      </c>
      <c r="CF3882" t="s">
        <v>407514</v>
      </c>
      <c r="CG3882" t="s">
        <v>407515</v>
      </c>
      <c r="CH3882" t="s">
        <v>407516</v>
      </c>
      <c r="CI3882" t="s">
        <v>407517</v>
      </c>
      <c r="CJ3882" t="s">
        <v>407518</v>
      </c>
      <c r="CK3882" t="s">
        <v>407519</v>
      </c>
      <c r="CL3882" t="s">
        <v>407520</v>
      </c>
      <c r="CM3882" t="s">
        <v>407521</v>
      </c>
      <c r="CN3882" t="s">
        <v>407522</v>
      </c>
      <c r="CO3882" t="s">
        <v>407523</v>
      </c>
      <c r="CP3882" t="s">
        <v>407524</v>
      </c>
      <c r="CQ3882" t="s">
        <v>407525</v>
      </c>
      <c r="CR3882" t="s">
        <v>407526</v>
      </c>
      <c r="CS3882" t="s">
        <v>407527</v>
      </c>
      <c r="CT3882" t="s">
        <v>407528</v>
      </c>
      <c r="CU3882" t="s">
        <v>407529</v>
      </c>
      <c r="CV3882" t="s">
        <v>407530</v>
      </c>
      <c r="CW3882" t="s">
        <v>407531</v>
      </c>
      <c r="CX3882" t="s">
        <v>407532</v>
      </c>
      <c r="CY3882" t="s">
        <v>407533</v>
      </c>
      <c r="CZ3882" t="s">
        <v>407534</v>
      </c>
      <c r="DA3882" t="s">
        <v>407535</v>
      </c>
    </row>
    <row r="3883" spans="1:105" x14ac:dyDescent="0.25">
      <c r="A3883" t="s">
        <v>407536</v>
      </c>
      <c r="B3883" t="s">
        <v>407537</v>
      </c>
      <c r="C3883" t="s">
        <v>407538</v>
      </c>
      <c r="D3883" t="s">
        <v>407539</v>
      </c>
      <c r="E3883" t="s">
        <v>407540</v>
      </c>
      <c r="F3883" t="s">
        <v>407541</v>
      </c>
      <c r="G3883" t="s">
        <v>407542</v>
      </c>
      <c r="H3883" t="s">
        <v>407543</v>
      </c>
      <c r="I3883" t="s">
        <v>407544</v>
      </c>
      <c r="J3883" t="s">
        <v>407545</v>
      </c>
      <c r="K3883" t="s">
        <v>407546</v>
      </c>
      <c r="L3883" t="s">
        <v>407547</v>
      </c>
      <c r="M3883" t="s">
        <v>407548</v>
      </c>
      <c r="N3883" t="s">
        <v>407549</v>
      </c>
      <c r="O3883" t="s">
        <v>407550</v>
      </c>
      <c r="P3883" t="s">
        <v>407551</v>
      </c>
      <c r="Q3883" t="s">
        <v>407552</v>
      </c>
      <c r="R3883" t="s">
        <v>407553</v>
      </c>
      <c r="S3883" t="s">
        <v>407554</v>
      </c>
      <c r="T3883" t="s">
        <v>407555</v>
      </c>
      <c r="U3883" t="s">
        <v>407556</v>
      </c>
      <c r="V3883" t="s">
        <v>407557</v>
      </c>
      <c r="W3883" t="s">
        <v>407558</v>
      </c>
      <c r="X3883" t="s">
        <v>407559</v>
      </c>
      <c r="Y3883" t="s">
        <v>407560</v>
      </c>
      <c r="Z3883" t="s">
        <v>407561</v>
      </c>
      <c r="AA3883" t="s">
        <v>407562</v>
      </c>
      <c r="AB3883" t="s">
        <v>407563</v>
      </c>
      <c r="AC3883" t="s">
        <v>407564</v>
      </c>
      <c r="AD3883" t="s">
        <v>407565</v>
      </c>
      <c r="AE3883" t="s">
        <v>407566</v>
      </c>
      <c r="AF3883" t="s">
        <v>407567</v>
      </c>
      <c r="AG3883" t="s">
        <v>407568</v>
      </c>
      <c r="AH3883" t="s">
        <v>407569</v>
      </c>
      <c r="AI3883" t="s">
        <v>407570</v>
      </c>
      <c r="AJ3883" t="s">
        <v>407571</v>
      </c>
      <c r="AK3883" t="s">
        <v>407572</v>
      </c>
      <c r="AL3883" t="s">
        <v>407573</v>
      </c>
      <c r="AM3883" t="s">
        <v>407574</v>
      </c>
      <c r="AN3883" t="s">
        <v>407575</v>
      </c>
      <c r="AO3883" t="s">
        <v>407576</v>
      </c>
      <c r="AP3883" t="s">
        <v>407577</v>
      </c>
      <c r="AQ3883" t="s">
        <v>407578</v>
      </c>
      <c r="AR3883" t="s">
        <v>407579</v>
      </c>
      <c r="AS3883" t="s">
        <v>407580</v>
      </c>
      <c r="AT3883" t="s">
        <v>407581</v>
      </c>
      <c r="AU3883" t="s">
        <v>407582</v>
      </c>
      <c r="AV3883" t="s">
        <v>407583</v>
      </c>
      <c r="AW3883" t="s">
        <v>407584</v>
      </c>
      <c r="AX3883" t="s">
        <v>407585</v>
      </c>
      <c r="AY3883" t="s">
        <v>407586</v>
      </c>
      <c r="AZ3883" t="s">
        <v>407587</v>
      </c>
      <c r="BA3883" t="s">
        <v>407588</v>
      </c>
      <c r="BB3883" t="s">
        <v>407589</v>
      </c>
      <c r="BC3883" t="s">
        <v>407590</v>
      </c>
      <c r="BD3883" t="s">
        <v>407591</v>
      </c>
      <c r="BE3883" t="s">
        <v>407592</v>
      </c>
      <c r="BF3883" t="s">
        <v>407593</v>
      </c>
      <c r="BG3883" t="s">
        <v>407594</v>
      </c>
      <c r="BH3883" t="s">
        <v>407595</v>
      </c>
      <c r="BI3883" t="s">
        <v>407596</v>
      </c>
      <c r="BJ3883" t="s">
        <v>407597</v>
      </c>
      <c r="BK3883" t="s">
        <v>407598</v>
      </c>
      <c r="BL3883" t="s">
        <v>407599</v>
      </c>
      <c r="BM3883" t="s">
        <v>407600</v>
      </c>
      <c r="BN3883" t="s">
        <v>407601</v>
      </c>
      <c r="BO3883" t="s">
        <v>407602</v>
      </c>
      <c r="BP3883" t="s">
        <v>407603</v>
      </c>
      <c r="BQ3883" t="s">
        <v>407604</v>
      </c>
      <c r="BR3883" t="s">
        <v>407605</v>
      </c>
      <c r="BS3883" t="s">
        <v>407606</v>
      </c>
      <c r="BT3883" t="s">
        <v>407607</v>
      </c>
      <c r="BU3883" t="s">
        <v>407608</v>
      </c>
      <c r="BV3883" t="s">
        <v>407609</v>
      </c>
      <c r="BW3883" t="s">
        <v>407610</v>
      </c>
      <c r="BX3883" t="s">
        <v>407611</v>
      </c>
      <c r="BY3883" t="s">
        <v>407612</v>
      </c>
      <c r="BZ3883" t="s">
        <v>407613</v>
      </c>
      <c r="CA3883" t="s">
        <v>407614</v>
      </c>
      <c r="CB3883" t="s">
        <v>407615</v>
      </c>
      <c r="CC3883" t="s">
        <v>407616</v>
      </c>
      <c r="CD3883" t="s">
        <v>407617</v>
      </c>
      <c r="CE3883" t="s">
        <v>407618</v>
      </c>
      <c r="CF3883" t="s">
        <v>407619</v>
      </c>
      <c r="CG3883" t="s">
        <v>407620</v>
      </c>
      <c r="CH3883" t="s">
        <v>407621</v>
      </c>
      <c r="CI3883" t="s">
        <v>407622</v>
      </c>
      <c r="CJ3883" t="s">
        <v>407623</v>
      </c>
      <c r="CK3883" t="s">
        <v>407624</v>
      </c>
      <c r="CL3883" t="s">
        <v>407625</v>
      </c>
      <c r="CM3883" t="s">
        <v>407626</v>
      </c>
      <c r="CN3883" t="s">
        <v>407627</v>
      </c>
      <c r="CO3883" t="s">
        <v>407628</v>
      </c>
      <c r="CP3883" t="s">
        <v>407629</v>
      </c>
      <c r="CQ3883" t="s">
        <v>407630</v>
      </c>
      <c r="CR3883" t="s">
        <v>407631</v>
      </c>
      <c r="CS3883" t="s">
        <v>407632</v>
      </c>
      <c r="CT3883" t="s">
        <v>407633</v>
      </c>
      <c r="CU3883" t="s">
        <v>407634</v>
      </c>
      <c r="CV3883" t="s">
        <v>407635</v>
      </c>
      <c r="CW3883" t="s">
        <v>407636</v>
      </c>
      <c r="CX3883" t="s">
        <v>407637</v>
      </c>
      <c r="CY3883" t="s">
        <v>407638</v>
      </c>
      <c r="CZ3883" t="s">
        <v>407639</v>
      </c>
      <c r="DA3883" t="s">
        <v>407640</v>
      </c>
    </row>
    <row r="3884" spans="1:105" x14ac:dyDescent="0.25">
      <c r="A3884" t="s">
        <v>407641</v>
      </c>
      <c r="B3884" t="s">
        <v>407642</v>
      </c>
      <c r="C3884" t="s">
        <v>407643</v>
      </c>
      <c r="D3884" t="s">
        <v>407644</v>
      </c>
      <c r="E3884" t="s">
        <v>407645</v>
      </c>
      <c r="F3884" t="s">
        <v>407646</v>
      </c>
      <c r="G3884" t="s">
        <v>407647</v>
      </c>
      <c r="H3884" t="s">
        <v>407648</v>
      </c>
      <c r="I3884" t="s">
        <v>407649</v>
      </c>
      <c r="J3884" t="s">
        <v>407650</v>
      </c>
      <c r="K3884" t="s">
        <v>407651</v>
      </c>
      <c r="L3884" t="s">
        <v>407652</v>
      </c>
      <c r="M3884" t="s">
        <v>407653</v>
      </c>
      <c r="N3884" t="s">
        <v>407654</v>
      </c>
      <c r="O3884" t="s">
        <v>407655</v>
      </c>
      <c r="P3884" t="s">
        <v>407656</v>
      </c>
      <c r="Q3884" t="s">
        <v>407657</v>
      </c>
      <c r="R3884" t="s">
        <v>407658</v>
      </c>
      <c r="S3884" t="s">
        <v>407659</v>
      </c>
      <c r="T3884" t="s">
        <v>407660</v>
      </c>
      <c r="U3884" t="s">
        <v>407661</v>
      </c>
      <c r="V3884" t="s">
        <v>407662</v>
      </c>
      <c r="W3884" t="s">
        <v>407663</v>
      </c>
      <c r="X3884" t="s">
        <v>407664</v>
      </c>
      <c r="Y3884" t="s">
        <v>407665</v>
      </c>
      <c r="Z3884" t="s">
        <v>407666</v>
      </c>
      <c r="AA3884" t="s">
        <v>407667</v>
      </c>
      <c r="AB3884" t="s">
        <v>407668</v>
      </c>
      <c r="AC3884" t="s">
        <v>407669</v>
      </c>
      <c r="AD3884" t="s">
        <v>407670</v>
      </c>
      <c r="AE3884" t="s">
        <v>407671</v>
      </c>
      <c r="AF3884" t="s">
        <v>407672</v>
      </c>
      <c r="AG3884" t="s">
        <v>407673</v>
      </c>
      <c r="AH3884" t="s">
        <v>407674</v>
      </c>
      <c r="AI3884" t="s">
        <v>407675</v>
      </c>
      <c r="AJ3884" t="s">
        <v>407676</v>
      </c>
      <c r="AK3884" t="s">
        <v>407677</v>
      </c>
      <c r="AL3884" t="s">
        <v>407678</v>
      </c>
      <c r="AM3884" t="s">
        <v>407679</v>
      </c>
      <c r="AN3884" t="s">
        <v>407680</v>
      </c>
      <c r="AO3884" t="s">
        <v>407681</v>
      </c>
      <c r="AP3884" t="s">
        <v>407682</v>
      </c>
      <c r="AQ3884" t="s">
        <v>407683</v>
      </c>
      <c r="AR3884" t="s">
        <v>407684</v>
      </c>
      <c r="AS3884" t="s">
        <v>407685</v>
      </c>
      <c r="AT3884" t="s">
        <v>407686</v>
      </c>
      <c r="AU3884" t="s">
        <v>407687</v>
      </c>
      <c r="AV3884" t="s">
        <v>407688</v>
      </c>
      <c r="AW3884" t="s">
        <v>407689</v>
      </c>
      <c r="AX3884" t="s">
        <v>407690</v>
      </c>
      <c r="AY3884" t="s">
        <v>407691</v>
      </c>
      <c r="AZ3884" t="s">
        <v>407692</v>
      </c>
      <c r="BA3884" t="s">
        <v>407693</v>
      </c>
      <c r="BB3884" t="s">
        <v>407694</v>
      </c>
      <c r="BC3884" t="s">
        <v>407695</v>
      </c>
      <c r="BD3884" t="s">
        <v>407696</v>
      </c>
      <c r="BE3884" t="s">
        <v>407697</v>
      </c>
      <c r="BF3884" t="s">
        <v>407698</v>
      </c>
      <c r="BG3884" t="s">
        <v>407699</v>
      </c>
      <c r="BH3884" t="s">
        <v>407700</v>
      </c>
      <c r="BI3884" t="s">
        <v>407701</v>
      </c>
      <c r="BJ3884" t="s">
        <v>407702</v>
      </c>
      <c r="BK3884" t="s">
        <v>407703</v>
      </c>
      <c r="BL3884" t="s">
        <v>407704</v>
      </c>
      <c r="BM3884" t="s">
        <v>407705</v>
      </c>
      <c r="BN3884" t="s">
        <v>407706</v>
      </c>
      <c r="BO3884" t="s">
        <v>407707</v>
      </c>
      <c r="BP3884" t="s">
        <v>407708</v>
      </c>
      <c r="BQ3884" t="s">
        <v>407709</v>
      </c>
      <c r="BR3884" t="s">
        <v>407710</v>
      </c>
      <c r="BS3884" t="s">
        <v>407711</v>
      </c>
      <c r="BT3884" t="s">
        <v>407712</v>
      </c>
      <c r="BU3884" t="s">
        <v>407713</v>
      </c>
      <c r="BV3884" t="s">
        <v>407714</v>
      </c>
      <c r="BW3884" t="s">
        <v>407715</v>
      </c>
      <c r="BX3884" t="s">
        <v>407716</v>
      </c>
      <c r="BY3884" t="s">
        <v>407717</v>
      </c>
      <c r="BZ3884" t="s">
        <v>407718</v>
      </c>
      <c r="CA3884" t="s">
        <v>407719</v>
      </c>
      <c r="CB3884" t="s">
        <v>407720</v>
      </c>
      <c r="CC3884" t="s">
        <v>407721</v>
      </c>
      <c r="CD3884" t="s">
        <v>407722</v>
      </c>
      <c r="CE3884" t="s">
        <v>407723</v>
      </c>
      <c r="CF3884" t="s">
        <v>407724</v>
      </c>
      <c r="CG3884" t="s">
        <v>407725</v>
      </c>
      <c r="CH3884" t="s">
        <v>407726</v>
      </c>
      <c r="CI3884" t="s">
        <v>407727</v>
      </c>
      <c r="CJ3884" t="s">
        <v>407728</v>
      </c>
      <c r="CK3884" t="s">
        <v>407729</v>
      </c>
      <c r="CL3884" t="s">
        <v>407730</v>
      </c>
      <c r="CM3884" t="s">
        <v>407731</v>
      </c>
      <c r="CN3884" t="s">
        <v>407732</v>
      </c>
      <c r="CO3884" t="s">
        <v>407733</v>
      </c>
      <c r="CP3884" t="s">
        <v>407734</v>
      </c>
      <c r="CQ3884" t="s">
        <v>407735</v>
      </c>
      <c r="CR3884" t="s">
        <v>407736</v>
      </c>
      <c r="CS3884" t="s">
        <v>407737</v>
      </c>
      <c r="CT3884" t="s">
        <v>407738</v>
      </c>
      <c r="CU3884" t="s">
        <v>407739</v>
      </c>
      <c r="CV3884" t="s">
        <v>407740</v>
      </c>
      <c r="CW3884" t="s">
        <v>407741</v>
      </c>
      <c r="CX3884" t="s">
        <v>407742</v>
      </c>
      <c r="CY3884" t="s">
        <v>407743</v>
      </c>
      <c r="CZ3884" t="s">
        <v>407744</v>
      </c>
      <c r="DA3884" t="s">
        <v>407745</v>
      </c>
    </row>
    <row r="3885" spans="1:105" x14ac:dyDescent="0.25">
      <c r="A3885" t="s">
        <v>407746</v>
      </c>
      <c r="B3885" t="s">
        <v>407747</v>
      </c>
      <c r="C3885" t="s">
        <v>407748</v>
      </c>
      <c r="D3885" t="s">
        <v>407749</v>
      </c>
      <c r="E3885" t="s">
        <v>407750</v>
      </c>
      <c r="F3885" t="s">
        <v>407751</v>
      </c>
      <c r="G3885" t="s">
        <v>407752</v>
      </c>
      <c r="H3885" t="s">
        <v>407753</v>
      </c>
      <c r="I3885" t="s">
        <v>407754</v>
      </c>
      <c r="J3885" t="s">
        <v>407755</v>
      </c>
      <c r="K3885" t="s">
        <v>407756</v>
      </c>
      <c r="L3885" t="s">
        <v>407757</v>
      </c>
      <c r="M3885" t="s">
        <v>407758</v>
      </c>
      <c r="N3885" t="s">
        <v>407759</v>
      </c>
      <c r="O3885" t="s">
        <v>407760</v>
      </c>
      <c r="P3885" t="s">
        <v>407761</v>
      </c>
      <c r="Q3885" t="s">
        <v>407762</v>
      </c>
      <c r="R3885" t="s">
        <v>407763</v>
      </c>
      <c r="S3885" t="s">
        <v>407764</v>
      </c>
      <c r="T3885" t="s">
        <v>407765</v>
      </c>
      <c r="U3885" t="s">
        <v>407766</v>
      </c>
      <c r="V3885" t="s">
        <v>407767</v>
      </c>
      <c r="W3885" t="s">
        <v>407768</v>
      </c>
      <c r="X3885" t="s">
        <v>407769</v>
      </c>
      <c r="Y3885" t="s">
        <v>407770</v>
      </c>
      <c r="Z3885" t="s">
        <v>407771</v>
      </c>
      <c r="AA3885" t="s">
        <v>407772</v>
      </c>
      <c r="AB3885" t="s">
        <v>407773</v>
      </c>
      <c r="AC3885" t="s">
        <v>407774</v>
      </c>
      <c r="AD3885" t="s">
        <v>407775</v>
      </c>
      <c r="AE3885" t="s">
        <v>407776</v>
      </c>
      <c r="AF3885" t="s">
        <v>407777</v>
      </c>
      <c r="AG3885" t="s">
        <v>407778</v>
      </c>
      <c r="AH3885" t="s">
        <v>407779</v>
      </c>
      <c r="AI3885" t="s">
        <v>407780</v>
      </c>
      <c r="AJ3885" t="s">
        <v>407781</v>
      </c>
      <c r="AK3885" t="s">
        <v>407782</v>
      </c>
      <c r="AL3885" t="s">
        <v>407783</v>
      </c>
      <c r="AM3885" t="s">
        <v>407784</v>
      </c>
      <c r="AN3885" t="s">
        <v>407785</v>
      </c>
      <c r="AO3885" t="s">
        <v>407786</v>
      </c>
      <c r="AP3885" t="s">
        <v>407787</v>
      </c>
      <c r="AQ3885" t="s">
        <v>407788</v>
      </c>
      <c r="AR3885" t="s">
        <v>407789</v>
      </c>
      <c r="AS3885" t="s">
        <v>407790</v>
      </c>
      <c r="AT3885" t="s">
        <v>407791</v>
      </c>
      <c r="AU3885" t="s">
        <v>407792</v>
      </c>
      <c r="AV3885" t="s">
        <v>407793</v>
      </c>
      <c r="AW3885" t="s">
        <v>407794</v>
      </c>
      <c r="AX3885" t="s">
        <v>407795</v>
      </c>
      <c r="AY3885" t="s">
        <v>407796</v>
      </c>
      <c r="AZ3885" t="s">
        <v>407797</v>
      </c>
      <c r="BA3885" t="s">
        <v>407798</v>
      </c>
      <c r="BB3885" t="s">
        <v>407799</v>
      </c>
      <c r="BC3885" t="s">
        <v>407800</v>
      </c>
      <c r="BD3885" t="s">
        <v>407801</v>
      </c>
      <c r="BE3885" t="s">
        <v>407802</v>
      </c>
      <c r="BF3885" t="s">
        <v>407803</v>
      </c>
      <c r="BG3885" t="s">
        <v>407804</v>
      </c>
      <c r="BH3885" t="s">
        <v>407805</v>
      </c>
      <c r="BI3885" t="s">
        <v>407806</v>
      </c>
      <c r="BJ3885" t="s">
        <v>407807</v>
      </c>
      <c r="BK3885" t="s">
        <v>407808</v>
      </c>
      <c r="BL3885" t="s">
        <v>407809</v>
      </c>
      <c r="BM3885" t="s">
        <v>407810</v>
      </c>
      <c r="BN3885" t="s">
        <v>407811</v>
      </c>
      <c r="BO3885" t="s">
        <v>407812</v>
      </c>
      <c r="BP3885" t="s">
        <v>407813</v>
      </c>
      <c r="BQ3885" t="s">
        <v>407814</v>
      </c>
      <c r="BR3885" t="s">
        <v>407815</v>
      </c>
      <c r="BS3885" t="s">
        <v>407816</v>
      </c>
      <c r="BT3885" t="s">
        <v>407817</v>
      </c>
      <c r="BU3885" t="s">
        <v>407818</v>
      </c>
      <c r="BV3885" t="s">
        <v>407819</v>
      </c>
      <c r="BW3885" t="s">
        <v>407820</v>
      </c>
      <c r="BX3885" t="s">
        <v>407821</v>
      </c>
      <c r="BY3885" t="s">
        <v>407822</v>
      </c>
      <c r="BZ3885" t="s">
        <v>407823</v>
      </c>
      <c r="CA3885" t="s">
        <v>407824</v>
      </c>
      <c r="CB3885" t="s">
        <v>407825</v>
      </c>
      <c r="CC3885" t="s">
        <v>407826</v>
      </c>
      <c r="CD3885" t="s">
        <v>407827</v>
      </c>
      <c r="CE3885" t="s">
        <v>407828</v>
      </c>
      <c r="CF3885" t="s">
        <v>407829</v>
      </c>
      <c r="CG3885" t="s">
        <v>407830</v>
      </c>
      <c r="CH3885" t="s">
        <v>407831</v>
      </c>
      <c r="CI3885" t="s">
        <v>407832</v>
      </c>
      <c r="CJ3885" t="s">
        <v>407833</v>
      </c>
      <c r="CK3885" t="s">
        <v>407834</v>
      </c>
      <c r="CL3885" t="s">
        <v>407835</v>
      </c>
      <c r="CM3885" t="s">
        <v>407836</v>
      </c>
      <c r="CN3885" t="s">
        <v>407837</v>
      </c>
      <c r="CO3885" t="s">
        <v>407838</v>
      </c>
      <c r="CP3885" t="s">
        <v>407839</v>
      </c>
      <c r="CQ3885" t="s">
        <v>407840</v>
      </c>
      <c r="CR3885" t="s">
        <v>407841</v>
      </c>
      <c r="CS3885" t="s">
        <v>407842</v>
      </c>
      <c r="CT3885" t="s">
        <v>407843</v>
      </c>
      <c r="CU3885" t="s">
        <v>407844</v>
      </c>
      <c r="CV3885" t="s">
        <v>407845</v>
      </c>
      <c r="CW3885" t="s">
        <v>407846</v>
      </c>
      <c r="CX3885" t="s">
        <v>407847</v>
      </c>
      <c r="CY3885" t="s">
        <v>407848</v>
      </c>
      <c r="CZ3885" t="s">
        <v>407849</v>
      </c>
      <c r="DA3885" t="s">
        <v>407850</v>
      </c>
    </row>
    <row r="3886" spans="1:105" x14ac:dyDescent="0.25">
      <c r="A3886" t="s">
        <v>407851</v>
      </c>
      <c r="B3886" t="s">
        <v>407852</v>
      </c>
      <c r="C3886" t="s">
        <v>407853</v>
      </c>
      <c r="D3886" t="s">
        <v>407854</v>
      </c>
      <c r="E3886" t="s">
        <v>407855</v>
      </c>
      <c r="F3886" t="s">
        <v>407856</v>
      </c>
      <c r="G3886" t="s">
        <v>407857</v>
      </c>
      <c r="H3886" t="s">
        <v>407858</v>
      </c>
      <c r="I3886" t="s">
        <v>407859</v>
      </c>
      <c r="J3886" t="s">
        <v>407860</v>
      </c>
      <c r="K3886" t="s">
        <v>407861</v>
      </c>
      <c r="L3886" t="s">
        <v>407862</v>
      </c>
      <c r="M3886" t="s">
        <v>407863</v>
      </c>
      <c r="N3886" t="s">
        <v>407864</v>
      </c>
      <c r="O3886" t="s">
        <v>407865</v>
      </c>
      <c r="P3886" t="s">
        <v>407866</v>
      </c>
      <c r="Q3886" t="s">
        <v>407867</v>
      </c>
      <c r="R3886" t="s">
        <v>407868</v>
      </c>
      <c r="S3886" t="s">
        <v>407869</v>
      </c>
      <c r="T3886" t="s">
        <v>407870</v>
      </c>
      <c r="U3886" t="s">
        <v>407871</v>
      </c>
      <c r="V3886" t="s">
        <v>407872</v>
      </c>
      <c r="W3886" t="s">
        <v>407873</v>
      </c>
      <c r="X3886" t="s">
        <v>407874</v>
      </c>
      <c r="Y3886" t="s">
        <v>407875</v>
      </c>
      <c r="Z3886" t="s">
        <v>407876</v>
      </c>
      <c r="AA3886" t="s">
        <v>407877</v>
      </c>
      <c r="AB3886" t="s">
        <v>407878</v>
      </c>
      <c r="AC3886" t="s">
        <v>407879</v>
      </c>
      <c r="AD3886" t="s">
        <v>407880</v>
      </c>
      <c r="AE3886" t="s">
        <v>407881</v>
      </c>
      <c r="AF3886" t="s">
        <v>407882</v>
      </c>
      <c r="AG3886" t="s">
        <v>407883</v>
      </c>
      <c r="AH3886" t="s">
        <v>407884</v>
      </c>
      <c r="AI3886" t="s">
        <v>407885</v>
      </c>
      <c r="AJ3886" t="s">
        <v>407886</v>
      </c>
      <c r="AK3886" t="s">
        <v>407887</v>
      </c>
      <c r="AL3886" t="s">
        <v>407888</v>
      </c>
      <c r="AM3886" t="s">
        <v>407889</v>
      </c>
      <c r="AN3886" t="s">
        <v>407890</v>
      </c>
      <c r="AO3886" t="s">
        <v>407891</v>
      </c>
      <c r="AP3886" t="s">
        <v>407892</v>
      </c>
      <c r="AQ3886" t="s">
        <v>407893</v>
      </c>
      <c r="AR3886" t="s">
        <v>407894</v>
      </c>
      <c r="AS3886" t="s">
        <v>407895</v>
      </c>
      <c r="AT3886" t="s">
        <v>407896</v>
      </c>
      <c r="AU3886" t="s">
        <v>407897</v>
      </c>
      <c r="AV3886" t="s">
        <v>407898</v>
      </c>
      <c r="AW3886" t="s">
        <v>407899</v>
      </c>
      <c r="AX3886" t="s">
        <v>407900</v>
      </c>
      <c r="AY3886" t="s">
        <v>407901</v>
      </c>
      <c r="AZ3886" t="s">
        <v>407902</v>
      </c>
      <c r="BA3886" t="s">
        <v>407903</v>
      </c>
      <c r="BB3886" t="s">
        <v>407904</v>
      </c>
      <c r="BC3886" t="s">
        <v>407905</v>
      </c>
      <c r="BD3886" t="s">
        <v>407906</v>
      </c>
      <c r="BE3886" t="s">
        <v>407907</v>
      </c>
      <c r="BF3886" t="s">
        <v>407908</v>
      </c>
      <c r="BG3886" t="s">
        <v>407909</v>
      </c>
      <c r="BH3886" t="s">
        <v>407910</v>
      </c>
      <c r="BI3886" t="s">
        <v>407911</v>
      </c>
      <c r="BJ3886" t="s">
        <v>407912</v>
      </c>
      <c r="BK3886" t="s">
        <v>407913</v>
      </c>
      <c r="BL3886" t="s">
        <v>407914</v>
      </c>
      <c r="BM3886" t="s">
        <v>407915</v>
      </c>
      <c r="BN3886" t="s">
        <v>407916</v>
      </c>
      <c r="BO3886" t="s">
        <v>407917</v>
      </c>
      <c r="BP3886" t="s">
        <v>407918</v>
      </c>
      <c r="BQ3886" t="s">
        <v>407919</v>
      </c>
      <c r="BR3886" t="s">
        <v>407920</v>
      </c>
      <c r="BS3886" t="s">
        <v>407921</v>
      </c>
      <c r="BT3886" t="s">
        <v>407922</v>
      </c>
      <c r="BU3886" t="s">
        <v>407923</v>
      </c>
      <c r="BV3886" t="s">
        <v>407924</v>
      </c>
      <c r="BW3886" t="s">
        <v>407925</v>
      </c>
      <c r="BX3886" t="s">
        <v>407926</v>
      </c>
      <c r="BY3886" t="s">
        <v>407927</v>
      </c>
      <c r="BZ3886" t="s">
        <v>407928</v>
      </c>
      <c r="CA3886" t="s">
        <v>407929</v>
      </c>
      <c r="CB3886" t="s">
        <v>407930</v>
      </c>
      <c r="CC3886" t="s">
        <v>407931</v>
      </c>
      <c r="CD3886" t="s">
        <v>407932</v>
      </c>
      <c r="CE3886" t="s">
        <v>407933</v>
      </c>
      <c r="CF3886" t="s">
        <v>407934</v>
      </c>
      <c r="CG3886" t="s">
        <v>407935</v>
      </c>
      <c r="CH3886" t="s">
        <v>407936</v>
      </c>
      <c r="CI3886" t="s">
        <v>407937</v>
      </c>
      <c r="CJ3886" t="s">
        <v>407938</v>
      </c>
      <c r="CK3886" t="s">
        <v>407939</v>
      </c>
      <c r="CL3886" t="s">
        <v>407940</v>
      </c>
      <c r="CM3886" t="s">
        <v>407941</v>
      </c>
      <c r="CN3886" t="s">
        <v>407942</v>
      </c>
      <c r="CO3886" t="s">
        <v>407943</v>
      </c>
      <c r="CP3886" t="s">
        <v>407944</v>
      </c>
      <c r="CQ3886" t="s">
        <v>407945</v>
      </c>
      <c r="CR3886" t="s">
        <v>407946</v>
      </c>
      <c r="CS3886" t="s">
        <v>407947</v>
      </c>
      <c r="CT3886" t="s">
        <v>407948</v>
      </c>
      <c r="CU3886" t="s">
        <v>407949</v>
      </c>
      <c r="CV3886" t="s">
        <v>407950</v>
      </c>
      <c r="CW3886" t="s">
        <v>407951</v>
      </c>
      <c r="CX3886" t="s">
        <v>407952</v>
      </c>
      <c r="CY3886" t="s">
        <v>407953</v>
      </c>
      <c r="CZ3886" t="s">
        <v>407954</v>
      </c>
      <c r="DA3886" t="s">
        <v>407955</v>
      </c>
    </row>
    <row r="3887" spans="1:105" x14ac:dyDescent="0.25">
      <c r="A3887" t="s">
        <v>407956</v>
      </c>
      <c r="B3887" t="s">
        <v>407957</v>
      </c>
      <c r="C3887" t="s">
        <v>407958</v>
      </c>
      <c r="D3887" t="s">
        <v>407959</v>
      </c>
      <c r="E3887" t="s">
        <v>407960</v>
      </c>
      <c r="F3887" t="s">
        <v>407961</v>
      </c>
      <c r="G3887" t="s">
        <v>407962</v>
      </c>
      <c r="H3887" t="s">
        <v>407963</v>
      </c>
      <c r="I3887" t="s">
        <v>407964</v>
      </c>
      <c r="J3887" t="s">
        <v>407965</v>
      </c>
      <c r="K3887" t="s">
        <v>407966</v>
      </c>
      <c r="L3887" t="s">
        <v>407967</v>
      </c>
      <c r="M3887" t="s">
        <v>407968</v>
      </c>
      <c r="N3887" t="s">
        <v>407969</v>
      </c>
      <c r="O3887" t="s">
        <v>407970</v>
      </c>
      <c r="P3887" t="s">
        <v>407971</v>
      </c>
      <c r="Q3887" t="s">
        <v>407972</v>
      </c>
      <c r="R3887" t="s">
        <v>407973</v>
      </c>
      <c r="S3887" t="s">
        <v>407974</v>
      </c>
      <c r="T3887" t="s">
        <v>407975</v>
      </c>
      <c r="U3887" t="s">
        <v>407976</v>
      </c>
      <c r="V3887" t="s">
        <v>407977</v>
      </c>
      <c r="W3887" t="s">
        <v>407978</v>
      </c>
      <c r="X3887" t="s">
        <v>407979</v>
      </c>
      <c r="Y3887" t="s">
        <v>407980</v>
      </c>
      <c r="Z3887" t="s">
        <v>407981</v>
      </c>
      <c r="AA3887" t="s">
        <v>407982</v>
      </c>
      <c r="AB3887" t="s">
        <v>407983</v>
      </c>
      <c r="AC3887" t="s">
        <v>407984</v>
      </c>
      <c r="AD3887" t="s">
        <v>407985</v>
      </c>
      <c r="AE3887" t="s">
        <v>407986</v>
      </c>
      <c r="AF3887" t="s">
        <v>407987</v>
      </c>
      <c r="AG3887" t="s">
        <v>407988</v>
      </c>
      <c r="AH3887" t="s">
        <v>407989</v>
      </c>
      <c r="AI3887" t="s">
        <v>407990</v>
      </c>
      <c r="AJ3887" t="s">
        <v>407991</v>
      </c>
      <c r="AK3887" t="s">
        <v>407992</v>
      </c>
      <c r="AL3887" t="s">
        <v>407993</v>
      </c>
      <c r="AM3887" t="s">
        <v>407994</v>
      </c>
      <c r="AN3887" t="s">
        <v>407995</v>
      </c>
      <c r="AO3887" t="s">
        <v>407996</v>
      </c>
      <c r="AP3887" t="s">
        <v>407997</v>
      </c>
      <c r="AQ3887" t="s">
        <v>407998</v>
      </c>
      <c r="AR3887" t="s">
        <v>407999</v>
      </c>
      <c r="AS3887" t="s">
        <v>408000</v>
      </c>
      <c r="AT3887" t="s">
        <v>408001</v>
      </c>
      <c r="AU3887" t="s">
        <v>408002</v>
      </c>
      <c r="AV3887" t="s">
        <v>408003</v>
      </c>
      <c r="AW3887" t="s">
        <v>408004</v>
      </c>
      <c r="AX3887" t="s">
        <v>408005</v>
      </c>
      <c r="AY3887" t="s">
        <v>408006</v>
      </c>
      <c r="AZ3887" t="s">
        <v>408007</v>
      </c>
      <c r="BA3887" t="s">
        <v>408008</v>
      </c>
      <c r="BB3887" t="s">
        <v>408009</v>
      </c>
      <c r="BC3887" t="s">
        <v>408010</v>
      </c>
      <c r="BD3887" t="s">
        <v>408011</v>
      </c>
      <c r="BE3887" t="s">
        <v>408012</v>
      </c>
      <c r="BF3887" t="s">
        <v>408013</v>
      </c>
      <c r="BG3887" t="s">
        <v>408014</v>
      </c>
      <c r="BH3887" t="s">
        <v>408015</v>
      </c>
      <c r="BI3887" t="s">
        <v>408016</v>
      </c>
      <c r="BJ3887" t="s">
        <v>408017</v>
      </c>
      <c r="BK3887" t="s">
        <v>408018</v>
      </c>
      <c r="BL3887" t="s">
        <v>408019</v>
      </c>
      <c r="BM3887" t="s">
        <v>408020</v>
      </c>
      <c r="BN3887" t="s">
        <v>408021</v>
      </c>
      <c r="BO3887" t="s">
        <v>408022</v>
      </c>
      <c r="BP3887" t="s">
        <v>408023</v>
      </c>
      <c r="BQ3887" t="s">
        <v>408024</v>
      </c>
      <c r="BR3887" t="s">
        <v>408025</v>
      </c>
      <c r="BS3887" t="s">
        <v>408026</v>
      </c>
      <c r="BT3887" t="s">
        <v>408027</v>
      </c>
      <c r="BU3887" t="s">
        <v>408028</v>
      </c>
      <c r="BV3887" t="s">
        <v>408029</v>
      </c>
      <c r="BW3887" t="s">
        <v>408030</v>
      </c>
      <c r="BX3887" t="s">
        <v>408031</v>
      </c>
      <c r="BY3887" t="s">
        <v>408032</v>
      </c>
      <c r="BZ3887" t="s">
        <v>408033</v>
      </c>
      <c r="CA3887" t="s">
        <v>408034</v>
      </c>
      <c r="CB3887" t="s">
        <v>408035</v>
      </c>
      <c r="CC3887" t="s">
        <v>408036</v>
      </c>
      <c r="CD3887" t="s">
        <v>408037</v>
      </c>
      <c r="CE3887" t="s">
        <v>408038</v>
      </c>
      <c r="CF3887" t="s">
        <v>408039</v>
      </c>
      <c r="CG3887" t="s">
        <v>408040</v>
      </c>
      <c r="CH3887" t="s">
        <v>408041</v>
      </c>
      <c r="CI3887" t="s">
        <v>408042</v>
      </c>
      <c r="CJ3887" t="s">
        <v>408043</v>
      </c>
      <c r="CK3887" t="s">
        <v>408044</v>
      </c>
      <c r="CL3887" t="s">
        <v>408045</v>
      </c>
      <c r="CM3887" t="s">
        <v>408046</v>
      </c>
      <c r="CN3887" t="s">
        <v>408047</v>
      </c>
      <c r="CO3887" t="s">
        <v>408048</v>
      </c>
      <c r="CP3887" t="s">
        <v>408049</v>
      </c>
      <c r="CQ3887" t="s">
        <v>408050</v>
      </c>
      <c r="CR3887" t="s">
        <v>408051</v>
      </c>
      <c r="CS3887" t="s">
        <v>408052</v>
      </c>
      <c r="CT3887" t="s">
        <v>408053</v>
      </c>
      <c r="CU3887" t="s">
        <v>408054</v>
      </c>
      <c r="CV3887" t="s">
        <v>408055</v>
      </c>
      <c r="CW3887" t="s">
        <v>408056</v>
      </c>
      <c r="CX3887" t="s">
        <v>408057</v>
      </c>
      <c r="CY3887" t="s">
        <v>408058</v>
      </c>
      <c r="CZ3887" t="s">
        <v>408059</v>
      </c>
      <c r="DA3887" t="s">
        <v>408060</v>
      </c>
    </row>
    <row r="3888" spans="1:105" x14ac:dyDescent="0.25">
      <c r="A3888" t="s">
        <v>408061</v>
      </c>
      <c r="B3888" t="s">
        <v>408062</v>
      </c>
      <c r="C3888" t="s">
        <v>408063</v>
      </c>
      <c r="D3888" t="s">
        <v>408064</v>
      </c>
      <c r="E3888" t="s">
        <v>408065</v>
      </c>
      <c r="F3888" t="s">
        <v>408066</v>
      </c>
      <c r="G3888" t="s">
        <v>408067</v>
      </c>
      <c r="H3888" t="s">
        <v>408068</v>
      </c>
      <c r="I3888" t="s">
        <v>408069</v>
      </c>
      <c r="J3888" t="s">
        <v>408070</v>
      </c>
      <c r="K3888" t="s">
        <v>408071</v>
      </c>
      <c r="L3888" t="s">
        <v>408072</v>
      </c>
      <c r="M3888" t="s">
        <v>408073</v>
      </c>
      <c r="N3888" t="s">
        <v>408074</v>
      </c>
      <c r="O3888" t="s">
        <v>408075</v>
      </c>
      <c r="P3888" t="s">
        <v>408076</v>
      </c>
      <c r="Q3888" t="s">
        <v>408077</v>
      </c>
      <c r="R3888" t="s">
        <v>408078</v>
      </c>
      <c r="S3888" t="s">
        <v>408079</v>
      </c>
      <c r="T3888" t="s">
        <v>408080</v>
      </c>
      <c r="U3888" t="s">
        <v>408081</v>
      </c>
      <c r="V3888" t="s">
        <v>408082</v>
      </c>
      <c r="W3888" t="s">
        <v>408083</v>
      </c>
      <c r="X3888" t="s">
        <v>408084</v>
      </c>
      <c r="Y3888" t="s">
        <v>408085</v>
      </c>
      <c r="Z3888" t="s">
        <v>408086</v>
      </c>
      <c r="AA3888" t="s">
        <v>408087</v>
      </c>
      <c r="AB3888" t="s">
        <v>408088</v>
      </c>
      <c r="AC3888" t="s">
        <v>408089</v>
      </c>
      <c r="AD3888" t="s">
        <v>408090</v>
      </c>
      <c r="AE3888" t="s">
        <v>408091</v>
      </c>
      <c r="AF3888" t="s">
        <v>408092</v>
      </c>
      <c r="AG3888" t="s">
        <v>408093</v>
      </c>
      <c r="AH3888" t="s">
        <v>408094</v>
      </c>
      <c r="AI3888" t="s">
        <v>408095</v>
      </c>
      <c r="AJ3888" t="s">
        <v>408096</v>
      </c>
      <c r="AK3888" t="s">
        <v>408097</v>
      </c>
      <c r="AL3888" t="s">
        <v>408098</v>
      </c>
      <c r="AM3888" t="s">
        <v>408099</v>
      </c>
      <c r="AN3888" t="s">
        <v>408100</v>
      </c>
      <c r="AO3888" t="s">
        <v>408101</v>
      </c>
      <c r="AP3888" t="s">
        <v>408102</v>
      </c>
      <c r="AQ3888" t="s">
        <v>408103</v>
      </c>
      <c r="AR3888" t="s">
        <v>408104</v>
      </c>
      <c r="AS3888" t="s">
        <v>408105</v>
      </c>
      <c r="AT3888" t="s">
        <v>408106</v>
      </c>
      <c r="AU3888" t="s">
        <v>408107</v>
      </c>
      <c r="AV3888" t="s">
        <v>408108</v>
      </c>
      <c r="AW3888" t="s">
        <v>408109</v>
      </c>
      <c r="AX3888" t="s">
        <v>408110</v>
      </c>
      <c r="AY3888" t="s">
        <v>408111</v>
      </c>
      <c r="AZ3888" t="s">
        <v>408112</v>
      </c>
      <c r="BA3888" t="s">
        <v>408113</v>
      </c>
      <c r="BB3888" t="s">
        <v>408114</v>
      </c>
      <c r="BC3888" t="s">
        <v>408115</v>
      </c>
      <c r="BD3888" t="s">
        <v>408116</v>
      </c>
      <c r="BE3888" t="s">
        <v>408117</v>
      </c>
      <c r="BF3888" t="s">
        <v>408118</v>
      </c>
      <c r="BG3888" t="s">
        <v>408119</v>
      </c>
      <c r="BH3888" t="s">
        <v>408120</v>
      </c>
      <c r="BI3888" t="s">
        <v>408121</v>
      </c>
      <c r="BJ3888" t="s">
        <v>408122</v>
      </c>
      <c r="BK3888" t="s">
        <v>408123</v>
      </c>
      <c r="BL3888" t="s">
        <v>408124</v>
      </c>
      <c r="BM3888" t="s">
        <v>408125</v>
      </c>
      <c r="BN3888" t="s">
        <v>408126</v>
      </c>
      <c r="BO3888" t="s">
        <v>408127</v>
      </c>
      <c r="BP3888" t="s">
        <v>408128</v>
      </c>
      <c r="BQ3888" t="s">
        <v>408129</v>
      </c>
      <c r="BR3888" t="s">
        <v>408130</v>
      </c>
      <c r="BS3888" t="s">
        <v>408131</v>
      </c>
      <c r="BT3888" t="s">
        <v>408132</v>
      </c>
      <c r="BU3888" t="s">
        <v>408133</v>
      </c>
      <c r="BV3888" t="s">
        <v>408134</v>
      </c>
      <c r="BW3888" t="s">
        <v>408135</v>
      </c>
      <c r="BX3888" t="s">
        <v>408136</v>
      </c>
      <c r="BY3888" t="s">
        <v>408137</v>
      </c>
      <c r="BZ3888" t="s">
        <v>408138</v>
      </c>
      <c r="CA3888" t="s">
        <v>408139</v>
      </c>
      <c r="CB3888" t="s">
        <v>408140</v>
      </c>
      <c r="CC3888" t="s">
        <v>408141</v>
      </c>
      <c r="CD3888" t="s">
        <v>408142</v>
      </c>
      <c r="CE3888" t="s">
        <v>408143</v>
      </c>
      <c r="CF3888" t="s">
        <v>408144</v>
      </c>
      <c r="CG3888" t="s">
        <v>408145</v>
      </c>
      <c r="CH3888" t="s">
        <v>408146</v>
      </c>
      <c r="CI3888" t="s">
        <v>408147</v>
      </c>
      <c r="CJ3888" t="s">
        <v>408148</v>
      </c>
      <c r="CK3888" t="s">
        <v>408149</v>
      </c>
      <c r="CL3888" t="s">
        <v>408150</v>
      </c>
      <c r="CM3888" t="s">
        <v>408151</v>
      </c>
      <c r="CN3888" t="s">
        <v>408152</v>
      </c>
      <c r="CO3888" t="s">
        <v>408153</v>
      </c>
      <c r="CP3888" t="s">
        <v>408154</v>
      </c>
      <c r="CQ3888" t="s">
        <v>408155</v>
      </c>
      <c r="CR3888" t="s">
        <v>408156</v>
      </c>
      <c r="CS3888" t="s">
        <v>408157</v>
      </c>
      <c r="CT3888" t="s">
        <v>408158</v>
      </c>
      <c r="CU3888" t="s">
        <v>408159</v>
      </c>
      <c r="CV3888" t="s">
        <v>408160</v>
      </c>
      <c r="CW3888" t="s">
        <v>408161</v>
      </c>
      <c r="CX3888" t="s">
        <v>408162</v>
      </c>
      <c r="CY3888" t="s">
        <v>408163</v>
      </c>
      <c r="CZ3888" t="s">
        <v>408164</v>
      </c>
      <c r="DA3888" t="s">
        <v>408165</v>
      </c>
    </row>
    <row r="3889" spans="1:105" x14ac:dyDescent="0.25">
      <c r="A3889" t="s">
        <v>408166</v>
      </c>
      <c r="B3889" t="s">
        <v>408167</v>
      </c>
      <c r="C3889" t="s">
        <v>408168</v>
      </c>
      <c r="D3889" t="s">
        <v>408169</v>
      </c>
      <c r="E3889" t="s">
        <v>408170</v>
      </c>
      <c r="F3889" t="s">
        <v>408171</v>
      </c>
      <c r="G3889" t="s">
        <v>408172</v>
      </c>
      <c r="H3889" t="s">
        <v>408173</v>
      </c>
      <c r="I3889" t="s">
        <v>408174</v>
      </c>
      <c r="J3889" t="s">
        <v>408175</v>
      </c>
      <c r="K3889" t="s">
        <v>408176</v>
      </c>
      <c r="L3889" t="s">
        <v>408177</v>
      </c>
      <c r="M3889" t="s">
        <v>408178</v>
      </c>
      <c r="N3889" t="s">
        <v>408179</v>
      </c>
      <c r="O3889" t="s">
        <v>408180</v>
      </c>
      <c r="P3889" t="s">
        <v>408181</v>
      </c>
      <c r="Q3889" t="s">
        <v>408182</v>
      </c>
      <c r="R3889" t="s">
        <v>408183</v>
      </c>
      <c r="S3889" t="s">
        <v>408184</v>
      </c>
      <c r="T3889" t="s">
        <v>408185</v>
      </c>
      <c r="U3889" t="s">
        <v>408186</v>
      </c>
      <c r="V3889" t="s">
        <v>408187</v>
      </c>
      <c r="W3889" t="s">
        <v>408188</v>
      </c>
      <c r="X3889" t="s">
        <v>408189</v>
      </c>
      <c r="Y3889" t="s">
        <v>408190</v>
      </c>
      <c r="Z3889" t="s">
        <v>408191</v>
      </c>
      <c r="AA3889" t="s">
        <v>408192</v>
      </c>
      <c r="AB3889" t="s">
        <v>408193</v>
      </c>
      <c r="AC3889" t="s">
        <v>408194</v>
      </c>
      <c r="AD3889" t="s">
        <v>408195</v>
      </c>
      <c r="AE3889" t="s">
        <v>408196</v>
      </c>
      <c r="AF3889" t="s">
        <v>408197</v>
      </c>
      <c r="AG3889" t="s">
        <v>408198</v>
      </c>
      <c r="AH3889" t="s">
        <v>408199</v>
      </c>
      <c r="AI3889" t="s">
        <v>408200</v>
      </c>
      <c r="AJ3889" t="s">
        <v>408201</v>
      </c>
      <c r="AK3889" t="s">
        <v>408202</v>
      </c>
      <c r="AL3889" t="s">
        <v>408203</v>
      </c>
      <c r="AM3889" t="s">
        <v>408204</v>
      </c>
      <c r="AN3889" t="s">
        <v>408205</v>
      </c>
      <c r="AO3889" t="s">
        <v>408206</v>
      </c>
      <c r="AP3889" t="s">
        <v>408207</v>
      </c>
      <c r="AQ3889" t="s">
        <v>408208</v>
      </c>
      <c r="AR3889" t="s">
        <v>408209</v>
      </c>
      <c r="AS3889" t="s">
        <v>408210</v>
      </c>
      <c r="AT3889" t="s">
        <v>408211</v>
      </c>
      <c r="AU3889" t="s">
        <v>408212</v>
      </c>
      <c r="AV3889" t="s">
        <v>408213</v>
      </c>
      <c r="AW3889" t="s">
        <v>408214</v>
      </c>
      <c r="AX3889" t="s">
        <v>408215</v>
      </c>
      <c r="AY3889" t="s">
        <v>408216</v>
      </c>
      <c r="AZ3889" t="s">
        <v>408217</v>
      </c>
      <c r="BA3889" t="s">
        <v>408218</v>
      </c>
      <c r="BB3889" t="s">
        <v>408219</v>
      </c>
      <c r="BC3889" t="s">
        <v>408220</v>
      </c>
      <c r="BD3889" t="s">
        <v>408221</v>
      </c>
      <c r="BE3889" t="s">
        <v>408222</v>
      </c>
      <c r="BF3889" t="s">
        <v>408223</v>
      </c>
      <c r="BG3889" t="s">
        <v>408224</v>
      </c>
      <c r="BH3889" t="s">
        <v>408225</v>
      </c>
      <c r="BI3889" t="s">
        <v>408226</v>
      </c>
      <c r="BJ3889" t="s">
        <v>408227</v>
      </c>
      <c r="BK3889" t="s">
        <v>408228</v>
      </c>
      <c r="BL3889" t="s">
        <v>408229</v>
      </c>
      <c r="BM3889" t="s">
        <v>408230</v>
      </c>
      <c r="BN3889" t="s">
        <v>408231</v>
      </c>
      <c r="BO3889" t="s">
        <v>408232</v>
      </c>
      <c r="BP3889" t="s">
        <v>408233</v>
      </c>
      <c r="BQ3889" t="s">
        <v>408234</v>
      </c>
      <c r="BR3889" t="s">
        <v>408235</v>
      </c>
      <c r="BS3889" t="s">
        <v>408236</v>
      </c>
      <c r="BT3889" t="s">
        <v>408237</v>
      </c>
      <c r="BU3889" t="s">
        <v>408238</v>
      </c>
      <c r="BV3889" t="s">
        <v>408239</v>
      </c>
      <c r="BW3889" t="s">
        <v>408240</v>
      </c>
      <c r="BX3889" t="s">
        <v>408241</v>
      </c>
      <c r="BY3889" t="s">
        <v>408242</v>
      </c>
      <c r="BZ3889" t="s">
        <v>408243</v>
      </c>
      <c r="CA3889" t="s">
        <v>408244</v>
      </c>
      <c r="CB3889" t="s">
        <v>408245</v>
      </c>
      <c r="CC3889" t="s">
        <v>408246</v>
      </c>
      <c r="CD3889" t="s">
        <v>408247</v>
      </c>
      <c r="CE3889" t="s">
        <v>408248</v>
      </c>
      <c r="CF3889" t="s">
        <v>408249</v>
      </c>
      <c r="CG3889" t="s">
        <v>408250</v>
      </c>
      <c r="CH3889" t="s">
        <v>408251</v>
      </c>
      <c r="CI3889" t="s">
        <v>408252</v>
      </c>
      <c r="CJ3889" t="s">
        <v>408253</v>
      </c>
      <c r="CK3889" t="s">
        <v>408254</v>
      </c>
      <c r="CL3889" t="s">
        <v>408255</v>
      </c>
      <c r="CM3889" t="s">
        <v>408256</v>
      </c>
      <c r="CN3889" t="s">
        <v>408257</v>
      </c>
      <c r="CO3889" t="s">
        <v>408258</v>
      </c>
      <c r="CP3889" t="s">
        <v>408259</v>
      </c>
      <c r="CQ3889" t="s">
        <v>408260</v>
      </c>
      <c r="CR3889" t="s">
        <v>408261</v>
      </c>
      <c r="CS3889" t="s">
        <v>408262</v>
      </c>
      <c r="CT3889" t="s">
        <v>408263</v>
      </c>
      <c r="CU3889" t="s">
        <v>408264</v>
      </c>
      <c r="CV3889" t="s">
        <v>408265</v>
      </c>
      <c r="CW3889" t="s">
        <v>408266</v>
      </c>
      <c r="CX3889" t="s">
        <v>408267</v>
      </c>
      <c r="CY3889" t="s">
        <v>408268</v>
      </c>
      <c r="CZ3889" t="s">
        <v>408269</v>
      </c>
      <c r="DA3889" t="s">
        <v>408270</v>
      </c>
    </row>
    <row r="3890" spans="1:105" x14ac:dyDescent="0.25">
      <c r="A3890" t="s">
        <v>408271</v>
      </c>
      <c r="B3890" t="s">
        <v>408272</v>
      </c>
      <c r="C3890" t="s">
        <v>408273</v>
      </c>
      <c r="D3890" t="s">
        <v>408274</v>
      </c>
      <c r="E3890" t="s">
        <v>408275</v>
      </c>
      <c r="F3890" t="s">
        <v>408276</v>
      </c>
      <c r="G3890" t="s">
        <v>408277</v>
      </c>
      <c r="H3890" t="s">
        <v>408278</v>
      </c>
      <c r="I3890" t="s">
        <v>408279</v>
      </c>
      <c r="J3890" t="s">
        <v>408280</v>
      </c>
      <c r="K3890" t="s">
        <v>408281</v>
      </c>
      <c r="L3890" t="s">
        <v>408282</v>
      </c>
      <c r="M3890" t="s">
        <v>408283</v>
      </c>
      <c r="N3890" t="s">
        <v>408284</v>
      </c>
      <c r="O3890" t="s">
        <v>408285</v>
      </c>
      <c r="P3890" t="s">
        <v>408286</v>
      </c>
      <c r="Q3890" t="s">
        <v>408287</v>
      </c>
      <c r="R3890" t="s">
        <v>408288</v>
      </c>
      <c r="S3890" t="s">
        <v>408289</v>
      </c>
      <c r="T3890" t="s">
        <v>408290</v>
      </c>
      <c r="U3890" t="s">
        <v>408291</v>
      </c>
      <c r="V3890" t="s">
        <v>408292</v>
      </c>
      <c r="W3890" t="s">
        <v>408293</v>
      </c>
      <c r="X3890" t="s">
        <v>408294</v>
      </c>
      <c r="Y3890" t="s">
        <v>408295</v>
      </c>
      <c r="Z3890" t="s">
        <v>408296</v>
      </c>
      <c r="AA3890" t="s">
        <v>408297</v>
      </c>
      <c r="AB3890" t="s">
        <v>408298</v>
      </c>
      <c r="AC3890" t="s">
        <v>408299</v>
      </c>
      <c r="AD3890" t="s">
        <v>408300</v>
      </c>
      <c r="AE3890" t="s">
        <v>408301</v>
      </c>
      <c r="AF3890" t="s">
        <v>408302</v>
      </c>
      <c r="AG3890" t="s">
        <v>408303</v>
      </c>
      <c r="AH3890" t="s">
        <v>408304</v>
      </c>
      <c r="AI3890" t="s">
        <v>408305</v>
      </c>
      <c r="AJ3890" t="s">
        <v>408306</v>
      </c>
      <c r="AK3890" t="s">
        <v>408307</v>
      </c>
      <c r="AL3890" t="s">
        <v>408308</v>
      </c>
      <c r="AM3890" t="s">
        <v>408309</v>
      </c>
      <c r="AN3890" t="s">
        <v>408310</v>
      </c>
      <c r="AO3890" t="s">
        <v>408311</v>
      </c>
      <c r="AP3890" t="s">
        <v>408312</v>
      </c>
      <c r="AQ3890" t="s">
        <v>408313</v>
      </c>
      <c r="AR3890" t="s">
        <v>408314</v>
      </c>
      <c r="AS3890" t="s">
        <v>408315</v>
      </c>
      <c r="AT3890" t="s">
        <v>408316</v>
      </c>
      <c r="AU3890" t="s">
        <v>408317</v>
      </c>
      <c r="AV3890" t="s">
        <v>408318</v>
      </c>
      <c r="AW3890" t="s">
        <v>408319</v>
      </c>
      <c r="AX3890" t="s">
        <v>408320</v>
      </c>
      <c r="AY3890" t="s">
        <v>408321</v>
      </c>
      <c r="AZ3890" t="s">
        <v>408322</v>
      </c>
      <c r="BA3890" t="s">
        <v>408323</v>
      </c>
      <c r="BB3890" t="s">
        <v>408324</v>
      </c>
      <c r="BC3890" t="s">
        <v>408325</v>
      </c>
      <c r="BD3890" t="s">
        <v>408326</v>
      </c>
      <c r="BE3890" t="s">
        <v>408327</v>
      </c>
      <c r="BF3890" t="s">
        <v>408328</v>
      </c>
      <c r="BG3890" t="s">
        <v>408329</v>
      </c>
      <c r="BH3890" t="s">
        <v>408330</v>
      </c>
      <c r="BI3890" t="s">
        <v>408331</v>
      </c>
      <c r="BJ3890" t="s">
        <v>408332</v>
      </c>
      <c r="BK3890" t="s">
        <v>408333</v>
      </c>
      <c r="BL3890" t="s">
        <v>408334</v>
      </c>
      <c r="BM3890" t="s">
        <v>408335</v>
      </c>
      <c r="BN3890" t="s">
        <v>408336</v>
      </c>
      <c r="BO3890" t="s">
        <v>408337</v>
      </c>
      <c r="BP3890" t="s">
        <v>408338</v>
      </c>
      <c r="BQ3890" t="s">
        <v>408339</v>
      </c>
      <c r="BR3890" t="s">
        <v>408340</v>
      </c>
      <c r="BS3890" t="s">
        <v>408341</v>
      </c>
      <c r="BT3890" t="s">
        <v>408342</v>
      </c>
      <c r="BU3890" t="s">
        <v>408343</v>
      </c>
      <c r="BV3890" t="s">
        <v>408344</v>
      </c>
      <c r="BW3890" t="s">
        <v>408345</v>
      </c>
      <c r="BX3890" t="s">
        <v>408346</v>
      </c>
      <c r="BY3890" t="s">
        <v>408347</v>
      </c>
      <c r="BZ3890" t="s">
        <v>408348</v>
      </c>
      <c r="CA3890" t="s">
        <v>408349</v>
      </c>
      <c r="CB3890" t="s">
        <v>408350</v>
      </c>
      <c r="CC3890" t="s">
        <v>408351</v>
      </c>
      <c r="CD3890" t="s">
        <v>408352</v>
      </c>
      <c r="CE3890" t="s">
        <v>408353</v>
      </c>
      <c r="CF3890" t="s">
        <v>408354</v>
      </c>
      <c r="CG3890" t="s">
        <v>408355</v>
      </c>
      <c r="CH3890" t="s">
        <v>408356</v>
      </c>
      <c r="CI3890" t="s">
        <v>408357</v>
      </c>
      <c r="CJ3890" t="s">
        <v>408358</v>
      </c>
      <c r="CK3890" t="s">
        <v>408359</v>
      </c>
      <c r="CL3890" t="s">
        <v>408360</v>
      </c>
      <c r="CM3890" t="s">
        <v>408361</v>
      </c>
      <c r="CN3890" t="s">
        <v>408362</v>
      </c>
      <c r="CO3890" t="s">
        <v>408363</v>
      </c>
      <c r="CP3890" t="s">
        <v>408364</v>
      </c>
      <c r="CQ3890" t="s">
        <v>408365</v>
      </c>
      <c r="CR3890" t="s">
        <v>408366</v>
      </c>
      <c r="CS3890" t="s">
        <v>408367</v>
      </c>
      <c r="CT3890" t="s">
        <v>408368</v>
      </c>
      <c r="CU3890" t="s">
        <v>408369</v>
      </c>
      <c r="CV3890" t="s">
        <v>408370</v>
      </c>
      <c r="CW3890" t="s">
        <v>408371</v>
      </c>
      <c r="CX3890" t="s">
        <v>408372</v>
      </c>
      <c r="CY3890" t="s">
        <v>408373</v>
      </c>
      <c r="CZ3890" t="s">
        <v>408374</v>
      </c>
      <c r="DA3890" t="s">
        <v>408375</v>
      </c>
    </row>
    <row r="3891" spans="1:105" x14ac:dyDescent="0.25">
      <c r="A3891" t="s">
        <v>408376</v>
      </c>
      <c r="B3891" t="s">
        <v>408377</v>
      </c>
      <c r="C3891" t="s">
        <v>408378</v>
      </c>
      <c r="D3891" t="s">
        <v>408379</v>
      </c>
      <c r="E3891" t="s">
        <v>408380</v>
      </c>
      <c r="F3891" t="s">
        <v>408381</v>
      </c>
      <c r="G3891" t="s">
        <v>408382</v>
      </c>
      <c r="H3891" t="s">
        <v>408383</v>
      </c>
      <c r="I3891" t="s">
        <v>408384</v>
      </c>
      <c r="J3891" t="s">
        <v>408385</v>
      </c>
      <c r="K3891" t="s">
        <v>408386</v>
      </c>
      <c r="L3891" t="s">
        <v>408387</v>
      </c>
      <c r="M3891" t="s">
        <v>408388</v>
      </c>
      <c r="N3891" t="s">
        <v>408389</v>
      </c>
      <c r="O3891" t="s">
        <v>408390</v>
      </c>
      <c r="P3891" t="s">
        <v>408391</v>
      </c>
      <c r="Q3891" t="s">
        <v>408392</v>
      </c>
      <c r="R3891" t="s">
        <v>408393</v>
      </c>
      <c r="S3891" t="s">
        <v>408394</v>
      </c>
      <c r="T3891" t="s">
        <v>408395</v>
      </c>
      <c r="U3891" t="s">
        <v>408396</v>
      </c>
      <c r="V3891" t="s">
        <v>408397</v>
      </c>
      <c r="W3891" t="s">
        <v>408398</v>
      </c>
      <c r="X3891" t="s">
        <v>408399</v>
      </c>
      <c r="Y3891" t="s">
        <v>408400</v>
      </c>
      <c r="Z3891" t="s">
        <v>408401</v>
      </c>
      <c r="AA3891" t="s">
        <v>408402</v>
      </c>
      <c r="AB3891" t="s">
        <v>408403</v>
      </c>
      <c r="AC3891" t="s">
        <v>408404</v>
      </c>
      <c r="AD3891" t="s">
        <v>408405</v>
      </c>
      <c r="AE3891" t="s">
        <v>408406</v>
      </c>
      <c r="AF3891" t="s">
        <v>408407</v>
      </c>
      <c r="AG3891" t="s">
        <v>408408</v>
      </c>
      <c r="AH3891" t="s">
        <v>408409</v>
      </c>
      <c r="AI3891" t="s">
        <v>408410</v>
      </c>
      <c r="AJ3891" t="s">
        <v>408411</v>
      </c>
      <c r="AK3891" t="s">
        <v>408412</v>
      </c>
      <c r="AL3891" t="s">
        <v>408413</v>
      </c>
      <c r="AM3891" t="s">
        <v>408414</v>
      </c>
      <c r="AN3891" t="s">
        <v>408415</v>
      </c>
      <c r="AO3891" t="s">
        <v>408416</v>
      </c>
      <c r="AP3891" t="s">
        <v>408417</v>
      </c>
      <c r="AQ3891" t="s">
        <v>408418</v>
      </c>
      <c r="AR3891" t="s">
        <v>408419</v>
      </c>
      <c r="AS3891" t="s">
        <v>408420</v>
      </c>
      <c r="AT3891" t="s">
        <v>408421</v>
      </c>
      <c r="AU3891" t="s">
        <v>408422</v>
      </c>
      <c r="AV3891" t="s">
        <v>408423</v>
      </c>
      <c r="AW3891" t="s">
        <v>408424</v>
      </c>
      <c r="AX3891" t="s">
        <v>408425</v>
      </c>
      <c r="AY3891" t="s">
        <v>408426</v>
      </c>
      <c r="AZ3891" t="s">
        <v>408427</v>
      </c>
      <c r="BA3891" t="s">
        <v>408428</v>
      </c>
      <c r="BB3891" t="s">
        <v>408429</v>
      </c>
      <c r="BC3891" t="s">
        <v>408430</v>
      </c>
      <c r="BD3891" t="s">
        <v>408431</v>
      </c>
      <c r="BE3891" t="s">
        <v>408432</v>
      </c>
      <c r="BF3891" t="s">
        <v>408433</v>
      </c>
      <c r="BG3891" t="s">
        <v>408434</v>
      </c>
      <c r="BH3891" t="s">
        <v>408435</v>
      </c>
      <c r="BI3891" t="s">
        <v>408436</v>
      </c>
      <c r="BJ3891" t="s">
        <v>408437</v>
      </c>
      <c r="BK3891" t="s">
        <v>408438</v>
      </c>
      <c r="BL3891" t="s">
        <v>408439</v>
      </c>
      <c r="BM3891" t="s">
        <v>408440</v>
      </c>
      <c r="BN3891" t="s">
        <v>408441</v>
      </c>
      <c r="BO3891" t="s">
        <v>408442</v>
      </c>
      <c r="BP3891" t="s">
        <v>408443</v>
      </c>
      <c r="BQ3891" t="s">
        <v>408444</v>
      </c>
      <c r="BR3891" t="s">
        <v>408445</v>
      </c>
      <c r="BS3891" t="s">
        <v>408446</v>
      </c>
      <c r="BT3891" t="s">
        <v>408447</v>
      </c>
      <c r="BU3891" t="s">
        <v>408448</v>
      </c>
      <c r="BV3891" t="s">
        <v>408449</v>
      </c>
      <c r="BW3891" t="s">
        <v>408450</v>
      </c>
      <c r="BX3891" t="s">
        <v>408451</v>
      </c>
      <c r="BY3891" t="s">
        <v>408452</v>
      </c>
      <c r="BZ3891" t="s">
        <v>408453</v>
      </c>
      <c r="CA3891" t="s">
        <v>408454</v>
      </c>
      <c r="CB3891" t="s">
        <v>408455</v>
      </c>
      <c r="CC3891" t="s">
        <v>408456</v>
      </c>
      <c r="CD3891" t="s">
        <v>408457</v>
      </c>
      <c r="CE3891" t="s">
        <v>408458</v>
      </c>
      <c r="CF3891" t="s">
        <v>408459</v>
      </c>
      <c r="CG3891" t="s">
        <v>408460</v>
      </c>
      <c r="CH3891" t="s">
        <v>408461</v>
      </c>
      <c r="CI3891" t="s">
        <v>408462</v>
      </c>
      <c r="CJ3891" t="s">
        <v>408463</v>
      </c>
      <c r="CK3891" t="s">
        <v>408464</v>
      </c>
      <c r="CL3891" t="s">
        <v>408465</v>
      </c>
      <c r="CM3891" t="s">
        <v>408466</v>
      </c>
      <c r="CN3891" t="s">
        <v>408467</v>
      </c>
      <c r="CO3891" t="s">
        <v>408468</v>
      </c>
      <c r="CP3891" t="s">
        <v>408469</v>
      </c>
      <c r="CQ3891" t="s">
        <v>408470</v>
      </c>
      <c r="CR3891" t="s">
        <v>408471</v>
      </c>
      <c r="CS3891" t="s">
        <v>408472</v>
      </c>
      <c r="CT3891" t="s">
        <v>408473</v>
      </c>
      <c r="CU3891" t="s">
        <v>408474</v>
      </c>
      <c r="CV3891" t="s">
        <v>408475</v>
      </c>
      <c r="CW3891" t="s">
        <v>408476</v>
      </c>
      <c r="CX3891" t="s">
        <v>408477</v>
      </c>
      <c r="CY3891" t="s">
        <v>408478</v>
      </c>
      <c r="CZ3891" t="s">
        <v>408479</v>
      </c>
      <c r="DA3891" t="s">
        <v>408480</v>
      </c>
    </row>
    <row r="3892" spans="1:105" x14ac:dyDescent="0.25">
      <c r="A3892" t="s">
        <v>408481</v>
      </c>
      <c r="B3892" t="s">
        <v>408482</v>
      </c>
      <c r="C3892" t="s">
        <v>408483</v>
      </c>
      <c r="D3892" t="s">
        <v>408484</v>
      </c>
      <c r="E3892" t="s">
        <v>408485</v>
      </c>
      <c r="F3892" t="s">
        <v>408486</v>
      </c>
      <c r="G3892" t="s">
        <v>408487</v>
      </c>
      <c r="H3892" t="s">
        <v>408488</v>
      </c>
      <c r="I3892" t="s">
        <v>408489</v>
      </c>
      <c r="J3892" t="s">
        <v>408490</v>
      </c>
      <c r="K3892" t="s">
        <v>408491</v>
      </c>
      <c r="L3892" t="s">
        <v>408492</v>
      </c>
      <c r="M3892" t="s">
        <v>408493</v>
      </c>
      <c r="N3892" t="s">
        <v>408494</v>
      </c>
      <c r="O3892" t="s">
        <v>408495</v>
      </c>
      <c r="P3892" t="s">
        <v>408496</v>
      </c>
      <c r="Q3892" t="s">
        <v>408497</v>
      </c>
      <c r="R3892" t="s">
        <v>408498</v>
      </c>
      <c r="S3892" t="s">
        <v>408499</v>
      </c>
      <c r="T3892" t="s">
        <v>408500</v>
      </c>
      <c r="U3892" t="s">
        <v>408501</v>
      </c>
      <c r="V3892" t="s">
        <v>408502</v>
      </c>
      <c r="W3892" t="s">
        <v>408503</v>
      </c>
      <c r="X3892" t="s">
        <v>408504</v>
      </c>
      <c r="Y3892" t="s">
        <v>408505</v>
      </c>
      <c r="Z3892" t="s">
        <v>408506</v>
      </c>
      <c r="AA3892" t="s">
        <v>408507</v>
      </c>
      <c r="AB3892" t="s">
        <v>408508</v>
      </c>
      <c r="AC3892" t="s">
        <v>408509</v>
      </c>
      <c r="AD3892" t="s">
        <v>408510</v>
      </c>
      <c r="AE3892" t="s">
        <v>408511</v>
      </c>
      <c r="AF3892" t="s">
        <v>408512</v>
      </c>
      <c r="AG3892" t="s">
        <v>408513</v>
      </c>
      <c r="AH3892" t="s">
        <v>408514</v>
      </c>
      <c r="AI3892" t="s">
        <v>408515</v>
      </c>
      <c r="AJ3892" t="s">
        <v>408516</v>
      </c>
      <c r="AK3892" t="s">
        <v>408517</v>
      </c>
      <c r="AL3892" t="s">
        <v>408518</v>
      </c>
      <c r="AM3892" t="s">
        <v>408519</v>
      </c>
      <c r="AN3892" t="s">
        <v>408520</v>
      </c>
      <c r="AO3892" t="s">
        <v>408521</v>
      </c>
      <c r="AP3892" t="s">
        <v>408522</v>
      </c>
      <c r="AQ3892" t="s">
        <v>408523</v>
      </c>
      <c r="AR3892" t="s">
        <v>408524</v>
      </c>
      <c r="AS3892" t="s">
        <v>408525</v>
      </c>
      <c r="AT3892" t="s">
        <v>408526</v>
      </c>
      <c r="AU3892" t="s">
        <v>408527</v>
      </c>
      <c r="AV3892" t="s">
        <v>408528</v>
      </c>
      <c r="AW3892" t="s">
        <v>408529</v>
      </c>
      <c r="AX3892" t="s">
        <v>408530</v>
      </c>
      <c r="AY3892" t="s">
        <v>408531</v>
      </c>
      <c r="AZ3892" t="s">
        <v>408532</v>
      </c>
      <c r="BA3892" t="s">
        <v>408533</v>
      </c>
      <c r="BB3892" t="s">
        <v>408534</v>
      </c>
      <c r="BC3892" t="s">
        <v>408535</v>
      </c>
      <c r="BD3892" t="s">
        <v>408536</v>
      </c>
      <c r="BE3892" t="s">
        <v>408537</v>
      </c>
      <c r="BF3892" t="s">
        <v>408538</v>
      </c>
      <c r="BG3892" t="s">
        <v>408539</v>
      </c>
      <c r="BH3892" t="s">
        <v>408540</v>
      </c>
      <c r="BI3892" t="s">
        <v>408541</v>
      </c>
      <c r="BJ3892" t="s">
        <v>408542</v>
      </c>
      <c r="BK3892" t="s">
        <v>408543</v>
      </c>
      <c r="BL3892" t="s">
        <v>408544</v>
      </c>
      <c r="BM3892" t="s">
        <v>408545</v>
      </c>
      <c r="BN3892" t="s">
        <v>408546</v>
      </c>
      <c r="BO3892" t="s">
        <v>408547</v>
      </c>
      <c r="BP3892" t="s">
        <v>408548</v>
      </c>
      <c r="BQ3892" t="s">
        <v>408549</v>
      </c>
      <c r="BR3892" t="s">
        <v>408550</v>
      </c>
      <c r="BS3892" t="s">
        <v>408551</v>
      </c>
      <c r="BT3892" t="s">
        <v>408552</v>
      </c>
      <c r="BU3892" t="s">
        <v>408553</v>
      </c>
      <c r="BV3892" t="s">
        <v>408554</v>
      </c>
      <c r="BW3892" t="s">
        <v>408555</v>
      </c>
      <c r="BX3892" t="s">
        <v>408556</v>
      </c>
      <c r="BY3892" t="s">
        <v>408557</v>
      </c>
      <c r="BZ3892" t="s">
        <v>408558</v>
      </c>
      <c r="CA3892" t="s">
        <v>408559</v>
      </c>
      <c r="CB3892" t="s">
        <v>408560</v>
      </c>
      <c r="CC3892" t="s">
        <v>408561</v>
      </c>
      <c r="CD3892" t="s">
        <v>408562</v>
      </c>
      <c r="CE3892" t="s">
        <v>408563</v>
      </c>
      <c r="CF3892" t="s">
        <v>408564</v>
      </c>
      <c r="CG3892" t="s">
        <v>408565</v>
      </c>
      <c r="CH3892" t="s">
        <v>408566</v>
      </c>
      <c r="CI3892" t="s">
        <v>408567</v>
      </c>
      <c r="CJ3892" t="s">
        <v>408568</v>
      </c>
      <c r="CK3892" t="s">
        <v>408569</v>
      </c>
      <c r="CL3892" t="s">
        <v>408570</v>
      </c>
      <c r="CM3892" t="s">
        <v>408571</v>
      </c>
      <c r="CN3892" t="s">
        <v>408572</v>
      </c>
      <c r="CO3892" t="s">
        <v>408573</v>
      </c>
      <c r="CP3892" t="s">
        <v>408574</v>
      </c>
      <c r="CQ3892" t="s">
        <v>408575</v>
      </c>
      <c r="CR3892" t="s">
        <v>408576</v>
      </c>
      <c r="CS3892" t="s">
        <v>408577</v>
      </c>
      <c r="CT3892" t="s">
        <v>408578</v>
      </c>
      <c r="CU3892" t="s">
        <v>408579</v>
      </c>
      <c r="CV3892" t="s">
        <v>408580</v>
      </c>
      <c r="CW3892" t="s">
        <v>408581</v>
      </c>
      <c r="CX3892" t="s">
        <v>408582</v>
      </c>
      <c r="CY3892" t="s">
        <v>408583</v>
      </c>
      <c r="CZ3892" t="s">
        <v>408584</v>
      </c>
      <c r="DA3892" t="s">
        <v>408585</v>
      </c>
    </row>
    <row r="3893" spans="1:105" x14ac:dyDescent="0.25">
      <c r="A3893" t="s">
        <v>408586</v>
      </c>
      <c r="B3893" t="s">
        <v>408587</v>
      </c>
      <c r="C3893" t="s">
        <v>408588</v>
      </c>
      <c r="D3893" t="s">
        <v>408589</v>
      </c>
      <c r="E3893" t="s">
        <v>408590</v>
      </c>
      <c r="F3893" t="s">
        <v>408591</v>
      </c>
      <c r="G3893" t="s">
        <v>408592</v>
      </c>
      <c r="H3893" t="s">
        <v>408593</v>
      </c>
      <c r="I3893" t="s">
        <v>408594</v>
      </c>
      <c r="J3893" t="s">
        <v>408595</v>
      </c>
      <c r="K3893" t="s">
        <v>408596</v>
      </c>
      <c r="L3893" t="s">
        <v>408597</v>
      </c>
      <c r="M3893" t="s">
        <v>408598</v>
      </c>
      <c r="N3893" t="s">
        <v>408599</v>
      </c>
      <c r="O3893" t="s">
        <v>408600</v>
      </c>
      <c r="P3893" t="s">
        <v>408601</v>
      </c>
      <c r="Q3893" t="s">
        <v>408602</v>
      </c>
      <c r="R3893" t="s">
        <v>408603</v>
      </c>
      <c r="S3893" t="s">
        <v>408604</v>
      </c>
      <c r="T3893" t="s">
        <v>408605</v>
      </c>
      <c r="U3893" t="s">
        <v>408606</v>
      </c>
      <c r="V3893" t="s">
        <v>408607</v>
      </c>
      <c r="W3893" t="s">
        <v>408608</v>
      </c>
      <c r="X3893" t="s">
        <v>408609</v>
      </c>
      <c r="Y3893" t="s">
        <v>408610</v>
      </c>
      <c r="Z3893" t="s">
        <v>408611</v>
      </c>
      <c r="AA3893" t="s">
        <v>408612</v>
      </c>
      <c r="AB3893" t="s">
        <v>408613</v>
      </c>
      <c r="AC3893" t="s">
        <v>408614</v>
      </c>
      <c r="AD3893" t="s">
        <v>408615</v>
      </c>
      <c r="AE3893" t="s">
        <v>408616</v>
      </c>
      <c r="AF3893" t="s">
        <v>408617</v>
      </c>
      <c r="AG3893" t="s">
        <v>408618</v>
      </c>
      <c r="AH3893" t="s">
        <v>408619</v>
      </c>
      <c r="AI3893" t="s">
        <v>408620</v>
      </c>
      <c r="AJ3893" t="s">
        <v>408621</v>
      </c>
      <c r="AK3893" t="s">
        <v>408622</v>
      </c>
      <c r="AL3893" t="s">
        <v>408623</v>
      </c>
      <c r="AM3893" t="s">
        <v>408624</v>
      </c>
      <c r="AN3893" t="s">
        <v>408625</v>
      </c>
      <c r="AO3893" t="s">
        <v>408626</v>
      </c>
      <c r="AP3893" t="s">
        <v>408627</v>
      </c>
      <c r="AQ3893" t="s">
        <v>408628</v>
      </c>
      <c r="AR3893" t="s">
        <v>408629</v>
      </c>
      <c r="AS3893" t="s">
        <v>408630</v>
      </c>
      <c r="AT3893" t="s">
        <v>408631</v>
      </c>
      <c r="AU3893" t="s">
        <v>408632</v>
      </c>
      <c r="AV3893" t="s">
        <v>408633</v>
      </c>
      <c r="AW3893" t="s">
        <v>408634</v>
      </c>
      <c r="AX3893" t="s">
        <v>408635</v>
      </c>
      <c r="AY3893" t="s">
        <v>408636</v>
      </c>
      <c r="AZ3893" t="s">
        <v>408637</v>
      </c>
      <c r="BA3893" t="s">
        <v>408638</v>
      </c>
      <c r="BB3893" t="s">
        <v>408639</v>
      </c>
      <c r="BC3893" t="s">
        <v>408640</v>
      </c>
      <c r="BD3893" t="s">
        <v>408641</v>
      </c>
      <c r="BE3893" t="s">
        <v>408642</v>
      </c>
      <c r="BF3893" t="s">
        <v>408643</v>
      </c>
      <c r="BG3893" t="s">
        <v>408644</v>
      </c>
      <c r="BH3893" t="s">
        <v>408645</v>
      </c>
      <c r="BI3893" t="s">
        <v>408646</v>
      </c>
      <c r="BJ3893" t="s">
        <v>408647</v>
      </c>
      <c r="BK3893" t="s">
        <v>408648</v>
      </c>
      <c r="BL3893" t="s">
        <v>408649</v>
      </c>
      <c r="BM3893" t="s">
        <v>408650</v>
      </c>
      <c r="BN3893" t="s">
        <v>408651</v>
      </c>
      <c r="BO3893" t="s">
        <v>408652</v>
      </c>
      <c r="BP3893" t="s">
        <v>408653</v>
      </c>
      <c r="BQ3893" t="s">
        <v>408654</v>
      </c>
      <c r="BR3893" t="s">
        <v>408655</v>
      </c>
      <c r="BS3893" t="s">
        <v>408656</v>
      </c>
      <c r="BT3893" t="s">
        <v>408657</v>
      </c>
      <c r="BU3893" t="s">
        <v>408658</v>
      </c>
      <c r="BV3893" t="s">
        <v>408659</v>
      </c>
      <c r="BW3893" t="s">
        <v>408660</v>
      </c>
      <c r="BX3893" t="s">
        <v>408661</v>
      </c>
      <c r="BY3893" t="s">
        <v>408662</v>
      </c>
      <c r="BZ3893" t="s">
        <v>408663</v>
      </c>
      <c r="CA3893" t="s">
        <v>408664</v>
      </c>
      <c r="CB3893" t="s">
        <v>408665</v>
      </c>
      <c r="CC3893" t="s">
        <v>408666</v>
      </c>
      <c r="CD3893" t="s">
        <v>408667</v>
      </c>
      <c r="CE3893" t="s">
        <v>408668</v>
      </c>
      <c r="CF3893" t="s">
        <v>408669</v>
      </c>
      <c r="CG3893" t="s">
        <v>408670</v>
      </c>
      <c r="CH3893" t="s">
        <v>408671</v>
      </c>
      <c r="CI3893" t="s">
        <v>408672</v>
      </c>
      <c r="CJ3893" t="s">
        <v>408673</v>
      </c>
      <c r="CK3893" t="s">
        <v>408674</v>
      </c>
      <c r="CL3893" t="s">
        <v>408675</v>
      </c>
      <c r="CM3893" t="s">
        <v>408676</v>
      </c>
      <c r="CN3893" t="s">
        <v>408677</v>
      </c>
      <c r="CO3893" t="s">
        <v>408678</v>
      </c>
      <c r="CP3893" t="s">
        <v>408679</v>
      </c>
      <c r="CQ3893" t="s">
        <v>408680</v>
      </c>
      <c r="CR3893" t="s">
        <v>408681</v>
      </c>
      <c r="CS3893" t="s">
        <v>408682</v>
      </c>
      <c r="CT3893" t="s">
        <v>408683</v>
      </c>
      <c r="CU3893" t="s">
        <v>408684</v>
      </c>
      <c r="CV3893" t="s">
        <v>408685</v>
      </c>
      <c r="CW3893" t="s">
        <v>408686</v>
      </c>
      <c r="CX3893" t="s">
        <v>408687</v>
      </c>
      <c r="CY3893" t="s">
        <v>408688</v>
      </c>
      <c r="CZ3893" t="s">
        <v>408689</v>
      </c>
      <c r="DA3893" t="s">
        <v>408690</v>
      </c>
    </row>
    <row r="3894" spans="1:105" x14ac:dyDescent="0.25">
      <c r="A3894" t="s">
        <v>408691</v>
      </c>
      <c r="B3894" t="s">
        <v>408692</v>
      </c>
      <c r="C3894" t="s">
        <v>408693</v>
      </c>
      <c r="D3894" t="s">
        <v>408694</v>
      </c>
      <c r="E3894" t="s">
        <v>408695</v>
      </c>
      <c r="F3894" t="s">
        <v>408696</v>
      </c>
      <c r="G3894" t="s">
        <v>408697</v>
      </c>
      <c r="H3894" t="s">
        <v>408698</v>
      </c>
      <c r="I3894" t="s">
        <v>408699</v>
      </c>
      <c r="J3894" t="s">
        <v>408700</v>
      </c>
      <c r="K3894" t="s">
        <v>408701</v>
      </c>
      <c r="L3894" t="s">
        <v>408702</v>
      </c>
      <c r="M3894" t="s">
        <v>408703</v>
      </c>
      <c r="N3894" t="s">
        <v>408704</v>
      </c>
      <c r="O3894" t="s">
        <v>408705</v>
      </c>
      <c r="P3894" t="s">
        <v>408706</v>
      </c>
      <c r="Q3894" t="s">
        <v>408707</v>
      </c>
      <c r="R3894" t="s">
        <v>408708</v>
      </c>
      <c r="S3894" t="s">
        <v>408709</v>
      </c>
      <c r="T3894" t="s">
        <v>408710</v>
      </c>
      <c r="U3894" t="s">
        <v>408711</v>
      </c>
      <c r="V3894" t="s">
        <v>408712</v>
      </c>
      <c r="W3894" t="s">
        <v>408713</v>
      </c>
      <c r="X3894" t="s">
        <v>408714</v>
      </c>
      <c r="Y3894" t="s">
        <v>408715</v>
      </c>
      <c r="Z3894" t="s">
        <v>408716</v>
      </c>
      <c r="AA3894" t="s">
        <v>408717</v>
      </c>
      <c r="AB3894" t="s">
        <v>408718</v>
      </c>
      <c r="AC3894" t="s">
        <v>408719</v>
      </c>
      <c r="AD3894" t="s">
        <v>408720</v>
      </c>
      <c r="AE3894" t="s">
        <v>408721</v>
      </c>
      <c r="AF3894" t="s">
        <v>408722</v>
      </c>
      <c r="AG3894" t="s">
        <v>408723</v>
      </c>
      <c r="AH3894" t="s">
        <v>408724</v>
      </c>
      <c r="AI3894" t="s">
        <v>408725</v>
      </c>
      <c r="AJ3894" t="s">
        <v>408726</v>
      </c>
      <c r="AK3894" t="s">
        <v>408727</v>
      </c>
      <c r="AL3894" t="s">
        <v>408728</v>
      </c>
      <c r="AM3894" t="s">
        <v>408729</v>
      </c>
      <c r="AN3894" t="s">
        <v>408730</v>
      </c>
      <c r="AO3894" t="s">
        <v>408731</v>
      </c>
      <c r="AP3894" t="s">
        <v>408732</v>
      </c>
      <c r="AQ3894" t="s">
        <v>408733</v>
      </c>
      <c r="AR3894" t="s">
        <v>408734</v>
      </c>
      <c r="AS3894" t="s">
        <v>408735</v>
      </c>
      <c r="AT3894" t="s">
        <v>408736</v>
      </c>
      <c r="AU3894" t="s">
        <v>408737</v>
      </c>
      <c r="AV3894" t="s">
        <v>408738</v>
      </c>
      <c r="AW3894" t="s">
        <v>408739</v>
      </c>
      <c r="AX3894" t="s">
        <v>408740</v>
      </c>
      <c r="AY3894" t="s">
        <v>408741</v>
      </c>
      <c r="AZ3894" t="s">
        <v>408742</v>
      </c>
      <c r="BA3894" t="s">
        <v>408743</v>
      </c>
      <c r="BB3894" t="s">
        <v>408744</v>
      </c>
      <c r="BC3894" t="s">
        <v>408745</v>
      </c>
      <c r="BD3894" t="s">
        <v>408746</v>
      </c>
      <c r="BE3894" t="s">
        <v>408747</v>
      </c>
      <c r="BF3894" t="s">
        <v>408748</v>
      </c>
      <c r="BG3894" t="s">
        <v>408749</v>
      </c>
      <c r="BH3894" t="s">
        <v>408750</v>
      </c>
      <c r="BI3894" t="s">
        <v>408751</v>
      </c>
      <c r="BJ3894" t="s">
        <v>408752</v>
      </c>
      <c r="BK3894" t="s">
        <v>408753</v>
      </c>
      <c r="BL3894" t="s">
        <v>408754</v>
      </c>
      <c r="BM3894" t="s">
        <v>408755</v>
      </c>
      <c r="BN3894" t="s">
        <v>408756</v>
      </c>
      <c r="BO3894" t="s">
        <v>408757</v>
      </c>
      <c r="BP3894" t="s">
        <v>408758</v>
      </c>
      <c r="BQ3894" t="s">
        <v>408759</v>
      </c>
      <c r="BR3894" t="s">
        <v>408760</v>
      </c>
      <c r="BS3894" t="s">
        <v>408761</v>
      </c>
      <c r="BT3894" t="s">
        <v>408762</v>
      </c>
      <c r="BU3894" t="s">
        <v>408763</v>
      </c>
      <c r="BV3894" t="s">
        <v>408764</v>
      </c>
      <c r="BW3894" t="s">
        <v>408765</v>
      </c>
      <c r="BX3894" t="s">
        <v>408766</v>
      </c>
      <c r="BY3894" t="s">
        <v>408767</v>
      </c>
      <c r="BZ3894" t="s">
        <v>408768</v>
      </c>
      <c r="CA3894" t="s">
        <v>408769</v>
      </c>
      <c r="CB3894" t="s">
        <v>408770</v>
      </c>
      <c r="CC3894" t="s">
        <v>408771</v>
      </c>
      <c r="CD3894" t="s">
        <v>408772</v>
      </c>
      <c r="CE3894" t="s">
        <v>408773</v>
      </c>
      <c r="CF3894" t="s">
        <v>408774</v>
      </c>
      <c r="CG3894" t="s">
        <v>408775</v>
      </c>
      <c r="CH3894" t="s">
        <v>408776</v>
      </c>
      <c r="CI3894" t="s">
        <v>408777</v>
      </c>
      <c r="CJ3894" t="s">
        <v>408778</v>
      </c>
      <c r="CK3894" t="s">
        <v>408779</v>
      </c>
      <c r="CL3894" t="s">
        <v>408780</v>
      </c>
      <c r="CM3894" t="s">
        <v>408781</v>
      </c>
      <c r="CN3894" t="s">
        <v>408782</v>
      </c>
      <c r="CO3894" t="s">
        <v>408783</v>
      </c>
      <c r="CP3894" t="s">
        <v>408784</v>
      </c>
      <c r="CQ3894" t="s">
        <v>408785</v>
      </c>
      <c r="CR3894" t="s">
        <v>408786</v>
      </c>
      <c r="CS3894" t="s">
        <v>408787</v>
      </c>
      <c r="CT3894" t="s">
        <v>408788</v>
      </c>
      <c r="CU3894" t="s">
        <v>408789</v>
      </c>
      <c r="CV3894" t="s">
        <v>408790</v>
      </c>
      <c r="CW3894" t="s">
        <v>408791</v>
      </c>
      <c r="CX3894" t="s">
        <v>408792</v>
      </c>
      <c r="CY3894" t="s">
        <v>408793</v>
      </c>
      <c r="CZ3894" t="s">
        <v>408794</v>
      </c>
      <c r="DA3894" t="s">
        <v>408795</v>
      </c>
    </row>
    <row r="3895" spans="1:105" x14ac:dyDescent="0.25">
      <c r="A3895" t="s">
        <v>408796</v>
      </c>
      <c r="B3895" t="s">
        <v>408797</v>
      </c>
      <c r="C3895" t="s">
        <v>408798</v>
      </c>
      <c r="D3895" t="s">
        <v>408799</v>
      </c>
      <c r="E3895" t="s">
        <v>408800</v>
      </c>
      <c r="F3895" t="s">
        <v>408801</v>
      </c>
      <c r="G3895" t="s">
        <v>408802</v>
      </c>
      <c r="H3895" t="s">
        <v>408803</v>
      </c>
      <c r="I3895" t="s">
        <v>408804</v>
      </c>
      <c r="J3895" t="s">
        <v>408805</v>
      </c>
      <c r="K3895" t="s">
        <v>408806</v>
      </c>
      <c r="L3895" t="s">
        <v>408807</v>
      </c>
      <c r="M3895" t="s">
        <v>408808</v>
      </c>
      <c r="N3895" t="s">
        <v>408809</v>
      </c>
      <c r="O3895" t="s">
        <v>408810</v>
      </c>
      <c r="P3895" t="s">
        <v>408811</v>
      </c>
      <c r="Q3895" t="s">
        <v>408812</v>
      </c>
      <c r="R3895" t="s">
        <v>408813</v>
      </c>
      <c r="S3895" t="s">
        <v>408814</v>
      </c>
      <c r="T3895" t="s">
        <v>408815</v>
      </c>
      <c r="U3895" t="s">
        <v>408816</v>
      </c>
      <c r="V3895" t="s">
        <v>408817</v>
      </c>
      <c r="W3895" t="s">
        <v>408818</v>
      </c>
      <c r="X3895" t="s">
        <v>408819</v>
      </c>
      <c r="Y3895" t="s">
        <v>408820</v>
      </c>
      <c r="Z3895" t="s">
        <v>408821</v>
      </c>
      <c r="AA3895" t="s">
        <v>408822</v>
      </c>
      <c r="AB3895" t="s">
        <v>408823</v>
      </c>
      <c r="AC3895" t="s">
        <v>408824</v>
      </c>
      <c r="AD3895" t="s">
        <v>408825</v>
      </c>
      <c r="AE3895" t="s">
        <v>408826</v>
      </c>
      <c r="AF3895" t="s">
        <v>408827</v>
      </c>
      <c r="AG3895" t="s">
        <v>408828</v>
      </c>
      <c r="AH3895" t="s">
        <v>408829</v>
      </c>
      <c r="AI3895" t="s">
        <v>408830</v>
      </c>
      <c r="AJ3895" t="s">
        <v>408831</v>
      </c>
      <c r="AK3895" t="s">
        <v>408832</v>
      </c>
      <c r="AL3895" t="s">
        <v>408833</v>
      </c>
      <c r="AM3895" t="s">
        <v>408834</v>
      </c>
      <c r="AN3895" t="s">
        <v>408835</v>
      </c>
      <c r="AO3895" t="s">
        <v>408836</v>
      </c>
      <c r="AP3895" t="s">
        <v>408837</v>
      </c>
      <c r="AQ3895" t="s">
        <v>408838</v>
      </c>
      <c r="AR3895" t="s">
        <v>408839</v>
      </c>
      <c r="AS3895" t="s">
        <v>408840</v>
      </c>
      <c r="AT3895" t="s">
        <v>408841</v>
      </c>
      <c r="AU3895" t="s">
        <v>408842</v>
      </c>
      <c r="AV3895" t="s">
        <v>408843</v>
      </c>
      <c r="AW3895" t="s">
        <v>408844</v>
      </c>
      <c r="AX3895" t="s">
        <v>408845</v>
      </c>
      <c r="AY3895" t="s">
        <v>408846</v>
      </c>
      <c r="AZ3895" t="s">
        <v>408847</v>
      </c>
      <c r="BA3895" t="s">
        <v>408848</v>
      </c>
      <c r="BB3895" t="s">
        <v>408849</v>
      </c>
      <c r="BC3895" t="s">
        <v>408850</v>
      </c>
      <c r="BD3895" t="s">
        <v>408851</v>
      </c>
      <c r="BE3895" t="s">
        <v>408852</v>
      </c>
      <c r="BF3895" t="s">
        <v>408853</v>
      </c>
      <c r="BG3895" t="s">
        <v>408854</v>
      </c>
      <c r="BH3895" t="s">
        <v>408855</v>
      </c>
      <c r="BI3895" t="s">
        <v>408856</v>
      </c>
      <c r="BJ3895" t="s">
        <v>408857</v>
      </c>
      <c r="BK3895" t="s">
        <v>408858</v>
      </c>
      <c r="BL3895" t="s">
        <v>408859</v>
      </c>
      <c r="BM3895" t="s">
        <v>408860</v>
      </c>
      <c r="BN3895" t="s">
        <v>408861</v>
      </c>
      <c r="BO3895" t="s">
        <v>408862</v>
      </c>
      <c r="BP3895" t="s">
        <v>408863</v>
      </c>
      <c r="BQ3895" t="s">
        <v>408864</v>
      </c>
      <c r="BR3895" t="s">
        <v>408865</v>
      </c>
      <c r="BS3895" t="s">
        <v>408866</v>
      </c>
      <c r="BT3895" t="s">
        <v>408867</v>
      </c>
      <c r="BU3895" t="s">
        <v>408868</v>
      </c>
      <c r="BV3895" t="s">
        <v>408869</v>
      </c>
      <c r="BW3895" t="s">
        <v>408870</v>
      </c>
      <c r="BX3895" t="s">
        <v>408871</v>
      </c>
      <c r="BY3895" t="s">
        <v>408872</v>
      </c>
      <c r="BZ3895" t="s">
        <v>408873</v>
      </c>
      <c r="CA3895" t="s">
        <v>408874</v>
      </c>
      <c r="CB3895" t="s">
        <v>408875</v>
      </c>
      <c r="CC3895" t="s">
        <v>408876</v>
      </c>
      <c r="CD3895" t="s">
        <v>408877</v>
      </c>
      <c r="CE3895" t="s">
        <v>408878</v>
      </c>
      <c r="CF3895" t="s">
        <v>408879</v>
      </c>
      <c r="CG3895" t="s">
        <v>408880</v>
      </c>
      <c r="CH3895" t="s">
        <v>408881</v>
      </c>
      <c r="CI3895" t="s">
        <v>408882</v>
      </c>
      <c r="CJ3895" t="s">
        <v>408883</v>
      </c>
      <c r="CK3895" t="s">
        <v>408884</v>
      </c>
      <c r="CL3895" t="s">
        <v>408885</v>
      </c>
      <c r="CM3895" t="s">
        <v>408886</v>
      </c>
      <c r="CN3895" t="s">
        <v>408887</v>
      </c>
      <c r="CO3895" t="s">
        <v>408888</v>
      </c>
      <c r="CP3895" t="s">
        <v>408889</v>
      </c>
      <c r="CQ3895" t="s">
        <v>408890</v>
      </c>
      <c r="CR3895" t="s">
        <v>408891</v>
      </c>
      <c r="CS3895" t="s">
        <v>408892</v>
      </c>
      <c r="CT3895" t="s">
        <v>408893</v>
      </c>
      <c r="CU3895" t="s">
        <v>408894</v>
      </c>
      <c r="CV3895" t="s">
        <v>408895</v>
      </c>
      <c r="CW3895" t="s">
        <v>408896</v>
      </c>
      <c r="CX3895" t="s">
        <v>408897</v>
      </c>
      <c r="CY3895" t="s">
        <v>408898</v>
      </c>
      <c r="CZ3895" t="s">
        <v>408899</v>
      </c>
      <c r="DA3895" t="s">
        <v>408900</v>
      </c>
    </row>
    <row r="3896" spans="1:105" x14ac:dyDescent="0.25">
      <c r="A3896" t="s">
        <v>408901</v>
      </c>
      <c r="B3896" t="s">
        <v>408902</v>
      </c>
      <c r="C3896" t="s">
        <v>408903</v>
      </c>
      <c r="D3896" t="s">
        <v>408904</v>
      </c>
      <c r="E3896" t="s">
        <v>408905</v>
      </c>
      <c r="F3896" t="s">
        <v>408906</v>
      </c>
      <c r="G3896" t="s">
        <v>408907</v>
      </c>
      <c r="H3896" t="s">
        <v>408908</v>
      </c>
      <c r="I3896" t="s">
        <v>408909</v>
      </c>
      <c r="J3896" t="s">
        <v>408910</v>
      </c>
      <c r="K3896" t="s">
        <v>408911</v>
      </c>
      <c r="L3896" t="s">
        <v>408912</v>
      </c>
      <c r="M3896" t="s">
        <v>408913</v>
      </c>
      <c r="N3896" t="s">
        <v>408914</v>
      </c>
      <c r="O3896" t="s">
        <v>408915</v>
      </c>
      <c r="P3896" t="s">
        <v>408916</v>
      </c>
      <c r="Q3896" t="s">
        <v>408917</v>
      </c>
      <c r="R3896" t="s">
        <v>408918</v>
      </c>
      <c r="S3896" t="s">
        <v>408919</v>
      </c>
      <c r="T3896" t="s">
        <v>408920</v>
      </c>
      <c r="U3896" t="s">
        <v>408921</v>
      </c>
      <c r="V3896" t="s">
        <v>408922</v>
      </c>
      <c r="W3896" t="s">
        <v>408923</v>
      </c>
      <c r="X3896" t="s">
        <v>408924</v>
      </c>
      <c r="Y3896" t="s">
        <v>408925</v>
      </c>
      <c r="Z3896" t="s">
        <v>408926</v>
      </c>
      <c r="AA3896" t="s">
        <v>408927</v>
      </c>
      <c r="AB3896" t="s">
        <v>408928</v>
      </c>
      <c r="AC3896" t="s">
        <v>408929</v>
      </c>
      <c r="AD3896" t="s">
        <v>408930</v>
      </c>
      <c r="AE3896" t="s">
        <v>408931</v>
      </c>
      <c r="AF3896" t="s">
        <v>408932</v>
      </c>
      <c r="AG3896" t="s">
        <v>408933</v>
      </c>
      <c r="AH3896" t="s">
        <v>408934</v>
      </c>
      <c r="AI3896" t="s">
        <v>408935</v>
      </c>
      <c r="AJ3896" t="s">
        <v>408936</v>
      </c>
      <c r="AK3896" t="s">
        <v>408937</v>
      </c>
      <c r="AL3896" t="s">
        <v>408938</v>
      </c>
      <c r="AM3896" t="s">
        <v>408939</v>
      </c>
      <c r="AN3896" t="s">
        <v>408940</v>
      </c>
      <c r="AO3896" t="s">
        <v>408941</v>
      </c>
      <c r="AP3896" t="s">
        <v>408942</v>
      </c>
      <c r="AQ3896" t="s">
        <v>408943</v>
      </c>
      <c r="AR3896" t="s">
        <v>408944</v>
      </c>
      <c r="AS3896" t="s">
        <v>408945</v>
      </c>
      <c r="AT3896" t="s">
        <v>408946</v>
      </c>
      <c r="AU3896" t="s">
        <v>408947</v>
      </c>
      <c r="AV3896" t="s">
        <v>408948</v>
      </c>
      <c r="AW3896" t="s">
        <v>408949</v>
      </c>
      <c r="AX3896" t="s">
        <v>408950</v>
      </c>
      <c r="AY3896" t="s">
        <v>408951</v>
      </c>
      <c r="AZ3896" t="s">
        <v>408952</v>
      </c>
      <c r="BA3896" t="s">
        <v>408953</v>
      </c>
      <c r="BB3896" t="s">
        <v>408954</v>
      </c>
      <c r="BC3896" t="s">
        <v>408955</v>
      </c>
      <c r="BD3896" t="s">
        <v>408956</v>
      </c>
      <c r="BE3896" t="s">
        <v>408957</v>
      </c>
      <c r="BF3896" t="s">
        <v>408958</v>
      </c>
      <c r="BG3896" t="s">
        <v>408959</v>
      </c>
      <c r="BH3896" t="s">
        <v>408960</v>
      </c>
      <c r="BI3896" t="s">
        <v>408961</v>
      </c>
      <c r="BJ3896" t="s">
        <v>408962</v>
      </c>
      <c r="BK3896" t="s">
        <v>408963</v>
      </c>
      <c r="BL3896" t="s">
        <v>408964</v>
      </c>
      <c r="BM3896" t="s">
        <v>408965</v>
      </c>
      <c r="BN3896" t="s">
        <v>408966</v>
      </c>
      <c r="BO3896" t="s">
        <v>408967</v>
      </c>
      <c r="BP3896" t="s">
        <v>408968</v>
      </c>
      <c r="BQ3896" t="s">
        <v>408969</v>
      </c>
      <c r="BR3896" t="s">
        <v>408970</v>
      </c>
      <c r="BS3896" t="s">
        <v>408971</v>
      </c>
      <c r="BT3896" t="s">
        <v>408972</v>
      </c>
      <c r="BU3896" t="s">
        <v>408973</v>
      </c>
      <c r="BV3896" t="s">
        <v>408974</v>
      </c>
      <c r="BW3896" t="s">
        <v>408975</v>
      </c>
      <c r="BX3896" t="s">
        <v>408976</v>
      </c>
      <c r="BY3896" t="s">
        <v>408977</v>
      </c>
      <c r="BZ3896" t="s">
        <v>408978</v>
      </c>
      <c r="CA3896" t="s">
        <v>408979</v>
      </c>
      <c r="CB3896" t="s">
        <v>408980</v>
      </c>
      <c r="CC3896" t="s">
        <v>408981</v>
      </c>
      <c r="CD3896" t="s">
        <v>408982</v>
      </c>
      <c r="CE3896" t="s">
        <v>408983</v>
      </c>
      <c r="CF3896" t="s">
        <v>408984</v>
      </c>
      <c r="CG3896" t="s">
        <v>408985</v>
      </c>
      <c r="CH3896" t="s">
        <v>408986</v>
      </c>
      <c r="CI3896" t="s">
        <v>408987</v>
      </c>
      <c r="CJ3896" t="s">
        <v>408988</v>
      </c>
      <c r="CK3896" t="s">
        <v>408989</v>
      </c>
      <c r="CL3896" t="s">
        <v>408990</v>
      </c>
      <c r="CM3896" t="s">
        <v>408991</v>
      </c>
      <c r="CN3896" t="s">
        <v>408992</v>
      </c>
      <c r="CO3896" t="s">
        <v>408993</v>
      </c>
      <c r="CP3896" t="s">
        <v>408994</v>
      </c>
      <c r="CQ3896" t="s">
        <v>408995</v>
      </c>
      <c r="CR3896" t="s">
        <v>408996</v>
      </c>
      <c r="CS3896" t="s">
        <v>408997</v>
      </c>
      <c r="CT3896" t="s">
        <v>408998</v>
      </c>
      <c r="CU3896" t="s">
        <v>408999</v>
      </c>
      <c r="CV3896" t="s">
        <v>409000</v>
      </c>
      <c r="CW3896" t="s">
        <v>409001</v>
      </c>
      <c r="CX3896" t="s">
        <v>409002</v>
      </c>
      <c r="CY3896" t="s">
        <v>409003</v>
      </c>
      <c r="CZ3896" t="s">
        <v>409004</v>
      </c>
      <c r="DA3896" t="s">
        <v>409005</v>
      </c>
    </row>
    <row r="3897" spans="1:105" x14ac:dyDescent="0.25">
      <c r="A3897" t="s">
        <v>409006</v>
      </c>
      <c r="B3897" t="s">
        <v>409007</v>
      </c>
      <c r="C3897" t="s">
        <v>409008</v>
      </c>
      <c r="D3897" t="s">
        <v>409009</v>
      </c>
      <c r="E3897" t="s">
        <v>409010</v>
      </c>
      <c r="F3897" t="s">
        <v>409011</v>
      </c>
      <c r="G3897" t="s">
        <v>409012</v>
      </c>
      <c r="H3897" t="s">
        <v>409013</v>
      </c>
      <c r="I3897" t="s">
        <v>409014</v>
      </c>
      <c r="J3897" t="s">
        <v>409015</v>
      </c>
      <c r="K3897" t="s">
        <v>409016</v>
      </c>
      <c r="L3897" t="s">
        <v>409017</v>
      </c>
      <c r="M3897" t="s">
        <v>409018</v>
      </c>
      <c r="N3897" t="s">
        <v>409019</v>
      </c>
      <c r="O3897" t="s">
        <v>409020</v>
      </c>
      <c r="P3897" t="s">
        <v>409021</v>
      </c>
      <c r="Q3897" t="s">
        <v>409022</v>
      </c>
      <c r="R3897" t="s">
        <v>409023</v>
      </c>
      <c r="S3897" t="s">
        <v>409024</v>
      </c>
      <c r="T3897" t="s">
        <v>409025</v>
      </c>
      <c r="U3897" t="s">
        <v>409026</v>
      </c>
      <c r="V3897" t="s">
        <v>409027</v>
      </c>
      <c r="W3897" t="s">
        <v>409028</v>
      </c>
      <c r="X3897" t="s">
        <v>409029</v>
      </c>
      <c r="Y3897" t="s">
        <v>409030</v>
      </c>
      <c r="Z3897" t="s">
        <v>409031</v>
      </c>
      <c r="AA3897" t="s">
        <v>409032</v>
      </c>
      <c r="AB3897" t="s">
        <v>409033</v>
      </c>
      <c r="AC3897" t="s">
        <v>409034</v>
      </c>
      <c r="AD3897" t="s">
        <v>409035</v>
      </c>
      <c r="AE3897" t="s">
        <v>409036</v>
      </c>
      <c r="AF3897" t="s">
        <v>409037</v>
      </c>
      <c r="AG3897" t="s">
        <v>409038</v>
      </c>
      <c r="AH3897" t="s">
        <v>409039</v>
      </c>
      <c r="AI3897" t="s">
        <v>409040</v>
      </c>
      <c r="AJ3897" t="s">
        <v>409041</v>
      </c>
      <c r="AK3897" t="s">
        <v>409042</v>
      </c>
      <c r="AL3897" t="s">
        <v>409043</v>
      </c>
      <c r="AM3897" t="s">
        <v>409044</v>
      </c>
      <c r="AN3897" t="s">
        <v>409045</v>
      </c>
      <c r="AO3897" t="s">
        <v>409046</v>
      </c>
      <c r="AP3897" t="s">
        <v>409047</v>
      </c>
      <c r="AQ3897" t="s">
        <v>409048</v>
      </c>
      <c r="AR3897" t="s">
        <v>409049</v>
      </c>
      <c r="AS3897" t="s">
        <v>409050</v>
      </c>
      <c r="AT3897" t="s">
        <v>409051</v>
      </c>
      <c r="AU3897" t="s">
        <v>409052</v>
      </c>
      <c r="AV3897" t="s">
        <v>409053</v>
      </c>
      <c r="AW3897" t="s">
        <v>409054</v>
      </c>
      <c r="AX3897" t="s">
        <v>409055</v>
      </c>
      <c r="AY3897" t="s">
        <v>409056</v>
      </c>
      <c r="AZ3897" t="s">
        <v>409057</v>
      </c>
      <c r="BA3897" t="s">
        <v>409058</v>
      </c>
      <c r="BB3897" t="s">
        <v>409059</v>
      </c>
      <c r="BC3897" t="s">
        <v>409060</v>
      </c>
      <c r="BD3897" t="s">
        <v>409061</v>
      </c>
      <c r="BE3897" t="s">
        <v>409062</v>
      </c>
      <c r="BF3897" t="s">
        <v>409063</v>
      </c>
      <c r="BG3897" t="s">
        <v>409064</v>
      </c>
      <c r="BH3897" t="s">
        <v>409065</v>
      </c>
      <c r="BI3897" t="s">
        <v>409066</v>
      </c>
      <c r="BJ3897" t="s">
        <v>409067</v>
      </c>
      <c r="BK3897" t="s">
        <v>409068</v>
      </c>
      <c r="BL3897" t="s">
        <v>409069</v>
      </c>
      <c r="BM3897" t="s">
        <v>409070</v>
      </c>
      <c r="BN3897" t="s">
        <v>409071</v>
      </c>
      <c r="BO3897" t="s">
        <v>409072</v>
      </c>
      <c r="BP3897" t="s">
        <v>409073</v>
      </c>
      <c r="BQ3897" t="s">
        <v>409074</v>
      </c>
      <c r="BR3897" t="s">
        <v>409075</v>
      </c>
      <c r="BS3897" t="s">
        <v>409076</v>
      </c>
      <c r="BT3897" t="s">
        <v>409077</v>
      </c>
      <c r="BU3897" t="s">
        <v>409078</v>
      </c>
      <c r="BV3897" t="s">
        <v>409079</v>
      </c>
      <c r="BW3897" t="s">
        <v>409080</v>
      </c>
      <c r="BX3897" t="s">
        <v>409081</v>
      </c>
      <c r="BY3897" t="s">
        <v>409082</v>
      </c>
      <c r="BZ3897" t="s">
        <v>409083</v>
      </c>
      <c r="CA3897" t="s">
        <v>409084</v>
      </c>
      <c r="CB3897" t="s">
        <v>409085</v>
      </c>
      <c r="CC3897" t="s">
        <v>409086</v>
      </c>
      <c r="CD3897" t="s">
        <v>409087</v>
      </c>
      <c r="CE3897" t="s">
        <v>409088</v>
      </c>
      <c r="CF3897" t="s">
        <v>409089</v>
      </c>
      <c r="CG3897" t="s">
        <v>409090</v>
      </c>
      <c r="CH3897" t="s">
        <v>409091</v>
      </c>
      <c r="CI3897" t="s">
        <v>409092</v>
      </c>
      <c r="CJ3897" t="s">
        <v>409093</v>
      </c>
      <c r="CK3897" t="s">
        <v>409094</v>
      </c>
      <c r="CL3897" t="s">
        <v>409095</v>
      </c>
      <c r="CM3897" t="s">
        <v>409096</v>
      </c>
      <c r="CN3897" t="s">
        <v>409097</v>
      </c>
      <c r="CO3897" t="s">
        <v>409098</v>
      </c>
      <c r="CP3897" t="s">
        <v>409099</v>
      </c>
      <c r="CQ3897" t="s">
        <v>409100</v>
      </c>
      <c r="CR3897" t="s">
        <v>409101</v>
      </c>
      <c r="CS3897" t="s">
        <v>409102</v>
      </c>
      <c r="CT3897" t="s">
        <v>409103</v>
      </c>
      <c r="CU3897" t="s">
        <v>409104</v>
      </c>
      <c r="CV3897" t="s">
        <v>409105</v>
      </c>
      <c r="CW3897" t="s">
        <v>409106</v>
      </c>
      <c r="CX3897" t="s">
        <v>409107</v>
      </c>
      <c r="CY3897" t="s">
        <v>409108</v>
      </c>
      <c r="CZ3897" t="s">
        <v>409109</v>
      </c>
      <c r="DA3897" t="s">
        <v>409110</v>
      </c>
    </row>
    <row r="3898" spans="1:105" x14ac:dyDescent="0.25">
      <c r="A3898" t="s">
        <v>409111</v>
      </c>
      <c r="B3898" t="s">
        <v>409112</v>
      </c>
      <c r="C3898" t="s">
        <v>409113</v>
      </c>
      <c r="D3898" t="s">
        <v>409114</v>
      </c>
      <c r="E3898" t="s">
        <v>409115</v>
      </c>
      <c r="F3898" t="s">
        <v>409116</v>
      </c>
      <c r="G3898" t="s">
        <v>409117</v>
      </c>
      <c r="H3898" t="s">
        <v>409118</v>
      </c>
      <c r="I3898" t="s">
        <v>409119</v>
      </c>
      <c r="J3898" t="s">
        <v>409120</v>
      </c>
      <c r="K3898" t="s">
        <v>409121</v>
      </c>
      <c r="L3898" t="s">
        <v>409122</v>
      </c>
      <c r="M3898" t="s">
        <v>409123</v>
      </c>
      <c r="N3898" t="s">
        <v>409124</v>
      </c>
      <c r="O3898" t="s">
        <v>409125</v>
      </c>
      <c r="P3898" t="s">
        <v>409126</v>
      </c>
      <c r="Q3898" t="s">
        <v>409127</v>
      </c>
      <c r="R3898" t="s">
        <v>409128</v>
      </c>
      <c r="S3898" t="s">
        <v>409129</v>
      </c>
      <c r="T3898" t="s">
        <v>409130</v>
      </c>
      <c r="U3898" t="s">
        <v>409131</v>
      </c>
      <c r="V3898" t="s">
        <v>409132</v>
      </c>
      <c r="W3898" t="s">
        <v>409133</v>
      </c>
      <c r="X3898" t="s">
        <v>409134</v>
      </c>
      <c r="Y3898" t="s">
        <v>409135</v>
      </c>
      <c r="Z3898" t="s">
        <v>409136</v>
      </c>
      <c r="AA3898" t="s">
        <v>409137</v>
      </c>
      <c r="AB3898" t="s">
        <v>409138</v>
      </c>
      <c r="AC3898" t="s">
        <v>409139</v>
      </c>
      <c r="AD3898" t="s">
        <v>409140</v>
      </c>
      <c r="AE3898" t="s">
        <v>409141</v>
      </c>
      <c r="AF3898" t="s">
        <v>409142</v>
      </c>
      <c r="AG3898" t="s">
        <v>409143</v>
      </c>
      <c r="AH3898" t="s">
        <v>409144</v>
      </c>
      <c r="AI3898" t="s">
        <v>409145</v>
      </c>
      <c r="AJ3898" t="s">
        <v>409146</v>
      </c>
      <c r="AK3898" t="s">
        <v>409147</v>
      </c>
      <c r="AL3898" t="s">
        <v>409148</v>
      </c>
      <c r="AM3898" t="s">
        <v>409149</v>
      </c>
      <c r="AN3898" t="s">
        <v>409150</v>
      </c>
      <c r="AO3898" t="s">
        <v>409151</v>
      </c>
      <c r="AP3898" t="s">
        <v>409152</v>
      </c>
      <c r="AQ3898" t="s">
        <v>409153</v>
      </c>
      <c r="AR3898" t="s">
        <v>409154</v>
      </c>
      <c r="AS3898" t="s">
        <v>409155</v>
      </c>
      <c r="AT3898" t="s">
        <v>409156</v>
      </c>
      <c r="AU3898" t="s">
        <v>409157</v>
      </c>
      <c r="AV3898" t="s">
        <v>409158</v>
      </c>
      <c r="AW3898" t="s">
        <v>409159</v>
      </c>
      <c r="AX3898" t="s">
        <v>409160</v>
      </c>
      <c r="AY3898" t="s">
        <v>409161</v>
      </c>
      <c r="AZ3898" t="s">
        <v>409162</v>
      </c>
      <c r="BA3898" t="s">
        <v>409163</v>
      </c>
      <c r="BB3898" t="s">
        <v>409164</v>
      </c>
      <c r="BC3898" t="s">
        <v>409165</v>
      </c>
      <c r="BD3898" t="s">
        <v>409166</v>
      </c>
      <c r="BE3898" t="s">
        <v>409167</v>
      </c>
      <c r="BF3898" t="s">
        <v>409168</v>
      </c>
      <c r="BG3898" t="s">
        <v>409169</v>
      </c>
      <c r="BH3898" t="s">
        <v>409170</v>
      </c>
      <c r="BI3898" t="s">
        <v>409171</v>
      </c>
      <c r="BJ3898" t="s">
        <v>409172</v>
      </c>
      <c r="BK3898" t="s">
        <v>409173</v>
      </c>
      <c r="BL3898" t="s">
        <v>409174</v>
      </c>
      <c r="BM3898" t="s">
        <v>409175</v>
      </c>
      <c r="BN3898" t="s">
        <v>409176</v>
      </c>
      <c r="BO3898" t="s">
        <v>409177</v>
      </c>
      <c r="BP3898" t="s">
        <v>409178</v>
      </c>
      <c r="BQ3898" t="s">
        <v>409179</v>
      </c>
      <c r="BR3898" t="s">
        <v>409180</v>
      </c>
      <c r="BS3898" t="s">
        <v>409181</v>
      </c>
      <c r="BT3898" t="s">
        <v>409182</v>
      </c>
      <c r="BU3898" t="s">
        <v>409183</v>
      </c>
      <c r="BV3898" t="s">
        <v>409184</v>
      </c>
      <c r="BW3898" t="s">
        <v>409185</v>
      </c>
      <c r="BX3898" t="s">
        <v>409186</v>
      </c>
      <c r="BY3898" t="s">
        <v>409187</v>
      </c>
      <c r="BZ3898" t="s">
        <v>409188</v>
      </c>
      <c r="CA3898" t="s">
        <v>409189</v>
      </c>
      <c r="CB3898" t="s">
        <v>409190</v>
      </c>
      <c r="CC3898" t="s">
        <v>409191</v>
      </c>
      <c r="CD3898" t="s">
        <v>409192</v>
      </c>
      <c r="CE3898" t="s">
        <v>409193</v>
      </c>
      <c r="CF3898" t="s">
        <v>409194</v>
      </c>
      <c r="CG3898" t="s">
        <v>409195</v>
      </c>
      <c r="CH3898" t="s">
        <v>409196</v>
      </c>
      <c r="CI3898" t="s">
        <v>409197</v>
      </c>
      <c r="CJ3898" t="s">
        <v>409198</v>
      </c>
      <c r="CK3898" t="s">
        <v>409199</v>
      </c>
      <c r="CL3898" t="s">
        <v>409200</v>
      </c>
      <c r="CM3898" t="s">
        <v>409201</v>
      </c>
      <c r="CN3898" t="s">
        <v>409202</v>
      </c>
      <c r="CO3898" t="s">
        <v>409203</v>
      </c>
      <c r="CP3898" t="s">
        <v>409204</v>
      </c>
      <c r="CQ3898" t="s">
        <v>409205</v>
      </c>
      <c r="CR3898" t="s">
        <v>409206</v>
      </c>
      <c r="CS3898" t="s">
        <v>409207</v>
      </c>
      <c r="CT3898" t="s">
        <v>409208</v>
      </c>
      <c r="CU3898" t="s">
        <v>409209</v>
      </c>
      <c r="CV3898" t="s">
        <v>409210</v>
      </c>
      <c r="CW3898" t="s">
        <v>409211</v>
      </c>
      <c r="CX3898" t="s">
        <v>409212</v>
      </c>
      <c r="CY3898" t="s">
        <v>409213</v>
      </c>
      <c r="CZ3898" t="s">
        <v>409214</v>
      </c>
      <c r="DA3898" t="s">
        <v>409215</v>
      </c>
    </row>
    <row r="3899" spans="1:105" x14ac:dyDescent="0.25">
      <c r="A3899" t="s">
        <v>409216</v>
      </c>
      <c r="B3899" t="s">
        <v>409217</v>
      </c>
      <c r="C3899" t="s">
        <v>409218</v>
      </c>
      <c r="D3899" t="s">
        <v>409219</v>
      </c>
      <c r="E3899" t="s">
        <v>409220</v>
      </c>
      <c r="F3899" t="s">
        <v>409221</v>
      </c>
      <c r="G3899" t="s">
        <v>409222</v>
      </c>
      <c r="H3899" t="s">
        <v>409223</v>
      </c>
      <c r="I3899" t="s">
        <v>409224</v>
      </c>
      <c r="J3899" t="s">
        <v>409225</v>
      </c>
      <c r="K3899" t="s">
        <v>409226</v>
      </c>
      <c r="L3899" t="s">
        <v>409227</v>
      </c>
      <c r="M3899" t="s">
        <v>409228</v>
      </c>
      <c r="N3899" t="s">
        <v>409229</v>
      </c>
      <c r="O3899" t="s">
        <v>409230</v>
      </c>
      <c r="P3899" t="s">
        <v>409231</v>
      </c>
      <c r="Q3899" t="s">
        <v>409232</v>
      </c>
      <c r="R3899" t="s">
        <v>409233</v>
      </c>
      <c r="S3899" t="s">
        <v>409234</v>
      </c>
      <c r="T3899" t="s">
        <v>409235</v>
      </c>
      <c r="U3899" t="s">
        <v>409236</v>
      </c>
      <c r="V3899" t="s">
        <v>409237</v>
      </c>
      <c r="W3899" t="s">
        <v>409238</v>
      </c>
      <c r="X3899" t="s">
        <v>409239</v>
      </c>
      <c r="Y3899" t="s">
        <v>409240</v>
      </c>
      <c r="Z3899" t="s">
        <v>409241</v>
      </c>
      <c r="AA3899" t="s">
        <v>409242</v>
      </c>
      <c r="AB3899" t="s">
        <v>409243</v>
      </c>
      <c r="AC3899" t="s">
        <v>409244</v>
      </c>
      <c r="AD3899" t="s">
        <v>409245</v>
      </c>
      <c r="AE3899" t="s">
        <v>409246</v>
      </c>
      <c r="AF3899" t="s">
        <v>409247</v>
      </c>
      <c r="AG3899" t="s">
        <v>409248</v>
      </c>
      <c r="AH3899" t="s">
        <v>409249</v>
      </c>
      <c r="AI3899" t="s">
        <v>409250</v>
      </c>
      <c r="AJ3899" t="s">
        <v>409251</v>
      </c>
      <c r="AK3899" t="s">
        <v>409252</v>
      </c>
      <c r="AL3899" t="s">
        <v>409253</v>
      </c>
      <c r="AM3899" t="s">
        <v>409254</v>
      </c>
      <c r="AN3899" t="s">
        <v>409255</v>
      </c>
      <c r="AO3899" t="s">
        <v>409256</v>
      </c>
      <c r="AP3899" t="s">
        <v>409257</v>
      </c>
      <c r="AQ3899" t="s">
        <v>409258</v>
      </c>
      <c r="AR3899" t="s">
        <v>409259</v>
      </c>
      <c r="AS3899" t="s">
        <v>409260</v>
      </c>
      <c r="AT3899" t="s">
        <v>409261</v>
      </c>
      <c r="AU3899" t="s">
        <v>409262</v>
      </c>
      <c r="AV3899" t="s">
        <v>409263</v>
      </c>
      <c r="AW3899" t="s">
        <v>409264</v>
      </c>
      <c r="AX3899" t="s">
        <v>409265</v>
      </c>
      <c r="AY3899" t="s">
        <v>409266</v>
      </c>
      <c r="AZ3899" t="s">
        <v>409267</v>
      </c>
      <c r="BA3899" t="s">
        <v>409268</v>
      </c>
      <c r="BB3899" t="s">
        <v>409269</v>
      </c>
      <c r="BC3899" t="s">
        <v>409270</v>
      </c>
      <c r="BD3899" t="s">
        <v>409271</v>
      </c>
      <c r="BE3899" t="s">
        <v>409272</v>
      </c>
      <c r="BF3899" t="s">
        <v>409273</v>
      </c>
      <c r="BG3899" t="s">
        <v>409274</v>
      </c>
      <c r="BH3899" t="s">
        <v>409275</v>
      </c>
      <c r="BI3899" t="s">
        <v>409276</v>
      </c>
      <c r="BJ3899" t="s">
        <v>409277</v>
      </c>
      <c r="BK3899" t="s">
        <v>409278</v>
      </c>
      <c r="BL3899" t="s">
        <v>409279</v>
      </c>
      <c r="BM3899" t="s">
        <v>409280</v>
      </c>
      <c r="BN3899" t="s">
        <v>409281</v>
      </c>
      <c r="BO3899" t="s">
        <v>409282</v>
      </c>
      <c r="BP3899" t="s">
        <v>409283</v>
      </c>
      <c r="BQ3899" t="s">
        <v>409284</v>
      </c>
      <c r="BR3899" t="s">
        <v>409285</v>
      </c>
      <c r="BS3899" t="s">
        <v>409286</v>
      </c>
      <c r="BT3899" t="s">
        <v>409287</v>
      </c>
      <c r="BU3899" t="s">
        <v>409288</v>
      </c>
      <c r="BV3899" t="s">
        <v>409289</v>
      </c>
      <c r="BW3899" t="s">
        <v>409290</v>
      </c>
      <c r="BX3899" t="s">
        <v>409291</v>
      </c>
      <c r="BY3899" t="s">
        <v>409292</v>
      </c>
      <c r="BZ3899" t="s">
        <v>409293</v>
      </c>
      <c r="CA3899" t="s">
        <v>409294</v>
      </c>
      <c r="CB3899" t="s">
        <v>409295</v>
      </c>
      <c r="CC3899" t="s">
        <v>409296</v>
      </c>
      <c r="CD3899" t="s">
        <v>409297</v>
      </c>
      <c r="CE3899" t="s">
        <v>409298</v>
      </c>
      <c r="CF3899" t="s">
        <v>409299</v>
      </c>
      <c r="CG3899" t="s">
        <v>409300</v>
      </c>
      <c r="CH3899" t="s">
        <v>409301</v>
      </c>
      <c r="CI3899" t="s">
        <v>409302</v>
      </c>
      <c r="CJ3899" t="s">
        <v>409303</v>
      </c>
      <c r="CK3899" t="s">
        <v>409304</v>
      </c>
      <c r="CL3899" t="s">
        <v>409305</v>
      </c>
      <c r="CM3899" t="s">
        <v>409306</v>
      </c>
      <c r="CN3899" t="s">
        <v>409307</v>
      </c>
      <c r="CO3899" t="s">
        <v>409308</v>
      </c>
      <c r="CP3899" t="s">
        <v>409309</v>
      </c>
      <c r="CQ3899" t="s">
        <v>409310</v>
      </c>
      <c r="CR3899" t="s">
        <v>409311</v>
      </c>
      <c r="CS3899" t="s">
        <v>409312</v>
      </c>
      <c r="CT3899" t="s">
        <v>409313</v>
      </c>
      <c r="CU3899" t="s">
        <v>409314</v>
      </c>
      <c r="CV3899" t="s">
        <v>409315</v>
      </c>
      <c r="CW3899" t="s">
        <v>409316</v>
      </c>
      <c r="CX3899" t="s">
        <v>409317</v>
      </c>
      <c r="CY3899" t="s">
        <v>409318</v>
      </c>
      <c r="CZ3899" t="s">
        <v>409319</v>
      </c>
      <c r="DA3899" t="s">
        <v>409320</v>
      </c>
    </row>
    <row r="3900" spans="1:105" x14ac:dyDescent="0.25">
      <c r="A3900" t="s">
        <v>409321</v>
      </c>
      <c r="B3900" t="s">
        <v>409322</v>
      </c>
      <c r="C3900" t="s">
        <v>409323</v>
      </c>
      <c r="D3900" t="s">
        <v>409324</v>
      </c>
      <c r="E3900" t="s">
        <v>409325</v>
      </c>
      <c r="F3900" t="s">
        <v>409326</v>
      </c>
      <c r="G3900" t="s">
        <v>409327</v>
      </c>
      <c r="H3900" t="s">
        <v>409328</v>
      </c>
      <c r="I3900" t="s">
        <v>409329</v>
      </c>
      <c r="J3900" t="s">
        <v>409330</v>
      </c>
      <c r="K3900" t="s">
        <v>409331</v>
      </c>
      <c r="L3900" t="s">
        <v>409332</v>
      </c>
      <c r="M3900" t="s">
        <v>409333</v>
      </c>
      <c r="N3900" t="s">
        <v>409334</v>
      </c>
      <c r="O3900" t="s">
        <v>409335</v>
      </c>
      <c r="P3900" t="s">
        <v>409336</v>
      </c>
      <c r="Q3900" t="s">
        <v>409337</v>
      </c>
      <c r="R3900" t="s">
        <v>409338</v>
      </c>
      <c r="S3900" t="s">
        <v>409339</v>
      </c>
      <c r="T3900" t="s">
        <v>409340</v>
      </c>
      <c r="U3900" t="s">
        <v>409341</v>
      </c>
      <c r="V3900" t="s">
        <v>409342</v>
      </c>
      <c r="W3900" t="s">
        <v>409343</v>
      </c>
      <c r="X3900" t="s">
        <v>409344</v>
      </c>
      <c r="Y3900" t="s">
        <v>409345</v>
      </c>
      <c r="Z3900" t="s">
        <v>409346</v>
      </c>
      <c r="AA3900" t="s">
        <v>409347</v>
      </c>
      <c r="AB3900" t="s">
        <v>409348</v>
      </c>
      <c r="AC3900" t="s">
        <v>409349</v>
      </c>
      <c r="AD3900" t="s">
        <v>409350</v>
      </c>
      <c r="AE3900" t="s">
        <v>409351</v>
      </c>
      <c r="AF3900" t="s">
        <v>409352</v>
      </c>
      <c r="AG3900" t="s">
        <v>409353</v>
      </c>
      <c r="AH3900" t="s">
        <v>409354</v>
      </c>
      <c r="AI3900" t="s">
        <v>409355</v>
      </c>
      <c r="AJ3900" t="s">
        <v>409356</v>
      </c>
      <c r="AK3900" t="s">
        <v>409357</v>
      </c>
      <c r="AL3900" t="s">
        <v>409358</v>
      </c>
      <c r="AM3900" t="s">
        <v>409359</v>
      </c>
      <c r="AN3900" t="s">
        <v>409360</v>
      </c>
      <c r="AO3900" t="s">
        <v>409361</v>
      </c>
      <c r="AP3900" t="s">
        <v>409362</v>
      </c>
      <c r="AQ3900" t="s">
        <v>409363</v>
      </c>
      <c r="AR3900" t="s">
        <v>409364</v>
      </c>
      <c r="AS3900" t="s">
        <v>409365</v>
      </c>
      <c r="AT3900" t="s">
        <v>409366</v>
      </c>
      <c r="AU3900" t="s">
        <v>409367</v>
      </c>
      <c r="AV3900" t="s">
        <v>409368</v>
      </c>
      <c r="AW3900" t="s">
        <v>409369</v>
      </c>
      <c r="AX3900" t="s">
        <v>409370</v>
      </c>
      <c r="AY3900" t="s">
        <v>409371</v>
      </c>
      <c r="AZ3900" t="s">
        <v>409372</v>
      </c>
      <c r="BA3900" t="s">
        <v>409373</v>
      </c>
      <c r="BB3900" t="s">
        <v>409374</v>
      </c>
      <c r="BC3900" t="s">
        <v>409375</v>
      </c>
      <c r="BD3900" t="s">
        <v>409376</v>
      </c>
      <c r="BE3900" t="s">
        <v>409377</v>
      </c>
      <c r="BF3900" t="s">
        <v>409378</v>
      </c>
      <c r="BG3900" t="s">
        <v>409379</v>
      </c>
      <c r="BH3900" t="s">
        <v>409380</v>
      </c>
      <c r="BI3900" t="s">
        <v>409381</v>
      </c>
      <c r="BJ3900" t="s">
        <v>409382</v>
      </c>
      <c r="BK3900" t="s">
        <v>409383</v>
      </c>
      <c r="BL3900" t="s">
        <v>409384</v>
      </c>
      <c r="BM3900" t="s">
        <v>409385</v>
      </c>
      <c r="BN3900" t="s">
        <v>409386</v>
      </c>
      <c r="BO3900" t="s">
        <v>409387</v>
      </c>
      <c r="BP3900" t="s">
        <v>409388</v>
      </c>
      <c r="BQ3900" t="s">
        <v>409389</v>
      </c>
      <c r="BR3900" t="s">
        <v>409390</v>
      </c>
      <c r="BS3900" t="s">
        <v>409391</v>
      </c>
      <c r="BT3900" t="s">
        <v>409392</v>
      </c>
      <c r="BU3900" t="s">
        <v>409393</v>
      </c>
      <c r="BV3900" t="s">
        <v>409394</v>
      </c>
      <c r="BW3900" t="s">
        <v>409395</v>
      </c>
      <c r="BX3900" t="s">
        <v>409396</v>
      </c>
      <c r="BY3900" t="s">
        <v>409397</v>
      </c>
      <c r="BZ3900" t="s">
        <v>409398</v>
      </c>
      <c r="CA3900" t="s">
        <v>409399</v>
      </c>
      <c r="CB3900" t="s">
        <v>409400</v>
      </c>
      <c r="CC3900" t="s">
        <v>409401</v>
      </c>
      <c r="CD3900" t="s">
        <v>409402</v>
      </c>
      <c r="CE3900" t="s">
        <v>409403</v>
      </c>
      <c r="CF3900" t="s">
        <v>409404</v>
      </c>
      <c r="CG3900" t="s">
        <v>409405</v>
      </c>
      <c r="CH3900" t="s">
        <v>409406</v>
      </c>
      <c r="CI3900" t="s">
        <v>409407</v>
      </c>
      <c r="CJ3900" t="s">
        <v>409408</v>
      </c>
      <c r="CK3900" t="s">
        <v>409409</v>
      </c>
      <c r="CL3900" t="s">
        <v>409410</v>
      </c>
      <c r="CM3900" t="s">
        <v>409411</v>
      </c>
      <c r="CN3900" t="s">
        <v>409412</v>
      </c>
      <c r="CO3900" t="s">
        <v>409413</v>
      </c>
      <c r="CP3900" t="s">
        <v>409414</v>
      </c>
      <c r="CQ3900" t="s">
        <v>409415</v>
      </c>
      <c r="CR3900" t="s">
        <v>409416</v>
      </c>
      <c r="CS3900" t="s">
        <v>409417</v>
      </c>
      <c r="CT3900" t="s">
        <v>409418</v>
      </c>
      <c r="CU3900" t="s">
        <v>409419</v>
      </c>
      <c r="CV3900" t="s">
        <v>409420</v>
      </c>
      <c r="CW3900" t="s">
        <v>409421</v>
      </c>
      <c r="CX3900" t="s">
        <v>409422</v>
      </c>
      <c r="CY3900" t="s">
        <v>409423</v>
      </c>
      <c r="CZ3900" t="s">
        <v>409424</v>
      </c>
      <c r="DA3900" t="s">
        <v>409425</v>
      </c>
    </row>
    <row r="3901" spans="1:105" x14ac:dyDescent="0.25">
      <c r="A3901" t="s">
        <v>409426</v>
      </c>
      <c r="B3901" t="s">
        <v>409427</v>
      </c>
      <c r="C3901" t="s">
        <v>409428</v>
      </c>
      <c r="D3901" t="s">
        <v>409429</v>
      </c>
      <c r="E3901" t="s">
        <v>409430</v>
      </c>
      <c r="F3901" t="s">
        <v>409431</v>
      </c>
      <c r="G3901" t="s">
        <v>409432</v>
      </c>
      <c r="H3901" t="s">
        <v>409433</v>
      </c>
      <c r="I3901" t="s">
        <v>409434</v>
      </c>
      <c r="J3901" t="s">
        <v>409435</v>
      </c>
      <c r="K3901" t="s">
        <v>409436</v>
      </c>
      <c r="L3901" t="s">
        <v>409437</v>
      </c>
      <c r="M3901" t="s">
        <v>409438</v>
      </c>
      <c r="N3901" t="s">
        <v>409439</v>
      </c>
      <c r="O3901" t="s">
        <v>409440</v>
      </c>
      <c r="P3901" t="s">
        <v>409441</v>
      </c>
      <c r="Q3901" t="s">
        <v>409442</v>
      </c>
      <c r="R3901" t="s">
        <v>409443</v>
      </c>
      <c r="S3901" t="s">
        <v>409444</v>
      </c>
      <c r="T3901" t="s">
        <v>409445</v>
      </c>
      <c r="U3901" t="s">
        <v>409446</v>
      </c>
      <c r="V3901" t="s">
        <v>409447</v>
      </c>
      <c r="W3901" t="s">
        <v>409448</v>
      </c>
      <c r="X3901" t="s">
        <v>409449</v>
      </c>
      <c r="Y3901" t="s">
        <v>409450</v>
      </c>
      <c r="Z3901" t="s">
        <v>409451</v>
      </c>
      <c r="AA3901" t="s">
        <v>409452</v>
      </c>
      <c r="AB3901" t="s">
        <v>409453</v>
      </c>
      <c r="AC3901" t="s">
        <v>409454</v>
      </c>
      <c r="AD3901" t="s">
        <v>409455</v>
      </c>
      <c r="AE3901" t="s">
        <v>409456</v>
      </c>
      <c r="AF3901" t="s">
        <v>409457</v>
      </c>
      <c r="AG3901" t="s">
        <v>409458</v>
      </c>
      <c r="AH3901" t="s">
        <v>409459</v>
      </c>
      <c r="AI3901" t="s">
        <v>409460</v>
      </c>
      <c r="AJ3901" t="s">
        <v>409461</v>
      </c>
      <c r="AK3901" t="s">
        <v>409462</v>
      </c>
      <c r="AL3901" t="s">
        <v>409463</v>
      </c>
      <c r="AM3901" t="s">
        <v>409464</v>
      </c>
      <c r="AN3901" t="s">
        <v>409465</v>
      </c>
      <c r="AO3901" t="s">
        <v>409466</v>
      </c>
      <c r="AP3901" t="s">
        <v>409467</v>
      </c>
      <c r="AQ3901" t="s">
        <v>409468</v>
      </c>
      <c r="AR3901" t="s">
        <v>409469</v>
      </c>
      <c r="AS3901" t="s">
        <v>409470</v>
      </c>
      <c r="AT3901" t="s">
        <v>409471</v>
      </c>
      <c r="AU3901" t="s">
        <v>409472</v>
      </c>
      <c r="AV3901" t="s">
        <v>409473</v>
      </c>
      <c r="AW3901" t="s">
        <v>409474</v>
      </c>
      <c r="AX3901" t="s">
        <v>409475</v>
      </c>
      <c r="AY3901" t="s">
        <v>409476</v>
      </c>
      <c r="AZ3901" t="s">
        <v>409477</v>
      </c>
      <c r="BA3901" t="s">
        <v>409478</v>
      </c>
      <c r="BB3901" t="s">
        <v>409479</v>
      </c>
      <c r="BC3901" t="s">
        <v>409480</v>
      </c>
      <c r="BD3901" t="s">
        <v>409481</v>
      </c>
      <c r="BE3901" t="s">
        <v>409482</v>
      </c>
      <c r="BF3901" t="s">
        <v>409483</v>
      </c>
      <c r="BG3901" t="s">
        <v>409484</v>
      </c>
      <c r="BH3901" t="s">
        <v>409485</v>
      </c>
      <c r="BI3901" t="s">
        <v>409486</v>
      </c>
      <c r="BJ3901" t="s">
        <v>409487</v>
      </c>
      <c r="BK3901" t="s">
        <v>409488</v>
      </c>
      <c r="BL3901" t="s">
        <v>409489</v>
      </c>
      <c r="BM3901" t="s">
        <v>409490</v>
      </c>
      <c r="BN3901" t="s">
        <v>409491</v>
      </c>
      <c r="BO3901" t="s">
        <v>409492</v>
      </c>
      <c r="BP3901" t="s">
        <v>409493</v>
      </c>
      <c r="BQ3901" t="s">
        <v>409494</v>
      </c>
      <c r="BR3901" t="s">
        <v>409495</v>
      </c>
      <c r="BS3901" t="s">
        <v>409496</v>
      </c>
      <c r="BT3901" t="s">
        <v>409497</v>
      </c>
      <c r="BU3901" t="s">
        <v>409498</v>
      </c>
      <c r="BV3901" t="s">
        <v>409499</v>
      </c>
      <c r="BW3901" t="s">
        <v>409500</v>
      </c>
      <c r="BX3901" t="s">
        <v>409501</v>
      </c>
      <c r="BY3901" t="s">
        <v>409502</v>
      </c>
      <c r="BZ3901" t="s">
        <v>409503</v>
      </c>
      <c r="CA3901" t="s">
        <v>409504</v>
      </c>
      <c r="CB3901" t="s">
        <v>409505</v>
      </c>
      <c r="CC3901" t="s">
        <v>409506</v>
      </c>
      <c r="CD3901" t="s">
        <v>409507</v>
      </c>
      <c r="CE3901" t="s">
        <v>409508</v>
      </c>
      <c r="CF3901" t="s">
        <v>409509</v>
      </c>
      <c r="CG3901" t="s">
        <v>409510</v>
      </c>
      <c r="CH3901" t="s">
        <v>409511</v>
      </c>
      <c r="CI3901" t="s">
        <v>409512</v>
      </c>
      <c r="CJ3901" t="s">
        <v>409513</v>
      </c>
      <c r="CK3901" t="s">
        <v>409514</v>
      </c>
      <c r="CL3901" t="s">
        <v>409515</v>
      </c>
      <c r="CM3901" t="s">
        <v>409516</v>
      </c>
      <c r="CN3901" t="s">
        <v>409517</v>
      </c>
      <c r="CO3901" t="s">
        <v>409518</v>
      </c>
      <c r="CP3901" t="s">
        <v>409519</v>
      </c>
      <c r="CQ3901" t="s">
        <v>409520</v>
      </c>
      <c r="CR3901" t="s">
        <v>409521</v>
      </c>
      <c r="CS3901" t="s">
        <v>409522</v>
      </c>
      <c r="CT3901" t="s">
        <v>409523</v>
      </c>
      <c r="CU3901" t="s">
        <v>409524</v>
      </c>
      <c r="CV3901" t="s">
        <v>409525</v>
      </c>
      <c r="CW3901" t="s">
        <v>409526</v>
      </c>
      <c r="CX3901" t="s">
        <v>409527</v>
      </c>
      <c r="CY3901" t="s">
        <v>409528</v>
      </c>
      <c r="CZ3901" t="s">
        <v>409529</v>
      </c>
      <c r="DA3901" t="s">
        <v>409530</v>
      </c>
    </row>
    <row r="3902" spans="1:105" x14ac:dyDescent="0.25">
      <c r="A3902" t="s">
        <v>409531</v>
      </c>
      <c r="B3902" t="s">
        <v>409532</v>
      </c>
      <c r="C3902" t="s">
        <v>409533</v>
      </c>
      <c r="D3902" t="s">
        <v>409534</v>
      </c>
      <c r="E3902" t="s">
        <v>409535</v>
      </c>
      <c r="F3902" t="s">
        <v>409536</v>
      </c>
      <c r="G3902" t="s">
        <v>409537</v>
      </c>
      <c r="H3902" t="s">
        <v>409538</v>
      </c>
      <c r="I3902" t="s">
        <v>409539</v>
      </c>
      <c r="J3902" t="s">
        <v>409540</v>
      </c>
      <c r="K3902" t="s">
        <v>409541</v>
      </c>
      <c r="L3902" t="s">
        <v>409542</v>
      </c>
      <c r="M3902" t="s">
        <v>409543</v>
      </c>
      <c r="N3902" t="s">
        <v>409544</v>
      </c>
      <c r="O3902" t="s">
        <v>409545</v>
      </c>
      <c r="P3902" t="s">
        <v>409546</v>
      </c>
      <c r="Q3902" t="s">
        <v>409547</v>
      </c>
      <c r="R3902" t="s">
        <v>409548</v>
      </c>
      <c r="S3902" t="s">
        <v>409549</v>
      </c>
      <c r="T3902" t="s">
        <v>409550</v>
      </c>
      <c r="U3902" t="s">
        <v>409551</v>
      </c>
      <c r="V3902" t="s">
        <v>409552</v>
      </c>
      <c r="W3902" t="s">
        <v>409553</v>
      </c>
      <c r="X3902" t="s">
        <v>409554</v>
      </c>
      <c r="Y3902" t="s">
        <v>409555</v>
      </c>
      <c r="Z3902" t="s">
        <v>409556</v>
      </c>
      <c r="AA3902" t="s">
        <v>409557</v>
      </c>
      <c r="AB3902" t="s">
        <v>409558</v>
      </c>
      <c r="AC3902" t="s">
        <v>409559</v>
      </c>
      <c r="AD3902" t="s">
        <v>409560</v>
      </c>
      <c r="AE3902" t="s">
        <v>409561</v>
      </c>
      <c r="AF3902" t="s">
        <v>409562</v>
      </c>
      <c r="AG3902" t="s">
        <v>409563</v>
      </c>
      <c r="AH3902" t="s">
        <v>409564</v>
      </c>
      <c r="AI3902" t="s">
        <v>409565</v>
      </c>
      <c r="AJ3902" t="s">
        <v>409566</v>
      </c>
      <c r="AK3902" t="s">
        <v>409567</v>
      </c>
      <c r="AL3902" t="s">
        <v>409568</v>
      </c>
      <c r="AM3902" t="s">
        <v>409569</v>
      </c>
      <c r="AN3902" t="s">
        <v>409570</v>
      </c>
      <c r="AO3902" t="s">
        <v>409571</v>
      </c>
      <c r="AP3902" t="s">
        <v>409572</v>
      </c>
      <c r="AQ3902" t="s">
        <v>409573</v>
      </c>
      <c r="AR3902" t="s">
        <v>409574</v>
      </c>
      <c r="AS3902" t="s">
        <v>409575</v>
      </c>
      <c r="AT3902" t="s">
        <v>409576</v>
      </c>
      <c r="AU3902" t="s">
        <v>409577</v>
      </c>
      <c r="AV3902" t="s">
        <v>409578</v>
      </c>
      <c r="AW3902" t="s">
        <v>409579</v>
      </c>
      <c r="AX3902" t="s">
        <v>409580</v>
      </c>
      <c r="AY3902" t="s">
        <v>409581</v>
      </c>
      <c r="AZ3902" t="s">
        <v>409582</v>
      </c>
      <c r="BA3902" t="s">
        <v>409583</v>
      </c>
      <c r="BB3902" t="s">
        <v>409584</v>
      </c>
      <c r="BC3902" t="s">
        <v>409585</v>
      </c>
      <c r="BD3902" t="s">
        <v>409586</v>
      </c>
      <c r="BE3902" t="s">
        <v>409587</v>
      </c>
      <c r="BF3902" t="s">
        <v>409588</v>
      </c>
      <c r="BG3902" t="s">
        <v>409589</v>
      </c>
      <c r="BH3902" t="s">
        <v>409590</v>
      </c>
      <c r="BI3902" t="s">
        <v>409591</v>
      </c>
      <c r="BJ3902" t="s">
        <v>409592</v>
      </c>
      <c r="BK3902" t="s">
        <v>409593</v>
      </c>
      <c r="BL3902" t="s">
        <v>409594</v>
      </c>
      <c r="BM3902" t="s">
        <v>409595</v>
      </c>
      <c r="BN3902" t="s">
        <v>409596</v>
      </c>
      <c r="BO3902" t="s">
        <v>409597</v>
      </c>
      <c r="BP3902" t="s">
        <v>409598</v>
      </c>
      <c r="BQ3902" t="s">
        <v>409599</v>
      </c>
      <c r="BR3902" t="s">
        <v>409600</v>
      </c>
      <c r="BS3902" t="s">
        <v>409601</v>
      </c>
      <c r="BT3902" t="s">
        <v>409602</v>
      </c>
      <c r="BU3902" t="s">
        <v>409603</v>
      </c>
      <c r="BV3902" t="s">
        <v>409604</v>
      </c>
      <c r="BW3902" t="s">
        <v>409605</v>
      </c>
      <c r="BX3902" t="s">
        <v>409606</v>
      </c>
      <c r="BY3902" t="s">
        <v>409607</v>
      </c>
      <c r="BZ3902" t="s">
        <v>409608</v>
      </c>
      <c r="CA3902" t="s">
        <v>409609</v>
      </c>
      <c r="CB3902" t="s">
        <v>409610</v>
      </c>
      <c r="CC3902" t="s">
        <v>409611</v>
      </c>
      <c r="CD3902" t="s">
        <v>409612</v>
      </c>
      <c r="CE3902" t="s">
        <v>409613</v>
      </c>
      <c r="CF3902" t="s">
        <v>409614</v>
      </c>
      <c r="CG3902" t="s">
        <v>409615</v>
      </c>
      <c r="CH3902" t="s">
        <v>409616</v>
      </c>
      <c r="CI3902" t="s">
        <v>409617</v>
      </c>
      <c r="CJ3902" t="s">
        <v>409618</v>
      </c>
      <c r="CK3902" t="s">
        <v>409619</v>
      </c>
      <c r="CL3902" t="s">
        <v>409620</v>
      </c>
      <c r="CM3902" t="s">
        <v>409621</v>
      </c>
      <c r="CN3902" t="s">
        <v>409622</v>
      </c>
      <c r="CO3902" t="s">
        <v>409623</v>
      </c>
      <c r="CP3902" t="s">
        <v>409624</v>
      </c>
      <c r="CQ3902" t="s">
        <v>409625</v>
      </c>
      <c r="CR3902" t="s">
        <v>409626</v>
      </c>
      <c r="CS3902" t="s">
        <v>409627</v>
      </c>
      <c r="CT3902" t="s">
        <v>409628</v>
      </c>
      <c r="CU3902" t="s">
        <v>409629</v>
      </c>
      <c r="CV3902" t="s">
        <v>409630</v>
      </c>
      <c r="CW3902" t="s">
        <v>409631</v>
      </c>
      <c r="CX3902" t="s">
        <v>409632</v>
      </c>
      <c r="CY3902" t="s">
        <v>409633</v>
      </c>
      <c r="CZ3902" t="s">
        <v>409634</v>
      </c>
      <c r="DA3902" t="s">
        <v>409635</v>
      </c>
    </row>
    <row r="3903" spans="1:105" x14ac:dyDescent="0.25">
      <c r="A3903" t="s">
        <v>409636</v>
      </c>
      <c r="B3903" t="s">
        <v>409637</v>
      </c>
      <c r="C3903" t="s">
        <v>409638</v>
      </c>
      <c r="D3903" t="s">
        <v>409639</v>
      </c>
      <c r="E3903" t="s">
        <v>409640</v>
      </c>
      <c r="F3903" t="s">
        <v>409641</v>
      </c>
      <c r="G3903" t="s">
        <v>409642</v>
      </c>
      <c r="H3903" t="s">
        <v>409643</v>
      </c>
      <c r="I3903" t="s">
        <v>409644</v>
      </c>
      <c r="J3903" t="s">
        <v>409645</v>
      </c>
      <c r="K3903" t="s">
        <v>409646</v>
      </c>
      <c r="L3903" t="s">
        <v>409647</v>
      </c>
      <c r="M3903" t="s">
        <v>409648</v>
      </c>
      <c r="N3903" t="s">
        <v>409649</v>
      </c>
      <c r="O3903" t="s">
        <v>409650</v>
      </c>
      <c r="P3903" t="s">
        <v>409651</v>
      </c>
      <c r="Q3903" t="s">
        <v>409652</v>
      </c>
      <c r="R3903" t="s">
        <v>409653</v>
      </c>
      <c r="S3903" t="s">
        <v>409654</v>
      </c>
      <c r="T3903" t="s">
        <v>409655</v>
      </c>
      <c r="U3903" t="s">
        <v>409656</v>
      </c>
      <c r="V3903" t="s">
        <v>409657</v>
      </c>
      <c r="W3903" t="s">
        <v>409658</v>
      </c>
      <c r="X3903" t="s">
        <v>409659</v>
      </c>
      <c r="Y3903" t="s">
        <v>409660</v>
      </c>
      <c r="Z3903" t="s">
        <v>409661</v>
      </c>
      <c r="AA3903" t="s">
        <v>409662</v>
      </c>
      <c r="AB3903" t="s">
        <v>409663</v>
      </c>
      <c r="AC3903" t="s">
        <v>409664</v>
      </c>
      <c r="AD3903" t="s">
        <v>409665</v>
      </c>
      <c r="AE3903" t="s">
        <v>409666</v>
      </c>
      <c r="AF3903" t="s">
        <v>409667</v>
      </c>
      <c r="AG3903" t="s">
        <v>409668</v>
      </c>
      <c r="AH3903" t="s">
        <v>409669</v>
      </c>
      <c r="AI3903" t="s">
        <v>409670</v>
      </c>
      <c r="AJ3903" t="s">
        <v>409671</v>
      </c>
      <c r="AK3903" t="s">
        <v>409672</v>
      </c>
      <c r="AL3903" t="s">
        <v>409673</v>
      </c>
      <c r="AM3903" t="s">
        <v>409674</v>
      </c>
      <c r="AN3903" t="s">
        <v>409675</v>
      </c>
      <c r="AO3903" t="s">
        <v>409676</v>
      </c>
      <c r="AP3903" t="s">
        <v>409677</v>
      </c>
      <c r="AQ3903" t="s">
        <v>409678</v>
      </c>
      <c r="AR3903" t="s">
        <v>409679</v>
      </c>
      <c r="AS3903" t="s">
        <v>409680</v>
      </c>
      <c r="AT3903" t="s">
        <v>409681</v>
      </c>
      <c r="AU3903" t="s">
        <v>409682</v>
      </c>
      <c r="AV3903" t="s">
        <v>409683</v>
      </c>
      <c r="AW3903" t="s">
        <v>409684</v>
      </c>
      <c r="AX3903" t="s">
        <v>409685</v>
      </c>
      <c r="AY3903" t="s">
        <v>409686</v>
      </c>
      <c r="AZ3903" t="s">
        <v>409687</v>
      </c>
      <c r="BA3903" t="s">
        <v>409688</v>
      </c>
      <c r="BB3903" t="s">
        <v>409689</v>
      </c>
      <c r="BC3903" t="s">
        <v>409690</v>
      </c>
      <c r="BD3903" t="s">
        <v>409691</v>
      </c>
      <c r="BE3903" t="s">
        <v>409692</v>
      </c>
      <c r="BF3903" t="s">
        <v>409693</v>
      </c>
      <c r="BG3903" t="s">
        <v>409694</v>
      </c>
      <c r="BH3903" t="s">
        <v>409695</v>
      </c>
      <c r="BI3903" t="s">
        <v>409696</v>
      </c>
      <c r="BJ3903" t="s">
        <v>409697</v>
      </c>
      <c r="BK3903" t="s">
        <v>409698</v>
      </c>
      <c r="BL3903" t="s">
        <v>409699</v>
      </c>
      <c r="BM3903" t="s">
        <v>409700</v>
      </c>
      <c r="BN3903" t="s">
        <v>409701</v>
      </c>
      <c r="BO3903" t="s">
        <v>409702</v>
      </c>
      <c r="BP3903" t="s">
        <v>409703</v>
      </c>
      <c r="BQ3903" t="s">
        <v>409704</v>
      </c>
      <c r="BR3903" t="s">
        <v>409705</v>
      </c>
      <c r="BS3903" t="s">
        <v>409706</v>
      </c>
      <c r="BT3903" t="s">
        <v>409707</v>
      </c>
      <c r="BU3903" t="s">
        <v>409708</v>
      </c>
      <c r="BV3903" t="s">
        <v>409709</v>
      </c>
      <c r="BW3903" t="s">
        <v>409710</v>
      </c>
      <c r="BX3903" t="s">
        <v>409711</v>
      </c>
      <c r="BY3903" t="s">
        <v>409712</v>
      </c>
      <c r="BZ3903" t="s">
        <v>409713</v>
      </c>
      <c r="CA3903" t="s">
        <v>409714</v>
      </c>
      <c r="CB3903" t="s">
        <v>409715</v>
      </c>
      <c r="CC3903" t="s">
        <v>409716</v>
      </c>
      <c r="CD3903" t="s">
        <v>409717</v>
      </c>
      <c r="CE3903" t="s">
        <v>409718</v>
      </c>
      <c r="CF3903" t="s">
        <v>409719</v>
      </c>
      <c r="CG3903" t="s">
        <v>409720</v>
      </c>
      <c r="CH3903" t="s">
        <v>409721</v>
      </c>
      <c r="CI3903" t="s">
        <v>409722</v>
      </c>
      <c r="CJ3903" t="s">
        <v>409723</v>
      </c>
      <c r="CK3903" t="s">
        <v>409724</v>
      </c>
      <c r="CL3903" t="s">
        <v>409725</v>
      </c>
      <c r="CM3903" t="s">
        <v>409726</v>
      </c>
      <c r="CN3903" t="s">
        <v>409727</v>
      </c>
      <c r="CO3903" t="s">
        <v>409728</v>
      </c>
      <c r="CP3903" t="s">
        <v>409729</v>
      </c>
      <c r="CQ3903" t="s">
        <v>409730</v>
      </c>
      <c r="CR3903" t="s">
        <v>409731</v>
      </c>
      <c r="CS3903" t="s">
        <v>409732</v>
      </c>
      <c r="CT3903" t="s">
        <v>409733</v>
      </c>
      <c r="CU3903" t="s">
        <v>409734</v>
      </c>
      <c r="CV3903" t="s">
        <v>409735</v>
      </c>
      <c r="CW3903" t="s">
        <v>409736</v>
      </c>
      <c r="CX3903" t="s">
        <v>409737</v>
      </c>
      <c r="CY3903" t="s">
        <v>409738</v>
      </c>
      <c r="CZ3903" t="s">
        <v>409739</v>
      </c>
      <c r="DA3903" t="s">
        <v>409740</v>
      </c>
    </row>
    <row r="3904" spans="1:105" x14ac:dyDescent="0.25">
      <c r="A3904" t="s">
        <v>409741</v>
      </c>
      <c r="B3904" t="s">
        <v>409742</v>
      </c>
      <c r="C3904" t="s">
        <v>409743</v>
      </c>
      <c r="D3904" t="s">
        <v>409744</v>
      </c>
      <c r="E3904" t="s">
        <v>409745</v>
      </c>
      <c r="F3904" t="s">
        <v>409746</v>
      </c>
      <c r="G3904" t="s">
        <v>409747</v>
      </c>
      <c r="H3904" t="s">
        <v>409748</v>
      </c>
      <c r="I3904" t="s">
        <v>409749</v>
      </c>
      <c r="J3904" t="s">
        <v>409750</v>
      </c>
      <c r="K3904" t="s">
        <v>409751</v>
      </c>
      <c r="L3904" t="s">
        <v>409752</v>
      </c>
      <c r="M3904" t="s">
        <v>409753</v>
      </c>
      <c r="N3904" t="s">
        <v>409754</v>
      </c>
      <c r="O3904" t="s">
        <v>409755</v>
      </c>
      <c r="P3904" t="s">
        <v>409756</v>
      </c>
      <c r="Q3904" t="s">
        <v>409757</v>
      </c>
      <c r="R3904" t="s">
        <v>409758</v>
      </c>
      <c r="S3904" t="s">
        <v>409759</v>
      </c>
      <c r="T3904" t="s">
        <v>409760</v>
      </c>
      <c r="U3904" t="s">
        <v>409761</v>
      </c>
      <c r="V3904" t="s">
        <v>409762</v>
      </c>
      <c r="W3904" t="s">
        <v>409763</v>
      </c>
      <c r="X3904" t="s">
        <v>409764</v>
      </c>
      <c r="Y3904" t="s">
        <v>409765</v>
      </c>
      <c r="Z3904" t="s">
        <v>409766</v>
      </c>
      <c r="AA3904" t="s">
        <v>409767</v>
      </c>
      <c r="AB3904" t="s">
        <v>409768</v>
      </c>
      <c r="AC3904" t="s">
        <v>409769</v>
      </c>
      <c r="AD3904" t="s">
        <v>409770</v>
      </c>
      <c r="AE3904" t="s">
        <v>409771</v>
      </c>
      <c r="AF3904" t="s">
        <v>409772</v>
      </c>
      <c r="AG3904" t="s">
        <v>409773</v>
      </c>
      <c r="AH3904" t="s">
        <v>409774</v>
      </c>
      <c r="AI3904" t="s">
        <v>409775</v>
      </c>
      <c r="AJ3904" t="s">
        <v>409776</v>
      </c>
      <c r="AK3904" t="s">
        <v>409777</v>
      </c>
      <c r="AL3904" t="s">
        <v>409778</v>
      </c>
      <c r="AM3904" t="s">
        <v>409779</v>
      </c>
      <c r="AN3904" t="s">
        <v>409780</v>
      </c>
      <c r="AO3904" t="s">
        <v>409781</v>
      </c>
      <c r="AP3904" t="s">
        <v>409782</v>
      </c>
      <c r="AQ3904" t="s">
        <v>409783</v>
      </c>
      <c r="AR3904" t="s">
        <v>409784</v>
      </c>
      <c r="AS3904" t="s">
        <v>409785</v>
      </c>
      <c r="AT3904" t="s">
        <v>409786</v>
      </c>
      <c r="AU3904" t="s">
        <v>409787</v>
      </c>
      <c r="AV3904" t="s">
        <v>409788</v>
      </c>
      <c r="AW3904" t="s">
        <v>409789</v>
      </c>
      <c r="AX3904" t="s">
        <v>409790</v>
      </c>
      <c r="AY3904" t="s">
        <v>409791</v>
      </c>
      <c r="AZ3904" t="s">
        <v>409792</v>
      </c>
      <c r="BA3904" t="s">
        <v>409793</v>
      </c>
      <c r="BB3904" t="s">
        <v>409794</v>
      </c>
      <c r="BC3904" t="s">
        <v>409795</v>
      </c>
      <c r="BD3904" t="s">
        <v>409796</v>
      </c>
      <c r="BE3904" t="s">
        <v>409797</v>
      </c>
      <c r="BF3904" t="s">
        <v>409798</v>
      </c>
      <c r="BG3904" t="s">
        <v>409799</v>
      </c>
      <c r="BH3904" t="s">
        <v>409800</v>
      </c>
      <c r="BI3904" t="s">
        <v>409801</v>
      </c>
      <c r="BJ3904" t="s">
        <v>409802</v>
      </c>
      <c r="BK3904" t="s">
        <v>409803</v>
      </c>
      <c r="BL3904" t="s">
        <v>409804</v>
      </c>
      <c r="BM3904" t="s">
        <v>409805</v>
      </c>
      <c r="BN3904" t="s">
        <v>409806</v>
      </c>
      <c r="BO3904" t="s">
        <v>409807</v>
      </c>
      <c r="BP3904" t="s">
        <v>409808</v>
      </c>
      <c r="BQ3904" t="s">
        <v>409809</v>
      </c>
      <c r="BR3904" t="s">
        <v>409810</v>
      </c>
      <c r="BS3904" t="s">
        <v>409811</v>
      </c>
      <c r="BT3904" t="s">
        <v>409812</v>
      </c>
      <c r="BU3904" t="s">
        <v>409813</v>
      </c>
      <c r="BV3904" t="s">
        <v>409814</v>
      </c>
      <c r="BW3904" t="s">
        <v>409815</v>
      </c>
      <c r="BX3904" t="s">
        <v>409816</v>
      </c>
      <c r="BY3904" t="s">
        <v>409817</v>
      </c>
      <c r="BZ3904" t="s">
        <v>409818</v>
      </c>
      <c r="CA3904" t="s">
        <v>409819</v>
      </c>
      <c r="CB3904" t="s">
        <v>409820</v>
      </c>
      <c r="CC3904" t="s">
        <v>409821</v>
      </c>
      <c r="CD3904" t="s">
        <v>409822</v>
      </c>
      <c r="CE3904" t="s">
        <v>409823</v>
      </c>
      <c r="CF3904" t="s">
        <v>409824</v>
      </c>
      <c r="CG3904" t="s">
        <v>409825</v>
      </c>
      <c r="CH3904" t="s">
        <v>409826</v>
      </c>
      <c r="CI3904" t="s">
        <v>409827</v>
      </c>
      <c r="CJ3904" t="s">
        <v>409828</v>
      </c>
      <c r="CK3904" t="s">
        <v>409829</v>
      </c>
      <c r="CL3904" t="s">
        <v>409830</v>
      </c>
      <c r="CM3904" t="s">
        <v>409831</v>
      </c>
      <c r="CN3904" t="s">
        <v>409832</v>
      </c>
      <c r="CO3904" t="s">
        <v>409833</v>
      </c>
      <c r="CP3904" t="s">
        <v>409834</v>
      </c>
      <c r="CQ3904" t="s">
        <v>409835</v>
      </c>
      <c r="CR3904" t="s">
        <v>409836</v>
      </c>
      <c r="CS3904" t="s">
        <v>409837</v>
      </c>
      <c r="CT3904" t="s">
        <v>409838</v>
      </c>
      <c r="CU3904" t="s">
        <v>409839</v>
      </c>
      <c r="CV3904" t="s">
        <v>409840</v>
      </c>
      <c r="CW3904" t="s">
        <v>409841</v>
      </c>
      <c r="CX3904" t="s">
        <v>409842</v>
      </c>
      <c r="CY3904" t="s">
        <v>409843</v>
      </c>
      <c r="CZ3904" t="s">
        <v>409844</v>
      </c>
      <c r="DA3904" t="s">
        <v>409845</v>
      </c>
    </row>
    <row r="3905" spans="1:105" x14ac:dyDescent="0.25">
      <c r="A3905" t="s">
        <v>409846</v>
      </c>
      <c r="B3905" t="s">
        <v>409847</v>
      </c>
      <c r="C3905" t="s">
        <v>409848</v>
      </c>
      <c r="D3905" t="s">
        <v>409849</v>
      </c>
      <c r="E3905" t="s">
        <v>409850</v>
      </c>
      <c r="F3905" t="s">
        <v>409851</v>
      </c>
      <c r="G3905" t="s">
        <v>409852</v>
      </c>
      <c r="H3905" t="s">
        <v>409853</v>
      </c>
      <c r="I3905" t="s">
        <v>409854</v>
      </c>
      <c r="J3905" t="s">
        <v>409855</v>
      </c>
      <c r="K3905" t="s">
        <v>409856</v>
      </c>
      <c r="L3905" t="s">
        <v>409857</v>
      </c>
      <c r="M3905" t="s">
        <v>409858</v>
      </c>
      <c r="N3905" t="s">
        <v>409859</v>
      </c>
      <c r="O3905" t="s">
        <v>409860</v>
      </c>
      <c r="P3905" t="s">
        <v>409861</v>
      </c>
      <c r="Q3905" t="s">
        <v>409862</v>
      </c>
      <c r="R3905" t="s">
        <v>409863</v>
      </c>
      <c r="S3905" t="s">
        <v>409864</v>
      </c>
      <c r="T3905" t="s">
        <v>409865</v>
      </c>
      <c r="U3905" t="s">
        <v>409866</v>
      </c>
      <c r="V3905" t="s">
        <v>409867</v>
      </c>
      <c r="W3905" t="s">
        <v>409868</v>
      </c>
      <c r="X3905" t="s">
        <v>409869</v>
      </c>
      <c r="Y3905" t="s">
        <v>409870</v>
      </c>
      <c r="Z3905" t="s">
        <v>409871</v>
      </c>
      <c r="AA3905" t="s">
        <v>409872</v>
      </c>
      <c r="AB3905" t="s">
        <v>409873</v>
      </c>
      <c r="AC3905" t="s">
        <v>409874</v>
      </c>
      <c r="AD3905" t="s">
        <v>409875</v>
      </c>
      <c r="AE3905" t="s">
        <v>409876</v>
      </c>
      <c r="AF3905" t="s">
        <v>409877</v>
      </c>
      <c r="AG3905" t="s">
        <v>409878</v>
      </c>
      <c r="AH3905" t="s">
        <v>409879</v>
      </c>
      <c r="AI3905" t="s">
        <v>409880</v>
      </c>
      <c r="AJ3905" t="s">
        <v>409881</v>
      </c>
      <c r="AK3905" t="s">
        <v>409882</v>
      </c>
      <c r="AL3905" t="s">
        <v>409883</v>
      </c>
      <c r="AM3905" t="s">
        <v>409884</v>
      </c>
      <c r="AN3905" t="s">
        <v>409885</v>
      </c>
      <c r="AO3905" t="s">
        <v>409886</v>
      </c>
      <c r="AP3905" t="s">
        <v>409887</v>
      </c>
      <c r="AQ3905" t="s">
        <v>409888</v>
      </c>
      <c r="AR3905" t="s">
        <v>409889</v>
      </c>
      <c r="AS3905" t="s">
        <v>409890</v>
      </c>
      <c r="AT3905" t="s">
        <v>409891</v>
      </c>
      <c r="AU3905" t="s">
        <v>409892</v>
      </c>
      <c r="AV3905" t="s">
        <v>409893</v>
      </c>
      <c r="AW3905" t="s">
        <v>409894</v>
      </c>
      <c r="AX3905" t="s">
        <v>409895</v>
      </c>
      <c r="AY3905" t="s">
        <v>409896</v>
      </c>
      <c r="AZ3905" t="s">
        <v>409897</v>
      </c>
      <c r="BA3905" t="s">
        <v>409898</v>
      </c>
      <c r="BB3905" t="s">
        <v>409899</v>
      </c>
      <c r="BC3905" t="s">
        <v>409900</v>
      </c>
      <c r="BD3905" t="s">
        <v>409901</v>
      </c>
      <c r="BE3905" t="s">
        <v>409902</v>
      </c>
      <c r="BF3905" t="s">
        <v>409903</v>
      </c>
      <c r="BG3905" t="s">
        <v>409904</v>
      </c>
      <c r="BH3905" t="s">
        <v>409905</v>
      </c>
      <c r="BI3905" t="s">
        <v>409906</v>
      </c>
      <c r="BJ3905" t="s">
        <v>409907</v>
      </c>
      <c r="BK3905" t="s">
        <v>409908</v>
      </c>
      <c r="BL3905" t="s">
        <v>409909</v>
      </c>
      <c r="BM3905" t="s">
        <v>409910</v>
      </c>
      <c r="BN3905" t="s">
        <v>409911</v>
      </c>
      <c r="BO3905" t="s">
        <v>409912</v>
      </c>
      <c r="BP3905" t="s">
        <v>409913</v>
      </c>
      <c r="BQ3905" t="s">
        <v>409914</v>
      </c>
      <c r="BR3905" t="s">
        <v>409915</v>
      </c>
      <c r="BS3905" t="s">
        <v>409916</v>
      </c>
      <c r="BT3905" t="s">
        <v>409917</v>
      </c>
      <c r="BU3905" t="s">
        <v>409918</v>
      </c>
      <c r="BV3905" t="s">
        <v>409919</v>
      </c>
      <c r="BW3905" t="s">
        <v>409920</v>
      </c>
      <c r="BX3905" t="s">
        <v>409921</v>
      </c>
      <c r="BY3905" t="s">
        <v>409922</v>
      </c>
      <c r="BZ3905" t="s">
        <v>409923</v>
      </c>
      <c r="CA3905" t="s">
        <v>409924</v>
      </c>
      <c r="CB3905" t="s">
        <v>409925</v>
      </c>
      <c r="CC3905" t="s">
        <v>409926</v>
      </c>
      <c r="CD3905" t="s">
        <v>409927</v>
      </c>
      <c r="CE3905" t="s">
        <v>409928</v>
      </c>
      <c r="CF3905" t="s">
        <v>409929</v>
      </c>
      <c r="CG3905" t="s">
        <v>409930</v>
      </c>
      <c r="CH3905" t="s">
        <v>409931</v>
      </c>
      <c r="CI3905" t="s">
        <v>409932</v>
      </c>
      <c r="CJ3905" t="s">
        <v>409933</v>
      </c>
      <c r="CK3905" t="s">
        <v>409934</v>
      </c>
      <c r="CL3905" t="s">
        <v>409935</v>
      </c>
      <c r="CM3905" t="s">
        <v>409936</v>
      </c>
      <c r="CN3905" t="s">
        <v>409937</v>
      </c>
      <c r="CO3905" t="s">
        <v>409938</v>
      </c>
      <c r="CP3905" t="s">
        <v>409939</v>
      </c>
      <c r="CQ3905" t="s">
        <v>409940</v>
      </c>
      <c r="CR3905" t="s">
        <v>409941</v>
      </c>
      <c r="CS3905" t="s">
        <v>409942</v>
      </c>
      <c r="CT3905" t="s">
        <v>409943</v>
      </c>
      <c r="CU3905" t="s">
        <v>409944</v>
      </c>
      <c r="CV3905" t="s">
        <v>409945</v>
      </c>
      <c r="CW3905" t="s">
        <v>409946</v>
      </c>
      <c r="CX3905" t="s">
        <v>409947</v>
      </c>
      <c r="CY3905" t="s">
        <v>409948</v>
      </c>
      <c r="CZ3905" t="s">
        <v>409949</v>
      </c>
      <c r="DA3905" t="s">
        <v>409950</v>
      </c>
    </row>
    <row r="3906" spans="1:105" x14ac:dyDescent="0.25">
      <c r="A3906" t="s">
        <v>409951</v>
      </c>
      <c r="B3906" t="s">
        <v>409952</v>
      </c>
      <c r="C3906" t="s">
        <v>409953</v>
      </c>
      <c r="D3906" t="s">
        <v>409954</v>
      </c>
      <c r="E3906" t="s">
        <v>409955</v>
      </c>
      <c r="F3906" t="s">
        <v>409956</v>
      </c>
      <c r="G3906" t="s">
        <v>409957</v>
      </c>
      <c r="H3906" t="s">
        <v>409958</v>
      </c>
      <c r="I3906" t="s">
        <v>409959</v>
      </c>
      <c r="J3906" t="s">
        <v>409960</v>
      </c>
      <c r="K3906" t="s">
        <v>409961</v>
      </c>
      <c r="L3906" t="s">
        <v>409962</v>
      </c>
      <c r="M3906" t="s">
        <v>409963</v>
      </c>
      <c r="N3906" t="s">
        <v>409964</v>
      </c>
      <c r="O3906" t="s">
        <v>409965</v>
      </c>
      <c r="P3906" t="s">
        <v>409966</v>
      </c>
      <c r="Q3906" t="s">
        <v>409967</v>
      </c>
      <c r="R3906" t="s">
        <v>409968</v>
      </c>
      <c r="S3906" t="s">
        <v>409969</v>
      </c>
      <c r="T3906" t="s">
        <v>409970</v>
      </c>
      <c r="U3906" t="s">
        <v>409971</v>
      </c>
      <c r="V3906" t="s">
        <v>409972</v>
      </c>
      <c r="W3906" t="s">
        <v>409973</v>
      </c>
      <c r="X3906" t="s">
        <v>409974</v>
      </c>
      <c r="Y3906" t="s">
        <v>409975</v>
      </c>
      <c r="Z3906" t="s">
        <v>409976</v>
      </c>
      <c r="AA3906" t="s">
        <v>409977</v>
      </c>
      <c r="AB3906" t="s">
        <v>409978</v>
      </c>
      <c r="AC3906" t="s">
        <v>409979</v>
      </c>
      <c r="AD3906" t="s">
        <v>409980</v>
      </c>
      <c r="AE3906" t="s">
        <v>409981</v>
      </c>
      <c r="AF3906" t="s">
        <v>409982</v>
      </c>
      <c r="AG3906" t="s">
        <v>409983</v>
      </c>
      <c r="AH3906" t="s">
        <v>409984</v>
      </c>
      <c r="AI3906" t="s">
        <v>409985</v>
      </c>
      <c r="AJ3906" t="s">
        <v>409986</v>
      </c>
      <c r="AK3906" t="s">
        <v>409987</v>
      </c>
      <c r="AL3906" t="s">
        <v>409988</v>
      </c>
      <c r="AM3906" t="s">
        <v>409989</v>
      </c>
      <c r="AN3906" t="s">
        <v>409990</v>
      </c>
      <c r="AO3906" t="s">
        <v>409991</v>
      </c>
      <c r="AP3906" t="s">
        <v>409992</v>
      </c>
      <c r="AQ3906" t="s">
        <v>409993</v>
      </c>
      <c r="AR3906" t="s">
        <v>409994</v>
      </c>
      <c r="AS3906" t="s">
        <v>409995</v>
      </c>
      <c r="AT3906" t="s">
        <v>409996</v>
      </c>
      <c r="AU3906" t="s">
        <v>409997</v>
      </c>
      <c r="AV3906" t="s">
        <v>409998</v>
      </c>
      <c r="AW3906" t="s">
        <v>409999</v>
      </c>
      <c r="AX3906" t="s">
        <v>410000</v>
      </c>
      <c r="AY3906" t="s">
        <v>410001</v>
      </c>
      <c r="AZ3906" t="s">
        <v>410002</v>
      </c>
      <c r="BA3906" t="s">
        <v>410003</v>
      </c>
      <c r="BB3906" t="s">
        <v>410004</v>
      </c>
      <c r="BC3906" t="s">
        <v>410005</v>
      </c>
      <c r="BD3906" t="s">
        <v>410006</v>
      </c>
      <c r="BE3906" t="s">
        <v>410007</v>
      </c>
      <c r="BF3906" t="s">
        <v>410008</v>
      </c>
      <c r="BG3906" t="s">
        <v>410009</v>
      </c>
      <c r="BH3906" t="s">
        <v>410010</v>
      </c>
      <c r="BI3906" t="s">
        <v>410011</v>
      </c>
      <c r="BJ3906" t="s">
        <v>410012</v>
      </c>
      <c r="BK3906" t="s">
        <v>410013</v>
      </c>
      <c r="BL3906" t="s">
        <v>410014</v>
      </c>
      <c r="BM3906" t="s">
        <v>410015</v>
      </c>
      <c r="BN3906" t="s">
        <v>410016</v>
      </c>
      <c r="BO3906" t="s">
        <v>410017</v>
      </c>
      <c r="BP3906" t="s">
        <v>410018</v>
      </c>
      <c r="BQ3906" t="s">
        <v>410019</v>
      </c>
      <c r="BR3906" t="s">
        <v>410020</v>
      </c>
      <c r="BS3906" t="s">
        <v>410021</v>
      </c>
      <c r="BT3906" t="s">
        <v>410022</v>
      </c>
      <c r="BU3906" t="s">
        <v>410023</v>
      </c>
      <c r="BV3906" t="s">
        <v>410024</v>
      </c>
      <c r="BW3906" t="s">
        <v>410025</v>
      </c>
      <c r="BX3906" t="s">
        <v>410026</v>
      </c>
      <c r="BY3906" t="s">
        <v>410027</v>
      </c>
      <c r="BZ3906" t="s">
        <v>410028</v>
      </c>
      <c r="CA3906" t="s">
        <v>410029</v>
      </c>
      <c r="CB3906" t="s">
        <v>410030</v>
      </c>
      <c r="CC3906" t="s">
        <v>410031</v>
      </c>
      <c r="CD3906" t="s">
        <v>410032</v>
      </c>
      <c r="CE3906" t="s">
        <v>410033</v>
      </c>
      <c r="CF3906" t="s">
        <v>410034</v>
      </c>
      <c r="CG3906" t="s">
        <v>410035</v>
      </c>
      <c r="CH3906" t="s">
        <v>410036</v>
      </c>
      <c r="CI3906" t="s">
        <v>410037</v>
      </c>
      <c r="CJ3906" t="s">
        <v>410038</v>
      </c>
      <c r="CK3906" t="s">
        <v>410039</v>
      </c>
      <c r="CL3906" t="s">
        <v>410040</v>
      </c>
      <c r="CM3906" t="s">
        <v>410041</v>
      </c>
      <c r="CN3906" t="s">
        <v>410042</v>
      </c>
      <c r="CO3906" t="s">
        <v>410043</v>
      </c>
      <c r="CP3906" t="s">
        <v>410044</v>
      </c>
      <c r="CQ3906" t="s">
        <v>410045</v>
      </c>
      <c r="CR3906" t="s">
        <v>410046</v>
      </c>
      <c r="CS3906" t="s">
        <v>410047</v>
      </c>
      <c r="CT3906" t="s">
        <v>410048</v>
      </c>
      <c r="CU3906" t="s">
        <v>410049</v>
      </c>
      <c r="CV3906" t="s">
        <v>410050</v>
      </c>
      <c r="CW3906" t="s">
        <v>410051</v>
      </c>
      <c r="CX3906" t="s">
        <v>410052</v>
      </c>
      <c r="CY3906" t="s">
        <v>410053</v>
      </c>
      <c r="CZ3906" t="s">
        <v>410054</v>
      </c>
      <c r="DA3906" t="s">
        <v>410055</v>
      </c>
    </row>
    <row r="3907" spans="1:105" x14ac:dyDescent="0.25">
      <c r="A3907" t="s">
        <v>410056</v>
      </c>
      <c r="B3907" t="s">
        <v>410057</v>
      </c>
      <c r="C3907" t="s">
        <v>410058</v>
      </c>
      <c r="D3907" t="s">
        <v>410059</v>
      </c>
      <c r="E3907" t="s">
        <v>410060</v>
      </c>
      <c r="F3907" t="s">
        <v>410061</v>
      </c>
      <c r="G3907" t="s">
        <v>410062</v>
      </c>
      <c r="H3907" t="s">
        <v>410063</v>
      </c>
      <c r="I3907" t="s">
        <v>410064</v>
      </c>
      <c r="J3907" t="s">
        <v>410065</v>
      </c>
      <c r="K3907" t="s">
        <v>410066</v>
      </c>
      <c r="L3907" t="s">
        <v>410067</v>
      </c>
      <c r="M3907" t="s">
        <v>410068</v>
      </c>
      <c r="N3907" t="s">
        <v>410069</v>
      </c>
      <c r="O3907" t="s">
        <v>410070</v>
      </c>
      <c r="P3907" t="s">
        <v>410071</v>
      </c>
      <c r="Q3907" t="s">
        <v>410072</v>
      </c>
      <c r="R3907" t="s">
        <v>410073</v>
      </c>
      <c r="S3907" t="s">
        <v>410074</v>
      </c>
      <c r="T3907" t="s">
        <v>410075</v>
      </c>
      <c r="U3907" t="s">
        <v>410076</v>
      </c>
      <c r="V3907" t="s">
        <v>410077</v>
      </c>
      <c r="W3907" t="s">
        <v>410078</v>
      </c>
      <c r="X3907" t="s">
        <v>410079</v>
      </c>
      <c r="Y3907" t="s">
        <v>410080</v>
      </c>
      <c r="Z3907" t="s">
        <v>410081</v>
      </c>
      <c r="AA3907" t="s">
        <v>410082</v>
      </c>
      <c r="AB3907" t="s">
        <v>410083</v>
      </c>
      <c r="AC3907" t="s">
        <v>410084</v>
      </c>
      <c r="AD3907" t="s">
        <v>410085</v>
      </c>
      <c r="AE3907" t="s">
        <v>410086</v>
      </c>
      <c r="AF3907" t="s">
        <v>410087</v>
      </c>
      <c r="AG3907" t="s">
        <v>410088</v>
      </c>
      <c r="AH3907" t="s">
        <v>410089</v>
      </c>
      <c r="AI3907" t="s">
        <v>410090</v>
      </c>
      <c r="AJ3907" t="s">
        <v>410091</v>
      </c>
      <c r="AK3907" t="s">
        <v>410092</v>
      </c>
      <c r="AL3907" t="s">
        <v>410093</v>
      </c>
      <c r="AM3907" t="s">
        <v>410094</v>
      </c>
      <c r="AN3907" t="s">
        <v>410095</v>
      </c>
      <c r="AO3907" t="s">
        <v>410096</v>
      </c>
      <c r="AP3907" t="s">
        <v>410097</v>
      </c>
      <c r="AQ3907" t="s">
        <v>410098</v>
      </c>
      <c r="AR3907" t="s">
        <v>410099</v>
      </c>
      <c r="AS3907" t="s">
        <v>410100</v>
      </c>
      <c r="AT3907" t="s">
        <v>410101</v>
      </c>
      <c r="AU3907" t="s">
        <v>410102</v>
      </c>
      <c r="AV3907" t="s">
        <v>410103</v>
      </c>
      <c r="AW3907" t="s">
        <v>410104</v>
      </c>
      <c r="AX3907" t="s">
        <v>410105</v>
      </c>
      <c r="AY3907" t="s">
        <v>410106</v>
      </c>
      <c r="AZ3907" t="s">
        <v>410107</v>
      </c>
      <c r="BA3907" t="s">
        <v>410108</v>
      </c>
      <c r="BB3907" t="s">
        <v>410109</v>
      </c>
      <c r="BC3907" t="s">
        <v>410110</v>
      </c>
      <c r="BD3907" t="s">
        <v>410111</v>
      </c>
      <c r="BE3907" t="s">
        <v>410112</v>
      </c>
      <c r="BF3907" t="s">
        <v>410113</v>
      </c>
      <c r="BG3907" t="s">
        <v>410114</v>
      </c>
      <c r="BH3907" t="s">
        <v>410115</v>
      </c>
      <c r="BI3907" t="s">
        <v>410116</v>
      </c>
      <c r="BJ3907" t="s">
        <v>410117</v>
      </c>
      <c r="BK3907" t="s">
        <v>410118</v>
      </c>
      <c r="BL3907" t="s">
        <v>410119</v>
      </c>
      <c r="BM3907" t="s">
        <v>410120</v>
      </c>
      <c r="BN3907" t="s">
        <v>410121</v>
      </c>
      <c r="BO3907" t="s">
        <v>410122</v>
      </c>
      <c r="BP3907" t="s">
        <v>410123</v>
      </c>
      <c r="BQ3907" t="s">
        <v>410124</v>
      </c>
      <c r="BR3907" t="s">
        <v>410125</v>
      </c>
      <c r="BS3907" t="s">
        <v>410126</v>
      </c>
      <c r="BT3907" t="s">
        <v>410127</v>
      </c>
      <c r="BU3907" t="s">
        <v>410128</v>
      </c>
      <c r="BV3907" t="s">
        <v>410129</v>
      </c>
      <c r="BW3907" t="s">
        <v>410130</v>
      </c>
      <c r="BX3907" t="s">
        <v>410131</v>
      </c>
      <c r="BY3907" t="s">
        <v>410132</v>
      </c>
      <c r="BZ3907" t="s">
        <v>410133</v>
      </c>
      <c r="CA3907" t="s">
        <v>410134</v>
      </c>
      <c r="CB3907" t="s">
        <v>410135</v>
      </c>
      <c r="CC3907" t="s">
        <v>410136</v>
      </c>
      <c r="CD3907" t="s">
        <v>410137</v>
      </c>
      <c r="CE3907" t="s">
        <v>410138</v>
      </c>
      <c r="CF3907" t="s">
        <v>410139</v>
      </c>
      <c r="CG3907" t="s">
        <v>410140</v>
      </c>
      <c r="CH3907" t="s">
        <v>410141</v>
      </c>
      <c r="CI3907" t="s">
        <v>410142</v>
      </c>
      <c r="CJ3907" t="s">
        <v>410143</v>
      </c>
      <c r="CK3907" t="s">
        <v>410144</v>
      </c>
      <c r="CL3907" t="s">
        <v>410145</v>
      </c>
      <c r="CM3907" t="s">
        <v>410146</v>
      </c>
      <c r="CN3907" t="s">
        <v>410147</v>
      </c>
      <c r="CO3907" t="s">
        <v>410148</v>
      </c>
      <c r="CP3907" t="s">
        <v>410149</v>
      </c>
      <c r="CQ3907" t="s">
        <v>410150</v>
      </c>
      <c r="CR3907" t="s">
        <v>410151</v>
      </c>
      <c r="CS3907" t="s">
        <v>410152</v>
      </c>
      <c r="CT3907" t="s">
        <v>410153</v>
      </c>
      <c r="CU3907" t="s">
        <v>410154</v>
      </c>
      <c r="CV3907" t="s">
        <v>410155</v>
      </c>
      <c r="CW3907" t="s">
        <v>410156</v>
      </c>
      <c r="CX3907" t="s">
        <v>410157</v>
      </c>
      <c r="CY3907" t="s">
        <v>410158</v>
      </c>
      <c r="CZ3907" t="s">
        <v>410159</v>
      </c>
      <c r="DA3907" t="s">
        <v>410160</v>
      </c>
    </row>
    <row r="3908" spans="1:105" x14ac:dyDescent="0.25">
      <c r="A3908" t="s">
        <v>410161</v>
      </c>
      <c r="B3908" t="s">
        <v>410162</v>
      </c>
      <c r="C3908" t="s">
        <v>410163</v>
      </c>
      <c r="D3908" t="s">
        <v>410164</v>
      </c>
      <c r="E3908" t="s">
        <v>410165</v>
      </c>
      <c r="F3908" t="s">
        <v>410166</v>
      </c>
      <c r="G3908" t="s">
        <v>410167</v>
      </c>
      <c r="H3908" t="s">
        <v>410168</v>
      </c>
      <c r="I3908" t="s">
        <v>410169</v>
      </c>
      <c r="J3908" t="s">
        <v>410170</v>
      </c>
      <c r="K3908" t="s">
        <v>410171</v>
      </c>
      <c r="L3908" t="s">
        <v>410172</v>
      </c>
      <c r="M3908" t="s">
        <v>410173</v>
      </c>
      <c r="N3908" t="s">
        <v>410174</v>
      </c>
      <c r="O3908" t="s">
        <v>410175</v>
      </c>
      <c r="P3908" t="s">
        <v>410176</v>
      </c>
      <c r="Q3908" t="s">
        <v>410177</v>
      </c>
      <c r="R3908" t="s">
        <v>410178</v>
      </c>
      <c r="S3908" t="s">
        <v>410179</v>
      </c>
      <c r="T3908" t="s">
        <v>410180</v>
      </c>
      <c r="U3908" t="s">
        <v>410181</v>
      </c>
      <c r="V3908" t="s">
        <v>410182</v>
      </c>
      <c r="W3908" t="s">
        <v>410183</v>
      </c>
      <c r="X3908" t="s">
        <v>410184</v>
      </c>
      <c r="Y3908" t="s">
        <v>410185</v>
      </c>
      <c r="Z3908" t="s">
        <v>410186</v>
      </c>
      <c r="AA3908" t="s">
        <v>410187</v>
      </c>
      <c r="AB3908" t="s">
        <v>410188</v>
      </c>
      <c r="AC3908" t="s">
        <v>410189</v>
      </c>
      <c r="AD3908" t="s">
        <v>410190</v>
      </c>
      <c r="AE3908" t="s">
        <v>410191</v>
      </c>
      <c r="AF3908" t="s">
        <v>410192</v>
      </c>
      <c r="AG3908" t="s">
        <v>410193</v>
      </c>
      <c r="AH3908" t="s">
        <v>410194</v>
      </c>
      <c r="AI3908" t="s">
        <v>410195</v>
      </c>
      <c r="AJ3908" t="s">
        <v>410196</v>
      </c>
      <c r="AK3908" t="s">
        <v>410197</v>
      </c>
      <c r="AL3908" t="s">
        <v>410198</v>
      </c>
      <c r="AM3908" t="s">
        <v>410199</v>
      </c>
      <c r="AN3908" t="s">
        <v>410200</v>
      </c>
      <c r="AO3908" t="s">
        <v>410201</v>
      </c>
      <c r="AP3908" t="s">
        <v>410202</v>
      </c>
      <c r="AQ3908" t="s">
        <v>410203</v>
      </c>
      <c r="AR3908" t="s">
        <v>410204</v>
      </c>
      <c r="AS3908" t="s">
        <v>410205</v>
      </c>
      <c r="AT3908" t="s">
        <v>410206</v>
      </c>
      <c r="AU3908" t="s">
        <v>410207</v>
      </c>
      <c r="AV3908" t="s">
        <v>410208</v>
      </c>
      <c r="AW3908" t="s">
        <v>410209</v>
      </c>
      <c r="AX3908" t="s">
        <v>410210</v>
      </c>
      <c r="AY3908" t="s">
        <v>410211</v>
      </c>
      <c r="AZ3908" t="s">
        <v>410212</v>
      </c>
      <c r="BA3908" t="s">
        <v>410213</v>
      </c>
      <c r="BB3908" t="s">
        <v>410214</v>
      </c>
      <c r="BC3908" t="s">
        <v>410215</v>
      </c>
      <c r="BD3908" t="s">
        <v>410216</v>
      </c>
      <c r="BE3908" t="s">
        <v>410217</v>
      </c>
      <c r="BF3908" t="s">
        <v>410218</v>
      </c>
      <c r="BG3908" t="s">
        <v>410219</v>
      </c>
      <c r="BH3908" t="s">
        <v>410220</v>
      </c>
      <c r="BI3908" t="s">
        <v>410221</v>
      </c>
      <c r="BJ3908" t="s">
        <v>410222</v>
      </c>
      <c r="BK3908" t="s">
        <v>410223</v>
      </c>
      <c r="BL3908" t="s">
        <v>410224</v>
      </c>
      <c r="BM3908" t="s">
        <v>410225</v>
      </c>
      <c r="BN3908" t="s">
        <v>410226</v>
      </c>
      <c r="BO3908" t="s">
        <v>410227</v>
      </c>
      <c r="BP3908" t="s">
        <v>410228</v>
      </c>
      <c r="BQ3908" t="s">
        <v>410229</v>
      </c>
      <c r="BR3908" t="s">
        <v>410230</v>
      </c>
      <c r="BS3908" t="s">
        <v>410231</v>
      </c>
      <c r="BT3908" t="s">
        <v>410232</v>
      </c>
      <c r="BU3908" t="s">
        <v>410233</v>
      </c>
      <c r="BV3908" t="s">
        <v>410234</v>
      </c>
      <c r="BW3908" t="s">
        <v>410235</v>
      </c>
      <c r="BX3908" t="s">
        <v>410236</v>
      </c>
      <c r="BY3908" t="s">
        <v>410237</v>
      </c>
      <c r="BZ3908" t="s">
        <v>410238</v>
      </c>
      <c r="CA3908" t="s">
        <v>410239</v>
      </c>
      <c r="CB3908" t="s">
        <v>410240</v>
      </c>
      <c r="CC3908" t="s">
        <v>410241</v>
      </c>
      <c r="CD3908" t="s">
        <v>410242</v>
      </c>
      <c r="CE3908" t="s">
        <v>410243</v>
      </c>
      <c r="CF3908" t="s">
        <v>410244</v>
      </c>
      <c r="CG3908" t="s">
        <v>410245</v>
      </c>
      <c r="CH3908" t="s">
        <v>410246</v>
      </c>
      <c r="CI3908" t="s">
        <v>410247</v>
      </c>
      <c r="CJ3908" t="s">
        <v>410248</v>
      </c>
      <c r="CK3908" t="s">
        <v>410249</v>
      </c>
      <c r="CL3908" t="s">
        <v>410250</v>
      </c>
      <c r="CM3908" t="s">
        <v>410251</v>
      </c>
      <c r="CN3908" t="s">
        <v>410252</v>
      </c>
      <c r="CO3908" t="s">
        <v>410253</v>
      </c>
      <c r="CP3908" t="s">
        <v>410254</v>
      </c>
      <c r="CQ3908" t="s">
        <v>410255</v>
      </c>
      <c r="CR3908" t="s">
        <v>410256</v>
      </c>
      <c r="CS3908" t="s">
        <v>410257</v>
      </c>
      <c r="CT3908" t="s">
        <v>410258</v>
      </c>
      <c r="CU3908" t="s">
        <v>410259</v>
      </c>
      <c r="CV3908" t="s">
        <v>410260</v>
      </c>
      <c r="CW3908" t="s">
        <v>410261</v>
      </c>
      <c r="CX3908" t="s">
        <v>410262</v>
      </c>
      <c r="CY3908" t="s">
        <v>410263</v>
      </c>
      <c r="CZ3908" t="s">
        <v>410264</v>
      </c>
      <c r="DA3908" t="s">
        <v>410265</v>
      </c>
    </row>
    <row r="3909" spans="1:105" x14ac:dyDescent="0.25">
      <c r="A3909" t="s">
        <v>410266</v>
      </c>
      <c r="B3909" t="s">
        <v>410267</v>
      </c>
      <c r="C3909" t="s">
        <v>410268</v>
      </c>
      <c r="D3909" t="s">
        <v>410269</v>
      </c>
      <c r="E3909" t="s">
        <v>410270</v>
      </c>
      <c r="F3909" t="s">
        <v>410271</v>
      </c>
      <c r="G3909" t="s">
        <v>410272</v>
      </c>
      <c r="H3909" t="s">
        <v>410273</v>
      </c>
      <c r="I3909" t="s">
        <v>410274</v>
      </c>
      <c r="J3909" t="s">
        <v>410275</v>
      </c>
      <c r="K3909" t="s">
        <v>410276</v>
      </c>
      <c r="L3909" t="s">
        <v>410277</v>
      </c>
      <c r="M3909" t="s">
        <v>410278</v>
      </c>
      <c r="N3909" t="s">
        <v>410279</v>
      </c>
      <c r="O3909" t="s">
        <v>410280</v>
      </c>
      <c r="P3909" t="s">
        <v>410281</v>
      </c>
      <c r="Q3909" t="s">
        <v>410282</v>
      </c>
      <c r="R3909" t="s">
        <v>410283</v>
      </c>
      <c r="S3909" t="s">
        <v>410284</v>
      </c>
      <c r="T3909" t="s">
        <v>410285</v>
      </c>
      <c r="U3909" t="s">
        <v>410286</v>
      </c>
      <c r="V3909" t="s">
        <v>410287</v>
      </c>
      <c r="W3909" t="s">
        <v>410288</v>
      </c>
      <c r="X3909" t="s">
        <v>410289</v>
      </c>
      <c r="Y3909" t="s">
        <v>410290</v>
      </c>
      <c r="Z3909" t="s">
        <v>410291</v>
      </c>
      <c r="AA3909" t="s">
        <v>410292</v>
      </c>
      <c r="AB3909" t="s">
        <v>410293</v>
      </c>
      <c r="AC3909" t="s">
        <v>410294</v>
      </c>
      <c r="AD3909" t="s">
        <v>410295</v>
      </c>
      <c r="AE3909" t="s">
        <v>410296</v>
      </c>
      <c r="AF3909" t="s">
        <v>410297</v>
      </c>
      <c r="AG3909" t="s">
        <v>410298</v>
      </c>
      <c r="AH3909" t="s">
        <v>410299</v>
      </c>
      <c r="AI3909" t="s">
        <v>410300</v>
      </c>
      <c r="AJ3909" t="s">
        <v>410301</v>
      </c>
      <c r="AK3909" t="s">
        <v>410302</v>
      </c>
      <c r="AL3909" t="s">
        <v>410303</v>
      </c>
      <c r="AM3909" t="s">
        <v>410304</v>
      </c>
      <c r="AN3909" t="s">
        <v>410305</v>
      </c>
      <c r="AO3909" t="s">
        <v>410306</v>
      </c>
      <c r="AP3909" t="s">
        <v>410307</v>
      </c>
      <c r="AQ3909" t="s">
        <v>410308</v>
      </c>
      <c r="AR3909" t="s">
        <v>410309</v>
      </c>
      <c r="AS3909" t="s">
        <v>410310</v>
      </c>
      <c r="AT3909" t="s">
        <v>410311</v>
      </c>
      <c r="AU3909" t="s">
        <v>410312</v>
      </c>
      <c r="AV3909" t="s">
        <v>410313</v>
      </c>
      <c r="AW3909" t="s">
        <v>410314</v>
      </c>
      <c r="AX3909" t="s">
        <v>410315</v>
      </c>
      <c r="AY3909" t="s">
        <v>410316</v>
      </c>
      <c r="AZ3909" t="s">
        <v>410317</v>
      </c>
      <c r="BA3909" t="s">
        <v>410318</v>
      </c>
      <c r="BB3909" t="s">
        <v>410319</v>
      </c>
      <c r="BC3909" t="s">
        <v>410320</v>
      </c>
      <c r="BD3909" t="s">
        <v>410321</v>
      </c>
      <c r="BE3909" t="s">
        <v>410322</v>
      </c>
      <c r="BF3909" t="s">
        <v>410323</v>
      </c>
      <c r="BG3909" t="s">
        <v>410324</v>
      </c>
      <c r="BH3909" t="s">
        <v>410325</v>
      </c>
      <c r="BI3909" t="s">
        <v>410326</v>
      </c>
      <c r="BJ3909" t="s">
        <v>410327</v>
      </c>
      <c r="BK3909" t="s">
        <v>410328</v>
      </c>
      <c r="BL3909" t="s">
        <v>410329</v>
      </c>
      <c r="BM3909" t="s">
        <v>410330</v>
      </c>
      <c r="BN3909" t="s">
        <v>410331</v>
      </c>
      <c r="BO3909" t="s">
        <v>410332</v>
      </c>
      <c r="BP3909" t="s">
        <v>410333</v>
      </c>
      <c r="BQ3909" t="s">
        <v>410334</v>
      </c>
      <c r="BR3909" t="s">
        <v>410335</v>
      </c>
      <c r="BS3909" t="s">
        <v>410336</v>
      </c>
      <c r="BT3909" t="s">
        <v>410337</v>
      </c>
      <c r="BU3909" t="s">
        <v>410338</v>
      </c>
      <c r="BV3909" t="s">
        <v>410339</v>
      </c>
      <c r="BW3909" t="s">
        <v>410340</v>
      </c>
      <c r="BX3909" t="s">
        <v>410341</v>
      </c>
      <c r="BY3909" t="s">
        <v>410342</v>
      </c>
      <c r="BZ3909" t="s">
        <v>410343</v>
      </c>
      <c r="CA3909" t="s">
        <v>410344</v>
      </c>
      <c r="CB3909" t="s">
        <v>410345</v>
      </c>
      <c r="CC3909" t="s">
        <v>410346</v>
      </c>
      <c r="CD3909" t="s">
        <v>410347</v>
      </c>
      <c r="CE3909" t="s">
        <v>410348</v>
      </c>
      <c r="CF3909" t="s">
        <v>410349</v>
      </c>
      <c r="CG3909" t="s">
        <v>410350</v>
      </c>
      <c r="CH3909" t="s">
        <v>410351</v>
      </c>
      <c r="CI3909" t="s">
        <v>410352</v>
      </c>
      <c r="CJ3909" t="s">
        <v>410353</v>
      </c>
      <c r="CK3909" t="s">
        <v>410354</v>
      </c>
      <c r="CL3909" t="s">
        <v>410355</v>
      </c>
      <c r="CM3909" t="s">
        <v>410356</v>
      </c>
      <c r="CN3909" t="s">
        <v>410357</v>
      </c>
      <c r="CO3909" t="s">
        <v>410358</v>
      </c>
      <c r="CP3909" t="s">
        <v>410359</v>
      </c>
      <c r="CQ3909" t="s">
        <v>410360</v>
      </c>
      <c r="CR3909" t="s">
        <v>410361</v>
      </c>
      <c r="CS3909" t="s">
        <v>410362</v>
      </c>
      <c r="CT3909" t="s">
        <v>410363</v>
      </c>
      <c r="CU3909" t="s">
        <v>410364</v>
      </c>
      <c r="CV3909" t="s">
        <v>410365</v>
      </c>
      <c r="CW3909" t="s">
        <v>410366</v>
      </c>
      <c r="CX3909" t="s">
        <v>410367</v>
      </c>
      <c r="CY3909" t="s">
        <v>410368</v>
      </c>
      <c r="CZ3909" t="s">
        <v>410369</v>
      </c>
      <c r="DA3909" t="s">
        <v>410370</v>
      </c>
    </row>
    <row r="3910" spans="1:105" x14ac:dyDescent="0.25">
      <c r="A3910" t="s">
        <v>410371</v>
      </c>
      <c r="B3910" t="s">
        <v>410372</v>
      </c>
      <c r="C3910" t="s">
        <v>410373</v>
      </c>
      <c r="D3910" t="s">
        <v>410374</v>
      </c>
      <c r="E3910" t="s">
        <v>410375</v>
      </c>
      <c r="F3910" t="s">
        <v>410376</v>
      </c>
      <c r="G3910" t="s">
        <v>410377</v>
      </c>
      <c r="H3910" t="s">
        <v>410378</v>
      </c>
      <c r="I3910" t="s">
        <v>410379</v>
      </c>
      <c r="J3910" t="s">
        <v>410380</v>
      </c>
      <c r="K3910" t="s">
        <v>410381</v>
      </c>
      <c r="L3910" t="s">
        <v>410382</v>
      </c>
      <c r="M3910" t="s">
        <v>410383</v>
      </c>
      <c r="N3910" t="s">
        <v>410384</v>
      </c>
      <c r="O3910" t="s">
        <v>410385</v>
      </c>
      <c r="P3910" t="s">
        <v>410386</v>
      </c>
      <c r="Q3910" t="s">
        <v>410387</v>
      </c>
      <c r="R3910" t="s">
        <v>410388</v>
      </c>
      <c r="S3910" t="s">
        <v>410389</v>
      </c>
      <c r="T3910" t="s">
        <v>410390</v>
      </c>
      <c r="U3910" t="s">
        <v>410391</v>
      </c>
      <c r="V3910" t="s">
        <v>410392</v>
      </c>
      <c r="W3910" t="s">
        <v>410393</v>
      </c>
      <c r="X3910" t="s">
        <v>410394</v>
      </c>
      <c r="Y3910" t="s">
        <v>410395</v>
      </c>
      <c r="Z3910" t="s">
        <v>410396</v>
      </c>
      <c r="AA3910" t="s">
        <v>410397</v>
      </c>
      <c r="AB3910" t="s">
        <v>410398</v>
      </c>
      <c r="AC3910" t="s">
        <v>410399</v>
      </c>
      <c r="AD3910" t="s">
        <v>410400</v>
      </c>
      <c r="AE3910" t="s">
        <v>410401</v>
      </c>
      <c r="AF3910" t="s">
        <v>410402</v>
      </c>
      <c r="AG3910" t="s">
        <v>410403</v>
      </c>
      <c r="AH3910" t="s">
        <v>410404</v>
      </c>
      <c r="AI3910" t="s">
        <v>410405</v>
      </c>
      <c r="AJ3910" t="s">
        <v>410406</v>
      </c>
      <c r="AK3910" t="s">
        <v>410407</v>
      </c>
      <c r="AL3910" t="s">
        <v>410408</v>
      </c>
      <c r="AM3910" t="s">
        <v>410409</v>
      </c>
      <c r="AN3910" t="s">
        <v>410410</v>
      </c>
      <c r="AO3910" t="s">
        <v>410411</v>
      </c>
      <c r="AP3910" t="s">
        <v>410412</v>
      </c>
      <c r="AQ3910" t="s">
        <v>410413</v>
      </c>
      <c r="AR3910" t="s">
        <v>410414</v>
      </c>
      <c r="AS3910" t="s">
        <v>410415</v>
      </c>
      <c r="AT3910" t="s">
        <v>410416</v>
      </c>
      <c r="AU3910" t="s">
        <v>410417</v>
      </c>
      <c r="AV3910" t="s">
        <v>410418</v>
      </c>
      <c r="AW3910" t="s">
        <v>410419</v>
      </c>
      <c r="AX3910" t="s">
        <v>410420</v>
      </c>
      <c r="AY3910" t="s">
        <v>410421</v>
      </c>
      <c r="AZ3910" t="s">
        <v>410422</v>
      </c>
      <c r="BA3910" t="s">
        <v>410423</v>
      </c>
      <c r="BB3910" t="s">
        <v>410424</v>
      </c>
      <c r="BC3910" t="s">
        <v>410425</v>
      </c>
      <c r="BD3910" t="s">
        <v>410426</v>
      </c>
      <c r="BE3910" t="s">
        <v>410427</v>
      </c>
      <c r="BF3910" t="s">
        <v>410428</v>
      </c>
      <c r="BG3910" t="s">
        <v>410429</v>
      </c>
      <c r="BH3910" t="s">
        <v>410430</v>
      </c>
      <c r="BI3910" t="s">
        <v>410431</v>
      </c>
      <c r="BJ3910" t="s">
        <v>410432</v>
      </c>
      <c r="BK3910" t="s">
        <v>410433</v>
      </c>
      <c r="BL3910" t="s">
        <v>410434</v>
      </c>
      <c r="BM3910" t="s">
        <v>410435</v>
      </c>
      <c r="BN3910" t="s">
        <v>410436</v>
      </c>
      <c r="BO3910" t="s">
        <v>410437</v>
      </c>
      <c r="BP3910" t="s">
        <v>410438</v>
      </c>
      <c r="BQ3910" t="s">
        <v>410439</v>
      </c>
      <c r="BR3910" t="s">
        <v>410440</v>
      </c>
      <c r="BS3910" t="s">
        <v>410441</v>
      </c>
      <c r="BT3910" t="s">
        <v>410442</v>
      </c>
      <c r="BU3910" t="s">
        <v>410443</v>
      </c>
      <c r="BV3910" t="s">
        <v>410444</v>
      </c>
      <c r="BW3910" t="s">
        <v>410445</v>
      </c>
      <c r="BX3910" t="s">
        <v>410446</v>
      </c>
      <c r="BY3910" t="s">
        <v>410447</v>
      </c>
      <c r="BZ3910" t="s">
        <v>410448</v>
      </c>
      <c r="CA3910" t="s">
        <v>410449</v>
      </c>
      <c r="CB3910" t="s">
        <v>410450</v>
      </c>
      <c r="CC3910" t="s">
        <v>410451</v>
      </c>
      <c r="CD3910" t="s">
        <v>410452</v>
      </c>
      <c r="CE3910" t="s">
        <v>410453</v>
      </c>
      <c r="CF3910" t="s">
        <v>410454</v>
      </c>
      <c r="CG3910" t="s">
        <v>410455</v>
      </c>
      <c r="CH3910" t="s">
        <v>410456</v>
      </c>
      <c r="CI3910" t="s">
        <v>410457</v>
      </c>
      <c r="CJ3910" t="s">
        <v>410458</v>
      </c>
      <c r="CK3910" t="s">
        <v>410459</v>
      </c>
      <c r="CL3910" t="s">
        <v>410460</v>
      </c>
      <c r="CM3910" t="s">
        <v>410461</v>
      </c>
      <c r="CN3910" t="s">
        <v>410462</v>
      </c>
      <c r="CO3910" t="s">
        <v>410463</v>
      </c>
      <c r="CP3910" t="s">
        <v>410464</v>
      </c>
      <c r="CQ3910" t="s">
        <v>410465</v>
      </c>
      <c r="CR3910" t="s">
        <v>410466</v>
      </c>
      <c r="CS3910" t="s">
        <v>410467</v>
      </c>
      <c r="CT3910" t="s">
        <v>410468</v>
      </c>
      <c r="CU3910" t="s">
        <v>410469</v>
      </c>
      <c r="CV3910" t="s">
        <v>410470</v>
      </c>
      <c r="CW3910" t="s">
        <v>410471</v>
      </c>
      <c r="CX3910" t="s">
        <v>410472</v>
      </c>
      <c r="CY3910" t="s">
        <v>410473</v>
      </c>
      <c r="CZ3910" t="s">
        <v>410474</v>
      </c>
      <c r="DA3910" t="s">
        <v>410475</v>
      </c>
    </row>
    <row r="3911" spans="1:105" x14ac:dyDescent="0.25">
      <c r="A3911" t="s">
        <v>410476</v>
      </c>
      <c r="B3911" t="s">
        <v>410477</v>
      </c>
      <c r="C3911" t="s">
        <v>410478</v>
      </c>
      <c r="D3911" t="s">
        <v>410479</v>
      </c>
      <c r="E3911" t="s">
        <v>410480</v>
      </c>
      <c r="F3911" t="s">
        <v>410481</v>
      </c>
      <c r="G3911" t="s">
        <v>410482</v>
      </c>
      <c r="H3911" t="s">
        <v>410483</v>
      </c>
      <c r="I3911" t="s">
        <v>410484</v>
      </c>
      <c r="J3911" t="s">
        <v>410485</v>
      </c>
      <c r="K3911" t="s">
        <v>410486</v>
      </c>
      <c r="L3911" t="s">
        <v>410487</v>
      </c>
      <c r="M3911" t="s">
        <v>410488</v>
      </c>
      <c r="N3911" t="s">
        <v>410489</v>
      </c>
      <c r="O3911" t="s">
        <v>410490</v>
      </c>
      <c r="P3911" t="s">
        <v>410491</v>
      </c>
      <c r="Q3911" t="s">
        <v>410492</v>
      </c>
      <c r="R3911" t="s">
        <v>410493</v>
      </c>
      <c r="S3911" t="s">
        <v>410494</v>
      </c>
      <c r="T3911" t="s">
        <v>410495</v>
      </c>
      <c r="U3911" t="s">
        <v>410496</v>
      </c>
      <c r="V3911" t="s">
        <v>410497</v>
      </c>
      <c r="W3911" t="s">
        <v>410498</v>
      </c>
      <c r="X3911" t="s">
        <v>410499</v>
      </c>
      <c r="Y3911" t="s">
        <v>410500</v>
      </c>
      <c r="Z3911" t="s">
        <v>410501</v>
      </c>
      <c r="AA3911" t="s">
        <v>410502</v>
      </c>
      <c r="AB3911" t="s">
        <v>410503</v>
      </c>
      <c r="AC3911" t="s">
        <v>410504</v>
      </c>
      <c r="AD3911" t="s">
        <v>410505</v>
      </c>
      <c r="AE3911" t="s">
        <v>410506</v>
      </c>
      <c r="AF3911" t="s">
        <v>410507</v>
      </c>
      <c r="AG3911" t="s">
        <v>410508</v>
      </c>
      <c r="AH3911" t="s">
        <v>410509</v>
      </c>
      <c r="AI3911" t="s">
        <v>410510</v>
      </c>
      <c r="AJ3911" t="s">
        <v>410511</v>
      </c>
      <c r="AK3911" t="s">
        <v>410512</v>
      </c>
      <c r="AL3911" t="s">
        <v>410513</v>
      </c>
      <c r="AM3911" t="s">
        <v>410514</v>
      </c>
      <c r="AN3911" t="s">
        <v>410515</v>
      </c>
      <c r="AO3911" t="s">
        <v>410516</v>
      </c>
      <c r="AP3911" t="s">
        <v>410517</v>
      </c>
      <c r="AQ3911" t="s">
        <v>410518</v>
      </c>
      <c r="AR3911" t="s">
        <v>410519</v>
      </c>
      <c r="AS3911" t="s">
        <v>410520</v>
      </c>
      <c r="AT3911" t="s">
        <v>410521</v>
      </c>
      <c r="AU3911" t="s">
        <v>410522</v>
      </c>
      <c r="AV3911" t="s">
        <v>410523</v>
      </c>
      <c r="AW3911" t="s">
        <v>410524</v>
      </c>
      <c r="AX3911" t="s">
        <v>410525</v>
      </c>
      <c r="AY3911" t="s">
        <v>410526</v>
      </c>
      <c r="AZ3911" t="s">
        <v>410527</v>
      </c>
      <c r="BA3911" t="s">
        <v>410528</v>
      </c>
      <c r="BB3911" t="s">
        <v>410529</v>
      </c>
      <c r="BC3911" t="s">
        <v>410530</v>
      </c>
      <c r="BD3911" t="s">
        <v>410531</v>
      </c>
      <c r="BE3911" t="s">
        <v>410532</v>
      </c>
      <c r="BF3911" t="s">
        <v>410533</v>
      </c>
      <c r="BG3911" t="s">
        <v>410534</v>
      </c>
      <c r="BH3911" t="s">
        <v>410535</v>
      </c>
      <c r="BI3911" t="s">
        <v>410536</v>
      </c>
      <c r="BJ3911" t="s">
        <v>410537</v>
      </c>
      <c r="BK3911" t="s">
        <v>410538</v>
      </c>
      <c r="BL3911" t="s">
        <v>410539</v>
      </c>
      <c r="BM3911" t="s">
        <v>410540</v>
      </c>
      <c r="BN3911" t="s">
        <v>410541</v>
      </c>
      <c r="BO3911" t="s">
        <v>410542</v>
      </c>
      <c r="BP3911" t="s">
        <v>410543</v>
      </c>
      <c r="BQ3911" t="s">
        <v>410544</v>
      </c>
      <c r="BR3911" t="s">
        <v>410545</v>
      </c>
      <c r="BS3911" t="s">
        <v>410546</v>
      </c>
      <c r="BT3911" t="s">
        <v>410547</v>
      </c>
      <c r="BU3911" t="s">
        <v>410548</v>
      </c>
      <c r="BV3911" t="s">
        <v>410549</v>
      </c>
      <c r="BW3911" t="s">
        <v>410550</v>
      </c>
      <c r="BX3911" t="s">
        <v>410551</v>
      </c>
      <c r="BY3911" t="s">
        <v>410552</v>
      </c>
      <c r="BZ3911" t="s">
        <v>410553</v>
      </c>
      <c r="CA3911" t="s">
        <v>410554</v>
      </c>
      <c r="CB3911" t="s">
        <v>410555</v>
      </c>
      <c r="CC3911" t="s">
        <v>410556</v>
      </c>
      <c r="CD3911" t="s">
        <v>410557</v>
      </c>
      <c r="CE3911" t="s">
        <v>410558</v>
      </c>
      <c r="CF3911" t="s">
        <v>410559</v>
      </c>
      <c r="CG3911" t="s">
        <v>410560</v>
      </c>
      <c r="CH3911" t="s">
        <v>410561</v>
      </c>
      <c r="CI3911" t="s">
        <v>410562</v>
      </c>
      <c r="CJ3911" t="s">
        <v>410563</v>
      </c>
      <c r="CK3911" t="s">
        <v>410564</v>
      </c>
      <c r="CL3911" t="s">
        <v>410565</v>
      </c>
      <c r="CM3911" t="s">
        <v>410566</v>
      </c>
      <c r="CN3911" t="s">
        <v>410567</v>
      </c>
      <c r="CO3911" t="s">
        <v>410568</v>
      </c>
      <c r="CP3911" t="s">
        <v>410569</v>
      </c>
      <c r="CQ3911" t="s">
        <v>410570</v>
      </c>
      <c r="CR3911" t="s">
        <v>410571</v>
      </c>
      <c r="CS3911" t="s">
        <v>410572</v>
      </c>
      <c r="CT3911" t="s">
        <v>410573</v>
      </c>
      <c r="CU3911" t="s">
        <v>410574</v>
      </c>
      <c r="CV3911" t="s">
        <v>410575</v>
      </c>
      <c r="CW3911" t="s">
        <v>410576</v>
      </c>
      <c r="CX3911" t="s">
        <v>410577</v>
      </c>
      <c r="CY3911" t="s">
        <v>410578</v>
      </c>
      <c r="CZ3911" t="s">
        <v>410579</v>
      </c>
      <c r="DA3911" t="s">
        <v>410580</v>
      </c>
    </row>
    <row r="3912" spans="1:105" x14ac:dyDescent="0.25">
      <c r="A3912" t="s">
        <v>410581</v>
      </c>
      <c r="B3912" t="s">
        <v>410582</v>
      </c>
      <c r="C3912" t="s">
        <v>410583</v>
      </c>
      <c r="D3912" t="s">
        <v>410584</v>
      </c>
      <c r="E3912" t="s">
        <v>410585</v>
      </c>
      <c r="F3912" t="s">
        <v>410586</v>
      </c>
      <c r="G3912" t="s">
        <v>410587</v>
      </c>
      <c r="H3912" t="s">
        <v>410588</v>
      </c>
      <c r="I3912" t="s">
        <v>410589</v>
      </c>
      <c r="J3912" t="s">
        <v>410590</v>
      </c>
      <c r="K3912" t="s">
        <v>410591</v>
      </c>
      <c r="L3912" t="s">
        <v>410592</v>
      </c>
      <c r="M3912" t="s">
        <v>410593</v>
      </c>
      <c r="N3912" t="s">
        <v>410594</v>
      </c>
      <c r="O3912" t="s">
        <v>410595</v>
      </c>
      <c r="P3912" t="s">
        <v>410596</v>
      </c>
      <c r="Q3912" t="s">
        <v>410597</v>
      </c>
      <c r="R3912" t="s">
        <v>410598</v>
      </c>
      <c r="S3912" t="s">
        <v>410599</v>
      </c>
      <c r="T3912" t="s">
        <v>410600</v>
      </c>
      <c r="U3912" t="s">
        <v>410601</v>
      </c>
      <c r="V3912" t="s">
        <v>410602</v>
      </c>
      <c r="W3912" t="s">
        <v>410603</v>
      </c>
      <c r="X3912" t="s">
        <v>410604</v>
      </c>
      <c r="Y3912" t="s">
        <v>410605</v>
      </c>
      <c r="Z3912" t="s">
        <v>410606</v>
      </c>
      <c r="AA3912" t="s">
        <v>410607</v>
      </c>
      <c r="AB3912" t="s">
        <v>410608</v>
      </c>
      <c r="AC3912" t="s">
        <v>410609</v>
      </c>
      <c r="AD3912" t="s">
        <v>410610</v>
      </c>
      <c r="AE3912" t="s">
        <v>410611</v>
      </c>
      <c r="AF3912" t="s">
        <v>410612</v>
      </c>
      <c r="AG3912" t="s">
        <v>410613</v>
      </c>
      <c r="AH3912" t="s">
        <v>410614</v>
      </c>
      <c r="AI3912" t="s">
        <v>410615</v>
      </c>
      <c r="AJ3912" t="s">
        <v>410616</v>
      </c>
      <c r="AK3912" t="s">
        <v>410617</v>
      </c>
      <c r="AL3912" t="s">
        <v>410618</v>
      </c>
      <c r="AM3912" t="s">
        <v>410619</v>
      </c>
      <c r="AN3912" t="s">
        <v>410620</v>
      </c>
      <c r="AO3912" t="s">
        <v>410621</v>
      </c>
      <c r="AP3912" t="s">
        <v>410622</v>
      </c>
      <c r="AQ3912" t="s">
        <v>410623</v>
      </c>
      <c r="AR3912" t="s">
        <v>410624</v>
      </c>
      <c r="AS3912" t="s">
        <v>410625</v>
      </c>
      <c r="AT3912" t="s">
        <v>410626</v>
      </c>
      <c r="AU3912" t="s">
        <v>410627</v>
      </c>
      <c r="AV3912" t="s">
        <v>410628</v>
      </c>
      <c r="AW3912" t="s">
        <v>410629</v>
      </c>
      <c r="AX3912" t="s">
        <v>410630</v>
      </c>
      <c r="AY3912" t="s">
        <v>410631</v>
      </c>
      <c r="AZ3912" t="s">
        <v>410632</v>
      </c>
      <c r="BA3912" t="s">
        <v>410633</v>
      </c>
      <c r="BB3912" t="s">
        <v>410634</v>
      </c>
      <c r="BC3912" t="s">
        <v>410635</v>
      </c>
      <c r="BD3912" t="s">
        <v>410636</v>
      </c>
      <c r="BE3912" t="s">
        <v>410637</v>
      </c>
      <c r="BF3912" t="s">
        <v>410638</v>
      </c>
      <c r="BG3912" t="s">
        <v>410639</v>
      </c>
      <c r="BH3912" t="s">
        <v>410640</v>
      </c>
      <c r="BI3912" t="s">
        <v>410641</v>
      </c>
      <c r="BJ3912" t="s">
        <v>410642</v>
      </c>
      <c r="BK3912" t="s">
        <v>410643</v>
      </c>
      <c r="BL3912" t="s">
        <v>410644</v>
      </c>
      <c r="BM3912" t="s">
        <v>410645</v>
      </c>
      <c r="BN3912" t="s">
        <v>410646</v>
      </c>
      <c r="BO3912" t="s">
        <v>410647</v>
      </c>
      <c r="BP3912" t="s">
        <v>410648</v>
      </c>
      <c r="BQ3912" t="s">
        <v>410649</v>
      </c>
      <c r="BR3912" t="s">
        <v>410650</v>
      </c>
      <c r="BS3912" t="s">
        <v>410651</v>
      </c>
      <c r="BT3912" t="s">
        <v>410652</v>
      </c>
      <c r="BU3912" t="s">
        <v>410653</v>
      </c>
      <c r="BV3912" t="s">
        <v>410654</v>
      </c>
      <c r="BW3912" t="s">
        <v>410655</v>
      </c>
      <c r="BX3912" t="s">
        <v>410656</v>
      </c>
      <c r="BY3912" t="s">
        <v>410657</v>
      </c>
      <c r="BZ3912" t="s">
        <v>410658</v>
      </c>
      <c r="CA3912" t="s">
        <v>410659</v>
      </c>
      <c r="CB3912" t="s">
        <v>410660</v>
      </c>
      <c r="CC3912" t="s">
        <v>410661</v>
      </c>
      <c r="CD3912" t="s">
        <v>410662</v>
      </c>
      <c r="CE3912" t="s">
        <v>410663</v>
      </c>
      <c r="CF3912" t="s">
        <v>410664</v>
      </c>
      <c r="CG3912" t="s">
        <v>410665</v>
      </c>
      <c r="CH3912" t="s">
        <v>410666</v>
      </c>
      <c r="CI3912" t="s">
        <v>410667</v>
      </c>
      <c r="CJ3912" t="s">
        <v>410668</v>
      </c>
      <c r="CK3912" t="s">
        <v>410669</v>
      </c>
      <c r="CL3912" t="s">
        <v>410670</v>
      </c>
      <c r="CM3912" t="s">
        <v>410671</v>
      </c>
      <c r="CN3912" t="s">
        <v>410672</v>
      </c>
      <c r="CO3912" t="s">
        <v>410673</v>
      </c>
      <c r="CP3912" t="s">
        <v>410674</v>
      </c>
      <c r="CQ3912" t="s">
        <v>410675</v>
      </c>
      <c r="CR3912" t="s">
        <v>410676</v>
      </c>
      <c r="CS3912" t="s">
        <v>410677</v>
      </c>
      <c r="CT3912" t="s">
        <v>410678</v>
      </c>
      <c r="CU3912" t="s">
        <v>410679</v>
      </c>
      <c r="CV3912" t="s">
        <v>410680</v>
      </c>
      <c r="CW3912" t="s">
        <v>410681</v>
      </c>
      <c r="CX3912" t="s">
        <v>410682</v>
      </c>
      <c r="CY3912" t="s">
        <v>410683</v>
      </c>
      <c r="CZ3912" t="s">
        <v>410684</v>
      </c>
      <c r="DA3912" t="s">
        <v>410685</v>
      </c>
    </row>
    <row r="3913" spans="1:105" x14ac:dyDescent="0.25">
      <c r="A3913" t="s">
        <v>410686</v>
      </c>
      <c r="B3913" t="s">
        <v>410687</v>
      </c>
      <c r="C3913" t="s">
        <v>410688</v>
      </c>
      <c r="D3913" t="s">
        <v>410689</v>
      </c>
      <c r="E3913" t="s">
        <v>410690</v>
      </c>
      <c r="F3913" t="s">
        <v>410691</v>
      </c>
      <c r="G3913" t="s">
        <v>410692</v>
      </c>
      <c r="H3913" t="s">
        <v>410693</v>
      </c>
      <c r="I3913" t="s">
        <v>410694</v>
      </c>
      <c r="J3913" t="s">
        <v>410695</v>
      </c>
      <c r="K3913" t="s">
        <v>410696</v>
      </c>
      <c r="L3913" t="s">
        <v>410697</v>
      </c>
      <c r="M3913" t="s">
        <v>410698</v>
      </c>
      <c r="N3913" t="s">
        <v>410699</v>
      </c>
      <c r="O3913" t="s">
        <v>410700</v>
      </c>
      <c r="P3913" t="s">
        <v>410701</v>
      </c>
      <c r="Q3913" t="s">
        <v>410702</v>
      </c>
      <c r="R3913" t="s">
        <v>410703</v>
      </c>
      <c r="S3913" t="s">
        <v>410704</v>
      </c>
      <c r="T3913" t="s">
        <v>410705</v>
      </c>
      <c r="U3913" t="s">
        <v>410706</v>
      </c>
      <c r="V3913" t="s">
        <v>410707</v>
      </c>
      <c r="W3913" t="s">
        <v>410708</v>
      </c>
      <c r="X3913" t="s">
        <v>410709</v>
      </c>
      <c r="Y3913" t="s">
        <v>410710</v>
      </c>
      <c r="Z3913" t="s">
        <v>410711</v>
      </c>
      <c r="AA3913" t="s">
        <v>410712</v>
      </c>
      <c r="AB3913" t="s">
        <v>410713</v>
      </c>
      <c r="AC3913" t="s">
        <v>410714</v>
      </c>
      <c r="AD3913" t="s">
        <v>410715</v>
      </c>
      <c r="AE3913" t="s">
        <v>410716</v>
      </c>
      <c r="AF3913" t="s">
        <v>410717</v>
      </c>
      <c r="AG3913" t="s">
        <v>410718</v>
      </c>
      <c r="AH3913" t="s">
        <v>410719</v>
      </c>
      <c r="AI3913" t="s">
        <v>410720</v>
      </c>
      <c r="AJ3913" t="s">
        <v>410721</v>
      </c>
      <c r="AK3913" t="s">
        <v>410722</v>
      </c>
      <c r="AL3913" t="s">
        <v>410723</v>
      </c>
      <c r="AM3913" t="s">
        <v>410724</v>
      </c>
      <c r="AN3913" t="s">
        <v>410725</v>
      </c>
      <c r="AO3913" t="s">
        <v>410726</v>
      </c>
      <c r="AP3913" t="s">
        <v>410727</v>
      </c>
      <c r="AQ3913" t="s">
        <v>410728</v>
      </c>
      <c r="AR3913" t="s">
        <v>410729</v>
      </c>
      <c r="AS3913" t="s">
        <v>410730</v>
      </c>
      <c r="AT3913" t="s">
        <v>410731</v>
      </c>
      <c r="AU3913" t="s">
        <v>410732</v>
      </c>
      <c r="AV3913" t="s">
        <v>410733</v>
      </c>
      <c r="AW3913" t="s">
        <v>410734</v>
      </c>
      <c r="AX3913" t="s">
        <v>410735</v>
      </c>
      <c r="AY3913" t="s">
        <v>410736</v>
      </c>
      <c r="AZ3913" t="s">
        <v>410737</v>
      </c>
      <c r="BA3913" t="s">
        <v>410738</v>
      </c>
      <c r="BB3913" t="s">
        <v>410739</v>
      </c>
      <c r="BC3913" t="s">
        <v>410740</v>
      </c>
      <c r="BD3913" t="s">
        <v>410741</v>
      </c>
      <c r="BE3913" t="s">
        <v>410742</v>
      </c>
      <c r="BF3913" t="s">
        <v>410743</v>
      </c>
      <c r="BG3913" t="s">
        <v>410744</v>
      </c>
      <c r="BH3913" t="s">
        <v>410745</v>
      </c>
      <c r="BI3913" t="s">
        <v>410746</v>
      </c>
      <c r="BJ3913" t="s">
        <v>410747</v>
      </c>
      <c r="BK3913" t="s">
        <v>410748</v>
      </c>
      <c r="BL3913" t="s">
        <v>410749</v>
      </c>
      <c r="BM3913" t="s">
        <v>410750</v>
      </c>
      <c r="BN3913" t="s">
        <v>410751</v>
      </c>
      <c r="BO3913" t="s">
        <v>410752</v>
      </c>
      <c r="BP3913" t="s">
        <v>410753</v>
      </c>
      <c r="BQ3913" t="s">
        <v>410754</v>
      </c>
      <c r="BR3913" t="s">
        <v>410755</v>
      </c>
      <c r="BS3913" t="s">
        <v>410756</v>
      </c>
      <c r="BT3913" t="s">
        <v>410757</v>
      </c>
      <c r="BU3913" t="s">
        <v>410758</v>
      </c>
      <c r="BV3913" t="s">
        <v>410759</v>
      </c>
      <c r="BW3913" t="s">
        <v>410760</v>
      </c>
      <c r="BX3913" t="s">
        <v>410761</v>
      </c>
      <c r="BY3913" t="s">
        <v>410762</v>
      </c>
      <c r="BZ3913" t="s">
        <v>410763</v>
      </c>
      <c r="CA3913" t="s">
        <v>410764</v>
      </c>
      <c r="CB3913" t="s">
        <v>410765</v>
      </c>
      <c r="CC3913" t="s">
        <v>410766</v>
      </c>
      <c r="CD3913" t="s">
        <v>410767</v>
      </c>
      <c r="CE3913" t="s">
        <v>410768</v>
      </c>
      <c r="CF3913" t="s">
        <v>410769</v>
      </c>
      <c r="CG3913" t="s">
        <v>410770</v>
      </c>
      <c r="CH3913" t="s">
        <v>410771</v>
      </c>
      <c r="CI3913" t="s">
        <v>410772</v>
      </c>
      <c r="CJ3913" t="s">
        <v>410773</v>
      </c>
      <c r="CK3913" t="s">
        <v>410774</v>
      </c>
      <c r="CL3913" t="s">
        <v>410775</v>
      </c>
      <c r="CM3913" t="s">
        <v>410776</v>
      </c>
      <c r="CN3913" t="s">
        <v>410777</v>
      </c>
      <c r="CO3913" t="s">
        <v>410778</v>
      </c>
      <c r="CP3913" t="s">
        <v>410779</v>
      </c>
      <c r="CQ3913" t="s">
        <v>410780</v>
      </c>
      <c r="CR3913" t="s">
        <v>410781</v>
      </c>
      <c r="CS3913" t="s">
        <v>410782</v>
      </c>
      <c r="CT3913" t="s">
        <v>410783</v>
      </c>
      <c r="CU3913" t="s">
        <v>410784</v>
      </c>
      <c r="CV3913" t="s">
        <v>410785</v>
      </c>
      <c r="CW3913" t="s">
        <v>410786</v>
      </c>
      <c r="CX3913" t="s">
        <v>410787</v>
      </c>
      <c r="CY3913" t="s">
        <v>410788</v>
      </c>
      <c r="CZ3913" t="s">
        <v>410789</v>
      </c>
      <c r="DA3913" t="s">
        <v>410790</v>
      </c>
    </row>
    <row r="3914" spans="1:105" x14ac:dyDescent="0.25">
      <c r="A3914" t="s">
        <v>410791</v>
      </c>
      <c r="B3914" t="s">
        <v>410792</v>
      </c>
      <c r="C3914" t="s">
        <v>410793</v>
      </c>
      <c r="D3914" t="s">
        <v>410794</v>
      </c>
      <c r="E3914" t="s">
        <v>410795</v>
      </c>
      <c r="F3914" t="s">
        <v>410796</v>
      </c>
      <c r="G3914" t="s">
        <v>410797</v>
      </c>
      <c r="H3914" t="s">
        <v>410798</v>
      </c>
      <c r="I3914" t="s">
        <v>410799</v>
      </c>
      <c r="J3914" t="s">
        <v>410800</v>
      </c>
      <c r="K3914" t="s">
        <v>410801</v>
      </c>
      <c r="L3914" t="s">
        <v>410802</v>
      </c>
      <c r="M3914" t="s">
        <v>410803</v>
      </c>
      <c r="N3914" t="s">
        <v>410804</v>
      </c>
      <c r="O3914" t="s">
        <v>410805</v>
      </c>
      <c r="P3914" t="s">
        <v>410806</v>
      </c>
      <c r="Q3914" t="s">
        <v>410807</v>
      </c>
      <c r="R3914" t="s">
        <v>410808</v>
      </c>
      <c r="S3914" t="s">
        <v>410809</v>
      </c>
      <c r="T3914" t="s">
        <v>410810</v>
      </c>
      <c r="U3914" t="s">
        <v>410811</v>
      </c>
      <c r="V3914" t="s">
        <v>410812</v>
      </c>
      <c r="W3914" t="s">
        <v>410813</v>
      </c>
      <c r="X3914" t="s">
        <v>410814</v>
      </c>
      <c r="Y3914" t="s">
        <v>410815</v>
      </c>
      <c r="Z3914" t="s">
        <v>410816</v>
      </c>
      <c r="AA3914" t="s">
        <v>410817</v>
      </c>
      <c r="AB3914" t="s">
        <v>410818</v>
      </c>
      <c r="AC3914" t="s">
        <v>410819</v>
      </c>
      <c r="AD3914" t="s">
        <v>410820</v>
      </c>
      <c r="AE3914" t="s">
        <v>410821</v>
      </c>
      <c r="AF3914" t="s">
        <v>410822</v>
      </c>
      <c r="AG3914" t="s">
        <v>410823</v>
      </c>
      <c r="AH3914" t="s">
        <v>410824</v>
      </c>
      <c r="AI3914" t="s">
        <v>410825</v>
      </c>
      <c r="AJ3914" t="s">
        <v>410826</v>
      </c>
      <c r="AK3914" t="s">
        <v>410827</v>
      </c>
      <c r="AL3914" t="s">
        <v>410828</v>
      </c>
      <c r="AM3914" t="s">
        <v>410829</v>
      </c>
      <c r="AN3914" t="s">
        <v>410830</v>
      </c>
      <c r="AO3914" t="s">
        <v>410831</v>
      </c>
      <c r="AP3914" t="s">
        <v>410832</v>
      </c>
      <c r="AQ3914" t="s">
        <v>410833</v>
      </c>
      <c r="AR3914" t="s">
        <v>410834</v>
      </c>
      <c r="AS3914" t="s">
        <v>410835</v>
      </c>
      <c r="AT3914" t="s">
        <v>410836</v>
      </c>
      <c r="AU3914" t="s">
        <v>410837</v>
      </c>
      <c r="AV3914" t="s">
        <v>410838</v>
      </c>
      <c r="AW3914" t="s">
        <v>410839</v>
      </c>
      <c r="AX3914" t="s">
        <v>410840</v>
      </c>
      <c r="AY3914" t="s">
        <v>410841</v>
      </c>
      <c r="AZ3914" t="s">
        <v>410842</v>
      </c>
      <c r="BA3914" t="s">
        <v>410843</v>
      </c>
      <c r="BB3914" t="s">
        <v>410844</v>
      </c>
      <c r="BC3914" t="s">
        <v>410845</v>
      </c>
      <c r="BD3914" t="s">
        <v>410846</v>
      </c>
      <c r="BE3914" t="s">
        <v>410847</v>
      </c>
      <c r="BF3914" t="s">
        <v>410848</v>
      </c>
      <c r="BG3914" t="s">
        <v>410849</v>
      </c>
      <c r="BH3914" t="s">
        <v>410850</v>
      </c>
      <c r="BI3914" t="s">
        <v>410851</v>
      </c>
      <c r="BJ3914" t="s">
        <v>410852</v>
      </c>
      <c r="BK3914" t="s">
        <v>410853</v>
      </c>
      <c r="BL3914" t="s">
        <v>410854</v>
      </c>
      <c r="BM3914" t="s">
        <v>410855</v>
      </c>
      <c r="BN3914" t="s">
        <v>410856</v>
      </c>
      <c r="BO3914" t="s">
        <v>410857</v>
      </c>
      <c r="BP3914" t="s">
        <v>410858</v>
      </c>
      <c r="BQ3914" t="s">
        <v>410859</v>
      </c>
      <c r="BR3914" t="s">
        <v>410860</v>
      </c>
      <c r="BS3914" t="s">
        <v>410861</v>
      </c>
      <c r="BT3914" t="s">
        <v>410862</v>
      </c>
      <c r="BU3914" t="s">
        <v>410863</v>
      </c>
      <c r="BV3914" t="s">
        <v>410864</v>
      </c>
      <c r="BW3914" t="s">
        <v>410865</v>
      </c>
      <c r="BX3914" t="s">
        <v>410866</v>
      </c>
      <c r="BY3914" t="s">
        <v>410867</v>
      </c>
      <c r="BZ3914" t="s">
        <v>410868</v>
      </c>
      <c r="CA3914" t="s">
        <v>410869</v>
      </c>
      <c r="CB3914" t="s">
        <v>410870</v>
      </c>
      <c r="CC3914" t="s">
        <v>410871</v>
      </c>
      <c r="CD3914" t="s">
        <v>410872</v>
      </c>
      <c r="CE3914" t="s">
        <v>410873</v>
      </c>
      <c r="CF3914" t="s">
        <v>410874</v>
      </c>
      <c r="CG3914" t="s">
        <v>410875</v>
      </c>
      <c r="CH3914" t="s">
        <v>410876</v>
      </c>
      <c r="CI3914" t="s">
        <v>410877</v>
      </c>
      <c r="CJ3914" t="s">
        <v>410878</v>
      </c>
      <c r="CK3914" t="s">
        <v>410879</v>
      </c>
      <c r="CL3914" t="s">
        <v>410880</v>
      </c>
      <c r="CM3914" t="s">
        <v>410881</v>
      </c>
      <c r="CN3914" t="s">
        <v>410882</v>
      </c>
      <c r="CO3914" t="s">
        <v>410883</v>
      </c>
      <c r="CP3914" t="s">
        <v>410884</v>
      </c>
      <c r="CQ3914" t="s">
        <v>410885</v>
      </c>
      <c r="CR3914" t="s">
        <v>410886</v>
      </c>
      <c r="CS3914" t="s">
        <v>410887</v>
      </c>
      <c r="CT3914" t="s">
        <v>410888</v>
      </c>
      <c r="CU3914" t="s">
        <v>410889</v>
      </c>
      <c r="CV3914" t="s">
        <v>410890</v>
      </c>
      <c r="CW3914" t="s">
        <v>410891</v>
      </c>
      <c r="CX3914" t="s">
        <v>410892</v>
      </c>
      <c r="CY3914" t="s">
        <v>410893</v>
      </c>
      <c r="CZ3914" t="s">
        <v>410894</v>
      </c>
      <c r="DA3914" t="s">
        <v>410895</v>
      </c>
    </row>
    <row r="3915" spans="1:105" x14ac:dyDescent="0.25">
      <c r="A3915" t="s">
        <v>410896</v>
      </c>
      <c r="B3915" t="s">
        <v>410897</v>
      </c>
      <c r="C3915" t="s">
        <v>410898</v>
      </c>
      <c r="D3915" t="s">
        <v>410899</v>
      </c>
      <c r="E3915" t="s">
        <v>410900</v>
      </c>
      <c r="F3915" t="s">
        <v>410901</v>
      </c>
      <c r="G3915" t="s">
        <v>410902</v>
      </c>
      <c r="H3915" t="s">
        <v>410903</v>
      </c>
      <c r="I3915" t="s">
        <v>410904</v>
      </c>
      <c r="J3915" t="s">
        <v>410905</v>
      </c>
      <c r="K3915" t="s">
        <v>410906</v>
      </c>
      <c r="L3915" t="s">
        <v>410907</v>
      </c>
      <c r="M3915" t="s">
        <v>410908</v>
      </c>
      <c r="N3915" t="s">
        <v>410909</v>
      </c>
      <c r="O3915" t="s">
        <v>410910</v>
      </c>
      <c r="P3915" t="s">
        <v>410911</v>
      </c>
      <c r="Q3915" t="s">
        <v>410912</v>
      </c>
      <c r="R3915" t="s">
        <v>410913</v>
      </c>
      <c r="S3915" t="s">
        <v>410914</v>
      </c>
      <c r="T3915" t="s">
        <v>410915</v>
      </c>
      <c r="U3915" t="s">
        <v>410916</v>
      </c>
      <c r="V3915" t="s">
        <v>410917</v>
      </c>
      <c r="W3915" t="s">
        <v>410918</v>
      </c>
      <c r="X3915" t="s">
        <v>410919</v>
      </c>
      <c r="Y3915" t="s">
        <v>410920</v>
      </c>
      <c r="Z3915" t="s">
        <v>410921</v>
      </c>
      <c r="AA3915" t="s">
        <v>410922</v>
      </c>
      <c r="AB3915" t="s">
        <v>410923</v>
      </c>
      <c r="AC3915" t="s">
        <v>410924</v>
      </c>
      <c r="AD3915" t="s">
        <v>410925</v>
      </c>
      <c r="AE3915" t="s">
        <v>410926</v>
      </c>
      <c r="AF3915" t="s">
        <v>410927</v>
      </c>
      <c r="AG3915" t="s">
        <v>410928</v>
      </c>
      <c r="AH3915" t="s">
        <v>410929</v>
      </c>
      <c r="AI3915" t="s">
        <v>410930</v>
      </c>
      <c r="AJ3915" t="s">
        <v>410931</v>
      </c>
      <c r="AK3915" t="s">
        <v>410932</v>
      </c>
      <c r="AL3915" t="s">
        <v>410933</v>
      </c>
      <c r="AM3915" t="s">
        <v>410934</v>
      </c>
      <c r="AN3915" t="s">
        <v>410935</v>
      </c>
      <c r="AO3915" t="s">
        <v>410936</v>
      </c>
      <c r="AP3915" t="s">
        <v>410937</v>
      </c>
      <c r="AQ3915" t="s">
        <v>410938</v>
      </c>
      <c r="AR3915" t="s">
        <v>410939</v>
      </c>
      <c r="AS3915" t="s">
        <v>410940</v>
      </c>
      <c r="AT3915" t="s">
        <v>410941</v>
      </c>
      <c r="AU3915" t="s">
        <v>410942</v>
      </c>
      <c r="AV3915" t="s">
        <v>410943</v>
      </c>
      <c r="AW3915" t="s">
        <v>410944</v>
      </c>
      <c r="AX3915" t="s">
        <v>410945</v>
      </c>
      <c r="AY3915" t="s">
        <v>410946</v>
      </c>
      <c r="AZ3915" t="s">
        <v>410947</v>
      </c>
      <c r="BA3915" t="s">
        <v>410948</v>
      </c>
      <c r="BB3915" t="s">
        <v>410949</v>
      </c>
      <c r="BC3915" t="s">
        <v>410950</v>
      </c>
      <c r="BD3915" t="s">
        <v>410951</v>
      </c>
      <c r="BE3915" t="s">
        <v>410952</v>
      </c>
      <c r="BF3915" t="s">
        <v>410953</v>
      </c>
      <c r="BG3915" t="s">
        <v>410954</v>
      </c>
      <c r="BH3915" t="s">
        <v>410955</v>
      </c>
      <c r="BI3915" t="s">
        <v>410956</v>
      </c>
      <c r="BJ3915" t="s">
        <v>410957</v>
      </c>
      <c r="BK3915" t="s">
        <v>410958</v>
      </c>
      <c r="BL3915" t="s">
        <v>410959</v>
      </c>
      <c r="BM3915" t="s">
        <v>410960</v>
      </c>
      <c r="BN3915" t="s">
        <v>410961</v>
      </c>
      <c r="BO3915" t="s">
        <v>410962</v>
      </c>
      <c r="BP3915" t="s">
        <v>410963</v>
      </c>
      <c r="BQ3915" t="s">
        <v>410964</v>
      </c>
      <c r="BR3915" t="s">
        <v>410965</v>
      </c>
      <c r="BS3915" t="s">
        <v>410966</v>
      </c>
      <c r="BT3915" t="s">
        <v>410967</v>
      </c>
      <c r="BU3915" t="s">
        <v>410968</v>
      </c>
      <c r="BV3915" t="s">
        <v>410969</v>
      </c>
      <c r="BW3915" t="s">
        <v>410970</v>
      </c>
      <c r="BX3915" t="s">
        <v>410971</v>
      </c>
      <c r="BY3915" t="s">
        <v>410972</v>
      </c>
      <c r="BZ3915" t="s">
        <v>410973</v>
      </c>
      <c r="CA3915" t="s">
        <v>410974</v>
      </c>
      <c r="CB3915" t="s">
        <v>410975</v>
      </c>
      <c r="CC3915" t="s">
        <v>410976</v>
      </c>
      <c r="CD3915" t="s">
        <v>410977</v>
      </c>
      <c r="CE3915" t="s">
        <v>410978</v>
      </c>
      <c r="CF3915" t="s">
        <v>410979</v>
      </c>
      <c r="CG3915" t="s">
        <v>410980</v>
      </c>
      <c r="CH3915" t="s">
        <v>410981</v>
      </c>
      <c r="CI3915" t="s">
        <v>410982</v>
      </c>
      <c r="CJ3915" t="s">
        <v>410983</v>
      </c>
      <c r="CK3915" t="s">
        <v>410984</v>
      </c>
      <c r="CL3915" t="s">
        <v>410985</v>
      </c>
      <c r="CM3915" t="s">
        <v>410986</v>
      </c>
      <c r="CN3915" t="s">
        <v>410987</v>
      </c>
      <c r="CO3915" t="s">
        <v>410988</v>
      </c>
      <c r="CP3915" t="s">
        <v>410989</v>
      </c>
      <c r="CQ3915" t="s">
        <v>410990</v>
      </c>
      <c r="CR3915" t="s">
        <v>410991</v>
      </c>
      <c r="CS3915" t="s">
        <v>410992</v>
      </c>
      <c r="CT3915" t="s">
        <v>410993</v>
      </c>
      <c r="CU3915" t="s">
        <v>410994</v>
      </c>
      <c r="CV3915" t="s">
        <v>410995</v>
      </c>
      <c r="CW3915" t="s">
        <v>410996</v>
      </c>
      <c r="CX3915" t="s">
        <v>410997</v>
      </c>
      <c r="CY3915" t="s">
        <v>410998</v>
      </c>
      <c r="CZ3915" t="s">
        <v>410999</v>
      </c>
      <c r="DA3915" t="s">
        <v>411000</v>
      </c>
    </row>
    <row r="3916" spans="1:105" x14ac:dyDescent="0.25">
      <c r="A3916" t="s">
        <v>411001</v>
      </c>
      <c r="B3916" t="s">
        <v>411002</v>
      </c>
      <c r="C3916" t="s">
        <v>411003</v>
      </c>
      <c r="D3916" t="s">
        <v>411004</v>
      </c>
      <c r="E3916" t="s">
        <v>411005</v>
      </c>
      <c r="F3916" t="s">
        <v>411006</v>
      </c>
      <c r="G3916" t="s">
        <v>411007</v>
      </c>
      <c r="H3916" t="s">
        <v>411008</v>
      </c>
      <c r="I3916" t="s">
        <v>411009</v>
      </c>
      <c r="J3916" t="s">
        <v>411010</v>
      </c>
      <c r="K3916" t="s">
        <v>411011</v>
      </c>
      <c r="L3916" t="s">
        <v>411012</v>
      </c>
      <c r="M3916" t="s">
        <v>411013</v>
      </c>
      <c r="N3916" t="s">
        <v>411014</v>
      </c>
      <c r="O3916" t="s">
        <v>411015</v>
      </c>
      <c r="P3916" t="s">
        <v>411016</v>
      </c>
      <c r="Q3916" t="s">
        <v>411017</v>
      </c>
      <c r="R3916" t="s">
        <v>411018</v>
      </c>
      <c r="S3916" t="s">
        <v>411019</v>
      </c>
      <c r="T3916" t="s">
        <v>411020</v>
      </c>
      <c r="U3916" t="s">
        <v>411021</v>
      </c>
      <c r="V3916" t="s">
        <v>411022</v>
      </c>
      <c r="W3916" t="s">
        <v>411023</v>
      </c>
      <c r="X3916" t="s">
        <v>411024</v>
      </c>
      <c r="Y3916" t="s">
        <v>411025</v>
      </c>
      <c r="Z3916" t="s">
        <v>411026</v>
      </c>
      <c r="AA3916" t="s">
        <v>411027</v>
      </c>
      <c r="AB3916" t="s">
        <v>411028</v>
      </c>
      <c r="AC3916" t="s">
        <v>411029</v>
      </c>
      <c r="AD3916" t="s">
        <v>411030</v>
      </c>
      <c r="AE3916" t="s">
        <v>411031</v>
      </c>
      <c r="AF3916" t="s">
        <v>411032</v>
      </c>
      <c r="AG3916" t="s">
        <v>411033</v>
      </c>
      <c r="AH3916" t="s">
        <v>411034</v>
      </c>
      <c r="AI3916" t="s">
        <v>411035</v>
      </c>
      <c r="AJ3916" t="s">
        <v>411036</v>
      </c>
      <c r="AK3916" t="s">
        <v>411037</v>
      </c>
      <c r="AL3916" t="s">
        <v>411038</v>
      </c>
      <c r="AM3916" t="s">
        <v>411039</v>
      </c>
      <c r="AN3916" t="s">
        <v>411040</v>
      </c>
      <c r="AO3916" t="s">
        <v>411041</v>
      </c>
      <c r="AP3916" t="s">
        <v>411042</v>
      </c>
      <c r="AQ3916" t="s">
        <v>411043</v>
      </c>
      <c r="AR3916" t="s">
        <v>411044</v>
      </c>
      <c r="AS3916" t="s">
        <v>411045</v>
      </c>
      <c r="AT3916" t="s">
        <v>411046</v>
      </c>
      <c r="AU3916" t="s">
        <v>411047</v>
      </c>
      <c r="AV3916" t="s">
        <v>411048</v>
      </c>
      <c r="AW3916" t="s">
        <v>411049</v>
      </c>
      <c r="AX3916" t="s">
        <v>411050</v>
      </c>
      <c r="AY3916" t="s">
        <v>411051</v>
      </c>
      <c r="AZ3916" t="s">
        <v>411052</v>
      </c>
      <c r="BA3916" t="s">
        <v>411053</v>
      </c>
      <c r="BB3916" t="s">
        <v>411054</v>
      </c>
      <c r="BC3916" t="s">
        <v>411055</v>
      </c>
      <c r="BD3916" t="s">
        <v>411056</v>
      </c>
      <c r="BE3916" t="s">
        <v>411057</v>
      </c>
      <c r="BF3916" t="s">
        <v>411058</v>
      </c>
      <c r="BG3916" t="s">
        <v>411059</v>
      </c>
      <c r="BH3916" t="s">
        <v>411060</v>
      </c>
      <c r="BI3916" t="s">
        <v>411061</v>
      </c>
      <c r="BJ3916" t="s">
        <v>411062</v>
      </c>
      <c r="BK3916" t="s">
        <v>411063</v>
      </c>
      <c r="BL3916" t="s">
        <v>411064</v>
      </c>
      <c r="BM3916" t="s">
        <v>411065</v>
      </c>
      <c r="BN3916" t="s">
        <v>411066</v>
      </c>
      <c r="BO3916" t="s">
        <v>411067</v>
      </c>
      <c r="BP3916" t="s">
        <v>411068</v>
      </c>
      <c r="BQ3916" t="s">
        <v>411069</v>
      </c>
      <c r="BR3916" t="s">
        <v>411070</v>
      </c>
      <c r="BS3916" t="s">
        <v>411071</v>
      </c>
      <c r="BT3916" t="s">
        <v>411072</v>
      </c>
      <c r="BU3916" t="s">
        <v>411073</v>
      </c>
      <c r="BV3916" t="s">
        <v>411074</v>
      </c>
      <c r="BW3916" t="s">
        <v>411075</v>
      </c>
      <c r="BX3916" t="s">
        <v>411076</v>
      </c>
      <c r="BY3916" t="s">
        <v>411077</v>
      </c>
      <c r="BZ3916" t="s">
        <v>411078</v>
      </c>
      <c r="CA3916" t="s">
        <v>411079</v>
      </c>
      <c r="CB3916" t="s">
        <v>411080</v>
      </c>
      <c r="CC3916" t="s">
        <v>411081</v>
      </c>
      <c r="CD3916" t="s">
        <v>411082</v>
      </c>
      <c r="CE3916" t="s">
        <v>411083</v>
      </c>
      <c r="CF3916" t="s">
        <v>411084</v>
      </c>
      <c r="CG3916" t="s">
        <v>411085</v>
      </c>
      <c r="CH3916" t="s">
        <v>411086</v>
      </c>
      <c r="CI3916" t="s">
        <v>411087</v>
      </c>
      <c r="CJ3916" t="s">
        <v>411088</v>
      </c>
      <c r="CK3916" t="s">
        <v>411089</v>
      </c>
      <c r="CL3916" t="s">
        <v>411090</v>
      </c>
      <c r="CM3916" t="s">
        <v>411091</v>
      </c>
      <c r="CN3916" t="s">
        <v>411092</v>
      </c>
      <c r="CO3916" t="s">
        <v>411093</v>
      </c>
      <c r="CP3916" t="s">
        <v>411094</v>
      </c>
      <c r="CQ3916" t="s">
        <v>411095</v>
      </c>
      <c r="CR3916" t="s">
        <v>411096</v>
      </c>
      <c r="CS3916" t="s">
        <v>411097</v>
      </c>
      <c r="CT3916" t="s">
        <v>411098</v>
      </c>
      <c r="CU3916" t="s">
        <v>411099</v>
      </c>
      <c r="CV3916" t="s">
        <v>411100</v>
      </c>
      <c r="CW3916" t="s">
        <v>411101</v>
      </c>
      <c r="CX3916" t="s">
        <v>411102</v>
      </c>
      <c r="CY3916" t="s">
        <v>411103</v>
      </c>
      <c r="CZ3916" t="s">
        <v>411104</v>
      </c>
      <c r="DA3916" t="s">
        <v>411105</v>
      </c>
    </row>
    <row r="3917" spans="1:105" x14ac:dyDescent="0.25">
      <c r="A3917" t="s">
        <v>411106</v>
      </c>
      <c r="B3917" t="s">
        <v>411107</v>
      </c>
      <c r="C3917" t="s">
        <v>411108</v>
      </c>
      <c r="D3917" t="s">
        <v>411109</v>
      </c>
      <c r="E3917" t="s">
        <v>411110</v>
      </c>
      <c r="F3917" t="s">
        <v>411111</v>
      </c>
      <c r="G3917" t="s">
        <v>411112</v>
      </c>
      <c r="H3917" t="s">
        <v>411113</v>
      </c>
      <c r="I3917" t="s">
        <v>411114</v>
      </c>
      <c r="J3917" t="s">
        <v>411115</v>
      </c>
      <c r="K3917" t="s">
        <v>411116</v>
      </c>
      <c r="L3917" t="s">
        <v>411117</v>
      </c>
      <c r="M3917" t="s">
        <v>411118</v>
      </c>
      <c r="N3917" t="s">
        <v>411119</v>
      </c>
      <c r="O3917" t="s">
        <v>411120</v>
      </c>
      <c r="P3917" t="s">
        <v>411121</v>
      </c>
      <c r="Q3917" t="s">
        <v>411122</v>
      </c>
      <c r="R3917" t="s">
        <v>411123</v>
      </c>
      <c r="S3917" t="s">
        <v>411124</v>
      </c>
      <c r="T3917" t="s">
        <v>411125</v>
      </c>
      <c r="U3917" t="s">
        <v>411126</v>
      </c>
      <c r="V3917" t="s">
        <v>411127</v>
      </c>
      <c r="W3917" t="s">
        <v>411128</v>
      </c>
      <c r="X3917" t="s">
        <v>411129</v>
      </c>
      <c r="Y3917" t="s">
        <v>411130</v>
      </c>
      <c r="Z3917" t="s">
        <v>411131</v>
      </c>
      <c r="AA3917" t="s">
        <v>411132</v>
      </c>
      <c r="AB3917" t="s">
        <v>411133</v>
      </c>
      <c r="AC3917" t="s">
        <v>411134</v>
      </c>
      <c r="AD3917" t="s">
        <v>411135</v>
      </c>
      <c r="AE3917" t="s">
        <v>411136</v>
      </c>
      <c r="AF3917" t="s">
        <v>411137</v>
      </c>
      <c r="AG3917" t="s">
        <v>411138</v>
      </c>
      <c r="AH3917" t="s">
        <v>411139</v>
      </c>
      <c r="AI3917" t="s">
        <v>411140</v>
      </c>
      <c r="AJ3917" t="s">
        <v>411141</v>
      </c>
      <c r="AK3917" t="s">
        <v>411142</v>
      </c>
      <c r="AL3917" t="s">
        <v>411143</v>
      </c>
      <c r="AM3917" t="s">
        <v>411144</v>
      </c>
      <c r="AN3917" t="s">
        <v>411145</v>
      </c>
      <c r="AO3917" t="s">
        <v>411146</v>
      </c>
      <c r="AP3917" t="s">
        <v>411147</v>
      </c>
      <c r="AQ3917" t="s">
        <v>411148</v>
      </c>
      <c r="AR3917" t="s">
        <v>411149</v>
      </c>
      <c r="AS3917" t="s">
        <v>411150</v>
      </c>
      <c r="AT3917" t="s">
        <v>411151</v>
      </c>
      <c r="AU3917" t="s">
        <v>411152</v>
      </c>
      <c r="AV3917" t="s">
        <v>411153</v>
      </c>
      <c r="AW3917" t="s">
        <v>411154</v>
      </c>
      <c r="AX3917" t="s">
        <v>411155</v>
      </c>
      <c r="AY3917" t="s">
        <v>411156</v>
      </c>
      <c r="AZ3917" t="s">
        <v>411157</v>
      </c>
      <c r="BA3917" t="s">
        <v>411158</v>
      </c>
      <c r="BB3917" t="s">
        <v>411159</v>
      </c>
      <c r="BC3917" t="s">
        <v>411160</v>
      </c>
      <c r="BD3917" t="s">
        <v>411161</v>
      </c>
      <c r="BE3917" t="s">
        <v>411162</v>
      </c>
      <c r="BF3917" t="s">
        <v>411163</v>
      </c>
      <c r="BG3917" t="s">
        <v>411164</v>
      </c>
      <c r="BH3917" t="s">
        <v>411165</v>
      </c>
      <c r="BI3917" t="s">
        <v>411166</v>
      </c>
      <c r="BJ3917" t="s">
        <v>411167</v>
      </c>
      <c r="BK3917" t="s">
        <v>411168</v>
      </c>
      <c r="BL3917" t="s">
        <v>411169</v>
      </c>
      <c r="BM3917" t="s">
        <v>411170</v>
      </c>
      <c r="BN3917" t="s">
        <v>411171</v>
      </c>
      <c r="BO3917" t="s">
        <v>411172</v>
      </c>
      <c r="BP3917" t="s">
        <v>411173</v>
      </c>
      <c r="BQ3917" t="s">
        <v>411174</v>
      </c>
      <c r="BR3917" t="s">
        <v>411175</v>
      </c>
      <c r="BS3917" t="s">
        <v>411176</v>
      </c>
      <c r="BT3917" t="s">
        <v>411177</v>
      </c>
      <c r="BU3917" t="s">
        <v>411178</v>
      </c>
      <c r="BV3917" t="s">
        <v>411179</v>
      </c>
      <c r="BW3917" t="s">
        <v>411180</v>
      </c>
      <c r="BX3917" t="s">
        <v>411181</v>
      </c>
      <c r="BY3917" t="s">
        <v>411182</v>
      </c>
      <c r="BZ3917" t="s">
        <v>411183</v>
      </c>
      <c r="CA3917" t="s">
        <v>411184</v>
      </c>
      <c r="CB3917" t="s">
        <v>411185</v>
      </c>
      <c r="CC3917" t="s">
        <v>411186</v>
      </c>
      <c r="CD3917" t="s">
        <v>411187</v>
      </c>
      <c r="CE3917" t="s">
        <v>411188</v>
      </c>
      <c r="CF3917" t="s">
        <v>411189</v>
      </c>
      <c r="CG3917" t="s">
        <v>411190</v>
      </c>
      <c r="CH3917" t="s">
        <v>411191</v>
      </c>
      <c r="CI3917" t="s">
        <v>411192</v>
      </c>
      <c r="CJ3917" t="s">
        <v>411193</v>
      </c>
      <c r="CK3917" t="s">
        <v>411194</v>
      </c>
      <c r="CL3917" t="s">
        <v>411195</v>
      </c>
      <c r="CM3917" t="s">
        <v>411196</v>
      </c>
      <c r="CN3917" t="s">
        <v>411197</v>
      </c>
      <c r="CO3917" t="s">
        <v>411198</v>
      </c>
      <c r="CP3917" t="s">
        <v>411199</v>
      </c>
      <c r="CQ3917" t="s">
        <v>411200</v>
      </c>
      <c r="CR3917" t="s">
        <v>411201</v>
      </c>
      <c r="CS3917" t="s">
        <v>411202</v>
      </c>
      <c r="CT3917" t="s">
        <v>411203</v>
      </c>
      <c r="CU3917" t="s">
        <v>411204</v>
      </c>
      <c r="CV3917" t="s">
        <v>411205</v>
      </c>
      <c r="CW3917" t="s">
        <v>411206</v>
      </c>
      <c r="CX3917" t="s">
        <v>411207</v>
      </c>
      <c r="CY3917" t="s">
        <v>411208</v>
      </c>
      <c r="CZ3917" t="s">
        <v>411209</v>
      </c>
      <c r="DA3917" t="s">
        <v>411210</v>
      </c>
    </row>
    <row r="3918" spans="1:105" x14ac:dyDescent="0.25">
      <c r="A3918" t="s">
        <v>411211</v>
      </c>
      <c r="B3918" t="s">
        <v>411212</v>
      </c>
      <c r="C3918" t="s">
        <v>411213</v>
      </c>
      <c r="D3918" t="s">
        <v>411214</v>
      </c>
      <c r="E3918" t="s">
        <v>411215</v>
      </c>
      <c r="F3918" t="s">
        <v>411216</v>
      </c>
      <c r="G3918" t="s">
        <v>411217</v>
      </c>
      <c r="H3918" t="s">
        <v>411218</v>
      </c>
      <c r="I3918" t="s">
        <v>411219</v>
      </c>
      <c r="J3918" t="s">
        <v>411220</v>
      </c>
      <c r="K3918" t="s">
        <v>411221</v>
      </c>
      <c r="L3918" t="s">
        <v>411222</v>
      </c>
      <c r="M3918" t="s">
        <v>411223</v>
      </c>
      <c r="N3918" t="s">
        <v>411224</v>
      </c>
      <c r="O3918" t="s">
        <v>411225</v>
      </c>
      <c r="P3918" t="s">
        <v>411226</v>
      </c>
      <c r="Q3918" t="s">
        <v>411227</v>
      </c>
      <c r="R3918" t="s">
        <v>411228</v>
      </c>
      <c r="S3918" t="s">
        <v>411229</v>
      </c>
      <c r="T3918" t="s">
        <v>411230</v>
      </c>
      <c r="U3918" t="s">
        <v>411231</v>
      </c>
      <c r="V3918" t="s">
        <v>411232</v>
      </c>
      <c r="W3918" t="s">
        <v>411233</v>
      </c>
      <c r="X3918" t="s">
        <v>411234</v>
      </c>
      <c r="Y3918" t="s">
        <v>411235</v>
      </c>
      <c r="Z3918" t="s">
        <v>411236</v>
      </c>
      <c r="AA3918" t="s">
        <v>411237</v>
      </c>
      <c r="AB3918" t="s">
        <v>411238</v>
      </c>
      <c r="AC3918" t="s">
        <v>411239</v>
      </c>
      <c r="AD3918" t="s">
        <v>411240</v>
      </c>
      <c r="AE3918" t="s">
        <v>411241</v>
      </c>
      <c r="AF3918" t="s">
        <v>411242</v>
      </c>
      <c r="AG3918" t="s">
        <v>411243</v>
      </c>
      <c r="AH3918" t="s">
        <v>411244</v>
      </c>
      <c r="AI3918" t="s">
        <v>411245</v>
      </c>
      <c r="AJ3918" t="s">
        <v>411246</v>
      </c>
      <c r="AK3918" t="s">
        <v>411247</v>
      </c>
      <c r="AL3918" t="s">
        <v>411248</v>
      </c>
      <c r="AM3918" t="s">
        <v>411249</v>
      </c>
      <c r="AN3918" t="s">
        <v>411250</v>
      </c>
      <c r="AO3918" t="s">
        <v>411251</v>
      </c>
      <c r="AP3918" t="s">
        <v>411252</v>
      </c>
      <c r="AQ3918" t="s">
        <v>411253</v>
      </c>
      <c r="AR3918" t="s">
        <v>411254</v>
      </c>
      <c r="AS3918" t="s">
        <v>411255</v>
      </c>
      <c r="AT3918" t="s">
        <v>411256</v>
      </c>
      <c r="AU3918" t="s">
        <v>411257</v>
      </c>
      <c r="AV3918" t="s">
        <v>411258</v>
      </c>
      <c r="AW3918" t="s">
        <v>411259</v>
      </c>
      <c r="AX3918" t="s">
        <v>411260</v>
      </c>
      <c r="AY3918" t="s">
        <v>411261</v>
      </c>
      <c r="AZ3918" t="s">
        <v>411262</v>
      </c>
      <c r="BA3918" t="s">
        <v>411263</v>
      </c>
      <c r="BB3918" t="s">
        <v>411264</v>
      </c>
      <c r="BC3918" t="s">
        <v>411265</v>
      </c>
      <c r="BD3918" t="s">
        <v>411266</v>
      </c>
      <c r="BE3918" t="s">
        <v>411267</v>
      </c>
      <c r="BF3918" t="s">
        <v>411268</v>
      </c>
      <c r="BG3918" t="s">
        <v>411269</v>
      </c>
      <c r="BH3918" t="s">
        <v>411270</v>
      </c>
      <c r="BI3918" t="s">
        <v>411271</v>
      </c>
      <c r="BJ3918" t="s">
        <v>411272</v>
      </c>
      <c r="BK3918" t="s">
        <v>411273</v>
      </c>
      <c r="BL3918" t="s">
        <v>411274</v>
      </c>
      <c r="BM3918" t="s">
        <v>411275</v>
      </c>
      <c r="BN3918" t="s">
        <v>411276</v>
      </c>
      <c r="BO3918" t="s">
        <v>411277</v>
      </c>
      <c r="BP3918" t="s">
        <v>411278</v>
      </c>
      <c r="BQ3918" t="s">
        <v>411279</v>
      </c>
      <c r="BR3918" t="s">
        <v>411280</v>
      </c>
      <c r="BS3918" t="s">
        <v>411281</v>
      </c>
      <c r="BT3918" t="s">
        <v>411282</v>
      </c>
      <c r="BU3918" t="s">
        <v>411283</v>
      </c>
      <c r="BV3918" t="s">
        <v>411284</v>
      </c>
      <c r="BW3918" t="s">
        <v>411285</v>
      </c>
      <c r="BX3918" t="s">
        <v>411286</v>
      </c>
      <c r="BY3918" t="s">
        <v>411287</v>
      </c>
      <c r="BZ3918" t="s">
        <v>411288</v>
      </c>
      <c r="CA3918" t="s">
        <v>411289</v>
      </c>
      <c r="CB3918" t="s">
        <v>411290</v>
      </c>
      <c r="CC3918" t="s">
        <v>411291</v>
      </c>
      <c r="CD3918" t="s">
        <v>411292</v>
      </c>
      <c r="CE3918" t="s">
        <v>411293</v>
      </c>
      <c r="CF3918" t="s">
        <v>411294</v>
      </c>
      <c r="CG3918" t="s">
        <v>411295</v>
      </c>
      <c r="CH3918" t="s">
        <v>411296</v>
      </c>
      <c r="CI3918" t="s">
        <v>411297</v>
      </c>
      <c r="CJ3918" t="s">
        <v>411298</v>
      </c>
      <c r="CK3918" t="s">
        <v>411299</v>
      </c>
      <c r="CL3918" t="s">
        <v>411300</v>
      </c>
      <c r="CM3918" t="s">
        <v>411301</v>
      </c>
      <c r="CN3918" t="s">
        <v>411302</v>
      </c>
      <c r="CO3918" t="s">
        <v>411303</v>
      </c>
      <c r="CP3918" t="s">
        <v>411304</v>
      </c>
      <c r="CQ3918" t="s">
        <v>411305</v>
      </c>
      <c r="CR3918" t="s">
        <v>411306</v>
      </c>
      <c r="CS3918" t="s">
        <v>411307</v>
      </c>
      <c r="CT3918" t="s">
        <v>411308</v>
      </c>
      <c r="CU3918" t="s">
        <v>411309</v>
      </c>
      <c r="CV3918" t="s">
        <v>411310</v>
      </c>
      <c r="CW3918" t="s">
        <v>411311</v>
      </c>
      <c r="CX3918" t="s">
        <v>411312</v>
      </c>
      <c r="CY3918" t="s">
        <v>411313</v>
      </c>
      <c r="CZ3918" t="s">
        <v>411314</v>
      </c>
      <c r="DA3918" t="s">
        <v>411315</v>
      </c>
    </row>
    <row r="3919" spans="1:105" x14ac:dyDescent="0.25">
      <c r="A3919" t="s">
        <v>411316</v>
      </c>
      <c r="B3919" t="s">
        <v>411317</v>
      </c>
      <c r="C3919" t="s">
        <v>411318</v>
      </c>
      <c r="D3919" t="s">
        <v>411319</v>
      </c>
      <c r="E3919" t="s">
        <v>411320</v>
      </c>
      <c r="F3919" t="s">
        <v>411321</v>
      </c>
      <c r="G3919" t="s">
        <v>411322</v>
      </c>
      <c r="H3919" t="s">
        <v>411323</v>
      </c>
      <c r="I3919" t="s">
        <v>411324</v>
      </c>
      <c r="J3919" t="s">
        <v>411325</v>
      </c>
      <c r="K3919" t="s">
        <v>411326</v>
      </c>
      <c r="L3919" t="s">
        <v>411327</v>
      </c>
      <c r="M3919" t="s">
        <v>411328</v>
      </c>
      <c r="N3919" t="s">
        <v>411329</v>
      </c>
      <c r="O3919" t="s">
        <v>411330</v>
      </c>
      <c r="P3919" t="s">
        <v>411331</v>
      </c>
      <c r="Q3919" t="s">
        <v>411332</v>
      </c>
      <c r="R3919" t="s">
        <v>411333</v>
      </c>
      <c r="S3919" t="s">
        <v>411334</v>
      </c>
      <c r="T3919" t="s">
        <v>411335</v>
      </c>
      <c r="U3919" t="s">
        <v>411336</v>
      </c>
      <c r="V3919" t="s">
        <v>411337</v>
      </c>
      <c r="W3919" t="s">
        <v>411338</v>
      </c>
      <c r="X3919" t="s">
        <v>411339</v>
      </c>
      <c r="Y3919" t="s">
        <v>411340</v>
      </c>
      <c r="Z3919" t="s">
        <v>411341</v>
      </c>
      <c r="AA3919" t="s">
        <v>411342</v>
      </c>
      <c r="AB3919" t="s">
        <v>411343</v>
      </c>
      <c r="AC3919" t="s">
        <v>411344</v>
      </c>
      <c r="AD3919" t="s">
        <v>411345</v>
      </c>
      <c r="AE3919" t="s">
        <v>411346</v>
      </c>
      <c r="AF3919" t="s">
        <v>411347</v>
      </c>
      <c r="AG3919" t="s">
        <v>411348</v>
      </c>
      <c r="AH3919" t="s">
        <v>411349</v>
      </c>
      <c r="AI3919" t="s">
        <v>411350</v>
      </c>
      <c r="AJ3919" t="s">
        <v>411351</v>
      </c>
      <c r="AK3919" t="s">
        <v>411352</v>
      </c>
      <c r="AL3919" t="s">
        <v>411353</v>
      </c>
      <c r="AM3919" t="s">
        <v>411354</v>
      </c>
      <c r="AN3919" t="s">
        <v>411355</v>
      </c>
      <c r="AO3919" t="s">
        <v>411356</v>
      </c>
      <c r="AP3919" t="s">
        <v>411357</v>
      </c>
      <c r="AQ3919" t="s">
        <v>411358</v>
      </c>
      <c r="AR3919" t="s">
        <v>411359</v>
      </c>
      <c r="AS3919" t="s">
        <v>411360</v>
      </c>
      <c r="AT3919" t="s">
        <v>411361</v>
      </c>
      <c r="AU3919" t="s">
        <v>411362</v>
      </c>
      <c r="AV3919" t="s">
        <v>411363</v>
      </c>
      <c r="AW3919" t="s">
        <v>411364</v>
      </c>
      <c r="AX3919" t="s">
        <v>411365</v>
      </c>
      <c r="AY3919" t="s">
        <v>411366</v>
      </c>
      <c r="AZ3919" t="s">
        <v>411367</v>
      </c>
      <c r="BA3919" t="s">
        <v>411368</v>
      </c>
      <c r="BB3919" t="s">
        <v>411369</v>
      </c>
      <c r="BC3919" t="s">
        <v>411370</v>
      </c>
      <c r="BD3919" t="s">
        <v>411371</v>
      </c>
      <c r="BE3919" t="s">
        <v>411372</v>
      </c>
      <c r="BF3919" t="s">
        <v>411373</v>
      </c>
      <c r="BG3919" t="s">
        <v>411374</v>
      </c>
      <c r="BH3919" t="s">
        <v>411375</v>
      </c>
      <c r="BI3919" t="s">
        <v>411376</v>
      </c>
      <c r="BJ3919" t="s">
        <v>411377</v>
      </c>
      <c r="BK3919" t="s">
        <v>411378</v>
      </c>
      <c r="BL3919" t="s">
        <v>411379</v>
      </c>
      <c r="BM3919" t="s">
        <v>411380</v>
      </c>
      <c r="BN3919" t="s">
        <v>411381</v>
      </c>
      <c r="BO3919" t="s">
        <v>411382</v>
      </c>
      <c r="BP3919" t="s">
        <v>411383</v>
      </c>
      <c r="BQ3919" t="s">
        <v>411384</v>
      </c>
      <c r="BR3919" t="s">
        <v>411385</v>
      </c>
      <c r="BS3919" t="s">
        <v>411386</v>
      </c>
      <c r="BT3919" t="s">
        <v>411387</v>
      </c>
      <c r="BU3919" t="s">
        <v>411388</v>
      </c>
      <c r="BV3919" t="s">
        <v>411389</v>
      </c>
      <c r="BW3919" t="s">
        <v>411390</v>
      </c>
      <c r="BX3919" t="s">
        <v>411391</v>
      </c>
      <c r="BY3919" t="s">
        <v>411392</v>
      </c>
      <c r="BZ3919" t="s">
        <v>411393</v>
      </c>
      <c r="CA3919" t="s">
        <v>411394</v>
      </c>
      <c r="CB3919" t="s">
        <v>411395</v>
      </c>
      <c r="CC3919" t="s">
        <v>411396</v>
      </c>
      <c r="CD3919" t="s">
        <v>411397</v>
      </c>
      <c r="CE3919" t="s">
        <v>411398</v>
      </c>
      <c r="CF3919" t="s">
        <v>411399</v>
      </c>
      <c r="CG3919" t="s">
        <v>411400</v>
      </c>
      <c r="CH3919" t="s">
        <v>411401</v>
      </c>
      <c r="CI3919" t="s">
        <v>411402</v>
      </c>
      <c r="CJ3919" t="s">
        <v>411403</v>
      </c>
      <c r="CK3919" t="s">
        <v>411404</v>
      </c>
      <c r="CL3919" t="s">
        <v>411405</v>
      </c>
      <c r="CM3919" t="s">
        <v>411406</v>
      </c>
      <c r="CN3919" t="s">
        <v>411407</v>
      </c>
      <c r="CO3919" t="s">
        <v>411408</v>
      </c>
      <c r="CP3919" t="s">
        <v>411409</v>
      </c>
      <c r="CQ3919" t="s">
        <v>411410</v>
      </c>
      <c r="CR3919" t="s">
        <v>411411</v>
      </c>
      <c r="CS3919" t="s">
        <v>411412</v>
      </c>
      <c r="CT3919" t="s">
        <v>411413</v>
      </c>
      <c r="CU3919" t="s">
        <v>411414</v>
      </c>
      <c r="CV3919" t="s">
        <v>411415</v>
      </c>
      <c r="CW3919" t="s">
        <v>411416</v>
      </c>
      <c r="CX3919" t="s">
        <v>411417</v>
      </c>
      <c r="CY3919" t="s">
        <v>411418</v>
      </c>
      <c r="CZ3919" t="s">
        <v>411419</v>
      </c>
      <c r="DA3919" t="s">
        <v>411420</v>
      </c>
    </row>
    <row r="3920" spans="1:105" x14ac:dyDescent="0.25">
      <c r="A3920" t="s">
        <v>411421</v>
      </c>
      <c r="B3920" t="s">
        <v>411422</v>
      </c>
      <c r="C3920" t="s">
        <v>411423</v>
      </c>
      <c r="D3920" t="s">
        <v>411424</v>
      </c>
      <c r="E3920" t="s">
        <v>411425</v>
      </c>
      <c r="F3920" t="s">
        <v>411426</v>
      </c>
      <c r="G3920" t="s">
        <v>411427</v>
      </c>
      <c r="H3920" t="s">
        <v>411428</v>
      </c>
      <c r="I3920" t="s">
        <v>411429</v>
      </c>
      <c r="J3920" t="s">
        <v>411430</v>
      </c>
      <c r="K3920" t="s">
        <v>411431</v>
      </c>
      <c r="L3920" t="s">
        <v>411432</v>
      </c>
      <c r="M3920" t="s">
        <v>411433</v>
      </c>
      <c r="N3920" t="s">
        <v>411434</v>
      </c>
      <c r="O3920" t="s">
        <v>411435</v>
      </c>
      <c r="P3920" t="s">
        <v>411436</v>
      </c>
      <c r="Q3920" t="s">
        <v>411437</v>
      </c>
      <c r="R3920" t="s">
        <v>411438</v>
      </c>
      <c r="S3920" t="s">
        <v>411439</v>
      </c>
      <c r="T3920" t="s">
        <v>411440</v>
      </c>
      <c r="U3920" t="s">
        <v>411441</v>
      </c>
      <c r="V3920" t="s">
        <v>411442</v>
      </c>
      <c r="W3920" t="s">
        <v>411443</v>
      </c>
      <c r="X3920" t="s">
        <v>411444</v>
      </c>
      <c r="Y3920" t="s">
        <v>411445</v>
      </c>
      <c r="Z3920" t="s">
        <v>411446</v>
      </c>
      <c r="AA3920" t="s">
        <v>411447</v>
      </c>
      <c r="AB3920" t="s">
        <v>411448</v>
      </c>
      <c r="AC3920" t="s">
        <v>411449</v>
      </c>
      <c r="AD3920" t="s">
        <v>411450</v>
      </c>
      <c r="AE3920" t="s">
        <v>411451</v>
      </c>
      <c r="AF3920" t="s">
        <v>411452</v>
      </c>
      <c r="AG3920" t="s">
        <v>411453</v>
      </c>
      <c r="AH3920" t="s">
        <v>411454</v>
      </c>
      <c r="AI3920" t="s">
        <v>411455</v>
      </c>
      <c r="AJ3920" t="s">
        <v>411456</v>
      </c>
      <c r="AK3920" t="s">
        <v>411457</v>
      </c>
      <c r="AL3920" t="s">
        <v>411458</v>
      </c>
      <c r="AM3920" t="s">
        <v>411459</v>
      </c>
      <c r="AN3920" t="s">
        <v>411460</v>
      </c>
      <c r="AO3920" t="s">
        <v>411461</v>
      </c>
      <c r="AP3920" t="s">
        <v>411462</v>
      </c>
      <c r="AQ3920" t="s">
        <v>411463</v>
      </c>
      <c r="AR3920" t="s">
        <v>411464</v>
      </c>
      <c r="AS3920" t="s">
        <v>411465</v>
      </c>
      <c r="AT3920" t="s">
        <v>411466</v>
      </c>
      <c r="AU3920" t="s">
        <v>411467</v>
      </c>
      <c r="AV3920" t="s">
        <v>411468</v>
      </c>
      <c r="AW3920" t="s">
        <v>411469</v>
      </c>
      <c r="AX3920" t="s">
        <v>411470</v>
      </c>
      <c r="AY3920" t="s">
        <v>411471</v>
      </c>
      <c r="AZ3920" t="s">
        <v>411472</v>
      </c>
      <c r="BA3920" t="s">
        <v>411473</v>
      </c>
      <c r="BB3920" t="s">
        <v>411474</v>
      </c>
      <c r="BC3920" t="s">
        <v>411475</v>
      </c>
      <c r="BD3920" t="s">
        <v>411476</v>
      </c>
      <c r="BE3920" t="s">
        <v>411477</v>
      </c>
      <c r="BF3920" t="s">
        <v>411478</v>
      </c>
      <c r="BG3920" t="s">
        <v>411479</v>
      </c>
      <c r="BH3920" t="s">
        <v>411480</v>
      </c>
      <c r="BI3920" t="s">
        <v>411481</v>
      </c>
      <c r="BJ3920" t="s">
        <v>411482</v>
      </c>
      <c r="BK3920" t="s">
        <v>411483</v>
      </c>
      <c r="BL3920" t="s">
        <v>411484</v>
      </c>
      <c r="BM3920" t="s">
        <v>411485</v>
      </c>
      <c r="BN3920" t="s">
        <v>411486</v>
      </c>
      <c r="BO3920" t="s">
        <v>411487</v>
      </c>
      <c r="BP3920" t="s">
        <v>411488</v>
      </c>
      <c r="BQ3920" t="s">
        <v>411489</v>
      </c>
      <c r="BR3920" t="s">
        <v>411490</v>
      </c>
      <c r="BS3920" t="s">
        <v>411491</v>
      </c>
      <c r="BT3920" t="s">
        <v>411492</v>
      </c>
      <c r="BU3920" t="s">
        <v>411493</v>
      </c>
      <c r="BV3920" t="s">
        <v>411494</v>
      </c>
      <c r="BW3920" t="s">
        <v>411495</v>
      </c>
      <c r="BX3920" t="s">
        <v>411496</v>
      </c>
      <c r="BY3920" t="s">
        <v>411497</v>
      </c>
      <c r="BZ3920" t="s">
        <v>411498</v>
      </c>
      <c r="CA3920" t="s">
        <v>411499</v>
      </c>
      <c r="CB3920" t="s">
        <v>411500</v>
      </c>
      <c r="CC3920" t="s">
        <v>411501</v>
      </c>
      <c r="CD3920" t="s">
        <v>411502</v>
      </c>
      <c r="CE3920" t="s">
        <v>411503</v>
      </c>
      <c r="CF3920" t="s">
        <v>411504</v>
      </c>
      <c r="CG3920" t="s">
        <v>411505</v>
      </c>
      <c r="CH3920" t="s">
        <v>411506</v>
      </c>
      <c r="CI3920" t="s">
        <v>411507</v>
      </c>
      <c r="CJ3920" t="s">
        <v>411508</v>
      </c>
      <c r="CK3920" t="s">
        <v>411509</v>
      </c>
      <c r="CL3920" t="s">
        <v>411510</v>
      </c>
      <c r="CM3920" t="s">
        <v>411511</v>
      </c>
      <c r="CN3920" t="s">
        <v>411512</v>
      </c>
      <c r="CO3920" t="s">
        <v>411513</v>
      </c>
      <c r="CP3920" t="s">
        <v>411514</v>
      </c>
      <c r="CQ3920" t="s">
        <v>411515</v>
      </c>
      <c r="CR3920" t="s">
        <v>411516</v>
      </c>
      <c r="CS3920" t="s">
        <v>411517</v>
      </c>
      <c r="CT3920" t="s">
        <v>411518</v>
      </c>
      <c r="CU3920" t="s">
        <v>411519</v>
      </c>
      <c r="CV3920" t="s">
        <v>411520</v>
      </c>
      <c r="CW3920" t="s">
        <v>411521</v>
      </c>
      <c r="CX3920" t="s">
        <v>411522</v>
      </c>
      <c r="CY3920" t="s">
        <v>411523</v>
      </c>
      <c r="CZ3920" t="s">
        <v>411524</v>
      </c>
      <c r="DA3920" t="s">
        <v>411525</v>
      </c>
    </row>
    <row r="3921" spans="1:105" x14ac:dyDescent="0.25">
      <c r="A3921" t="s">
        <v>411526</v>
      </c>
      <c r="B3921" t="s">
        <v>411527</v>
      </c>
      <c r="C3921" t="s">
        <v>411528</v>
      </c>
      <c r="D3921" t="s">
        <v>411529</v>
      </c>
      <c r="E3921" t="s">
        <v>411530</v>
      </c>
      <c r="F3921" t="s">
        <v>411531</v>
      </c>
      <c r="G3921" t="s">
        <v>411532</v>
      </c>
      <c r="H3921" t="s">
        <v>411533</v>
      </c>
      <c r="I3921" t="s">
        <v>411534</v>
      </c>
      <c r="J3921" t="s">
        <v>411535</v>
      </c>
      <c r="K3921" t="s">
        <v>411536</v>
      </c>
      <c r="L3921" t="s">
        <v>411537</v>
      </c>
      <c r="M3921" t="s">
        <v>411538</v>
      </c>
      <c r="N3921" t="s">
        <v>411539</v>
      </c>
      <c r="O3921" t="s">
        <v>411540</v>
      </c>
      <c r="P3921" t="s">
        <v>411541</v>
      </c>
      <c r="Q3921" t="s">
        <v>411542</v>
      </c>
      <c r="R3921" t="s">
        <v>411543</v>
      </c>
      <c r="S3921" t="s">
        <v>411544</v>
      </c>
      <c r="T3921" t="s">
        <v>411545</v>
      </c>
      <c r="U3921" t="s">
        <v>411546</v>
      </c>
      <c r="V3921" t="s">
        <v>411547</v>
      </c>
      <c r="W3921" t="s">
        <v>411548</v>
      </c>
      <c r="X3921" t="s">
        <v>411549</v>
      </c>
      <c r="Y3921" t="s">
        <v>411550</v>
      </c>
      <c r="Z3921" t="s">
        <v>411551</v>
      </c>
      <c r="AA3921" t="s">
        <v>411552</v>
      </c>
      <c r="AB3921" t="s">
        <v>411553</v>
      </c>
      <c r="AC3921" t="s">
        <v>411554</v>
      </c>
      <c r="AD3921" t="s">
        <v>411555</v>
      </c>
      <c r="AE3921" t="s">
        <v>411556</v>
      </c>
      <c r="AF3921" t="s">
        <v>411557</v>
      </c>
      <c r="AG3921" t="s">
        <v>411558</v>
      </c>
      <c r="AH3921" t="s">
        <v>411559</v>
      </c>
      <c r="AI3921" t="s">
        <v>411560</v>
      </c>
      <c r="AJ3921" t="s">
        <v>411561</v>
      </c>
      <c r="AK3921" t="s">
        <v>411562</v>
      </c>
      <c r="AL3921" t="s">
        <v>411563</v>
      </c>
      <c r="AM3921" t="s">
        <v>411564</v>
      </c>
      <c r="AN3921" t="s">
        <v>411565</v>
      </c>
      <c r="AO3921" t="s">
        <v>411566</v>
      </c>
      <c r="AP3921" t="s">
        <v>411567</v>
      </c>
      <c r="AQ3921" t="s">
        <v>411568</v>
      </c>
      <c r="AR3921" t="s">
        <v>411569</v>
      </c>
      <c r="AS3921" t="s">
        <v>411570</v>
      </c>
      <c r="AT3921" t="s">
        <v>411571</v>
      </c>
      <c r="AU3921" t="s">
        <v>411572</v>
      </c>
      <c r="AV3921" t="s">
        <v>411573</v>
      </c>
      <c r="AW3921" t="s">
        <v>411574</v>
      </c>
      <c r="AX3921" t="s">
        <v>411575</v>
      </c>
      <c r="AY3921" t="s">
        <v>411576</v>
      </c>
      <c r="AZ3921" t="s">
        <v>411577</v>
      </c>
      <c r="BA3921" t="s">
        <v>411578</v>
      </c>
      <c r="BB3921" t="s">
        <v>411579</v>
      </c>
      <c r="BC3921" t="s">
        <v>411580</v>
      </c>
      <c r="BD3921" t="s">
        <v>411581</v>
      </c>
      <c r="BE3921" t="s">
        <v>411582</v>
      </c>
      <c r="BF3921" t="s">
        <v>411583</v>
      </c>
      <c r="BG3921" t="s">
        <v>411584</v>
      </c>
      <c r="BH3921" t="s">
        <v>411585</v>
      </c>
      <c r="BI3921" t="s">
        <v>411586</v>
      </c>
      <c r="BJ3921" t="s">
        <v>411587</v>
      </c>
      <c r="BK3921" t="s">
        <v>411588</v>
      </c>
      <c r="BL3921" t="s">
        <v>411589</v>
      </c>
      <c r="BM3921" t="s">
        <v>411590</v>
      </c>
      <c r="BN3921" t="s">
        <v>411591</v>
      </c>
      <c r="BO3921" t="s">
        <v>411592</v>
      </c>
      <c r="BP3921" t="s">
        <v>411593</v>
      </c>
      <c r="BQ3921" t="s">
        <v>411594</v>
      </c>
      <c r="BR3921" t="s">
        <v>411595</v>
      </c>
      <c r="BS3921" t="s">
        <v>411596</v>
      </c>
      <c r="BT3921" t="s">
        <v>411597</v>
      </c>
      <c r="BU3921" t="s">
        <v>411598</v>
      </c>
      <c r="BV3921" t="s">
        <v>411599</v>
      </c>
      <c r="BW3921" t="s">
        <v>411600</v>
      </c>
      <c r="BX3921" t="s">
        <v>411601</v>
      </c>
      <c r="BY3921" t="s">
        <v>411602</v>
      </c>
      <c r="BZ3921" t="s">
        <v>411603</v>
      </c>
      <c r="CA3921" t="s">
        <v>411604</v>
      </c>
      <c r="CB3921" t="s">
        <v>411605</v>
      </c>
      <c r="CC3921" t="s">
        <v>411606</v>
      </c>
      <c r="CD3921" t="s">
        <v>411607</v>
      </c>
      <c r="CE3921" t="s">
        <v>411608</v>
      </c>
      <c r="CF3921" t="s">
        <v>411609</v>
      </c>
      <c r="CG3921" t="s">
        <v>411610</v>
      </c>
      <c r="CH3921" t="s">
        <v>411611</v>
      </c>
      <c r="CI3921" t="s">
        <v>411612</v>
      </c>
      <c r="CJ3921" t="s">
        <v>411613</v>
      </c>
      <c r="CK3921" t="s">
        <v>411614</v>
      </c>
      <c r="CL3921" t="s">
        <v>411615</v>
      </c>
      <c r="CM3921" t="s">
        <v>411616</v>
      </c>
      <c r="CN3921" t="s">
        <v>411617</v>
      </c>
      <c r="CO3921" t="s">
        <v>411618</v>
      </c>
      <c r="CP3921" t="s">
        <v>411619</v>
      </c>
      <c r="CQ3921" t="s">
        <v>411620</v>
      </c>
      <c r="CR3921" t="s">
        <v>411621</v>
      </c>
      <c r="CS3921" t="s">
        <v>411622</v>
      </c>
      <c r="CT3921" t="s">
        <v>411623</v>
      </c>
      <c r="CU3921" t="s">
        <v>411624</v>
      </c>
      <c r="CV3921" t="s">
        <v>411625</v>
      </c>
      <c r="CW3921" t="s">
        <v>411626</v>
      </c>
      <c r="CX3921" t="s">
        <v>411627</v>
      </c>
      <c r="CY3921" t="s">
        <v>411628</v>
      </c>
      <c r="CZ3921" t="s">
        <v>411629</v>
      </c>
      <c r="DA3921" t="s">
        <v>411630</v>
      </c>
    </row>
    <row r="3922" spans="1:105" x14ac:dyDescent="0.25">
      <c r="A3922" t="s">
        <v>411631</v>
      </c>
      <c r="B3922" t="s">
        <v>411632</v>
      </c>
      <c r="C3922" t="s">
        <v>411633</v>
      </c>
      <c r="D3922" t="s">
        <v>411634</v>
      </c>
      <c r="E3922" t="s">
        <v>411635</v>
      </c>
      <c r="F3922" t="s">
        <v>411636</v>
      </c>
      <c r="G3922" t="s">
        <v>411637</v>
      </c>
      <c r="H3922" t="s">
        <v>411638</v>
      </c>
      <c r="I3922" t="s">
        <v>411639</v>
      </c>
      <c r="J3922" t="s">
        <v>411640</v>
      </c>
      <c r="K3922" t="s">
        <v>411641</v>
      </c>
      <c r="L3922" t="s">
        <v>411642</v>
      </c>
      <c r="M3922" t="s">
        <v>411643</v>
      </c>
      <c r="N3922" t="s">
        <v>411644</v>
      </c>
      <c r="O3922" t="s">
        <v>411645</v>
      </c>
      <c r="P3922" t="s">
        <v>411646</v>
      </c>
      <c r="Q3922" t="s">
        <v>411647</v>
      </c>
      <c r="R3922" t="s">
        <v>411648</v>
      </c>
      <c r="S3922" t="s">
        <v>411649</v>
      </c>
      <c r="T3922" t="s">
        <v>411650</v>
      </c>
      <c r="U3922" t="s">
        <v>411651</v>
      </c>
      <c r="V3922" t="s">
        <v>411652</v>
      </c>
      <c r="W3922" t="s">
        <v>411653</v>
      </c>
      <c r="X3922" t="s">
        <v>411654</v>
      </c>
      <c r="Y3922" t="s">
        <v>411655</v>
      </c>
      <c r="Z3922" t="s">
        <v>411656</v>
      </c>
      <c r="AA3922" t="s">
        <v>411657</v>
      </c>
      <c r="AB3922" t="s">
        <v>411658</v>
      </c>
      <c r="AC3922" t="s">
        <v>411659</v>
      </c>
      <c r="AD3922" t="s">
        <v>411660</v>
      </c>
      <c r="AE3922" t="s">
        <v>411661</v>
      </c>
      <c r="AF3922" t="s">
        <v>411662</v>
      </c>
      <c r="AG3922" t="s">
        <v>411663</v>
      </c>
      <c r="AH3922" t="s">
        <v>411664</v>
      </c>
      <c r="AI3922" t="s">
        <v>411665</v>
      </c>
      <c r="AJ3922" t="s">
        <v>411666</v>
      </c>
      <c r="AK3922" t="s">
        <v>411667</v>
      </c>
      <c r="AL3922" t="s">
        <v>411668</v>
      </c>
      <c r="AM3922" t="s">
        <v>411669</v>
      </c>
      <c r="AN3922" t="s">
        <v>411670</v>
      </c>
      <c r="AO3922" t="s">
        <v>411671</v>
      </c>
      <c r="AP3922" t="s">
        <v>411672</v>
      </c>
      <c r="AQ3922" t="s">
        <v>411673</v>
      </c>
      <c r="AR3922" t="s">
        <v>411674</v>
      </c>
      <c r="AS3922" t="s">
        <v>411675</v>
      </c>
      <c r="AT3922" t="s">
        <v>411676</v>
      </c>
      <c r="AU3922" t="s">
        <v>411677</v>
      </c>
      <c r="AV3922" t="s">
        <v>411678</v>
      </c>
      <c r="AW3922" t="s">
        <v>411679</v>
      </c>
      <c r="AX3922" t="s">
        <v>411680</v>
      </c>
      <c r="AY3922" t="s">
        <v>411681</v>
      </c>
      <c r="AZ3922" t="s">
        <v>411682</v>
      </c>
      <c r="BA3922" t="s">
        <v>411683</v>
      </c>
      <c r="BB3922" t="s">
        <v>411684</v>
      </c>
      <c r="BC3922" t="s">
        <v>411685</v>
      </c>
      <c r="BD3922" t="s">
        <v>411686</v>
      </c>
      <c r="BE3922" t="s">
        <v>411687</v>
      </c>
      <c r="BF3922" t="s">
        <v>411688</v>
      </c>
      <c r="BG3922" t="s">
        <v>411689</v>
      </c>
      <c r="BH3922" t="s">
        <v>411690</v>
      </c>
      <c r="BI3922" t="s">
        <v>411691</v>
      </c>
      <c r="BJ3922" t="s">
        <v>411692</v>
      </c>
      <c r="BK3922" t="s">
        <v>411693</v>
      </c>
      <c r="BL3922" t="s">
        <v>411694</v>
      </c>
      <c r="BM3922" t="s">
        <v>411695</v>
      </c>
      <c r="BN3922" t="s">
        <v>411696</v>
      </c>
      <c r="BO3922" t="s">
        <v>411697</v>
      </c>
      <c r="BP3922" t="s">
        <v>411698</v>
      </c>
      <c r="BQ3922" t="s">
        <v>411699</v>
      </c>
      <c r="BR3922" t="s">
        <v>411700</v>
      </c>
      <c r="BS3922" t="s">
        <v>411701</v>
      </c>
      <c r="BT3922" t="s">
        <v>411702</v>
      </c>
      <c r="BU3922" t="s">
        <v>411703</v>
      </c>
      <c r="BV3922" t="s">
        <v>411704</v>
      </c>
      <c r="BW3922" t="s">
        <v>411705</v>
      </c>
      <c r="BX3922" t="s">
        <v>411706</v>
      </c>
      <c r="BY3922" t="s">
        <v>411707</v>
      </c>
      <c r="BZ3922" t="s">
        <v>411708</v>
      </c>
      <c r="CA3922" t="s">
        <v>411709</v>
      </c>
      <c r="CB3922" t="s">
        <v>411710</v>
      </c>
      <c r="CC3922" t="s">
        <v>411711</v>
      </c>
      <c r="CD3922" t="s">
        <v>411712</v>
      </c>
      <c r="CE3922" t="s">
        <v>411713</v>
      </c>
      <c r="CF3922" t="s">
        <v>411714</v>
      </c>
      <c r="CG3922" t="s">
        <v>411715</v>
      </c>
      <c r="CH3922" t="s">
        <v>411716</v>
      </c>
      <c r="CI3922" t="s">
        <v>411717</v>
      </c>
      <c r="CJ3922" t="s">
        <v>411718</v>
      </c>
      <c r="CK3922" t="s">
        <v>411719</v>
      </c>
      <c r="CL3922" t="s">
        <v>411720</v>
      </c>
      <c r="CM3922" t="s">
        <v>411721</v>
      </c>
      <c r="CN3922" t="s">
        <v>411722</v>
      </c>
      <c r="CO3922" t="s">
        <v>411723</v>
      </c>
      <c r="CP3922" t="s">
        <v>411724</v>
      </c>
      <c r="CQ3922" t="s">
        <v>411725</v>
      </c>
      <c r="CR3922" t="s">
        <v>411726</v>
      </c>
      <c r="CS3922" t="s">
        <v>411727</v>
      </c>
      <c r="CT3922" t="s">
        <v>411728</v>
      </c>
      <c r="CU3922" t="s">
        <v>411729</v>
      </c>
      <c r="CV3922" t="s">
        <v>411730</v>
      </c>
      <c r="CW3922" t="s">
        <v>411731</v>
      </c>
      <c r="CX3922" t="s">
        <v>411732</v>
      </c>
      <c r="CY3922" t="s">
        <v>411733</v>
      </c>
      <c r="CZ3922" t="s">
        <v>411734</v>
      </c>
      <c r="DA3922" t="s">
        <v>411735</v>
      </c>
    </row>
    <row r="3923" spans="1:105" x14ac:dyDescent="0.25">
      <c r="A3923" t="s">
        <v>411736</v>
      </c>
      <c r="B3923" t="s">
        <v>411737</v>
      </c>
      <c r="C3923" t="s">
        <v>411738</v>
      </c>
      <c r="D3923" t="s">
        <v>411739</v>
      </c>
      <c r="E3923" t="s">
        <v>411740</v>
      </c>
      <c r="F3923" t="s">
        <v>411741</v>
      </c>
      <c r="G3923" t="s">
        <v>411742</v>
      </c>
      <c r="H3923" t="s">
        <v>411743</v>
      </c>
      <c r="I3923" t="s">
        <v>411744</v>
      </c>
      <c r="J3923" t="s">
        <v>411745</v>
      </c>
      <c r="K3923" t="s">
        <v>411746</v>
      </c>
      <c r="L3923" t="s">
        <v>411747</v>
      </c>
      <c r="M3923" t="s">
        <v>411748</v>
      </c>
      <c r="N3923" t="s">
        <v>411749</v>
      </c>
      <c r="O3923" t="s">
        <v>411750</v>
      </c>
      <c r="P3923" t="s">
        <v>411751</v>
      </c>
      <c r="Q3923" t="s">
        <v>411752</v>
      </c>
      <c r="R3923" t="s">
        <v>411753</v>
      </c>
      <c r="S3923" t="s">
        <v>411754</v>
      </c>
      <c r="T3923" t="s">
        <v>411755</v>
      </c>
      <c r="U3923" t="s">
        <v>411756</v>
      </c>
      <c r="V3923" t="s">
        <v>411757</v>
      </c>
      <c r="W3923" t="s">
        <v>411758</v>
      </c>
      <c r="X3923" t="s">
        <v>411759</v>
      </c>
      <c r="Y3923" t="s">
        <v>411760</v>
      </c>
      <c r="Z3923" t="s">
        <v>411761</v>
      </c>
      <c r="AA3923" t="s">
        <v>411762</v>
      </c>
      <c r="AB3923" t="s">
        <v>411763</v>
      </c>
      <c r="AC3923" t="s">
        <v>411764</v>
      </c>
      <c r="AD3923" t="s">
        <v>411765</v>
      </c>
      <c r="AE3923" t="s">
        <v>411766</v>
      </c>
      <c r="AF3923" t="s">
        <v>411767</v>
      </c>
      <c r="AG3923" t="s">
        <v>411768</v>
      </c>
      <c r="AH3923" t="s">
        <v>411769</v>
      </c>
      <c r="AI3923" t="s">
        <v>411770</v>
      </c>
      <c r="AJ3923" t="s">
        <v>411771</v>
      </c>
      <c r="AK3923" t="s">
        <v>411772</v>
      </c>
      <c r="AL3923" t="s">
        <v>411773</v>
      </c>
      <c r="AM3923" t="s">
        <v>411774</v>
      </c>
      <c r="AN3923" t="s">
        <v>411775</v>
      </c>
      <c r="AO3923" t="s">
        <v>411776</v>
      </c>
      <c r="AP3923" t="s">
        <v>411777</v>
      </c>
      <c r="AQ3923" t="s">
        <v>411778</v>
      </c>
      <c r="AR3923" t="s">
        <v>411779</v>
      </c>
      <c r="AS3923" t="s">
        <v>411780</v>
      </c>
      <c r="AT3923" t="s">
        <v>411781</v>
      </c>
      <c r="AU3923" t="s">
        <v>411782</v>
      </c>
      <c r="AV3923" t="s">
        <v>411783</v>
      </c>
      <c r="AW3923" t="s">
        <v>411784</v>
      </c>
      <c r="AX3923" t="s">
        <v>411785</v>
      </c>
      <c r="AY3923" t="s">
        <v>411786</v>
      </c>
      <c r="AZ3923" t="s">
        <v>411787</v>
      </c>
      <c r="BA3923" t="s">
        <v>411788</v>
      </c>
      <c r="BB3923" t="s">
        <v>411789</v>
      </c>
      <c r="BC3923" t="s">
        <v>411790</v>
      </c>
      <c r="BD3923" t="s">
        <v>411791</v>
      </c>
      <c r="BE3923" t="s">
        <v>411792</v>
      </c>
      <c r="BF3923" t="s">
        <v>411793</v>
      </c>
      <c r="BG3923" t="s">
        <v>411794</v>
      </c>
      <c r="BH3923" t="s">
        <v>411795</v>
      </c>
      <c r="BI3923" t="s">
        <v>411796</v>
      </c>
      <c r="BJ3923" t="s">
        <v>411797</v>
      </c>
      <c r="BK3923" t="s">
        <v>411798</v>
      </c>
      <c r="BL3923" t="s">
        <v>411799</v>
      </c>
      <c r="BM3923" t="s">
        <v>411800</v>
      </c>
      <c r="BN3923" t="s">
        <v>411801</v>
      </c>
      <c r="BO3923" t="s">
        <v>411802</v>
      </c>
      <c r="BP3923" t="s">
        <v>411803</v>
      </c>
      <c r="BQ3923" t="s">
        <v>411804</v>
      </c>
      <c r="BR3923" t="s">
        <v>411805</v>
      </c>
      <c r="BS3923" t="s">
        <v>411806</v>
      </c>
      <c r="BT3923" t="s">
        <v>411807</v>
      </c>
      <c r="BU3923" t="s">
        <v>411808</v>
      </c>
      <c r="BV3923" t="s">
        <v>411809</v>
      </c>
      <c r="BW3923" t="s">
        <v>411810</v>
      </c>
      <c r="BX3923" t="s">
        <v>411811</v>
      </c>
      <c r="BY3923" t="s">
        <v>411812</v>
      </c>
      <c r="BZ3923" t="s">
        <v>411813</v>
      </c>
      <c r="CA3923" t="s">
        <v>411814</v>
      </c>
      <c r="CB3923" t="s">
        <v>411815</v>
      </c>
      <c r="CC3923" t="s">
        <v>411816</v>
      </c>
      <c r="CD3923" t="s">
        <v>411817</v>
      </c>
      <c r="CE3923" t="s">
        <v>411818</v>
      </c>
      <c r="CF3923" t="s">
        <v>411819</v>
      </c>
      <c r="CG3923" t="s">
        <v>411820</v>
      </c>
      <c r="CH3923" t="s">
        <v>411821</v>
      </c>
      <c r="CI3923" t="s">
        <v>411822</v>
      </c>
      <c r="CJ3923" t="s">
        <v>411823</v>
      </c>
      <c r="CK3923" t="s">
        <v>411824</v>
      </c>
      <c r="CL3923" t="s">
        <v>411825</v>
      </c>
      <c r="CM3923" t="s">
        <v>411826</v>
      </c>
      <c r="CN3923" t="s">
        <v>411827</v>
      </c>
      <c r="CO3923" t="s">
        <v>411828</v>
      </c>
      <c r="CP3923" t="s">
        <v>411829</v>
      </c>
      <c r="CQ3923" t="s">
        <v>411830</v>
      </c>
      <c r="CR3923" t="s">
        <v>411831</v>
      </c>
      <c r="CS3923" t="s">
        <v>411832</v>
      </c>
      <c r="CT3923" t="s">
        <v>411833</v>
      </c>
      <c r="CU3923" t="s">
        <v>411834</v>
      </c>
      <c r="CV3923" t="s">
        <v>411835</v>
      </c>
      <c r="CW3923" t="s">
        <v>411836</v>
      </c>
      <c r="CX3923" t="s">
        <v>411837</v>
      </c>
      <c r="CY3923" t="s">
        <v>411838</v>
      </c>
      <c r="CZ3923" t="s">
        <v>411839</v>
      </c>
      <c r="DA3923" t="s">
        <v>411840</v>
      </c>
    </row>
    <row r="3924" spans="1:105" x14ac:dyDescent="0.25">
      <c r="A3924" t="s">
        <v>411841</v>
      </c>
      <c r="B3924" t="s">
        <v>411842</v>
      </c>
      <c r="C3924" t="s">
        <v>411843</v>
      </c>
      <c r="D3924" t="s">
        <v>411844</v>
      </c>
      <c r="E3924" t="s">
        <v>411845</v>
      </c>
      <c r="F3924" t="s">
        <v>411846</v>
      </c>
      <c r="G3924" t="s">
        <v>411847</v>
      </c>
      <c r="H3924" t="s">
        <v>411848</v>
      </c>
      <c r="I3924" t="s">
        <v>411849</v>
      </c>
      <c r="J3924" t="s">
        <v>411850</v>
      </c>
      <c r="K3924" t="s">
        <v>411851</v>
      </c>
      <c r="L3924" t="s">
        <v>411852</v>
      </c>
      <c r="M3924" t="s">
        <v>411853</v>
      </c>
      <c r="N3924" t="s">
        <v>411854</v>
      </c>
      <c r="O3924" t="s">
        <v>411855</v>
      </c>
      <c r="P3924" t="s">
        <v>411856</v>
      </c>
      <c r="Q3924" t="s">
        <v>411857</v>
      </c>
      <c r="R3924" t="s">
        <v>411858</v>
      </c>
      <c r="S3924" t="s">
        <v>411859</v>
      </c>
      <c r="T3924" t="s">
        <v>411860</v>
      </c>
      <c r="U3924" t="s">
        <v>411861</v>
      </c>
      <c r="V3924" t="s">
        <v>411862</v>
      </c>
      <c r="W3924" t="s">
        <v>411863</v>
      </c>
      <c r="X3924" t="s">
        <v>411864</v>
      </c>
      <c r="Y3924" t="s">
        <v>411865</v>
      </c>
      <c r="Z3924" t="s">
        <v>411866</v>
      </c>
      <c r="AA3924" t="s">
        <v>411867</v>
      </c>
      <c r="AB3924" t="s">
        <v>411868</v>
      </c>
      <c r="AC3924" t="s">
        <v>411869</v>
      </c>
      <c r="AD3924" t="s">
        <v>411870</v>
      </c>
      <c r="AE3924" t="s">
        <v>411871</v>
      </c>
      <c r="AF3924" t="s">
        <v>411872</v>
      </c>
      <c r="AG3924" t="s">
        <v>411873</v>
      </c>
      <c r="AH3924" t="s">
        <v>411874</v>
      </c>
      <c r="AI3924" t="s">
        <v>411875</v>
      </c>
      <c r="AJ3924" t="s">
        <v>411876</v>
      </c>
      <c r="AK3924" t="s">
        <v>411877</v>
      </c>
      <c r="AL3924" t="s">
        <v>411878</v>
      </c>
      <c r="AM3924" t="s">
        <v>411879</v>
      </c>
      <c r="AN3924" t="s">
        <v>411880</v>
      </c>
      <c r="AO3924" t="s">
        <v>411881</v>
      </c>
      <c r="AP3924" t="s">
        <v>411882</v>
      </c>
      <c r="AQ3924" t="s">
        <v>411883</v>
      </c>
      <c r="AR3924" t="s">
        <v>411884</v>
      </c>
      <c r="AS3924" t="s">
        <v>411885</v>
      </c>
      <c r="AT3924" t="s">
        <v>411886</v>
      </c>
      <c r="AU3924" t="s">
        <v>411887</v>
      </c>
      <c r="AV3924" t="s">
        <v>411888</v>
      </c>
      <c r="AW3924" t="s">
        <v>411889</v>
      </c>
      <c r="AX3924" t="s">
        <v>411890</v>
      </c>
      <c r="AY3924" t="s">
        <v>411891</v>
      </c>
      <c r="AZ3924" t="s">
        <v>411892</v>
      </c>
      <c r="BA3924" t="s">
        <v>411893</v>
      </c>
      <c r="BB3924" t="s">
        <v>411894</v>
      </c>
      <c r="BC3924" t="s">
        <v>411895</v>
      </c>
      <c r="BD3924" t="s">
        <v>411896</v>
      </c>
      <c r="BE3924" t="s">
        <v>411897</v>
      </c>
      <c r="BF3924" t="s">
        <v>411898</v>
      </c>
      <c r="BG3924" t="s">
        <v>411899</v>
      </c>
      <c r="BH3924" t="s">
        <v>411900</v>
      </c>
      <c r="BI3924" t="s">
        <v>411901</v>
      </c>
      <c r="BJ3924" t="s">
        <v>411902</v>
      </c>
      <c r="BK3924" t="s">
        <v>411903</v>
      </c>
      <c r="BL3924" t="s">
        <v>411904</v>
      </c>
      <c r="BM3924" t="s">
        <v>411905</v>
      </c>
      <c r="BN3924" t="s">
        <v>411906</v>
      </c>
      <c r="BO3924" t="s">
        <v>411907</v>
      </c>
      <c r="BP3924" t="s">
        <v>411908</v>
      </c>
      <c r="BQ3924" t="s">
        <v>411909</v>
      </c>
      <c r="BR3924" t="s">
        <v>411910</v>
      </c>
      <c r="BS3924" t="s">
        <v>411911</v>
      </c>
      <c r="BT3924" t="s">
        <v>411912</v>
      </c>
      <c r="BU3924" t="s">
        <v>411913</v>
      </c>
      <c r="BV3924" t="s">
        <v>411914</v>
      </c>
      <c r="BW3924" t="s">
        <v>411915</v>
      </c>
      <c r="BX3924" t="s">
        <v>411916</v>
      </c>
      <c r="BY3924" t="s">
        <v>411917</v>
      </c>
      <c r="BZ3924" t="s">
        <v>411918</v>
      </c>
      <c r="CA3924" t="s">
        <v>411919</v>
      </c>
      <c r="CB3924" t="s">
        <v>411920</v>
      </c>
      <c r="CC3924" t="s">
        <v>411921</v>
      </c>
      <c r="CD3924" t="s">
        <v>411922</v>
      </c>
      <c r="CE3924" t="s">
        <v>411923</v>
      </c>
      <c r="CF3924" t="s">
        <v>411924</v>
      </c>
      <c r="CG3924" t="s">
        <v>411925</v>
      </c>
      <c r="CH3924" t="s">
        <v>411926</v>
      </c>
      <c r="CI3924" t="s">
        <v>411927</v>
      </c>
      <c r="CJ3924" t="s">
        <v>411928</v>
      </c>
      <c r="CK3924" t="s">
        <v>411929</v>
      </c>
      <c r="CL3924" t="s">
        <v>411930</v>
      </c>
      <c r="CM3924" t="s">
        <v>411931</v>
      </c>
      <c r="CN3924" t="s">
        <v>411932</v>
      </c>
      <c r="CO3924" t="s">
        <v>411933</v>
      </c>
      <c r="CP3924" t="s">
        <v>411934</v>
      </c>
      <c r="CQ3924" t="s">
        <v>411935</v>
      </c>
      <c r="CR3924" t="s">
        <v>411936</v>
      </c>
      <c r="CS3924" t="s">
        <v>411937</v>
      </c>
      <c r="CT3924" t="s">
        <v>411938</v>
      </c>
      <c r="CU3924" t="s">
        <v>411939</v>
      </c>
      <c r="CV3924" t="s">
        <v>411940</v>
      </c>
      <c r="CW3924" t="s">
        <v>411941</v>
      </c>
      <c r="CX3924" t="s">
        <v>411942</v>
      </c>
      <c r="CY3924" t="s">
        <v>411943</v>
      </c>
      <c r="CZ3924" t="s">
        <v>411944</v>
      </c>
      <c r="DA3924" t="s">
        <v>411945</v>
      </c>
    </row>
    <row r="3925" spans="1:105" x14ac:dyDescent="0.25">
      <c r="A3925" t="s">
        <v>411946</v>
      </c>
      <c r="B3925" t="s">
        <v>411947</v>
      </c>
      <c r="C3925" t="s">
        <v>411948</v>
      </c>
      <c r="D3925" t="s">
        <v>411949</v>
      </c>
      <c r="E3925" t="s">
        <v>411950</v>
      </c>
      <c r="F3925" t="s">
        <v>411951</v>
      </c>
      <c r="G3925" t="s">
        <v>411952</v>
      </c>
      <c r="H3925" t="s">
        <v>411953</v>
      </c>
      <c r="I3925" t="s">
        <v>411954</v>
      </c>
      <c r="J3925" t="s">
        <v>411955</v>
      </c>
      <c r="K3925" t="s">
        <v>411956</v>
      </c>
      <c r="L3925" t="s">
        <v>411957</v>
      </c>
      <c r="M3925" t="s">
        <v>411958</v>
      </c>
      <c r="N3925" t="s">
        <v>411959</v>
      </c>
      <c r="O3925" t="s">
        <v>411960</v>
      </c>
      <c r="P3925" t="s">
        <v>411961</v>
      </c>
      <c r="Q3925" t="s">
        <v>411962</v>
      </c>
      <c r="R3925" t="s">
        <v>411963</v>
      </c>
      <c r="S3925" t="s">
        <v>411964</v>
      </c>
      <c r="T3925" t="s">
        <v>411965</v>
      </c>
      <c r="U3925" t="s">
        <v>411966</v>
      </c>
      <c r="V3925" t="s">
        <v>411967</v>
      </c>
      <c r="W3925" t="s">
        <v>411968</v>
      </c>
      <c r="X3925" t="s">
        <v>411969</v>
      </c>
      <c r="Y3925" t="s">
        <v>411970</v>
      </c>
      <c r="Z3925" t="s">
        <v>411971</v>
      </c>
      <c r="AA3925" t="s">
        <v>411972</v>
      </c>
      <c r="AB3925" t="s">
        <v>411973</v>
      </c>
      <c r="AC3925" t="s">
        <v>411974</v>
      </c>
      <c r="AD3925" t="s">
        <v>411975</v>
      </c>
      <c r="AE3925" t="s">
        <v>411976</v>
      </c>
      <c r="AF3925" t="s">
        <v>411977</v>
      </c>
      <c r="AG3925" t="s">
        <v>411978</v>
      </c>
      <c r="AH3925" t="s">
        <v>411979</v>
      </c>
      <c r="AI3925" t="s">
        <v>411980</v>
      </c>
      <c r="AJ3925" t="s">
        <v>411981</v>
      </c>
      <c r="AK3925" t="s">
        <v>411982</v>
      </c>
      <c r="AL3925" t="s">
        <v>411983</v>
      </c>
      <c r="AM3925" t="s">
        <v>411984</v>
      </c>
      <c r="AN3925" t="s">
        <v>411985</v>
      </c>
      <c r="AO3925" t="s">
        <v>411986</v>
      </c>
      <c r="AP3925" t="s">
        <v>411987</v>
      </c>
      <c r="AQ3925" t="s">
        <v>411988</v>
      </c>
      <c r="AR3925" t="s">
        <v>411989</v>
      </c>
      <c r="AS3925" t="s">
        <v>411990</v>
      </c>
      <c r="AT3925" t="s">
        <v>411991</v>
      </c>
      <c r="AU3925" t="s">
        <v>411992</v>
      </c>
      <c r="AV3925" t="s">
        <v>411993</v>
      </c>
      <c r="AW3925" t="s">
        <v>411994</v>
      </c>
      <c r="AX3925" t="s">
        <v>411995</v>
      </c>
      <c r="AY3925" t="s">
        <v>411996</v>
      </c>
      <c r="AZ3925" t="s">
        <v>411997</v>
      </c>
      <c r="BA3925" t="s">
        <v>411998</v>
      </c>
      <c r="BB3925" t="s">
        <v>411999</v>
      </c>
      <c r="BC3925" t="s">
        <v>412000</v>
      </c>
      <c r="BD3925" t="s">
        <v>412001</v>
      </c>
      <c r="BE3925" t="s">
        <v>412002</v>
      </c>
      <c r="BF3925" t="s">
        <v>412003</v>
      </c>
      <c r="BG3925" t="s">
        <v>412004</v>
      </c>
      <c r="BH3925" t="s">
        <v>412005</v>
      </c>
      <c r="BI3925" t="s">
        <v>412006</v>
      </c>
      <c r="BJ3925" t="s">
        <v>412007</v>
      </c>
      <c r="BK3925" t="s">
        <v>412008</v>
      </c>
      <c r="BL3925" t="s">
        <v>412009</v>
      </c>
      <c r="BM3925" t="s">
        <v>412010</v>
      </c>
      <c r="BN3925" t="s">
        <v>412011</v>
      </c>
      <c r="BO3925" t="s">
        <v>412012</v>
      </c>
      <c r="BP3925" t="s">
        <v>412013</v>
      </c>
      <c r="BQ3925" t="s">
        <v>412014</v>
      </c>
      <c r="BR3925" t="s">
        <v>412015</v>
      </c>
      <c r="BS3925" t="s">
        <v>412016</v>
      </c>
      <c r="BT3925" t="s">
        <v>412017</v>
      </c>
      <c r="BU3925" t="s">
        <v>412018</v>
      </c>
      <c r="BV3925" t="s">
        <v>412019</v>
      </c>
      <c r="BW3925" t="s">
        <v>412020</v>
      </c>
      <c r="BX3925" t="s">
        <v>412021</v>
      </c>
      <c r="BY3925" t="s">
        <v>412022</v>
      </c>
      <c r="BZ3925" t="s">
        <v>412023</v>
      </c>
      <c r="CA3925" t="s">
        <v>412024</v>
      </c>
      <c r="CB3925" t="s">
        <v>412025</v>
      </c>
      <c r="CC3925" t="s">
        <v>412026</v>
      </c>
      <c r="CD3925" t="s">
        <v>412027</v>
      </c>
      <c r="CE3925" t="s">
        <v>412028</v>
      </c>
      <c r="CF3925" t="s">
        <v>412029</v>
      </c>
      <c r="CG3925" t="s">
        <v>412030</v>
      </c>
      <c r="CH3925" t="s">
        <v>412031</v>
      </c>
      <c r="CI3925" t="s">
        <v>412032</v>
      </c>
      <c r="CJ3925" t="s">
        <v>412033</v>
      </c>
      <c r="CK3925" t="s">
        <v>412034</v>
      </c>
      <c r="CL3925" t="s">
        <v>412035</v>
      </c>
      <c r="CM3925" t="s">
        <v>412036</v>
      </c>
      <c r="CN3925" t="s">
        <v>412037</v>
      </c>
      <c r="CO3925" t="s">
        <v>412038</v>
      </c>
      <c r="CP3925" t="s">
        <v>412039</v>
      </c>
      <c r="CQ3925" t="s">
        <v>412040</v>
      </c>
      <c r="CR3925" t="s">
        <v>412041</v>
      </c>
      <c r="CS3925" t="s">
        <v>412042</v>
      </c>
      <c r="CT3925" t="s">
        <v>412043</v>
      </c>
      <c r="CU3925" t="s">
        <v>412044</v>
      </c>
      <c r="CV3925" t="s">
        <v>412045</v>
      </c>
      <c r="CW3925" t="s">
        <v>412046</v>
      </c>
      <c r="CX3925" t="s">
        <v>412047</v>
      </c>
      <c r="CY3925" t="s">
        <v>412048</v>
      </c>
      <c r="CZ3925" t="s">
        <v>412049</v>
      </c>
      <c r="DA3925" t="s">
        <v>412050</v>
      </c>
    </row>
    <row r="3926" spans="1:105" x14ac:dyDescent="0.25">
      <c r="A3926" t="s">
        <v>412051</v>
      </c>
      <c r="B3926" t="s">
        <v>412052</v>
      </c>
      <c r="C3926" t="s">
        <v>412053</v>
      </c>
      <c r="D3926" t="s">
        <v>412054</v>
      </c>
      <c r="E3926" t="s">
        <v>412055</v>
      </c>
      <c r="F3926" t="s">
        <v>412056</v>
      </c>
      <c r="G3926" t="s">
        <v>412057</v>
      </c>
      <c r="H3926" t="s">
        <v>412058</v>
      </c>
      <c r="I3926" t="s">
        <v>412059</v>
      </c>
      <c r="J3926" t="s">
        <v>412060</v>
      </c>
      <c r="K3926" t="s">
        <v>412061</v>
      </c>
      <c r="L3926" t="s">
        <v>412062</v>
      </c>
      <c r="M3926" t="s">
        <v>412063</v>
      </c>
      <c r="N3926" t="s">
        <v>412064</v>
      </c>
      <c r="O3926" t="s">
        <v>412065</v>
      </c>
      <c r="P3926" t="s">
        <v>412066</v>
      </c>
      <c r="Q3926" t="s">
        <v>412067</v>
      </c>
      <c r="R3926" t="s">
        <v>412068</v>
      </c>
      <c r="S3926" t="s">
        <v>412069</v>
      </c>
      <c r="T3926" t="s">
        <v>412070</v>
      </c>
      <c r="U3926" t="s">
        <v>412071</v>
      </c>
      <c r="V3926" t="s">
        <v>412072</v>
      </c>
      <c r="W3926" t="s">
        <v>412073</v>
      </c>
      <c r="X3926" t="s">
        <v>412074</v>
      </c>
      <c r="Y3926" t="s">
        <v>412075</v>
      </c>
      <c r="Z3926" t="s">
        <v>412076</v>
      </c>
      <c r="AA3926" t="s">
        <v>412077</v>
      </c>
      <c r="AB3926" t="s">
        <v>412078</v>
      </c>
      <c r="AC3926" t="s">
        <v>412079</v>
      </c>
      <c r="AD3926" t="s">
        <v>412080</v>
      </c>
      <c r="AE3926" t="s">
        <v>412081</v>
      </c>
      <c r="AF3926" t="s">
        <v>412082</v>
      </c>
      <c r="AG3926" t="s">
        <v>412083</v>
      </c>
      <c r="AH3926" t="s">
        <v>412084</v>
      </c>
      <c r="AI3926" t="s">
        <v>412085</v>
      </c>
      <c r="AJ3926" t="s">
        <v>412086</v>
      </c>
      <c r="AK3926" t="s">
        <v>412087</v>
      </c>
      <c r="AL3926" t="s">
        <v>412088</v>
      </c>
      <c r="AM3926" t="s">
        <v>412089</v>
      </c>
      <c r="AN3926" t="s">
        <v>412090</v>
      </c>
      <c r="AO3926" t="s">
        <v>412091</v>
      </c>
      <c r="AP3926" t="s">
        <v>412092</v>
      </c>
      <c r="AQ3926" t="s">
        <v>412093</v>
      </c>
      <c r="AR3926" t="s">
        <v>412094</v>
      </c>
      <c r="AS3926" t="s">
        <v>412095</v>
      </c>
      <c r="AT3926" t="s">
        <v>412096</v>
      </c>
      <c r="AU3926" t="s">
        <v>412097</v>
      </c>
      <c r="AV3926" t="s">
        <v>412098</v>
      </c>
      <c r="AW3926" t="s">
        <v>412099</v>
      </c>
      <c r="AX3926" t="s">
        <v>412100</v>
      </c>
      <c r="AY3926" t="s">
        <v>412101</v>
      </c>
      <c r="AZ3926" t="s">
        <v>412102</v>
      </c>
      <c r="BA3926" t="s">
        <v>412103</v>
      </c>
      <c r="BB3926" t="s">
        <v>412104</v>
      </c>
      <c r="BC3926" t="s">
        <v>412105</v>
      </c>
      <c r="BD3926" t="s">
        <v>412106</v>
      </c>
      <c r="BE3926" t="s">
        <v>412107</v>
      </c>
      <c r="BF3926" t="s">
        <v>412108</v>
      </c>
      <c r="BG3926" t="s">
        <v>412109</v>
      </c>
      <c r="BH3926" t="s">
        <v>412110</v>
      </c>
      <c r="BI3926" t="s">
        <v>412111</v>
      </c>
      <c r="BJ3926" t="s">
        <v>412112</v>
      </c>
      <c r="BK3926" t="s">
        <v>412113</v>
      </c>
      <c r="BL3926" t="s">
        <v>412114</v>
      </c>
      <c r="BM3926" t="s">
        <v>412115</v>
      </c>
      <c r="BN3926" t="s">
        <v>412116</v>
      </c>
      <c r="BO3926" t="s">
        <v>412117</v>
      </c>
      <c r="BP3926" t="s">
        <v>412118</v>
      </c>
      <c r="BQ3926" t="s">
        <v>412119</v>
      </c>
      <c r="BR3926" t="s">
        <v>412120</v>
      </c>
      <c r="BS3926" t="s">
        <v>412121</v>
      </c>
      <c r="BT3926" t="s">
        <v>412122</v>
      </c>
      <c r="BU3926" t="s">
        <v>412123</v>
      </c>
      <c r="BV3926" t="s">
        <v>412124</v>
      </c>
      <c r="BW3926" t="s">
        <v>412125</v>
      </c>
      <c r="BX3926" t="s">
        <v>412126</v>
      </c>
      <c r="BY3926" t="s">
        <v>412127</v>
      </c>
      <c r="BZ3926" t="s">
        <v>412128</v>
      </c>
      <c r="CA3926" t="s">
        <v>412129</v>
      </c>
      <c r="CB3926" t="s">
        <v>412130</v>
      </c>
      <c r="CC3926" t="s">
        <v>412131</v>
      </c>
      <c r="CD3926" t="s">
        <v>412132</v>
      </c>
      <c r="CE3926" t="s">
        <v>412133</v>
      </c>
      <c r="CF3926" t="s">
        <v>412134</v>
      </c>
      <c r="CG3926" t="s">
        <v>412135</v>
      </c>
      <c r="CH3926" t="s">
        <v>412136</v>
      </c>
      <c r="CI3926" t="s">
        <v>412137</v>
      </c>
      <c r="CJ3926" t="s">
        <v>412138</v>
      </c>
      <c r="CK3926" t="s">
        <v>412139</v>
      </c>
      <c r="CL3926" t="s">
        <v>412140</v>
      </c>
      <c r="CM3926" t="s">
        <v>412141</v>
      </c>
      <c r="CN3926" t="s">
        <v>412142</v>
      </c>
      <c r="CO3926" t="s">
        <v>412143</v>
      </c>
      <c r="CP3926" t="s">
        <v>412144</v>
      </c>
      <c r="CQ3926" t="s">
        <v>412145</v>
      </c>
      <c r="CR3926" t="s">
        <v>412146</v>
      </c>
      <c r="CS3926" t="s">
        <v>412147</v>
      </c>
      <c r="CT3926" t="s">
        <v>412148</v>
      </c>
      <c r="CU3926" t="s">
        <v>412149</v>
      </c>
      <c r="CV3926" t="s">
        <v>412150</v>
      </c>
      <c r="CW3926" t="s">
        <v>412151</v>
      </c>
      <c r="CX3926" t="s">
        <v>412152</v>
      </c>
      <c r="CY3926" t="s">
        <v>412153</v>
      </c>
      <c r="CZ3926" t="s">
        <v>412154</v>
      </c>
      <c r="DA3926" t="s">
        <v>412155</v>
      </c>
    </row>
    <row r="3927" spans="1:105" x14ac:dyDescent="0.25">
      <c r="A3927" t="s">
        <v>412156</v>
      </c>
      <c r="B3927" t="s">
        <v>412157</v>
      </c>
      <c r="C3927" t="s">
        <v>412158</v>
      </c>
      <c r="D3927" t="s">
        <v>412159</v>
      </c>
      <c r="E3927" t="s">
        <v>412160</v>
      </c>
      <c r="F3927" t="s">
        <v>412161</v>
      </c>
      <c r="G3927" t="s">
        <v>412162</v>
      </c>
      <c r="H3927" t="s">
        <v>412163</v>
      </c>
      <c r="I3927" t="s">
        <v>412164</v>
      </c>
      <c r="J3927" t="s">
        <v>412165</v>
      </c>
      <c r="K3927" t="s">
        <v>412166</v>
      </c>
      <c r="L3927" t="s">
        <v>412167</v>
      </c>
      <c r="M3927" t="s">
        <v>412168</v>
      </c>
      <c r="N3927" t="s">
        <v>412169</v>
      </c>
      <c r="O3927" t="s">
        <v>412170</v>
      </c>
      <c r="P3927" t="s">
        <v>412171</v>
      </c>
      <c r="Q3927" t="s">
        <v>412172</v>
      </c>
      <c r="R3927" t="s">
        <v>412173</v>
      </c>
      <c r="S3927" t="s">
        <v>412174</v>
      </c>
      <c r="T3927" t="s">
        <v>412175</v>
      </c>
      <c r="U3927" t="s">
        <v>412176</v>
      </c>
      <c r="V3927" t="s">
        <v>412177</v>
      </c>
      <c r="W3927" t="s">
        <v>412178</v>
      </c>
      <c r="X3927" t="s">
        <v>412179</v>
      </c>
      <c r="Y3927" t="s">
        <v>412180</v>
      </c>
      <c r="Z3927" t="s">
        <v>412181</v>
      </c>
      <c r="AA3927" t="s">
        <v>412182</v>
      </c>
      <c r="AB3927" t="s">
        <v>412183</v>
      </c>
      <c r="AC3927" t="s">
        <v>412184</v>
      </c>
      <c r="AD3927" t="s">
        <v>412185</v>
      </c>
      <c r="AE3927" t="s">
        <v>412186</v>
      </c>
      <c r="AF3927" t="s">
        <v>412187</v>
      </c>
      <c r="AG3927" t="s">
        <v>412188</v>
      </c>
      <c r="AH3927" t="s">
        <v>412189</v>
      </c>
      <c r="AI3927" t="s">
        <v>412190</v>
      </c>
      <c r="AJ3927" t="s">
        <v>412191</v>
      </c>
      <c r="AK3927" t="s">
        <v>412192</v>
      </c>
      <c r="AL3927" t="s">
        <v>412193</v>
      </c>
      <c r="AM3927" t="s">
        <v>412194</v>
      </c>
      <c r="AN3927" t="s">
        <v>412195</v>
      </c>
      <c r="AO3927" t="s">
        <v>412196</v>
      </c>
      <c r="AP3927" t="s">
        <v>412197</v>
      </c>
      <c r="AQ3927" t="s">
        <v>412198</v>
      </c>
      <c r="AR3927" t="s">
        <v>412199</v>
      </c>
      <c r="AS3927" t="s">
        <v>412200</v>
      </c>
      <c r="AT3927" t="s">
        <v>412201</v>
      </c>
      <c r="AU3927" t="s">
        <v>412202</v>
      </c>
      <c r="AV3927" t="s">
        <v>412203</v>
      </c>
      <c r="AW3927" t="s">
        <v>412204</v>
      </c>
      <c r="AX3927" t="s">
        <v>412205</v>
      </c>
      <c r="AY3927" t="s">
        <v>412206</v>
      </c>
      <c r="AZ3927" t="s">
        <v>412207</v>
      </c>
      <c r="BA3927" t="s">
        <v>412208</v>
      </c>
      <c r="BB3927" t="s">
        <v>412209</v>
      </c>
      <c r="BC3927" t="s">
        <v>412210</v>
      </c>
      <c r="BD3927" t="s">
        <v>412211</v>
      </c>
      <c r="BE3927" t="s">
        <v>412212</v>
      </c>
      <c r="BF3927" t="s">
        <v>412213</v>
      </c>
      <c r="BG3927" t="s">
        <v>412214</v>
      </c>
      <c r="BH3927" t="s">
        <v>412215</v>
      </c>
      <c r="BI3927" t="s">
        <v>412216</v>
      </c>
      <c r="BJ3927" t="s">
        <v>412217</v>
      </c>
      <c r="BK3927" t="s">
        <v>412218</v>
      </c>
      <c r="BL3927" t="s">
        <v>412219</v>
      </c>
      <c r="BM3927" t="s">
        <v>412220</v>
      </c>
      <c r="BN3927" t="s">
        <v>412221</v>
      </c>
      <c r="BO3927" t="s">
        <v>412222</v>
      </c>
      <c r="BP3927" t="s">
        <v>412223</v>
      </c>
      <c r="BQ3927" t="s">
        <v>412224</v>
      </c>
      <c r="BR3927" t="s">
        <v>412225</v>
      </c>
      <c r="BS3927" t="s">
        <v>412226</v>
      </c>
      <c r="BT3927" t="s">
        <v>412227</v>
      </c>
      <c r="BU3927" t="s">
        <v>412228</v>
      </c>
      <c r="BV3927" t="s">
        <v>412229</v>
      </c>
      <c r="BW3927" t="s">
        <v>412230</v>
      </c>
      <c r="BX3927" t="s">
        <v>412231</v>
      </c>
      <c r="BY3927" t="s">
        <v>412232</v>
      </c>
      <c r="BZ3927" t="s">
        <v>412233</v>
      </c>
      <c r="CA3927" t="s">
        <v>412234</v>
      </c>
      <c r="CB3927" t="s">
        <v>412235</v>
      </c>
      <c r="CC3927" t="s">
        <v>412236</v>
      </c>
      <c r="CD3927" t="s">
        <v>412237</v>
      </c>
      <c r="CE3927" t="s">
        <v>412238</v>
      </c>
      <c r="CF3927" t="s">
        <v>412239</v>
      </c>
      <c r="CG3927" t="s">
        <v>412240</v>
      </c>
      <c r="CH3927" t="s">
        <v>412241</v>
      </c>
      <c r="CI3927" t="s">
        <v>412242</v>
      </c>
      <c r="CJ3927" t="s">
        <v>412243</v>
      </c>
      <c r="CK3927" t="s">
        <v>412244</v>
      </c>
      <c r="CL3927" t="s">
        <v>412245</v>
      </c>
      <c r="CM3927" t="s">
        <v>412246</v>
      </c>
      <c r="CN3927" t="s">
        <v>412247</v>
      </c>
      <c r="CO3927" t="s">
        <v>412248</v>
      </c>
      <c r="CP3927" t="s">
        <v>412249</v>
      </c>
      <c r="CQ3927" t="s">
        <v>412250</v>
      </c>
      <c r="CR3927" t="s">
        <v>412251</v>
      </c>
      <c r="CS3927" t="s">
        <v>412252</v>
      </c>
      <c r="CT3927" t="s">
        <v>412253</v>
      </c>
      <c r="CU3927" t="s">
        <v>412254</v>
      </c>
      <c r="CV3927" t="s">
        <v>412255</v>
      </c>
      <c r="CW3927" t="s">
        <v>412256</v>
      </c>
      <c r="CX3927" t="s">
        <v>412257</v>
      </c>
      <c r="CY3927" t="s">
        <v>412258</v>
      </c>
      <c r="CZ3927" t="s">
        <v>412259</v>
      </c>
      <c r="DA3927" t="s">
        <v>412260</v>
      </c>
    </row>
    <row r="3928" spans="1:105" x14ac:dyDescent="0.25">
      <c r="A3928" t="s">
        <v>412261</v>
      </c>
      <c r="B3928" t="s">
        <v>412262</v>
      </c>
      <c r="C3928" t="s">
        <v>412263</v>
      </c>
      <c r="D3928" t="s">
        <v>412264</v>
      </c>
      <c r="E3928" t="s">
        <v>412265</v>
      </c>
      <c r="F3928" t="s">
        <v>412266</v>
      </c>
      <c r="G3928" t="s">
        <v>412267</v>
      </c>
      <c r="H3928" t="s">
        <v>412268</v>
      </c>
      <c r="I3928" t="s">
        <v>412269</v>
      </c>
      <c r="J3928" t="s">
        <v>412270</v>
      </c>
      <c r="K3928" t="s">
        <v>412271</v>
      </c>
      <c r="L3928" t="s">
        <v>412272</v>
      </c>
      <c r="M3928" t="s">
        <v>412273</v>
      </c>
      <c r="N3928" t="s">
        <v>412274</v>
      </c>
      <c r="O3928" t="s">
        <v>412275</v>
      </c>
      <c r="P3928" t="s">
        <v>412276</v>
      </c>
      <c r="Q3928" t="s">
        <v>412277</v>
      </c>
      <c r="R3928" t="s">
        <v>412278</v>
      </c>
      <c r="S3928" t="s">
        <v>412279</v>
      </c>
      <c r="T3928" t="s">
        <v>412280</v>
      </c>
      <c r="U3928" t="s">
        <v>412281</v>
      </c>
      <c r="V3928" t="s">
        <v>412282</v>
      </c>
      <c r="W3928" t="s">
        <v>412283</v>
      </c>
      <c r="X3928" t="s">
        <v>412284</v>
      </c>
      <c r="Y3928" t="s">
        <v>412285</v>
      </c>
      <c r="Z3928" t="s">
        <v>412286</v>
      </c>
      <c r="AA3928" t="s">
        <v>412287</v>
      </c>
      <c r="AB3928" t="s">
        <v>412288</v>
      </c>
      <c r="AC3928" t="s">
        <v>412289</v>
      </c>
      <c r="AD3928" t="s">
        <v>412290</v>
      </c>
      <c r="AE3928" t="s">
        <v>412291</v>
      </c>
      <c r="AF3928" t="s">
        <v>412292</v>
      </c>
      <c r="AG3928" t="s">
        <v>412293</v>
      </c>
      <c r="AH3928" t="s">
        <v>412294</v>
      </c>
      <c r="AI3928" t="s">
        <v>412295</v>
      </c>
      <c r="AJ3928" t="s">
        <v>412296</v>
      </c>
      <c r="AK3928" t="s">
        <v>412297</v>
      </c>
      <c r="AL3928" t="s">
        <v>412298</v>
      </c>
      <c r="AM3928" t="s">
        <v>412299</v>
      </c>
      <c r="AN3928" t="s">
        <v>412300</v>
      </c>
      <c r="AO3928" t="s">
        <v>412301</v>
      </c>
      <c r="AP3928" t="s">
        <v>412302</v>
      </c>
      <c r="AQ3928" t="s">
        <v>412303</v>
      </c>
      <c r="AR3928" t="s">
        <v>412304</v>
      </c>
      <c r="AS3928" t="s">
        <v>412305</v>
      </c>
      <c r="AT3928" t="s">
        <v>412306</v>
      </c>
      <c r="AU3928" t="s">
        <v>412307</v>
      </c>
      <c r="AV3928" t="s">
        <v>412308</v>
      </c>
      <c r="AW3928" t="s">
        <v>412309</v>
      </c>
      <c r="AX3928" t="s">
        <v>412310</v>
      </c>
      <c r="AY3928" t="s">
        <v>412311</v>
      </c>
      <c r="AZ3928" t="s">
        <v>412312</v>
      </c>
      <c r="BA3928" t="s">
        <v>412313</v>
      </c>
      <c r="BB3928" t="s">
        <v>412314</v>
      </c>
      <c r="BC3928" t="s">
        <v>412315</v>
      </c>
      <c r="BD3928" t="s">
        <v>412316</v>
      </c>
      <c r="BE3928" t="s">
        <v>412317</v>
      </c>
      <c r="BF3928" t="s">
        <v>412318</v>
      </c>
      <c r="BG3928" t="s">
        <v>412319</v>
      </c>
      <c r="BH3928" t="s">
        <v>412320</v>
      </c>
      <c r="BI3928" t="s">
        <v>412321</v>
      </c>
      <c r="BJ3928" t="s">
        <v>412322</v>
      </c>
      <c r="BK3928" t="s">
        <v>412323</v>
      </c>
      <c r="BL3928" t="s">
        <v>412324</v>
      </c>
      <c r="BM3928" t="s">
        <v>412325</v>
      </c>
      <c r="BN3928" t="s">
        <v>412326</v>
      </c>
      <c r="BO3928" t="s">
        <v>412327</v>
      </c>
      <c r="BP3928" t="s">
        <v>412328</v>
      </c>
      <c r="BQ3928" t="s">
        <v>412329</v>
      </c>
      <c r="BR3928" t="s">
        <v>412330</v>
      </c>
      <c r="BS3928" t="s">
        <v>412331</v>
      </c>
      <c r="BT3928" t="s">
        <v>412332</v>
      </c>
      <c r="BU3928" t="s">
        <v>412333</v>
      </c>
      <c r="BV3928" t="s">
        <v>412334</v>
      </c>
      <c r="BW3928" t="s">
        <v>412335</v>
      </c>
      <c r="BX3928" t="s">
        <v>412336</v>
      </c>
      <c r="BY3928" t="s">
        <v>412337</v>
      </c>
      <c r="BZ3928" t="s">
        <v>412338</v>
      </c>
      <c r="CA3928" t="s">
        <v>412339</v>
      </c>
      <c r="CB3928" t="s">
        <v>412340</v>
      </c>
      <c r="CC3928" t="s">
        <v>412341</v>
      </c>
      <c r="CD3928" t="s">
        <v>412342</v>
      </c>
      <c r="CE3928" t="s">
        <v>412343</v>
      </c>
      <c r="CF3928" t="s">
        <v>412344</v>
      </c>
      <c r="CG3928" t="s">
        <v>412345</v>
      </c>
      <c r="CH3928" t="s">
        <v>412346</v>
      </c>
      <c r="CI3928" t="s">
        <v>412347</v>
      </c>
      <c r="CJ3928" t="s">
        <v>412348</v>
      </c>
      <c r="CK3928" t="s">
        <v>412349</v>
      </c>
      <c r="CL3928" t="s">
        <v>412350</v>
      </c>
      <c r="CM3928" t="s">
        <v>412351</v>
      </c>
      <c r="CN3928" t="s">
        <v>412352</v>
      </c>
      <c r="CO3928" t="s">
        <v>412353</v>
      </c>
      <c r="CP3928" t="s">
        <v>412354</v>
      </c>
      <c r="CQ3928" t="s">
        <v>412355</v>
      </c>
      <c r="CR3928" t="s">
        <v>412356</v>
      </c>
      <c r="CS3928" t="s">
        <v>412357</v>
      </c>
      <c r="CT3928" t="s">
        <v>412358</v>
      </c>
      <c r="CU3928" t="s">
        <v>412359</v>
      </c>
      <c r="CV3928" t="s">
        <v>412360</v>
      </c>
      <c r="CW3928" t="s">
        <v>412361</v>
      </c>
      <c r="CX3928" t="s">
        <v>412362</v>
      </c>
      <c r="CY3928" t="s">
        <v>412363</v>
      </c>
      <c r="CZ3928" t="s">
        <v>412364</v>
      </c>
      <c r="DA3928" t="s">
        <v>412365</v>
      </c>
    </row>
    <row r="3929" spans="1:105" x14ac:dyDescent="0.25">
      <c r="A3929" t="s">
        <v>412366</v>
      </c>
      <c r="B3929" t="s">
        <v>412367</v>
      </c>
      <c r="C3929" t="s">
        <v>412368</v>
      </c>
      <c r="D3929" t="s">
        <v>412369</v>
      </c>
      <c r="E3929" t="s">
        <v>412370</v>
      </c>
      <c r="F3929" t="s">
        <v>412371</v>
      </c>
      <c r="G3929" t="s">
        <v>412372</v>
      </c>
      <c r="H3929" t="s">
        <v>412373</v>
      </c>
      <c r="I3929" t="s">
        <v>412374</v>
      </c>
      <c r="J3929" t="s">
        <v>412375</v>
      </c>
      <c r="K3929" t="s">
        <v>412376</v>
      </c>
      <c r="L3929" t="s">
        <v>412377</v>
      </c>
      <c r="M3929" t="s">
        <v>412378</v>
      </c>
      <c r="N3929" t="s">
        <v>412379</v>
      </c>
      <c r="O3929" t="s">
        <v>412380</v>
      </c>
      <c r="P3929" t="s">
        <v>412381</v>
      </c>
      <c r="Q3929" t="s">
        <v>412382</v>
      </c>
      <c r="R3929" t="s">
        <v>412383</v>
      </c>
      <c r="S3929" t="s">
        <v>412384</v>
      </c>
      <c r="T3929" t="s">
        <v>412385</v>
      </c>
      <c r="U3929" t="s">
        <v>412386</v>
      </c>
      <c r="V3929" t="s">
        <v>412387</v>
      </c>
      <c r="W3929" t="s">
        <v>412388</v>
      </c>
      <c r="X3929" t="s">
        <v>412389</v>
      </c>
      <c r="Y3929" t="s">
        <v>412390</v>
      </c>
      <c r="Z3929" t="s">
        <v>412391</v>
      </c>
      <c r="AA3929" t="s">
        <v>412392</v>
      </c>
      <c r="AB3929" t="s">
        <v>412393</v>
      </c>
      <c r="AC3929" t="s">
        <v>412394</v>
      </c>
      <c r="AD3929" t="s">
        <v>412395</v>
      </c>
      <c r="AE3929" t="s">
        <v>412396</v>
      </c>
      <c r="AF3929" t="s">
        <v>412397</v>
      </c>
      <c r="AG3929" t="s">
        <v>412398</v>
      </c>
      <c r="AH3929" t="s">
        <v>412399</v>
      </c>
      <c r="AI3929" t="s">
        <v>412400</v>
      </c>
      <c r="AJ3929" t="s">
        <v>412401</v>
      </c>
      <c r="AK3929" t="s">
        <v>412402</v>
      </c>
      <c r="AL3929" t="s">
        <v>412403</v>
      </c>
      <c r="AM3929" t="s">
        <v>412404</v>
      </c>
      <c r="AN3929" t="s">
        <v>412405</v>
      </c>
      <c r="AO3929" t="s">
        <v>412406</v>
      </c>
      <c r="AP3929" t="s">
        <v>412407</v>
      </c>
      <c r="AQ3929" t="s">
        <v>412408</v>
      </c>
      <c r="AR3929" t="s">
        <v>412409</v>
      </c>
      <c r="AS3929" t="s">
        <v>412410</v>
      </c>
      <c r="AT3929" t="s">
        <v>412411</v>
      </c>
      <c r="AU3929" t="s">
        <v>412412</v>
      </c>
      <c r="AV3929" t="s">
        <v>412413</v>
      </c>
      <c r="AW3929" t="s">
        <v>412414</v>
      </c>
      <c r="AX3929" t="s">
        <v>412415</v>
      </c>
      <c r="AY3929" t="s">
        <v>412416</v>
      </c>
      <c r="AZ3929" t="s">
        <v>412417</v>
      </c>
      <c r="BA3929" t="s">
        <v>412418</v>
      </c>
      <c r="BB3929" t="s">
        <v>412419</v>
      </c>
      <c r="BC3929" t="s">
        <v>412420</v>
      </c>
      <c r="BD3929" t="s">
        <v>412421</v>
      </c>
      <c r="BE3929" t="s">
        <v>412422</v>
      </c>
      <c r="BF3929" t="s">
        <v>412423</v>
      </c>
      <c r="BG3929" t="s">
        <v>412424</v>
      </c>
      <c r="BH3929" t="s">
        <v>412425</v>
      </c>
      <c r="BI3929" t="s">
        <v>412426</v>
      </c>
      <c r="BJ3929" t="s">
        <v>412427</v>
      </c>
      <c r="BK3929" t="s">
        <v>412428</v>
      </c>
      <c r="BL3929" t="s">
        <v>412429</v>
      </c>
      <c r="BM3929" t="s">
        <v>412430</v>
      </c>
      <c r="BN3929" t="s">
        <v>412431</v>
      </c>
      <c r="BO3929" t="s">
        <v>412432</v>
      </c>
      <c r="BP3929" t="s">
        <v>412433</v>
      </c>
      <c r="BQ3929" t="s">
        <v>412434</v>
      </c>
      <c r="BR3929" t="s">
        <v>412435</v>
      </c>
      <c r="BS3929" t="s">
        <v>412436</v>
      </c>
      <c r="BT3929" t="s">
        <v>412437</v>
      </c>
      <c r="BU3929" t="s">
        <v>412438</v>
      </c>
      <c r="BV3929" t="s">
        <v>412439</v>
      </c>
      <c r="BW3929" t="s">
        <v>412440</v>
      </c>
      <c r="BX3929" t="s">
        <v>412441</v>
      </c>
      <c r="BY3929" t="s">
        <v>412442</v>
      </c>
      <c r="BZ3929" t="s">
        <v>412443</v>
      </c>
      <c r="CA3929" t="s">
        <v>412444</v>
      </c>
      <c r="CB3929" t="s">
        <v>412445</v>
      </c>
      <c r="CC3929" t="s">
        <v>412446</v>
      </c>
      <c r="CD3929" t="s">
        <v>412447</v>
      </c>
      <c r="CE3929" t="s">
        <v>412448</v>
      </c>
      <c r="CF3929" t="s">
        <v>412449</v>
      </c>
      <c r="CG3929" t="s">
        <v>412450</v>
      </c>
      <c r="CH3929" t="s">
        <v>412451</v>
      </c>
      <c r="CI3929" t="s">
        <v>412452</v>
      </c>
      <c r="CJ3929" t="s">
        <v>412453</v>
      </c>
      <c r="CK3929" t="s">
        <v>412454</v>
      </c>
      <c r="CL3929" t="s">
        <v>412455</v>
      </c>
      <c r="CM3929" t="s">
        <v>412456</v>
      </c>
      <c r="CN3929" t="s">
        <v>412457</v>
      </c>
      <c r="CO3929" t="s">
        <v>412458</v>
      </c>
      <c r="CP3929" t="s">
        <v>412459</v>
      </c>
      <c r="CQ3929" t="s">
        <v>412460</v>
      </c>
      <c r="CR3929" t="s">
        <v>412461</v>
      </c>
      <c r="CS3929" t="s">
        <v>412462</v>
      </c>
      <c r="CT3929" t="s">
        <v>412463</v>
      </c>
      <c r="CU3929" t="s">
        <v>412464</v>
      </c>
      <c r="CV3929" t="s">
        <v>412465</v>
      </c>
      <c r="CW3929" t="s">
        <v>412466</v>
      </c>
      <c r="CX3929" t="s">
        <v>412467</v>
      </c>
      <c r="CY3929" t="s">
        <v>412468</v>
      </c>
      <c r="CZ3929" t="s">
        <v>412469</v>
      </c>
      <c r="DA3929" t="s">
        <v>412470</v>
      </c>
    </row>
    <row r="3930" spans="1:105" x14ac:dyDescent="0.25">
      <c r="A3930" t="s">
        <v>412471</v>
      </c>
      <c r="B3930" t="s">
        <v>412472</v>
      </c>
      <c r="C3930" t="s">
        <v>412473</v>
      </c>
      <c r="D3930" t="s">
        <v>412474</v>
      </c>
      <c r="E3930" t="s">
        <v>412475</v>
      </c>
      <c r="F3930" t="s">
        <v>412476</v>
      </c>
      <c r="G3930" t="s">
        <v>412477</v>
      </c>
      <c r="H3930" t="s">
        <v>412478</v>
      </c>
      <c r="I3930" t="s">
        <v>412479</v>
      </c>
      <c r="J3930" t="s">
        <v>412480</v>
      </c>
      <c r="K3930" t="s">
        <v>412481</v>
      </c>
      <c r="L3930" t="s">
        <v>412482</v>
      </c>
      <c r="M3930" t="s">
        <v>412483</v>
      </c>
      <c r="N3930" t="s">
        <v>412484</v>
      </c>
      <c r="O3930" t="s">
        <v>412485</v>
      </c>
      <c r="P3930" t="s">
        <v>412486</v>
      </c>
      <c r="Q3930" t="s">
        <v>412487</v>
      </c>
      <c r="R3930" t="s">
        <v>412488</v>
      </c>
      <c r="S3930" t="s">
        <v>412489</v>
      </c>
      <c r="T3930" t="s">
        <v>412490</v>
      </c>
      <c r="U3930" t="s">
        <v>412491</v>
      </c>
      <c r="V3930" t="s">
        <v>412492</v>
      </c>
      <c r="W3930" t="s">
        <v>412493</v>
      </c>
      <c r="X3930" t="s">
        <v>412494</v>
      </c>
      <c r="Y3930" t="s">
        <v>412495</v>
      </c>
      <c r="Z3930" t="s">
        <v>412496</v>
      </c>
      <c r="AA3930" t="s">
        <v>412497</v>
      </c>
      <c r="AB3930" t="s">
        <v>412498</v>
      </c>
      <c r="AC3930" t="s">
        <v>412499</v>
      </c>
      <c r="AD3930" t="s">
        <v>412500</v>
      </c>
      <c r="AE3930" t="s">
        <v>412501</v>
      </c>
      <c r="AF3930" t="s">
        <v>412502</v>
      </c>
      <c r="AG3930" t="s">
        <v>412503</v>
      </c>
      <c r="AH3930" t="s">
        <v>412504</v>
      </c>
      <c r="AI3930" t="s">
        <v>412505</v>
      </c>
      <c r="AJ3930" t="s">
        <v>412506</v>
      </c>
      <c r="AK3930" t="s">
        <v>412507</v>
      </c>
      <c r="AL3930" t="s">
        <v>412508</v>
      </c>
      <c r="AM3930" t="s">
        <v>412509</v>
      </c>
      <c r="AN3930" t="s">
        <v>412510</v>
      </c>
      <c r="AO3930" t="s">
        <v>412511</v>
      </c>
      <c r="AP3930" t="s">
        <v>412512</v>
      </c>
      <c r="AQ3930" t="s">
        <v>412513</v>
      </c>
      <c r="AR3930" t="s">
        <v>412514</v>
      </c>
      <c r="AS3930" t="s">
        <v>412515</v>
      </c>
      <c r="AT3930" t="s">
        <v>412516</v>
      </c>
      <c r="AU3930" t="s">
        <v>412517</v>
      </c>
      <c r="AV3930" t="s">
        <v>412518</v>
      </c>
      <c r="AW3930" t="s">
        <v>412519</v>
      </c>
      <c r="AX3930" t="s">
        <v>412520</v>
      </c>
      <c r="AY3930" t="s">
        <v>412521</v>
      </c>
      <c r="AZ3930" t="s">
        <v>412522</v>
      </c>
      <c r="BA3930" t="s">
        <v>412523</v>
      </c>
      <c r="BB3930" t="s">
        <v>412524</v>
      </c>
      <c r="BC3930" t="s">
        <v>412525</v>
      </c>
      <c r="BD3930" t="s">
        <v>412526</v>
      </c>
      <c r="BE3930" t="s">
        <v>412527</v>
      </c>
      <c r="BF3930" t="s">
        <v>412528</v>
      </c>
      <c r="BG3930" t="s">
        <v>412529</v>
      </c>
      <c r="BH3930" t="s">
        <v>412530</v>
      </c>
      <c r="BI3930" t="s">
        <v>412531</v>
      </c>
      <c r="BJ3930" t="s">
        <v>412532</v>
      </c>
      <c r="BK3930" t="s">
        <v>412533</v>
      </c>
      <c r="BL3930" t="s">
        <v>412534</v>
      </c>
      <c r="BM3930" t="s">
        <v>412535</v>
      </c>
      <c r="BN3930" t="s">
        <v>412536</v>
      </c>
      <c r="BO3930" t="s">
        <v>412537</v>
      </c>
      <c r="BP3930" t="s">
        <v>412538</v>
      </c>
      <c r="BQ3930" t="s">
        <v>412539</v>
      </c>
      <c r="BR3930" t="s">
        <v>412540</v>
      </c>
      <c r="BS3930" t="s">
        <v>412541</v>
      </c>
      <c r="BT3930" t="s">
        <v>412542</v>
      </c>
      <c r="BU3930" t="s">
        <v>412543</v>
      </c>
      <c r="BV3930" t="s">
        <v>412544</v>
      </c>
      <c r="BW3930" t="s">
        <v>412545</v>
      </c>
      <c r="BX3930" t="s">
        <v>412546</v>
      </c>
      <c r="BY3930" t="s">
        <v>412547</v>
      </c>
      <c r="BZ3930" t="s">
        <v>412548</v>
      </c>
      <c r="CA3930" t="s">
        <v>412549</v>
      </c>
      <c r="CB3930" t="s">
        <v>412550</v>
      </c>
      <c r="CC3930" t="s">
        <v>412551</v>
      </c>
      <c r="CD3930" t="s">
        <v>412552</v>
      </c>
      <c r="CE3930" t="s">
        <v>412553</v>
      </c>
      <c r="CF3930" t="s">
        <v>412554</v>
      </c>
      <c r="CG3930" t="s">
        <v>412555</v>
      </c>
      <c r="CH3930" t="s">
        <v>412556</v>
      </c>
      <c r="CI3930" t="s">
        <v>412557</v>
      </c>
      <c r="CJ3930" t="s">
        <v>412558</v>
      </c>
      <c r="CK3930" t="s">
        <v>412559</v>
      </c>
      <c r="CL3930" t="s">
        <v>412560</v>
      </c>
      <c r="CM3930" t="s">
        <v>412561</v>
      </c>
      <c r="CN3930" t="s">
        <v>412562</v>
      </c>
      <c r="CO3930" t="s">
        <v>412563</v>
      </c>
      <c r="CP3930" t="s">
        <v>412564</v>
      </c>
      <c r="CQ3930" t="s">
        <v>412565</v>
      </c>
      <c r="CR3930" t="s">
        <v>412566</v>
      </c>
      <c r="CS3930" t="s">
        <v>412567</v>
      </c>
      <c r="CT3930" t="s">
        <v>412568</v>
      </c>
      <c r="CU3930" t="s">
        <v>412569</v>
      </c>
      <c r="CV3930" t="s">
        <v>412570</v>
      </c>
      <c r="CW3930" t="s">
        <v>412571</v>
      </c>
      <c r="CX3930" t="s">
        <v>412572</v>
      </c>
      <c r="CY3930" t="s">
        <v>412573</v>
      </c>
      <c r="CZ3930" t="s">
        <v>412574</v>
      </c>
      <c r="DA3930" t="s">
        <v>412575</v>
      </c>
    </row>
    <row r="3931" spans="1:105" x14ac:dyDescent="0.25">
      <c r="A3931" t="s">
        <v>412576</v>
      </c>
      <c r="B3931" t="s">
        <v>412577</v>
      </c>
      <c r="C3931" t="s">
        <v>412578</v>
      </c>
      <c r="D3931" t="s">
        <v>412579</v>
      </c>
      <c r="E3931" t="s">
        <v>412580</v>
      </c>
      <c r="F3931" t="s">
        <v>412581</v>
      </c>
      <c r="G3931" t="s">
        <v>412582</v>
      </c>
      <c r="H3931" t="s">
        <v>412583</v>
      </c>
      <c r="I3931" t="s">
        <v>412584</v>
      </c>
      <c r="J3931" t="s">
        <v>412585</v>
      </c>
      <c r="K3931" t="s">
        <v>412586</v>
      </c>
      <c r="L3931" t="s">
        <v>412587</v>
      </c>
      <c r="M3931" t="s">
        <v>412588</v>
      </c>
      <c r="N3931" t="s">
        <v>412589</v>
      </c>
      <c r="O3931" t="s">
        <v>412590</v>
      </c>
      <c r="P3931" t="s">
        <v>412591</v>
      </c>
      <c r="Q3931" t="s">
        <v>412592</v>
      </c>
      <c r="R3931" t="s">
        <v>412593</v>
      </c>
      <c r="S3931" t="s">
        <v>412594</v>
      </c>
      <c r="T3931" t="s">
        <v>412595</v>
      </c>
      <c r="U3931" t="s">
        <v>412596</v>
      </c>
      <c r="V3931" t="s">
        <v>412597</v>
      </c>
      <c r="W3931" t="s">
        <v>412598</v>
      </c>
      <c r="X3931" t="s">
        <v>412599</v>
      </c>
      <c r="Y3931" t="s">
        <v>412600</v>
      </c>
      <c r="Z3931" t="s">
        <v>412601</v>
      </c>
      <c r="AA3931" t="s">
        <v>412602</v>
      </c>
      <c r="AB3931" t="s">
        <v>412603</v>
      </c>
      <c r="AC3931" t="s">
        <v>412604</v>
      </c>
      <c r="AD3931" t="s">
        <v>412605</v>
      </c>
      <c r="AE3931" t="s">
        <v>412606</v>
      </c>
      <c r="AF3931" t="s">
        <v>412607</v>
      </c>
      <c r="AG3931" t="s">
        <v>412608</v>
      </c>
      <c r="AH3931" t="s">
        <v>412609</v>
      </c>
      <c r="AI3931" t="s">
        <v>412610</v>
      </c>
      <c r="AJ3931" t="s">
        <v>412611</v>
      </c>
      <c r="AK3931" t="s">
        <v>412612</v>
      </c>
      <c r="AL3931" t="s">
        <v>412613</v>
      </c>
      <c r="AM3931" t="s">
        <v>412614</v>
      </c>
      <c r="AN3931" t="s">
        <v>412615</v>
      </c>
      <c r="AO3931" t="s">
        <v>412616</v>
      </c>
      <c r="AP3931" t="s">
        <v>412617</v>
      </c>
      <c r="AQ3931" t="s">
        <v>412618</v>
      </c>
      <c r="AR3931" t="s">
        <v>412619</v>
      </c>
      <c r="AS3931" t="s">
        <v>412620</v>
      </c>
      <c r="AT3931" t="s">
        <v>412621</v>
      </c>
      <c r="AU3931" t="s">
        <v>412622</v>
      </c>
      <c r="AV3931" t="s">
        <v>412623</v>
      </c>
      <c r="AW3931" t="s">
        <v>412624</v>
      </c>
      <c r="AX3931" t="s">
        <v>412625</v>
      </c>
      <c r="AY3931" t="s">
        <v>412626</v>
      </c>
      <c r="AZ3931" t="s">
        <v>412627</v>
      </c>
      <c r="BA3931" t="s">
        <v>412628</v>
      </c>
      <c r="BB3931" t="s">
        <v>412629</v>
      </c>
      <c r="BC3931" t="s">
        <v>412630</v>
      </c>
      <c r="BD3931" t="s">
        <v>412631</v>
      </c>
      <c r="BE3931" t="s">
        <v>412632</v>
      </c>
      <c r="BF3931" t="s">
        <v>412633</v>
      </c>
      <c r="BG3931" t="s">
        <v>412634</v>
      </c>
      <c r="BH3931" t="s">
        <v>412635</v>
      </c>
      <c r="BI3931" t="s">
        <v>412636</v>
      </c>
      <c r="BJ3931" t="s">
        <v>412637</v>
      </c>
      <c r="BK3931" t="s">
        <v>412638</v>
      </c>
      <c r="BL3931" t="s">
        <v>412639</v>
      </c>
      <c r="BM3931" t="s">
        <v>412640</v>
      </c>
      <c r="BN3931" t="s">
        <v>412641</v>
      </c>
      <c r="BO3931" t="s">
        <v>412642</v>
      </c>
      <c r="BP3931" t="s">
        <v>412643</v>
      </c>
      <c r="BQ3931" t="s">
        <v>412644</v>
      </c>
      <c r="BR3931" t="s">
        <v>412645</v>
      </c>
      <c r="BS3931" t="s">
        <v>412646</v>
      </c>
      <c r="BT3931" t="s">
        <v>412647</v>
      </c>
      <c r="BU3931" t="s">
        <v>412648</v>
      </c>
      <c r="BV3931" t="s">
        <v>412649</v>
      </c>
      <c r="BW3931" t="s">
        <v>412650</v>
      </c>
      <c r="BX3931" t="s">
        <v>412651</v>
      </c>
      <c r="BY3931" t="s">
        <v>412652</v>
      </c>
      <c r="BZ3931" t="s">
        <v>412653</v>
      </c>
      <c r="CA3931" t="s">
        <v>412654</v>
      </c>
      <c r="CB3931" t="s">
        <v>412655</v>
      </c>
      <c r="CC3931" t="s">
        <v>412656</v>
      </c>
      <c r="CD3931" t="s">
        <v>412657</v>
      </c>
      <c r="CE3931" t="s">
        <v>412658</v>
      </c>
      <c r="CF3931" t="s">
        <v>412659</v>
      </c>
      <c r="CG3931" t="s">
        <v>412660</v>
      </c>
      <c r="CH3931" t="s">
        <v>412661</v>
      </c>
      <c r="CI3931" t="s">
        <v>412662</v>
      </c>
      <c r="CJ3931" t="s">
        <v>412663</v>
      </c>
      <c r="CK3931" t="s">
        <v>412664</v>
      </c>
      <c r="CL3931" t="s">
        <v>412665</v>
      </c>
      <c r="CM3931" t="s">
        <v>412666</v>
      </c>
      <c r="CN3931" t="s">
        <v>412667</v>
      </c>
      <c r="CO3931" t="s">
        <v>412668</v>
      </c>
      <c r="CP3931" t="s">
        <v>412669</v>
      </c>
      <c r="CQ3931" t="s">
        <v>412670</v>
      </c>
      <c r="CR3931" t="s">
        <v>412671</v>
      </c>
      <c r="CS3931" t="s">
        <v>412672</v>
      </c>
      <c r="CT3931" t="s">
        <v>412673</v>
      </c>
      <c r="CU3931" t="s">
        <v>412674</v>
      </c>
      <c r="CV3931" t="s">
        <v>412675</v>
      </c>
      <c r="CW3931" t="s">
        <v>412676</v>
      </c>
      <c r="CX3931" t="s">
        <v>412677</v>
      </c>
      <c r="CY3931" t="s">
        <v>412678</v>
      </c>
      <c r="CZ3931" t="s">
        <v>412679</v>
      </c>
      <c r="DA3931" t="s">
        <v>412680</v>
      </c>
    </row>
    <row r="3932" spans="1:105" x14ac:dyDescent="0.25">
      <c r="A3932" t="s">
        <v>412681</v>
      </c>
      <c r="B3932" t="s">
        <v>412682</v>
      </c>
      <c r="C3932" t="s">
        <v>412683</v>
      </c>
      <c r="D3932" t="s">
        <v>412684</v>
      </c>
      <c r="E3932" t="s">
        <v>412685</v>
      </c>
      <c r="F3932" t="s">
        <v>412686</v>
      </c>
      <c r="G3932" t="s">
        <v>412687</v>
      </c>
      <c r="H3932" t="s">
        <v>412688</v>
      </c>
      <c r="I3932" t="s">
        <v>412689</v>
      </c>
      <c r="J3932" t="s">
        <v>412690</v>
      </c>
      <c r="K3932" t="s">
        <v>412691</v>
      </c>
      <c r="L3932" t="s">
        <v>412692</v>
      </c>
      <c r="M3932" t="s">
        <v>412693</v>
      </c>
      <c r="N3932" t="s">
        <v>412694</v>
      </c>
      <c r="O3932" t="s">
        <v>412695</v>
      </c>
      <c r="P3932" t="s">
        <v>412696</v>
      </c>
      <c r="Q3932" t="s">
        <v>412697</v>
      </c>
      <c r="R3932" t="s">
        <v>412698</v>
      </c>
      <c r="S3932" t="s">
        <v>412699</v>
      </c>
      <c r="T3932" t="s">
        <v>412700</v>
      </c>
      <c r="U3932" t="s">
        <v>412701</v>
      </c>
      <c r="V3932" t="s">
        <v>412702</v>
      </c>
      <c r="W3932" t="s">
        <v>412703</v>
      </c>
      <c r="X3932" t="s">
        <v>412704</v>
      </c>
      <c r="Y3932" t="s">
        <v>412705</v>
      </c>
      <c r="Z3932" t="s">
        <v>412706</v>
      </c>
      <c r="AA3932" t="s">
        <v>412707</v>
      </c>
      <c r="AB3932" t="s">
        <v>412708</v>
      </c>
      <c r="AC3932" t="s">
        <v>412709</v>
      </c>
      <c r="AD3932" t="s">
        <v>412710</v>
      </c>
      <c r="AE3932" t="s">
        <v>412711</v>
      </c>
      <c r="AF3932" t="s">
        <v>412712</v>
      </c>
      <c r="AG3932" t="s">
        <v>412713</v>
      </c>
      <c r="AH3932" t="s">
        <v>412714</v>
      </c>
      <c r="AI3932" t="s">
        <v>412715</v>
      </c>
      <c r="AJ3932" t="s">
        <v>412716</v>
      </c>
      <c r="AK3932" t="s">
        <v>412717</v>
      </c>
      <c r="AL3932" t="s">
        <v>412718</v>
      </c>
      <c r="AM3932" t="s">
        <v>412719</v>
      </c>
      <c r="AN3932" t="s">
        <v>412720</v>
      </c>
      <c r="AO3932" t="s">
        <v>412721</v>
      </c>
      <c r="AP3932" t="s">
        <v>412722</v>
      </c>
      <c r="AQ3932" t="s">
        <v>412723</v>
      </c>
      <c r="AR3932" t="s">
        <v>412724</v>
      </c>
      <c r="AS3932" t="s">
        <v>412725</v>
      </c>
      <c r="AT3932" t="s">
        <v>412726</v>
      </c>
      <c r="AU3932" t="s">
        <v>412727</v>
      </c>
      <c r="AV3932" t="s">
        <v>412728</v>
      </c>
      <c r="AW3932" t="s">
        <v>412729</v>
      </c>
      <c r="AX3932" t="s">
        <v>412730</v>
      </c>
      <c r="AY3932" t="s">
        <v>412731</v>
      </c>
      <c r="AZ3932" t="s">
        <v>412732</v>
      </c>
      <c r="BA3932" t="s">
        <v>412733</v>
      </c>
      <c r="BB3932" t="s">
        <v>412734</v>
      </c>
      <c r="BC3932" t="s">
        <v>412735</v>
      </c>
      <c r="BD3932" t="s">
        <v>412736</v>
      </c>
      <c r="BE3932" t="s">
        <v>412737</v>
      </c>
      <c r="BF3932" t="s">
        <v>412738</v>
      </c>
      <c r="BG3932" t="s">
        <v>412739</v>
      </c>
      <c r="BH3932" t="s">
        <v>412740</v>
      </c>
      <c r="BI3932" t="s">
        <v>412741</v>
      </c>
      <c r="BJ3932" t="s">
        <v>412742</v>
      </c>
      <c r="BK3932" t="s">
        <v>412743</v>
      </c>
      <c r="BL3932" t="s">
        <v>412744</v>
      </c>
      <c r="BM3932" t="s">
        <v>412745</v>
      </c>
      <c r="BN3932" t="s">
        <v>412746</v>
      </c>
      <c r="BO3932" t="s">
        <v>412747</v>
      </c>
      <c r="BP3932" t="s">
        <v>412748</v>
      </c>
      <c r="BQ3932" t="s">
        <v>412749</v>
      </c>
      <c r="BR3932" t="s">
        <v>412750</v>
      </c>
      <c r="BS3932" t="s">
        <v>412751</v>
      </c>
      <c r="BT3932" t="s">
        <v>412752</v>
      </c>
      <c r="BU3932" t="s">
        <v>412753</v>
      </c>
      <c r="BV3932" t="s">
        <v>412754</v>
      </c>
      <c r="BW3932" t="s">
        <v>412755</v>
      </c>
      <c r="BX3932" t="s">
        <v>412756</v>
      </c>
      <c r="BY3932" t="s">
        <v>412757</v>
      </c>
      <c r="BZ3932" t="s">
        <v>412758</v>
      </c>
      <c r="CA3932" t="s">
        <v>412759</v>
      </c>
      <c r="CB3932" t="s">
        <v>412760</v>
      </c>
      <c r="CC3932" t="s">
        <v>412761</v>
      </c>
      <c r="CD3932" t="s">
        <v>412762</v>
      </c>
      <c r="CE3932" t="s">
        <v>412763</v>
      </c>
      <c r="CF3932" t="s">
        <v>412764</v>
      </c>
      <c r="CG3932" t="s">
        <v>412765</v>
      </c>
      <c r="CH3932" t="s">
        <v>412766</v>
      </c>
      <c r="CI3932" t="s">
        <v>412767</v>
      </c>
      <c r="CJ3932" t="s">
        <v>412768</v>
      </c>
      <c r="CK3932" t="s">
        <v>412769</v>
      </c>
      <c r="CL3932" t="s">
        <v>412770</v>
      </c>
      <c r="CM3932" t="s">
        <v>412771</v>
      </c>
      <c r="CN3932" t="s">
        <v>412772</v>
      </c>
      <c r="CO3932" t="s">
        <v>412773</v>
      </c>
      <c r="CP3932" t="s">
        <v>412774</v>
      </c>
      <c r="CQ3932" t="s">
        <v>412775</v>
      </c>
      <c r="CR3932" t="s">
        <v>412776</v>
      </c>
      <c r="CS3932" t="s">
        <v>412777</v>
      </c>
      <c r="CT3932" t="s">
        <v>412778</v>
      </c>
      <c r="CU3932" t="s">
        <v>412779</v>
      </c>
      <c r="CV3932" t="s">
        <v>412780</v>
      </c>
      <c r="CW3932" t="s">
        <v>412781</v>
      </c>
      <c r="CX3932" t="s">
        <v>412782</v>
      </c>
      <c r="CY3932" t="s">
        <v>412783</v>
      </c>
      <c r="CZ3932" t="s">
        <v>412784</v>
      </c>
      <c r="DA3932" t="s">
        <v>412785</v>
      </c>
    </row>
    <row r="3933" spans="1:105" x14ac:dyDescent="0.25">
      <c r="A3933" t="s">
        <v>412786</v>
      </c>
      <c r="B3933" t="s">
        <v>412787</v>
      </c>
      <c r="C3933" t="s">
        <v>412788</v>
      </c>
      <c r="D3933" t="s">
        <v>412789</v>
      </c>
      <c r="E3933" t="s">
        <v>412790</v>
      </c>
      <c r="F3933" t="s">
        <v>412791</v>
      </c>
      <c r="G3933" t="s">
        <v>412792</v>
      </c>
      <c r="H3933" t="s">
        <v>412793</v>
      </c>
      <c r="I3933" t="s">
        <v>412794</v>
      </c>
      <c r="J3933" t="s">
        <v>412795</v>
      </c>
      <c r="K3933" t="s">
        <v>412796</v>
      </c>
      <c r="L3933" t="s">
        <v>412797</v>
      </c>
      <c r="M3933" t="s">
        <v>412798</v>
      </c>
      <c r="N3933" t="s">
        <v>412799</v>
      </c>
      <c r="O3933" t="s">
        <v>412800</v>
      </c>
      <c r="P3933" t="s">
        <v>412801</v>
      </c>
      <c r="Q3933" t="s">
        <v>412802</v>
      </c>
      <c r="R3933" t="s">
        <v>412803</v>
      </c>
      <c r="S3933" t="s">
        <v>412804</v>
      </c>
      <c r="T3933" t="s">
        <v>412805</v>
      </c>
      <c r="U3933" t="s">
        <v>412806</v>
      </c>
      <c r="V3933" t="s">
        <v>412807</v>
      </c>
      <c r="W3933" t="s">
        <v>412808</v>
      </c>
      <c r="X3933" t="s">
        <v>412809</v>
      </c>
      <c r="Y3933" t="s">
        <v>412810</v>
      </c>
      <c r="Z3933" t="s">
        <v>412811</v>
      </c>
      <c r="AA3933" t="s">
        <v>412812</v>
      </c>
      <c r="AB3933" t="s">
        <v>412813</v>
      </c>
      <c r="AC3933" t="s">
        <v>412814</v>
      </c>
      <c r="AD3933" t="s">
        <v>412815</v>
      </c>
      <c r="AE3933" t="s">
        <v>412816</v>
      </c>
      <c r="AF3933" t="s">
        <v>412817</v>
      </c>
      <c r="AG3933" t="s">
        <v>412818</v>
      </c>
      <c r="AH3933" t="s">
        <v>412819</v>
      </c>
      <c r="AI3933" t="s">
        <v>412820</v>
      </c>
      <c r="AJ3933" t="s">
        <v>412821</v>
      </c>
      <c r="AK3933" t="s">
        <v>412822</v>
      </c>
      <c r="AL3933" t="s">
        <v>412823</v>
      </c>
      <c r="AM3933" t="s">
        <v>412824</v>
      </c>
      <c r="AN3933" t="s">
        <v>412825</v>
      </c>
      <c r="AO3933" t="s">
        <v>412826</v>
      </c>
      <c r="AP3933" t="s">
        <v>412827</v>
      </c>
      <c r="AQ3933" t="s">
        <v>412828</v>
      </c>
      <c r="AR3933" t="s">
        <v>412829</v>
      </c>
      <c r="AS3933" t="s">
        <v>412830</v>
      </c>
      <c r="AT3933" t="s">
        <v>412831</v>
      </c>
      <c r="AU3933" t="s">
        <v>412832</v>
      </c>
      <c r="AV3933" t="s">
        <v>412833</v>
      </c>
      <c r="AW3933" t="s">
        <v>412834</v>
      </c>
      <c r="AX3933" t="s">
        <v>412835</v>
      </c>
      <c r="AY3933" t="s">
        <v>412836</v>
      </c>
      <c r="AZ3933" t="s">
        <v>412837</v>
      </c>
      <c r="BA3933" t="s">
        <v>412838</v>
      </c>
      <c r="BB3933" t="s">
        <v>412839</v>
      </c>
      <c r="BC3933" t="s">
        <v>412840</v>
      </c>
      <c r="BD3933" t="s">
        <v>412841</v>
      </c>
      <c r="BE3933" t="s">
        <v>412842</v>
      </c>
      <c r="BF3933" t="s">
        <v>412843</v>
      </c>
      <c r="BG3933" t="s">
        <v>412844</v>
      </c>
      <c r="BH3933" t="s">
        <v>412845</v>
      </c>
      <c r="BI3933" t="s">
        <v>412846</v>
      </c>
      <c r="BJ3933" t="s">
        <v>412847</v>
      </c>
      <c r="BK3933" t="s">
        <v>412848</v>
      </c>
      <c r="BL3933" t="s">
        <v>412849</v>
      </c>
      <c r="BM3933" t="s">
        <v>412850</v>
      </c>
      <c r="BN3933" t="s">
        <v>412851</v>
      </c>
      <c r="BO3933" t="s">
        <v>412852</v>
      </c>
      <c r="BP3933" t="s">
        <v>412853</v>
      </c>
      <c r="BQ3933" t="s">
        <v>412854</v>
      </c>
      <c r="BR3933" t="s">
        <v>412855</v>
      </c>
      <c r="BS3933" t="s">
        <v>412856</v>
      </c>
      <c r="BT3933" t="s">
        <v>412857</v>
      </c>
      <c r="BU3933" t="s">
        <v>412858</v>
      </c>
      <c r="BV3933" t="s">
        <v>412859</v>
      </c>
      <c r="BW3933" t="s">
        <v>412860</v>
      </c>
      <c r="BX3933" t="s">
        <v>412861</v>
      </c>
      <c r="BY3933" t="s">
        <v>412862</v>
      </c>
      <c r="BZ3933" t="s">
        <v>412863</v>
      </c>
      <c r="CA3933" t="s">
        <v>412864</v>
      </c>
      <c r="CB3933" t="s">
        <v>412865</v>
      </c>
      <c r="CC3933" t="s">
        <v>412866</v>
      </c>
      <c r="CD3933" t="s">
        <v>412867</v>
      </c>
      <c r="CE3933" t="s">
        <v>412868</v>
      </c>
      <c r="CF3933" t="s">
        <v>412869</v>
      </c>
      <c r="CG3933" t="s">
        <v>412870</v>
      </c>
      <c r="CH3933" t="s">
        <v>412871</v>
      </c>
      <c r="CI3933" t="s">
        <v>412872</v>
      </c>
      <c r="CJ3933" t="s">
        <v>412873</v>
      </c>
      <c r="CK3933" t="s">
        <v>412874</v>
      </c>
      <c r="CL3933" t="s">
        <v>412875</v>
      </c>
      <c r="CM3933" t="s">
        <v>412876</v>
      </c>
      <c r="CN3933" t="s">
        <v>412877</v>
      </c>
      <c r="CO3933" t="s">
        <v>412878</v>
      </c>
      <c r="CP3933" t="s">
        <v>412879</v>
      </c>
      <c r="CQ3933" t="s">
        <v>412880</v>
      </c>
      <c r="CR3933" t="s">
        <v>412881</v>
      </c>
      <c r="CS3933" t="s">
        <v>412882</v>
      </c>
      <c r="CT3933" t="s">
        <v>412883</v>
      </c>
      <c r="CU3933" t="s">
        <v>412884</v>
      </c>
      <c r="CV3933" t="s">
        <v>412885</v>
      </c>
      <c r="CW3933" t="s">
        <v>412886</v>
      </c>
      <c r="CX3933" t="s">
        <v>412887</v>
      </c>
      <c r="CY3933" t="s">
        <v>412888</v>
      </c>
      <c r="CZ3933" t="s">
        <v>412889</v>
      </c>
      <c r="DA3933" t="s">
        <v>412890</v>
      </c>
    </row>
    <row r="3934" spans="1:105" x14ac:dyDescent="0.25">
      <c r="A3934" t="s">
        <v>412891</v>
      </c>
      <c r="B3934" t="s">
        <v>412892</v>
      </c>
      <c r="C3934" t="s">
        <v>412893</v>
      </c>
      <c r="D3934" t="s">
        <v>412894</v>
      </c>
      <c r="E3934" t="s">
        <v>412895</v>
      </c>
      <c r="F3934" t="s">
        <v>412896</v>
      </c>
      <c r="G3934" t="s">
        <v>412897</v>
      </c>
      <c r="H3934" t="s">
        <v>412898</v>
      </c>
      <c r="I3934" t="s">
        <v>412899</v>
      </c>
      <c r="J3934" t="s">
        <v>412900</v>
      </c>
      <c r="K3934" t="s">
        <v>412901</v>
      </c>
      <c r="L3934" t="s">
        <v>412902</v>
      </c>
      <c r="M3934" t="s">
        <v>412903</v>
      </c>
      <c r="N3934" t="s">
        <v>412904</v>
      </c>
      <c r="O3934" t="s">
        <v>412905</v>
      </c>
      <c r="P3934" t="s">
        <v>412906</v>
      </c>
      <c r="Q3934" t="s">
        <v>412907</v>
      </c>
      <c r="R3934" t="s">
        <v>412908</v>
      </c>
      <c r="S3934" t="s">
        <v>412909</v>
      </c>
      <c r="T3934" t="s">
        <v>412910</v>
      </c>
      <c r="U3934" t="s">
        <v>412911</v>
      </c>
      <c r="V3934" t="s">
        <v>412912</v>
      </c>
      <c r="W3934" t="s">
        <v>412913</v>
      </c>
      <c r="X3934" t="s">
        <v>412914</v>
      </c>
      <c r="Y3934" t="s">
        <v>412915</v>
      </c>
      <c r="Z3934" t="s">
        <v>412916</v>
      </c>
      <c r="AA3934" t="s">
        <v>412917</v>
      </c>
      <c r="AB3934" t="s">
        <v>412918</v>
      </c>
      <c r="AC3934" t="s">
        <v>412919</v>
      </c>
      <c r="AD3934" t="s">
        <v>412920</v>
      </c>
      <c r="AE3934" t="s">
        <v>412921</v>
      </c>
      <c r="AF3934" t="s">
        <v>412922</v>
      </c>
      <c r="AG3934" t="s">
        <v>412923</v>
      </c>
      <c r="AH3934" t="s">
        <v>412924</v>
      </c>
      <c r="AI3934" t="s">
        <v>412925</v>
      </c>
      <c r="AJ3934" t="s">
        <v>412926</v>
      </c>
      <c r="AK3934" t="s">
        <v>412927</v>
      </c>
      <c r="AL3934" t="s">
        <v>412928</v>
      </c>
      <c r="AM3934" t="s">
        <v>412929</v>
      </c>
      <c r="AN3934" t="s">
        <v>412930</v>
      </c>
      <c r="AO3934" t="s">
        <v>412931</v>
      </c>
      <c r="AP3934" t="s">
        <v>412932</v>
      </c>
      <c r="AQ3934" t="s">
        <v>412933</v>
      </c>
      <c r="AR3934" t="s">
        <v>412934</v>
      </c>
      <c r="AS3934" t="s">
        <v>412935</v>
      </c>
      <c r="AT3934" t="s">
        <v>412936</v>
      </c>
      <c r="AU3934" t="s">
        <v>412937</v>
      </c>
      <c r="AV3934" t="s">
        <v>412938</v>
      </c>
      <c r="AW3934" t="s">
        <v>412939</v>
      </c>
      <c r="AX3934" t="s">
        <v>412940</v>
      </c>
      <c r="AY3934" t="s">
        <v>412941</v>
      </c>
      <c r="AZ3934" t="s">
        <v>412942</v>
      </c>
      <c r="BA3934" t="s">
        <v>412943</v>
      </c>
      <c r="BB3934" t="s">
        <v>412944</v>
      </c>
      <c r="BC3934" t="s">
        <v>412945</v>
      </c>
      <c r="BD3934" t="s">
        <v>412946</v>
      </c>
      <c r="BE3934" t="s">
        <v>412947</v>
      </c>
      <c r="BF3934" t="s">
        <v>412948</v>
      </c>
      <c r="BG3934" t="s">
        <v>412949</v>
      </c>
      <c r="BH3934" t="s">
        <v>412950</v>
      </c>
      <c r="BI3934" t="s">
        <v>412951</v>
      </c>
      <c r="BJ3934" t="s">
        <v>412952</v>
      </c>
      <c r="BK3934" t="s">
        <v>412953</v>
      </c>
      <c r="BL3934" t="s">
        <v>412954</v>
      </c>
      <c r="BM3934" t="s">
        <v>412955</v>
      </c>
      <c r="BN3934" t="s">
        <v>412956</v>
      </c>
      <c r="BO3934" t="s">
        <v>412957</v>
      </c>
      <c r="BP3934" t="s">
        <v>412958</v>
      </c>
      <c r="BQ3934" t="s">
        <v>412959</v>
      </c>
      <c r="BR3934" t="s">
        <v>412960</v>
      </c>
      <c r="BS3934" t="s">
        <v>412961</v>
      </c>
      <c r="BT3934" t="s">
        <v>412962</v>
      </c>
      <c r="BU3934" t="s">
        <v>412963</v>
      </c>
      <c r="BV3934" t="s">
        <v>412964</v>
      </c>
      <c r="BW3934" t="s">
        <v>412965</v>
      </c>
      <c r="BX3934" t="s">
        <v>412966</v>
      </c>
      <c r="BY3934" t="s">
        <v>412967</v>
      </c>
      <c r="BZ3934" t="s">
        <v>412968</v>
      </c>
      <c r="CA3934" t="s">
        <v>412969</v>
      </c>
      <c r="CB3934" t="s">
        <v>412970</v>
      </c>
      <c r="CC3934" t="s">
        <v>412971</v>
      </c>
      <c r="CD3934" t="s">
        <v>412972</v>
      </c>
      <c r="CE3934" t="s">
        <v>412973</v>
      </c>
      <c r="CF3934" t="s">
        <v>412974</v>
      </c>
      <c r="CG3934" t="s">
        <v>412975</v>
      </c>
      <c r="CH3934" t="s">
        <v>412976</v>
      </c>
      <c r="CI3934" t="s">
        <v>412977</v>
      </c>
      <c r="CJ3934" t="s">
        <v>412978</v>
      </c>
      <c r="CK3934" t="s">
        <v>412979</v>
      </c>
      <c r="CL3934" t="s">
        <v>412980</v>
      </c>
      <c r="CM3934" t="s">
        <v>412981</v>
      </c>
      <c r="CN3934" t="s">
        <v>412982</v>
      </c>
      <c r="CO3934" t="s">
        <v>412983</v>
      </c>
      <c r="CP3934" t="s">
        <v>412984</v>
      </c>
      <c r="CQ3934" t="s">
        <v>412985</v>
      </c>
      <c r="CR3934" t="s">
        <v>412986</v>
      </c>
      <c r="CS3934" t="s">
        <v>412987</v>
      </c>
      <c r="CT3934" t="s">
        <v>412988</v>
      </c>
      <c r="CU3934" t="s">
        <v>412989</v>
      </c>
      <c r="CV3934" t="s">
        <v>412990</v>
      </c>
      <c r="CW3934" t="s">
        <v>412991</v>
      </c>
      <c r="CX3934" t="s">
        <v>412992</v>
      </c>
      <c r="CY3934" t="s">
        <v>412993</v>
      </c>
      <c r="CZ3934" t="s">
        <v>412994</v>
      </c>
      <c r="DA3934" t="s">
        <v>412995</v>
      </c>
    </row>
    <row r="3935" spans="1:105" x14ac:dyDescent="0.25">
      <c r="A3935" t="s">
        <v>412996</v>
      </c>
      <c r="B3935" t="s">
        <v>412997</v>
      </c>
      <c r="C3935" t="s">
        <v>412998</v>
      </c>
      <c r="D3935" t="s">
        <v>412999</v>
      </c>
      <c r="E3935" t="s">
        <v>413000</v>
      </c>
      <c r="F3935" t="s">
        <v>413001</v>
      </c>
      <c r="G3935" t="s">
        <v>413002</v>
      </c>
      <c r="H3935" t="s">
        <v>413003</v>
      </c>
      <c r="I3935" t="s">
        <v>413004</v>
      </c>
      <c r="J3935" t="s">
        <v>413005</v>
      </c>
      <c r="K3935" t="s">
        <v>413006</v>
      </c>
      <c r="L3935" t="s">
        <v>413007</v>
      </c>
      <c r="M3935" t="s">
        <v>413008</v>
      </c>
      <c r="N3935" t="s">
        <v>413009</v>
      </c>
      <c r="O3935" t="s">
        <v>413010</v>
      </c>
      <c r="P3935" t="s">
        <v>413011</v>
      </c>
      <c r="Q3935" t="s">
        <v>413012</v>
      </c>
      <c r="R3935" t="s">
        <v>413013</v>
      </c>
      <c r="S3935" t="s">
        <v>413014</v>
      </c>
      <c r="T3935" t="s">
        <v>413015</v>
      </c>
      <c r="U3935" t="s">
        <v>413016</v>
      </c>
      <c r="V3935" t="s">
        <v>413017</v>
      </c>
      <c r="W3935" t="s">
        <v>413018</v>
      </c>
      <c r="X3935" t="s">
        <v>413019</v>
      </c>
      <c r="Y3935" t="s">
        <v>413020</v>
      </c>
      <c r="Z3935" t="s">
        <v>413021</v>
      </c>
      <c r="AA3935" t="s">
        <v>413022</v>
      </c>
      <c r="AB3935" t="s">
        <v>413023</v>
      </c>
      <c r="AC3935" t="s">
        <v>413024</v>
      </c>
      <c r="AD3935" t="s">
        <v>413025</v>
      </c>
      <c r="AE3935" t="s">
        <v>413026</v>
      </c>
      <c r="AF3935" t="s">
        <v>413027</v>
      </c>
      <c r="AG3935" t="s">
        <v>413028</v>
      </c>
      <c r="AH3935" t="s">
        <v>413029</v>
      </c>
      <c r="AI3935" t="s">
        <v>413030</v>
      </c>
      <c r="AJ3935" t="s">
        <v>413031</v>
      </c>
      <c r="AK3935" t="s">
        <v>413032</v>
      </c>
      <c r="AL3935" t="s">
        <v>413033</v>
      </c>
      <c r="AM3935" t="s">
        <v>413034</v>
      </c>
      <c r="AN3935" t="s">
        <v>413035</v>
      </c>
      <c r="AO3935" t="s">
        <v>413036</v>
      </c>
      <c r="AP3935" t="s">
        <v>413037</v>
      </c>
      <c r="AQ3935" t="s">
        <v>413038</v>
      </c>
      <c r="AR3935" t="s">
        <v>413039</v>
      </c>
      <c r="AS3935" t="s">
        <v>413040</v>
      </c>
      <c r="AT3935" t="s">
        <v>413041</v>
      </c>
      <c r="AU3935" t="s">
        <v>413042</v>
      </c>
      <c r="AV3935" t="s">
        <v>413043</v>
      </c>
      <c r="AW3935" t="s">
        <v>413044</v>
      </c>
      <c r="AX3935" t="s">
        <v>413045</v>
      </c>
      <c r="AY3935" t="s">
        <v>413046</v>
      </c>
      <c r="AZ3935" t="s">
        <v>413047</v>
      </c>
      <c r="BA3935" t="s">
        <v>413048</v>
      </c>
      <c r="BB3935" t="s">
        <v>413049</v>
      </c>
      <c r="BC3935" t="s">
        <v>413050</v>
      </c>
      <c r="BD3935" t="s">
        <v>413051</v>
      </c>
      <c r="BE3935" t="s">
        <v>413052</v>
      </c>
      <c r="BF3935" t="s">
        <v>413053</v>
      </c>
      <c r="BG3935" t="s">
        <v>413054</v>
      </c>
      <c r="BH3935" t="s">
        <v>413055</v>
      </c>
      <c r="BI3935" t="s">
        <v>413056</v>
      </c>
      <c r="BJ3935" t="s">
        <v>413057</v>
      </c>
      <c r="BK3935" t="s">
        <v>413058</v>
      </c>
      <c r="BL3935" t="s">
        <v>413059</v>
      </c>
      <c r="BM3935" t="s">
        <v>413060</v>
      </c>
      <c r="BN3935" t="s">
        <v>413061</v>
      </c>
      <c r="BO3935" t="s">
        <v>413062</v>
      </c>
      <c r="BP3935" t="s">
        <v>413063</v>
      </c>
      <c r="BQ3935" t="s">
        <v>413064</v>
      </c>
      <c r="BR3935" t="s">
        <v>413065</v>
      </c>
      <c r="BS3935" t="s">
        <v>413066</v>
      </c>
      <c r="BT3935" t="s">
        <v>413067</v>
      </c>
      <c r="BU3935" t="s">
        <v>413068</v>
      </c>
      <c r="BV3935" t="s">
        <v>413069</v>
      </c>
      <c r="BW3935" t="s">
        <v>413070</v>
      </c>
      <c r="BX3935" t="s">
        <v>413071</v>
      </c>
      <c r="BY3935" t="s">
        <v>413072</v>
      </c>
      <c r="BZ3935" t="s">
        <v>413073</v>
      </c>
      <c r="CA3935" t="s">
        <v>413074</v>
      </c>
      <c r="CB3935" t="s">
        <v>413075</v>
      </c>
      <c r="CC3935" t="s">
        <v>413076</v>
      </c>
      <c r="CD3935" t="s">
        <v>413077</v>
      </c>
      <c r="CE3935" t="s">
        <v>413078</v>
      </c>
      <c r="CF3935" t="s">
        <v>413079</v>
      </c>
      <c r="CG3935" t="s">
        <v>413080</v>
      </c>
      <c r="CH3935" t="s">
        <v>413081</v>
      </c>
      <c r="CI3935" t="s">
        <v>413082</v>
      </c>
      <c r="CJ3935" t="s">
        <v>413083</v>
      </c>
      <c r="CK3935" t="s">
        <v>413084</v>
      </c>
      <c r="CL3935" t="s">
        <v>413085</v>
      </c>
      <c r="CM3935" t="s">
        <v>413086</v>
      </c>
      <c r="CN3935" t="s">
        <v>413087</v>
      </c>
      <c r="CO3935" t="s">
        <v>413088</v>
      </c>
      <c r="CP3935" t="s">
        <v>413089</v>
      </c>
      <c r="CQ3935" t="s">
        <v>413090</v>
      </c>
      <c r="CR3935" t="s">
        <v>413091</v>
      </c>
      <c r="CS3935" t="s">
        <v>413092</v>
      </c>
      <c r="CT3935" t="s">
        <v>413093</v>
      </c>
      <c r="CU3935" t="s">
        <v>413094</v>
      </c>
      <c r="CV3935" t="s">
        <v>413095</v>
      </c>
      <c r="CW3935" t="s">
        <v>413096</v>
      </c>
      <c r="CX3935" t="s">
        <v>413097</v>
      </c>
      <c r="CY3935" t="s">
        <v>413098</v>
      </c>
      <c r="CZ3935" t="s">
        <v>413099</v>
      </c>
      <c r="DA3935" t="s">
        <v>413100</v>
      </c>
    </row>
    <row r="3936" spans="1:105" x14ac:dyDescent="0.25">
      <c r="A3936" t="s">
        <v>413101</v>
      </c>
      <c r="B3936" t="s">
        <v>413102</v>
      </c>
      <c r="C3936" t="s">
        <v>413103</v>
      </c>
      <c r="D3936" t="s">
        <v>413104</v>
      </c>
      <c r="E3936" t="s">
        <v>413105</v>
      </c>
      <c r="F3936" t="s">
        <v>413106</v>
      </c>
      <c r="G3936" t="s">
        <v>413107</v>
      </c>
      <c r="H3936" t="s">
        <v>413108</v>
      </c>
      <c r="I3936" t="s">
        <v>413109</v>
      </c>
      <c r="J3936" t="s">
        <v>413110</v>
      </c>
      <c r="K3936" t="s">
        <v>413111</v>
      </c>
      <c r="L3936" t="s">
        <v>413112</v>
      </c>
      <c r="M3936" t="s">
        <v>413113</v>
      </c>
      <c r="N3936" t="s">
        <v>413114</v>
      </c>
      <c r="O3936" t="s">
        <v>413115</v>
      </c>
      <c r="P3936" t="s">
        <v>413116</v>
      </c>
      <c r="Q3936" t="s">
        <v>413117</v>
      </c>
      <c r="R3936" t="s">
        <v>413118</v>
      </c>
      <c r="S3936" t="s">
        <v>413119</v>
      </c>
      <c r="T3936" t="s">
        <v>413120</v>
      </c>
      <c r="U3936" t="s">
        <v>413121</v>
      </c>
      <c r="V3936" t="s">
        <v>413122</v>
      </c>
      <c r="W3936" t="s">
        <v>413123</v>
      </c>
      <c r="X3936" t="s">
        <v>413124</v>
      </c>
      <c r="Y3936" t="s">
        <v>413125</v>
      </c>
      <c r="Z3936" t="s">
        <v>413126</v>
      </c>
      <c r="AA3936" t="s">
        <v>413127</v>
      </c>
      <c r="AB3936" t="s">
        <v>413128</v>
      </c>
      <c r="AC3936" t="s">
        <v>413129</v>
      </c>
      <c r="AD3936" t="s">
        <v>413130</v>
      </c>
      <c r="AE3936" t="s">
        <v>413131</v>
      </c>
      <c r="AF3936" t="s">
        <v>413132</v>
      </c>
      <c r="AG3936" t="s">
        <v>413133</v>
      </c>
      <c r="AH3936" t="s">
        <v>413134</v>
      </c>
      <c r="AI3936" t="s">
        <v>413135</v>
      </c>
      <c r="AJ3936" t="s">
        <v>413136</v>
      </c>
      <c r="AK3936" t="s">
        <v>413137</v>
      </c>
      <c r="AL3936" t="s">
        <v>413138</v>
      </c>
      <c r="AM3936" t="s">
        <v>413139</v>
      </c>
      <c r="AN3936" t="s">
        <v>413140</v>
      </c>
      <c r="AO3936" t="s">
        <v>413141</v>
      </c>
      <c r="AP3936" t="s">
        <v>413142</v>
      </c>
      <c r="AQ3936" t="s">
        <v>413143</v>
      </c>
      <c r="AR3936" t="s">
        <v>413144</v>
      </c>
      <c r="AS3936" t="s">
        <v>413145</v>
      </c>
      <c r="AT3936" t="s">
        <v>413146</v>
      </c>
      <c r="AU3936" t="s">
        <v>413147</v>
      </c>
      <c r="AV3936" t="s">
        <v>413148</v>
      </c>
      <c r="AW3936" t="s">
        <v>413149</v>
      </c>
      <c r="AX3936" t="s">
        <v>413150</v>
      </c>
      <c r="AY3936" t="s">
        <v>413151</v>
      </c>
      <c r="AZ3936" t="s">
        <v>413152</v>
      </c>
      <c r="BA3936" t="s">
        <v>413153</v>
      </c>
      <c r="BB3936" t="s">
        <v>413154</v>
      </c>
      <c r="BC3936" t="s">
        <v>413155</v>
      </c>
      <c r="BD3936" t="s">
        <v>413156</v>
      </c>
      <c r="BE3936" t="s">
        <v>413157</v>
      </c>
      <c r="BF3936" t="s">
        <v>413158</v>
      </c>
      <c r="BG3936" t="s">
        <v>413159</v>
      </c>
      <c r="BH3936" t="s">
        <v>413160</v>
      </c>
      <c r="BI3936" t="s">
        <v>413161</v>
      </c>
      <c r="BJ3936" t="s">
        <v>413162</v>
      </c>
      <c r="BK3936" t="s">
        <v>413163</v>
      </c>
      <c r="BL3936" t="s">
        <v>413164</v>
      </c>
      <c r="BM3936" t="s">
        <v>413165</v>
      </c>
      <c r="BN3936" t="s">
        <v>413166</v>
      </c>
      <c r="BO3936" t="s">
        <v>413167</v>
      </c>
      <c r="BP3936" t="s">
        <v>413168</v>
      </c>
      <c r="BQ3936" t="s">
        <v>413169</v>
      </c>
      <c r="BR3936" t="s">
        <v>413170</v>
      </c>
      <c r="BS3936" t="s">
        <v>413171</v>
      </c>
      <c r="BT3936" t="s">
        <v>413172</v>
      </c>
      <c r="BU3936" t="s">
        <v>413173</v>
      </c>
      <c r="BV3936" t="s">
        <v>413174</v>
      </c>
      <c r="BW3936" t="s">
        <v>413175</v>
      </c>
      <c r="BX3936" t="s">
        <v>413176</v>
      </c>
      <c r="BY3936" t="s">
        <v>413177</v>
      </c>
      <c r="BZ3936" t="s">
        <v>413178</v>
      </c>
      <c r="CA3936" t="s">
        <v>413179</v>
      </c>
      <c r="CB3936" t="s">
        <v>413180</v>
      </c>
      <c r="CC3936" t="s">
        <v>413181</v>
      </c>
      <c r="CD3936" t="s">
        <v>413182</v>
      </c>
      <c r="CE3936" t="s">
        <v>413183</v>
      </c>
      <c r="CF3936" t="s">
        <v>413184</v>
      </c>
      <c r="CG3936" t="s">
        <v>413185</v>
      </c>
      <c r="CH3936" t="s">
        <v>413186</v>
      </c>
      <c r="CI3936" t="s">
        <v>413187</v>
      </c>
      <c r="CJ3936" t="s">
        <v>413188</v>
      </c>
      <c r="CK3936" t="s">
        <v>413189</v>
      </c>
      <c r="CL3936" t="s">
        <v>413190</v>
      </c>
      <c r="CM3936" t="s">
        <v>413191</v>
      </c>
      <c r="CN3936" t="s">
        <v>413192</v>
      </c>
      <c r="CO3936" t="s">
        <v>413193</v>
      </c>
      <c r="CP3936" t="s">
        <v>413194</v>
      </c>
      <c r="CQ3936" t="s">
        <v>413195</v>
      </c>
      <c r="CR3936" t="s">
        <v>413196</v>
      </c>
      <c r="CS3936" t="s">
        <v>413197</v>
      </c>
      <c r="CT3936" t="s">
        <v>413198</v>
      </c>
      <c r="CU3936" t="s">
        <v>413199</v>
      </c>
      <c r="CV3936" t="s">
        <v>413200</v>
      </c>
      <c r="CW3936" t="s">
        <v>413201</v>
      </c>
      <c r="CX3936" t="s">
        <v>413202</v>
      </c>
      <c r="CY3936" t="s">
        <v>413203</v>
      </c>
      <c r="CZ3936" t="s">
        <v>413204</v>
      </c>
      <c r="DA3936" t="s">
        <v>413205</v>
      </c>
    </row>
    <row r="3937" spans="1:105" x14ac:dyDescent="0.25">
      <c r="A3937" t="s">
        <v>413206</v>
      </c>
      <c r="B3937" t="s">
        <v>413207</v>
      </c>
      <c r="C3937" t="s">
        <v>413208</v>
      </c>
      <c r="D3937" t="s">
        <v>413209</v>
      </c>
      <c r="E3937" t="s">
        <v>413210</v>
      </c>
      <c r="F3937" t="s">
        <v>413211</v>
      </c>
      <c r="G3937" t="s">
        <v>413212</v>
      </c>
      <c r="H3937" t="s">
        <v>413213</v>
      </c>
      <c r="I3937" t="s">
        <v>413214</v>
      </c>
      <c r="J3937" t="s">
        <v>413215</v>
      </c>
      <c r="K3937" t="s">
        <v>413216</v>
      </c>
      <c r="L3937" t="s">
        <v>413217</v>
      </c>
      <c r="M3937" t="s">
        <v>413218</v>
      </c>
      <c r="N3937" t="s">
        <v>413219</v>
      </c>
      <c r="O3937" t="s">
        <v>413220</v>
      </c>
      <c r="P3937" t="s">
        <v>413221</v>
      </c>
      <c r="Q3937" t="s">
        <v>413222</v>
      </c>
      <c r="R3937" t="s">
        <v>413223</v>
      </c>
      <c r="S3937" t="s">
        <v>413224</v>
      </c>
      <c r="T3937" t="s">
        <v>413225</v>
      </c>
      <c r="U3937" t="s">
        <v>413226</v>
      </c>
      <c r="V3937" t="s">
        <v>413227</v>
      </c>
      <c r="W3937" t="s">
        <v>413228</v>
      </c>
      <c r="X3937" t="s">
        <v>413229</v>
      </c>
      <c r="Y3937" t="s">
        <v>413230</v>
      </c>
      <c r="Z3937" t="s">
        <v>413231</v>
      </c>
      <c r="AA3937" t="s">
        <v>413232</v>
      </c>
      <c r="AB3937" t="s">
        <v>413233</v>
      </c>
      <c r="AC3937" t="s">
        <v>413234</v>
      </c>
      <c r="AD3937" t="s">
        <v>413235</v>
      </c>
      <c r="AE3937" t="s">
        <v>413236</v>
      </c>
      <c r="AF3937" t="s">
        <v>413237</v>
      </c>
      <c r="AG3937" t="s">
        <v>413238</v>
      </c>
      <c r="AH3937" t="s">
        <v>413239</v>
      </c>
      <c r="AI3937" t="s">
        <v>413240</v>
      </c>
      <c r="AJ3937" t="s">
        <v>413241</v>
      </c>
      <c r="AK3937" t="s">
        <v>413242</v>
      </c>
      <c r="AL3937" t="s">
        <v>413243</v>
      </c>
      <c r="AM3937" t="s">
        <v>413244</v>
      </c>
      <c r="AN3937" t="s">
        <v>413245</v>
      </c>
      <c r="AO3937" t="s">
        <v>413246</v>
      </c>
      <c r="AP3937" t="s">
        <v>413247</v>
      </c>
      <c r="AQ3937" t="s">
        <v>413248</v>
      </c>
      <c r="AR3937" t="s">
        <v>413249</v>
      </c>
      <c r="AS3937" t="s">
        <v>413250</v>
      </c>
      <c r="AT3937" t="s">
        <v>413251</v>
      </c>
      <c r="AU3937" t="s">
        <v>413252</v>
      </c>
      <c r="AV3937" t="s">
        <v>413253</v>
      </c>
      <c r="AW3937" t="s">
        <v>413254</v>
      </c>
      <c r="AX3937" t="s">
        <v>413255</v>
      </c>
      <c r="AY3937" t="s">
        <v>413256</v>
      </c>
      <c r="AZ3937" t="s">
        <v>413257</v>
      </c>
      <c r="BA3937" t="s">
        <v>413258</v>
      </c>
      <c r="BB3937" t="s">
        <v>413259</v>
      </c>
      <c r="BC3937" t="s">
        <v>413260</v>
      </c>
      <c r="BD3937" t="s">
        <v>413261</v>
      </c>
      <c r="BE3937" t="s">
        <v>413262</v>
      </c>
      <c r="BF3937" t="s">
        <v>413263</v>
      </c>
      <c r="BG3937" t="s">
        <v>413264</v>
      </c>
      <c r="BH3937" t="s">
        <v>413265</v>
      </c>
      <c r="BI3937" t="s">
        <v>413266</v>
      </c>
      <c r="BJ3937" t="s">
        <v>413267</v>
      </c>
      <c r="BK3937" t="s">
        <v>413268</v>
      </c>
      <c r="BL3937" t="s">
        <v>413269</v>
      </c>
      <c r="BM3937" t="s">
        <v>413270</v>
      </c>
      <c r="BN3937" t="s">
        <v>413271</v>
      </c>
      <c r="BO3937" t="s">
        <v>413272</v>
      </c>
      <c r="BP3937" t="s">
        <v>413273</v>
      </c>
      <c r="BQ3937" t="s">
        <v>413274</v>
      </c>
      <c r="BR3937" t="s">
        <v>413275</v>
      </c>
      <c r="BS3937" t="s">
        <v>413276</v>
      </c>
      <c r="BT3937" t="s">
        <v>413277</v>
      </c>
      <c r="BU3937" t="s">
        <v>413278</v>
      </c>
      <c r="BV3937" t="s">
        <v>413279</v>
      </c>
      <c r="BW3937" t="s">
        <v>413280</v>
      </c>
      <c r="BX3937" t="s">
        <v>413281</v>
      </c>
      <c r="BY3937" t="s">
        <v>413282</v>
      </c>
      <c r="BZ3937" t="s">
        <v>413283</v>
      </c>
      <c r="CA3937" t="s">
        <v>413284</v>
      </c>
      <c r="CB3937" t="s">
        <v>413285</v>
      </c>
      <c r="CC3937" t="s">
        <v>413286</v>
      </c>
      <c r="CD3937" t="s">
        <v>413287</v>
      </c>
      <c r="CE3937" t="s">
        <v>413288</v>
      </c>
      <c r="CF3937" t="s">
        <v>413289</v>
      </c>
      <c r="CG3937" t="s">
        <v>413290</v>
      </c>
      <c r="CH3937" t="s">
        <v>413291</v>
      </c>
      <c r="CI3937" t="s">
        <v>413292</v>
      </c>
      <c r="CJ3937" t="s">
        <v>413293</v>
      </c>
      <c r="CK3937" t="s">
        <v>413294</v>
      </c>
      <c r="CL3937" t="s">
        <v>413295</v>
      </c>
      <c r="CM3937" t="s">
        <v>413296</v>
      </c>
      <c r="CN3937" t="s">
        <v>413297</v>
      </c>
      <c r="CO3937" t="s">
        <v>413298</v>
      </c>
      <c r="CP3937" t="s">
        <v>413299</v>
      </c>
      <c r="CQ3937" t="s">
        <v>413300</v>
      </c>
      <c r="CR3937" t="s">
        <v>413301</v>
      </c>
      <c r="CS3937" t="s">
        <v>413302</v>
      </c>
      <c r="CT3937" t="s">
        <v>413303</v>
      </c>
      <c r="CU3937" t="s">
        <v>413304</v>
      </c>
      <c r="CV3937" t="s">
        <v>413305</v>
      </c>
      <c r="CW3937" t="s">
        <v>413306</v>
      </c>
      <c r="CX3937" t="s">
        <v>413307</v>
      </c>
      <c r="CY3937" t="s">
        <v>413308</v>
      </c>
      <c r="CZ3937" t="s">
        <v>413309</v>
      </c>
      <c r="DA3937" t="s">
        <v>413310</v>
      </c>
    </row>
    <row r="3938" spans="1:105" x14ac:dyDescent="0.25">
      <c r="A3938" t="s">
        <v>413311</v>
      </c>
      <c r="B3938" t="s">
        <v>413312</v>
      </c>
      <c r="C3938" t="s">
        <v>413313</v>
      </c>
      <c r="D3938" t="s">
        <v>413314</v>
      </c>
      <c r="E3938" t="s">
        <v>413315</v>
      </c>
      <c r="F3938" t="s">
        <v>413316</v>
      </c>
      <c r="G3938" t="s">
        <v>413317</v>
      </c>
      <c r="H3938" t="s">
        <v>413318</v>
      </c>
      <c r="I3938" t="s">
        <v>413319</v>
      </c>
      <c r="J3938" t="s">
        <v>413320</v>
      </c>
      <c r="K3938" t="s">
        <v>413321</v>
      </c>
      <c r="L3938" t="s">
        <v>413322</v>
      </c>
      <c r="M3938" t="s">
        <v>413323</v>
      </c>
      <c r="N3938" t="s">
        <v>413324</v>
      </c>
      <c r="O3938" t="s">
        <v>413325</v>
      </c>
      <c r="P3938" t="s">
        <v>413326</v>
      </c>
      <c r="Q3938" t="s">
        <v>413327</v>
      </c>
      <c r="R3938" t="s">
        <v>413328</v>
      </c>
      <c r="S3938" t="s">
        <v>413329</v>
      </c>
      <c r="T3938" t="s">
        <v>413330</v>
      </c>
      <c r="U3938" t="s">
        <v>413331</v>
      </c>
      <c r="V3938" t="s">
        <v>413332</v>
      </c>
      <c r="W3938" t="s">
        <v>413333</v>
      </c>
      <c r="X3938" t="s">
        <v>413334</v>
      </c>
      <c r="Y3938" t="s">
        <v>413335</v>
      </c>
      <c r="Z3938" t="s">
        <v>413336</v>
      </c>
      <c r="AA3938" t="s">
        <v>413337</v>
      </c>
      <c r="AB3938" t="s">
        <v>413338</v>
      </c>
      <c r="AC3938" t="s">
        <v>413339</v>
      </c>
      <c r="AD3938" t="s">
        <v>413340</v>
      </c>
      <c r="AE3938" t="s">
        <v>413341</v>
      </c>
      <c r="AF3938" t="s">
        <v>413342</v>
      </c>
      <c r="AG3938" t="s">
        <v>413343</v>
      </c>
      <c r="AH3938" t="s">
        <v>413344</v>
      </c>
      <c r="AI3938" t="s">
        <v>413345</v>
      </c>
      <c r="AJ3938" t="s">
        <v>413346</v>
      </c>
      <c r="AK3938" t="s">
        <v>413347</v>
      </c>
      <c r="AL3938" t="s">
        <v>413348</v>
      </c>
      <c r="AM3938" t="s">
        <v>413349</v>
      </c>
      <c r="AN3938" t="s">
        <v>413350</v>
      </c>
      <c r="AO3938" t="s">
        <v>413351</v>
      </c>
      <c r="AP3938" t="s">
        <v>413352</v>
      </c>
      <c r="AQ3938" t="s">
        <v>413353</v>
      </c>
      <c r="AR3938" t="s">
        <v>413354</v>
      </c>
      <c r="AS3938" t="s">
        <v>413355</v>
      </c>
      <c r="AT3938" t="s">
        <v>413356</v>
      </c>
      <c r="AU3938" t="s">
        <v>413357</v>
      </c>
      <c r="AV3938" t="s">
        <v>413358</v>
      </c>
      <c r="AW3938" t="s">
        <v>413359</v>
      </c>
      <c r="AX3938" t="s">
        <v>413360</v>
      </c>
      <c r="AY3938" t="s">
        <v>413361</v>
      </c>
      <c r="AZ3938" t="s">
        <v>413362</v>
      </c>
      <c r="BA3938" t="s">
        <v>413363</v>
      </c>
      <c r="BB3938" t="s">
        <v>413364</v>
      </c>
      <c r="BC3938" t="s">
        <v>413365</v>
      </c>
      <c r="BD3938" t="s">
        <v>413366</v>
      </c>
      <c r="BE3938" t="s">
        <v>413367</v>
      </c>
      <c r="BF3938" t="s">
        <v>413368</v>
      </c>
      <c r="BG3938" t="s">
        <v>413369</v>
      </c>
      <c r="BH3938" t="s">
        <v>413370</v>
      </c>
      <c r="BI3938" t="s">
        <v>413371</v>
      </c>
      <c r="BJ3938" t="s">
        <v>413372</v>
      </c>
      <c r="BK3938" t="s">
        <v>413373</v>
      </c>
      <c r="BL3938" t="s">
        <v>413374</v>
      </c>
      <c r="BM3938" t="s">
        <v>413375</v>
      </c>
      <c r="BN3938" t="s">
        <v>413376</v>
      </c>
      <c r="BO3938" t="s">
        <v>413377</v>
      </c>
      <c r="BP3938" t="s">
        <v>413378</v>
      </c>
      <c r="BQ3938" t="s">
        <v>413379</v>
      </c>
      <c r="BR3938" t="s">
        <v>413380</v>
      </c>
      <c r="BS3938" t="s">
        <v>413381</v>
      </c>
      <c r="BT3938" t="s">
        <v>413382</v>
      </c>
      <c r="BU3938" t="s">
        <v>413383</v>
      </c>
      <c r="BV3938" t="s">
        <v>413384</v>
      </c>
      <c r="BW3938" t="s">
        <v>413385</v>
      </c>
      <c r="BX3938" t="s">
        <v>413386</v>
      </c>
      <c r="BY3938" t="s">
        <v>413387</v>
      </c>
      <c r="BZ3938" t="s">
        <v>413388</v>
      </c>
      <c r="CA3938" t="s">
        <v>413389</v>
      </c>
      <c r="CB3938" t="s">
        <v>413390</v>
      </c>
      <c r="CC3938" t="s">
        <v>413391</v>
      </c>
      <c r="CD3938" t="s">
        <v>413392</v>
      </c>
      <c r="CE3938" t="s">
        <v>413393</v>
      </c>
      <c r="CF3938" t="s">
        <v>413394</v>
      </c>
      <c r="CG3938" t="s">
        <v>413395</v>
      </c>
      <c r="CH3938" t="s">
        <v>413396</v>
      </c>
      <c r="CI3938" t="s">
        <v>413397</v>
      </c>
      <c r="CJ3938" t="s">
        <v>413398</v>
      </c>
      <c r="CK3938" t="s">
        <v>413399</v>
      </c>
      <c r="CL3938" t="s">
        <v>413400</v>
      </c>
      <c r="CM3938" t="s">
        <v>413401</v>
      </c>
      <c r="CN3938" t="s">
        <v>413402</v>
      </c>
      <c r="CO3938" t="s">
        <v>413403</v>
      </c>
      <c r="CP3938" t="s">
        <v>413404</v>
      </c>
      <c r="CQ3938" t="s">
        <v>413405</v>
      </c>
      <c r="CR3938" t="s">
        <v>413406</v>
      </c>
      <c r="CS3938" t="s">
        <v>413407</v>
      </c>
      <c r="CT3938" t="s">
        <v>413408</v>
      </c>
      <c r="CU3938" t="s">
        <v>413409</v>
      </c>
      <c r="CV3938" t="s">
        <v>413410</v>
      </c>
      <c r="CW3938" t="s">
        <v>413411</v>
      </c>
      <c r="CX3938" t="s">
        <v>413412</v>
      </c>
      <c r="CY3938" t="s">
        <v>413413</v>
      </c>
      <c r="CZ3938" t="s">
        <v>413414</v>
      </c>
      <c r="DA3938" t="s">
        <v>413415</v>
      </c>
    </row>
    <row r="3939" spans="1:105" x14ac:dyDescent="0.25">
      <c r="A3939" t="s">
        <v>413416</v>
      </c>
      <c r="B3939" t="s">
        <v>413417</v>
      </c>
      <c r="C3939" t="s">
        <v>413418</v>
      </c>
      <c r="D3939" t="s">
        <v>413419</v>
      </c>
      <c r="E3939" t="s">
        <v>413420</v>
      </c>
      <c r="F3939" t="s">
        <v>413421</v>
      </c>
      <c r="G3939" t="s">
        <v>413422</v>
      </c>
      <c r="H3939" t="s">
        <v>413423</v>
      </c>
      <c r="I3939" t="s">
        <v>413424</v>
      </c>
      <c r="J3939" t="s">
        <v>413425</v>
      </c>
      <c r="K3939" t="s">
        <v>413426</v>
      </c>
      <c r="L3939" t="s">
        <v>413427</v>
      </c>
      <c r="M3939" t="s">
        <v>413428</v>
      </c>
      <c r="N3939" t="s">
        <v>413429</v>
      </c>
      <c r="O3939" t="s">
        <v>413430</v>
      </c>
      <c r="P3939" t="s">
        <v>413431</v>
      </c>
      <c r="Q3939" t="s">
        <v>413432</v>
      </c>
      <c r="R3939" t="s">
        <v>413433</v>
      </c>
      <c r="S3939" t="s">
        <v>413434</v>
      </c>
      <c r="T3939" t="s">
        <v>413435</v>
      </c>
      <c r="U3939" t="s">
        <v>413436</v>
      </c>
      <c r="V3939" t="s">
        <v>413437</v>
      </c>
      <c r="W3939" t="s">
        <v>413438</v>
      </c>
      <c r="X3939" t="s">
        <v>413439</v>
      </c>
      <c r="Y3939" t="s">
        <v>413440</v>
      </c>
      <c r="Z3939" t="s">
        <v>413441</v>
      </c>
      <c r="AA3939" t="s">
        <v>413442</v>
      </c>
      <c r="AB3939" t="s">
        <v>413443</v>
      </c>
      <c r="AC3939" t="s">
        <v>413444</v>
      </c>
      <c r="AD3939" t="s">
        <v>413445</v>
      </c>
      <c r="AE3939" t="s">
        <v>413446</v>
      </c>
      <c r="AF3939" t="s">
        <v>413447</v>
      </c>
      <c r="AG3939" t="s">
        <v>413448</v>
      </c>
      <c r="AH3939" t="s">
        <v>413449</v>
      </c>
      <c r="AI3939" t="s">
        <v>413450</v>
      </c>
      <c r="AJ3939" t="s">
        <v>413451</v>
      </c>
      <c r="AK3939" t="s">
        <v>413452</v>
      </c>
      <c r="AL3939" t="s">
        <v>413453</v>
      </c>
      <c r="AM3939" t="s">
        <v>413454</v>
      </c>
      <c r="AN3939" t="s">
        <v>413455</v>
      </c>
      <c r="AO3939" t="s">
        <v>413456</v>
      </c>
      <c r="AP3939" t="s">
        <v>413457</v>
      </c>
      <c r="AQ3939" t="s">
        <v>413458</v>
      </c>
      <c r="AR3939" t="s">
        <v>413459</v>
      </c>
      <c r="AS3939" t="s">
        <v>413460</v>
      </c>
      <c r="AT3939" t="s">
        <v>413461</v>
      </c>
      <c r="AU3939" t="s">
        <v>413462</v>
      </c>
      <c r="AV3939" t="s">
        <v>413463</v>
      </c>
      <c r="AW3939" t="s">
        <v>413464</v>
      </c>
      <c r="AX3939" t="s">
        <v>413465</v>
      </c>
      <c r="AY3939" t="s">
        <v>413466</v>
      </c>
      <c r="AZ3939" t="s">
        <v>413467</v>
      </c>
      <c r="BA3939" t="s">
        <v>413468</v>
      </c>
      <c r="BB3939" t="s">
        <v>413469</v>
      </c>
      <c r="BC3939" t="s">
        <v>413470</v>
      </c>
      <c r="BD3939" t="s">
        <v>413471</v>
      </c>
      <c r="BE3939" t="s">
        <v>413472</v>
      </c>
      <c r="BF3939" t="s">
        <v>413473</v>
      </c>
      <c r="BG3939" t="s">
        <v>413474</v>
      </c>
      <c r="BH3939" t="s">
        <v>413475</v>
      </c>
      <c r="BI3939" t="s">
        <v>413476</v>
      </c>
      <c r="BJ3939" t="s">
        <v>413477</v>
      </c>
      <c r="BK3939" t="s">
        <v>413478</v>
      </c>
      <c r="BL3939" t="s">
        <v>413479</v>
      </c>
      <c r="BM3939" t="s">
        <v>413480</v>
      </c>
      <c r="BN3939" t="s">
        <v>413481</v>
      </c>
      <c r="BO3939" t="s">
        <v>413482</v>
      </c>
      <c r="BP3939" t="s">
        <v>413483</v>
      </c>
      <c r="BQ3939" t="s">
        <v>413484</v>
      </c>
      <c r="BR3939" t="s">
        <v>413485</v>
      </c>
      <c r="BS3939" t="s">
        <v>413486</v>
      </c>
      <c r="BT3939" t="s">
        <v>413487</v>
      </c>
      <c r="BU3939" t="s">
        <v>413488</v>
      </c>
      <c r="BV3939" t="s">
        <v>413489</v>
      </c>
      <c r="BW3939" t="s">
        <v>413490</v>
      </c>
      <c r="BX3939" t="s">
        <v>413491</v>
      </c>
      <c r="BY3939" t="s">
        <v>413492</v>
      </c>
      <c r="BZ3939" t="s">
        <v>413493</v>
      </c>
      <c r="CA3939" t="s">
        <v>413494</v>
      </c>
      <c r="CB3939" t="s">
        <v>413495</v>
      </c>
      <c r="CC3939" t="s">
        <v>413496</v>
      </c>
      <c r="CD3939" t="s">
        <v>413497</v>
      </c>
      <c r="CE3939" t="s">
        <v>413498</v>
      </c>
      <c r="CF3939" t="s">
        <v>413499</v>
      </c>
      <c r="CG3939" t="s">
        <v>413500</v>
      </c>
      <c r="CH3939" t="s">
        <v>413501</v>
      </c>
      <c r="CI3939" t="s">
        <v>413502</v>
      </c>
      <c r="CJ3939" t="s">
        <v>413503</v>
      </c>
      <c r="CK3939" t="s">
        <v>413504</v>
      </c>
      <c r="CL3939" t="s">
        <v>413505</v>
      </c>
      <c r="CM3939" t="s">
        <v>413506</v>
      </c>
      <c r="CN3939" t="s">
        <v>413507</v>
      </c>
      <c r="CO3939" t="s">
        <v>413508</v>
      </c>
      <c r="CP3939" t="s">
        <v>413509</v>
      </c>
      <c r="CQ3939" t="s">
        <v>413510</v>
      </c>
      <c r="CR3939" t="s">
        <v>413511</v>
      </c>
      <c r="CS3939" t="s">
        <v>413512</v>
      </c>
      <c r="CT3939" t="s">
        <v>413513</v>
      </c>
      <c r="CU3939" t="s">
        <v>413514</v>
      </c>
      <c r="CV3939" t="s">
        <v>413515</v>
      </c>
      <c r="CW3939" t="s">
        <v>413516</v>
      </c>
      <c r="CX3939" t="s">
        <v>413517</v>
      </c>
      <c r="CY3939" t="s">
        <v>413518</v>
      </c>
      <c r="CZ3939" t="s">
        <v>413519</v>
      </c>
      <c r="DA3939" t="s">
        <v>413520</v>
      </c>
    </row>
    <row r="3940" spans="1:105" x14ac:dyDescent="0.25">
      <c r="A3940" t="s">
        <v>413521</v>
      </c>
      <c r="B3940" t="s">
        <v>413522</v>
      </c>
      <c r="C3940" t="s">
        <v>413523</v>
      </c>
      <c r="D3940" t="s">
        <v>413524</v>
      </c>
      <c r="E3940" t="s">
        <v>413525</v>
      </c>
      <c r="F3940" t="s">
        <v>413526</v>
      </c>
      <c r="G3940" t="s">
        <v>413527</v>
      </c>
      <c r="H3940" t="s">
        <v>413528</v>
      </c>
      <c r="I3940" t="s">
        <v>413529</v>
      </c>
      <c r="J3940" t="s">
        <v>413530</v>
      </c>
      <c r="K3940" t="s">
        <v>413531</v>
      </c>
      <c r="L3940" t="s">
        <v>413532</v>
      </c>
      <c r="M3940" t="s">
        <v>413533</v>
      </c>
      <c r="N3940" t="s">
        <v>413534</v>
      </c>
      <c r="O3940" t="s">
        <v>413535</v>
      </c>
      <c r="P3940" t="s">
        <v>413536</v>
      </c>
      <c r="Q3940" t="s">
        <v>413537</v>
      </c>
      <c r="R3940" t="s">
        <v>413538</v>
      </c>
      <c r="S3940" t="s">
        <v>413539</v>
      </c>
      <c r="T3940" t="s">
        <v>413540</v>
      </c>
      <c r="U3940" t="s">
        <v>413541</v>
      </c>
      <c r="V3940" t="s">
        <v>413542</v>
      </c>
      <c r="W3940" t="s">
        <v>413543</v>
      </c>
      <c r="X3940" t="s">
        <v>413544</v>
      </c>
      <c r="Y3940" t="s">
        <v>413545</v>
      </c>
      <c r="Z3940" t="s">
        <v>413546</v>
      </c>
      <c r="AA3940" t="s">
        <v>413547</v>
      </c>
      <c r="AB3940" t="s">
        <v>413548</v>
      </c>
      <c r="AC3940" t="s">
        <v>413549</v>
      </c>
      <c r="AD3940" t="s">
        <v>413550</v>
      </c>
      <c r="AE3940" t="s">
        <v>413551</v>
      </c>
      <c r="AF3940" t="s">
        <v>413552</v>
      </c>
      <c r="AG3940" t="s">
        <v>413553</v>
      </c>
      <c r="AH3940" t="s">
        <v>413554</v>
      </c>
      <c r="AI3940" t="s">
        <v>413555</v>
      </c>
      <c r="AJ3940" t="s">
        <v>413556</v>
      </c>
      <c r="AK3940" t="s">
        <v>413557</v>
      </c>
      <c r="AL3940" t="s">
        <v>413558</v>
      </c>
      <c r="AM3940" t="s">
        <v>413559</v>
      </c>
      <c r="AN3940" t="s">
        <v>413560</v>
      </c>
      <c r="AO3940" t="s">
        <v>413561</v>
      </c>
      <c r="AP3940" t="s">
        <v>413562</v>
      </c>
      <c r="AQ3940" t="s">
        <v>413563</v>
      </c>
      <c r="AR3940" t="s">
        <v>413564</v>
      </c>
      <c r="AS3940" t="s">
        <v>413565</v>
      </c>
      <c r="AT3940" t="s">
        <v>413566</v>
      </c>
      <c r="AU3940" t="s">
        <v>413567</v>
      </c>
      <c r="AV3940" t="s">
        <v>413568</v>
      </c>
      <c r="AW3940" t="s">
        <v>413569</v>
      </c>
      <c r="AX3940" t="s">
        <v>413570</v>
      </c>
      <c r="AY3940" t="s">
        <v>413571</v>
      </c>
      <c r="AZ3940" t="s">
        <v>413572</v>
      </c>
      <c r="BA3940" t="s">
        <v>413573</v>
      </c>
      <c r="BB3940" t="s">
        <v>413574</v>
      </c>
      <c r="BC3940" t="s">
        <v>413575</v>
      </c>
      <c r="BD3940" t="s">
        <v>413576</v>
      </c>
      <c r="BE3940" t="s">
        <v>413577</v>
      </c>
      <c r="BF3940" t="s">
        <v>413578</v>
      </c>
      <c r="BG3940" t="s">
        <v>413579</v>
      </c>
      <c r="BH3940" t="s">
        <v>413580</v>
      </c>
      <c r="BI3940" t="s">
        <v>413581</v>
      </c>
      <c r="BJ3940" t="s">
        <v>413582</v>
      </c>
      <c r="BK3940" t="s">
        <v>413583</v>
      </c>
      <c r="BL3940" t="s">
        <v>413584</v>
      </c>
      <c r="BM3940" t="s">
        <v>413585</v>
      </c>
      <c r="BN3940" t="s">
        <v>413586</v>
      </c>
      <c r="BO3940" t="s">
        <v>413587</v>
      </c>
      <c r="BP3940" t="s">
        <v>413588</v>
      </c>
      <c r="BQ3940" t="s">
        <v>413589</v>
      </c>
      <c r="BR3940" t="s">
        <v>413590</v>
      </c>
      <c r="BS3940" t="s">
        <v>413591</v>
      </c>
      <c r="BT3940" t="s">
        <v>413592</v>
      </c>
      <c r="BU3940" t="s">
        <v>413593</v>
      </c>
      <c r="BV3940" t="s">
        <v>413594</v>
      </c>
      <c r="BW3940" t="s">
        <v>413595</v>
      </c>
      <c r="BX3940" t="s">
        <v>413596</v>
      </c>
      <c r="BY3940" t="s">
        <v>413597</v>
      </c>
      <c r="BZ3940" t="s">
        <v>413598</v>
      </c>
      <c r="CA3940" t="s">
        <v>413599</v>
      </c>
      <c r="CB3940" t="s">
        <v>413600</v>
      </c>
      <c r="CC3940" t="s">
        <v>413601</v>
      </c>
      <c r="CD3940" t="s">
        <v>413602</v>
      </c>
      <c r="CE3940" t="s">
        <v>413603</v>
      </c>
      <c r="CF3940" t="s">
        <v>413604</v>
      </c>
      <c r="CG3940" t="s">
        <v>413605</v>
      </c>
      <c r="CH3940" t="s">
        <v>413606</v>
      </c>
      <c r="CI3940" t="s">
        <v>413607</v>
      </c>
      <c r="CJ3940" t="s">
        <v>413608</v>
      </c>
      <c r="CK3940" t="s">
        <v>413609</v>
      </c>
      <c r="CL3940" t="s">
        <v>413610</v>
      </c>
      <c r="CM3940" t="s">
        <v>413611</v>
      </c>
      <c r="CN3940" t="s">
        <v>413612</v>
      </c>
      <c r="CO3940" t="s">
        <v>413613</v>
      </c>
      <c r="CP3940" t="s">
        <v>413614</v>
      </c>
      <c r="CQ3940" t="s">
        <v>413615</v>
      </c>
      <c r="CR3940" t="s">
        <v>413616</v>
      </c>
      <c r="CS3940" t="s">
        <v>413617</v>
      </c>
      <c r="CT3940" t="s">
        <v>413618</v>
      </c>
      <c r="CU3940" t="s">
        <v>413619</v>
      </c>
      <c r="CV3940" t="s">
        <v>413620</v>
      </c>
      <c r="CW3940" t="s">
        <v>413621</v>
      </c>
      <c r="CX3940" t="s">
        <v>413622</v>
      </c>
      <c r="CY3940" t="s">
        <v>413623</v>
      </c>
      <c r="CZ3940" t="s">
        <v>413624</v>
      </c>
      <c r="DA3940" t="s">
        <v>413625</v>
      </c>
    </row>
    <row r="3941" spans="1:105" x14ac:dyDescent="0.25">
      <c r="A3941" t="s">
        <v>413626</v>
      </c>
      <c r="B3941" t="s">
        <v>413627</v>
      </c>
      <c r="C3941" t="s">
        <v>413628</v>
      </c>
      <c r="D3941" t="s">
        <v>413629</v>
      </c>
      <c r="E3941" t="s">
        <v>413630</v>
      </c>
      <c r="F3941" t="s">
        <v>413631</v>
      </c>
      <c r="G3941" t="s">
        <v>413632</v>
      </c>
      <c r="H3941" t="s">
        <v>413633</v>
      </c>
      <c r="I3941" t="s">
        <v>413634</v>
      </c>
      <c r="J3941" t="s">
        <v>413635</v>
      </c>
      <c r="K3941" t="s">
        <v>413636</v>
      </c>
      <c r="L3941" t="s">
        <v>413637</v>
      </c>
      <c r="M3941" t="s">
        <v>413638</v>
      </c>
      <c r="N3941" t="s">
        <v>413639</v>
      </c>
      <c r="O3941" t="s">
        <v>413640</v>
      </c>
      <c r="P3941" t="s">
        <v>413641</v>
      </c>
      <c r="Q3941" t="s">
        <v>413642</v>
      </c>
      <c r="R3941" t="s">
        <v>413643</v>
      </c>
      <c r="S3941" t="s">
        <v>413644</v>
      </c>
      <c r="T3941" t="s">
        <v>413645</v>
      </c>
      <c r="U3941" t="s">
        <v>413646</v>
      </c>
      <c r="V3941" t="s">
        <v>413647</v>
      </c>
      <c r="W3941" t="s">
        <v>413648</v>
      </c>
      <c r="X3941" t="s">
        <v>413649</v>
      </c>
      <c r="Y3941" t="s">
        <v>413650</v>
      </c>
      <c r="Z3941" t="s">
        <v>413651</v>
      </c>
      <c r="AA3941" t="s">
        <v>413652</v>
      </c>
      <c r="AB3941" t="s">
        <v>413653</v>
      </c>
      <c r="AC3941" t="s">
        <v>413654</v>
      </c>
      <c r="AD3941" t="s">
        <v>413655</v>
      </c>
      <c r="AE3941" t="s">
        <v>413656</v>
      </c>
      <c r="AF3941" t="s">
        <v>413657</v>
      </c>
      <c r="AG3941" t="s">
        <v>413658</v>
      </c>
      <c r="AH3941" t="s">
        <v>413659</v>
      </c>
      <c r="AI3941" t="s">
        <v>413660</v>
      </c>
      <c r="AJ3941" t="s">
        <v>413661</v>
      </c>
      <c r="AK3941" t="s">
        <v>413662</v>
      </c>
      <c r="AL3941" t="s">
        <v>413663</v>
      </c>
      <c r="AM3941" t="s">
        <v>413664</v>
      </c>
      <c r="AN3941" t="s">
        <v>413665</v>
      </c>
      <c r="AO3941" t="s">
        <v>413666</v>
      </c>
      <c r="AP3941" t="s">
        <v>413667</v>
      </c>
      <c r="AQ3941" t="s">
        <v>413668</v>
      </c>
      <c r="AR3941" t="s">
        <v>413669</v>
      </c>
      <c r="AS3941" t="s">
        <v>413670</v>
      </c>
      <c r="AT3941" t="s">
        <v>413671</v>
      </c>
      <c r="AU3941" t="s">
        <v>413672</v>
      </c>
      <c r="AV3941" t="s">
        <v>413673</v>
      </c>
      <c r="AW3941" t="s">
        <v>413674</v>
      </c>
      <c r="AX3941" t="s">
        <v>413675</v>
      </c>
      <c r="AY3941" t="s">
        <v>413676</v>
      </c>
      <c r="AZ3941" t="s">
        <v>413677</v>
      </c>
      <c r="BA3941" t="s">
        <v>413678</v>
      </c>
      <c r="BB3941" t="s">
        <v>413679</v>
      </c>
      <c r="BC3941" t="s">
        <v>413680</v>
      </c>
      <c r="BD3941" t="s">
        <v>413681</v>
      </c>
      <c r="BE3941" t="s">
        <v>413682</v>
      </c>
      <c r="BF3941" t="s">
        <v>413683</v>
      </c>
      <c r="BG3941" t="s">
        <v>413684</v>
      </c>
      <c r="BH3941" t="s">
        <v>413685</v>
      </c>
      <c r="BI3941" t="s">
        <v>413686</v>
      </c>
      <c r="BJ3941" t="s">
        <v>413687</v>
      </c>
      <c r="BK3941" t="s">
        <v>413688</v>
      </c>
      <c r="BL3941" t="s">
        <v>413689</v>
      </c>
      <c r="BM3941" t="s">
        <v>413690</v>
      </c>
      <c r="BN3941" t="s">
        <v>413691</v>
      </c>
      <c r="BO3941" t="s">
        <v>413692</v>
      </c>
      <c r="BP3941" t="s">
        <v>413693</v>
      </c>
      <c r="BQ3941" t="s">
        <v>413694</v>
      </c>
      <c r="BR3941" t="s">
        <v>413695</v>
      </c>
      <c r="BS3941" t="s">
        <v>413696</v>
      </c>
      <c r="BT3941" t="s">
        <v>413697</v>
      </c>
      <c r="BU3941" t="s">
        <v>413698</v>
      </c>
      <c r="BV3941" t="s">
        <v>413699</v>
      </c>
      <c r="BW3941" t="s">
        <v>413700</v>
      </c>
      <c r="BX3941" t="s">
        <v>413701</v>
      </c>
      <c r="BY3941" t="s">
        <v>413702</v>
      </c>
      <c r="BZ3941" t="s">
        <v>413703</v>
      </c>
      <c r="CA3941" t="s">
        <v>413704</v>
      </c>
      <c r="CB3941" t="s">
        <v>413705</v>
      </c>
      <c r="CC3941" t="s">
        <v>413706</v>
      </c>
      <c r="CD3941" t="s">
        <v>413707</v>
      </c>
      <c r="CE3941" t="s">
        <v>413708</v>
      </c>
      <c r="CF3941" t="s">
        <v>413709</v>
      </c>
      <c r="CG3941" t="s">
        <v>413710</v>
      </c>
      <c r="CH3941" t="s">
        <v>413711</v>
      </c>
      <c r="CI3941" t="s">
        <v>413712</v>
      </c>
      <c r="CJ3941" t="s">
        <v>413713</v>
      </c>
      <c r="CK3941" t="s">
        <v>413714</v>
      </c>
      <c r="CL3941" t="s">
        <v>413715</v>
      </c>
      <c r="CM3941" t="s">
        <v>413716</v>
      </c>
      <c r="CN3941" t="s">
        <v>413717</v>
      </c>
      <c r="CO3941" t="s">
        <v>413718</v>
      </c>
      <c r="CP3941" t="s">
        <v>413719</v>
      </c>
      <c r="CQ3941" t="s">
        <v>413720</v>
      </c>
      <c r="CR3941" t="s">
        <v>413721</v>
      </c>
      <c r="CS3941" t="s">
        <v>413722</v>
      </c>
      <c r="CT3941" t="s">
        <v>413723</v>
      </c>
      <c r="CU3941" t="s">
        <v>413724</v>
      </c>
      <c r="CV3941" t="s">
        <v>413725</v>
      </c>
      <c r="CW3941" t="s">
        <v>413726</v>
      </c>
      <c r="CX3941" t="s">
        <v>413727</v>
      </c>
      <c r="CY3941" t="s">
        <v>413728</v>
      </c>
      <c r="CZ3941" t="s">
        <v>413729</v>
      </c>
      <c r="DA3941" t="s">
        <v>413730</v>
      </c>
    </row>
    <row r="3942" spans="1:105" x14ac:dyDescent="0.25">
      <c r="A3942" t="s">
        <v>413731</v>
      </c>
      <c r="B3942" t="s">
        <v>413732</v>
      </c>
      <c r="C3942" t="s">
        <v>413733</v>
      </c>
      <c r="D3942" t="s">
        <v>413734</v>
      </c>
      <c r="E3942" t="s">
        <v>413735</v>
      </c>
      <c r="F3942" t="s">
        <v>413736</v>
      </c>
      <c r="G3942" t="s">
        <v>413737</v>
      </c>
      <c r="H3942" t="s">
        <v>413738</v>
      </c>
      <c r="I3942" t="s">
        <v>413739</v>
      </c>
      <c r="J3942" t="s">
        <v>413740</v>
      </c>
      <c r="K3942" t="s">
        <v>413741</v>
      </c>
      <c r="L3942" t="s">
        <v>413742</v>
      </c>
      <c r="M3942" t="s">
        <v>413743</v>
      </c>
      <c r="N3942" t="s">
        <v>413744</v>
      </c>
      <c r="O3942" t="s">
        <v>413745</v>
      </c>
      <c r="P3942" t="s">
        <v>413746</v>
      </c>
      <c r="Q3942" t="s">
        <v>413747</v>
      </c>
      <c r="R3942" t="s">
        <v>413748</v>
      </c>
      <c r="S3942" t="s">
        <v>413749</v>
      </c>
      <c r="T3942" t="s">
        <v>413750</v>
      </c>
      <c r="U3942" t="s">
        <v>413751</v>
      </c>
      <c r="V3942" t="s">
        <v>413752</v>
      </c>
      <c r="W3942" t="s">
        <v>413753</v>
      </c>
      <c r="X3942" t="s">
        <v>413754</v>
      </c>
      <c r="Y3942" t="s">
        <v>413755</v>
      </c>
      <c r="Z3942" t="s">
        <v>413756</v>
      </c>
      <c r="AA3942" t="s">
        <v>413757</v>
      </c>
      <c r="AB3942" t="s">
        <v>413758</v>
      </c>
      <c r="AC3942" t="s">
        <v>413759</v>
      </c>
      <c r="AD3942" t="s">
        <v>413760</v>
      </c>
      <c r="AE3942" t="s">
        <v>413761</v>
      </c>
      <c r="AF3942" t="s">
        <v>413762</v>
      </c>
      <c r="AG3942" t="s">
        <v>413763</v>
      </c>
      <c r="AH3942" t="s">
        <v>413764</v>
      </c>
      <c r="AI3942" t="s">
        <v>413765</v>
      </c>
      <c r="AJ3942" t="s">
        <v>413766</v>
      </c>
      <c r="AK3942" t="s">
        <v>413767</v>
      </c>
      <c r="AL3942" t="s">
        <v>413768</v>
      </c>
      <c r="AM3942" t="s">
        <v>413769</v>
      </c>
      <c r="AN3942" t="s">
        <v>413770</v>
      </c>
      <c r="AO3942" t="s">
        <v>413771</v>
      </c>
      <c r="AP3942" t="s">
        <v>413772</v>
      </c>
      <c r="AQ3942" t="s">
        <v>413773</v>
      </c>
      <c r="AR3942" t="s">
        <v>413774</v>
      </c>
      <c r="AS3942" t="s">
        <v>413775</v>
      </c>
      <c r="AT3942" t="s">
        <v>413776</v>
      </c>
      <c r="AU3942" t="s">
        <v>413777</v>
      </c>
      <c r="AV3942" t="s">
        <v>413778</v>
      </c>
      <c r="AW3942" t="s">
        <v>413779</v>
      </c>
      <c r="AX3942" t="s">
        <v>413780</v>
      </c>
      <c r="AY3942" t="s">
        <v>413781</v>
      </c>
      <c r="AZ3942" t="s">
        <v>413782</v>
      </c>
      <c r="BA3942" t="s">
        <v>413783</v>
      </c>
      <c r="BB3942" t="s">
        <v>413784</v>
      </c>
      <c r="BC3942" t="s">
        <v>413785</v>
      </c>
      <c r="BD3942" t="s">
        <v>413786</v>
      </c>
      <c r="BE3942" t="s">
        <v>413787</v>
      </c>
      <c r="BF3942" t="s">
        <v>413788</v>
      </c>
      <c r="BG3942" t="s">
        <v>413789</v>
      </c>
      <c r="BH3942" t="s">
        <v>413790</v>
      </c>
      <c r="BI3942" t="s">
        <v>413791</v>
      </c>
      <c r="BJ3942" t="s">
        <v>413792</v>
      </c>
      <c r="BK3942" t="s">
        <v>413793</v>
      </c>
      <c r="BL3942" t="s">
        <v>413794</v>
      </c>
      <c r="BM3942" t="s">
        <v>413795</v>
      </c>
      <c r="BN3942" t="s">
        <v>413796</v>
      </c>
      <c r="BO3942" t="s">
        <v>413797</v>
      </c>
      <c r="BP3942" t="s">
        <v>413798</v>
      </c>
      <c r="BQ3942" t="s">
        <v>413799</v>
      </c>
      <c r="BR3942" t="s">
        <v>413800</v>
      </c>
      <c r="BS3942" t="s">
        <v>413801</v>
      </c>
      <c r="BT3942" t="s">
        <v>413802</v>
      </c>
      <c r="BU3942" t="s">
        <v>413803</v>
      </c>
      <c r="BV3942" t="s">
        <v>413804</v>
      </c>
      <c r="BW3942" t="s">
        <v>413805</v>
      </c>
      <c r="BX3942" t="s">
        <v>413806</v>
      </c>
      <c r="BY3942" t="s">
        <v>413807</v>
      </c>
      <c r="BZ3942" t="s">
        <v>413808</v>
      </c>
      <c r="CA3942" t="s">
        <v>413809</v>
      </c>
      <c r="CB3942" t="s">
        <v>413810</v>
      </c>
      <c r="CC3942" t="s">
        <v>413811</v>
      </c>
      <c r="CD3942" t="s">
        <v>413812</v>
      </c>
      <c r="CE3942" t="s">
        <v>413813</v>
      </c>
      <c r="CF3942" t="s">
        <v>413814</v>
      </c>
      <c r="CG3942" t="s">
        <v>413815</v>
      </c>
      <c r="CH3942" t="s">
        <v>413816</v>
      </c>
      <c r="CI3942" t="s">
        <v>413817</v>
      </c>
      <c r="CJ3942" t="s">
        <v>413818</v>
      </c>
      <c r="CK3942" t="s">
        <v>413819</v>
      </c>
      <c r="CL3942" t="s">
        <v>413820</v>
      </c>
      <c r="CM3942" t="s">
        <v>413821</v>
      </c>
      <c r="CN3942" t="s">
        <v>413822</v>
      </c>
      <c r="CO3942" t="s">
        <v>413823</v>
      </c>
      <c r="CP3942" t="s">
        <v>413824</v>
      </c>
      <c r="CQ3942" t="s">
        <v>413825</v>
      </c>
      <c r="CR3942" t="s">
        <v>413826</v>
      </c>
      <c r="CS3942" t="s">
        <v>413827</v>
      </c>
      <c r="CT3942" t="s">
        <v>413828</v>
      </c>
      <c r="CU3942" t="s">
        <v>413829</v>
      </c>
      <c r="CV3942" t="s">
        <v>413830</v>
      </c>
      <c r="CW3942" t="s">
        <v>413831</v>
      </c>
      <c r="CX3942" t="s">
        <v>413832</v>
      </c>
      <c r="CY3942" t="s">
        <v>413833</v>
      </c>
      <c r="CZ3942" t="s">
        <v>413834</v>
      </c>
      <c r="DA3942" t="s">
        <v>413835</v>
      </c>
    </row>
    <row r="3943" spans="1:105" x14ac:dyDescent="0.25">
      <c r="A3943" t="s">
        <v>413836</v>
      </c>
      <c r="B3943" t="s">
        <v>413837</v>
      </c>
      <c r="C3943" t="s">
        <v>413838</v>
      </c>
      <c r="D3943" t="s">
        <v>413839</v>
      </c>
      <c r="E3943" t="s">
        <v>413840</v>
      </c>
      <c r="F3943" t="s">
        <v>413841</v>
      </c>
      <c r="G3943" t="s">
        <v>413842</v>
      </c>
      <c r="H3943" t="s">
        <v>413843</v>
      </c>
      <c r="I3943" t="s">
        <v>413844</v>
      </c>
      <c r="J3943" t="s">
        <v>413845</v>
      </c>
      <c r="K3943" t="s">
        <v>413846</v>
      </c>
      <c r="L3943" t="s">
        <v>413847</v>
      </c>
      <c r="M3943" t="s">
        <v>413848</v>
      </c>
      <c r="N3943" t="s">
        <v>413849</v>
      </c>
      <c r="O3943" t="s">
        <v>413850</v>
      </c>
      <c r="P3943" t="s">
        <v>413851</v>
      </c>
      <c r="Q3943" t="s">
        <v>413852</v>
      </c>
      <c r="R3943" t="s">
        <v>413853</v>
      </c>
      <c r="S3943" t="s">
        <v>413854</v>
      </c>
      <c r="T3943" t="s">
        <v>413855</v>
      </c>
      <c r="U3943" t="s">
        <v>413856</v>
      </c>
      <c r="V3943" t="s">
        <v>413857</v>
      </c>
      <c r="W3943" t="s">
        <v>413858</v>
      </c>
      <c r="X3943" t="s">
        <v>413859</v>
      </c>
      <c r="Y3943" t="s">
        <v>413860</v>
      </c>
      <c r="Z3943" t="s">
        <v>413861</v>
      </c>
      <c r="AA3943" t="s">
        <v>413862</v>
      </c>
      <c r="AB3943" t="s">
        <v>413863</v>
      </c>
      <c r="AC3943" t="s">
        <v>413864</v>
      </c>
      <c r="AD3943" t="s">
        <v>413865</v>
      </c>
      <c r="AE3943" t="s">
        <v>413866</v>
      </c>
      <c r="AF3943" t="s">
        <v>413867</v>
      </c>
      <c r="AG3943" t="s">
        <v>413868</v>
      </c>
      <c r="AH3943" t="s">
        <v>413869</v>
      </c>
      <c r="AI3943" t="s">
        <v>413870</v>
      </c>
      <c r="AJ3943" t="s">
        <v>413871</v>
      </c>
      <c r="AK3943" t="s">
        <v>413872</v>
      </c>
      <c r="AL3943" t="s">
        <v>413873</v>
      </c>
      <c r="AM3943" t="s">
        <v>413874</v>
      </c>
      <c r="AN3943" t="s">
        <v>413875</v>
      </c>
      <c r="AO3943" t="s">
        <v>413876</v>
      </c>
      <c r="AP3943" t="s">
        <v>413877</v>
      </c>
      <c r="AQ3943" t="s">
        <v>413878</v>
      </c>
      <c r="AR3943" t="s">
        <v>413879</v>
      </c>
      <c r="AS3943" t="s">
        <v>413880</v>
      </c>
      <c r="AT3943" t="s">
        <v>413881</v>
      </c>
      <c r="AU3943" t="s">
        <v>413882</v>
      </c>
      <c r="AV3943" t="s">
        <v>413883</v>
      </c>
      <c r="AW3943" t="s">
        <v>413884</v>
      </c>
      <c r="AX3943" t="s">
        <v>413885</v>
      </c>
      <c r="AY3943" t="s">
        <v>413886</v>
      </c>
      <c r="AZ3943" t="s">
        <v>413887</v>
      </c>
      <c r="BA3943" t="s">
        <v>413888</v>
      </c>
      <c r="BB3943" t="s">
        <v>413889</v>
      </c>
      <c r="BC3943" t="s">
        <v>413890</v>
      </c>
      <c r="BD3943" t="s">
        <v>413891</v>
      </c>
      <c r="BE3943" t="s">
        <v>413892</v>
      </c>
      <c r="BF3943" t="s">
        <v>413893</v>
      </c>
      <c r="BG3943" t="s">
        <v>413894</v>
      </c>
      <c r="BH3943" t="s">
        <v>413895</v>
      </c>
      <c r="BI3943" t="s">
        <v>413896</v>
      </c>
      <c r="BJ3943" t="s">
        <v>413897</v>
      </c>
      <c r="BK3943" t="s">
        <v>413898</v>
      </c>
      <c r="BL3943" t="s">
        <v>413899</v>
      </c>
      <c r="BM3943" t="s">
        <v>413900</v>
      </c>
      <c r="BN3943" t="s">
        <v>413901</v>
      </c>
      <c r="BO3943" t="s">
        <v>413902</v>
      </c>
      <c r="BP3943" t="s">
        <v>413903</v>
      </c>
      <c r="BQ3943" t="s">
        <v>413904</v>
      </c>
      <c r="BR3943" t="s">
        <v>413905</v>
      </c>
      <c r="BS3943" t="s">
        <v>413906</v>
      </c>
      <c r="BT3943" t="s">
        <v>413907</v>
      </c>
      <c r="BU3943" t="s">
        <v>413908</v>
      </c>
      <c r="BV3943" t="s">
        <v>413909</v>
      </c>
      <c r="BW3943" t="s">
        <v>413910</v>
      </c>
      <c r="BX3943" t="s">
        <v>413911</v>
      </c>
      <c r="BY3943" t="s">
        <v>413912</v>
      </c>
      <c r="BZ3943" t="s">
        <v>413913</v>
      </c>
      <c r="CA3943" t="s">
        <v>413914</v>
      </c>
      <c r="CB3943" t="s">
        <v>413915</v>
      </c>
      <c r="CC3943" t="s">
        <v>413916</v>
      </c>
      <c r="CD3943" t="s">
        <v>413917</v>
      </c>
      <c r="CE3943" t="s">
        <v>413918</v>
      </c>
      <c r="CF3943" t="s">
        <v>413919</v>
      </c>
      <c r="CG3943" t="s">
        <v>413920</v>
      </c>
      <c r="CH3943" t="s">
        <v>413921</v>
      </c>
      <c r="CI3943" t="s">
        <v>413922</v>
      </c>
      <c r="CJ3943" t="s">
        <v>413923</v>
      </c>
      <c r="CK3943" t="s">
        <v>413924</v>
      </c>
      <c r="CL3943" t="s">
        <v>413925</v>
      </c>
      <c r="CM3943" t="s">
        <v>413926</v>
      </c>
      <c r="CN3943" t="s">
        <v>413927</v>
      </c>
      <c r="CO3943" t="s">
        <v>413928</v>
      </c>
      <c r="CP3943" t="s">
        <v>413929</v>
      </c>
      <c r="CQ3943" t="s">
        <v>413930</v>
      </c>
      <c r="CR3943" t="s">
        <v>413931</v>
      </c>
      <c r="CS3943" t="s">
        <v>413932</v>
      </c>
      <c r="CT3943" t="s">
        <v>413933</v>
      </c>
      <c r="CU3943" t="s">
        <v>413934</v>
      </c>
      <c r="CV3943" t="s">
        <v>413935</v>
      </c>
      <c r="CW3943" t="s">
        <v>413936</v>
      </c>
      <c r="CX3943" t="s">
        <v>413937</v>
      </c>
      <c r="CY3943" t="s">
        <v>413938</v>
      </c>
      <c r="CZ3943" t="s">
        <v>413939</v>
      </c>
      <c r="DA3943" t="s">
        <v>413940</v>
      </c>
    </row>
    <row r="3944" spans="1:105" x14ac:dyDescent="0.25">
      <c r="A3944" t="s">
        <v>413941</v>
      </c>
      <c r="B3944" t="s">
        <v>413942</v>
      </c>
      <c r="C3944" t="s">
        <v>413943</v>
      </c>
      <c r="D3944" t="s">
        <v>413944</v>
      </c>
      <c r="E3944" t="s">
        <v>413945</v>
      </c>
      <c r="F3944" t="s">
        <v>413946</v>
      </c>
      <c r="G3944" t="s">
        <v>413947</v>
      </c>
      <c r="H3944" t="s">
        <v>413948</v>
      </c>
      <c r="I3944" t="s">
        <v>413949</v>
      </c>
      <c r="J3944" t="s">
        <v>413950</v>
      </c>
      <c r="K3944" t="s">
        <v>413951</v>
      </c>
      <c r="L3944" t="s">
        <v>413952</v>
      </c>
      <c r="M3944" t="s">
        <v>413953</v>
      </c>
      <c r="N3944" t="s">
        <v>413954</v>
      </c>
      <c r="O3944" t="s">
        <v>413955</v>
      </c>
      <c r="P3944" t="s">
        <v>413956</v>
      </c>
      <c r="Q3944" t="s">
        <v>413957</v>
      </c>
      <c r="R3944" t="s">
        <v>413958</v>
      </c>
      <c r="S3944" t="s">
        <v>413959</v>
      </c>
      <c r="T3944" t="s">
        <v>413960</v>
      </c>
      <c r="U3944" t="s">
        <v>413961</v>
      </c>
      <c r="V3944" t="s">
        <v>413962</v>
      </c>
      <c r="W3944" t="s">
        <v>413963</v>
      </c>
      <c r="X3944" t="s">
        <v>413964</v>
      </c>
      <c r="Y3944" t="s">
        <v>413965</v>
      </c>
      <c r="Z3944" t="s">
        <v>413966</v>
      </c>
      <c r="AA3944" t="s">
        <v>413967</v>
      </c>
      <c r="AB3944" t="s">
        <v>413968</v>
      </c>
      <c r="AC3944" t="s">
        <v>413969</v>
      </c>
      <c r="AD3944" t="s">
        <v>413970</v>
      </c>
      <c r="AE3944" t="s">
        <v>413971</v>
      </c>
      <c r="AF3944" t="s">
        <v>413972</v>
      </c>
      <c r="AG3944" t="s">
        <v>413973</v>
      </c>
      <c r="AH3944" t="s">
        <v>413974</v>
      </c>
      <c r="AI3944" t="s">
        <v>413975</v>
      </c>
      <c r="AJ3944" t="s">
        <v>413976</v>
      </c>
      <c r="AK3944" t="s">
        <v>413977</v>
      </c>
      <c r="AL3944" t="s">
        <v>413978</v>
      </c>
      <c r="AM3944" t="s">
        <v>413979</v>
      </c>
      <c r="AN3944" t="s">
        <v>413980</v>
      </c>
      <c r="AO3944" t="s">
        <v>413981</v>
      </c>
      <c r="AP3944" t="s">
        <v>413982</v>
      </c>
      <c r="AQ3944" t="s">
        <v>413983</v>
      </c>
      <c r="AR3944" t="s">
        <v>413984</v>
      </c>
      <c r="AS3944" t="s">
        <v>413985</v>
      </c>
      <c r="AT3944" t="s">
        <v>413986</v>
      </c>
      <c r="AU3944" t="s">
        <v>413987</v>
      </c>
      <c r="AV3944" t="s">
        <v>413988</v>
      </c>
      <c r="AW3944" t="s">
        <v>413989</v>
      </c>
      <c r="AX3944" t="s">
        <v>413990</v>
      </c>
      <c r="AY3944" t="s">
        <v>413991</v>
      </c>
      <c r="AZ3944" t="s">
        <v>413992</v>
      </c>
      <c r="BA3944" t="s">
        <v>413993</v>
      </c>
      <c r="BB3944" t="s">
        <v>413994</v>
      </c>
      <c r="BC3944" t="s">
        <v>413995</v>
      </c>
      <c r="BD3944" t="s">
        <v>413996</v>
      </c>
      <c r="BE3944" t="s">
        <v>413997</v>
      </c>
      <c r="BF3944" t="s">
        <v>413998</v>
      </c>
      <c r="BG3944" t="s">
        <v>413999</v>
      </c>
      <c r="BH3944" t="s">
        <v>414000</v>
      </c>
      <c r="BI3944" t="s">
        <v>414001</v>
      </c>
      <c r="BJ3944" t="s">
        <v>414002</v>
      </c>
      <c r="BK3944" t="s">
        <v>414003</v>
      </c>
      <c r="BL3944" t="s">
        <v>414004</v>
      </c>
      <c r="BM3944" t="s">
        <v>414005</v>
      </c>
      <c r="BN3944" t="s">
        <v>414006</v>
      </c>
      <c r="BO3944" t="s">
        <v>414007</v>
      </c>
      <c r="BP3944" t="s">
        <v>414008</v>
      </c>
      <c r="BQ3944" t="s">
        <v>414009</v>
      </c>
      <c r="BR3944" t="s">
        <v>414010</v>
      </c>
      <c r="BS3944" t="s">
        <v>414011</v>
      </c>
      <c r="BT3944" t="s">
        <v>414012</v>
      </c>
      <c r="BU3944" t="s">
        <v>414013</v>
      </c>
      <c r="BV3944" t="s">
        <v>414014</v>
      </c>
      <c r="BW3944" t="s">
        <v>414015</v>
      </c>
      <c r="BX3944" t="s">
        <v>414016</v>
      </c>
      <c r="BY3944" t="s">
        <v>414017</v>
      </c>
      <c r="BZ3944" t="s">
        <v>414018</v>
      </c>
      <c r="CA3944" t="s">
        <v>414019</v>
      </c>
      <c r="CB3944" t="s">
        <v>414020</v>
      </c>
      <c r="CC3944" t="s">
        <v>414021</v>
      </c>
      <c r="CD3944" t="s">
        <v>414022</v>
      </c>
      <c r="CE3944" t="s">
        <v>414023</v>
      </c>
      <c r="CF3944" t="s">
        <v>414024</v>
      </c>
      <c r="CG3944" t="s">
        <v>414025</v>
      </c>
      <c r="CH3944" t="s">
        <v>414026</v>
      </c>
      <c r="CI3944" t="s">
        <v>414027</v>
      </c>
      <c r="CJ3944" t="s">
        <v>414028</v>
      </c>
      <c r="CK3944" t="s">
        <v>414029</v>
      </c>
      <c r="CL3944" t="s">
        <v>414030</v>
      </c>
      <c r="CM3944" t="s">
        <v>414031</v>
      </c>
      <c r="CN3944" t="s">
        <v>414032</v>
      </c>
      <c r="CO3944" t="s">
        <v>414033</v>
      </c>
      <c r="CP3944" t="s">
        <v>414034</v>
      </c>
      <c r="CQ3944" t="s">
        <v>414035</v>
      </c>
      <c r="CR3944" t="s">
        <v>414036</v>
      </c>
      <c r="CS3944" t="s">
        <v>414037</v>
      </c>
      <c r="CT3944" t="s">
        <v>414038</v>
      </c>
      <c r="CU3944" t="s">
        <v>414039</v>
      </c>
      <c r="CV3944" t="s">
        <v>414040</v>
      </c>
      <c r="CW3944" t="s">
        <v>414041</v>
      </c>
      <c r="CX3944" t="s">
        <v>414042</v>
      </c>
      <c r="CY3944" t="s">
        <v>414043</v>
      </c>
      <c r="CZ3944" t="s">
        <v>414044</v>
      </c>
      <c r="DA3944" t="s">
        <v>414045</v>
      </c>
    </row>
    <row r="3945" spans="1:105" x14ac:dyDescent="0.25">
      <c r="A3945" t="s">
        <v>414046</v>
      </c>
      <c r="B3945" t="s">
        <v>414047</v>
      </c>
      <c r="C3945" t="s">
        <v>414048</v>
      </c>
      <c r="D3945" t="s">
        <v>414049</v>
      </c>
      <c r="E3945" t="s">
        <v>414050</v>
      </c>
      <c r="F3945" t="s">
        <v>414051</v>
      </c>
      <c r="G3945" t="s">
        <v>414052</v>
      </c>
      <c r="H3945" t="s">
        <v>414053</v>
      </c>
      <c r="I3945" t="s">
        <v>414054</v>
      </c>
      <c r="J3945" t="s">
        <v>414055</v>
      </c>
      <c r="K3945" t="s">
        <v>414056</v>
      </c>
      <c r="L3945" t="s">
        <v>414057</v>
      </c>
      <c r="M3945" t="s">
        <v>414058</v>
      </c>
      <c r="N3945" t="s">
        <v>414059</v>
      </c>
      <c r="O3945" t="s">
        <v>414060</v>
      </c>
      <c r="P3945" t="s">
        <v>414061</v>
      </c>
      <c r="Q3945" t="s">
        <v>414062</v>
      </c>
      <c r="R3945" t="s">
        <v>414063</v>
      </c>
      <c r="S3945" t="s">
        <v>414064</v>
      </c>
      <c r="T3945" t="s">
        <v>414065</v>
      </c>
      <c r="U3945" t="s">
        <v>414066</v>
      </c>
      <c r="V3945" t="s">
        <v>414067</v>
      </c>
      <c r="W3945" t="s">
        <v>414068</v>
      </c>
      <c r="X3945" t="s">
        <v>414069</v>
      </c>
      <c r="Y3945" t="s">
        <v>414070</v>
      </c>
      <c r="Z3945" t="s">
        <v>414071</v>
      </c>
      <c r="AA3945" t="s">
        <v>414072</v>
      </c>
      <c r="AB3945" t="s">
        <v>414073</v>
      </c>
      <c r="AC3945" t="s">
        <v>414074</v>
      </c>
      <c r="AD3945" t="s">
        <v>414075</v>
      </c>
      <c r="AE3945" t="s">
        <v>414076</v>
      </c>
      <c r="AF3945" t="s">
        <v>414077</v>
      </c>
      <c r="AG3945" t="s">
        <v>414078</v>
      </c>
      <c r="AH3945" t="s">
        <v>414079</v>
      </c>
      <c r="AI3945" t="s">
        <v>414080</v>
      </c>
      <c r="AJ3945" t="s">
        <v>414081</v>
      </c>
      <c r="AK3945" t="s">
        <v>414082</v>
      </c>
      <c r="AL3945" t="s">
        <v>414083</v>
      </c>
      <c r="AM3945" t="s">
        <v>414084</v>
      </c>
      <c r="AN3945" t="s">
        <v>414085</v>
      </c>
      <c r="AO3945" t="s">
        <v>414086</v>
      </c>
      <c r="AP3945" t="s">
        <v>414087</v>
      </c>
      <c r="AQ3945" t="s">
        <v>414088</v>
      </c>
      <c r="AR3945" t="s">
        <v>414089</v>
      </c>
      <c r="AS3945" t="s">
        <v>414090</v>
      </c>
      <c r="AT3945" t="s">
        <v>414091</v>
      </c>
      <c r="AU3945" t="s">
        <v>414092</v>
      </c>
      <c r="AV3945" t="s">
        <v>414093</v>
      </c>
      <c r="AW3945" t="s">
        <v>414094</v>
      </c>
      <c r="AX3945" t="s">
        <v>414095</v>
      </c>
      <c r="AY3945" t="s">
        <v>414096</v>
      </c>
      <c r="AZ3945" t="s">
        <v>414097</v>
      </c>
      <c r="BA3945" t="s">
        <v>414098</v>
      </c>
      <c r="BB3945" t="s">
        <v>414099</v>
      </c>
      <c r="BC3945" t="s">
        <v>414100</v>
      </c>
      <c r="BD3945" t="s">
        <v>414101</v>
      </c>
      <c r="BE3945" t="s">
        <v>414102</v>
      </c>
      <c r="BF3945" t="s">
        <v>414103</v>
      </c>
      <c r="BG3945" t="s">
        <v>414104</v>
      </c>
      <c r="BH3945" t="s">
        <v>414105</v>
      </c>
      <c r="BI3945" t="s">
        <v>414106</v>
      </c>
      <c r="BJ3945" t="s">
        <v>414107</v>
      </c>
      <c r="BK3945" t="s">
        <v>414108</v>
      </c>
      <c r="BL3945" t="s">
        <v>414109</v>
      </c>
      <c r="BM3945" t="s">
        <v>414110</v>
      </c>
      <c r="BN3945" t="s">
        <v>414111</v>
      </c>
      <c r="BO3945" t="s">
        <v>414112</v>
      </c>
      <c r="BP3945" t="s">
        <v>414113</v>
      </c>
      <c r="BQ3945" t="s">
        <v>414114</v>
      </c>
      <c r="BR3945" t="s">
        <v>414115</v>
      </c>
      <c r="BS3945" t="s">
        <v>414116</v>
      </c>
      <c r="BT3945" t="s">
        <v>414117</v>
      </c>
      <c r="BU3945" t="s">
        <v>414118</v>
      </c>
      <c r="BV3945" t="s">
        <v>414119</v>
      </c>
      <c r="BW3945" t="s">
        <v>414120</v>
      </c>
      <c r="BX3945" t="s">
        <v>414121</v>
      </c>
      <c r="BY3945" t="s">
        <v>414122</v>
      </c>
      <c r="BZ3945" t="s">
        <v>414123</v>
      </c>
      <c r="CA3945" t="s">
        <v>414124</v>
      </c>
      <c r="CB3945" t="s">
        <v>414125</v>
      </c>
      <c r="CC3945" t="s">
        <v>414126</v>
      </c>
      <c r="CD3945" t="s">
        <v>414127</v>
      </c>
      <c r="CE3945" t="s">
        <v>414128</v>
      </c>
      <c r="CF3945" t="s">
        <v>414129</v>
      </c>
      <c r="CG3945" t="s">
        <v>414130</v>
      </c>
      <c r="CH3945" t="s">
        <v>414131</v>
      </c>
      <c r="CI3945" t="s">
        <v>414132</v>
      </c>
      <c r="CJ3945" t="s">
        <v>414133</v>
      </c>
      <c r="CK3945" t="s">
        <v>414134</v>
      </c>
      <c r="CL3945" t="s">
        <v>414135</v>
      </c>
      <c r="CM3945" t="s">
        <v>414136</v>
      </c>
      <c r="CN3945" t="s">
        <v>414137</v>
      </c>
      <c r="CO3945" t="s">
        <v>414138</v>
      </c>
      <c r="CP3945" t="s">
        <v>414139</v>
      </c>
      <c r="CQ3945" t="s">
        <v>414140</v>
      </c>
      <c r="CR3945" t="s">
        <v>414141</v>
      </c>
      <c r="CS3945" t="s">
        <v>414142</v>
      </c>
      <c r="CT3945" t="s">
        <v>414143</v>
      </c>
      <c r="CU3945" t="s">
        <v>414144</v>
      </c>
      <c r="CV3945" t="s">
        <v>414145</v>
      </c>
      <c r="CW3945" t="s">
        <v>414146</v>
      </c>
      <c r="CX3945" t="s">
        <v>414147</v>
      </c>
      <c r="CY3945" t="s">
        <v>414148</v>
      </c>
      <c r="CZ3945" t="s">
        <v>414149</v>
      </c>
      <c r="DA3945" t="s">
        <v>414150</v>
      </c>
    </row>
    <row r="3946" spans="1:105" x14ac:dyDescent="0.25">
      <c r="A3946" t="s">
        <v>414151</v>
      </c>
      <c r="B3946" t="s">
        <v>414152</v>
      </c>
      <c r="C3946" t="s">
        <v>414153</v>
      </c>
      <c r="D3946" t="s">
        <v>414154</v>
      </c>
      <c r="E3946" t="s">
        <v>414155</v>
      </c>
      <c r="F3946" t="s">
        <v>414156</v>
      </c>
      <c r="G3946" t="s">
        <v>414157</v>
      </c>
      <c r="H3946" t="s">
        <v>414158</v>
      </c>
      <c r="I3946" t="s">
        <v>414159</v>
      </c>
      <c r="J3946" t="s">
        <v>414160</v>
      </c>
      <c r="K3946" t="s">
        <v>414161</v>
      </c>
      <c r="L3946" t="s">
        <v>414162</v>
      </c>
      <c r="M3946" t="s">
        <v>414163</v>
      </c>
      <c r="N3946" t="s">
        <v>414164</v>
      </c>
      <c r="O3946" t="s">
        <v>414165</v>
      </c>
      <c r="P3946" t="s">
        <v>414166</v>
      </c>
      <c r="Q3946" t="s">
        <v>414167</v>
      </c>
      <c r="R3946" t="s">
        <v>414168</v>
      </c>
      <c r="S3946" t="s">
        <v>414169</v>
      </c>
      <c r="T3946" t="s">
        <v>414170</v>
      </c>
      <c r="U3946" t="s">
        <v>414171</v>
      </c>
      <c r="V3946" t="s">
        <v>414172</v>
      </c>
      <c r="W3946" t="s">
        <v>414173</v>
      </c>
      <c r="X3946" t="s">
        <v>414174</v>
      </c>
      <c r="Y3946" t="s">
        <v>414175</v>
      </c>
      <c r="Z3946" t="s">
        <v>414176</v>
      </c>
      <c r="AA3946" t="s">
        <v>414177</v>
      </c>
      <c r="AB3946" t="s">
        <v>414178</v>
      </c>
      <c r="AC3946" t="s">
        <v>414179</v>
      </c>
      <c r="AD3946" t="s">
        <v>414180</v>
      </c>
      <c r="AE3946" t="s">
        <v>414181</v>
      </c>
      <c r="AF3946" t="s">
        <v>414182</v>
      </c>
      <c r="AG3946" t="s">
        <v>414183</v>
      </c>
      <c r="AH3946" t="s">
        <v>414184</v>
      </c>
      <c r="AI3946" t="s">
        <v>414185</v>
      </c>
      <c r="AJ3946" t="s">
        <v>414186</v>
      </c>
      <c r="AK3946" t="s">
        <v>414187</v>
      </c>
      <c r="AL3946" t="s">
        <v>414188</v>
      </c>
      <c r="AM3946" t="s">
        <v>414189</v>
      </c>
      <c r="AN3946" t="s">
        <v>414190</v>
      </c>
      <c r="AO3946" t="s">
        <v>414191</v>
      </c>
      <c r="AP3946" t="s">
        <v>414192</v>
      </c>
      <c r="AQ3946" t="s">
        <v>414193</v>
      </c>
      <c r="AR3946" t="s">
        <v>414194</v>
      </c>
      <c r="AS3946" t="s">
        <v>414195</v>
      </c>
      <c r="AT3946" t="s">
        <v>414196</v>
      </c>
      <c r="AU3946" t="s">
        <v>414197</v>
      </c>
      <c r="AV3946" t="s">
        <v>414198</v>
      </c>
      <c r="AW3946" t="s">
        <v>414199</v>
      </c>
      <c r="AX3946" t="s">
        <v>414200</v>
      </c>
      <c r="AY3946" t="s">
        <v>414201</v>
      </c>
      <c r="AZ3946" t="s">
        <v>414202</v>
      </c>
      <c r="BA3946" t="s">
        <v>414203</v>
      </c>
      <c r="BB3946" t="s">
        <v>414204</v>
      </c>
      <c r="BC3946" t="s">
        <v>414205</v>
      </c>
      <c r="BD3946" t="s">
        <v>414206</v>
      </c>
      <c r="BE3946" t="s">
        <v>414207</v>
      </c>
      <c r="BF3946" t="s">
        <v>414208</v>
      </c>
      <c r="BG3946" t="s">
        <v>414209</v>
      </c>
      <c r="BH3946" t="s">
        <v>414210</v>
      </c>
      <c r="BI3946" t="s">
        <v>414211</v>
      </c>
      <c r="BJ3946" t="s">
        <v>414212</v>
      </c>
      <c r="BK3946" t="s">
        <v>414213</v>
      </c>
      <c r="BL3946" t="s">
        <v>414214</v>
      </c>
      <c r="BM3946" t="s">
        <v>414215</v>
      </c>
      <c r="BN3946" t="s">
        <v>414216</v>
      </c>
      <c r="BO3946" t="s">
        <v>414217</v>
      </c>
      <c r="BP3946" t="s">
        <v>414218</v>
      </c>
      <c r="BQ3946" t="s">
        <v>414219</v>
      </c>
      <c r="BR3946" t="s">
        <v>414220</v>
      </c>
      <c r="BS3946" t="s">
        <v>414221</v>
      </c>
      <c r="BT3946" t="s">
        <v>414222</v>
      </c>
      <c r="BU3946" t="s">
        <v>414223</v>
      </c>
      <c r="BV3946" t="s">
        <v>414224</v>
      </c>
      <c r="BW3946" t="s">
        <v>414225</v>
      </c>
      <c r="BX3946" t="s">
        <v>414226</v>
      </c>
      <c r="BY3946" t="s">
        <v>414227</v>
      </c>
      <c r="BZ3946" t="s">
        <v>414228</v>
      </c>
      <c r="CA3946" t="s">
        <v>414229</v>
      </c>
      <c r="CB3946" t="s">
        <v>414230</v>
      </c>
      <c r="CC3946" t="s">
        <v>414231</v>
      </c>
      <c r="CD3946" t="s">
        <v>414232</v>
      </c>
      <c r="CE3946" t="s">
        <v>414233</v>
      </c>
      <c r="CF3946" t="s">
        <v>414234</v>
      </c>
      <c r="CG3946" t="s">
        <v>414235</v>
      </c>
      <c r="CH3946" t="s">
        <v>414236</v>
      </c>
      <c r="CI3946" t="s">
        <v>414237</v>
      </c>
      <c r="CJ3946" t="s">
        <v>414238</v>
      </c>
      <c r="CK3946" t="s">
        <v>414239</v>
      </c>
      <c r="CL3946" t="s">
        <v>414240</v>
      </c>
      <c r="CM3946" t="s">
        <v>414241</v>
      </c>
      <c r="CN3946" t="s">
        <v>414242</v>
      </c>
      <c r="CO3946" t="s">
        <v>414243</v>
      </c>
      <c r="CP3946" t="s">
        <v>414244</v>
      </c>
      <c r="CQ3946" t="s">
        <v>414245</v>
      </c>
      <c r="CR3946" t="s">
        <v>414246</v>
      </c>
      <c r="CS3946" t="s">
        <v>414247</v>
      </c>
      <c r="CT3946" t="s">
        <v>414248</v>
      </c>
      <c r="CU3946" t="s">
        <v>414249</v>
      </c>
      <c r="CV3946" t="s">
        <v>414250</v>
      </c>
      <c r="CW3946" t="s">
        <v>414251</v>
      </c>
      <c r="CX3946" t="s">
        <v>414252</v>
      </c>
      <c r="CY3946" t="s">
        <v>414253</v>
      </c>
      <c r="CZ3946" t="s">
        <v>414254</v>
      </c>
      <c r="DA3946" t="s">
        <v>414255</v>
      </c>
    </row>
    <row r="3947" spans="1:105" x14ac:dyDescent="0.25">
      <c r="A3947" t="s">
        <v>414256</v>
      </c>
      <c r="B3947" t="s">
        <v>414257</v>
      </c>
      <c r="C3947" t="s">
        <v>414258</v>
      </c>
      <c r="D3947" t="s">
        <v>414259</v>
      </c>
      <c r="E3947" t="s">
        <v>414260</v>
      </c>
      <c r="F3947" t="s">
        <v>414261</v>
      </c>
      <c r="G3947" t="s">
        <v>414262</v>
      </c>
      <c r="H3947" t="s">
        <v>414263</v>
      </c>
      <c r="I3947" t="s">
        <v>414264</v>
      </c>
      <c r="J3947" t="s">
        <v>414265</v>
      </c>
      <c r="K3947" t="s">
        <v>414266</v>
      </c>
      <c r="L3947" t="s">
        <v>414267</v>
      </c>
      <c r="M3947" t="s">
        <v>414268</v>
      </c>
      <c r="N3947" t="s">
        <v>414269</v>
      </c>
      <c r="O3947" t="s">
        <v>414270</v>
      </c>
      <c r="P3947" t="s">
        <v>414271</v>
      </c>
      <c r="Q3947" t="s">
        <v>414272</v>
      </c>
      <c r="R3947" t="s">
        <v>414273</v>
      </c>
      <c r="S3947" t="s">
        <v>414274</v>
      </c>
      <c r="T3947" t="s">
        <v>414275</v>
      </c>
      <c r="U3947" t="s">
        <v>414276</v>
      </c>
      <c r="V3947" t="s">
        <v>414277</v>
      </c>
      <c r="W3947" t="s">
        <v>414278</v>
      </c>
      <c r="X3947" t="s">
        <v>414279</v>
      </c>
      <c r="Y3947" t="s">
        <v>414280</v>
      </c>
      <c r="Z3947" t="s">
        <v>414281</v>
      </c>
      <c r="AA3947" t="s">
        <v>414282</v>
      </c>
      <c r="AB3947" t="s">
        <v>414283</v>
      </c>
      <c r="AC3947" t="s">
        <v>414284</v>
      </c>
      <c r="AD3947" t="s">
        <v>414285</v>
      </c>
      <c r="AE3947" t="s">
        <v>414286</v>
      </c>
      <c r="AF3947" t="s">
        <v>414287</v>
      </c>
      <c r="AG3947" t="s">
        <v>414288</v>
      </c>
      <c r="AH3947" t="s">
        <v>414289</v>
      </c>
      <c r="AI3947" t="s">
        <v>414290</v>
      </c>
      <c r="AJ3947" t="s">
        <v>414291</v>
      </c>
      <c r="AK3947" t="s">
        <v>414292</v>
      </c>
      <c r="AL3947" t="s">
        <v>414293</v>
      </c>
      <c r="AM3947" t="s">
        <v>414294</v>
      </c>
      <c r="AN3947" t="s">
        <v>414295</v>
      </c>
      <c r="AO3947" t="s">
        <v>414296</v>
      </c>
      <c r="AP3947" t="s">
        <v>414297</v>
      </c>
      <c r="AQ3947" t="s">
        <v>414298</v>
      </c>
      <c r="AR3947" t="s">
        <v>414299</v>
      </c>
      <c r="AS3947" t="s">
        <v>414300</v>
      </c>
      <c r="AT3947" t="s">
        <v>414301</v>
      </c>
      <c r="AU3947" t="s">
        <v>414302</v>
      </c>
      <c r="AV3947" t="s">
        <v>414303</v>
      </c>
      <c r="AW3947" t="s">
        <v>414304</v>
      </c>
      <c r="AX3947" t="s">
        <v>414305</v>
      </c>
      <c r="AY3947" t="s">
        <v>414306</v>
      </c>
      <c r="AZ3947" t="s">
        <v>414307</v>
      </c>
      <c r="BA3947" t="s">
        <v>414308</v>
      </c>
      <c r="BB3947" t="s">
        <v>414309</v>
      </c>
      <c r="BC3947" t="s">
        <v>414310</v>
      </c>
      <c r="BD3947" t="s">
        <v>414311</v>
      </c>
      <c r="BE3947" t="s">
        <v>414312</v>
      </c>
      <c r="BF3947" t="s">
        <v>414313</v>
      </c>
      <c r="BG3947" t="s">
        <v>414314</v>
      </c>
      <c r="BH3947" t="s">
        <v>414315</v>
      </c>
      <c r="BI3947" t="s">
        <v>414316</v>
      </c>
      <c r="BJ3947" t="s">
        <v>414317</v>
      </c>
      <c r="BK3947" t="s">
        <v>414318</v>
      </c>
      <c r="BL3947" t="s">
        <v>414319</v>
      </c>
      <c r="BM3947" t="s">
        <v>414320</v>
      </c>
      <c r="BN3947" t="s">
        <v>414321</v>
      </c>
      <c r="BO3947" t="s">
        <v>414322</v>
      </c>
      <c r="BP3947" t="s">
        <v>414323</v>
      </c>
      <c r="BQ3947" t="s">
        <v>414324</v>
      </c>
      <c r="BR3947" t="s">
        <v>414325</v>
      </c>
      <c r="BS3947" t="s">
        <v>414326</v>
      </c>
      <c r="BT3947" t="s">
        <v>414327</v>
      </c>
      <c r="BU3947" t="s">
        <v>414328</v>
      </c>
      <c r="BV3947" t="s">
        <v>414329</v>
      </c>
      <c r="BW3947" t="s">
        <v>414330</v>
      </c>
      <c r="BX3947" t="s">
        <v>414331</v>
      </c>
      <c r="BY3947" t="s">
        <v>414332</v>
      </c>
      <c r="BZ3947" t="s">
        <v>414333</v>
      </c>
      <c r="CA3947" t="s">
        <v>414334</v>
      </c>
      <c r="CB3947" t="s">
        <v>414335</v>
      </c>
      <c r="CC3947" t="s">
        <v>414336</v>
      </c>
      <c r="CD3947" t="s">
        <v>414337</v>
      </c>
      <c r="CE3947" t="s">
        <v>414338</v>
      </c>
      <c r="CF3947" t="s">
        <v>414339</v>
      </c>
      <c r="CG3947" t="s">
        <v>414340</v>
      </c>
      <c r="CH3947" t="s">
        <v>414341</v>
      </c>
      <c r="CI3947" t="s">
        <v>414342</v>
      </c>
      <c r="CJ3947" t="s">
        <v>414343</v>
      </c>
      <c r="CK3947" t="s">
        <v>414344</v>
      </c>
      <c r="CL3947" t="s">
        <v>414345</v>
      </c>
      <c r="CM3947" t="s">
        <v>414346</v>
      </c>
      <c r="CN3947" t="s">
        <v>414347</v>
      </c>
      <c r="CO3947" t="s">
        <v>414348</v>
      </c>
      <c r="CP3947" t="s">
        <v>414349</v>
      </c>
      <c r="CQ3947" t="s">
        <v>414350</v>
      </c>
      <c r="CR3947" t="s">
        <v>414351</v>
      </c>
      <c r="CS3947" t="s">
        <v>414352</v>
      </c>
      <c r="CT3947" t="s">
        <v>414353</v>
      </c>
      <c r="CU3947" t="s">
        <v>414354</v>
      </c>
      <c r="CV3947" t="s">
        <v>414355</v>
      </c>
      <c r="CW3947" t="s">
        <v>414356</v>
      </c>
      <c r="CX3947" t="s">
        <v>414357</v>
      </c>
      <c r="CY3947" t="s">
        <v>414358</v>
      </c>
      <c r="CZ3947" t="s">
        <v>414359</v>
      </c>
      <c r="DA3947" t="s">
        <v>414360</v>
      </c>
    </row>
    <row r="3948" spans="1:105" x14ac:dyDescent="0.25">
      <c r="A3948" t="s">
        <v>414361</v>
      </c>
      <c r="B3948" t="s">
        <v>414362</v>
      </c>
      <c r="C3948" t="s">
        <v>414363</v>
      </c>
      <c r="D3948" t="s">
        <v>414364</v>
      </c>
      <c r="E3948" t="s">
        <v>414365</v>
      </c>
      <c r="F3948" t="s">
        <v>414366</v>
      </c>
      <c r="G3948" t="s">
        <v>414367</v>
      </c>
      <c r="H3948" t="s">
        <v>414368</v>
      </c>
      <c r="I3948" t="s">
        <v>414369</v>
      </c>
      <c r="J3948" t="s">
        <v>414370</v>
      </c>
      <c r="K3948" t="s">
        <v>414371</v>
      </c>
      <c r="L3948" t="s">
        <v>414372</v>
      </c>
      <c r="M3948" t="s">
        <v>414373</v>
      </c>
      <c r="N3948" t="s">
        <v>414374</v>
      </c>
      <c r="O3948" t="s">
        <v>414375</v>
      </c>
      <c r="P3948" t="s">
        <v>414376</v>
      </c>
      <c r="Q3948" t="s">
        <v>414377</v>
      </c>
      <c r="R3948" t="s">
        <v>414378</v>
      </c>
      <c r="S3948" t="s">
        <v>414379</v>
      </c>
      <c r="T3948" t="s">
        <v>414380</v>
      </c>
      <c r="U3948" t="s">
        <v>414381</v>
      </c>
      <c r="V3948" t="s">
        <v>414382</v>
      </c>
      <c r="W3948" t="s">
        <v>414383</v>
      </c>
      <c r="X3948" t="s">
        <v>414384</v>
      </c>
      <c r="Y3948" t="s">
        <v>414385</v>
      </c>
      <c r="Z3948" t="s">
        <v>414386</v>
      </c>
      <c r="AA3948" t="s">
        <v>414387</v>
      </c>
      <c r="AB3948" t="s">
        <v>414388</v>
      </c>
      <c r="AC3948" t="s">
        <v>414389</v>
      </c>
      <c r="AD3948" t="s">
        <v>414390</v>
      </c>
      <c r="AE3948" t="s">
        <v>414391</v>
      </c>
      <c r="AF3948" t="s">
        <v>414392</v>
      </c>
      <c r="AG3948" t="s">
        <v>414393</v>
      </c>
      <c r="AH3948" t="s">
        <v>414394</v>
      </c>
      <c r="AI3948" t="s">
        <v>414395</v>
      </c>
      <c r="AJ3948" t="s">
        <v>414396</v>
      </c>
      <c r="AK3948" t="s">
        <v>414397</v>
      </c>
      <c r="AL3948" t="s">
        <v>414398</v>
      </c>
      <c r="AM3948" t="s">
        <v>414399</v>
      </c>
      <c r="AN3948" t="s">
        <v>414400</v>
      </c>
      <c r="AO3948" t="s">
        <v>414401</v>
      </c>
      <c r="AP3948" t="s">
        <v>414402</v>
      </c>
      <c r="AQ3948" t="s">
        <v>414403</v>
      </c>
      <c r="AR3948" t="s">
        <v>414404</v>
      </c>
      <c r="AS3948" t="s">
        <v>414405</v>
      </c>
      <c r="AT3948" t="s">
        <v>414406</v>
      </c>
      <c r="AU3948" t="s">
        <v>414407</v>
      </c>
      <c r="AV3948" t="s">
        <v>414408</v>
      </c>
      <c r="AW3948" t="s">
        <v>414409</v>
      </c>
      <c r="AX3948" t="s">
        <v>414410</v>
      </c>
      <c r="AY3948" t="s">
        <v>414411</v>
      </c>
      <c r="AZ3948" t="s">
        <v>414412</v>
      </c>
      <c r="BA3948" t="s">
        <v>414413</v>
      </c>
      <c r="BB3948" t="s">
        <v>414414</v>
      </c>
      <c r="BC3948" t="s">
        <v>414415</v>
      </c>
      <c r="BD3948" t="s">
        <v>414416</v>
      </c>
      <c r="BE3948" t="s">
        <v>414417</v>
      </c>
      <c r="BF3948" t="s">
        <v>414418</v>
      </c>
      <c r="BG3948" t="s">
        <v>414419</v>
      </c>
      <c r="BH3948" t="s">
        <v>414420</v>
      </c>
      <c r="BI3948" t="s">
        <v>414421</v>
      </c>
      <c r="BJ3948" t="s">
        <v>414422</v>
      </c>
      <c r="BK3948" t="s">
        <v>414423</v>
      </c>
      <c r="BL3948" t="s">
        <v>414424</v>
      </c>
      <c r="BM3948" t="s">
        <v>414425</v>
      </c>
      <c r="BN3948" t="s">
        <v>414426</v>
      </c>
      <c r="BO3948" t="s">
        <v>414427</v>
      </c>
      <c r="BP3948" t="s">
        <v>414428</v>
      </c>
      <c r="BQ3948" t="s">
        <v>414429</v>
      </c>
      <c r="BR3948" t="s">
        <v>414430</v>
      </c>
      <c r="BS3948" t="s">
        <v>414431</v>
      </c>
      <c r="BT3948" t="s">
        <v>414432</v>
      </c>
      <c r="BU3948" t="s">
        <v>414433</v>
      </c>
      <c r="BV3948" t="s">
        <v>414434</v>
      </c>
      <c r="BW3948" t="s">
        <v>414435</v>
      </c>
      <c r="BX3948" t="s">
        <v>414436</v>
      </c>
      <c r="BY3948" t="s">
        <v>414437</v>
      </c>
      <c r="BZ3948" t="s">
        <v>414438</v>
      </c>
      <c r="CA3948" t="s">
        <v>414439</v>
      </c>
      <c r="CB3948" t="s">
        <v>414440</v>
      </c>
      <c r="CC3948" t="s">
        <v>414441</v>
      </c>
      <c r="CD3948" t="s">
        <v>414442</v>
      </c>
      <c r="CE3948" t="s">
        <v>414443</v>
      </c>
      <c r="CF3948" t="s">
        <v>414444</v>
      </c>
      <c r="CG3948" t="s">
        <v>414445</v>
      </c>
      <c r="CH3948" t="s">
        <v>414446</v>
      </c>
      <c r="CI3948" t="s">
        <v>414447</v>
      </c>
      <c r="CJ3948" t="s">
        <v>414448</v>
      </c>
      <c r="CK3948" t="s">
        <v>414449</v>
      </c>
      <c r="CL3948" t="s">
        <v>414450</v>
      </c>
      <c r="CM3948" t="s">
        <v>414451</v>
      </c>
      <c r="CN3948" t="s">
        <v>414452</v>
      </c>
      <c r="CO3948" t="s">
        <v>414453</v>
      </c>
      <c r="CP3948" t="s">
        <v>414454</v>
      </c>
      <c r="CQ3948" t="s">
        <v>414455</v>
      </c>
      <c r="CR3948" t="s">
        <v>414456</v>
      </c>
      <c r="CS3948" t="s">
        <v>414457</v>
      </c>
      <c r="CT3948" t="s">
        <v>414458</v>
      </c>
      <c r="CU3948" t="s">
        <v>414459</v>
      </c>
      <c r="CV3948" t="s">
        <v>414460</v>
      </c>
      <c r="CW3948" t="s">
        <v>414461</v>
      </c>
      <c r="CX3948" t="s">
        <v>414462</v>
      </c>
      <c r="CY3948" t="s">
        <v>414463</v>
      </c>
      <c r="CZ3948" t="s">
        <v>414464</v>
      </c>
      <c r="DA3948" t="s">
        <v>414465</v>
      </c>
    </row>
    <row r="3949" spans="1:105" x14ac:dyDescent="0.25">
      <c r="A3949" t="s">
        <v>414466</v>
      </c>
      <c r="B3949" t="s">
        <v>414467</v>
      </c>
      <c r="C3949" t="s">
        <v>414468</v>
      </c>
      <c r="D3949" t="s">
        <v>414469</v>
      </c>
      <c r="E3949" t="s">
        <v>414470</v>
      </c>
      <c r="F3949" t="s">
        <v>414471</v>
      </c>
      <c r="G3949" t="s">
        <v>414472</v>
      </c>
      <c r="H3949" t="s">
        <v>414473</v>
      </c>
      <c r="I3949" t="s">
        <v>414474</v>
      </c>
      <c r="J3949" t="s">
        <v>414475</v>
      </c>
      <c r="K3949" t="s">
        <v>414476</v>
      </c>
      <c r="L3949" t="s">
        <v>414477</v>
      </c>
      <c r="M3949" t="s">
        <v>414478</v>
      </c>
      <c r="N3949" t="s">
        <v>414479</v>
      </c>
      <c r="O3949" t="s">
        <v>414480</v>
      </c>
      <c r="P3949" t="s">
        <v>414481</v>
      </c>
      <c r="Q3949" t="s">
        <v>414482</v>
      </c>
      <c r="R3949" t="s">
        <v>414483</v>
      </c>
      <c r="S3949" t="s">
        <v>414484</v>
      </c>
      <c r="T3949" t="s">
        <v>414485</v>
      </c>
      <c r="U3949" t="s">
        <v>414486</v>
      </c>
      <c r="V3949" t="s">
        <v>414487</v>
      </c>
      <c r="W3949" t="s">
        <v>414488</v>
      </c>
      <c r="X3949" t="s">
        <v>414489</v>
      </c>
      <c r="Y3949" t="s">
        <v>414490</v>
      </c>
      <c r="Z3949" t="s">
        <v>414491</v>
      </c>
      <c r="AA3949" t="s">
        <v>414492</v>
      </c>
      <c r="AB3949" t="s">
        <v>414493</v>
      </c>
      <c r="AC3949" t="s">
        <v>414494</v>
      </c>
      <c r="AD3949" t="s">
        <v>414495</v>
      </c>
      <c r="AE3949" t="s">
        <v>414496</v>
      </c>
      <c r="AF3949" t="s">
        <v>414497</v>
      </c>
      <c r="AG3949" t="s">
        <v>414498</v>
      </c>
      <c r="AH3949" t="s">
        <v>414499</v>
      </c>
      <c r="AI3949" t="s">
        <v>414500</v>
      </c>
      <c r="AJ3949" t="s">
        <v>414501</v>
      </c>
      <c r="AK3949" t="s">
        <v>414502</v>
      </c>
      <c r="AL3949" t="s">
        <v>414503</v>
      </c>
      <c r="AM3949" t="s">
        <v>414504</v>
      </c>
      <c r="AN3949" t="s">
        <v>414505</v>
      </c>
      <c r="AO3949" t="s">
        <v>414506</v>
      </c>
      <c r="AP3949" t="s">
        <v>414507</v>
      </c>
      <c r="AQ3949" t="s">
        <v>414508</v>
      </c>
      <c r="AR3949" t="s">
        <v>414509</v>
      </c>
      <c r="AS3949" t="s">
        <v>414510</v>
      </c>
      <c r="AT3949" t="s">
        <v>414511</v>
      </c>
      <c r="AU3949" t="s">
        <v>414512</v>
      </c>
      <c r="AV3949" t="s">
        <v>414513</v>
      </c>
      <c r="AW3949" t="s">
        <v>414514</v>
      </c>
      <c r="AX3949" t="s">
        <v>414515</v>
      </c>
      <c r="AY3949" t="s">
        <v>414516</v>
      </c>
      <c r="AZ3949" t="s">
        <v>414517</v>
      </c>
      <c r="BA3949" t="s">
        <v>414518</v>
      </c>
      <c r="BB3949" t="s">
        <v>414519</v>
      </c>
      <c r="BC3949" t="s">
        <v>414520</v>
      </c>
      <c r="BD3949" t="s">
        <v>414521</v>
      </c>
      <c r="BE3949" t="s">
        <v>414522</v>
      </c>
      <c r="BF3949" t="s">
        <v>414523</v>
      </c>
      <c r="BG3949" t="s">
        <v>414524</v>
      </c>
      <c r="BH3949" t="s">
        <v>414525</v>
      </c>
      <c r="BI3949" t="s">
        <v>414526</v>
      </c>
      <c r="BJ3949" t="s">
        <v>414527</v>
      </c>
      <c r="BK3949" t="s">
        <v>414528</v>
      </c>
      <c r="BL3949" t="s">
        <v>414529</v>
      </c>
      <c r="BM3949" t="s">
        <v>414530</v>
      </c>
      <c r="BN3949" t="s">
        <v>414531</v>
      </c>
      <c r="BO3949" t="s">
        <v>414532</v>
      </c>
      <c r="BP3949" t="s">
        <v>414533</v>
      </c>
      <c r="BQ3949" t="s">
        <v>414534</v>
      </c>
      <c r="BR3949" t="s">
        <v>414535</v>
      </c>
      <c r="BS3949" t="s">
        <v>414536</v>
      </c>
      <c r="BT3949" t="s">
        <v>414537</v>
      </c>
      <c r="BU3949" t="s">
        <v>414538</v>
      </c>
      <c r="BV3949" t="s">
        <v>414539</v>
      </c>
      <c r="BW3949" t="s">
        <v>414540</v>
      </c>
      <c r="BX3949" t="s">
        <v>414541</v>
      </c>
      <c r="BY3949" t="s">
        <v>414542</v>
      </c>
      <c r="BZ3949" t="s">
        <v>414543</v>
      </c>
      <c r="CA3949" t="s">
        <v>414544</v>
      </c>
      <c r="CB3949" t="s">
        <v>414545</v>
      </c>
      <c r="CC3949" t="s">
        <v>414546</v>
      </c>
      <c r="CD3949" t="s">
        <v>414547</v>
      </c>
      <c r="CE3949" t="s">
        <v>414548</v>
      </c>
      <c r="CF3949" t="s">
        <v>414549</v>
      </c>
      <c r="CG3949" t="s">
        <v>414550</v>
      </c>
      <c r="CH3949" t="s">
        <v>414551</v>
      </c>
      <c r="CI3949" t="s">
        <v>414552</v>
      </c>
      <c r="CJ3949" t="s">
        <v>414553</v>
      </c>
      <c r="CK3949" t="s">
        <v>414554</v>
      </c>
      <c r="CL3949" t="s">
        <v>414555</v>
      </c>
      <c r="CM3949" t="s">
        <v>414556</v>
      </c>
      <c r="CN3949" t="s">
        <v>414557</v>
      </c>
      <c r="CO3949" t="s">
        <v>414558</v>
      </c>
      <c r="CP3949" t="s">
        <v>414559</v>
      </c>
      <c r="CQ3949" t="s">
        <v>414560</v>
      </c>
      <c r="CR3949" t="s">
        <v>414561</v>
      </c>
      <c r="CS3949" t="s">
        <v>414562</v>
      </c>
      <c r="CT3949" t="s">
        <v>414563</v>
      </c>
      <c r="CU3949" t="s">
        <v>414564</v>
      </c>
      <c r="CV3949" t="s">
        <v>414565</v>
      </c>
      <c r="CW3949" t="s">
        <v>414566</v>
      </c>
      <c r="CX3949" t="s">
        <v>414567</v>
      </c>
      <c r="CY3949" t="s">
        <v>414568</v>
      </c>
      <c r="CZ3949" t="s">
        <v>414569</v>
      </c>
      <c r="DA3949" t="s">
        <v>414570</v>
      </c>
    </row>
    <row r="3950" spans="1:105" x14ac:dyDescent="0.25">
      <c r="A3950" t="s">
        <v>414571</v>
      </c>
      <c r="B3950" t="s">
        <v>414572</v>
      </c>
      <c r="C3950" t="s">
        <v>414573</v>
      </c>
      <c r="D3950" t="s">
        <v>414574</v>
      </c>
      <c r="E3950" t="s">
        <v>414575</v>
      </c>
      <c r="F3950" t="s">
        <v>414576</v>
      </c>
      <c r="G3950" t="s">
        <v>414577</v>
      </c>
      <c r="H3950" t="s">
        <v>414578</v>
      </c>
      <c r="I3950" t="s">
        <v>414579</v>
      </c>
      <c r="J3950" t="s">
        <v>414580</v>
      </c>
      <c r="K3950" t="s">
        <v>414581</v>
      </c>
      <c r="L3950" t="s">
        <v>414582</v>
      </c>
      <c r="M3950" t="s">
        <v>414583</v>
      </c>
      <c r="N3950" t="s">
        <v>414584</v>
      </c>
      <c r="O3950" t="s">
        <v>414585</v>
      </c>
      <c r="P3950" t="s">
        <v>414586</v>
      </c>
      <c r="Q3950" t="s">
        <v>414587</v>
      </c>
      <c r="R3950" t="s">
        <v>414588</v>
      </c>
      <c r="S3950" t="s">
        <v>414589</v>
      </c>
      <c r="T3950" t="s">
        <v>414590</v>
      </c>
      <c r="U3950" t="s">
        <v>414591</v>
      </c>
      <c r="V3950" t="s">
        <v>414592</v>
      </c>
      <c r="W3950" t="s">
        <v>414593</v>
      </c>
      <c r="X3950" t="s">
        <v>414594</v>
      </c>
      <c r="Y3950" t="s">
        <v>414595</v>
      </c>
      <c r="Z3950" t="s">
        <v>414596</v>
      </c>
      <c r="AA3950" t="s">
        <v>414597</v>
      </c>
      <c r="AB3950" t="s">
        <v>414598</v>
      </c>
      <c r="AC3950" t="s">
        <v>414599</v>
      </c>
      <c r="AD3950" t="s">
        <v>414600</v>
      </c>
      <c r="AE3950" t="s">
        <v>414601</v>
      </c>
      <c r="AF3950" t="s">
        <v>414602</v>
      </c>
      <c r="AG3950" t="s">
        <v>414603</v>
      </c>
      <c r="AH3950" t="s">
        <v>414604</v>
      </c>
      <c r="AI3950" t="s">
        <v>414605</v>
      </c>
      <c r="AJ3950" t="s">
        <v>414606</v>
      </c>
      <c r="AK3950" t="s">
        <v>414607</v>
      </c>
      <c r="AL3950" t="s">
        <v>414608</v>
      </c>
      <c r="AM3950" t="s">
        <v>414609</v>
      </c>
      <c r="AN3950" t="s">
        <v>414610</v>
      </c>
      <c r="AO3950" t="s">
        <v>414611</v>
      </c>
      <c r="AP3950" t="s">
        <v>414612</v>
      </c>
      <c r="AQ3950" t="s">
        <v>414613</v>
      </c>
      <c r="AR3950" t="s">
        <v>414614</v>
      </c>
      <c r="AS3950" t="s">
        <v>414615</v>
      </c>
      <c r="AT3950" t="s">
        <v>414616</v>
      </c>
      <c r="AU3950" t="s">
        <v>414617</v>
      </c>
      <c r="AV3950" t="s">
        <v>414618</v>
      </c>
      <c r="AW3950" t="s">
        <v>414619</v>
      </c>
      <c r="AX3950" t="s">
        <v>414620</v>
      </c>
      <c r="AY3950" t="s">
        <v>414621</v>
      </c>
      <c r="AZ3950" t="s">
        <v>414622</v>
      </c>
      <c r="BA3950" t="s">
        <v>414623</v>
      </c>
      <c r="BB3950" t="s">
        <v>414624</v>
      </c>
      <c r="BC3950" t="s">
        <v>414625</v>
      </c>
      <c r="BD3950" t="s">
        <v>414626</v>
      </c>
      <c r="BE3950" t="s">
        <v>414627</v>
      </c>
      <c r="BF3950" t="s">
        <v>414628</v>
      </c>
      <c r="BG3950" t="s">
        <v>414629</v>
      </c>
      <c r="BH3950" t="s">
        <v>414630</v>
      </c>
      <c r="BI3950" t="s">
        <v>414631</v>
      </c>
      <c r="BJ3950" t="s">
        <v>414632</v>
      </c>
      <c r="BK3950" t="s">
        <v>414633</v>
      </c>
      <c r="BL3950" t="s">
        <v>414634</v>
      </c>
      <c r="BM3950" t="s">
        <v>414635</v>
      </c>
      <c r="BN3950" t="s">
        <v>414636</v>
      </c>
      <c r="BO3950" t="s">
        <v>414637</v>
      </c>
      <c r="BP3950" t="s">
        <v>414638</v>
      </c>
      <c r="BQ3950" t="s">
        <v>414639</v>
      </c>
      <c r="BR3950" t="s">
        <v>414640</v>
      </c>
      <c r="BS3950" t="s">
        <v>414641</v>
      </c>
      <c r="BT3950" t="s">
        <v>414642</v>
      </c>
      <c r="BU3950" t="s">
        <v>414643</v>
      </c>
      <c r="BV3950" t="s">
        <v>414644</v>
      </c>
      <c r="BW3950" t="s">
        <v>414645</v>
      </c>
      <c r="BX3950" t="s">
        <v>414646</v>
      </c>
      <c r="BY3950" t="s">
        <v>414647</v>
      </c>
      <c r="BZ3950" t="s">
        <v>414648</v>
      </c>
      <c r="CA3950" t="s">
        <v>414649</v>
      </c>
      <c r="CB3950" t="s">
        <v>414650</v>
      </c>
      <c r="CC3950" t="s">
        <v>414651</v>
      </c>
      <c r="CD3950" t="s">
        <v>414652</v>
      </c>
      <c r="CE3950" t="s">
        <v>414653</v>
      </c>
      <c r="CF3950" t="s">
        <v>414654</v>
      </c>
      <c r="CG3950" t="s">
        <v>414655</v>
      </c>
      <c r="CH3950" t="s">
        <v>414656</v>
      </c>
      <c r="CI3950" t="s">
        <v>414657</v>
      </c>
      <c r="CJ3950" t="s">
        <v>414658</v>
      </c>
      <c r="CK3950" t="s">
        <v>414659</v>
      </c>
      <c r="CL3950" t="s">
        <v>414660</v>
      </c>
      <c r="CM3950" t="s">
        <v>414661</v>
      </c>
      <c r="CN3950" t="s">
        <v>414662</v>
      </c>
      <c r="CO3950" t="s">
        <v>414663</v>
      </c>
      <c r="CP3950" t="s">
        <v>414664</v>
      </c>
      <c r="CQ3950" t="s">
        <v>414665</v>
      </c>
      <c r="CR3950" t="s">
        <v>414666</v>
      </c>
      <c r="CS3950" t="s">
        <v>414667</v>
      </c>
      <c r="CT3950" t="s">
        <v>414668</v>
      </c>
      <c r="CU3950" t="s">
        <v>414669</v>
      </c>
      <c r="CV3950" t="s">
        <v>414670</v>
      </c>
      <c r="CW3950" t="s">
        <v>414671</v>
      </c>
      <c r="CX3950" t="s">
        <v>414672</v>
      </c>
      <c r="CY3950" t="s">
        <v>414673</v>
      </c>
      <c r="CZ3950" t="s">
        <v>414674</v>
      </c>
      <c r="DA3950" t="s">
        <v>414675</v>
      </c>
    </row>
    <row r="3951" spans="1:105" x14ac:dyDescent="0.25">
      <c r="A3951" t="s">
        <v>414676</v>
      </c>
      <c r="B3951" t="s">
        <v>414677</v>
      </c>
      <c r="C3951" t="s">
        <v>414678</v>
      </c>
      <c r="D3951" t="s">
        <v>414679</v>
      </c>
      <c r="E3951" t="s">
        <v>414680</v>
      </c>
      <c r="F3951" t="s">
        <v>414681</v>
      </c>
      <c r="G3951" t="s">
        <v>414682</v>
      </c>
      <c r="H3951" t="s">
        <v>414683</v>
      </c>
      <c r="I3951" t="s">
        <v>414684</v>
      </c>
      <c r="J3951" t="s">
        <v>414685</v>
      </c>
      <c r="K3951" t="s">
        <v>414686</v>
      </c>
      <c r="L3951" t="s">
        <v>414687</v>
      </c>
      <c r="M3951" t="s">
        <v>414688</v>
      </c>
      <c r="N3951" t="s">
        <v>414689</v>
      </c>
      <c r="O3951" t="s">
        <v>414690</v>
      </c>
      <c r="P3951" t="s">
        <v>414691</v>
      </c>
      <c r="Q3951" t="s">
        <v>414692</v>
      </c>
      <c r="R3951" t="s">
        <v>414693</v>
      </c>
      <c r="S3951" t="s">
        <v>414694</v>
      </c>
      <c r="T3951" t="s">
        <v>414695</v>
      </c>
      <c r="U3951" t="s">
        <v>414696</v>
      </c>
      <c r="V3951" t="s">
        <v>414697</v>
      </c>
      <c r="W3951" t="s">
        <v>414698</v>
      </c>
      <c r="X3951" t="s">
        <v>414699</v>
      </c>
      <c r="Y3951" t="s">
        <v>414700</v>
      </c>
      <c r="Z3951" t="s">
        <v>414701</v>
      </c>
      <c r="AA3951" t="s">
        <v>414702</v>
      </c>
      <c r="AB3951" t="s">
        <v>414703</v>
      </c>
      <c r="AC3951" t="s">
        <v>414704</v>
      </c>
      <c r="AD3951" t="s">
        <v>414705</v>
      </c>
      <c r="AE3951" t="s">
        <v>414706</v>
      </c>
      <c r="AF3951" t="s">
        <v>414707</v>
      </c>
      <c r="AG3951" t="s">
        <v>414708</v>
      </c>
      <c r="AH3951" t="s">
        <v>414709</v>
      </c>
      <c r="AI3951" t="s">
        <v>414710</v>
      </c>
      <c r="AJ3951" t="s">
        <v>414711</v>
      </c>
      <c r="AK3951" t="s">
        <v>414712</v>
      </c>
      <c r="AL3951" t="s">
        <v>414713</v>
      </c>
      <c r="AM3951" t="s">
        <v>414714</v>
      </c>
      <c r="AN3951" t="s">
        <v>414715</v>
      </c>
      <c r="AO3951" t="s">
        <v>414716</v>
      </c>
      <c r="AP3951" t="s">
        <v>414717</v>
      </c>
      <c r="AQ3951" t="s">
        <v>414718</v>
      </c>
      <c r="AR3951" t="s">
        <v>414719</v>
      </c>
      <c r="AS3951" t="s">
        <v>414720</v>
      </c>
      <c r="AT3951" t="s">
        <v>414721</v>
      </c>
      <c r="AU3951" t="s">
        <v>414722</v>
      </c>
      <c r="AV3951" t="s">
        <v>414723</v>
      </c>
      <c r="AW3951" t="s">
        <v>414724</v>
      </c>
      <c r="AX3951" t="s">
        <v>414725</v>
      </c>
      <c r="AY3951" t="s">
        <v>414726</v>
      </c>
      <c r="AZ3951" t="s">
        <v>414727</v>
      </c>
      <c r="BA3951" t="s">
        <v>414728</v>
      </c>
      <c r="BB3951" t="s">
        <v>414729</v>
      </c>
      <c r="BC3951" t="s">
        <v>414730</v>
      </c>
      <c r="BD3951" t="s">
        <v>414731</v>
      </c>
      <c r="BE3951" t="s">
        <v>414732</v>
      </c>
      <c r="BF3951" t="s">
        <v>414733</v>
      </c>
      <c r="BG3951" t="s">
        <v>414734</v>
      </c>
      <c r="BH3951" t="s">
        <v>414735</v>
      </c>
      <c r="BI3951" t="s">
        <v>414736</v>
      </c>
      <c r="BJ3951" t="s">
        <v>414737</v>
      </c>
      <c r="BK3951" t="s">
        <v>414738</v>
      </c>
      <c r="BL3951" t="s">
        <v>414739</v>
      </c>
      <c r="BM3951" t="s">
        <v>414740</v>
      </c>
      <c r="BN3951" t="s">
        <v>414741</v>
      </c>
      <c r="BO3951" t="s">
        <v>414742</v>
      </c>
      <c r="BP3951" t="s">
        <v>414743</v>
      </c>
      <c r="BQ3951" t="s">
        <v>414744</v>
      </c>
      <c r="BR3951" t="s">
        <v>414745</v>
      </c>
      <c r="BS3951" t="s">
        <v>414746</v>
      </c>
      <c r="BT3951" t="s">
        <v>414747</v>
      </c>
      <c r="BU3951" t="s">
        <v>414748</v>
      </c>
      <c r="BV3951" t="s">
        <v>414749</v>
      </c>
      <c r="BW3951" t="s">
        <v>414750</v>
      </c>
      <c r="BX3951" t="s">
        <v>414751</v>
      </c>
      <c r="BY3951" t="s">
        <v>414752</v>
      </c>
      <c r="BZ3951" t="s">
        <v>414753</v>
      </c>
      <c r="CA3951" t="s">
        <v>414754</v>
      </c>
      <c r="CB3951" t="s">
        <v>414755</v>
      </c>
      <c r="CC3951" t="s">
        <v>414756</v>
      </c>
      <c r="CD3951" t="s">
        <v>414757</v>
      </c>
      <c r="CE3951" t="s">
        <v>414758</v>
      </c>
      <c r="CF3951" t="s">
        <v>414759</v>
      </c>
      <c r="CG3951" t="s">
        <v>414760</v>
      </c>
      <c r="CH3951" t="s">
        <v>414761</v>
      </c>
      <c r="CI3951" t="s">
        <v>414762</v>
      </c>
      <c r="CJ3951" t="s">
        <v>414763</v>
      </c>
      <c r="CK3951" t="s">
        <v>414764</v>
      </c>
      <c r="CL3951" t="s">
        <v>414765</v>
      </c>
      <c r="CM3951" t="s">
        <v>414766</v>
      </c>
      <c r="CN3951" t="s">
        <v>414767</v>
      </c>
      <c r="CO3951" t="s">
        <v>414768</v>
      </c>
      <c r="CP3951" t="s">
        <v>414769</v>
      </c>
      <c r="CQ3951" t="s">
        <v>414770</v>
      </c>
      <c r="CR3951" t="s">
        <v>414771</v>
      </c>
      <c r="CS3951" t="s">
        <v>414772</v>
      </c>
      <c r="CT3951" t="s">
        <v>414773</v>
      </c>
      <c r="CU3951" t="s">
        <v>414774</v>
      </c>
      <c r="CV3951" t="s">
        <v>414775</v>
      </c>
      <c r="CW3951" t="s">
        <v>414776</v>
      </c>
      <c r="CX3951" t="s">
        <v>414777</v>
      </c>
      <c r="CY3951" t="s">
        <v>414778</v>
      </c>
      <c r="CZ3951" t="s">
        <v>414779</v>
      </c>
      <c r="DA3951" t="s">
        <v>414780</v>
      </c>
    </row>
    <row r="3952" spans="1:105" x14ac:dyDescent="0.25">
      <c r="A3952" t="s">
        <v>414781</v>
      </c>
      <c r="B3952" t="s">
        <v>414782</v>
      </c>
      <c r="C3952" t="s">
        <v>414783</v>
      </c>
      <c r="D3952" t="s">
        <v>414784</v>
      </c>
      <c r="E3952" t="s">
        <v>414785</v>
      </c>
      <c r="F3952" t="s">
        <v>414786</v>
      </c>
      <c r="G3952" t="s">
        <v>414787</v>
      </c>
      <c r="H3952" t="s">
        <v>414788</v>
      </c>
      <c r="I3952" t="s">
        <v>414789</v>
      </c>
      <c r="J3952" t="s">
        <v>414790</v>
      </c>
      <c r="K3952" t="s">
        <v>414791</v>
      </c>
      <c r="L3952" t="s">
        <v>414792</v>
      </c>
      <c r="M3952" t="s">
        <v>414793</v>
      </c>
      <c r="N3952" t="s">
        <v>414794</v>
      </c>
      <c r="O3952" t="s">
        <v>414795</v>
      </c>
      <c r="P3952" t="s">
        <v>414796</v>
      </c>
      <c r="Q3952" t="s">
        <v>414797</v>
      </c>
      <c r="R3952" t="s">
        <v>414798</v>
      </c>
      <c r="S3952" t="s">
        <v>414799</v>
      </c>
      <c r="T3952" t="s">
        <v>414800</v>
      </c>
      <c r="U3952" t="s">
        <v>414801</v>
      </c>
      <c r="V3952" t="s">
        <v>414802</v>
      </c>
      <c r="W3952" t="s">
        <v>414803</v>
      </c>
      <c r="X3952" t="s">
        <v>414804</v>
      </c>
      <c r="Y3952" t="s">
        <v>414805</v>
      </c>
      <c r="Z3952" t="s">
        <v>414806</v>
      </c>
      <c r="AA3952" t="s">
        <v>414807</v>
      </c>
      <c r="AB3952" t="s">
        <v>414808</v>
      </c>
      <c r="AC3952" t="s">
        <v>414809</v>
      </c>
      <c r="AD3952" t="s">
        <v>414810</v>
      </c>
      <c r="AE3952" t="s">
        <v>414811</v>
      </c>
      <c r="AF3952" t="s">
        <v>414812</v>
      </c>
      <c r="AG3952" t="s">
        <v>414813</v>
      </c>
      <c r="AH3952" t="s">
        <v>414814</v>
      </c>
      <c r="AI3952" t="s">
        <v>414815</v>
      </c>
      <c r="AJ3952" t="s">
        <v>414816</v>
      </c>
      <c r="AK3952" t="s">
        <v>414817</v>
      </c>
      <c r="AL3952" t="s">
        <v>414818</v>
      </c>
      <c r="AM3952" t="s">
        <v>414819</v>
      </c>
      <c r="AN3952" t="s">
        <v>414820</v>
      </c>
      <c r="AO3952" t="s">
        <v>414821</v>
      </c>
      <c r="AP3952" t="s">
        <v>414822</v>
      </c>
      <c r="AQ3952" t="s">
        <v>414823</v>
      </c>
      <c r="AR3952" t="s">
        <v>414824</v>
      </c>
      <c r="AS3952" t="s">
        <v>414825</v>
      </c>
      <c r="AT3952" t="s">
        <v>414826</v>
      </c>
      <c r="AU3952" t="s">
        <v>414827</v>
      </c>
      <c r="AV3952" t="s">
        <v>414828</v>
      </c>
      <c r="AW3952" t="s">
        <v>414829</v>
      </c>
      <c r="AX3952" t="s">
        <v>414830</v>
      </c>
      <c r="AY3952" t="s">
        <v>414831</v>
      </c>
      <c r="AZ3952" t="s">
        <v>414832</v>
      </c>
      <c r="BA3952" t="s">
        <v>414833</v>
      </c>
      <c r="BB3952" t="s">
        <v>414834</v>
      </c>
      <c r="BC3952" t="s">
        <v>414835</v>
      </c>
      <c r="BD3952" t="s">
        <v>414836</v>
      </c>
      <c r="BE3952" t="s">
        <v>414837</v>
      </c>
      <c r="BF3952" t="s">
        <v>414838</v>
      </c>
      <c r="BG3952" t="s">
        <v>414839</v>
      </c>
      <c r="BH3952" t="s">
        <v>414840</v>
      </c>
      <c r="BI3952" t="s">
        <v>414841</v>
      </c>
      <c r="BJ3952" t="s">
        <v>414842</v>
      </c>
      <c r="BK3952" t="s">
        <v>414843</v>
      </c>
      <c r="BL3952" t="s">
        <v>414844</v>
      </c>
      <c r="BM3952" t="s">
        <v>414845</v>
      </c>
      <c r="BN3952" t="s">
        <v>414846</v>
      </c>
      <c r="BO3952" t="s">
        <v>414847</v>
      </c>
      <c r="BP3952" t="s">
        <v>414848</v>
      </c>
      <c r="BQ3952" t="s">
        <v>414849</v>
      </c>
      <c r="BR3952" t="s">
        <v>414850</v>
      </c>
      <c r="BS3952" t="s">
        <v>414851</v>
      </c>
      <c r="BT3952" t="s">
        <v>414852</v>
      </c>
      <c r="BU3952" t="s">
        <v>414853</v>
      </c>
      <c r="BV3952" t="s">
        <v>414854</v>
      </c>
      <c r="BW3952" t="s">
        <v>414855</v>
      </c>
      <c r="BX3952" t="s">
        <v>414856</v>
      </c>
      <c r="BY3952" t="s">
        <v>414857</v>
      </c>
      <c r="BZ3952" t="s">
        <v>414858</v>
      </c>
      <c r="CA3952" t="s">
        <v>414859</v>
      </c>
      <c r="CB3952" t="s">
        <v>414860</v>
      </c>
      <c r="CC3952" t="s">
        <v>414861</v>
      </c>
      <c r="CD3952" t="s">
        <v>414862</v>
      </c>
      <c r="CE3952" t="s">
        <v>414863</v>
      </c>
      <c r="CF3952" t="s">
        <v>414864</v>
      </c>
      <c r="CG3952" t="s">
        <v>414865</v>
      </c>
      <c r="CH3952" t="s">
        <v>414866</v>
      </c>
      <c r="CI3952" t="s">
        <v>414867</v>
      </c>
      <c r="CJ3952" t="s">
        <v>414868</v>
      </c>
      <c r="CK3952" t="s">
        <v>414869</v>
      </c>
      <c r="CL3952" t="s">
        <v>414870</v>
      </c>
      <c r="CM3952" t="s">
        <v>414871</v>
      </c>
      <c r="CN3952" t="s">
        <v>414872</v>
      </c>
      <c r="CO3952" t="s">
        <v>414873</v>
      </c>
      <c r="CP3952" t="s">
        <v>414874</v>
      </c>
      <c r="CQ3952" t="s">
        <v>414875</v>
      </c>
      <c r="CR3952" t="s">
        <v>414876</v>
      </c>
      <c r="CS3952" t="s">
        <v>414877</v>
      </c>
      <c r="CT3952" t="s">
        <v>414878</v>
      </c>
      <c r="CU3952" t="s">
        <v>414879</v>
      </c>
      <c r="CV3952" t="s">
        <v>414880</v>
      </c>
      <c r="CW3952" t="s">
        <v>414881</v>
      </c>
      <c r="CX3952" t="s">
        <v>414882</v>
      </c>
      <c r="CY3952" t="s">
        <v>414883</v>
      </c>
      <c r="CZ3952" t="s">
        <v>414884</v>
      </c>
      <c r="DA3952" t="s">
        <v>414885</v>
      </c>
    </row>
    <row r="3953" spans="1:105" x14ac:dyDescent="0.25">
      <c r="A3953" t="s">
        <v>414886</v>
      </c>
      <c r="B3953" t="s">
        <v>414887</v>
      </c>
      <c r="C3953" t="s">
        <v>414888</v>
      </c>
      <c r="D3953" t="s">
        <v>414889</v>
      </c>
      <c r="E3953" t="s">
        <v>414890</v>
      </c>
      <c r="F3953" t="s">
        <v>414891</v>
      </c>
      <c r="G3953" t="s">
        <v>414892</v>
      </c>
      <c r="H3953" t="s">
        <v>414893</v>
      </c>
      <c r="I3953" t="s">
        <v>414894</v>
      </c>
      <c r="J3953" t="s">
        <v>414895</v>
      </c>
      <c r="K3953" t="s">
        <v>414896</v>
      </c>
      <c r="L3953" t="s">
        <v>414897</v>
      </c>
      <c r="M3953" t="s">
        <v>414898</v>
      </c>
      <c r="N3953" t="s">
        <v>414899</v>
      </c>
      <c r="O3953" t="s">
        <v>414900</v>
      </c>
      <c r="P3953" t="s">
        <v>414901</v>
      </c>
      <c r="Q3953" t="s">
        <v>414902</v>
      </c>
      <c r="R3953" t="s">
        <v>414903</v>
      </c>
      <c r="S3953" t="s">
        <v>414904</v>
      </c>
      <c r="T3953" t="s">
        <v>414905</v>
      </c>
      <c r="U3953" t="s">
        <v>414906</v>
      </c>
      <c r="V3953" t="s">
        <v>414907</v>
      </c>
      <c r="W3953" t="s">
        <v>414908</v>
      </c>
      <c r="X3953" t="s">
        <v>414909</v>
      </c>
      <c r="Y3953" t="s">
        <v>414910</v>
      </c>
      <c r="Z3953" t="s">
        <v>414911</v>
      </c>
      <c r="AA3953" t="s">
        <v>414912</v>
      </c>
      <c r="AB3953" t="s">
        <v>414913</v>
      </c>
      <c r="AC3953" t="s">
        <v>414914</v>
      </c>
      <c r="AD3953" t="s">
        <v>414915</v>
      </c>
      <c r="AE3953" t="s">
        <v>414916</v>
      </c>
      <c r="AF3953" t="s">
        <v>414917</v>
      </c>
      <c r="AG3953" t="s">
        <v>414918</v>
      </c>
      <c r="AH3953" t="s">
        <v>414919</v>
      </c>
      <c r="AI3953" t="s">
        <v>414920</v>
      </c>
      <c r="AJ3953" t="s">
        <v>414921</v>
      </c>
      <c r="AK3953" t="s">
        <v>414922</v>
      </c>
      <c r="AL3953" t="s">
        <v>414923</v>
      </c>
      <c r="AM3953" t="s">
        <v>414924</v>
      </c>
      <c r="AN3953" t="s">
        <v>414925</v>
      </c>
      <c r="AO3953" t="s">
        <v>414926</v>
      </c>
      <c r="AP3953" t="s">
        <v>414927</v>
      </c>
      <c r="AQ3953" t="s">
        <v>414928</v>
      </c>
      <c r="AR3953" t="s">
        <v>414929</v>
      </c>
      <c r="AS3953" t="s">
        <v>414930</v>
      </c>
      <c r="AT3953" t="s">
        <v>414931</v>
      </c>
      <c r="AU3953" t="s">
        <v>414932</v>
      </c>
      <c r="AV3953" t="s">
        <v>414933</v>
      </c>
      <c r="AW3953" t="s">
        <v>414934</v>
      </c>
      <c r="AX3953" t="s">
        <v>414935</v>
      </c>
      <c r="AY3953" t="s">
        <v>414936</v>
      </c>
      <c r="AZ3953" t="s">
        <v>414937</v>
      </c>
      <c r="BA3953" t="s">
        <v>414938</v>
      </c>
      <c r="BB3953" t="s">
        <v>414939</v>
      </c>
      <c r="BC3953" t="s">
        <v>414940</v>
      </c>
      <c r="BD3953" t="s">
        <v>414941</v>
      </c>
      <c r="BE3953" t="s">
        <v>414942</v>
      </c>
      <c r="BF3953" t="s">
        <v>414943</v>
      </c>
      <c r="BG3953" t="s">
        <v>414944</v>
      </c>
      <c r="BH3953" t="s">
        <v>414945</v>
      </c>
      <c r="BI3953" t="s">
        <v>414946</v>
      </c>
      <c r="BJ3953" t="s">
        <v>414947</v>
      </c>
      <c r="BK3953" t="s">
        <v>414948</v>
      </c>
      <c r="BL3953" t="s">
        <v>414949</v>
      </c>
      <c r="BM3953" t="s">
        <v>414950</v>
      </c>
      <c r="BN3953" t="s">
        <v>414951</v>
      </c>
      <c r="BO3953" t="s">
        <v>414952</v>
      </c>
      <c r="BP3953" t="s">
        <v>414953</v>
      </c>
      <c r="BQ3953" t="s">
        <v>414954</v>
      </c>
      <c r="BR3953" t="s">
        <v>414955</v>
      </c>
      <c r="BS3953" t="s">
        <v>414956</v>
      </c>
      <c r="BT3953" t="s">
        <v>414957</v>
      </c>
      <c r="BU3953" t="s">
        <v>414958</v>
      </c>
      <c r="BV3953" t="s">
        <v>414959</v>
      </c>
      <c r="BW3953" t="s">
        <v>414960</v>
      </c>
      <c r="BX3953" t="s">
        <v>414961</v>
      </c>
      <c r="BY3953" t="s">
        <v>414962</v>
      </c>
      <c r="BZ3953" t="s">
        <v>414963</v>
      </c>
      <c r="CA3953" t="s">
        <v>414964</v>
      </c>
      <c r="CB3953" t="s">
        <v>414965</v>
      </c>
      <c r="CC3953" t="s">
        <v>414966</v>
      </c>
      <c r="CD3953" t="s">
        <v>414967</v>
      </c>
      <c r="CE3953" t="s">
        <v>414968</v>
      </c>
      <c r="CF3953" t="s">
        <v>414969</v>
      </c>
      <c r="CG3953" t="s">
        <v>414970</v>
      </c>
      <c r="CH3953" t="s">
        <v>414971</v>
      </c>
      <c r="CI3953" t="s">
        <v>414972</v>
      </c>
      <c r="CJ3953" t="s">
        <v>414973</v>
      </c>
      <c r="CK3953" t="s">
        <v>414974</v>
      </c>
      <c r="CL3953" t="s">
        <v>414975</v>
      </c>
      <c r="CM3953" t="s">
        <v>414976</v>
      </c>
      <c r="CN3953" t="s">
        <v>414977</v>
      </c>
      <c r="CO3953" t="s">
        <v>414978</v>
      </c>
      <c r="CP3953" t="s">
        <v>414979</v>
      </c>
      <c r="CQ3953" t="s">
        <v>414980</v>
      </c>
      <c r="CR3953" t="s">
        <v>414981</v>
      </c>
      <c r="CS3953" t="s">
        <v>414982</v>
      </c>
      <c r="CT3953" t="s">
        <v>414983</v>
      </c>
      <c r="CU3953" t="s">
        <v>414984</v>
      </c>
      <c r="CV3953" t="s">
        <v>414985</v>
      </c>
      <c r="CW3953" t="s">
        <v>414986</v>
      </c>
      <c r="CX3953" t="s">
        <v>414987</v>
      </c>
      <c r="CY3953" t="s">
        <v>414988</v>
      </c>
      <c r="CZ3953" t="s">
        <v>414989</v>
      </c>
      <c r="DA3953" t="s">
        <v>414990</v>
      </c>
    </row>
    <row r="3954" spans="1:105" x14ac:dyDescent="0.25">
      <c r="A3954" t="s">
        <v>414991</v>
      </c>
      <c r="B3954" t="s">
        <v>414992</v>
      </c>
      <c r="C3954" t="s">
        <v>414993</v>
      </c>
      <c r="D3954" t="s">
        <v>414994</v>
      </c>
      <c r="E3954" t="s">
        <v>414995</v>
      </c>
      <c r="F3954" t="s">
        <v>414996</v>
      </c>
      <c r="G3954" t="s">
        <v>414997</v>
      </c>
      <c r="H3954" t="s">
        <v>414998</v>
      </c>
      <c r="I3954" t="s">
        <v>414999</v>
      </c>
      <c r="J3954" t="s">
        <v>415000</v>
      </c>
      <c r="K3954" t="s">
        <v>415001</v>
      </c>
      <c r="L3954" t="s">
        <v>415002</v>
      </c>
      <c r="M3954" t="s">
        <v>415003</v>
      </c>
      <c r="N3954" t="s">
        <v>415004</v>
      </c>
      <c r="O3954" t="s">
        <v>415005</v>
      </c>
      <c r="P3954" t="s">
        <v>415006</v>
      </c>
      <c r="Q3954" t="s">
        <v>415007</v>
      </c>
      <c r="R3954" t="s">
        <v>415008</v>
      </c>
      <c r="S3954" t="s">
        <v>415009</v>
      </c>
      <c r="T3954" t="s">
        <v>415010</v>
      </c>
      <c r="U3954" t="s">
        <v>415011</v>
      </c>
      <c r="V3954" t="s">
        <v>415012</v>
      </c>
      <c r="W3954" t="s">
        <v>415013</v>
      </c>
      <c r="X3954" t="s">
        <v>415014</v>
      </c>
      <c r="Y3954" t="s">
        <v>415015</v>
      </c>
      <c r="Z3954" t="s">
        <v>415016</v>
      </c>
      <c r="AA3954" t="s">
        <v>415017</v>
      </c>
      <c r="AB3954" t="s">
        <v>415018</v>
      </c>
      <c r="AC3954" t="s">
        <v>415019</v>
      </c>
      <c r="AD3954" t="s">
        <v>415020</v>
      </c>
      <c r="AE3954" t="s">
        <v>415021</v>
      </c>
      <c r="AF3954" t="s">
        <v>415022</v>
      </c>
      <c r="AG3954" t="s">
        <v>415023</v>
      </c>
      <c r="AH3954" t="s">
        <v>415024</v>
      </c>
      <c r="AI3954" t="s">
        <v>415025</v>
      </c>
      <c r="AJ3954" t="s">
        <v>415026</v>
      </c>
      <c r="AK3954" t="s">
        <v>415027</v>
      </c>
      <c r="AL3954" t="s">
        <v>415028</v>
      </c>
      <c r="AM3954" t="s">
        <v>415029</v>
      </c>
      <c r="AN3954" t="s">
        <v>415030</v>
      </c>
      <c r="AO3954" t="s">
        <v>415031</v>
      </c>
      <c r="AP3954" t="s">
        <v>415032</v>
      </c>
      <c r="AQ3954" t="s">
        <v>415033</v>
      </c>
      <c r="AR3954" t="s">
        <v>415034</v>
      </c>
      <c r="AS3954" t="s">
        <v>415035</v>
      </c>
      <c r="AT3954" t="s">
        <v>415036</v>
      </c>
      <c r="AU3954" t="s">
        <v>415037</v>
      </c>
      <c r="AV3954" t="s">
        <v>415038</v>
      </c>
      <c r="AW3954" t="s">
        <v>415039</v>
      </c>
      <c r="AX3954" t="s">
        <v>415040</v>
      </c>
      <c r="AY3954" t="s">
        <v>415041</v>
      </c>
      <c r="AZ3954" t="s">
        <v>415042</v>
      </c>
      <c r="BA3954" t="s">
        <v>415043</v>
      </c>
      <c r="BB3954" t="s">
        <v>415044</v>
      </c>
      <c r="BC3954" t="s">
        <v>415045</v>
      </c>
      <c r="BD3954" t="s">
        <v>415046</v>
      </c>
      <c r="BE3954" t="s">
        <v>415047</v>
      </c>
      <c r="BF3954" t="s">
        <v>415048</v>
      </c>
      <c r="BG3954" t="s">
        <v>415049</v>
      </c>
      <c r="BH3954" t="s">
        <v>415050</v>
      </c>
      <c r="BI3954" t="s">
        <v>415051</v>
      </c>
      <c r="BJ3954" t="s">
        <v>415052</v>
      </c>
      <c r="BK3954" t="s">
        <v>415053</v>
      </c>
      <c r="BL3954" t="s">
        <v>415054</v>
      </c>
      <c r="BM3954" t="s">
        <v>415055</v>
      </c>
      <c r="BN3954" t="s">
        <v>415056</v>
      </c>
      <c r="BO3954" t="s">
        <v>415057</v>
      </c>
      <c r="BP3954" t="s">
        <v>415058</v>
      </c>
      <c r="BQ3954" t="s">
        <v>415059</v>
      </c>
      <c r="BR3954" t="s">
        <v>415060</v>
      </c>
      <c r="BS3954" t="s">
        <v>415061</v>
      </c>
      <c r="BT3954" t="s">
        <v>415062</v>
      </c>
      <c r="BU3954" t="s">
        <v>415063</v>
      </c>
      <c r="BV3954" t="s">
        <v>415064</v>
      </c>
      <c r="BW3954" t="s">
        <v>415065</v>
      </c>
      <c r="BX3954" t="s">
        <v>415066</v>
      </c>
      <c r="BY3954" t="s">
        <v>415067</v>
      </c>
      <c r="BZ3954" t="s">
        <v>415068</v>
      </c>
      <c r="CA3954" t="s">
        <v>415069</v>
      </c>
      <c r="CB3954" t="s">
        <v>415070</v>
      </c>
      <c r="CC3954" t="s">
        <v>415071</v>
      </c>
      <c r="CD3954" t="s">
        <v>415072</v>
      </c>
      <c r="CE3954" t="s">
        <v>415073</v>
      </c>
      <c r="CF3954" t="s">
        <v>415074</v>
      </c>
      <c r="CG3954" t="s">
        <v>415075</v>
      </c>
      <c r="CH3954" t="s">
        <v>415076</v>
      </c>
      <c r="CI3954" t="s">
        <v>415077</v>
      </c>
      <c r="CJ3954" t="s">
        <v>415078</v>
      </c>
      <c r="CK3954" t="s">
        <v>415079</v>
      </c>
      <c r="CL3954" t="s">
        <v>415080</v>
      </c>
      <c r="CM3954" t="s">
        <v>415081</v>
      </c>
      <c r="CN3954" t="s">
        <v>415082</v>
      </c>
      <c r="CO3954" t="s">
        <v>415083</v>
      </c>
      <c r="CP3954" t="s">
        <v>415084</v>
      </c>
      <c r="CQ3954" t="s">
        <v>415085</v>
      </c>
      <c r="CR3954" t="s">
        <v>415086</v>
      </c>
      <c r="CS3954" t="s">
        <v>415087</v>
      </c>
      <c r="CT3954" t="s">
        <v>415088</v>
      </c>
      <c r="CU3954" t="s">
        <v>415089</v>
      </c>
      <c r="CV3954" t="s">
        <v>415090</v>
      </c>
      <c r="CW3954" t="s">
        <v>415091</v>
      </c>
      <c r="CX3954" t="s">
        <v>415092</v>
      </c>
      <c r="CY3954" t="s">
        <v>415093</v>
      </c>
      <c r="CZ3954" t="s">
        <v>415094</v>
      </c>
      <c r="DA3954" t="s">
        <v>415095</v>
      </c>
    </row>
    <row r="3955" spans="1:105" x14ac:dyDescent="0.25">
      <c r="A3955" t="s">
        <v>415096</v>
      </c>
      <c r="B3955" t="s">
        <v>415097</v>
      </c>
      <c r="C3955" t="s">
        <v>415098</v>
      </c>
      <c r="D3955" t="s">
        <v>415099</v>
      </c>
      <c r="E3955" t="s">
        <v>415100</v>
      </c>
      <c r="F3955" t="s">
        <v>415101</v>
      </c>
      <c r="G3955" t="s">
        <v>415102</v>
      </c>
      <c r="H3955" t="s">
        <v>415103</v>
      </c>
      <c r="I3955" t="s">
        <v>415104</v>
      </c>
      <c r="J3955" t="s">
        <v>415105</v>
      </c>
      <c r="K3955" t="s">
        <v>415106</v>
      </c>
      <c r="L3955" t="s">
        <v>415107</v>
      </c>
      <c r="M3955" t="s">
        <v>415108</v>
      </c>
      <c r="N3955" t="s">
        <v>415109</v>
      </c>
      <c r="O3955" t="s">
        <v>415110</v>
      </c>
      <c r="P3955" t="s">
        <v>415111</v>
      </c>
      <c r="Q3955" t="s">
        <v>415112</v>
      </c>
      <c r="R3955" t="s">
        <v>415113</v>
      </c>
      <c r="S3955" t="s">
        <v>415114</v>
      </c>
      <c r="T3955" t="s">
        <v>415115</v>
      </c>
      <c r="U3955" t="s">
        <v>415116</v>
      </c>
      <c r="V3955" t="s">
        <v>415117</v>
      </c>
      <c r="W3955" t="s">
        <v>415118</v>
      </c>
      <c r="X3955" t="s">
        <v>415119</v>
      </c>
      <c r="Y3955" t="s">
        <v>415120</v>
      </c>
      <c r="Z3955" t="s">
        <v>415121</v>
      </c>
      <c r="AA3955" t="s">
        <v>415122</v>
      </c>
      <c r="AB3955" t="s">
        <v>415123</v>
      </c>
      <c r="AC3955" t="s">
        <v>415124</v>
      </c>
      <c r="AD3955" t="s">
        <v>415125</v>
      </c>
      <c r="AE3955" t="s">
        <v>415126</v>
      </c>
      <c r="AF3955" t="s">
        <v>415127</v>
      </c>
      <c r="AG3955" t="s">
        <v>415128</v>
      </c>
      <c r="AH3955" t="s">
        <v>415129</v>
      </c>
      <c r="AI3955" t="s">
        <v>415130</v>
      </c>
      <c r="AJ3955" t="s">
        <v>415131</v>
      </c>
      <c r="AK3955" t="s">
        <v>415132</v>
      </c>
      <c r="AL3955" t="s">
        <v>415133</v>
      </c>
      <c r="AM3955" t="s">
        <v>415134</v>
      </c>
      <c r="AN3955" t="s">
        <v>415135</v>
      </c>
      <c r="AO3955" t="s">
        <v>415136</v>
      </c>
      <c r="AP3955" t="s">
        <v>415137</v>
      </c>
      <c r="AQ3955" t="s">
        <v>415138</v>
      </c>
      <c r="AR3955" t="s">
        <v>415139</v>
      </c>
      <c r="AS3955" t="s">
        <v>415140</v>
      </c>
      <c r="AT3955" t="s">
        <v>415141</v>
      </c>
      <c r="AU3955" t="s">
        <v>415142</v>
      </c>
      <c r="AV3955" t="s">
        <v>415143</v>
      </c>
      <c r="AW3955" t="s">
        <v>415144</v>
      </c>
      <c r="AX3955" t="s">
        <v>415145</v>
      </c>
      <c r="AY3955" t="s">
        <v>415146</v>
      </c>
      <c r="AZ3955" t="s">
        <v>415147</v>
      </c>
      <c r="BA3955" t="s">
        <v>415148</v>
      </c>
      <c r="BB3955" t="s">
        <v>415149</v>
      </c>
      <c r="BC3955" t="s">
        <v>415150</v>
      </c>
      <c r="BD3955" t="s">
        <v>415151</v>
      </c>
      <c r="BE3955" t="s">
        <v>415152</v>
      </c>
      <c r="BF3955" t="s">
        <v>415153</v>
      </c>
      <c r="BG3955" t="s">
        <v>415154</v>
      </c>
      <c r="BH3955" t="s">
        <v>415155</v>
      </c>
      <c r="BI3955" t="s">
        <v>415156</v>
      </c>
      <c r="BJ3955" t="s">
        <v>415157</v>
      </c>
      <c r="BK3955" t="s">
        <v>415158</v>
      </c>
      <c r="BL3955" t="s">
        <v>415159</v>
      </c>
      <c r="BM3955" t="s">
        <v>415160</v>
      </c>
      <c r="BN3955" t="s">
        <v>415161</v>
      </c>
      <c r="BO3955" t="s">
        <v>415162</v>
      </c>
      <c r="BP3955" t="s">
        <v>415163</v>
      </c>
      <c r="BQ3955" t="s">
        <v>415164</v>
      </c>
      <c r="BR3955" t="s">
        <v>415165</v>
      </c>
      <c r="BS3955" t="s">
        <v>415166</v>
      </c>
      <c r="BT3955" t="s">
        <v>415167</v>
      </c>
      <c r="BU3955" t="s">
        <v>415168</v>
      </c>
      <c r="BV3955" t="s">
        <v>415169</v>
      </c>
      <c r="BW3955" t="s">
        <v>415170</v>
      </c>
      <c r="BX3955" t="s">
        <v>415171</v>
      </c>
      <c r="BY3955" t="s">
        <v>415172</v>
      </c>
      <c r="BZ3955" t="s">
        <v>415173</v>
      </c>
      <c r="CA3955" t="s">
        <v>415174</v>
      </c>
      <c r="CB3955" t="s">
        <v>415175</v>
      </c>
      <c r="CC3955" t="s">
        <v>415176</v>
      </c>
      <c r="CD3955" t="s">
        <v>415177</v>
      </c>
      <c r="CE3955" t="s">
        <v>415178</v>
      </c>
      <c r="CF3955" t="s">
        <v>415179</v>
      </c>
      <c r="CG3955" t="s">
        <v>415180</v>
      </c>
      <c r="CH3955" t="s">
        <v>415181</v>
      </c>
      <c r="CI3955" t="s">
        <v>415182</v>
      </c>
      <c r="CJ3955" t="s">
        <v>415183</v>
      </c>
      <c r="CK3955" t="s">
        <v>415184</v>
      </c>
      <c r="CL3955" t="s">
        <v>415185</v>
      </c>
      <c r="CM3955" t="s">
        <v>415186</v>
      </c>
      <c r="CN3955" t="s">
        <v>415187</v>
      </c>
      <c r="CO3955" t="s">
        <v>415188</v>
      </c>
      <c r="CP3955" t="s">
        <v>415189</v>
      </c>
      <c r="CQ3955" t="s">
        <v>415190</v>
      </c>
      <c r="CR3955" t="s">
        <v>415191</v>
      </c>
      <c r="CS3955" t="s">
        <v>415192</v>
      </c>
      <c r="CT3955" t="s">
        <v>415193</v>
      </c>
      <c r="CU3955" t="s">
        <v>415194</v>
      </c>
      <c r="CV3955" t="s">
        <v>415195</v>
      </c>
      <c r="CW3955" t="s">
        <v>415196</v>
      </c>
      <c r="CX3955" t="s">
        <v>415197</v>
      </c>
      <c r="CY3955" t="s">
        <v>415198</v>
      </c>
      <c r="CZ3955" t="s">
        <v>415199</v>
      </c>
      <c r="DA3955" t="s">
        <v>415200</v>
      </c>
    </row>
    <row r="3956" spans="1:105" x14ac:dyDescent="0.25">
      <c r="A3956" t="s">
        <v>415201</v>
      </c>
      <c r="B3956" t="s">
        <v>415202</v>
      </c>
      <c r="C3956" t="s">
        <v>415203</v>
      </c>
      <c r="D3956" t="s">
        <v>415204</v>
      </c>
      <c r="E3956" t="s">
        <v>415205</v>
      </c>
      <c r="F3956" t="s">
        <v>415206</v>
      </c>
      <c r="G3956" t="s">
        <v>415207</v>
      </c>
      <c r="H3956" t="s">
        <v>415208</v>
      </c>
      <c r="I3956" t="s">
        <v>415209</v>
      </c>
      <c r="J3956" t="s">
        <v>415210</v>
      </c>
      <c r="K3956" t="s">
        <v>415211</v>
      </c>
      <c r="L3956" t="s">
        <v>415212</v>
      </c>
      <c r="M3956" t="s">
        <v>415213</v>
      </c>
      <c r="N3956" t="s">
        <v>415214</v>
      </c>
      <c r="O3956" t="s">
        <v>415215</v>
      </c>
      <c r="P3956" t="s">
        <v>415216</v>
      </c>
      <c r="Q3956" t="s">
        <v>415217</v>
      </c>
      <c r="R3956" t="s">
        <v>415218</v>
      </c>
      <c r="S3956" t="s">
        <v>415219</v>
      </c>
      <c r="T3956" t="s">
        <v>415220</v>
      </c>
      <c r="U3956" t="s">
        <v>415221</v>
      </c>
      <c r="V3956" t="s">
        <v>415222</v>
      </c>
      <c r="W3956" t="s">
        <v>415223</v>
      </c>
      <c r="X3956" t="s">
        <v>415224</v>
      </c>
      <c r="Y3956" t="s">
        <v>415225</v>
      </c>
      <c r="Z3956" t="s">
        <v>415226</v>
      </c>
      <c r="AA3956" t="s">
        <v>415227</v>
      </c>
      <c r="AB3956" t="s">
        <v>415228</v>
      </c>
      <c r="AC3956" t="s">
        <v>415229</v>
      </c>
      <c r="AD3956" t="s">
        <v>415230</v>
      </c>
      <c r="AE3956" t="s">
        <v>415231</v>
      </c>
      <c r="AF3956" t="s">
        <v>415232</v>
      </c>
      <c r="AG3956" t="s">
        <v>415233</v>
      </c>
      <c r="AH3956" t="s">
        <v>415234</v>
      </c>
      <c r="AI3956" t="s">
        <v>415235</v>
      </c>
      <c r="AJ3956" t="s">
        <v>415236</v>
      </c>
      <c r="AK3956" t="s">
        <v>415237</v>
      </c>
      <c r="AL3956" t="s">
        <v>415238</v>
      </c>
      <c r="AM3956" t="s">
        <v>415239</v>
      </c>
      <c r="AN3956" t="s">
        <v>415240</v>
      </c>
      <c r="AO3956" t="s">
        <v>415241</v>
      </c>
      <c r="AP3956" t="s">
        <v>415242</v>
      </c>
      <c r="AQ3956" t="s">
        <v>415243</v>
      </c>
      <c r="AR3956" t="s">
        <v>415244</v>
      </c>
      <c r="AS3956" t="s">
        <v>415245</v>
      </c>
      <c r="AT3956" t="s">
        <v>415246</v>
      </c>
      <c r="AU3956" t="s">
        <v>415247</v>
      </c>
      <c r="AV3956" t="s">
        <v>415248</v>
      </c>
      <c r="AW3956" t="s">
        <v>415249</v>
      </c>
      <c r="AX3956" t="s">
        <v>415250</v>
      </c>
      <c r="AY3956" t="s">
        <v>415251</v>
      </c>
      <c r="AZ3956" t="s">
        <v>415252</v>
      </c>
      <c r="BA3956" t="s">
        <v>415253</v>
      </c>
      <c r="BB3956" t="s">
        <v>415254</v>
      </c>
      <c r="BC3956" t="s">
        <v>415255</v>
      </c>
      <c r="BD3956" t="s">
        <v>415256</v>
      </c>
      <c r="BE3956" t="s">
        <v>415257</v>
      </c>
      <c r="BF3956" t="s">
        <v>415258</v>
      </c>
      <c r="BG3956" t="s">
        <v>415259</v>
      </c>
      <c r="BH3956" t="s">
        <v>415260</v>
      </c>
      <c r="BI3956" t="s">
        <v>415261</v>
      </c>
      <c r="BJ3956" t="s">
        <v>415262</v>
      </c>
      <c r="BK3956" t="s">
        <v>415263</v>
      </c>
      <c r="BL3956" t="s">
        <v>415264</v>
      </c>
      <c r="BM3956" t="s">
        <v>415265</v>
      </c>
      <c r="BN3956" t="s">
        <v>415266</v>
      </c>
      <c r="BO3956" t="s">
        <v>415267</v>
      </c>
      <c r="BP3956" t="s">
        <v>415268</v>
      </c>
      <c r="BQ3956" t="s">
        <v>415269</v>
      </c>
      <c r="BR3956" t="s">
        <v>415270</v>
      </c>
      <c r="BS3956" t="s">
        <v>415271</v>
      </c>
      <c r="BT3956" t="s">
        <v>415272</v>
      </c>
      <c r="BU3956" t="s">
        <v>415273</v>
      </c>
      <c r="BV3956" t="s">
        <v>415274</v>
      </c>
      <c r="BW3956" t="s">
        <v>415275</v>
      </c>
      <c r="BX3956" t="s">
        <v>415276</v>
      </c>
      <c r="BY3956" t="s">
        <v>415277</v>
      </c>
      <c r="BZ3956" t="s">
        <v>415278</v>
      </c>
      <c r="CA3956" t="s">
        <v>415279</v>
      </c>
      <c r="CB3956" t="s">
        <v>415280</v>
      </c>
      <c r="CC3956" t="s">
        <v>415281</v>
      </c>
      <c r="CD3956" t="s">
        <v>415282</v>
      </c>
      <c r="CE3956" t="s">
        <v>415283</v>
      </c>
      <c r="CF3956" t="s">
        <v>415284</v>
      </c>
      <c r="CG3956" t="s">
        <v>415285</v>
      </c>
      <c r="CH3956" t="s">
        <v>415286</v>
      </c>
      <c r="CI3956" t="s">
        <v>415287</v>
      </c>
      <c r="CJ3956" t="s">
        <v>415288</v>
      </c>
      <c r="CK3956" t="s">
        <v>415289</v>
      </c>
      <c r="CL3956" t="s">
        <v>415290</v>
      </c>
      <c r="CM3956" t="s">
        <v>415291</v>
      </c>
      <c r="CN3956" t="s">
        <v>415292</v>
      </c>
      <c r="CO3956" t="s">
        <v>415293</v>
      </c>
      <c r="CP3956" t="s">
        <v>415294</v>
      </c>
      <c r="CQ3956" t="s">
        <v>415295</v>
      </c>
      <c r="CR3956" t="s">
        <v>415296</v>
      </c>
      <c r="CS3956" t="s">
        <v>415297</v>
      </c>
      <c r="CT3956" t="s">
        <v>415298</v>
      </c>
      <c r="CU3956" t="s">
        <v>415299</v>
      </c>
      <c r="CV3956" t="s">
        <v>415300</v>
      </c>
      <c r="CW3956" t="s">
        <v>415301</v>
      </c>
      <c r="CX3956" t="s">
        <v>415302</v>
      </c>
      <c r="CY3956" t="s">
        <v>415303</v>
      </c>
      <c r="CZ3956" t="s">
        <v>415304</v>
      </c>
      <c r="DA3956" t="s">
        <v>415305</v>
      </c>
    </row>
    <row r="3957" spans="1:105" x14ac:dyDescent="0.25">
      <c r="A3957" t="s">
        <v>415306</v>
      </c>
      <c r="B3957" t="s">
        <v>415307</v>
      </c>
      <c r="C3957" t="s">
        <v>415308</v>
      </c>
      <c r="D3957" t="s">
        <v>415309</v>
      </c>
      <c r="E3957" t="s">
        <v>415310</v>
      </c>
      <c r="F3957" t="s">
        <v>415311</v>
      </c>
      <c r="G3957" t="s">
        <v>415312</v>
      </c>
      <c r="H3957" t="s">
        <v>415313</v>
      </c>
      <c r="I3957" t="s">
        <v>415314</v>
      </c>
      <c r="J3957" t="s">
        <v>415315</v>
      </c>
      <c r="K3957" t="s">
        <v>415316</v>
      </c>
      <c r="L3957" t="s">
        <v>415317</v>
      </c>
      <c r="M3957" t="s">
        <v>415318</v>
      </c>
      <c r="N3957" t="s">
        <v>415319</v>
      </c>
      <c r="O3957" t="s">
        <v>415320</v>
      </c>
      <c r="P3957" t="s">
        <v>415321</v>
      </c>
      <c r="Q3957" t="s">
        <v>415322</v>
      </c>
      <c r="R3957" t="s">
        <v>415323</v>
      </c>
      <c r="S3957" t="s">
        <v>415324</v>
      </c>
      <c r="T3957" t="s">
        <v>415325</v>
      </c>
      <c r="U3957" t="s">
        <v>415326</v>
      </c>
      <c r="V3957" t="s">
        <v>415327</v>
      </c>
      <c r="W3957" t="s">
        <v>415328</v>
      </c>
      <c r="X3957" t="s">
        <v>415329</v>
      </c>
      <c r="Y3957" t="s">
        <v>415330</v>
      </c>
      <c r="Z3957" t="s">
        <v>415331</v>
      </c>
      <c r="AA3957" t="s">
        <v>415332</v>
      </c>
      <c r="AB3957" t="s">
        <v>415333</v>
      </c>
      <c r="AC3957" t="s">
        <v>415334</v>
      </c>
      <c r="AD3957" t="s">
        <v>415335</v>
      </c>
      <c r="AE3957" t="s">
        <v>415336</v>
      </c>
      <c r="AF3957" t="s">
        <v>415337</v>
      </c>
      <c r="AG3957" t="s">
        <v>415338</v>
      </c>
      <c r="AH3957" t="s">
        <v>415339</v>
      </c>
      <c r="AI3957" t="s">
        <v>415340</v>
      </c>
      <c r="AJ3957" t="s">
        <v>415341</v>
      </c>
      <c r="AK3957" t="s">
        <v>415342</v>
      </c>
      <c r="AL3957" t="s">
        <v>415343</v>
      </c>
      <c r="AM3957" t="s">
        <v>415344</v>
      </c>
      <c r="AN3957" t="s">
        <v>415345</v>
      </c>
      <c r="AO3957" t="s">
        <v>415346</v>
      </c>
      <c r="AP3957" t="s">
        <v>415347</v>
      </c>
      <c r="AQ3957" t="s">
        <v>415348</v>
      </c>
      <c r="AR3957" t="s">
        <v>415349</v>
      </c>
      <c r="AS3957" t="s">
        <v>415350</v>
      </c>
      <c r="AT3957" t="s">
        <v>415351</v>
      </c>
      <c r="AU3957" t="s">
        <v>415352</v>
      </c>
      <c r="AV3957" t="s">
        <v>415353</v>
      </c>
      <c r="AW3957" t="s">
        <v>415354</v>
      </c>
      <c r="AX3957" t="s">
        <v>415355</v>
      </c>
      <c r="AY3957" t="s">
        <v>415356</v>
      </c>
      <c r="AZ3957" t="s">
        <v>415357</v>
      </c>
      <c r="BA3957" t="s">
        <v>415358</v>
      </c>
      <c r="BB3957" t="s">
        <v>415359</v>
      </c>
      <c r="BC3957" t="s">
        <v>415360</v>
      </c>
      <c r="BD3957" t="s">
        <v>415361</v>
      </c>
      <c r="BE3957" t="s">
        <v>415362</v>
      </c>
      <c r="BF3957" t="s">
        <v>415363</v>
      </c>
      <c r="BG3957" t="s">
        <v>415364</v>
      </c>
      <c r="BH3957" t="s">
        <v>415365</v>
      </c>
      <c r="BI3957" t="s">
        <v>415366</v>
      </c>
      <c r="BJ3957" t="s">
        <v>415367</v>
      </c>
      <c r="BK3957" t="s">
        <v>415368</v>
      </c>
      <c r="BL3957" t="s">
        <v>415369</v>
      </c>
      <c r="BM3957" t="s">
        <v>415370</v>
      </c>
      <c r="BN3957" t="s">
        <v>415371</v>
      </c>
      <c r="BO3957" t="s">
        <v>415372</v>
      </c>
      <c r="BP3957" t="s">
        <v>415373</v>
      </c>
      <c r="BQ3957" t="s">
        <v>415374</v>
      </c>
      <c r="BR3957" t="s">
        <v>415375</v>
      </c>
      <c r="BS3957" t="s">
        <v>415376</v>
      </c>
      <c r="BT3957" t="s">
        <v>415377</v>
      </c>
      <c r="BU3957" t="s">
        <v>415378</v>
      </c>
      <c r="BV3957" t="s">
        <v>415379</v>
      </c>
      <c r="BW3957" t="s">
        <v>415380</v>
      </c>
      <c r="BX3957" t="s">
        <v>415381</v>
      </c>
      <c r="BY3957" t="s">
        <v>415382</v>
      </c>
      <c r="BZ3957" t="s">
        <v>415383</v>
      </c>
      <c r="CA3957" t="s">
        <v>415384</v>
      </c>
      <c r="CB3957" t="s">
        <v>415385</v>
      </c>
      <c r="CC3957" t="s">
        <v>415386</v>
      </c>
      <c r="CD3957" t="s">
        <v>415387</v>
      </c>
      <c r="CE3957" t="s">
        <v>415388</v>
      </c>
      <c r="CF3957" t="s">
        <v>415389</v>
      </c>
      <c r="CG3957" t="s">
        <v>415390</v>
      </c>
      <c r="CH3957" t="s">
        <v>415391</v>
      </c>
      <c r="CI3957" t="s">
        <v>415392</v>
      </c>
      <c r="CJ3957" t="s">
        <v>415393</v>
      </c>
      <c r="CK3957" t="s">
        <v>415394</v>
      </c>
      <c r="CL3957" t="s">
        <v>415395</v>
      </c>
      <c r="CM3957" t="s">
        <v>415396</v>
      </c>
      <c r="CN3957" t="s">
        <v>415397</v>
      </c>
      <c r="CO3957" t="s">
        <v>415398</v>
      </c>
      <c r="CP3957" t="s">
        <v>415399</v>
      </c>
      <c r="CQ3957" t="s">
        <v>415400</v>
      </c>
      <c r="CR3957" t="s">
        <v>415401</v>
      </c>
      <c r="CS3957" t="s">
        <v>415402</v>
      </c>
      <c r="CT3957" t="s">
        <v>415403</v>
      </c>
      <c r="CU3957" t="s">
        <v>415404</v>
      </c>
      <c r="CV3957" t="s">
        <v>415405</v>
      </c>
      <c r="CW3957" t="s">
        <v>415406</v>
      </c>
      <c r="CX3957" t="s">
        <v>415407</v>
      </c>
      <c r="CY3957" t="s">
        <v>415408</v>
      </c>
      <c r="CZ3957" t="s">
        <v>415409</v>
      </c>
      <c r="DA3957" t="s">
        <v>415410</v>
      </c>
    </row>
    <row r="3958" spans="1:105" x14ac:dyDescent="0.25">
      <c r="A3958" t="s">
        <v>415411</v>
      </c>
      <c r="B3958" t="s">
        <v>415412</v>
      </c>
      <c r="C3958" t="s">
        <v>415413</v>
      </c>
      <c r="D3958" t="s">
        <v>415414</v>
      </c>
      <c r="E3958" t="s">
        <v>415415</v>
      </c>
      <c r="F3958" t="s">
        <v>415416</v>
      </c>
      <c r="G3958" t="s">
        <v>415417</v>
      </c>
      <c r="H3958" t="s">
        <v>415418</v>
      </c>
      <c r="I3958" t="s">
        <v>415419</v>
      </c>
      <c r="J3958" t="s">
        <v>415420</v>
      </c>
      <c r="K3958" t="s">
        <v>415421</v>
      </c>
      <c r="L3958" t="s">
        <v>415422</v>
      </c>
      <c r="M3958" t="s">
        <v>415423</v>
      </c>
      <c r="N3958" t="s">
        <v>415424</v>
      </c>
      <c r="O3958" t="s">
        <v>415425</v>
      </c>
      <c r="P3958" t="s">
        <v>415426</v>
      </c>
      <c r="Q3958" t="s">
        <v>415427</v>
      </c>
      <c r="R3958" t="s">
        <v>415428</v>
      </c>
      <c r="S3958" t="s">
        <v>415429</v>
      </c>
      <c r="T3958" t="s">
        <v>415430</v>
      </c>
      <c r="U3958" t="s">
        <v>415431</v>
      </c>
      <c r="V3958" t="s">
        <v>415432</v>
      </c>
      <c r="W3958" t="s">
        <v>415433</v>
      </c>
      <c r="X3958" t="s">
        <v>415434</v>
      </c>
      <c r="Y3958" t="s">
        <v>415435</v>
      </c>
      <c r="Z3958" t="s">
        <v>415436</v>
      </c>
      <c r="AA3958" t="s">
        <v>415437</v>
      </c>
      <c r="AB3958" t="s">
        <v>415438</v>
      </c>
      <c r="AC3958" t="s">
        <v>415439</v>
      </c>
      <c r="AD3958" t="s">
        <v>415440</v>
      </c>
      <c r="AE3958" t="s">
        <v>415441</v>
      </c>
      <c r="AF3958" t="s">
        <v>415442</v>
      </c>
      <c r="AG3958" t="s">
        <v>415443</v>
      </c>
      <c r="AH3958" t="s">
        <v>415444</v>
      </c>
      <c r="AI3958" t="s">
        <v>415445</v>
      </c>
      <c r="AJ3958" t="s">
        <v>415446</v>
      </c>
      <c r="AK3958" t="s">
        <v>415447</v>
      </c>
      <c r="AL3958" t="s">
        <v>415448</v>
      </c>
      <c r="AM3958" t="s">
        <v>415449</v>
      </c>
      <c r="AN3958" t="s">
        <v>415450</v>
      </c>
      <c r="AO3958" t="s">
        <v>415451</v>
      </c>
      <c r="AP3958" t="s">
        <v>415452</v>
      </c>
      <c r="AQ3958" t="s">
        <v>415453</v>
      </c>
      <c r="AR3958" t="s">
        <v>415454</v>
      </c>
      <c r="AS3958" t="s">
        <v>415455</v>
      </c>
      <c r="AT3958" t="s">
        <v>415456</v>
      </c>
      <c r="AU3958" t="s">
        <v>415457</v>
      </c>
      <c r="AV3958" t="s">
        <v>415458</v>
      </c>
      <c r="AW3958" t="s">
        <v>415459</v>
      </c>
      <c r="AX3958" t="s">
        <v>415460</v>
      </c>
      <c r="AY3958" t="s">
        <v>415461</v>
      </c>
      <c r="AZ3958" t="s">
        <v>415462</v>
      </c>
      <c r="BA3958" t="s">
        <v>415463</v>
      </c>
      <c r="BB3958" t="s">
        <v>415464</v>
      </c>
      <c r="BC3958" t="s">
        <v>415465</v>
      </c>
      <c r="BD3958" t="s">
        <v>415466</v>
      </c>
      <c r="BE3958" t="s">
        <v>415467</v>
      </c>
      <c r="BF3958" t="s">
        <v>415468</v>
      </c>
      <c r="BG3958" t="s">
        <v>415469</v>
      </c>
      <c r="BH3958" t="s">
        <v>415470</v>
      </c>
      <c r="BI3958" t="s">
        <v>415471</v>
      </c>
      <c r="BJ3958" t="s">
        <v>415472</v>
      </c>
      <c r="BK3958" t="s">
        <v>415473</v>
      </c>
      <c r="BL3958" t="s">
        <v>415474</v>
      </c>
      <c r="BM3958" t="s">
        <v>415475</v>
      </c>
      <c r="BN3958" t="s">
        <v>415476</v>
      </c>
      <c r="BO3958" t="s">
        <v>415477</v>
      </c>
      <c r="BP3958" t="s">
        <v>415478</v>
      </c>
      <c r="BQ3958" t="s">
        <v>415479</v>
      </c>
      <c r="BR3958" t="s">
        <v>415480</v>
      </c>
      <c r="BS3958" t="s">
        <v>415481</v>
      </c>
      <c r="BT3958" t="s">
        <v>415482</v>
      </c>
      <c r="BU3958" t="s">
        <v>415483</v>
      </c>
      <c r="BV3958" t="s">
        <v>415484</v>
      </c>
      <c r="BW3958" t="s">
        <v>415485</v>
      </c>
      <c r="BX3958" t="s">
        <v>415486</v>
      </c>
      <c r="BY3958" t="s">
        <v>415487</v>
      </c>
      <c r="BZ3958" t="s">
        <v>415488</v>
      </c>
      <c r="CA3958" t="s">
        <v>415489</v>
      </c>
      <c r="CB3958" t="s">
        <v>415490</v>
      </c>
      <c r="CC3958" t="s">
        <v>415491</v>
      </c>
      <c r="CD3958" t="s">
        <v>415492</v>
      </c>
      <c r="CE3958" t="s">
        <v>415493</v>
      </c>
      <c r="CF3958" t="s">
        <v>415494</v>
      </c>
      <c r="CG3958" t="s">
        <v>415495</v>
      </c>
      <c r="CH3958" t="s">
        <v>415496</v>
      </c>
      <c r="CI3958" t="s">
        <v>415497</v>
      </c>
      <c r="CJ3958" t="s">
        <v>415498</v>
      </c>
      <c r="CK3958" t="s">
        <v>415499</v>
      </c>
      <c r="CL3958" t="s">
        <v>415500</v>
      </c>
      <c r="CM3958" t="s">
        <v>415501</v>
      </c>
      <c r="CN3958" t="s">
        <v>415502</v>
      </c>
      <c r="CO3958" t="s">
        <v>415503</v>
      </c>
      <c r="CP3958" t="s">
        <v>415504</v>
      </c>
      <c r="CQ3958" t="s">
        <v>415505</v>
      </c>
      <c r="CR3958" t="s">
        <v>415506</v>
      </c>
      <c r="CS3958" t="s">
        <v>415507</v>
      </c>
      <c r="CT3958" t="s">
        <v>415508</v>
      </c>
      <c r="CU3958" t="s">
        <v>415509</v>
      </c>
      <c r="CV3958" t="s">
        <v>415510</v>
      </c>
      <c r="CW3958" t="s">
        <v>415511</v>
      </c>
      <c r="CX3958" t="s">
        <v>415512</v>
      </c>
      <c r="CY3958" t="s">
        <v>415513</v>
      </c>
      <c r="CZ3958" t="s">
        <v>415514</v>
      </c>
      <c r="DA3958" t="s">
        <v>415515</v>
      </c>
    </row>
    <row r="3959" spans="1:105" x14ac:dyDescent="0.25">
      <c r="A3959" t="s">
        <v>415516</v>
      </c>
      <c r="B3959" t="s">
        <v>415517</v>
      </c>
      <c r="C3959" t="s">
        <v>415518</v>
      </c>
      <c r="D3959" t="s">
        <v>415519</v>
      </c>
      <c r="E3959" t="s">
        <v>415520</v>
      </c>
      <c r="F3959" t="s">
        <v>415521</v>
      </c>
      <c r="G3959" t="s">
        <v>415522</v>
      </c>
      <c r="H3959" t="s">
        <v>415523</v>
      </c>
      <c r="I3959" t="s">
        <v>415524</v>
      </c>
      <c r="J3959" t="s">
        <v>415525</v>
      </c>
      <c r="K3959" t="s">
        <v>415526</v>
      </c>
      <c r="L3959" t="s">
        <v>415527</v>
      </c>
      <c r="M3959" t="s">
        <v>415528</v>
      </c>
      <c r="N3959" t="s">
        <v>415529</v>
      </c>
      <c r="O3959" t="s">
        <v>415530</v>
      </c>
      <c r="P3959" t="s">
        <v>415531</v>
      </c>
      <c r="Q3959" t="s">
        <v>415532</v>
      </c>
      <c r="R3959" t="s">
        <v>415533</v>
      </c>
      <c r="S3959" t="s">
        <v>415534</v>
      </c>
      <c r="T3959" t="s">
        <v>415535</v>
      </c>
      <c r="U3959" t="s">
        <v>415536</v>
      </c>
      <c r="V3959" t="s">
        <v>415537</v>
      </c>
      <c r="W3959" t="s">
        <v>415538</v>
      </c>
      <c r="X3959" t="s">
        <v>415539</v>
      </c>
      <c r="Y3959" t="s">
        <v>415540</v>
      </c>
      <c r="Z3959" t="s">
        <v>415541</v>
      </c>
      <c r="AA3959" t="s">
        <v>415542</v>
      </c>
      <c r="AB3959" t="s">
        <v>415543</v>
      </c>
      <c r="AC3959" t="s">
        <v>415544</v>
      </c>
      <c r="AD3959" t="s">
        <v>415545</v>
      </c>
      <c r="AE3959" t="s">
        <v>415546</v>
      </c>
      <c r="AF3959" t="s">
        <v>415547</v>
      </c>
      <c r="AG3959" t="s">
        <v>415548</v>
      </c>
      <c r="AH3959" t="s">
        <v>415549</v>
      </c>
      <c r="AI3959" t="s">
        <v>415550</v>
      </c>
      <c r="AJ3959" t="s">
        <v>415551</v>
      </c>
      <c r="AK3959" t="s">
        <v>415552</v>
      </c>
      <c r="AL3959" t="s">
        <v>415553</v>
      </c>
      <c r="AM3959" t="s">
        <v>415554</v>
      </c>
      <c r="AN3959" t="s">
        <v>415555</v>
      </c>
      <c r="AO3959" t="s">
        <v>415556</v>
      </c>
      <c r="AP3959" t="s">
        <v>415557</v>
      </c>
      <c r="AQ3959" t="s">
        <v>415558</v>
      </c>
      <c r="AR3959" t="s">
        <v>415559</v>
      </c>
      <c r="AS3959" t="s">
        <v>415560</v>
      </c>
      <c r="AT3959" t="s">
        <v>415561</v>
      </c>
      <c r="AU3959" t="s">
        <v>415562</v>
      </c>
      <c r="AV3959" t="s">
        <v>415563</v>
      </c>
      <c r="AW3959" t="s">
        <v>415564</v>
      </c>
      <c r="AX3959" t="s">
        <v>415565</v>
      </c>
      <c r="AY3959" t="s">
        <v>415566</v>
      </c>
      <c r="AZ3959" t="s">
        <v>415567</v>
      </c>
      <c r="BA3959" t="s">
        <v>415568</v>
      </c>
      <c r="BB3959" t="s">
        <v>415569</v>
      </c>
      <c r="BC3959" t="s">
        <v>415570</v>
      </c>
      <c r="BD3959" t="s">
        <v>415571</v>
      </c>
      <c r="BE3959" t="s">
        <v>415572</v>
      </c>
      <c r="BF3959" t="s">
        <v>415573</v>
      </c>
      <c r="BG3959" t="s">
        <v>415574</v>
      </c>
      <c r="BH3959" t="s">
        <v>415575</v>
      </c>
      <c r="BI3959" t="s">
        <v>415576</v>
      </c>
      <c r="BJ3959" t="s">
        <v>415577</v>
      </c>
      <c r="BK3959" t="s">
        <v>415578</v>
      </c>
      <c r="BL3959" t="s">
        <v>415579</v>
      </c>
      <c r="BM3959" t="s">
        <v>415580</v>
      </c>
      <c r="BN3959" t="s">
        <v>415581</v>
      </c>
      <c r="BO3959" t="s">
        <v>415582</v>
      </c>
      <c r="BP3959" t="s">
        <v>415583</v>
      </c>
      <c r="BQ3959" t="s">
        <v>415584</v>
      </c>
      <c r="BR3959" t="s">
        <v>415585</v>
      </c>
      <c r="BS3959" t="s">
        <v>415586</v>
      </c>
      <c r="BT3959" t="s">
        <v>415587</v>
      </c>
      <c r="BU3959" t="s">
        <v>415588</v>
      </c>
      <c r="BV3959" t="s">
        <v>415589</v>
      </c>
      <c r="BW3959" t="s">
        <v>415590</v>
      </c>
      <c r="BX3959" t="s">
        <v>415591</v>
      </c>
      <c r="BY3959" t="s">
        <v>415592</v>
      </c>
      <c r="BZ3959" t="s">
        <v>415593</v>
      </c>
      <c r="CA3959" t="s">
        <v>415594</v>
      </c>
      <c r="CB3959" t="s">
        <v>415595</v>
      </c>
      <c r="CC3959" t="s">
        <v>415596</v>
      </c>
      <c r="CD3959" t="s">
        <v>415597</v>
      </c>
      <c r="CE3959" t="s">
        <v>415598</v>
      </c>
      <c r="CF3959" t="s">
        <v>415599</v>
      </c>
      <c r="CG3959" t="s">
        <v>415600</v>
      </c>
      <c r="CH3959" t="s">
        <v>415601</v>
      </c>
      <c r="CI3959" t="s">
        <v>415602</v>
      </c>
      <c r="CJ3959" t="s">
        <v>415603</v>
      </c>
      <c r="CK3959" t="s">
        <v>415604</v>
      </c>
      <c r="CL3959" t="s">
        <v>415605</v>
      </c>
      <c r="CM3959" t="s">
        <v>415606</v>
      </c>
      <c r="CN3959" t="s">
        <v>415607</v>
      </c>
      <c r="CO3959" t="s">
        <v>415608</v>
      </c>
      <c r="CP3959" t="s">
        <v>415609</v>
      </c>
      <c r="CQ3959" t="s">
        <v>415610</v>
      </c>
      <c r="CR3959" t="s">
        <v>415611</v>
      </c>
      <c r="CS3959" t="s">
        <v>415612</v>
      </c>
      <c r="CT3959" t="s">
        <v>415613</v>
      </c>
      <c r="CU3959" t="s">
        <v>415614</v>
      </c>
      <c r="CV3959" t="s">
        <v>415615</v>
      </c>
      <c r="CW3959" t="s">
        <v>415616</v>
      </c>
      <c r="CX3959" t="s">
        <v>415617</v>
      </c>
      <c r="CY3959" t="s">
        <v>415618</v>
      </c>
      <c r="CZ3959" t="s">
        <v>415619</v>
      </c>
      <c r="DA3959" t="s">
        <v>415620</v>
      </c>
    </row>
    <row r="3960" spans="1:105" x14ac:dyDescent="0.25">
      <c r="A3960" t="s">
        <v>415621</v>
      </c>
      <c r="B3960" t="s">
        <v>415622</v>
      </c>
      <c r="C3960" t="s">
        <v>415623</v>
      </c>
      <c r="D3960" t="s">
        <v>415624</v>
      </c>
      <c r="E3960" t="s">
        <v>415625</v>
      </c>
      <c r="F3960" t="s">
        <v>415626</v>
      </c>
      <c r="G3960" t="s">
        <v>415627</v>
      </c>
      <c r="H3960" t="s">
        <v>415628</v>
      </c>
      <c r="I3960" t="s">
        <v>415629</v>
      </c>
      <c r="J3960" t="s">
        <v>415630</v>
      </c>
      <c r="K3960" t="s">
        <v>415631</v>
      </c>
      <c r="L3960" t="s">
        <v>415632</v>
      </c>
      <c r="M3960" t="s">
        <v>415633</v>
      </c>
      <c r="N3960" t="s">
        <v>415634</v>
      </c>
      <c r="O3960" t="s">
        <v>415635</v>
      </c>
      <c r="P3960" t="s">
        <v>415636</v>
      </c>
      <c r="Q3960" t="s">
        <v>415637</v>
      </c>
      <c r="R3960" t="s">
        <v>415638</v>
      </c>
      <c r="S3960" t="s">
        <v>415639</v>
      </c>
      <c r="T3960" t="s">
        <v>415640</v>
      </c>
      <c r="U3960" t="s">
        <v>415641</v>
      </c>
      <c r="V3960" t="s">
        <v>415642</v>
      </c>
      <c r="W3960" t="s">
        <v>415643</v>
      </c>
      <c r="X3960" t="s">
        <v>415644</v>
      </c>
      <c r="Y3960" t="s">
        <v>415645</v>
      </c>
      <c r="Z3960" t="s">
        <v>415646</v>
      </c>
      <c r="AA3960" t="s">
        <v>415647</v>
      </c>
      <c r="AB3960" t="s">
        <v>415648</v>
      </c>
      <c r="AC3960" t="s">
        <v>415649</v>
      </c>
      <c r="AD3960" t="s">
        <v>415650</v>
      </c>
      <c r="AE3960" t="s">
        <v>415651</v>
      </c>
      <c r="AF3960" t="s">
        <v>415652</v>
      </c>
      <c r="AG3960" t="s">
        <v>415653</v>
      </c>
      <c r="AH3960" t="s">
        <v>415654</v>
      </c>
      <c r="AI3960" t="s">
        <v>415655</v>
      </c>
      <c r="AJ3960" t="s">
        <v>415656</v>
      </c>
      <c r="AK3960" t="s">
        <v>415657</v>
      </c>
      <c r="AL3960" t="s">
        <v>415658</v>
      </c>
      <c r="AM3960" t="s">
        <v>415659</v>
      </c>
      <c r="AN3960" t="s">
        <v>415660</v>
      </c>
      <c r="AO3960" t="s">
        <v>415661</v>
      </c>
      <c r="AP3960" t="s">
        <v>415662</v>
      </c>
      <c r="AQ3960" t="s">
        <v>415663</v>
      </c>
      <c r="AR3960" t="s">
        <v>415664</v>
      </c>
      <c r="AS3960" t="s">
        <v>415665</v>
      </c>
      <c r="AT3960" t="s">
        <v>415666</v>
      </c>
      <c r="AU3960" t="s">
        <v>415667</v>
      </c>
      <c r="AV3960" t="s">
        <v>415668</v>
      </c>
      <c r="AW3960" t="s">
        <v>415669</v>
      </c>
      <c r="AX3960" t="s">
        <v>415670</v>
      </c>
      <c r="AY3960" t="s">
        <v>415671</v>
      </c>
      <c r="AZ3960" t="s">
        <v>415672</v>
      </c>
      <c r="BA3960" t="s">
        <v>415673</v>
      </c>
      <c r="BB3960" t="s">
        <v>415674</v>
      </c>
      <c r="BC3960" t="s">
        <v>415675</v>
      </c>
      <c r="BD3960" t="s">
        <v>415676</v>
      </c>
      <c r="BE3960" t="s">
        <v>415677</v>
      </c>
      <c r="BF3960" t="s">
        <v>415678</v>
      </c>
      <c r="BG3960" t="s">
        <v>415679</v>
      </c>
      <c r="BH3960" t="s">
        <v>415680</v>
      </c>
      <c r="BI3960" t="s">
        <v>415681</v>
      </c>
      <c r="BJ3960" t="s">
        <v>415682</v>
      </c>
      <c r="BK3960" t="s">
        <v>415683</v>
      </c>
      <c r="BL3960" t="s">
        <v>415684</v>
      </c>
      <c r="BM3960" t="s">
        <v>415685</v>
      </c>
      <c r="BN3960" t="s">
        <v>415686</v>
      </c>
      <c r="BO3960" t="s">
        <v>415687</v>
      </c>
      <c r="BP3960" t="s">
        <v>415688</v>
      </c>
      <c r="BQ3960" t="s">
        <v>415689</v>
      </c>
      <c r="BR3960" t="s">
        <v>415690</v>
      </c>
      <c r="BS3960" t="s">
        <v>415691</v>
      </c>
      <c r="BT3960" t="s">
        <v>415692</v>
      </c>
      <c r="BU3960" t="s">
        <v>415693</v>
      </c>
      <c r="BV3960" t="s">
        <v>415694</v>
      </c>
      <c r="BW3960" t="s">
        <v>415695</v>
      </c>
      <c r="BX3960" t="s">
        <v>415696</v>
      </c>
      <c r="BY3960" t="s">
        <v>415697</v>
      </c>
      <c r="BZ3960" t="s">
        <v>415698</v>
      </c>
      <c r="CA3960" t="s">
        <v>415699</v>
      </c>
      <c r="CB3960" t="s">
        <v>415700</v>
      </c>
      <c r="CC3960" t="s">
        <v>415701</v>
      </c>
      <c r="CD3960" t="s">
        <v>415702</v>
      </c>
      <c r="CE3960" t="s">
        <v>415703</v>
      </c>
      <c r="CF3960" t="s">
        <v>415704</v>
      </c>
      <c r="CG3960" t="s">
        <v>415705</v>
      </c>
      <c r="CH3960" t="s">
        <v>415706</v>
      </c>
      <c r="CI3960" t="s">
        <v>415707</v>
      </c>
      <c r="CJ3960" t="s">
        <v>415708</v>
      </c>
      <c r="CK3960" t="s">
        <v>415709</v>
      </c>
      <c r="CL3960" t="s">
        <v>415710</v>
      </c>
      <c r="CM3960" t="s">
        <v>415711</v>
      </c>
      <c r="CN3960" t="s">
        <v>415712</v>
      </c>
      <c r="CO3960" t="s">
        <v>415713</v>
      </c>
      <c r="CP3960" t="s">
        <v>415714</v>
      </c>
      <c r="CQ3960" t="s">
        <v>415715</v>
      </c>
      <c r="CR3960" t="s">
        <v>415716</v>
      </c>
      <c r="CS3960" t="s">
        <v>415717</v>
      </c>
      <c r="CT3960" t="s">
        <v>415718</v>
      </c>
      <c r="CU3960" t="s">
        <v>415719</v>
      </c>
      <c r="CV3960" t="s">
        <v>415720</v>
      </c>
      <c r="CW3960" t="s">
        <v>415721</v>
      </c>
      <c r="CX3960" t="s">
        <v>415722</v>
      </c>
      <c r="CY3960" t="s">
        <v>415723</v>
      </c>
      <c r="CZ3960" t="s">
        <v>415724</v>
      </c>
      <c r="DA3960" t="s">
        <v>415725</v>
      </c>
    </row>
    <row r="3961" spans="1:105" x14ac:dyDescent="0.25">
      <c r="A3961" t="s">
        <v>415726</v>
      </c>
      <c r="B3961" t="s">
        <v>415727</v>
      </c>
      <c r="C3961" t="s">
        <v>415728</v>
      </c>
      <c r="D3961" t="s">
        <v>415729</v>
      </c>
      <c r="E3961" t="s">
        <v>415730</v>
      </c>
      <c r="F3961" t="s">
        <v>415731</v>
      </c>
      <c r="G3961" t="s">
        <v>415732</v>
      </c>
      <c r="H3961" t="s">
        <v>415733</v>
      </c>
      <c r="I3961" t="s">
        <v>415734</v>
      </c>
      <c r="J3961" t="s">
        <v>415735</v>
      </c>
      <c r="K3961" t="s">
        <v>415736</v>
      </c>
      <c r="L3961" t="s">
        <v>415737</v>
      </c>
      <c r="M3961" t="s">
        <v>415738</v>
      </c>
      <c r="N3961" t="s">
        <v>415739</v>
      </c>
      <c r="O3961" t="s">
        <v>415740</v>
      </c>
      <c r="P3961" t="s">
        <v>415741</v>
      </c>
      <c r="Q3961" t="s">
        <v>415742</v>
      </c>
      <c r="R3961" t="s">
        <v>415743</v>
      </c>
      <c r="S3961" t="s">
        <v>415744</v>
      </c>
      <c r="T3961" t="s">
        <v>415745</v>
      </c>
      <c r="U3961" t="s">
        <v>415746</v>
      </c>
      <c r="V3961" t="s">
        <v>415747</v>
      </c>
      <c r="W3961" t="s">
        <v>415748</v>
      </c>
      <c r="X3961" t="s">
        <v>415749</v>
      </c>
      <c r="Y3961" t="s">
        <v>415750</v>
      </c>
      <c r="Z3961" t="s">
        <v>415751</v>
      </c>
      <c r="AA3961" t="s">
        <v>415752</v>
      </c>
      <c r="AB3961" t="s">
        <v>415753</v>
      </c>
      <c r="AC3961" t="s">
        <v>415754</v>
      </c>
      <c r="AD3961" t="s">
        <v>415755</v>
      </c>
      <c r="AE3961" t="s">
        <v>415756</v>
      </c>
      <c r="AF3961" t="s">
        <v>415757</v>
      </c>
      <c r="AG3961" t="s">
        <v>415758</v>
      </c>
      <c r="AH3961" t="s">
        <v>415759</v>
      </c>
      <c r="AI3961" t="s">
        <v>415760</v>
      </c>
      <c r="AJ3961" t="s">
        <v>415761</v>
      </c>
      <c r="AK3961" t="s">
        <v>415762</v>
      </c>
      <c r="AL3961" t="s">
        <v>415763</v>
      </c>
      <c r="AM3961" t="s">
        <v>415764</v>
      </c>
      <c r="AN3961" t="s">
        <v>415765</v>
      </c>
      <c r="AO3961" t="s">
        <v>415766</v>
      </c>
      <c r="AP3961" t="s">
        <v>415767</v>
      </c>
      <c r="AQ3961" t="s">
        <v>415768</v>
      </c>
      <c r="AR3961" t="s">
        <v>415769</v>
      </c>
      <c r="AS3961" t="s">
        <v>415770</v>
      </c>
      <c r="AT3961" t="s">
        <v>415771</v>
      </c>
      <c r="AU3961" t="s">
        <v>415772</v>
      </c>
      <c r="AV3961" t="s">
        <v>415773</v>
      </c>
      <c r="AW3961" t="s">
        <v>415774</v>
      </c>
      <c r="AX3961" t="s">
        <v>415775</v>
      </c>
      <c r="AY3961" t="s">
        <v>415776</v>
      </c>
      <c r="AZ3961" t="s">
        <v>415777</v>
      </c>
      <c r="BA3961" t="s">
        <v>415778</v>
      </c>
      <c r="BB3961" t="s">
        <v>415779</v>
      </c>
      <c r="BC3961" t="s">
        <v>415780</v>
      </c>
      <c r="BD3961" t="s">
        <v>415781</v>
      </c>
      <c r="BE3961" t="s">
        <v>415782</v>
      </c>
      <c r="BF3961" t="s">
        <v>415783</v>
      </c>
      <c r="BG3961" t="s">
        <v>415784</v>
      </c>
      <c r="BH3961" t="s">
        <v>415785</v>
      </c>
      <c r="BI3961" t="s">
        <v>415786</v>
      </c>
      <c r="BJ3961" t="s">
        <v>415787</v>
      </c>
      <c r="BK3961" t="s">
        <v>415788</v>
      </c>
      <c r="BL3961" t="s">
        <v>415789</v>
      </c>
      <c r="BM3961" t="s">
        <v>415790</v>
      </c>
      <c r="BN3961" t="s">
        <v>415791</v>
      </c>
      <c r="BO3961" t="s">
        <v>415792</v>
      </c>
      <c r="BP3961" t="s">
        <v>415793</v>
      </c>
      <c r="BQ3961" t="s">
        <v>415794</v>
      </c>
      <c r="BR3961" t="s">
        <v>415795</v>
      </c>
      <c r="BS3961" t="s">
        <v>415796</v>
      </c>
      <c r="BT3961" t="s">
        <v>415797</v>
      </c>
      <c r="BU3961" t="s">
        <v>415798</v>
      </c>
      <c r="BV3961" t="s">
        <v>415799</v>
      </c>
      <c r="BW3961" t="s">
        <v>415800</v>
      </c>
      <c r="BX3961" t="s">
        <v>415801</v>
      </c>
      <c r="BY3961" t="s">
        <v>415802</v>
      </c>
      <c r="BZ3961" t="s">
        <v>415803</v>
      </c>
      <c r="CA3961" t="s">
        <v>415804</v>
      </c>
      <c r="CB3961" t="s">
        <v>415805</v>
      </c>
      <c r="CC3961" t="s">
        <v>415806</v>
      </c>
      <c r="CD3961" t="s">
        <v>415807</v>
      </c>
      <c r="CE3961" t="s">
        <v>415808</v>
      </c>
      <c r="CF3961" t="s">
        <v>415809</v>
      </c>
      <c r="CG3961" t="s">
        <v>415810</v>
      </c>
      <c r="CH3961" t="s">
        <v>415811</v>
      </c>
      <c r="CI3961" t="s">
        <v>415812</v>
      </c>
      <c r="CJ3961" t="s">
        <v>415813</v>
      </c>
      <c r="CK3961" t="s">
        <v>415814</v>
      </c>
      <c r="CL3961" t="s">
        <v>415815</v>
      </c>
      <c r="CM3961" t="s">
        <v>415816</v>
      </c>
      <c r="CN3961" t="s">
        <v>415817</v>
      </c>
      <c r="CO3961" t="s">
        <v>415818</v>
      </c>
      <c r="CP3961" t="s">
        <v>415819</v>
      </c>
      <c r="CQ3961" t="s">
        <v>415820</v>
      </c>
      <c r="CR3961" t="s">
        <v>415821</v>
      </c>
      <c r="CS3961" t="s">
        <v>415822</v>
      </c>
      <c r="CT3961" t="s">
        <v>415823</v>
      </c>
      <c r="CU3961" t="s">
        <v>415824</v>
      </c>
      <c r="CV3961" t="s">
        <v>415825</v>
      </c>
      <c r="CW3961" t="s">
        <v>415826</v>
      </c>
      <c r="CX3961" t="s">
        <v>415827</v>
      </c>
      <c r="CY3961" t="s">
        <v>415828</v>
      </c>
      <c r="CZ3961" t="s">
        <v>415829</v>
      </c>
      <c r="DA3961" t="s">
        <v>415830</v>
      </c>
    </row>
    <row r="3962" spans="1:105" x14ac:dyDescent="0.25">
      <c r="A3962" t="s">
        <v>415831</v>
      </c>
      <c r="B3962" t="s">
        <v>415832</v>
      </c>
      <c r="C3962" t="s">
        <v>415833</v>
      </c>
      <c r="D3962" t="s">
        <v>415834</v>
      </c>
      <c r="E3962" t="s">
        <v>415835</v>
      </c>
      <c r="F3962" t="s">
        <v>415836</v>
      </c>
      <c r="G3962" t="s">
        <v>415837</v>
      </c>
      <c r="H3962" t="s">
        <v>415838</v>
      </c>
      <c r="I3962" t="s">
        <v>415839</v>
      </c>
      <c r="J3962" t="s">
        <v>415840</v>
      </c>
      <c r="K3962" t="s">
        <v>415841</v>
      </c>
      <c r="L3962" t="s">
        <v>415842</v>
      </c>
      <c r="M3962" t="s">
        <v>415843</v>
      </c>
      <c r="N3962" t="s">
        <v>415844</v>
      </c>
      <c r="O3962" t="s">
        <v>415845</v>
      </c>
      <c r="P3962" t="s">
        <v>415846</v>
      </c>
      <c r="Q3962" t="s">
        <v>415847</v>
      </c>
      <c r="R3962" t="s">
        <v>415848</v>
      </c>
      <c r="S3962" t="s">
        <v>415849</v>
      </c>
      <c r="T3962" t="s">
        <v>415850</v>
      </c>
      <c r="U3962" t="s">
        <v>415851</v>
      </c>
      <c r="V3962" t="s">
        <v>415852</v>
      </c>
      <c r="W3962" t="s">
        <v>415853</v>
      </c>
      <c r="X3962" t="s">
        <v>415854</v>
      </c>
      <c r="Y3962" t="s">
        <v>415855</v>
      </c>
      <c r="Z3962" t="s">
        <v>415856</v>
      </c>
      <c r="AA3962" t="s">
        <v>415857</v>
      </c>
      <c r="AB3962" t="s">
        <v>415858</v>
      </c>
      <c r="AC3962" t="s">
        <v>415859</v>
      </c>
      <c r="AD3962" t="s">
        <v>415860</v>
      </c>
      <c r="AE3962" t="s">
        <v>415861</v>
      </c>
      <c r="AF3962" t="s">
        <v>415862</v>
      </c>
      <c r="AG3962" t="s">
        <v>415863</v>
      </c>
      <c r="AH3962" t="s">
        <v>415864</v>
      </c>
      <c r="AI3962" t="s">
        <v>415865</v>
      </c>
      <c r="AJ3962" t="s">
        <v>415866</v>
      </c>
      <c r="AK3962" t="s">
        <v>415867</v>
      </c>
      <c r="AL3962" t="s">
        <v>415868</v>
      </c>
      <c r="AM3962" t="s">
        <v>415869</v>
      </c>
      <c r="AN3962" t="s">
        <v>415870</v>
      </c>
      <c r="AO3962" t="s">
        <v>415871</v>
      </c>
      <c r="AP3962" t="s">
        <v>415872</v>
      </c>
      <c r="AQ3962" t="s">
        <v>415873</v>
      </c>
      <c r="AR3962" t="s">
        <v>415874</v>
      </c>
      <c r="AS3962" t="s">
        <v>415875</v>
      </c>
      <c r="AT3962" t="s">
        <v>415876</v>
      </c>
      <c r="AU3962" t="s">
        <v>415877</v>
      </c>
      <c r="AV3962" t="s">
        <v>415878</v>
      </c>
      <c r="AW3962" t="s">
        <v>415879</v>
      </c>
      <c r="AX3962" t="s">
        <v>415880</v>
      </c>
      <c r="AY3962" t="s">
        <v>415881</v>
      </c>
      <c r="AZ3962" t="s">
        <v>415882</v>
      </c>
      <c r="BA3962" t="s">
        <v>415883</v>
      </c>
      <c r="BB3962" t="s">
        <v>415884</v>
      </c>
      <c r="BC3962" t="s">
        <v>415885</v>
      </c>
      <c r="BD3962" t="s">
        <v>415886</v>
      </c>
      <c r="BE3962" t="s">
        <v>415887</v>
      </c>
      <c r="BF3962" t="s">
        <v>415888</v>
      </c>
      <c r="BG3962" t="s">
        <v>415889</v>
      </c>
      <c r="BH3962" t="s">
        <v>415890</v>
      </c>
      <c r="BI3962" t="s">
        <v>415891</v>
      </c>
      <c r="BJ3962" t="s">
        <v>415892</v>
      </c>
      <c r="BK3962" t="s">
        <v>415893</v>
      </c>
      <c r="BL3962" t="s">
        <v>415894</v>
      </c>
      <c r="BM3962" t="s">
        <v>415895</v>
      </c>
      <c r="BN3962" t="s">
        <v>415896</v>
      </c>
      <c r="BO3962" t="s">
        <v>415897</v>
      </c>
      <c r="BP3962" t="s">
        <v>415898</v>
      </c>
      <c r="BQ3962" t="s">
        <v>415899</v>
      </c>
      <c r="BR3962" t="s">
        <v>415900</v>
      </c>
      <c r="BS3962" t="s">
        <v>415901</v>
      </c>
      <c r="BT3962" t="s">
        <v>415902</v>
      </c>
      <c r="BU3962" t="s">
        <v>415903</v>
      </c>
      <c r="BV3962" t="s">
        <v>415904</v>
      </c>
      <c r="BW3962" t="s">
        <v>415905</v>
      </c>
      <c r="BX3962" t="s">
        <v>415906</v>
      </c>
      <c r="BY3962" t="s">
        <v>415907</v>
      </c>
      <c r="BZ3962" t="s">
        <v>415908</v>
      </c>
      <c r="CA3962" t="s">
        <v>415909</v>
      </c>
      <c r="CB3962" t="s">
        <v>415910</v>
      </c>
      <c r="CC3962" t="s">
        <v>415911</v>
      </c>
      <c r="CD3962" t="s">
        <v>415912</v>
      </c>
      <c r="CE3962" t="s">
        <v>415913</v>
      </c>
      <c r="CF3962" t="s">
        <v>415914</v>
      </c>
      <c r="CG3962" t="s">
        <v>415915</v>
      </c>
      <c r="CH3962" t="s">
        <v>415916</v>
      </c>
      <c r="CI3962" t="s">
        <v>415917</v>
      </c>
      <c r="CJ3962" t="s">
        <v>415918</v>
      </c>
      <c r="CK3962" t="s">
        <v>415919</v>
      </c>
      <c r="CL3962" t="s">
        <v>415920</v>
      </c>
      <c r="CM3962" t="s">
        <v>415921</v>
      </c>
      <c r="CN3962" t="s">
        <v>415922</v>
      </c>
      <c r="CO3962" t="s">
        <v>415923</v>
      </c>
      <c r="CP3962" t="s">
        <v>415924</v>
      </c>
      <c r="CQ3962" t="s">
        <v>415925</v>
      </c>
      <c r="CR3962" t="s">
        <v>415926</v>
      </c>
      <c r="CS3962" t="s">
        <v>415927</v>
      </c>
      <c r="CT3962" t="s">
        <v>415928</v>
      </c>
      <c r="CU3962" t="s">
        <v>415929</v>
      </c>
      <c r="CV3962" t="s">
        <v>415930</v>
      </c>
      <c r="CW3962" t="s">
        <v>415931</v>
      </c>
      <c r="CX3962" t="s">
        <v>415932</v>
      </c>
      <c r="CY3962" t="s">
        <v>415933</v>
      </c>
      <c r="CZ3962" t="s">
        <v>415934</v>
      </c>
      <c r="DA3962" t="s">
        <v>415935</v>
      </c>
    </row>
    <row r="3963" spans="1:105" x14ac:dyDescent="0.25">
      <c r="A3963" t="s">
        <v>415936</v>
      </c>
      <c r="B3963" t="s">
        <v>415937</v>
      </c>
      <c r="C3963" t="s">
        <v>415938</v>
      </c>
      <c r="D3963" t="s">
        <v>415939</v>
      </c>
      <c r="E3963" t="s">
        <v>415940</v>
      </c>
      <c r="F3963" t="s">
        <v>415941</v>
      </c>
      <c r="G3963" t="s">
        <v>415942</v>
      </c>
      <c r="H3963" t="s">
        <v>415943</v>
      </c>
      <c r="I3963" t="s">
        <v>415944</v>
      </c>
      <c r="J3963" t="s">
        <v>415945</v>
      </c>
      <c r="K3963" t="s">
        <v>415946</v>
      </c>
      <c r="L3963" t="s">
        <v>415947</v>
      </c>
      <c r="M3963" t="s">
        <v>415948</v>
      </c>
      <c r="N3963" t="s">
        <v>415949</v>
      </c>
      <c r="O3963" t="s">
        <v>415950</v>
      </c>
      <c r="P3963" t="s">
        <v>415951</v>
      </c>
      <c r="Q3963" t="s">
        <v>415952</v>
      </c>
      <c r="R3963" t="s">
        <v>415953</v>
      </c>
      <c r="S3963" t="s">
        <v>415954</v>
      </c>
      <c r="T3963" t="s">
        <v>415955</v>
      </c>
      <c r="U3963" t="s">
        <v>415956</v>
      </c>
      <c r="V3963" t="s">
        <v>415957</v>
      </c>
      <c r="W3963" t="s">
        <v>415958</v>
      </c>
      <c r="X3963" t="s">
        <v>415959</v>
      </c>
      <c r="Y3963" t="s">
        <v>415960</v>
      </c>
      <c r="Z3963" t="s">
        <v>415961</v>
      </c>
      <c r="AA3963" t="s">
        <v>415962</v>
      </c>
      <c r="AB3963" t="s">
        <v>415963</v>
      </c>
      <c r="AC3963" t="s">
        <v>415964</v>
      </c>
      <c r="AD3963" t="s">
        <v>415965</v>
      </c>
      <c r="AE3963" t="s">
        <v>415966</v>
      </c>
      <c r="AF3963" t="s">
        <v>415967</v>
      </c>
      <c r="AG3963" t="s">
        <v>415968</v>
      </c>
      <c r="AH3963" t="s">
        <v>415969</v>
      </c>
      <c r="AI3963" t="s">
        <v>415970</v>
      </c>
      <c r="AJ3963" t="s">
        <v>415971</v>
      </c>
      <c r="AK3963" t="s">
        <v>415972</v>
      </c>
      <c r="AL3963" t="s">
        <v>415973</v>
      </c>
      <c r="AM3963" t="s">
        <v>415974</v>
      </c>
      <c r="AN3963" t="s">
        <v>415975</v>
      </c>
      <c r="AO3963" t="s">
        <v>415976</v>
      </c>
      <c r="AP3963" t="s">
        <v>415977</v>
      </c>
      <c r="AQ3963" t="s">
        <v>415978</v>
      </c>
      <c r="AR3963" t="s">
        <v>415979</v>
      </c>
      <c r="AS3963" t="s">
        <v>415980</v>
      </c>
      <c r="AT3963" t="s">
        <v>415981</v>
      </c>
      <c r="AU3963" t="s">
        <v>415982</v>
      </c>
      <c r="AV3963" t="s">
        <v>415983</v>
      </c>
      <c r="AW3963" t="s">
        <v>415984</v>
      </c>
      <c r="AX3963" t="s">
        <v>415985</v>
      </c>
      <c r="AY3963" t="s">
        <v>415986</v>
      </c>
      <c r="AZ3963" t="s">
        <v>415987</v>
      </c>
      <c r="BA3963" t="s">
        <v>415988</v>
      </c>
      <c r="BB3963" t="s">
        <v>415989</v>
      </c>
      <c r="BC3963" t="s">
        <v>415990</v>
      </c>
      <c r="BD3963" t="s">
        <v>415991</v>
      </c>
      <c r="BE3963" t="s">
        <v>415992</v>
      </c>
      <c r="BF3963" t="s">
        <v>415993</v>
      </c>
      <c r="BG3963" t="s">
        <v>415994</v>
      </c>
      <c r="BH3963" t="s">
        <v>415995</v>
      </c>
      <c r="BI3963" t="s">
        <v>415996</v>
      </c>
      <c r="BJ3963" t="s">
        <v>415997</v>
      </c>
      <c r="BK3963" t="s">
        <v>415998</v>
      </c>
      <c r="BL3963" t="s">
        <v>415999</v>
      </c>
      <c r="BM3963" t="s">
        <v>416000</v>
      </c>
      <c r="BN3963" t="s">
        <v>416001</v>
      </c>
      <c r="BO3963" t="s">
        <v>416002</v>
      </c>
      <c r="BP3963" t="s">
        <v>416003</v>
      </c>
      <c r="BQ3963" t="s">
        <v>416004</v>
      </c>
      <c r="BR3963" t="s">
        <v>416005</v>
      </c>
      <c r="BS3963" t="s">
        <v>416006</v>
      </c>
      <c r="BT3963" t="s">
        <v>416007</v>
      </c>
      <c r="BU3963" t="s">
        <v>416008</v>
      </c>
      <c r="BV3963" t="s">
        <v>416009</v>
      </c>
      <c r="BW3963" t="s">
        <v>416010</v>
      </c>
      <c r="BX3963" t="s">
        <v>416011</v>
      </c>
      <c r="BY3963" t="s">
        <v>416012</v>
      </c>
      <c r="BZ3963" t="s">
        <v>416013</v>
      </c>
      <c r="CA3963" t="s">
        <v>416014</v>
      </c>
      <c r="CB3963" t="s">
        <v>416015</v>
      </c>
      <c r="CC3963" t="s">
        <v>416016</v>
      </c>
      <c r="CD3963" t="s">
        <v>416017</v>
      </c>
      <c r="CE3963" t="s">
        <v>416018</v>
      </c>
      <c r="CF3963" t="s">
        <v>416019</v>
      </c>
      <c r="CG3963" t="s">
        <v>416020</v>
      </c>
      <c r="CH3963" t="s">
        <v>416021</v>
      </c>
      <c r="CI3963" t="s">
        <v>416022</v>
      </c>
      <c r="CJ3963" t="s">
        <v>416023</v>
      </c>
      <c r="CK3963" t="s">
        <v>416024</v>
      </c>
      <c r="CL3963" t="s">
        <v>416025</v>
      </c>
      <c r="CM3963" t="s">
        <v>416026</v>
      </c>
      <c r="CN3963" t="s">
        <v>416027</v>
      </c>
      <c r="CO3963" t="s">
        <v>416028</v>
      </c>
      <c r="CP3963" t="s">
        <v>416029</v>
      </c>
      <c r="CQ3963" t="s">
        <v>416030</v>
      </c>
      <c r="CR3963" t="s">
        <v>416031</v>
      </c>
      <c r="CS3963" t="s">
        <v>416032</v>
      </c>
      <c r="CT3963" t="s">
        <v>416033</v>
      </c>
      <c r="CU3963" t="s">
        <v>416034</v>
      </c>
      <c r="CV3963" t="s">
        <v>416035</v>
      </c>
      <c r="CW3963" t="s">
        <v>416036</v>
      </c>
      <c r="CX3963" t="s">
        <v>416037</v>
      </c>
      <c r="CY3963" t="s">
        <v>416038</v>
      </c>
      <c r="CZ3963" t="s">
        <v>416039</v>
      </c>
      <c r="DA3963" t="s">
        <v>416040</v>
      </c>
    </row>
    <row r="3964" spans="1:105" x14ac:dyDescent="0.25">
      <c r="A3964" t="s">
        <v>416041</v>
      </c>
      <c r="B3964" t="s">
        <v>416042</v>
      </c>
      <c r="C3964" t="s">
        <v>416043</v>
      </c>
      <c r="D3964" t="s">
        <v>416044</v>
      </c>
      <c r="E3964" t="s">
        <v>416045</v>
      </c>
      <c r="F3964" t="s">
        <v>416046</v>
      </c>
      <c r="G3964" t="s">
        <v>416047</v>
      </c>
      <c r="H3964" t="s">
        <v>416048</v>
      </c>
      <c r="I3964" t="s">
        <v>416049</v>
      </c>
      <c r="J3964" t="s">
        <v>416050</v>
      </c>
      <c r="K3964" t="s">
        <v>416051</v>
      </c>
      <c r="L3964" t="s">
        <v>416052</v>
      </c>
      <c r="M3964" t="s">
        <v>416053</v>
      </c>
      <c r="N3964" t="s">
        <v>416054</v>
      </c>
      <c r="O3964" t="s">
        <v>416055</v>
      </c>
      <c r="P3964" t="s">
        <v>416056</v>
      </c>
      <c r="Q3964" t="s">
        <v>416057</v>
      </c>
      <c r="R3964" t="s">
        <v>416058</v>
      </c>
      <c r="S3964" t="s">
        <v>416059</v>
      </c>
      <c r="T3964" t="s">
        <v>416060</v>
      </c>
      <c r="U3964" t="s">
        <v>416061</v>
      </c>
      <c r="V3964" t="s">
        <v>416062</v>
      </c>
      <c r="W3964" t="s">
        <v>416063</v>
      </c>
      <c r="X3964" t="s">
        <v>416064</v>
      </c>
      <c r="Y3964" t="s">
        <v>416065</v>
      </c>
      <c r="Z3964" t="s">
        <v>416066</v>
      </c>
      <c r="AA3964" t="s">
        <v>416067</v>
      </c>
      <c r="AB3964" t="s">
        <v>416068</v>
      </c>
      <c r="AC3964" t="s">
        <v>416069</v>
      </c>
      <c r="AD3964" t="s">
        <v>416070</v>
      </c>
      <c r="AE3964" t="s">
        <v>416071</v>
      </c>
      <c r="AF3964" t="s">
        <v>416072</v>
      </c>
      <c r="AG3964" t="s">
        <v>416073</v>
      </c>
      <c r="AH3964" t="s">
        <v>416074</v>
      </c>
      <c r="AI3964" t="s">
        <v>416075</v>
      </c>
      <c r="AJ3964" t="s">
        <v>416076</v>
      </c>
      <c r="AK3964" t="s">
        <v>416077</v>
      </c>
      <c r="AL3964" t="s">
        <v>416078</v>
      </c>
      <c r="AM3964" t="s">
        <v>416079</v>
      </c>
      <c r="AN3964" t="s">
        <v>416080</v>
      </c>
      <c r="AO3964" t="s">
        <v>416081</v>
      </c>
      <c r="AP3964" t="s">
        <v>416082</v>
      </c>
      <c r="AQ3964" t="s">
        <v>416083</v>
      </c>
      <c r="AR3964" t="s">
        <v>416084</v>
      </c>
      <c r="AS3964" t="s">
        <v>416085</v>
      </c>
      <c r="AT3964" t="s">
        <v>416086</v>
      </c>
      <c r="AU3964" t="s">
        <v>416087</v>
      </c>
      <c r="AV3964" t="s">
        <v>416088</v>
      </c>
      <c r="AW3964" t="s">
        <v>416089</v>
      </c>
      <c r="AX3964" t="s">
        <v>416090</v>
      </c>
      <c r="AY3964" t="s">
        <v>416091</v>
      </c>
      <c r="AZ3964" t="s">
        <v>416092</v>
      </c>
      <c r="BA3964" t="s">
        <v>416093</v>
      </c>
      <c r="BB3964" t="s">
        <v>416094</v>
      </c>
      <c r="BC3964" t="s">
        <v>416095</v>
      </c>
      <c r="BD3964" t="s">
        <v>416096</v>
      </c>
      <c r="BE3964" t="s">
        <v>416097</v>
      </c>
      <c r="BF3964" t="s">
        <v>416098</v>
      </c>
      <c r="BG3964" t="s">
        <v>416099</v>
      </c>
      <c r="BH3964" t="s">
        <v>416100</v>
      </c>
      <c r="BI3964" t="s">
        <v>416101</v>
      </c>
      <c r="BJ3964" t="s">
        <v>416102</v>
      </c>
      <c r="BK3964" t="s">
        <v>416103</v>
      </c>
      <c r="BL3964" t="s">
        <v>416104</v>
      </c>
      <c r="BM3964" t="s">
        <v>416105</v>
      </c>
      <c r="BN3964" t="s">
        <v>416106</v>
      </c>
      <c r="BO3964" t="s">
        <v>416107</v>
      </c>
      <c r="BP3964" t="s">
        <v>416108</v>
      </c>
      <c r="BQ3964" t="s">
        <v>416109</v>
      </c>
      <c r="BR3964" t="s">
        <v>416110</v>
      </c>
      <c r="BS3964" t="s">
        <v>416111</v>
      </c>
      <c r="BT3964" t="s">
        <v>416112</v>
      </c>
      <c r="BU3964" t="s">
        <v>416113</v>
      </c>
      <c r="BV3964" t="s">
        <v>416114</v>
      </c>
      <c r="BW3964" t="s">
        <v>416115</v>
      </c>
      <c r="BX3964" t="s">
        <v>416116</v>
      </c>
      <c r="BY3964" t="s">
        <v>416117</v>
      </c>
      <c r="BZ3964" t="s">
        <v>416118</v>
      </c>
      <c r="CA3964" t="s">
        <v>416119</v>
      </c>
      <c r="CB3964" t="s">
        <v>416120</v>
      </c>
      <c r="CC3964" t="s">
        <v>416121</v>
      </c>
      <c r="CD3964" t="s">
        <v>416122</v>
      </c>
      <c r="CE3964" t="s">
        <v>416123</v>
      </c>
      <c r="CF3964" t="s">
        <v>416124</v>
      </c>
      <c r="CG3964" t="s">
        <v>416125</v>
      </c>
      <c r="CH3964" t="s">
        <v>416126</v>
      </c>
      <c r="CI3964" t="s">
        <v>416127</v>
      </c>
      <c r="CJ3964" t="s">
        <v>416128</v>
      </c>
      <c r="CK3964" t="s">
        <v>416129</v>
      </c>
      <c r="CL3964" t="s">
        <v>416130</v>
      </c>
      <c r="CM3964" t="s">
        <v>416131</v>
      </c>
      <c r="CN3964" t="s">
        <v>416132</v>
      </c>
      <c r="CO3964" t="s">
        <v>416133</v>
      </c>
      <c r="CP3964" t="s">
        <v>416134</v>
      </c>
      <c r="CQ3964" t="s">
        <v>416135</v>
      </c>
      <c r="CR3964" t="s">
        <v>416136</v>
      </c>
      <c r="CS3964" t="s">
        <v>416137</v>
      </c>
      <c r="CT3964" t="s">
        <v>416138</v>
      </c>
      <c r="CU3964" t="s">
        <v>416139</v>
      </c>
      <c r="CV3964" t="s">
        <v>416140</v>
      </c>
      <c r="CW3964" t="s">
        <v>416141</v>
      </c>
      <c r="CX3964" t="s">
        <v>416142</v>
      </c>
      <c r="CY3964" t="s">
        <v>416143</v>
      </c>
      <c r="CZ3964" t="s">
        <v>416144</v>
      </c>
      <c r="DA3964" t="s">
        <v>416145</v>
      </c>
    </row>
    <row r="3965" spans="1:105" x14ac:dyDescent="0.25">
      <c r="A3965" t="s">
        <v>416146</v>
      </c>
      <c r="B3965" t="s">
        <v>416147</v>
      </c>
      <c r="C3965" t="s">
        <v>416148</v>
      </c>
      <c r="D3965" t="s">
        <v>416149</v>
      </c>
      <c r="E3965" t="s">
        <v>416150</v>
      </c>
      <c r="F3965" t="s">
        <v>416151</v>
      </c>
      <c r="G3965" t="s">
        <v>416152</v>
      </c>
      <c r="H3965" t="s">
        <v>416153</v>
      </c>
      <c r="I3965" t="s">
        <v>416154</v>
      </c>
      <c r="J3965" t="s">
        <v>416155</v>
      </c>
      <c r="K3965" t="s">
        <v>416156</v>
      </c>
      <c r="L3965" t="s">
        <v>416157</v>
      </c>
      <c r="M3965" t="s">
        <v>416158</v>
      </c>
      <c r="N3965" t="s">
        <v>416159</v>
      </c>
      <c r="O3965" t="s">
        <v>416160</v>
      </c>
      <c r="P3965" t="s">
        <v>416161</v>
      </c>
      <c r="Q3965" t="s">
        <v>416162</v>
      </c>
      <c r="R3965" t="s">
        <v>416163</v>
      </c>
      <c r="S3965" t="s">
        <v>416164</v>
      </c>
      <c r="T3965" t="s">
        <v>416165</v>
      </c>
      <c r="U3965" t="s">
        <v>416166</v>
      </c>
      <c r="V3965" t="s">
        <v>416167</v>
      </c>
      <c r="W3965" t="s">
        <v>416168</v>
      </c>
      <c r="X3965" t="s">
        <v>416169</v>
      </c>
      <c r="Y3965" t="s">
        <v>416170</v>
      </c>
      <c r="Z3965" t="s">
        <v>416171</v>
      </c>
      <c r="AA3965" t="s">
        <v>416172</v>
      </c>
      <c r="AB3965" t="s">
        <v>416173</v>
      </c>
      <c r="AC3965" t="s">
        <v>416174</v>
      </c>
      <c r="AD3965" t="s">
        <v>416175</v>
      </c>
      <c r="AE3965" t="s">
        <v>416176</v>
      </c>
      <c r="AF3965" t="s">
        <v>416177</v>
      </c>
      <c r="AG3965" t="s">
        <v>416178</v>
      </c>
      <c r="AH3965" t="s">
        <v>416179</v>
      </c>
      <c r="AI3965" t="s">
        <v>416180</v>
      </c>
      <c r="AJ3965" t="s">
        <v>416181</v>
      </c>
      <c r="AK3965" t="s">
        <v>416182</v>
      </c>
      <c r="AL3965" t="s">
        <v>416183</v>
      </c>
      <c r="AM3965" t="s">
        <v>416184</v>
      </c>
      <c r="AN3965" t="s">
        <v>416185</v>
      </c>
      <c r="AO3965" t="s">
        <v>416186</v>
      </c>
      <c r="AP3965" t="s">
        <v>416187</v>
      </c>
      <c r="AQ3965" t="s">
        <v>416188</v>
      </c>
      <c r="AR3965" t="s">
        <v>416189</v>
      </c>
      <c r="AS3965" t="s">
        <v>416190</v>
      </c>
      <c r="AT3965" t="s">
        <v>416191</v>
      </c>
      <c r="AU3965" t="s">
        <v>416192</v>
      </c>
      <c r="AV3965" t="s">
        <v>416193</v>
      </c>
      <c r="AW3965" t="s">
        <v>416194</v>
      </c>
      <c r="AX3965" t="s">
        <v>416195</v>
      </c>
      <c r="AY3965" t="s">
        <v>416196</v>
      </c>
      <c r="AZ3965" t="s">
        <v>416197</v>
      </c>
      <c r="BA3965" t="s">
        <v>416198</v>
      </c>
      <c r="BB3965" t="s">
        <v>416199</v>
      </c>
      <c r="BC3965" t="s">
        <v>416200</v>
      </c>
      <c r="BD3965" t="s">
        <v>416201</v>
      </c>
      <c r="BE3965" t="s">
        <v>416202</v>
      </c>
      <c r="BF3965" t="s">
        <v>416203</v>
      </c>
      <c r="BG3965" t="s">
        <v>416204</v>
      </c>
      <c r="BH3965" t="s">
        <v>416205</v>
      </c>
      <c r="BI3965" t="s">
        <v>416206</v>
      </c>
      <c r="BJ3965" t="s">
        <v>416207</v>
      </c>
      <c r="BK3965" t="s">
        <v>416208</v>
      </c>
      <c r="BL3965" t="s">
        <v>416209</v>
      </c>
      <c r="BM3965" t="s">
        <v>416210</v>
      </c>
      <c r="BN3965" t="s">
        <v>416211</v>
      </c>
      <c r="BO3965" t="s">
        <v>416212</v>
      </c>
      <c r="BP3965" t="s">
        <v>416213</v>
      </c>
      <c r="BQ3965" t="s">
        <v>416214</v>
      </c>
      <c r="BR3965" t="s">
        <v>416215</v>
      </c>
      <c r="BS3965" t="s">
        <v>416216</v>
      </c>
      <c r="BT3965" t="s">
        <v>416217</v>
      </c>
      <c r="BU3965" t="s">
        <v>416218</v>
      </c>
      <c r="BV3965" t="s">
        <v>416219</v>
      </c>
      <c r="BW3965" t="s">
        <v>416220</v>
      </c>
      <c r="BX3965" t="s">
        <v>416221</v>
      </c>
      <c r="BY3965" t="s">
        <v>416222</v>
      </c>
      <c r="BZ3965" t="s">
        <v>416223</v>
      </c>
      <c r="CA3965" t="s">
        <v>416224</v>
      </c>
      <c r="CB3965" t="s">
        <v>416225</v>
      </c>
      <c r="CC3965" t="s">
        <v>416226</v>
      </c>
      <c r="CD3965" t="s">
        <v>416227</v>
      </c>
      <c r="CE3965" t="s">
        <v>416228</v>
      </c>
      <c r="CF3965" t="s">
        <v>416229</v>
      </c>
      <c r="CG3965" t="s">
        <v>416230</v>
      </c>
      <c r="CH3965" t="s">
        <v>416231</v>
      </c>
      <c r="CI3965" t="s">
        <v>416232</v>
      </c>
      <c r="CJ3965" t="s">
        <v>416233</v>
      </c>
      <c r="CK3965" t="s">
        <v>416234</v>
      </c>
      <c r="CL3965" t="s">
        <v>416235</v>
      </c>
      <c r="CM3965" t="s">
        <v>416236</v>
      </c>
      <c r="CN3965" t="s">
        <v>416237</v>
      </c>
      <c r="CO3965" t="s">
        <v>416238</v>
      </c>
      <c r="CP3965" t="s">
        <v>416239</v>
      </c>
      <c r="CQ3965" t="s">
        <v>416240</v>
      </c>
      <c r="CR3965" t="s">
        <v>416241</v>
      </c>
      <c r="CS3965" t="s">
        <v>416242</v>
      </c>
      <c r="CT3965" t="s">
        <v>416243</v>
      </c>
      <c r="CU3965" t="s">
        <v>416244</v>
      </c>
      <c r="CV3965" t="s">
        <v>416245</v>
      </c>
      <c r="CW3965" t="s">
        <v>416246</v>
      </c>
      <c r="CX3965" t="s">
        <v>416247</v>
      </c>
      <c r="CY3965" t="s">
        <v>416248</v>
      </c>
      <c r="CZ3965" t="s">
        <v>416249</v>
      </c>
      <c r="DA3965" t="s">
        <v>416250</v>
      </c>
    </row>
    <row r="3966" spans="1:105" x14ac:dyDescent="0.25">
      <c r="A3966" t="s">
        <v>416251</v>
      </c>
      <c r="B3966" t="s">
        <v>416252</v>
      </c>
      <c r="C3966" t="s">
        <v>416253</v>
      </c>
      <c r="D3966" t="s">
        <v>416254</v>
      </c>
      <c r="E3966" t="s">
        <v>416255</v>
      </c>
      <c r="F3966" t="s">
        <v>416256</v>
      </c>
      <c r="G3966" t="s">
        <v>416257</v>
      </c>
      <c r="H3966" t="s">
        <v>416258</v>
      </c>
      <c r="I3966" t="s">
        <v>416259</v>
      </c>
      <c r="J3966" t="s">
        <v>416260</v>
      </c>
      <c r="K3966" t="s">
        <v>416261</v>
      </c>
      <c r="L3966" t="s">
        <v>416262</v>
      </c>
      <c r="M3966" t="s">
        <v>416263</v>
      </c>
      <c r="N3966" t="s">
        <v>416264</v>
      </c>
      <c r="O3966" t="s">
        <v>416265</v>
      </c>
      <c r="P3966" t="s">
        <v>416266</v>
      </c>
      <c r="Q3966" t="s">
        <v>416267</v>
      </c>
      <c r="R3966" t="s">
        <v>416268</v>
      </c>
      <c r="S3966" t="s">
        <v>416269</v>
      </c>
      <c r="T3966" t="s">
        <v>416270</v>
      </c>
      <c r="U3966" t="s">
        <v>416271</v>
      </c>
      <c r="V3966" t="s">
        <v>416272</v>
      </c>
      <c r="W3966" t="s">
        <v>416273</v>
      </c>
      <c r="X3966" t="s">
        <v>416274</v>
      </c>
      <c r="Y3966" t="s">
        <v>416275</v>
      </c>
      <c r="Z3966" t="s">
        <v>416276</v>
      </c>
      <c r="AA3966" t="s">
        <v>416277</v>
      </c>
      <c r="AB3966" t="s">
        <v>416278</v>
      </c>
      <c r="AC3966" t="s">
        <v>416279</v>
      </c>
      <c r="AD3966" t="s">
        <v>416280</v>
      </c>
      <c r="AE3966" t="s">
        <v>416281</v>
      </c>
      <c r="AF3966" t="s">
        <v>416282</v>
      </c>
      <c r="AG3966" t="s">
        <v>416283</v>
      </c>
      <c r="AH3966" t="s">
        <v>416284</v>
      </c>
      <c r="AI3966" t="s">
        <v>416285</v>
      </c>
      <c r="AJ3966" t="s">
        <v>416286</v>
      </c>
      <c r="AK3966" t="s">
        <v>416287</v>
      </c>
      <c r="AL3966" t="s">
        <v>416288</v>
      </c>
      <c r="AM3966" t="s">
        <v>416289</v>
      </c>
      <c r="AN3966" t="s">
        <v>416290</v>
      </c>
      <c r="AO3966" t="s">
        <v>416291</v>
      </c>
      <c r="AP3966" t="s">
        <v>416292</v>
      </c>
      <c r="AQ3966" t="s">
        <v>416293</v>
      </c>
      <c r="AR3966" t="s">
        <v>416294</v>
      </c>
      <c r="AS3966" t="s">
        <v>416295</v>
      </c>
      <c r="AT3966" t="s">
        <v>416296</v>
      </c>
      <c r="AU3966" t="s">
        <v>416297</v>
      </c>
      <c r="AV3966" t="s">
        <v>416298</v>
      </c>
      <c r="AW3966" t="s">
        <v>416299</v>
      </c>
      <c r="AX3966" t="s">
        <v>416300</v>
      </c>
      <c r="AY3966" t="s">
        <v>416301</v>
      </c>
      <c r="AZ3966" t="s">
        <v>416302</v>
      </c>
      <c r="BA3966" t="s">
        <v>416303</v>
      </c>
      <c r="BB3966" t="s">
        <v>416304</v>
      </c>
      <c r="BC3966" t="s">
        <v>416305</v>
      </c>
      <c r="BD3966" t="s">
        <v>416306</v>
      </c>
      <c r="BE3966" t="s">
        <v>416307</v>
      </c>
      <c r="BF3966" t="s">
        <v>416308</v>
      </c>
      <c r="BG3966" t="s">
        <v>416309</v>
      </c>
      <c r="BH3966" t="s">
        <v>416310</v>
      </c>
      <c r="BI3966" t="s">
        <v>416311</v>
      </c>
      <c r="BJ3966" t="s">
        <v>416312</v>
      </c>
      <c r="BK3966" t="s">
        <v>416313</v>
      </c>
      <c r="BL3966" t="s">
        <v>416314</v>
      </c>
      <c r="BM3966" t="s">
        <v>416315</v>
      </c>
      <c r="BN3966" t="s">
        <v>416316</v>
      </c>
      <c r="BO3966" t="s">
        <v>416317</v>
      </c>
      <c r="BP3966" t="s">
        <v>416318</v>
      </c>
      <c r="BQ3966" t="s">
        <v>416319</v>
      </c>
      <c r="BR3966" t="s">
        <v>416320</v>
      </c>
      <c r="BS3966" t="s">
        <v>416321</v>
      </c>
      <c r="BT3966" t="s">
        <v>416322</v>
      </c>
      <c r="BU3966" t="s">
        <v>416323</v>
      </c>
      <c r="BV3966" t="s">
        <v>416324</v>
      </c>
      <c r="BW3966" t="s">
        <v>416325</v>
      </c>
      <c r="BX3966" t="s">
        <v>416326</v>
      </c>
      <c r="BY3966" t="s">
        <v>416327</v>
      </c>
      <c r="BZ3966" t="s">
        <v>416328</v>
      </c>
      <c r="CA3966" t="s">
        <v>416329</v>
      </c>
      <c r="CB3966" t="s">
        <v>416330</v>
      </c>
      <c r="CC3966" t="s">
        <v>416331</v>
      </c>
      <c r="CD3966" t="s">
        <v>416332</v>
      </c>
      <c r="CE3966" t="s">
        <v>416333</v>
      </c>
      <c r="CF3966" t="s">
        <v>416334</v>
      </c>
      <c r="CG3966" t="s">
        <v>416335</v>
      </c>
      <c r="CH3966" t="s">
        <v>416336</v>
      </c>
      <c r="CI3966" t="s">
        <v>416337</v>
      </c>
      <c r="CJ3966" t="s">
        <v>416338</v>
      </c>
      <c r="CK3966" t="s">
        <v>416339</v>
      </c>
      <c r="CL3966" t="s">
        <v>416340</v>
      </c>
      <c r="CM3966" t="s">
        <v>416341</v>
      </c>
      <c r="CN3966" t="s">
        <v>416342</v>
      </c>
      <c r="CO3966" t="s">
        <v>416343</v>
      </c>
      <c r="CP3966" t="s">
        <v>416344</v>
      </c>
      <c r="CQ3966" t="s">
        <v>416345</v>
      </c>
      <c r="CR3966" t="s">
        <v>416346</v>
      </c>
      <c r="CS3966" t="s">
        <v>416347</v>
      </c>
      <c r="CT3966" t="s">
        <v>416348</v>
      </c>
      <c r="CU3966" t="s">
        <v>416349</v>
      </c>
      <c r="CV3966" t="s">
        <v>416350</v>
      </c>
      <c r="CW3966" t="s">
        <v>416351</v>
      </c>
      <c r="CX3966" t="s">
        <v>416352</v>
      </c>
      <c r="CY3966" t="s">
        <v>416353</v>
      </c>
      <c r="CZ3966" t="s">
        <v>416354</v>
      </c>
      <c r="DA3966" t="s">
        <v>416355</v>
      </c>
    </row>
    <row r="3967" spans="1:105" x14ac:dyDescent="0.25">
      <c r="A3967" t="s">
        <v>416356</v>
      </c>
      <c r="B3967" t="s">
        <v>416357</v>
      </c>
      <c r="C3967" t="s">
        <v>416358</v>
      </c>
      <c r="D3967" t="s">
        <v>416359</v>
      </c>
      <c r="E3967" t="s">
        <v>416360</v>
      </c>
      <c r="F3967" t="s">
        <v>416361</v>
      </c>
      <c r="G3967" t="s">
        <v>416362</v>
      </c>
      <c r="H3967" t="s">
        <v>416363</v>
      </c>
      <c r="I3967" t="s">
        <v>416364</v>
      </c>
      <c r="J3967" t="s">
        <v>416365</v>
      </c>
      <c r="K3967" t="s">
        <v>416366</v>
      </c>
      <c r="L3967" t="s">
        <v>416367</v>
      </c>
      <c r="M3967" t="s">
        <v>416368</v>
      </c>
      <c r="N3967" t="s">
        <v>416369</v>
      </c>
      <c r="O3967" t="s">
        <v>416370</v>
      </c>
      <c r="P3967" t="s">
        <v>416371</v>
      </c>
      <c r="Q3967" t="s">
        <v>416372</v>
      </c>
      <c r="R3967" t="s">
        <v>416373</v>
      </c>
      <c r="S3967" t="s">
        <v>416374</v>
      </c>
      <c r="T3967" t="s">
        <v>416375</v>
      </c>
      <c r="U3967" t="s">
        <v>416376</v>
      </c>
      <c r="V3967" t="s">
        <v>416377</v>
      </c>
      <c r="W3967" t="s">
        <v>416378</v>
      </c>
      <c r="X3967" t="s">
        <v>416379</v>
      </c>
      <c r="Y3967" t="s">
        <v>416380</v>
      </c>
      <c r="Z3967" t="s">
        <v>416381</v>
      </c>
      <c r="AA3967" t="s">
        <v>416382</v>
      </c>
      <c r="AB3967" t="s">
        <v>416383</v>
      </c>
      <c r="AC3967" t="s">
        <v>416384</v>
      </c>
      <c r="AD3967" t="s">
        <v>416385</v>
      </c>
      <c r="AE3967" t="s">
        <v>416386</v>
      </c>
      <c r="AF3967" t="s">
        <v>416387</v>
      </c>
      <c r="AG3967" t="s">
        <v>416388</v>
      </c>
      <c r="AH3967" t="s">
        <v>416389</v>
      </c>
      <c r="AI3967" t="s">
        <v>416390</v>
      </c>
      <c r="AJ3967" t="s">
        <v>416391</v>
      </c>
      <c r="AK3967" t="s">
        <v>416392</v>
      </c>
      <c r="AL3967" t="s">
        <v>416393</v>
      </c>
      <c r="AM3967" t="s">
        <v>416394</v>
      </c>
      <c r="AN3967" t="s">
        <v>416395</v>
      </c>
      <c r="AO3967" t="s">
        <v>416396</v>
      </c>
      <c r="AP3967" t="s">
        <v>416397</v>
      </c>
      <c r="AQ3967" t="s">
        <v>416398</v>
      </c>
      <c r="AR3967" t="s">
        <v>416399</v>
      </c>
      <c r="AS3967" t="s">
        <v>416400</v>
      </c>
      <c r="AT3967" t="s">
        <v>416401</v>
      </c>
      <c r="AU3967" t="s">
        <v>416402</v>
      </c>
      <c r="AV3967" t="s">
        <v>416403</v>
      </c>
      <c r="AW3967" t="s">
        <v>416404</v>
      </c>
      <c r="AX3967" t="s">
        <v>416405</v>
      </c>
      <c r="AY3967" t="s">
        <v>416406</v>
      </c>
      <c r="AZ3967" t="s">
        <v>416407</v>
      </c>
      <c r="BA3967" t="s">
        <v>416408</v>
      </c>
      <c r="BB3967" t="s">
        <v>416409</v>
      </c>
      <c r="BC3967" t="s">
        <v>416410</v>
      </c>
      <c r="BD3967" t="s">
        <v>416411</v>
      </c>
      <c r="BE3967" t="s">
        <v>416412</v>
      </c>
      <c r="BF3967" t="s">
        <v>416413</v>
      </c>
      <c r="BG3967" t="s">
        <v>416414</v>
      </c>
      <c r="BH3967" t="s">
        <v>416415</v>
      </c>
      <c r="BI3967" t="s">
        <v>416416</v>
      </c>
      <c r="BJ3967" t="s">
        <v>416417</v>
      </c>
      <c r="BK3967" t="s">
        <v>416418</v>
      </c>
      <c r="BL3967" t="s">
        <v>416419</v>
      </c>
      <c r="BM3967" t="s">
        <v>416420</v>
      </c>
      <c r="BN3967" t="s">
        <v>416421</v>
      </c>
      <c r="BO3967" t="s">
        <v>416422</v>
      </c>
      <c r="BP3967" t="s">
        <v>416423</v>
      </c>
      <c r="BQ3967" t="s">
        <v>416424</v>
      </c>
      <c r="BR3967" t="s">
        <v>416425</v>
      </c>
      <c r="BS3967" t="s">
        <v>416426</v>
      </c>
      <c r="BT3967" t="s">
        <v>416427</v>
      </c>
      <c r="BU3967" t="s">
        <v>416428</v>
      </c>
      <c r="BV3967" t="s">
        <v>416429</v>
      </c>
      <c r="BW3967" t="s">
        <v>416430</v>
      </c>
      <c r="BX3967" t="s">
        <v>416431</v>
      </c>
      <c r="BY3967" t="s">
        <v>416432</v>
      </c>
      <c r="BZ3967" t="s">
        <v>416433</v>
      </c>
      <c r="CA3967" t="s">
        <v>416434</v>
      </c>
      <c r="CB3967" t="s">
        <v>416435</v>
      </c>
      <c r="CC3967" t="s">
        <v>416436</v>
      </c>
      <c r="CD3967" t="s">
        <v>416437</v>
      </c>
      <c r="CE3967" t="s">
        <v>416438</v>
      </c>
      <c r="CF3967" t="s">
        <v>416439</v>
      </c>
      <c r="CG3967" t="s">
        <v>416440</v>
      </c>
      <c r="CH3967" t="s">
        <v>416441</v>
      </c>
      <c r="CI3967" t="s">
        <v>416442</v>
      </c>
      <c r="CJ3967" t="s">
        <v>416443</v>
      </c>
      <c r="CK3967" t="s">
        <v>416444</v>
      </c>
      <c r="CL3967" t="s">
        <v>416445</v>
      </c>
      <c r="CM3967" t="s">
        <v>416446</v>
      </c>
      <c r="CN3967" t="s">
        <v>416447</v>
      </c>
      <c r="CO3967" t="s">
        <v>416448</v>
      </c>
      <c r="CP3967" t="s">
        <v>416449</v>
      </c>
      <c r="CQ3967" t="s">
        <v>416450</v>
      </c>
      <c r="CR3967" t="s">
        <v>416451</v>
      </c>
      <c r="CS3967" t="s">
        <v>416452</v>
      </c>
      <c r="CT3967" t="s">
        <v>416453</v>
      </c>
      <c r="CU3967" t="s">
        <v>416454</v>
      </c>
      <c r="CV3967" t="s">
        <v>416455</v>
      </c>
      <c r="CW3967" t="s">
        <v>416456</v>
      </c>
      <c r="CX3967" t="s">
        <v>416457</v>
      </c>
      <c r="CY3967" t="s">
        <v>416458</v>
      </c>
      <c r="CZ3967" t="s">
        <v>416459</v>
      </c>
      <c r="DA3967" t="s">
        <v>416460</v>
      </c>
    </row>
    <row r="3968" spans="1:105" x14ac:dyDescent="0.25">
      <c r="A3968" t="s">
        <v>416461</v>
      </c>
      <c r="B3968" t="s">
        <v>416462</v>
      </c>
      <c r="C3968" t="s">
        <v>416463</v>
      </c>
      <c r="D3968" t="s">
        <v>416464</v>
      </c>
      <c r="E3968" t="s">
        <v>416465</v>
      </c>
      <c r="F3968" t="s">
        <v>416466</v>
      </c>
      <c r="G3968" t="s">
        <v>416467</v>
      </c>
      <c r="H3968" t="s">
        <v>416468</v>
      </c>
      <c r="I3968" t="s">
        <v>416469</v>
      </c>
      <c r="J3968" t="s">
        <v>416470</v>
      </c>
      <c r="K3968" t="s">
        <v>416471</v>
      </c>
      <c r="L3968" t="s">
        <v>416472</v>
      </c>
      <c r="M3968" t="s">
        <v>416473</v>
      </c>
      <c r="N3968" t="s">
        <v>416474</v>
      </c>
      <c r="O3968" t="s">
        <v>416475</v>
      </c>
      <c r="P3968" t="s">
        <v>416476</v>
      </c>
      <c r="Q3968" t="s">
        <v>416477</v>
      </c>
      <c r="R3968" t="s">
        <v>416478</v>
      </c>
      <c r="S3968" t="s">
        <v>416479</v>
      </c>
      <c r="T3968" t="s">
        <v>416480</v>
      </c>
      <c r="U3968" t="s">
        <v>416481</v>
      </c>
      <c r="V3968" t="s">
        <v>416482</v>
      </c>
      <c r="W3968" t="s">
        <v>416483</v>
      </c>
      <c r="X3968" t="s">
        <v>416484</v>
      </c>
      <c r="Y3968" t="s">
        <v>416485</v>
      </c>
      <c r="Z3968" t="s">
        <v>416486</v>
      </c>
      <c r="AA3968" t="s">
        <v>416487</v>
      </c>
      <c r="AB3968" t="s">
        <v>416488</v>
      </c>
      <c r="AC3968" t="s">
        <v>416489</v>
      </c>
      <c r="AD3968" t="s">
        <v>416490</v>
      </c>
      <c r="AE3968" t="s">
        <v>416491</v>
      </c>
      <c r="AF3968" t="s">
        <v>416492</v>
      </c>
      <c r="AG3968" t="s">
        <v>416493</v>
      </c>
      <c r="AH3968" t="s">
        <v>416494</v>
      </c>
      <c r="AI3968" t="s">
        <v>416495</v>
      </c>
      <c r="AJ3968" t="s">
        <v>416496</v>
      </c>
      <c r="AK3968" t="s">
        <v>416497</v>
      </c>
      <c r="AL3968" t="s">
        <v>416498</v>
      </c>
      <c r="AM3968" t="s">
        <v>416499</v>
      </c>
      <c r="AN3968" t="s">
        <v>416500</v>
      </c>
      <c r="AO3968" t="s">
        <v>416501</v>
      </c>
      <c r="AP3968" t="s">
        <v>416502</v>
      </c>
      <c r="AQ3968" t="s">
        <v>416503</v>
      </c>
      <c r="AR3968" t="s">
        <v>416504</v>
      </c>
      <c r="AS3968" t="s">
        <v>416505</v>
      </c>
      <c r="AT3968" t="s">
        <v>416506</v>
      </c>
      <c r="AU3968" t="s">
        <v>416507</v>
      </c>
      <c r="AV3968" t="s">
        <v>416508</v>
      </c>
      <c r="AW3968" t="s">
        <v>416509</v>
      </c>
      <c r="AX3968" t="s">
        <v>416510</v>
      </c>
      <c r="AY3968" t="s">
        <v>416511</v>
      </c>
      <c r="AZ3968" t="s">
        <v>416512</v>
      </c>
      <c r="BA3968" t="s">
        <v>416513</v>
      </c>
      <c r="BB3968" t="s">
        <v>416514</v>
      </c>
      <c r="BC3968" t="s">
        <v>416515</v>
      </c>
      <c r="BD3968" t="s">
        <v>416516</v>
      </c>
      <c r="BE3968" t="s">
        <v>416517</v>
      </c>
      <c r="BF3968" t="s">
        <v>416518</v>
      </c>
      <c r="BG3968" t="s">
        <v>416519</v>
      </c>
      <c r="BH3968" t="s">
        <v>416520</v>
      </c>
      <c r="BI3968" t="s">
        <v>416521</v>
      </c>
      <c r="BJ3968" t="s">
        <v>416522</v>
      </c>
      <c r="BK3968" t="s">
        <v>416523</v>
      </c>
      <c r="BL3968" t="s">
        <v>416524</v>
      </c>
      <c r="BM3968" t="s">
        <v>416525</v>
      </c>
      <c r="BN3968" t="s">
        <v>416526</v>
      </c>
      <c r="BO3968" t="s">
        <v>416527</v>
      </c>
      <c r="BP3968" t="s">
        <v>416528</v>
      </c>
      <c r="BQ3968" t="s">
        <v>416529</v>
      </c>
      <c r="BR3968" t="s">
        <v>416530</v>
      </c>
      <c r="BS3968" t="s">
        <v>416531</v>
      </c>
      <c r="BT3968" t="s">
        <v>416532</v>
      </c>
      <c r="BU3968" t="s">
        <v>416533</v>
      </c>
      <c r="BV3968" t="s">
        <v>416534</v>
      </c>
      <c r="BW3968" t="s">
        <v>416535</v>
      </c>
      <c r="BX3968" t="s">
        <v>416536</v>
      </c>
      <c r="BY3968" t="s">
        <v>416537</v>
      </c>
      <c r="BZ3968" t="s">
        <v>416538</v>
      </c>
      <c r="CA3968" t="s">
        <v>416539</v>
      </c>
      <c r="CB3968" t="s">
        <v>416540</v>
      </c>
      <c r="CC3968" t="s">
        <v>416541</v>
      </c>
      <c r="CD3968" t="s">
        <v>416542</v>
      </c>
      <c r="CE3968" t="s">
        <v>416543</v>
      </c>
      <c r="CF3968" t="s">
        <v>416544</v>
      </c>
      <c r="CG3968" t="s">
        <v>416545</v>
      </c>
      <c r="CH3968" t="s">
        <v>416546</v>
      </c>
      <c r="CI3968" t="s">
        <v>416547</v>
      </c>
      <c r="CJ3968" t="s">
        <v>416548</v>
      </c>
      <c r="CK3968" t="s">
        <v>416549</v>
      </c>
      <c r="CL3968" t="s">
        <v>416550</v>
      </c>
      <c r="CM3968" t="s">
        <v>416551</v>
      </c>
      <c r="CN3968" t="s">
        <v>416552</v>
      </c>
      <c r="CO3968" t="s">
        <v>416553</v>
      </c>
      <c r="CP3968" t="s">
        <v>416554</v>
      </c>
      <c r="CQ3968" t="s">
        <v>416555</v>
      </c>
      <c r="CR3968" t="s">
        <v>416556</v>
      </c>
      <c r="CS3968" t="s">
        <v>416557</v>
      </c>
      <c r="CT3968" t="s">
        <v>416558</v>
      </c>
      <c r="CU3968" t="s">
        <v>416559</v>
      </c>
      <c r="CV3968" t="s">
        <v>416560</v>
      </c>
      <c r="CW3968" t="s">
        <v>416561</v>
      </c>
      <c r="CX3968" t="s">
        <v>416562</v>
      </c>
      <c r="CY3968" t="s">
        <v>416563</v>
      </c>
      <c r="CZ3968" t="s">
        <v>416564</v>
      </c>
      <c r="DA3968" t="s">
        <v>416565</v>
      </c>
    </row>
    <row r="3969" spans="1:105" x14ac:dyDescent="0.25">
      <c r="A3969" t="s">
        <v>416566</v>
      </c>
      <c r="B3969" t="s">
        <v>416567</v>
      </c>
      <c r="C3969" t="s">
        <v>416568</v>
      </c>
      <c r="D3969" t="s">
        <v>416569</v>
      </c>
      <c r="E3969" t="s">
        <v>416570</v>
      </c>
      <c r="F3969" t="s">
        <v>416571</v>
      </c>
      <c r="G3969" t="s">
        <v>416572</v>
      </c>
      <c r="H3969" t="s">
        <v>416573</v>
      </c>
      <c r="I3969" t="s">
        <v>416574</v>
      </c>
      <c r="J3969" t="s">
        <v>416575</v>
      </c>
      <c r="K3969" t="s">
        <v>416576</v>
      </c>
      <c r="L3969" t="s">
        <v>416577</v>
      </c>
      <c r="M3969" t="s">
        <v>416578</v>
      </c>
      <c r="N3969" t="s">
        <v>416579</v>
      </c>
      <c r="O3969" t="s">
        <v>416580</v>
      </c>
      <c r="P3969" t="s">
        <v>416581</v>
      </c>
      <c r="Q3969" t="s">
        <v>416582</v>
      </c>
      <c r="R3969" t="s">
        <v>416583</v>
      </c>
      <c r="S3969" t="s">
        <v>416584</v>
      </c>
      <c r="T3969" t="s">
        <v>416585</v>
      </c>
      <c r="U3969" t="s">
        <v>416586</v>
      </c>
      <c r="V3969" t="s">
        <v>416587</v>
      </c>
      <c r="W3969" t="s">
        <v>416588</v>
      </c>
      <c r="X3969" t="s">
        <v>416589</v>
      </c>
      <c r="Y3969" t="s">
        <v>416590</v>
      </c>
      <c r="Z3969" t="s">
        <v>416591</v>
      </c>
      <c r="AA3969" t="s">
        <v>416592</v>
      </c>
      <c r="AB3969" t="s">
        <v>416593</v>
      </c>
      <c r="AC3969" t="s">
        <v>416594</v>
      </c>
      <c r="AD3969" t="s">
        <v>416595</v>
      </c>
      <c r="AE3969" t="s">
        <v>416596</v>
      </c>
      <c r="AF3969" t="s">
        <v>416597</v>
      </c>
      <c r="AG3969" t="s">
        <v>416598</v>
      </c>
      <c r="AH3969" t="s">
        <v>416599</v>
      </c>
      <c r="AI3969" t="s">
        <v>416600</v>
      </c>
      <c r="AJ3969" t="s">
        <v>416601</v>
      </c>
      <c r="AK3969" t="s">
        <v>416602</v>
      </c>
      <c r="AL3969" t="s">
        <v>416603</v>
      </c>
      <c r="AM3969" t="s">
        <v>416604</v>
      </c>
      <c r="AN3969" t="s">
        <v>416605</v>
      </c>
      <c r="AO3969" t="s">
        <v>416606</v>
      </c>
      <c r="AP3969" t="s">
        <v>416607</v>
      </c>
      <c r="AQ3969" t="s">
        <v>416608</v>
      </c>
      <c r="AR3969" t="s">
        <v>416609</v>
      </c>
      <c r="AS3969" t="s">
        <v>416610</v>
      </c>
      <c r="AT3969" t="s">
        <v>416611</v>
      </c>
      <c r="AU3969" t="s">
        <v>416612</v>
      </c>
      <c r="AV3969" t="s">
        <v>416613</v>
      </c>
      <c r="AW3969" t="s">
        <v>416614</v>
      </c>
      <c r="AX3969" t="s">
        <v>416615</v>
      </c>
      <c r="AY3969" t="s">
        <v>416616</v>
      </c>
      <c r="AZ3969" t="s">
        <v>416617</v>
      </c>
      <c r="BA3969" t="s">
        <v>416618</v>
      </c>
      <c r="BB3969" t="s">
        <v>416619</v>
      </c>
      <c r="BC3969" t="s">
        <v>416620</v>
      </c>
      <c r="BD3969" t="s">
        <v>416621</v>
      </c>
      <c r="BE3969" t="s">
        <v>416622</v>
      </c>
      <c r="BF3969" t="s">
        <v>416623</v>
      </c>
      <c r="BG3969" t="s">
        <v>416624</v>
      </c>
      <c r="BH3969" t="s">
        <v>416625</v>
      </c>
      <c r="BI3969" t="s">
        <v>416626</v>
      </c>
      <c r="BJ3969" t="s">
        <v>416627</v>
      </c>
      <c r="BK3969" t="s">
        <v>416628</v>
      </c>
      <c r="BL3969" t="s">
        <v>416629</v>
      </c>
      <c r="BM3969" t="s">
        <v>416630</v>
      </c>
      <c r="BN3969" t="s">
        <v>416631</v>
      </c>
      <c r="BO3969" t="s">
        <v>416632</v>
      </c>
      <c r="BP3969" t="s">
        <v>416633</v>
      </c>
      <c r="BQ3969" t="s">
        <v>416634</v>
      </c>
      <c r="BR3969" t="s">
        <v>416635</v>
      </c>
      <c r="BS3969" t="s">
        <v>416636</v>
      </c>
      <c r="BT3969" t="s">
        <v>416637</v>
      </c>
      <c r="BU3969" t="s">
        <v>416638</v>
      </c>
      <c r="BV3969" t="s">
        <v>416639</v>
      </c>
      <c r="BW3969" t="s">
        <v>416640</v>
      </c>
      <c r="BX3969" t="s">
        <v>416641</v>
      </c>
      <c r="BY3969" t="s">
        <v>416642</v>
      </c>
      <c r="BZ3969" t="s">
        <v>416643</v>
      </c>
      <c r="CA3969" t="s">
        <v>416644</v>
      </c>
      <c r="CB3969" t="s">
        <v>416645</v>
      </c>
      <c r="CC3969" t="s">
        <v>416646</v>
      </c>
      <c r="CD3969" t="s">
        <v>416647</v>
      </c>
      <c r="CE3969" t="s">
        <v>416648</v>
      </c>
      <c r="CF3969" t="s">
        <v>416649</v>
      </c>
      <c r="CG3969" t="s">
        <v>416650</v>
      </c>
      <c r="CH3969" t="s">
        <v>416651</v>
      </c>
      <c r="CI3969" t="s">
        <v>416652</v>
      </c>
      <c r="CJ3969" t="s">
        <v>416653</v>
      </c>
      <c r="CK3969" t="s">
        <v>416654</v>
      </c>
      <c r="CL3969" t="s">
        <v>416655</v>
      </c>
      <c r="CM3969" t="s">
        <v>416656</v>
      </c>
      <c r="CN3969" t="s">
        <v>416657</v>
      </c>
      <c r="CO3969" t="s">
        <v>416658</v>
      </c>
      <c r="CP3969" t="s">
        <v>416659</v>
      </c>
      <c r="CQ3969" t="s">
        <v>416660</v>
      </c>
      <c r="CR3969" t="s">
        <v>416661</v>
      </c>
      <c r="CS3969" t="s">
        <v>416662</v>
      </c>
      <c r="CT3969" t="s">
        <v>416663</v>
      </c>
      <c r="CU3969" t="s">
        <v>416664</v>
      </c>
      <c r="CV3969" t="s">
        <v>416665</v>
      </c>
      <c r="CW3969" t="s">
        <v>416666</v>
      </c>
      <c r="CX3969" t="s">
        <v>416667</v>
      </c>
      <c r="CY3969" t="s">
        <v>416668</v>
      </c>
      <c r="CZ3969" t="s">
        <v>416669</v>
      </c>
      <c r="DA3969" t="s">
        <v>416670</v>
      </c>
    </row>
    <row r="3970" spans="1:105" x14ac:dyDescent="0.25">
      <c r="A3970" t="s">
        <v>416671</v>
      </c>
      <c r="B3970" t="s">
        <v>416672</v>
      </c>
      <c r="C3970" t="s">
        <v>416673</v>
      </c>
      <c r="D3970" t="s">
        <v>416674</v>
      </c>
      <c r="E3970" t="s">
        <v>416675</v>
      </c>
      <c r="F3970" t="s">
        <v>416676</v>
      </c>
      <c r="G3970" t="s">
        <v>416677</v>
      </c>
      <c r="H3970" t="s">
        <v>416678</v>
      </c>
      <c r="I3970" t="s">
        <v>416679</v>
      </c>
      <c r="J3970" t="s">
        <v>416680</v>
      </c>
      <c r="K3970" t="s">
        <v>416681</v>
      </c>
      <c r="L3970" t="s">
        <v>416682</v>
      </c>
      <c r="M3970" t="s">
        <v>416683</v>
      </c>
      <c r="N3970" t="s">
        <v>416684</v>
      </c>
      <c r="O3970" t="s">
        <v>416685</v>
      </c>
      <c r="P3970" t="s">
        <v>416686</v>
      </c>
      <c r="Q3970" t="s">
        <v>416687</v>
      </c>
      <c r="R3970" t="s">
        <v>416688</v>
      </c>
      <c r="S3970" t="s">
        <v>416689</v>
      </c>
      <c r="T3970" t="s">
        <v>416690</v>
      </c>
      <c r="U3970" t="s">
        <v>416691</v>
      </c>
      <c r="V3970" t="s">
        <v>416692</v>
      </c>
      <c r="W3970" t="s">
        <v>416693</v>
      </c>
      <c r="X3970" t="s">
        <v>416694</v>
      </c>
      <c r="Y3970" t="s">
        <v>416695</v>
      </c>
      <c r="Z3970" t="s">
        <v>416696</v>
      </c>
      <c r="AA3970" t="s">
        <v>416697</v>
      </c>
      <c r="AB3970" t="s">
        <v>416698</v>
      </c>
      <c r="AC3970" t="s">
        <v>416699</v>
      </c>
      <c r="AD3970" t="s">
        <v>416700</v>
      </c>
      <c r="AE3970" t="s">
        <v>416701</v>
      </c>
      <c r="AF3970" t="s">
        <v>416702</v>
      </c>
      <c r="AG3970" t="s">
        <v>416703</v>
      </c>
      <c r="AH3970" t="s">
        <v>416704</v>
      </c>
      <c r="AI3970" t="s">
        <v>416705</v>
      </c>
      <c r="AJ3970" t="s">
        <v>416706</v>
      </c>
      <c r="AK3970" t="s">
        <v>416707</v>
      </c>
      <c r="AL3970" t="s">
        <v>416708</v>
      </c>
      <c r="AM3970" t="s">
        <v>416709</v>
      </c>
      <c r="AN3970" t="s">
        <v>416710</v>
      </c>
      <c r="AO3970" t="s">
        <v>416711</v>
      </c>
      <c r="AP3970" t="s">
        <v>416712</v>
      </c>
      <c r="AQ3970" t="s">
        <v>416713</v>
      </c>
      <c r="AR3970" t="s">
        <v>416714</v>
      </c>
      <c r="AS3970" t="s">
        <v>416715</v>
      </c>
      <c r="AT3970" t="s">
        <v>416716</v>
      </c>
      <c r="AU3970" t="s">
        <v>416717</v>
      </c>
      <c r="AV3970" t="s">
        <v>416718</v>
      </c>
      <c r="AW3970" t="s">
        <v>416719</v>
      </c>
      <c r="AX3970" t="s">
        <v>416720</v>
      </c>
      <c r="AY3970" t="s">
        <v>416721</v>
      </c>
      <c r="AZ3970" t="s">
        <v>416722</v>
      </c>
      <c r="BA3970" t="s">
        <v>416723</v>
      </c>
      <c r="BB3970" t="s">
        <v>416724</v>
      </c>
      <c r="BC3970" t="s">
        <v>416725</v>
      </c>
      <c r="BD3970" t="s">
        <v>416726</v>
      </c>
      <c r="BE3970" t="s">
        <v>416727</v>
      </c>
      <c r="BF3970" t="s">
        <v>416728</v>
      </c>
      <c r="BG3970" t="s">
        <v>416729</v>
      </c>
      <c r="BH3970" t="s">
        <v>416730</v>
      </c>
      <c r="BI3970" t="s">
        <v>416731</v>
      </c>
      <c r="BJ3970" t="s">
        <v>416732</v>
      </c>
      <c r="BK3970" t="s">
        <v>416733</v>
      </c>
      <c r="BL3970" t="s">
        <v>416734</v>
      </c>
      <c r="BM3970" t="s">
        <v>416735</v>
      </c>
      <c r="BN3970" t="s">
        <v>416736</v>
      </c>
      <c r="BO3970" t="s">
        <v>416737</v>
      </c>
      <c r="BP3970" t="s">
        <v>416738</v>
      </c>
      <c r="BQ3970" t="s">
        <v>416739</v>
      </c>
      <c r="BR3970" t="s">
        <v>416740</v>
      </c>
      <c r="BS3970" t="s">
        <v>416741</v>
      </c>
      <c r="BT3970" t="s">
        <v>416742</v>
      </c>
      <c r="BU3970" t="s">
        <v>416743</v>
      </c>
      <c r="BV3970" t="s">
        <v>416744</v>
      </c>
      <c r="BW3970" t="s">
        <v>416745</v>
      </c>
      <c r="BX3970" t="s">
        <v>416746</v>
      </c>
      <c r="BY3970" t="s">
        <v>416747</v>
      </c>
      <c r="BZ3970" t="s">
        <v>416748</v>
      </c>
      <c r="CA3970" t="s">
        <v>416749</v>
      </c>
      <c r="CB3970" t="s">
        <v>416750</v>
      </c>
      <c r="CC3970" t="s">
        <v>416751</v>
      </c>
      <c r="CD3970" t="s">
        <v>416752</v>
      </c>
      <c r="CE3970" t="s">
        <v>416753</v>
      </c>
      <c r="CF3970" t="s">
        <v>416754</v>
      </c>
      <c r="CG3970" t="s">
        <v>416755</v>
      </c>
      <c r="CH3970" t="s">
        <v>416756</v>
      </c>
      <c r="CI3970" t="s">
        <v>416757</v>
      </c>
      <c r="CJ3970" t="s">
        <v>416758</v>
      </c>
      <c r="CK3970" t="s">
        <v>416759</v>
      </c>
      <c r="CL3970" t="s">
        <v>416760</v>
      </c>
      <c r="CM3970" t="s">
        <v>416761</v>
      </c>
      <c r="CN3970" t="s">
        <v>416762</v>
      </c>
      <c r="CO3970" t="s">
        <v>416763</v>
      </c>
      <c r="CP3970" t="s">
        <v>416764</v>
      </c>
      <c r="CQ3970" t="s">
        <v>416765</v>
      </c>
      <c r="CR3970" t="s">
        <v>416766</v>
      </c>
      <c r="CS3970" t="s">
        <v>416767</v>
      </c>
      <c r="CT3970" t="s">
        <v>416768</v>
      </c>
      <c r="CU3970" t="s">
        <v>416769</v>
      </c>
      <c r="CV3970" t="s">
        <v>416770</v>
      </c>
      <c r="CW3970" t="s">
        <v>416771</v>
      </c>
      <c r="CX3970" t="s">
        <v>416772</v>
      </c>
      <c r="CY3970" t="s">
        <v>416773</v>
      </c>
      <c r="CZ3970" t="s">
        <v>416774</v>
      </c>
      <c r="DA3970" t="s">
        <v>416775</v>
      </c>
    </row>
    <row r="3971" spans="1:105" x14ac:dyDescent="0.25">
      <c r="A3971" t="s">
        <v>416776</v>
      </c>
      <c r="B3971" t="s">
        <v>416777</v>
      </c>
      <c r="C3971" t="s">
        <v>416778</v>
      </c>
      <c r="D3971" t="s">
        <v>416779</v>
      </c>
      <c r="E3971" t="s">
        <v>416780</v>
      </c>
      <c r="F3971" t="s">
        <v>416781</v>
      </c>
      <c r="G3971" t="s">
        <v>416782</v>
      </c>
      <c r="H3971" t="s">
        <v>416783</v>
      </c>
      <c r="I3971" t="s">
        <v>416784</v>
      </c>
      <c r="J3971" t="s">
        <v>416785</v>
      </c>
      <c r="K3971" t="s">
        <v>416786</v>
      </c>
      <c r="L3971" t="s">
        <v>416787</v>
      </c>
      <c r="M3971" t="s">
        <v>416788</v>
      </c>
      <c r="N3971" t="s">
        <v>416789</v>
      </c>
      <c r="O3971" t="s">
        <v>416790</v>
      </c>
      <c r="P3971" t="s">
        <v>416791</v>
      </c>
      <c r="Q3971" t="s">
        <v>416792</v>
      </c>
      <c r="R3971" t="s">
        <v>416793</v>
      </c>
      <c r="S3971" t="s">
        <v>416794</v>
      </c>
      <c r="T3971" t="s">
        <v>416795</v>
      </c>
      <c r="U3971" t="s">
        <v>416796</v>
      </c>
      <c r="V3971" t="s">
        <v>416797</v>
      </c>
      <c r="W3971" t="s">
        <v>416798</v>
      </c>
      <c r="X3971" t="s">
        <v>416799</v>
      </c>
      <c r="Y3971" t="s">
        <v>416800</v>
      </c>
      <c r="Z3971" t="s">
        <v>416801</v>
      </c>
      <c r="AA3971" t="s">
        <v>416802</v>
      </c>
      <c r="AB3971" t="s">
        <v>416803</v>
      </c>
      <c r="AC3971" t="s">
        <v>416804</v>
      </c>
      <c r="AD3971" t="s">
        <v>416805</v>
      </c>
      <c r="AE3971" t="s">
        <v>416806</v>
      </c>
      <c r="AF3971" t="s">
        <v>416807</v>
      </c>
      <c r="AG3971" t="s">
        <v>416808</v>
      </c>
      <c r="AH3971" t="s">
        <v>416809</v>
      </c>
      <c r="AI3971" t="s">
        <v>416810</v>
      </c>
      <c r="AJ3971" t="s">
        <v>416811</v>
      </c>
      <c r="AK3971" t="s">
        <v>416812</v>
      </c>
      <c r="AL3971" t="s">
        <v>416813</v>
      </c>
      <c r="AM3971" t="s">
        <v>416814</v>
      </c>
      <c r="AN3971" t="s">
        <v>416815</v>
      </c>
      <c r="AO3971" t="s">
        <v>416816</v>
      </c>
      <c r="AP3971" t="s">
        <v>416817</v>
      </c>
      <c r="AQ3971" t="s">
        <v>416818</v>
      </c>
      <c r="AR3971" t="s">
        <v>416819</v>
      </c>
      <c r="AS3971" t="s">
        <v>416820</v>
      </c>
      <c r="AT3971" t="s">
        <v>416821</v>
      </c>
      <c r="AU3971" t="s">
        <v>416822</v>
      </c>
      <c r="AV3971" t="s">
        <v>416823</v>
      </c>
      <c r="AW3971" t="s">
        <v>416824</v>
      </c>
      <c r="AX3971" t="s">
        <v>416825</v>
      </c>
      <c r="AY3971" t="s">
        <v>416826</v>
      </c>
      <c r="AZ3971" t="s">
        <v>416827</v>
      </c>
      <c r="BA3971" t="s">
        <v>416828</v>
      </c>
      <c r="BB3971" t="s">
        <v>416829</v>
      </c>
      <c r="BC3971" t="s">
        <v>416830</v>
      </c>
      <c r="BD3971" t="s">
        <v>416831</v>
      </c>
      <c r="BE3971" t="s">
        <v>416832</v>
      </c>
      <c r="BF3971" t="s">
        <v>416833</v>
      </c>
      <c r="BG3971" t="s">
        <v>416834</v>
      </c>
      <c r="BH3971" t="s">
        <v>416835</v>
      </c>
      <c r="BI3971" t="s">
        <v>416836</v>
      </c>
      <c r="BJ3971" t="s">
        <v>416837</v>
      </c>
      <c r="BK3971" t="s">
        <v>416838</v>
      </c>
      <c r="BL3971" t="s">
        <v>416839</v>
      </c>
      <c r="BM3971" t="s">
        <v>416840</v>
      </c>
      <c r="BN3971" t="s">
        <v>416841</v>
      </c>
      <c r="BO3971" t="s">
        <v>416842</v>
      </c>
      <c r="BP3971" t="s">
        <v>416843</v>
      </c>
      <c r="BQ3971" t="s">
        <v>416844</v>
      </c>
      <c r="BR3971" t="s">
        <v>416845</v>
      </c>
      <c r="BS3971" t="s">
        <v>416846</v>
      </c>
      <c r="BT3971" t="s">
        <v>416847</v>
      </c>
      <c r="BU3971" t="s">
        <v>416848</v>
      </c>
      <c r="BV3971" t="s">
        <v>416849</v>
      </c>
      <c r="BW3971" t="s">
        <v>416850</v>
      </c>
      <c r="BX3971" t="s">
        <v>416851</v>
      </c>
      <c r="BY3971" t="s">
        <v>416852</v>
      </c>
      <c r="BZ3971" t="s">
        <v>416853</v>
      </c>
      <c r="CA3971" t="s">
        <v>416854</v>
      </c>
      <c r="CB3971" t="s">
        <v>416855</v>
      </c>
      <c r="CC3971" t="s">
        <v>416856</v>
      </c>
      <c r="CD3971" t="s">
        <v>416857</v>
      </c>
      <c r="CE3971" t="s">
        <v>416858</v>
      </c>
      <c r="CF3971" t="s">
        <v>416859</v>
      </c>
      <c r="CG3971" t="s">
        <v>416860</v>
      </c>
      <c r="CH3971" t="s">
        <v>416861</v>
      </c>
      <c r="CI3971" t="s">
        <v>416862</v>
      </c>
      <c r="CJ3971" t="s">
        <v>416863</v>
      </c>
      <c r="CK3971" t="s">
        <v>416864</v>
      </c>
      <c r="CL3971" t="s">
        <v>416865</v>
      </c>
      <c r="CM3971" t="s">
        <v>416866</v>
      </c>
      <c r="CN3971" t="s">
        <v>416867</v>
      </c>
      <c r="CO3971" t="s">
        <v>416868</v>
      </c>
      <c r="CP3971" t="s">
        <v>416869</v>
      </c>
      <c r="CQ3971" t="s">
        <v>416870</v>
      </c>
      <c r="CR3971" t="s">
        <v>416871</v>
      </c>
      <c r="CS3971" t="s">
        <v>416872</v>
      </c>
      <c r="CT3971" t="s">
        <v>416873</v>
      </c>
      <c r="CU3971" t="s">
        <v>416874</v>
      </c>
      <c r="CV3971" t="s">
        <v>416875</v>
      </c>
      <c r="CW3971" t="s">
        <v>416876</v>
      </c>
      <c r="CX3971" t="s">
        <v>416877</v>
      </c>
      <c r="CY3971" t="s">
        <v>416878</v>
      </c>
      <c r="CZ3971" t="s">
        <v>416879</v>
      </c>
      <c r="DA3971" t="s">
        <v>416880</v>
      </c>
    </row>
    <row r="3972" spans="1:105" x14ac:dyDescent="0.25">
      <c r="A3972" t="s">
        <v>416881</v>
      </c>
      <c r="B3972" t="s">
        <v>416882</v>
      </c>
      <c r="C3972" t="s">
        <v>416883</v>
      </c>
      <c r="D3972" t="s">
        <v>416884</v>
      </c>
      <c r="E3972" t="s">
        <v>416885</v>
      </c>
      <c r="F3972" t="s">
        <v>416886</v>
      </c>
      <c r="G3972" t="s">
        <v>416887</v>
      </c>
      <c r="H3972" t="s">
        <v>416888</v>
      </c>
      <c r="I3972" t="s">
        <v>416889</v>
      </c>
      <c r="J3972" t="s">
        <v>416890</v>
      </c>
      <c r="K3972" t="s">
        <v>416891</v>
      </c>
      <c r="L3972" t="s">
        <v>416892</v>
      </c>
      <c r="M3972" t="s">
        <v>416893</v>
      </c>
      <c r="N3972" t="s">
        <v>416894</v>
      </c>
      <c r="O3972" t="s">
        <v>416895</v>
      </c>
      <c r="P3972" t="s">
        <v>416896</v>
      </c>
      <c r="Q3972" t="s">
        <v>416897</v>
      </c>
      <c r="R3972" t="s">
        <v>416898</v>
      </c>
      <c r="S3972" t="s">
        <v>416899</v>
      </c>
      <c r="T3972" t="s">
        <v>416900</v>
      </c>
      <c r="U3972" t="s">
        <v>416901</v>
      </c>
      <c r="V3972" t="s">
        <v>416902</v>
      </c>
      <c r="W3972" t="s">
        <v>416903</v>
      </c>
      <c r="X3972" t="s">
        <v>416904</v>
      </c>
      <c r="Y3972" t="s">
        <v>416905</v>
      </c>
      <c r="Z3972" t="s">
        <v>416906</v>
      </c>
      <c r="AA3972" t="s">
        <v>416907</v>
      </c>
      <c r="AB3972" t="s">
        <v>416908</v>
      </c>
      <c r="AC3972" t="s">
        <v>416909</v>
      </c>
      <c r="AD3972" t="s">
        <v>416910</v>
      </c>
      <c r="AE3972" t="s">
        <v>416911</v>
      </c>
      <c r="AF3972" t="s">
        <v>416912</v>
      </c>
      <c r="AG3972" t="s">
        <v>416913</v>
      </c>
      <c r="AH3972" t="s">
        <v>416914</v>
      </c>
      <c r="AI3972" t="s">
        <v>416915</v>
      </c>
      <c r="AJ3972" t="s">
        <v>416916</v>
      </c>
      <c r="AK3972" t="s">
        <v>416917</v>
      </c>
      <c r="AL3972" t="s">
        <v>416918</v>
      </c>
      <c r="AM3972" t="s">
        <v>416919</v>
      </c>
      <c r="AN3972" t="s">
        <v>416920</v>
      </c>
      <c r="AO3972" t="s">
        <v>416921</v>
      </c>
      <c r="AP3972" t="s">
        <v>416922</v>
      </c>
      <c r="AQ3972" t="s">
        <v>416923</v>
      </c>
      <c r="AR3972" t="s">
        <v>416924</v>
      </c>
      <c r="AS3972" t="s">
        <v>416925</v>
      </c>
      <c r="AT3972" t="s">
        <v>416926</v>
      </c>
      <c r="AU3972" t="s">
        <v>416927</v>
      </c>
      <c r="AV3972" t="s">
        <v>416928</v>
      </c>
      <c r="AW3972" t="s">
        <v>416929</v>
      </c>
      <c r="AX3972" t="s">
        <v>416930</v>
      </c>
      <c r="AY3972" t="s">
        <v>416931</v>
      </c>
      <c r="AZ3972" t="s">
        <v>416932</v>
      </c>
      <c r="BA3972" t="s">
        <v>416933</v>
      </c>
      <c r="BB3972" t="s">
        <v>416934</v>
      </c>
      <c r="BC3972" t="s">
        <v>416935</v>
      </c>
      <c r="BD3972" t="s">
        <v>416936</v>
      </c>
      <c r="BE3972" t="s">
        <v>416937</v>
      </c>
      <c r="BF3972" t="s">
        <v>416938</v>
      </c>
      <c r="BG3972" t="s">
        <v>416939</v>
      </c>
      <c r="BH3972" t="s">
        <v>416940</v>
      </c>
      <c r="BI3972" t="s">
        <v>416941</v>
      </c>
      <c r="BJ3972" t="s">
        <v>416942</v>
      </c>
      <c r="BK3972" t="s">
        <v>416943</v>
      </c>
      <c r="BL3972" t="s">
        <v>416944</v>
      </c>
      <c r="BM3972" t="s">
        <v>416945</v>
      </c>
      <c r="BN3972" t="s">
        <v>416946</v>
      </c>
      <c r="BO3972" t="s">
        <v>416947</v>
      </c>
      <c r="BP3972" t="s">
        <v>416948</v>
      </c>
      <c r="BQ3972" t="s">
        <v>416949</v>
      </c>
      <c r="BR3972" t="s">
        <v>416950</v>
      </c>
      <c r="BS3972" t="s">
        <v>416951</v>
      </c>
      <c r="BT3972" t="s">
        <v>416952</v>
      </c>
      <c r="BU3972" t="s">
        <v>416953</v>
      </c>
      <c r="BV3972" t="s">
        <v>416954</v>
      </c>
      <c r="BW3972" t="s">
        <v>416955</v>
      </c>
      <c r="BX3972" t="s">
        <v>416956</v>
      </c>
      <c r="BY3972" t="s">
        <v>416957</v>
      </c>
      <c r="BZ3972" t="s">
        <v>416958</v>
      </c>
      <c r="CA3972" t="s">
        <v>416959</v>
      </c>
      <c r="CB3972" t="s">
        <v>416960</v>
      </c>
      <c r="CC3972" t="s">
        <v>416961</v>
      </c>
      <c r="CD3972" t="s">
        <v>416962</v>
      </c>
      <c r="CE3972" t="s">
        <v>416963</v>
      </c>
      <c r="CF3972" t="s">
        <v>416964</v>
      </c>
      <c r="CG3972" t="s">
        <v>416965</v>
      </c>
      <c r="CH3972" t="s">
        <v>416966</v>
      </c>
      <c r="CI3972" t="s">
        <v>416967</v>
      </c>
      <c r="CJ3972" t="s">
        <v>416968</v>
      </c>
      <c r="CK3972" t="s">
        <v>416969</v>
      </c>
      <c r="CL3972" t="s">
        <v>416970</v>
      </c>
      <c r="CM3972" t="s">
        <v>416971</v>
      </c>
      <c r="CN3972" t="s">
        <v>416972</v>
      </c>
      <c r="CO3972" t="s">
        <v>416973</v>
      </c>
      <c r="CP3972" t="s">
        <v>416974</v>
      </c>
      <c r="CQ3972" t="s">
        <v>416975</v>
      </c>
      <c r="CR3972" t="s">
        <v>416976</v>
      </c>
      <c r="CS3972" t="s">
        <v>416977</v>
      </c>
      <c r="CT3972" t="s">
        <v>416978</v>
      </c>
      <c r="CU3972" t="s">
        <v>416979</v>
      </c>
      <c r="CV3972" t="s">
        <v>416980</v>
      </c>
      <c r="CW3972" t="s">
        <v>416981</v>
      </c>
      <c r="CX3972" t="s">
        <v>416982</v>
      </c>
      <c r="CY3972" t="s">
        <v>416983</v>
      </c>
      <c r="CZ3972" t="s">
        <v>416984</v>
      </c>
      <c r="DA3972" t="s">
        <v>416985</v>
      </c>
    </row>
    <row r="3973" spans="1:105" x14ac:dyDescent="0.25">
      <c r="A3973" t="s">
        <v>416986</v>
      </c>
      <c r="B3973" t="s">
        <v>416987</v>
      </c>
      <c r="C3973" t="s">
        <v>416988</v>
      </c>
      <c r="D3973" t="s">
        <v>416989</v>
      </c>
      <c r="E3973" t="s">
        <v>416990</v>
      </c>
      <c r="F3973" t="s">
        <v>416991</v>
      </c>
      <c r="G3973" t="s">
        <v>416992</v>
      </c>
      <c r="H3973" t="s">
        <v>416993</v>
      </c>
      <c r="I3973" t="s">
        <v>416994</v>
      </c>
      <c r="J3973" t="s">
        <v>416995</v>
      </c>
      <c r="K3973" t="s">
        <v>416996</v>
      </c>
      <c r="L3973" t="s">
        <v>416997</v>
      </c>
      <c r="M3973" t="s">
        <v>416998</v>
      </c>
      <c r="N3973" t="s">
        <v>416999</v>
      </c>
      <c r="O3973" t="s">
        <v>417000</v>
      </c>
      <c r="P3973" t="s">
        <v>417001</v>
      </c>
      <c r="Q3973" t="s">
        <v>417002</v>
      </c>
      <c r="R3973" t="s">
        <v>417003</v>
      </c>
      <c r="S3973" t="s">
        <v>417004</v>
      </c>
      <c r="T3973" t="s">
        <v>417005</v>
      </c>
      <c r="U3973" t="s">
        <v>417006</v>
      </c>
      <c r="V3973" t="s">
        <v>417007</v>
      </c>
      <c r="W3973" t="s">
        <v>417008</v>
      </c>
      <c r="X3973" t="s">
        <v>417009</v>
      </c>
      <c r="Y3973" t="s">
        <v>417010</v>
      </c>
      <c r="Z3973" t="s">
        <v>417011</v>
      </c>
      <c r="AA3973" t="s">
        <v>417012</v>
      </c>
      <c r="AB3973" t="s">
        <v>417013</v>
      </c>
      <c r="AC3973" t="s">
        <v>417014</v>
      </c>
      <c r="AD3973" t="s">
        <v>417015</v>
      </c>
      <c r="AE3973" t="s">
        <v>417016</v>
      </c>
      <c r="AF3973" t="s">
        <v>417017</v>
      </c>
      <c r="AG3973" t="s">
        <v>417018</v>
      </c>
      <c r="AH3973" t="s">
        <v>417019</v>
      </c>
      <c r="AI3973" t="s">
        <v>417020</v>
      </c>
      <c r="AJ3973" t="s">
        <v>417021</v>
      </c>
      <c r="AK3973" t="s">
        <v>417022</v>
      </c>
      <c r="AL3973" t="s">
        <v>417023</v>
      </c>
      <c r="AM3973" t="s">
        <v>417024</v>
      </c>
      <c r="AN3973" t="s">
        <v>417025</v>
      </c>
      <c r="AO3973" t="s">
        <v>417026</v>
      </c>
      <c r="AP3973" t="s">
        <v>417027</v>
      </c>
      <c r="AQ3973" t="s">
        <v>417028</v>
      </c>
      <c r="AR3973" t="s">
        <v>417029</v>
      </c>
      <c r="AS3973" t="s">
        <v>417030</v>
      </c>
      <c r="AT3973" t="s">
        <v>417031</v>
      </c>
      <c r="AU3973" t="s">
        <v>417032</v>
      </c>
      <c r="AV3973" t="s">
        <v>417033</v>
      </c>
      <c r="AW3973" t="s">
        <v>417034</v>
      </c>
      <c r="AX3973" t="s">
        <v>417035</v>
      </c>
      <c r="AY3973" t="s">
        <v>417036</v>
      </c>
      <c r="AZ3973" t="s">
        <v>417037</v>
      </c>
      <c r="BA3973" t="s">
        <v>417038</v>
      </c>
      <c r="BB3973" t="s">
        <v>417039</v>
      </c>
      <c r="BC3973" t="s">
        <v>417040</v>
      </c>
      <c r="BD3973" t="s">
        <v>417041</v>
      </c>
      <c r="BE3973" t="s">
        <v>417042</v>
      </c>
      <c r="BF3973" t="s">
        <v>417043</v>
      </c>
      <c r="BG3973" t="s">
        <v>417044</v>
      </c>
      <c r="BH3973" t="s">
        <v>417045</v>
      </c>
      <c r="BI3973" t="s">
        <v>417046</v>
      </c>
      <c r="BJ3973" t="s">
        <v>417047</v>
      </c>
      <c r="BK3973" t="s">
        <v>417048</v>
      </c>
      <c r="BL3973" t="s">
        <v>417049</v>
      </c>
      <c r="BM3973" t="s">
        <v>417050</v>
      </c>
      <c r="BN3973" t="s">
        <v>417051</v>
      </c>
      <c r="BO3973" t="s">
        <v>417052</v>
      </c>
      <c r="BP3973" t="s">
        <v>417053</v>
      </c>
      <c r="BQ3973" t="s">
        <v>417054</v>
      </c>
      <c r="BR3973" t="s">
        <v>417055</v>
      </c>
      <c r="BS3973" t="s">
        <v>417056</v>
      </c>
      <c r="BT3973" t="s">
        <v>417057</v>
      </c>
      <c r="BU3973" t="s">
        <v>417058</v>
      </c>
      <c r="BV3973" t="s">
        <v>417059</v>
      </c>
      <c r="BW3973" t="s">
        <v>417060</v>
      </c>
      <c r="BX3973" t="s">
        <v>417061</v>
      </c>
      <c r="BY3973" t="s">
        <v>417062</v>
      </c>
      <c r="BZ3973" t="s">
        <v>417063</v>
      </c>
      <c r="CA3973" t="s">
        <v>417064</v>
      </c>
      <c r="CB3973" t="s">
        <v>417065</v>
      </c>
      <c r="CC3973" t="s">
        <v>417066</v>
      </c>
      <c r="CD3973" t="s">
        <v>417067</v>
      </c>
      <c r="CE3973" t="s">
        <v>417068</v>
      </c>
      <c r="CF3973" t="s">
        <v>417069</v>
      </c>
      <c r="CG3973" t="s">
        <v>417070</v>
      </c>
      <c r="CH3973" t="s">
        <v>417071</v>
      </c>
      <c r="CI3973" t="s">
        <v>417072</v>
      </c>
      <c r="CJ3973" t="s">
        <v>417073</v>
      </c>
      <c r="CK3973" t="s">
        <v>417074</v>
      </c>
      <c r="CL3973" t="s">
        <v>417075</v>
      </c>
      <c r="CM3973" t="s">
        <v>417076</v>
      </c>
      <c r="CN3973" t="s">
        <v>417077</v>
      </c>
      <c r="CO3973" t="s">
        <v>417078</v>
      </c>
      <c r="CP3973" t="s">
        <v>417079</v>
      </c>
      <c r="CQ3973" t="s">
        <v>417080</v>
      </c>
      <c r="CR3973" t="s">
        <v>417081</v>
      </c>
      <c r="CS3973" t="s">
        <v>417082</v>
      </c>
      <c r="CT3973" t="s">
        <v>417083</v>
      </c>
      <c r="CU3973" t="s">
        <v>417084</v>
      </c>
      <c r="CV3973" t="s">
        <v>417085</v>
      </c>
      <c r="CW3973" t="s">
        <v>417086</v>
      </c>
      <c r="CX3973" t="s">
        <v>417087</v>
      </c>
      <c r="CY3973" t="s">
        <v>417088</v>
      </c>
      <c r="CZ3973" t="s">
        <v>417089</v>
      </c>
      <c r="DA3973" t="s">
        <v>417090</v>
      </c>
    </row>
    <row r="3974" spans="1:105" x14ac:dyDescent="0.25">
      <c r="A3974" t="s">
        <v>417091</v>
      </c>
      <c r="B3974" t="s">
        <v>417092</v>
      </c>
      <c r="C3974" t="s">
        <v>417093</v>
      </c>
      <c r="D3974" t="s">
        <v>417094</v>
      </c>
      <c r="E3974" t="s">
        <v>417095</v>
      </c>
      <c r="F3974" t="s">
        <v>417096</v>
      </c>
      <c r="G3974" t="s">
        <v>417097</v>
      </c>
      <c r="H3974" t="s">
        <v>417098</v>
      </c>
      <c r="I3974" t="s">
        <v>417099</v>
      </c>
      <c r="J3974" t="s">
        <v>417100</v>
      </c>
      <c r="K3974" t="s">
        <v>417101</v>
      </c>
      <c r="L3974" t="s">
        <v>417102</v>
      </c>
      <c r="M3974" t="s">
        <v>417103</v>
      </c>
      <c r="N3974" t="s">
        <v>417104</v>
      </c>
      <c r="O3974" t="s">
        <v>417105</v>
      </c>
      <c r="P3974" t="s">
        <v>417106</v>
      </c>
      <c r="Q3974" t="s">
        <v>417107</v>
      </c>
      <c r="R3974" t="s">
        <v>417108</v>
      </c>
      <c r="S3974" t="s">
        <v>417109</v>
      </c>
      <c r="T3974" t="s">
        <v>417110</v>
      </c>
      <c r="U3974" t="s">
        <v>417111</v>
      </c>
      <c r="V3974" t="s">
        <v>417112</v>
      </c>
      <c r="W3974" t="s">
        <v>417113</v>
      </c>
      <c r="X3974" t="s">
        <v>417114</v>
      </c>
      <c r="Y3974" t="s">
        <v>417115</v>
      </c>
      <c r="Z3974" t="s">
        <v>417116</v>
      </c>
      <c r="AA3974" t="s">
        <v>417117</v>
      </c>
      <c r="AB3974" t="s">
        <v>417118</v>
      </c>
      <c r="AC3974" t="s">
        <v>417119</v>
      </c>
      <c r="AD3974" t="s">
        <v>417120</v>
      </c>
      <c r="AE3974" t="s">
        <v>417121</v>
      </c>
      <c r="AF3974" t="s">
        <v>417122</v>
      </c>
      <c r="AG3974" t="s">
        <v>417123</v>
      </c>
      <c r="AH3974" t="s">
        <v>417124</v>
      </c>
      <c r="AI3974" t="s">
        <v>417125</v>
      </c>
      <c r="AJ3974" t="s">
        <v>417126</v>
      </c>
      <c r="AK3974" t="s">
        <v>417127</v>
      </c>
      <c r="AL3974" t="s">
        <v>417128</v>
      </c>
      <c r="AM3974" t="s">
        <v>417129</v>
      </c>
      <c r="AN3974" t="s">
        <v>417130</v>
      </c>
      <c r="AO3974" t="s">
        <v>417131</v>
      </c>
      <c r="AP3974" t="s">
        <v>417132</v>
      </c>
      <c r="AQ3974" t="s">
        <v>417133</v>
      </c>
      <c r="AR3974" t="s">
        <v>417134</v>
      </c>
      <c r="AS3974" t="s">
        <v>417135</v>
      </c>
      <c r="AT3974" t="s">
        <v>417136</v>
      </c>
      <c r="AU3974" t="s">
        <v>417137</v>
      </c>
      <c r="AV3974" t="s">
        <v>417138</v>
      </c>
      <c r="AW3974" t="s">
        <v>417139</v>
      </c>
      <c r="AX3974" t="s">
        <v>417140</v>
      </c>
      <c r="AY3974" t="s">
        <v>417141</v>
      </c>
      <c r="AZ3974" t="s">
        <v>417142</v>
      </c>
      <c r="BA3974" t="s">
        <v>417143</v>
      </c>
      <c r="BB3974" t="s">
        <v>417144</v>
      </c>
      <c r="BC3974" t="s">
        <v>417145</v>
      </c>
      <c r="BD3974" t="s">
        <v>417146</v>
      </c>
      <c r="BE3974" t="s">
        <v>417147</v>
      </c>
      <c r="BF3974" t="s">
        <v>417148</v>
      </c>
      <c r="BG3974" t="s">
        <v>417149</v>
      </c>
      <c r="BH3974" t="s">
        <v>417150</v>
      </c>
      <c r="BI3974" t="s">
        <v>417151</v>
      </c>
      <c r="BJ3974" t="s">
        <v>417152</v>
      </c>
      <c r="BK3974" t="s">
        <v>417153</v>
      </c>
      <c r="BL3974" t="s">
        <v>417154</v>
      </c>
      <c r="BM3974" t="s">
        <v>417155</v>
      </c>
      <c r="BN3974" t="s">
        <v>417156</v>
      </c>
      <c r="BO3974" t="s">
        <v>417157</v>
      </c>
      <c r="BP3974" t="s">
        <v>417158</v>
      </c>
      <c r="BQ3974" t="s">
        <v>417159</v>
      </c>
      <c r="BR3974" t="s">
        <v>417160</v>
      </c>
      <c r="BS3974" t="s">
        <v>417161</v>
      </c>
      <c r="BT3974" t="s">
        <v>417162</v>
      </c>
      <c r="BU3974" t="s">
        <v>417163</v>
      </c>
      <c r="BV3974" t="s">
        <v>417164</v>
      </c>
      <c r="BW3974" t="s">
        <v>417165</v>
      </c>
      <c r="BX3974" t="s">
        <v>417166</v>
      </c>
      <c r="BY3974" t="s">
        <v>417167</v>
      </c>
      <c r="BZ3974" t="s">
        <v>417168</v>
      </c>
      <c r="CA3974" t="s">
        <v>417169</v>
      </c>
      <c r="CB3974" t="s">
        <v>417170</v>
      </c>
      <c r="CC3974" t="s">
        <v>417171</v>
      </c>
      <c r="CD3974" t="s">
        <v>417172</v>
      </c>
      <c r="CE3974" t="s">
        <v>417173</v>
      </c>
      <c r="CF3974" t="s">
        <v>417174</v>
      </c>
      <c r="CG3974" t="s">
        <v>417175</v>
      </c>
      <c r="CH3974" t="s">
        <v>417176</v>
      </c>
      <c r="CI3974" t="s">
        <v>417177</v>
      </c>
      <c r="CJ3974" t="s">
        <v>417178</v>
      </c>
      <c r="CK3974" t="s">
        <v>417179</v>
      </c>
      <c r="CL3974" t="s">
        <v>417180</v>
      </c>
      <c r="CM3974" t="s">
        <v>417181</v>
      </c>
      <c r="CN3974" t="s">
        <v>417182</v>
      </c>
      <c r="CO3974" t="s">
        <v>417183</v>
      </c>
      <c r="CP3974" t="s">
        <v>417184</v>
      </c>
      <c r="CQ3974" t="s">
        <v>417185</v>
      </c>
      <c r="CR3974" t="s">
        <v>417186</v>
      </c>
      <c r="CS3974" t="s">
        <v>417187</v>
      </c>
      <c r="CT3974" t="s">
        <v>417188</v>
      </c>
      <c r="CU3974" t="s">
        <v>417189</v>
      </c>
      <c r="CV3974" t="s">
        <v>417190</v>
      </c>
      <c r="CW3974" t="s">
        <v>417191</v>
      </c>
      <c r="CX3974" t="s">
        <v>417192</v>
      </c>
      <c r="CY3974" t="s">
        <v>417193</v>
      </c>
      <c r="CZ3974" t="s">
        <v>417194</v>
      </c>
      <c r="DA3974" t="s">
        <v>417195</v>
      </c>
    </row>
    <row r="3975" spans="1:105" x14ac:dyDescent="0.25">
      <c r="A3975" t="s">
        <v>417196</v>
      </c>
      <c r="B3975" t="s">
        <v>417197</v>
      </c>
      <c r="C3975" t="s">
        <v>417198</v>
      </c>
      <c r="D3975" t="s">
        <v>417199</v>
      </c>
      <c r="E3975" t="s">
        <v>417200</v>
      </c>
      <c r="F3975" t="s">
        <v>417201</v>
      </c>
      <c r="G3975" t="s">
        <v>417202</v>
      </c>
      <c r="H3975" t="s">
        <v>417203</v>
      </c>
      <c r="I3975" t="s">
        <v>417204</v>
      </c>
      <c r="J3975" t="s">
        <v>417205</v>
      </c>
      <c r="K3975" t="s">
        <v>417206</v>
      </c>
      <c r="L3975" t="s">
        <v>417207</v>
      </c>
      <c r="M3975" t="s">
        <v>417208</v>
      </c>
      <c r="N3975" t="s">
        <v>417209</v>
      </c>
      <c r="O3975" t="s">
        <v>417210</v>
      </c>
      <c r="P3975" t="s">
        <v>417211</v>
      </c>
      <c r="Q3975" t="s">
        <v>417212</v>
      </c>
      <c r="R3975" t="s">
        <v>417213</v>
      </c>
      <c r="S3975" t="s">
        <v>417214</v>
      </c>
      <c r="T3975" t="s">
        <v>417215</v>
      </c>
      <c r="U3975" t="s">
        <v>417216</v>
      </c>
      <c r="V3975" t="s">
        <v>417217</v>
      </c>
      <c r="W3975" t="s">
        <v>417218</v>
      </c>
      <c r="X3975" t="s">
        <v>417219</v>
      </c>
      <c r="Y3975" t="s">
        <v>417220</v>
      </c>
      <c r="Z3975" t="s">
        <v>417221</v>
      </c>
      <c r="AA3975" t="s">
        <v>417222</v>
      </c>
      <c r="AB3975" t="s">
        <v>417223</v>
      </c>
      <c r="AC3975" t="s">
        <v>417224</v>
      </c>
      <c r="AD3975" t="s">
        <v>417225</v>
      </c>
      <c r="AE3975" t="s">
        <v>417226</v>
      </c>
      <c r="AF3975" t="s">
        <v>417227</v>
      </c>
      <c r="AG3975" t="s">
        <v>417228</v>
      </c>
      <c r="AH3975" t="s">
        <v>417229</v>
      </c>
      <c r="AI3975" t="s">
        <v>417230</v>
      </c>
      <c r="AJ3975" t="s">
        <v>417231</v>
      </c>
      <c r="AK3975" t="s">
        <v>417232</v>
      </c>
      <c r="AL3975" t="s">
        <v>417233</v>
      </c>
      <c r="AM3975" t="s">
        <v>417234</v>
      </c>
      <c r="AN3975" t="s">
        <v>417235</v>
      </c>
      <c r="AO3975" t="s">
        <v>417236</v>
      </c>
      <c r="AP3975" t="s">
        <v>417237</v>
      </c>
      <c r="AQ3975" t="s">
        <v>417238</v>
      </c>
      <c r="AR3975" t="s">
        <v>417239</v>
      </c>
      <c r="AS3975" t="s">
        <v>417240</v>
      </c>
      <c r="AT3975" t="s">
        <v>417241</v>
      </c>
      <c r="AU3975" t="s">
        <v>417242</v>
      </c>
      <c r="AV3975" t="s">
        <v>417243</v>
      </c>
      <c r="AW3975" t="s">
        <v>417244</v>
      </c>
      <c r="AX3975" t="s">
        <v>417245</v>
      </c>
      <c r="AY3975" t="s">
        <v>417246</v>
      </c>
      <c r="AZ3975" t="s">
        <v>417247</v>
      </c>
      <c r="BA3975" t="s">
        <v>417248</v>
      </c>
      <c r="BB3975" t="s">
        <v>417249</v>
      </c>
      <c r="BC3975" t="s">
        <v>417250</v>
      </c>
      <c r="BD3975" t="s">
        <v>417251</v>
      </c>
      <c r="BE3975" t="s">
        <v>417252</v>
      </c>
      <c r="BF3975" t="s">
        <v>417253</v>
      </c>
      <c r="BG3975" t="s">
        <v>417254</v>
      </c>
      <c r="BH3975" t="s">
        <v>417255</v>
      </c>
      <c r="BI3975" t="s">
        <v>417256</v>
      </c>
      <c r="BJ3975" t="s">
        <v>417257</v>
      </c>
      <c r="BK3975" t="s">
        <v>417258</v>
      </c>
      <c r="BL3975" t="s">
        <v>417259</v>
      </c>
      <c r="BM3975" t="s">
        <v>417260</v>
      </c>
      <c r="BN3975" t="s">
        <v>417261</v>
      </c>
      <c r="BO3975" t="s">
        <v>417262</v>
      </c>
      <c r="BP3975" t="s">
        <v>417263</v>
      </c>
      <c r="BQ3975" t="s">
        <v>417264</v>
      </c>
      <c r="BR3975" t="s">
        <v>417265</v>
      </c>
      <c r="BS3975" t="s">
        <v>417266</v>
      </c>
      <c r="BT3975" t="s">
        <v>417267</v>
      </c>
      <c r="BU3975" t="s">
        <v>417268</v>
      </c>
      <c r="BV3975" t="s">
        <v>417269</v>
      </c>
      <c r="BW3975" t="s">
        <v>417270</v>
      </c>
      <c r="BX3975" t="s">
        <v>417271</v>
      </c>
      <c r="BY3975" t="s">
        <v>417272</v>
      </c>
      <c r="BZ3975" t="s">
        <v>417273</v>
      </c>
      <c r="CA3975" t="s">
        <v>417274</v>
      </c>
      <c r="CB3975" t="s">
        <v>417275</v>
      </c>
      <c r="CC3975" t="s">
        <v>417276</v>
      </c>
      <c r="CD3975" t="s">
        <v>417277</v>
      </c>
      <c r="CE3975" t="s">
        <v>417278</v>
      </c>
      <c r="CF3975" t="s">
        <v>417279</v>
      </c>
      <c r="CG3975" t="s">
        <v>417280</v>
      </c>
      <c r="CH3975" t="s">
        <v>417281</v>
      </c>
      <c r="CI3975" t="s">
        <v>417282</v>
      </c>
      <c r="CJ3975" t="s">
        <v>417283</v>
      </c>
      <c r="CK3975" t="s">
        <v>417284</v>
      </c>
      <c r="CL3975" t="s">
        <v>417285</v>
      </c>
      <c r="CM3975" t="s">
        <v>417286</v>
      </c>
      <c r="CN3975" t="s">
        <v>417287</v>
      </c>
      <c r="CO3975" t="s">
        <v>417288</v>
      </c>
      <c r="CP3975" t="s">
        <v>417289</v>
      </c>
      <c r="CQ3975" t="s">
        <v>417290</v>
      </c>
      <c r="CR3975" t="s">
        <v>417291</v>
      </c>
      <c r="CS3975" t="s">
        <v>417292</v>
      </c>
      <c r="CT3975" t="s">
        <v>417293</v>
      </c>
      <c r="CU3975" t="s">
        <v>417294</v>
      </c>
      <c r="CV3975" t="s">
        <v>417295</v>
      </c>
      <c r="CW3975" t="s">
        <v>417296</v>
      </c>
      <c r="CX3975" t="s">
        <v>417297</v>
      </c>
      <c r="CY3975" t="s">
        <v>417298</v>
      </c>
      <c r="CZ3975" t="s">
        <v>417299</v>
      </c>
      <c r="DA3975" t="s">
        <v>417300</v>
      </c>
    </row>
    <row r="3976" spans="1:105" x14ac:dyDescent="0.25">
      <c r="A3976" t="s">
        <v>417301</v>
      </c>
      <c r="B3976" t="s">
        <v>417302</v>
      </c>
      <c r="C3976" t="s">
        <v>417303</v>
      </c>
      <c r="D3976" t="s">
        <v>417304</v>
      </c>
      <c r="E3976" t="s">
        <v>417305</v>
      </c>
      <c r="F3976" t="s">
        <v>417306</v>
      </c>
      <c r="G3976" t="s">
        <v>417307</v>
      </c>
      <c r="H3976" t="s">
        <v>417308</v>
      </c>
      <c r="I3976" t="s">
        <v>417309</v>
      </c>
      <c r="J3976" t="s">
        <v>417310</v>
      </c>
      <c r="K3976" t="s">
        <v>417311</v>
      </c>
      <c r="L3976" t="s">
        <v>417312</v>
      </c>
      <c r="M3976" t="s">
        <v>417313</v>
      </c>
      <c r="N3976" t="s">
        <v>417314</v>
      </c>
      <c r="O3976" t="s">
        <v>417315</v>
      </c>
      <c r="P3976" t="s">
        <v>417316</v>
      </c>
      <c r="Q3976" t="s">
        <v>417317</v>
      </c>
      <c r="R3976" t="s">
        <v>417318</v>
      </c>
      <c r="S3976" t="s">
        <v>417319</v>
      </c>
      <c r="T3976" t="s">
        <v>417320</v>
      </c>
      <c r="U3976" t="s">
        <v>417321</v>
      </c>
      <c r="V3976" t="s">
        <v>417322</v>
      </c>
      <c r="W3976" t="s">
        <v>417323</v>
      </c>
      <c r="X3976" t="s">
        <v>417324</v>
      </c>
      <c r="Y3976" t="s">
        <v>417325</v>
      </c>
      <c r="Z3976" t="s">
        <v>417326</v>
      </c>
      <c r="AA3976" t="s">
        <v>417327</v>
      </c>
      <c r="AB3976" t="s">
        <v>417328</v>
      </c>
      <c r="AC3976" t="s">
        <v>417329</v>
      </c>
      <c r="AD3976" t="s">
        <v>417330</v>
      </c>
      <c r="AE3976" t="s">
        <v>417331</v>
      </c>
      <c r="AF3976" t="s">
        <v>417332</v>
      </c>
      <c r="AG3976" t="s">
        <v>417333</v>
      </c>
      <c r="AH3976" t="s">
        <v>417334</v>
      </c>
      <c r="AI3976" t="s">
        <v>417335</v>
      </c>
      <c r="AJ3976" t="s">
        <v>417336</v>
      </c>
      <c r="AK3976" t="s">
        <v>417337</v>
      </c>
      <c r="AL3976" t="s">
        <v>417338</v>
      </c>
      <c r="AM3976" t="s">
        <v>417339</v>
      </c>
      <c r="AN3976" t="s">
        <v>417340</v>
      </c>
      <c r="AO3976" t="s">
        <v>417341</v>
      </c>
      <c r="AP3976" t="s">
        <v>417342</v>
      </c>
      <c r="AQ3976" t="s">
        <v>417343</v>
      </c>
      <c r="AR3976" t="s">
        <v>417344</v>
      </c>
      <c r="AS3976" t="s">
        <v>417345</v>
      </c>
      <c r="AT3976" t="s">
        <v>417346</v>
      </c>
      <c r="AU3976" t="s">
        <v>417347</v>
      </c>
      <c r="AV3976" t="s">
        <v>417348</v>
      </c>
      <c r="AW3976" t="s">
        <v>417349</v>
      </c>
      <c r="AX3976" t="s">
        <v>417350</v>
      </c>
      <c r="AY3976" t="s">
        <v>417351</v>
      </c>
      <c r="AZ3976" t="s">
        <v>417352</v>
      </c>
      <c r="BA3976" t="s">
        <v>417353</v>
      </c>
      <c r="BB3976" t="s">
        <v>417354</v>
      </c>
      <c r="BC3976" t="s">
        <v>417355</v>
      </c>
      <c r="BD3976" t="s">
        <v>417356</v>
      </c>
      <c r="BE3976" t="s">
        <v>417357</v>
      </c>
      <c r="BF3976" t="s">
        <v>417358</v>
      </c>
      <c r="BG3976" t="s">
        <v>417359</v>
      </c>
      <c r="BH3976" t="s">
        <v>417360</v>
      </c>
      <c r="BI3976" t="s">
        <v>417361</v>
      </c>
      <c r="BJ3976" t="s">
        <v>417362</v>
      </c>
      <c r="BK3976" t="s">
        <v>417363</v>
      </c>
      <c r="BL3976" t="s">
        <v>417364</v>
      </c>
      <c r="BM3976" t="s">
        <v>417365</v>
      </c>
      <c r="BN3976" t="s">
        <v>417366</v>
      </c>
      <c r="BO3976" t="s">
        <v>417367</v>
      </c>
      <c r="BP3976" t="s">
        <v>417368</v>
      </c>
      <c r="BQ3976" t="s">
        <v>417369</v>
      </c>
      <c r="BR3976" t="s">
        <v>417370</v>
      </c>
      <c r="BS3976" t="s">
        <v>417371</v>
      </c>
      <c r="BT3976" t="s">
        <v>417372</v>
      </c>
      <c r="BU3976" t="s">
        <v>417373</v>
      </c>
      <c r="BV3976" t="s">
        <v>417374</v>
      </c>
      <c r="BW3976" t="s">
        <v>417375</v>
      </c>
      <c r="BX3976" t="s">
        <v>417376</v>
      </c>
      <c r="BY3976" t="s">
        <v>417377</v>
      </c>
      <c r="BZ3976" t="s">
        <v>417378</v>
      </c>
      <c r="CA3976" t="s">
        <v>417379</v>
      </c>
      <c r="CB3976" t="s">
        <v>417380</v>
      </c>
      <c r="CC3976" t="s">
        <v>417381</v>
      </c>
      <c r="CD3976" t="s">
        <v>417382</v>
      </c>
      <c r="CE3976" t="s">
        <v>417383</v>
      </c>
      <c r="CF3976" t="s">
        <v>417384</v>
      </c>
      <c r="CG3976" t="s">
        <v>417385</v>
      </c>
      <c r="CH3976" t="s">
        <v>417386</v>
      </c>
      <c r="CI3976" t="s">
        <v>417387</v>
      </c>
      <c r="CJ3976" t="s">
        <v>417388</v>
      </c>
      <c r="CK3976" t="s">
        <v>417389</v>
      </c>
      <c r="CL3976" t="s">
        <v>417390</v>
      </c>
      <c r="CM3976" t="s">
        <v>417391</v>
      </c>
      <c r="CN3976" t="s">
        <v>417392</v>
      </c>
      <c r="CO3976" t="s">
        <v>417393</v>
      </c>
      <c r="CP3976" t="s">
        <v>417394</v>
      </c>
      <c r="CQ3976" t="s">
        <v>417395</v>
      </c>
      <c r="CR3976" t="s">
        <v>417396</v>
      </c>
      <c r="CS3976" t="s">
        <v>417397</v>
      </c>
      <c r="CT3976" t="s">
        <v>417398</v>
      </c>
      <c r="CU3976" t="s">
        <v>417399</v>
      </c>
      <c r="CV3976" t="s">
        <v>417400</v>
      </c>
      <c r="CW3976" t="s">
        <v>417401</v>
      </c>
      <c r="CX3976" t="s">
        <v>417402</v>
      </c>
      <c r="CY3976" t="s">
        <v>417403</v>
      </c>
      <c r="CZ3976" t="s">
        <v>417404</v>
      </c>
      <c r="DA3976" t="s">
        <v>417405</v>
      </c>
    </row>
    <row r="3977" spans="1:105" x14ac:dyDescent="0.25">
      <c r="A3977" t="s">
        <v>417406</v>
      </c>
      <c r="B3977" t="s">
        <v>417407</v>
      </c>
      <c r="C3977" t="s">
        <v>417408</v>
      </c>
      <c r="D3977" t="s">
        <v>417409</v>
      </c>
      <c r="E3977" t="s">
        <v>417410</v>
      </c>
      <c r="F3977" t="s">
        <v>417411</v>
      </c>
      <c r="G3977" t="s">
        <v>417412</v>
      </c>
      <c r="H3977" t="s">
        <v>417413</v>
      </c>
      <c r="I3977" t="s">
        <v>417414</v>
      </c>
      <c r="J3977" t="s">
        <v>417415</v>
      </c>
      <c r="K3977" t="s">
        <v>417416</v>
      </c>
      <c r="L3977" t="s">
        <v>417417</v>
      </c>
      <c r="M3977" t="s">
        <v>417418</v>
      </c>
      <c r="N3977" t="s">
        <v>417419</v>
      </c>
      <c r="O3977" t="s">
        <v>417420</v>
      </c>
      <c r="P3977" t="s">
        <v>417421</v>
      </c>
      <c r="Q3977" t="s">
        <v>417422</v>
      </c>
      <c r="R3977" t="s">
        <v>417423</v>
      </c>
      <c r="S3977" t="s">
        <v>417424</v>
      </c>
      <c r="T3977" t="s">
        <v>417425</v>
      </c>
      <c r="U3977" t="s">
        <v>417426</v>
      </c>
      <c r="V3977" t="s">
        <v>417427</v>
      </c>
      <c r="W3977" t="s">
        <v>417428</v>
      </c>
      <c r="X3977" t="s">
        <v>417429</v>
      </c>
      <c r="Y3977" t="s">
        <v>417430</v>
      </c>
      <c r="Z3977" t="s">
        <v>417431</v>
      </c>
      <c r="AA3977" t="s">
        <v>417432</v>
      </c>
      <c r="AB3977" t="s">
        <v>417433</v>
      </c>
      <c r="AC3977" t="s">
        <v>417434</v>
      </c>
      <c r="AD3977" t="s">
        <v>417435</v>
      </c>
      <c r="AE3977" t="s">
        <v>417436</v>
      </c>
      <c r="AF3977" t="s">
        <v>417437</v>
      </c>
      <c r="AG3977" t="s">
        <v>417438</v>
      </c>
      <c r="AH3977" t="s">
        <v>417439</v>
      </c>
      <c r="AI3977" t="s">
        <v>417440</v>
      </c>
      <c r="AJ3977" t="s">
        <v>417441</v>
      </c>
      <c r="AK3977" t="s">
        <v>417442</v>
      </c>
      <c r="AL3977" t="s">
        <v>417443</v>
      </c>
      <c r="AM3977" t="s">
        <v>417444</v>
      </c>
      <c r="AN3977" t="s">
        <v>417445</v>
      </c>
      <c r="AO3977" t="s">
        <v>417446</v>
      </c>
      <c r="AP3977" t="s">
        <v>417447</v>
      </c>
      <c r="AQ3977" t="s">
        <v>417448</v>
      </c>
      <c r="AR3977" t="s">
        <v>417449</v>
      </c>
      <c r="AS3977" t="s">
        <v>417450</v>
      </c>
      <c r="AT3977" t="s">
        <v>417451</v>
      </c>
      <c r="AU3977" t="s">
        <v>417452</v>
      </c>
      <c r="AV3977" t="s">
        <v>417453</v>
      </c>
      <c r="AW3977" t="s">
        <v>417454</v>
      </c>
      <c r="AX3977" t="s">
        <v>417455</v>
      </c>
      <c r="AY3977" t="s">
        <v>417456</v>
      </c>
      <c r="AZ3977" t="s">
        <v>417457</v>
      </c>
      <c r="BA3977" t="s">
        <v>417458</v>
      </c>
      <c r="BB3977" t="s">
        <v>417459</v>
      </c>
      <c r="BC3977" t="s">
        <v>417460</v>
      </c>
      <c r="BD3977" t="s">
        <v>417461</v>
      </c>
      <c r="BE3977" t="s">
        <v>417462</v>
      </c>
      <c r="BF3977" t="s">
        <v>417463</v>
      </c>
      <c r="BG3977" t="s">
        <v>417464</v>
      </c>
      <c r="BH3977" t="s">
        <v>417465</v>
      </c>
      <c r="BI3977" t="s">
        <v>417466</v>
      </c>
      <c r="BJ3977" t="s">
        <v>417467</v>
      </c>
      <c r="BK3977" t="s">
        <v>417468</v>
      </c>
      <c r="BL3977" t="s">
        <v>417469</v>
      </c>
      <c r="BM3977" t="s">
        <v>417470</v>
      </c>
      <c r="BN3977" t="s">
        <v>417471</v>
      </c>
      <c r="BO3977" t="s">
        <v>417472</v>
      </c>
      <c r="BP3977" t="s">
        <v>417473</v>
      </c>
      <c r="BQ3977" t="s">
        <v>417474</v>
      </c>
      <c r="BR3977" t="s">
        <v>417475</v>
      </c>
      <c r="BS3977" t="s">
        <v>417476</v>
      </c>
      <c r="BT3977" t="s">
        <v>417477</v>
      </c>
      <c r="BU3977" t="s">
        <v>417478</v>
      </c>
      <c r="BV3977" t="s">
        <v>417479</v>
      </c>
      <c r="BW3977" t="s">
        <v>417480</v>
      </c>
      <c r="BX3977" t="s">
        <v>417481</v>
      </c>
      <c r="BY3977" t="s">
        <v>417482</v>
      </c>
      <c r="BZ3977" t="s">
        <v>417483</v>
      </c>
      <c r="CA3977" t="s">
        <v>417484</v>
      </c>
      <c r="CB3977" t="s">
        <v>417485</v>
      </c>
      <c r="CC3977" t="s">
        <v>417486</v>
      </c>
      <c r="CD3977" t="s">
        <v>417487</v>
      </c>
      <c r="CE3977" t="s">
        <v>417488</v>
      </c>
      <c r="CF3977" t="s">
        <v>417489</v>
      </c>
      <c r="CG3977" t="s">
        <v>417490</v>
      </c>
      <c r="CH3977" t="s">
        <v>417491</v>
      </c>
      <c r="CI3977" t="s">
        <v>417492</v>
      </c>
      <c r="CJ3977" t="s">
        <v>417493</v>
      </c>
      <c r="CK3977" t="s">
        <v>417494</v>
      </c>
      <c r="CL3977" t="s">
        <v>417495</v>
      </c>
      <c r="CM3977" t="s">
        <v>417496</v>
      </c>
      <c r="CN3977" t="s">
        <v>417497</v>
      </c>
      <c r="CO3977" t="s">
        <v>417498</v>
      </c>
      <c r="CP3977" t="s">
        <v>417499</v>
      </c>
      <c r="CQ3977" t="s">
        <v>417500</v>
      </c>
      <c r="CR3977" t="s">
        <v>417501</v>
      </c>
      <c r="CS3977" t="s">
        <v>417502</v>
      </c>
      <c r="CT3977" t="s">
        <v>417503</v>
      </c>
      <c r="CU3977" t="s">
        <v>417504</v>
      </c>
      <c r="CV3977" t="s">
        <v>417505</v>
      </c>
      <c r="CW3977" t="s">
        <v>417506</v>
      </c>
      <c r="CX3977" t="s">
        <v>417507</v>
      </c>
      <c r="CY3977" t="s">
        <v>417508</v>
      </c>
      <c r="CZ3977" t="s">
        <v>417509</v>
      </c>
      <c r="DA3977" t="s">
        <v>417510</v>
      </c>
    </row>
    <row r="3978" spans="1:105" x14ac:dyDescent="0.25">
      <c r="A3978" t="s">
        <v>417511</v>
      </c>
      <c r="B3978" t="s">
        <v>417512</v>
      </c>
      <c r="C3978" t="s">
        <v>417513</v>
      </c>
      <c r="D3978" t="s">
        <v>417514</v>
      </c>
      <c r="E3978" t="s">
        <v>417515</v>
      </c>
      <c r="F3978" t="s">
        <v>417516</v>
      </c>
      <c r="G3978" t="s">
        <v>417517</v>
      </c>
      <c r="H3978" t="s">
        <v>417518</v>
      </c>
      <c r="I3978" t="s">
        <v>417519</v>
      </c>
      <c r="J3978" t="s">
        <v>417520</v>
      </c>
      <c r="K3978" t="s">
        <v>417521</v>
      </c>
      <c r="L3978" t="s">
        <v>417522</v>
      </c>
      <c r="M3978" t="s">
        <v>417523</v>
      </c>
      <c r="N3978" t="s">
        <v>417524</v>
      </c>
      <c r="O3978" t="s">
        <v>417525</v>
      </c>
      <c r="P3978" t="s">
        <v>417526</v>
      </c>
      <c r="Q3978" t="s">
        <v>417527</v>
      </c>
      <c r="R3978" t="s">
        <v>417528</v>
      </c>
      <c r="S3978" t="s">
        <v>417529</v>
      </c>
      <c r="T3978" t="s">
        <v>417530</v>
      </c>
      <c r="U3978" t="s">
        <v>417531</v>
      </c>
      <c r="V3978" t="s">
        <v>417532</v>
      </c>
      <c r="W3978" t="s">
        <v>417533</v>
      </c>
      <c r="X3978" t="s">
        <v>417534</v>
      </c>
      <c r="Y3978" t="s">
        <v>417535</v>
      </c>
      <c r="Z3978" t="s">
        <v>417536</v>
      </c>
      <c r="AA3978" t="s">
        <v>417537</v>
      </c>
      <c r="AB3978" t="s">
        <v>417538</v>
      </c>
      <c r="AC3978" t="s">
        <v>417539</v>
      </c>
      <c r="AD3978" t="s">
        <v>417540</v>
      </c>
      <c r="AE3978" t="s">
        <v>417541</v>
      </c>
      <c r="AF3978" t="s">
        <v>417542</v>
      </c>
      <c r="AG3978" t="s">
        <v>417543</v>
      </c>
      <c r="AH3978" t="s">
        <v>417544</v>
      </c>
      <c r="AI3978" t="s">
        <v>417545</v>
      </c>
      <c r="AJ3978" t="s">
        <v>417546</v>
      </c>
      <c r="AK3978" t="s">
        <v>417547</v>
      </c>
      <c r="AL3978" t="s">
        <v>417548</v>
      </c>
      <c r="AM3978" t="s">
        <v>417549</v>
      </c>
      <c r="AN3978" t="s">
        <v>417550</v>
      </c>
      <c r="AO3978" t="s">
        <v>417551</v>
      </c>
      <c r="AP3978" t="s">
        <v>417552</v>
      </c>
      <c r="AQ3978" t="s">
        <v>417553</v>
      </c>
      <c r="AR3978" t="s">
        <v>417554</v>
      </c>
      <c r="AS3978" t="s">
        <v>417555</v>
      </c>
      <c r="AT3978" t="s">
        <v>417556</v>
      </c>
      <c r="AU3978" t="s">
        <v>417557</v>
      </c>
      <c r="AV3978" t="s">
        <v>417558</v>
      </c>
      <c r="AW3978" t="s">
        <v>417559</v>
      </c>
      <c r="AX3978" t="s">
        <v>417560</v>
      </c>
      <c r="AY3978" t="s">
        <v>417561</v>
      </c>
      <c r="AZ3978" t="s">
        <v>417562</v>
      </c>
      <c r="BA3978" t="s">
        <v>417563</v>
      </c>
      <c r="BB3978" t="s">
        <v>417564</v>
      </c>
      <c r="BC3978" t="s">
        <v>417565</v>
      </c>
      <c r="BD3978" t="s">
        <v>417566</v>
      </c>
      <c r="BE3978" t="s">
        <v>417567</v>
      </c>
      <c r="BF3978" t="s">
        <v>417568</v>
      </c>
      <c r="BG3978" t="s">
        <v>417569</v>
      </c>
      <c r="BH3978" t="s">
        <v>417570</v>
      </c>
      <c r="BI3978" t="s">
        <v>417571</v>
      </c>
      <c r="BJ3978" t="s">
        <v>417572</v>
      </c>
      <c r="BK3978" t="s">
        <v>417573</v>
      </c>
      <c r="BL3978" t="s">
        <v>417574</v>
      </c>
      <c r="BM3978" t="s">
        <v>417575</v>
      </c>
      <c r="BN3978" t="s">
        <v>417576</v>
      </c>
      <c r="BO3978" t="s">
        <v>417577</v>
      </c>
      <c r="BP3978" t="s">
        <v>417578</v>
      </c>
      <c r="BQ3978" t="s">
        <v>417579</v>
      </c>
      <c r="BR3978" t="s">
        <v>417580</v>
      </c>
      <c r="BS3978" t="s">
        <v>417581</v>
      </c>
      <c r="BT3978" t="s">
        <v>417582</v>
      </c>
      <c r="BU3978" t="s">
        <v>417583</v>
      </c>
      <c r="BV3978" t="s">
        <v>417584</v>
      </c>
      <c r="BW3978" t="s">
        <v>417585</v>
      </c>
      <c r="BX3978" t="s">
        <v>417586</v>
      </c>
      <c r="BY3978" t="s">
        <v>417587</v>
      </c>
      <c r="BZ3978" t="s">
        <v>417588</v>
      </c>
      <c r="CA3978" t="s">
        <v>417589</v>
      </c>
      <c r="CB3978" t="s">
        <v>417590</v>
      </c>
      <c r="CC3978" t="s">
        <v>417591</v>
      </c>
      <c r="CD3978" t="s">
        <v>417592</v>
      </c>
      <c r="CE3978" t="s">
        <v>417593</v>
      </c>
      <c r="CF3978" t="s">
        <v>417594</v>
      </c>
      <c r="CG3978" t="s">
        <v>417595</v>
      </c>
      <c r="CH3978" t="s">
        <v>417596</v>
      </c>
      <c r="CI3978" t="s">
        <v>417597</v>
      </c>
      <c r="CJ3978" t="s">
        <v>417598</v>
      </c>
      <c r="CK3978" t="s">
        <v>417599</v>
      </c>
      <c r="CL3978" t="s">
        <v>417600</v>
      </c>
      <c r="CM3978" t="s">
        <v>417601</v>
      </c>
      <c r="CN3978" t="s">
        <v>417602</v>
      </c>
      <c r="CO3978" t="s">
        <v>417603</v>
      </c>
      <c r="CP3978" t="s">
        <v>417604</v>
      </c>
      <c r="CQ3978" t="s">
        <v>417605</v>
      </c>
      <c r="CR3978" t="s">
        <v>417606</v>
      </c>
      <c r="CS3978" t="s">
        <v>417607</v>
      </c>
      <c r="CT3978" t="s">
        <v>417608</v>
      </c>
      <c r="CU3978" t="s">
        <v>417609</v>
      </c>
      <c r="CV3978" t="s">
        <v>417610</v>
      </c>
      <c r="CW3978" t="s">
        <v>417611</v>
      </c>
      <c r="CX3978" t="s">
        <v>417612</v>
      </c>
      <c r="CY3978" t="s">
        <v>417613</v>
      </c>
      <c r="CZ3978" t="s">
        <v>417614</v>
      </c>
      <c r="DA3978" t="s">
        <v>417615</v>
      </c>
    </row>
    <row r="3979" spans="1:105" x14ac:dyDescent="0.25">
      <c r="A3979" t="s">
        <v>417616</v>
      </c>
      <c r="B3979" t="s">
        <v>417617</v>
      </c>
      <c r="C3979" t="s">
        <v>417618</v>
      </c>
      <c r="D3979" t="s">
        <v>417619</v>
      </c>
      <c r="E3979" t="s">
        <v>417620</v>
      </c>
      <c r="F3979" t="s">
        <v>417621</v>
      </c>
      <c r="G3979" t="s">
        <v>417622</v>
      </c>
      <c r="H3979" t="s">
        <v>417623</v>
      </c>
      <c r="I3979" t="s">
        <v>417624</v>
      </c>
      <c r="J3979" t="s">
        <v>417625</v>
      </c>
      <c r="K3979" t="s">
        <v>417626</v>
      </c>
      <c r="L3979" t="s">
        <v>417627</v>
      </c>
      <c r="M3979" t="s">
        <v>417628</v>
      </c>
      <c r="N3979" t="s">
        <v>417629</v>
      </c>
      <c r="O3979" t="s">
        <v>417630</v>
      </c>
      <c r="P3979" t="s">
        <v>417631</v>
      </c>
      <c r="Q3979" t="s">
        <v>417632</v>
      </c>
      <c r="R3979" t="s">
        <v>417633</v>
      </c>
      <c r="S3979" t="s">
        <v>417634</v>
      </c>
      <c r="T3979" t="s">
        <v>417635</v>
      </c>
      <c r="U3979" t="s">
        <v>417636</v>
      </c>
      <c r="V3979" t="s">
        <v>417637</v>
      </c>
      <c r="W3979" t="s">
        <v>417638</v>
      </c>
      <c r="X3979" t="s">
        <v>417639</v>
      </c>
      <c r="Y3979" t="s">
        <v>417640</v>
      </c>
      <c r="Z3979" t="s">
        <v>417641</v>
      </c>
      <c r="AA3979" t="s">
        <v>417642</v>
      </c>
      <c r="AB3979" t="s">
        <v>417643</v>
      </c>
      <c r="AC3979" t="s">
        <v>417644</v>
      </c>
      <c r="AD3979" t="s">
        <v>417645</v>
      </c>
      <c r="AE3979" t="s">
        <v>417646</v>
      </c>
      <c r="AF3979" t="s">
        <v>417647</v>
      </c>
      <c r="AG3979" t="s">
        <v>417648</v>
      </c>
      <c r="AH3979" t="s">
        <v>417649</v>
      </c>
      <c r="AI3979" t="s">
        <v>417650</v>
      </c>
      <c r="AJ3979" t="s">
        <v>417651</v>
      </c>
      <c r="AK3979" t="s">
        <v>417652</v>
      </c>
      <c r="AL3979" t="s">
        <v>417653</v>
      </c>
      <c r="AM3979" t="s">
        <v>417654</v>
      </c>
      <c r="AN3979" t="s">
        <v>417655</v>
      </c>
      <c r="AO3979" t="s">
        <v>417656</v>
      </c>
      <c r="AP3979" t="s">
        <v>417657</v>
      </c>
      <c r="AQ3979" t="s">
        <v>417658</v>
      </c>
      <c r="AR3979" t="s">
        <v>417659</v>
      </c>
      <c r="AS3979" t="s">
        <v>417660</v>
      </c>
      <c r="AT3979" t="s">
        <v>417661</v>
      </c>
      <c r="AU3979" t="s">
        <v>417662</v>
      </c>
      <c r="AV3979" t="s">
        <v>417663</v>
      </c>
      <c r="AW3979" t="s">
        <v>417664</v>
      </c>
      <c r="AX3979" t="s">
        <v>417665</v>
      </c>
      <c r="AY3979" t="s">
        <v>417666</v>
      </c>
      <c r="AZ3979" t="s">
        <v>417667</v>
      </c>
      <c r="BA3979" t="s">
        <v>417668</v>
      </c>
      <c r="BB3979" t="s">
        <v>417669</v>
      </c>
      <c r="BC3979" t="s">
        <v>417670</v>
      </c>
      <c r="BD3979" t="s">
        <v>417671</v>
      </c>
      <c r="BE3979" t="s">
        <v>417672</v>
      </c>
      <c r="BF3979" t="s">
        <v>417673</v>
      </c>
      <c r="BG3979" t="s">
        <v>417674</v>
      </c>
      <c r="BH3979" t="s">
        <v>417675</v>
      </c>
      <c r="BI3979" t="s">
        <v>417676</v>
      </c>
      <c r="BJ3979" t="s">
        <v>417677</v>
      </c>
      <c r="BK3979" t="s">
        <v>417678</v>
      </c>
      <c r="BL3979" t="s">
        <v>417679</v>
      </c>
      <c r="BM3979" t="s">
        <v>417680</v>
      </c>
      <c r="BN3979" t="s">
        <v>417681</v>
      </c>
      <c r="BO3979" t="s">
        <v>417682</v>
      </c>
      <c r="BP3979" t="s">
        <v>417683</v>
      </c>
      <c r="BQ3979" t="s">
        <v>417684</v>
      </c>
      <c r="BR3979" t="s">
        <v>417685</v>
      </c>
      <c r="BS3979" t="s">
        <v>417686</v>
      </c>
      <c r="BT3979" t="s">
        <v>417687</v>
      </c>
      <c r="BU3979" t="s">
        <v>417688</v>
      </c>
      <c r="BV3979" t="s">
        <v>417689</v>
      </c>
      <c r="BW3979" t="s">
        <v>417690</v>
      </c>
      <c r="BX3979" t="s">
        <v>417691</v>
      </c>
      <c r="BY3979" t="s">
        <v>417692</v>
      </c>
      <c r="BZ3979" t="s">
        <v>417693</v>
      </c>
      <c r="CA3979" t="s">
        <v>417694</v>
      </c>
      <c r="CB3979" t="s">
        <v>417695</v>
      </c>
      <c r="CC3979" t="s">
        <v>417696</v>
      </c>
      <c r="CD3979" t="s">
        <v>417697</v>
      </c>
      <c r="CE3979" t="s">
        <v>417698</v>
      </c>
      <c r="CF3979" t="s">
        <v>417699</v>
      </c>
      <c r="CG3979" t="s">
        <v>417700</v>
      </c>
      <c r="CH3979" t="s">
        <v>417701</v>
      </c>
      <c r="CI3979" t="s">
        <v>417702</v>
      </c>
      <c r="CJ3979" t="s">
        <v>417703</v>
      </c>
      <c r="CK3979" t="s">
        <v>417704</v>
      </c>
      <c r="CL3979" t="s">
        <v>417705</v>
      </c>
      <c r="CM3979" t="s">
        <v>417706</v>
      </c>
      <c r="CN3979" t="s">
        <v>417707</v>
      </c>
      <c r="CO3979" t="s">
        <v>417708</v>
      </c>
      <c r="CP3979" t="s">
        <v>417709</v>
      </c>
      <c r="CQ3979" t="s">
        <v>417710</v>
      </c>
      <c r="CR3979" t="s">
        <v>417711</v>
      </c>
      <c r="CS3979" t="s">
        <v>417712</v>
      </c>
      <c r="CT3979" t="s">
        <v>417713</v>
      </c>
      <c r="CU3979" t="s">
        <v>417714</v>
      </c>
      <c r="CV3979" t="s">
        <v>417715</v>
      </c>
      <c r="CW3979" t="s">
        <v>417716</v>
      </c>
      <c r="CX3979" t="s">
        <v>417717</v>
      </c>
      <c r="CY3979" t="s">
        <v>417718</v>
      </c>
      <c r="CZ3979" t="s">
        <v>417719</v>
      </c>
      <c r="DA3979" t="s">
        <v>417720</v>
      </c>
    </row>
    <row r="3980" spans="1:105" x14ac:dyDescent="0.25">
      <c r="A3980" t="s">
        <v>417721</v>
      </c>
      <c r="B3980" t="s">
        <v>417722</v>
      </c>
      <c r="C3980" t="s">
        <v>417723</v>
      </c>
      <c r="D3980" t="s">
        <v>417724</v>
      </c>
      <c r="E3980" t="s">
        <v>417725</v>
      </c>
      <c r="F3980" t="s">
        <v>417726</v>
      </c>
      <c r="G3980" t="s">
        <v>417727</v>
      </c>
      <c r="H3980" t="s">
        <v>417728</v>
      </c>
      <c r="I3980" t="s">
        <v>417729</v>
      </c>
      <c r="J3980" t="s">
        <v>417730</v>
      </c>
      <c r="K3980" t="s">
        <v>417731</v>
      </c>
      <c r="L3980" t="s">
        <v>417732</v>
      </c>
      <c r="M3980" t="s">
        <v>417733</v>
      </c>
      <c r="N3980" t="s">
        <v>417734</v>
      </c>
      <c r="O3980" t="s">
        <v>417735</v>
      </c>
      <c r="P3980" t="s">
        <v>417736</v>
      </c>
      <c r="Q3980" t="s">
        <v>417737</v>
      </c>
      <c r="R3980" t="s">
        <v>417738</v>
      </c>
      <c r="S3980" t="s">
        <v>417739</v>
      </c>
      <c r="T3980" t="s">
        <v>417740</v>
      </c>
      <c r="U3980" t="s">
        <v>417741</v>
      </c>
      <c r="V3980" t="s">
        <v>417742</v>
      </c>
      <c r="W3980" t="s">
        <v>417743</v>
      </c>
      <c r="X3980" t="s">
        <v>417744</v>
      </c>
      <c r="Y3980" t="s">
        <v>417745</v>
      </c>
      <c r="Z3980" t="s">
        <v>417746</v>
      </c>
      <c r="AA3980" t="s">
        <v>417747</v>
      </c>
      <c r="AB3980" t="s">
        <v>417748</v>
      </c>
      <c r="AC3980" t="s">
        <v>417749</v>
      </c>
      <c r="AD3980" t="s">
        <v>417750</v>
      </c>
      <c r="AE3980" t="s">
        <v>417751</v>
      </c>
      <c r="AF3980" t="s">
        <v>417752</v>
      </c>
      <c r="AG3980" t="s">
        <v>417753</v>
      </c>
      <c r="AH3980" t="s">
        <v>417754</v>
      </c>
      <c r="AI3980" t="s">
        <v>417755</v>
      </c>
      <c r="AJ3980" t="s">
        <v>417756</v>
      </c>
      <c r="AK3980" t="s">
        <v>417757</v>
      </c>
      <c r="AL3980" t="s">
        <v>417758</v>
      </c>
      <c r="AM3980" t="s">
        <v>417759</v>
      </c>
      <c r="AN3980" t="s">
        <v>417760</v>
      </c>
      <c r="AO3980" t="s">
        <v>417761</v>
      </c>
      <c r="AP3980" t="s">
        <v>417762</v>
      </c>
      <c r="AQ3980" t="s">
        <v>417763</v>
      </c>
      <c r="AR3980" t="s">
        <v>417764</v>
      </c>
      <c r="AS3980" t="s">
        <v>417765</v>
      </c>
      <c r="AT3980" t="s">
        <v>417766</v>
      </c>
      <c r="AU3980" t="s">
        <v>417767</v>
      </c>
      <c r="AV3980" t="s">
        <v>417768</v>
      </c>
      <c r="AW3980" t="s">
        <v>417769</v>
      </c>
      <c r="AX3980" t="s">
        <v>417770</v>
      </c>
      <c r="AY3980" t="s">
        <v>417771</v>
      </c>
      <c r="AZ3980" t="s">
        <v>417772</v>
      </c>
      <c r="BA3980" t="s">
        <v>417773</v>
      </c>
      <c r="BB3980" t="s">
        <v>417774</v>
      </c>
      <c r="BC3980" t="s">
        <v>417775</v>
      </c>
      <c r="BD3980" t="s">
        <v>417776</v>
      </c>
      <c r="BE3980" t="s">
        <v>417777</v>
      </c>
      <c r="BF3980" t="s">
        <v>417778</v>
      </c>
      <c r="BG3980" t="s">
        <v>417779</v>
      </c>
      <c r="BH3980" t="s">
        <v>417780</v>
      </c>
      <c r="BI3980" t="s">
        <v>417781</v>
      </c>
      <c r="BJ3980" t="s">
        <v>417782</v>
      </c>
      <c r="BK3980" t="s">
        <v>417783</v>
      </c>
      <c r="BL3980" t="s">
        <v>417784</v>
      </c>
      <c r="BM3980" t="s">
        <v>417785</v>
      </c>
      <c r="BN3980" t="s">
        <v>417786</v>
      </c>
      <c r="BO3980" t="s">
        <v>417787</v>
      </c>
      <c r="BP3980" t="s">
        <v>417788</v>
      </c>
      <c r="BQ3980" t="s">
        <v>417789</v>
      </c>
      <c r="BR3980" t="s">
        <v>417790</v>
      </c>
      <c r="BS3980" t="s">
        <v>417791</v>
      </c>
      <c r="BT3980" t="s">
        <v>417792</v>
      </c>
      <c r="BU3980" t="s">
        <v>417793</v>
      </c>
      <c r="BV3980" t="s">
        <v>417794</v>
      </c>
      <c r="BW3980" t="s">
        <v>417795</v>
      </c>
      <c r="BX3980" t="s">
        <v>417796</v>
      </c>
      <c r="BY3980" t="s">
        <v>417797</v>
      </c>
      <c r="BZ3980" t="s">
        <v>417798</v>
      </c>
      <c r="CA3980" t="s">
        <v>417799</v>
      </c>
      <c r="CB3980" t="s">
        <v>417800</v>
      </c>
      <c r="CC3980" t="s">
        <v>417801</v>
      </c>
      <c r="CD3980" t="s">
        <v>417802</v>
      </c>
      <c r="CE3980" t="s">
        <v>417803</v>
      </c>
      <c r="CF3980" t="s">
        <v>417804</v>
      </c>
      <c r="CG3980" t="s">
        <v>417805</v>
      </c>
      <c r="CH3980" t="s">
        <v>417806</v>
      </c>
      <c r="CI3980" t="s">
        <v>417807</v>
      </c>
      <c r="CJ3980" t="s">
        <v>417808</v>
      </c>
      <c r="CK3980" t="s">
        <v>417809</v>
      </c>
      <c r="CL3980" t="s">
        <v>417810</v>
      </c>
      <c r="CM3980" t="s">
        <v>417811</v>
      </c>
      <c r="CN3980" t="s">
        <v>417812</v>
      </c>
      <c r="CO3980" t="s">
        <v>417813</v>
      </c>
      <c r="CP3980" t="s">
        <v>417814</v>
      </c>
      <c r="CQ3980" t="s">
        <v>417815</v>
      </c>
      <c r="CR3980" t="s">
        <v>417816</v>
      </c>
      <c r="CS3980" t="s">
        <v>417817</v>
      </c>
      <c r="CT3980" t="s">
        <v>417818</v>
      </c>
      <c r="CU3980" t="s">
        <v>417819</v>
      </c>
      <c r="CV3980" t="s">
        <v>417820</v>
      </c>
      <c r="CW3980" t="s">
        <v>417821</v>
      </c>
      <c r="CX3980" t="s">
        <v>417822</v>
      </c>
      <c r="CY3980" t="s">
        <v>417823</v>
      </c>
      <c r="CZ3980" t="s">
        <v>417824</v>
      </c>
      <c r="DA3980" t="s">
        <v>417825</v>
      </c>
    </row>
    <row r="3981" spans="1:105" x14ac:dyDescent="0.25">
      <c r="A3981" t="s">
        <v>417826</v>
      </c>
      <c r="B3981" t="s">
        <v>417827</v>
      </c>
      <c r="C3981" t="s">
        <v>417828</v>
      </c>
      <c r="D3981" t="s">
        <v>417829</v>
      </c>
      <c r="E3981" t="s">
        <v>417830</v>
      </c>
      <c r="F3981" t="s">
        <v>417831</v>
      </c>
      <c r="G3981" t="s">
        <v>417832</v>
      </c>
      <c r="H3981" t="s">
        <v>417833</v>
      </c>
      <c r="I3981" t="s">
        <v>417834</v>
      </c>
      <c r="J3981" t="s">
        <v>417835</v>
      </c>
      <c r="K3981" t="s">
        <v>417836</v>
      </c>
      <c r="L3981" t="s">
        <v>417837</v>
      </c>
      <c r="M3981" t="s">
        <v>417838</v>
      </c>
      <c r="N3981" t="s">
        <v>417839</v>
      </c>
      <c r="O3981" t="s">
        <v>417840</v>
      </c>
      <c r="P3981" t="s">
        <v>417841</v>
      </c>
      <c r="Q3981" t="s">
        <v>417842</v>
      </c>
      <c r="R3981" t="s">
        <v>417843</v>
      </c>
      <c r="S3981" t="s">
        <v>417844</v>
      </c>
      <c r="T3981" t="s">
        <v>417845</v>
      </c>
      <c r="U3981" t="s">
        <v>417846</v>
      </c>
      <c r="V3981" t="s">
        <v>417847</v>
      </c>
      <c r="W3981" t="s">
        <v>417848</v>
      </c>
      <c r="X3981" t="s">
        <v>417849</v>
      </c>
      <c r="Y3981" t="s">
        <v>417850</v>
      </c>
      <c r="Z3981" t="s">
        <v>417851</v>
      </c>
      <c r="AA3981" t="s">
        <v>417852</v>
      </c>
      <c r="AB3981" t="s">
        <v>417853</v>
      </c>
      <c r="AC3981" t="s">
        <v>417854</v>
      </c>
      <c r="AD3981" t="s">
        <v>417855</v>
      </c>
      <c r="AE3981" t="s">
        <v>417856</v>
      </c>
      <c r="AF3981" t="s">
        <v>417857</v>
      </c>
      <c r="AG3981" t="s">
        <v>417858</v>
      </c>
      <c r="AH3981" t="s">
        <v>417859</v>
      </c>
      <c r="AI3981" t="s">
        <v>417860</v>
      </c>
      <c r="AJ3981" t="s">
        <v>417861</v>
      </c>
      <c r="AK3981" t="s">
        <v>417862</v>
      </c>
      <c r="AL3981" t="s">
        <v>417863</v>
      </c>
      <c r="AM3981" t="s">
        <v>417864</v>
      </c>
      <c r="AN3981" t="s">
        <v>417865</v>
      </c>
      <c r="AO3981" t="s">
        <v>417866</v>
      </c>
      <c r="AP3981" t="s">
        <v>417867</v>
      </c>
      <c r="AQ3981" t="s">
        <v>417868</v>
      </c>
      <c r="AR3981" t="s">
        <v>417869</v>
      </c>
      <c r="AS3981" t="s">
        <v>417870</v>
      </c>
      <c r="AT3981" t="s">
        <v>417871</v>
      </c>
      <c r="AU3981" t="s">
        <v>417872</v>
      </c>
      <c r="AV3981" t="s">
        <v>417873</v>
      </c>
      <c r="AW3981" t="s">
        <v>417874</v>
      </c>
      <c r="AX3981" t="s">
        <v>417875</v>
      </c>
      <c r="AY3981" t="s">
        <v>417876</v>
      </c>
      <c r="AZ3981" t="s">
        <v>417877</v>
      </c>
      <c r="BA3981" t="s">
        <v>417878</v>
      </c>
      <c r="BB3981" t="s">
        <v>417879</v>
      </c>
      <c r="BC3981" t="s">
        <v>417880</v>
      </c>
      <c r="BD3981" t="s">
        <v>417881</v>
      </c>
      <c r="BE3981" t="s">
        <v>417882</v>
      </c>
      <c r="BF3981" t="s">
        <v>417883</v>
      </c>
      <c r="BG3981" t="s">
        <v>417884</v>
      </c>
      <c r="BH3981" t="s">
        <v>417885</v>
      </c>
      <c r="BI3981" t="s">
        <v>417886</v>
      </c>
      <c r="BJ3981" t="s">
        <v>417887</v>
      </c>
      <c r="BK3981" t="s">
        <v>417888</v>
      </c>
      <c r="BL3981" t="s">
        <v>417889</v>
      </c>
      <c r="BM3981" t="s">
        <v>417890</v>
      </c>
      <c r="BN3981" t="s">
        <v>417891</v>
      </c>
      <c r="BO3981" t="s">
        <v>417892</v>
      </c>
      <c r="BP3981" t="s">
        <v>417893</v>
      </c>
      <c r="BQ3981" t="s">
        <v>417894</v>
      </c>
      <c r="BR3981" t="s">
        <v>417895</v>
      </c>
      <c r="BS3981" t="s">
        <v>417896</v>
      </c>
      <c r="BT3981" t="s">
        <v>417897</v>
      </c>
      <c r="BU3981" t="s">
        <v>417898</v>
      </c>
      <c r="BV3981" t="s">
        <v>417899</v>
      </c>
      <c r="BW3981" t="s">
        <v>417900</v>
      </c>
      <c r="BX3981" t="s">
        <v>417901</v>
      </c>
      <c r="BY3981" t="s">
        <v>417902</v>
      </c>
      <c r="BZ3981" t="s">
        <v>417903</v>
      </c>
      <c r="CA3981" t="s">
        <v>417904</v>
      </c>
      <c r="CB3981" t="s">
        <v>417905</v>
      </c>
      <c r="CC3981" t="s">
        <v>417906</v>
      </c>
      <c r="CD3981" t="s">
        <v>417907</v>
      </c>
      <c r="CE3981" t="s">
        <v>417908</v>
      </c>
      <c r="CF3981" t="s">
        <v>417909</v>
      </c>
      <c r="CG3981" t="s">
        <v>417910</v>
      </c>
      <c r="CH3981" t="s">
        <v>417911</v>
      </c>
      <c r="CI3981" t="s">
        <v>417912</v>
      </c>
      <c r="CJ3981" t="s">
        <v>417913</v>
      </c>
      <c r="CK3981" t="s">
        <v>417914</v>
      </c>
      <c r="CL3981" t="s">
        <v>417915</v>
      </c>
      <c r="CM3981" t="s">
        <v>417916</v>
      </c>
      <c r="CN3981" t="s">
        <v>417917</v>
      </c>
      <c r="CO3981" t="s">
        <v>417918</v>
      </c>
      <c r="CP3981" t="s">
        <v>417919</v>
      </c>
      <c r="CQ3981" t="s">
        <v>417920</v>
      </c>
      <c r="CR3981" t="s">
        <v>417921</v>
      </c>
      <c r="CS3981" t="s">
        <v>417922</v>
      </c>
      <c r="CT3981" t="s">
        <v>417923</v>
      </c>
      <c r="CU3981" t="s">
        <v>417924</v>
      </c>
      <c r="CV3981" t="s">
        <v>417925</v>
      </c>
      <c r="CW3981" t="s">
        <v>417926</v>
      </c>
      <c r="CX3981" t="s">
        <v>417927</v>
      </c>
      <c r="CY3981" t="s">
        <v>417928</v>
      </c>
      <c r="CZ3981" t="s">
        <v>417929</v>
      </c>
      <c r="DA3981" t="s">
        <v>417930</v>
      </c>
    </row>
    <row r="3982" spans="1:105" x14ac:dyDescent="0.25">
      <c r="A3982" t="s">
        <v>417931</v>
      </c>
      <c r="B3982" t="s">
        <v>417932</v>
      </c>
      <c r="C3982" t="s">
        <v>417933</v>
      </c>
      <c r="D3982" t="s">
        <v>417934</v>
      </c>
      <c r="E3982" t="s">
        <v>417935</v>
      </c>
      <c r="F3982" t="s">
        <v>417936</v>
      </c>
      <c r="G3982" t="s">
        <v>417937</v>
      </c>
      <c r="H3982" t="s">
        <v>417938</v>
      </c>
      <c r="I3982" t="s">
        <v>417939</v>
      </c>
      <c r="J3982" t="s">
        <v>417940</v>
      </c>
      <c r="K3982" t="s">
        <v>417941</v>
      </c>
      <c r="L3982" t="s">
        <v>417942</v>
      </c>
      <c r="M3982" t="s">
        <v>417943</v>
      </c>
      <c r="N3982" t="s">
        <v>417944</v>
      </c>
      <c r="O3982" t="s">
        <v>417945</v>
      </c>
      <c r="P3982" t="s">
        <v>417946</v>
      </c>
      <c r="Q3982" t="s">
        <v>417947</v>
      </c>
      <c r="R3982" t="s">
        <v>417948</v>
      </c>
      <c r="S3982" t="s">
        <v>417949</v>
      </c>
      <c r="T3982" t="s">
        <v>417950</v>
      </c>
      <c r="U3982" t="s">
        <v>417951</v>
      </c>
      <c r="V3982" t="s">
        <v>417952</v>
      </c>
      <c r="W3982" t="s">
        <v>417953</v>
      </c>
      <c r="X3982" t="s">
        <v>417954</v>
      </c>
      <c r="Y3982" t="s">
        <v>417955</v>
      </c>
      <c r="Z3982" t="s">
        <v>417956</v>
      </c>
      <c r="AA3982" t="s">
        <v>417957</v>
      </c>
      <c r="AB3982" t="s">
        <v>417958</v>
      </c>
      <c r="AC3982" t="s">
        <v>417959</v>
      </c>
      <c r="AD3982" t="s">
        <v>417960</v>
      </c>
      <c r="AE3982" t="s">
        <v>417961</v>
      </c>
      <c r="AF3982" t="s">
        <v>417962</v>
      </c>
      <c r="AG3982" t="s">
        <v>417963</v>
      </c>
      <c r="AH3982" t="s">
        <v>417964</v>
      </c>
      <c r="AI3982" t="s">
        <v>417965</v>
      </c>
      <c r="AJ3982" t="s">
        <v>417966</v>
      </c>
      <c r="AK3982" t="s">
        <v>417967</v>
      </c>
      <c r="AL3982" t="s">
        <v>417968</v>
      </c>
      <c r="AM3982" t="s">
        <v>417969</v>
      </c>
      <c r="AN3982" t="s">
        <v>417970</v>
      </c>
      <c r="AO3982" t="s">
        <v>417971</v>
      </c>
      <c r="AP3982" t="s">
        <v>417972</v>
      </c>
      <c r="AQ3982" t="s">
        <v>417973</v>
      </c>
      <c r="AR3982" t="s">
        <v>417974</v>
      </c>
      <c r="AS3982" t="s">
        <v>417975</v>
      </c>
      <c r="AT3982" t="s">
        <v>417976</v>
      </c>
      <c r="AU3982" t="s">
        <v>417977</v>
      </c>
      <c r="AV3982" t="s">
        <v>417978</v>
      </c>
      <c r="AW3982" t="s">
        <v>417979</v>
      </c>
      <c r="AX3982" t="s">
        <v>417980</v>
      </c>
      <c r="AY3982" t="s">
        <v>417981</v>
      </c>
      <c r="AZ3982" t="s">
        <v>417982</v>
      </c>
      <c r="BA3982" t="s">
        <v>417983</v>
      </c>
      <c r="BB3982" t="s">
        <v>417984</v>
      </c>
      <c r="BC3982" t="s">
        <v>417985</v>
      </c>
      <c r="BD3982" t="s">
        <v>417986</v>
      </c>
      <c r="BE3982" t="s">
        <v>417987</v>
      </c>
      <c r="BF3982" t="s">
        <v>417988</v>
      </c>
      <c r="BG3982" t="s">
        <v>417989</v>
      </c>
      <c r="BH3982" t="s">
        <v>417990</v>
      </c>
      <c r="BI3982" t="s">
        <v>417991</v>
      </c>
      <c r="BJ3982" t="s">
        <v>417992</v>
      </c>
      <c r="BK3982" t="s">
        <v>417993</v>
      </c>
      <c r="BL3982" t="s">
        <v>417994</v>
      </c>
      <c r="BM3982" t="s">
        <v>417995</v>
      </c>
      <c r="BN3982" t="s">
        <v>417996</v>
      </c>
      <c r="BO3982" t="s">
        <v>417997</v>
      </c>
      <c r="BP3982" t="s">
        <v>417998</v>
      </c>
      <c r="BQ3982" t="s">
        <v>417999</v>
      </c>
      <c r="BR3982" t="s">
        <v>418000</v>
      </c>
      <c r="BS3982" t="s">
        <v>418001</v>
      </c>
      <c r="BT3982" t="s">
        <v>418002</v>
      </c>
      <c r="BU3982" t="s">
        <v>418003</v>
      </c>
      <c r="BV3982" t="s">
        <v>418004</v>
      </c>
      <c r="BW3982" t="s">
        <v>418005</v>
      </c>
      <c r="BX3982" t="s">
        <v>418006</v>
      </c>
      <c r="BY3982" t="s">
        <v>418007</v>
      </c>
      <c r="BZ3982" t="s">
        <v>418008</v>
      </c>
      <c r="CA3982" t="s">
        <v>418009</v>
      </c>
      <c r="CB3982" t="s">
        <v>418010</v>
      </c>
      <c r="CC3982" t="s">
        <v>418011</v>
      </c>
      <c r="CD3982" t="s">
        <v>418012</v>
      </c>
      <c r="CE3982" t="s">
        <v>418013</v>
      </c>
      <c r="CF3982" t="s">
        <v>418014</v>
      </c>
      <c r="CG3982" t="s">
        <v>418015</v>
      </c>
      <c r="CH3982" t="s">
        <v>418016</v>
      </c>
      <c r="CI3982" t="s">
        <v>418017</v>
      </c>
      <c r="CJ3982" t="s">
        <v>418018</v>
      </c>
      <c r="CK3982" t="s">
        <v>418019</v>
      </c>
      <c r="CL3982" t="s">
        <v>418020</v>
      </c>
      <c r="CM3982" t="s">
        <v>418021</v>
      </c>
      <c r="CN3982" t="s">
        <v>418022</v>
      </c>
      <c r="CO3982" t="s">
        <v>418023</v>
      </c>
      <c r="CP3982" t="s">
        <v>418024</v>
      </c>
      <c r="CQ3982" t="s">
        <v>418025</v>
      </c>
      <c r="CR3982" t="s">
        <v>418026</v>
      </c>
      <c r="CS3982" t="s">
        <v>418027</v>
      </c>
      <c r="CT3982" t="s">
        <v>418028</v>
      </c>
      <c r="CU3982" t="s">
        <v>418029</v>
      </c>
      <c r="CV3982" t="s">
        <v>418030</v>
      </c>
      <c r="CW3982" t="s">
        <v>418031</v>
      </c>
      <c r="CX3982" t="s">
        <v>418032</v>
      </c>
      <c r="CY3982" t="s">
        <v>418033</v>
      </c>
      <c r="CZ3982" t="s">
        <v>418034</v>
      </c>
      <c r="DA3982" t="s">
        <v>418035</v>
      </c>
    </row>
    <row r="3983" spans="1:105" x14ac:dyDescent="0.25">
      <c r="A3983" t="s">
        <v>418036</v>
      </c>
      <c r="B3983" t="s">
        <v>418037</v>
      </c>
      <c r="C3983" t="s">
        <v>418038</v>
      </c>
      <c r="D3983" t="s">
        <v>418039</v>
      </c>
      <c r="E3983" t="s">
        <v>418040</v>
      </c>
      <c r="F3983" t="s">
        <v>418041</v>
      </c>
      <c r="G3983" t="s">
        <v>418042</v>
      </c>
      <c r="H3983" t="s">
        <v>418043</v>
      </c>
      <c r="I3983" t="s">
        <v>418044</v>
      </c>
      <c r="J3983" t="s">
        <v>418045</v>
      </c>
      <c r="K3983" t="s">
        <v>418046</v>
      </c>
      <c r="L3983" t="s">
        <v>418047</v>
      </c>
      <c r="M3983" t="s">
        <v>418048</v>
      </c>
      <c r="N3983" t="s">
        <v>418049</v>
      </c>
      <c r="O3983" t="s">
        <v>418050</v>
      </c>
      <c r="P3983" t="s">
        <v>418051</v>
      </c>
      <c r="Q3983" t="s">
        <v>418052</v>
      </c>
      <c r="R3983" t="s">
        <v>418053</v>
      </c>
      <c r="S3983" t="s">
        <v>418054</v>
      </c>
      <c r="T3983" t="s">
        <v>418055</v>
      </c>
      <c r="U3983" t="s">
        <v>418056</v>
      </c>
      <c r="V3983" t="s">
        <v>418057</v>
      </c>
      <c r="W3983" t="s">
        <v>418058</v>
      </c>
      <c r="X3983" t="s">
        <v>418059</v>
      </c>
      <c r="Y3983" t="s">
        <v>418060</v>
      </c>
      <c r="Z3983" t="s">
        <v>418061</v>
      </c>
      <c r="AA3983" t="s">
        <v>418062</v>
      </c>
      <c r="AB3983" t="s">
        <v>418063</v>
      </c>
      <c r="AC3983" t="s">
        <v>418064</v>
      </c>
      <c r="AD3983" t="s">
        <v>418065</v>
      </c>
      <c r="AE3983" t="s">
        <v>418066</v>
      </c>
      <c r="AF3983" t="s">
        <v>418067</v>
      </c>
      <c r="AG3983" t="s">
        <v>418068</v>
      </c>
      <c r="AH3983" t="s">
        <v>418069</v>
      </c>
      <c r="AI3983" t="s">
        <v>418070</v>
      </c>
      <c r="AJ3983" t="s">
        <v>418071</v>
      </c>
      <c r="AK3983" t="s">
        <v>418072</v>
      </c>
      <c r="AL3983" t="s">
        <v>418073</v>
      </c>
      <c r="AM3983" t="s">
        <v>418074</v>
      </c>
      <c r="AN3983" t="s">
        <v>418075</v>
      </c>
      <c r="AO3983" t="s">
        <v>418076</v>
      </c>
      <c r="AP3983" t="s">
        <v>418077</v>
      </c>
      <c r="AQ3983" t="s">
        <v>418078</v>
      </c>
      <c r="AR3983" t="s">
        <v>418079</v>
      </c>
      <c r="AS3983" t="s">
        <v>418080</v>
      </c>
      <c r="AT3983" t="s">
        <v>418081</v>
      </c>
      <c r="AU3983" t="s">
        <v>418082</v>
      </c>
      <c r="AV3983" t="s">
        <v>418083</v>
      </c>
      <c r="AW3983" t="s">
        <v>418084</v>
      </c>
      <c r="AX3983" t="s">
        <v>418085</v>
      </c>
      <c r="AY3983" t="s">
        <v>418086</v>
      </c>
      <c r="AZ3983" t="s">
        <v>418087</v>
      </c>
      <c r="BA3983" t="s">
        <v>418088</v>
      </c>
      <c r="BB3983" t="s">
        <v>418089</v>
      </c>
      <c r="BC3983" t="s">
        <v>418090</v>
      </c>
      <c r="BD3983" t="s">
        <v>418091</v>
      </c>
      <c r="BE3983" t="s">
        <v>418092</v>
      </c>
      <c r="BF3983" t="s">
        <v>418093</v>
      </c>
      <c r="BG3983" t="s">
        <v>418094</v>
      </c>
      <c r="BH3983" t="s">
        <v>418095</v>
      </c>
      <c r="BI3983" t="s">
        <v>418096</v>
      </c>
      <c r="BJ3983" t="s">
        <v>418097</v>
      </c>
      <c r="BK3983" t="s">
        <v>418098</v>
      </c>
      <c r="BL3983" t="s">
        <v>418099</v>
      </c>
      <c r="BM3983" t="s">
        <v>418100</v>
      </c>
      <c r="BN3983" t="s">
        <v>418101</v>
      </c>
      <c r="BO3983" t="s">
        <v>418102</v>
      </c>
      <c r="BP3983" t="s">
        <v>418103</v>
      </c>
      <c r="BQ3983" t="s">
        <v>418104</v>
      </c>
      <c r="BR3983" t="s">
        <v>418105</v>
      </c>
      <c r="BS3983" t="s">
        <v>418106</v>
      </c>
      <c r="BT3983" t="s">
        <v>418107</v>
      </c>
      <c r="BU3983" t="s">
        <v>418108</v>
      </c>
      <c r="BV3983" t="s">
        <v>418109</v>
      </c>
      <c r="BW3983" t="s">
        <v>418110</v>
      </c>
      <c r="BX3983" t="s">
        <v>418111</v>
      </c>
      <c r="BY3983" t="s">
        <v>418112</v>
      </c>
      <c r="BZ3983" t="s">
        <v>418113</v>
      </c>
      <c r="CA3983" t="s">
        <v>418114</v>
      </c>
      <c r="CB3983" t="s">
        <v>418115</v>
      </c>
      <c r="CC3983" t="s">
        <v>418116</v>
      </c>
      <c r="CD3983" t="s">
        <v>418117</v>
      </c>
      <c r="CE3983" t="s">
        <v>418118</v>
      </c>
      <c r="CF3983" t="s">
        <v>418119</v>
      </c>
      <c r="CG3983" t="s">
        <v>418120</v>
      </c>
      <c r="CH3983" t="s">
        <v>418121</v>
      </c>
      <c r="CI3983" t="s">
        <v>418122</v>
      </c>
      <c r="CJ3983" t="s">
        <v>418123</v>
      </c>
      <c r="CK3983" t="s">
        <v>418124</v>
      </c>
      <c r="CL3983" t="s">
        <v>418125</v>
      </c>
      <c r="CM3983" t="s">
        <v>418126</v>
      </c>
      <c r="CN3983" t="s">
        <v>418127</v>
      </c>
      <c r="CO3983" t="s">
        <v>418128</v>
      </c>
      <c r="CP3983" t="s">
        <v>418129</v>
      </c>
      <c r="CQ3983" t="s">
        <v>418130</v>
      </c>
      <c r="CR3983" t="s">
        <v>418131</v>
      </c>
      <c r="CS3983" t="s">
        <v>418132</v>
      </c>
      <c r="CT3983" t="s">
        <v>418133</v>
      </c>
      <c r="CU3983" t="s">
        <v>418134</v>
      </c>
      <c r="CV3983" t="s">
        <v>418135</v>
      </c>
      <c r="CW3983" t="s">
        <v>418136</v>
      </c>
      <c r="CX3983" t="s">
        <v>418137</v>
      </c>
      <c r="CY3983" t="s">
        <v>418138</v>
      </c>
      <c r="CZ3983" t="s">
        <v>418139</v>
      </c>
      <c r="DA3983" t="s">
        <v>418140</v>
      </c>
    </row>
    <row r="3984" spans="1:105" x14ac:dyDescent="0.25">
      <c r="A3984" t="s">
        <v>418141</v>
      </c>
      <c r="B3984" t="s">
        <v>418142</v>
      </c>
      <c r="C3984" t="s">
        <v>418143</v>
      </c>
      <c r="D3984" t="s">
        <v>418144</v>
      </c>
      <c r="E3984" t="s">
        <v>418145</v>
      </c>
      <c r="F3984" t="s">
        <v>418146</v>
      </c>
      <c r="G3984" t="s">
        <v>418147</v>
      </c>
      <c r="H3984" t="s">
        <v>418148</v>
      </c>
      <c r="I3984" t="s">
        <v>418149</v>
      </c>
      <c r="J3984" t="s">
        <v>418150</v>
      </c>
      <c r="K3984" t="s">
        <v>418151</v>
      </c>
      <c r="L3984" t="s">
        <v>418152</v>
      </c>
      <c r="M3984" t="s">
        <v>418153</v>
      </c>
      <c r="N3984" t="s">
        <v>418154</v>
      </c>
      <c r="O3984" t="s">
        <v>418155</v>
      </c>
      <c r="P3984" t="s">
        <v>418156</v>
      </c>
      <c r="Q3984" t="s">
        <v>418157</v>
      </c>
      <c r="R3984" t="s">
        <v>418158</v>
      </c>
      <c r="S3984" t="s">
        <v>418159</v>
      </c>
      <c r="T3984" t="s">
        <v>418160</v>
      </c>
      <c r="U3984" t="s">
        <v>418161</v>
      </c>
      <c r="V3984" t="s">
        <v>418162</v>
      </c>
      <c r="W3984" t="s">
        <v>418163</v>
      </c>
      <c r="X3984" t="s">
        <v>418164</v>
      </c>
      <c r="Y3984" t="s">
        <v>418165</v>
      </c>
      <c r="Z3984" t="s">
        <v>418166</v>
      </c>
      <c r="AA3984" t="s">
        <v>418167</v>
      </c>
      <c r="AB3984" t="s">
        <v>418168</v>
      </c>
      <c r="AC3984" t="s">
        <v>418169</v>
      </c>
      <c r="AD3984" t="s">
        <v>418170</v>
      </c>
      <c r="AE3984" t="s">
        <v>418171</v>
      </c>
      <c r="AF3984" t="s">
        <v>418172</v>
      </c>
      <c r="AG3984" t="s">
        <v>418173</v>
      </c>
      <c r="AH3984" t="s">
        <v>418174</v>
      </c>
      <c r="AI3984" t="s">
        <v>418175</v>
      </c>
      <c r="AJ3984" t="s">
        <v>418176</v>
      </c>
      <c r="AK3984" t="s">
        <v>418177</v>
      </c>
      <c r="AL3984" t="s">
        <v>418178</v>
      </c>
      <c r="AM3984" t="s">
        <v>418179</v>
      </c>
      <c r="AN3984" t="s">
        <v>418180</v>
      </c>
      <c r="AO3984" t="s">
        <v>418181</v>
      </c>
      <c r="AP3984" t="s">
        <v>418182</v>
      </c>
      <c r="AQ3984" t="s">
        <v>418183</v>
      </c>
      <c r="AR3984" t="s">
        <v>418184</v>
      </c>
      <c r="AS3984" t="s">
        <v>418185</v>
      </c>
      <c r="AT3984" t="s">
        <v>418186</v>
      </c>
      <c r="AU3984" t="s">
        <v>418187</v>
      </c>
      <c r="AV3984" t="s">
        <v>418188</v>
      </c>
      <c r="AW3984" t="s">
        <v>418189</v>
      </c>
      <c r="AX3984" t="s">
        <v>418190</v>
      </c>
      <c r="AY3984" t="s">
        <v>418191</v>
      </c>
      <c r="AZ3984" t="s">
        <v>418192</v>
      </c>
      <c r="BA3984" t="s">
        <v>418193</v>
      </c>
      <c r="BB3984" t="s">
        <v>418194</v>
      </c>
      <c r="BC3984" t="s">
        <v>418195</v>
      </c>
      <c r="BD3984" t="s">
        <v>418196</v>
      </c>
      <c r="BE3984" t="s">
        <v>418197</v>
      </c>
      <c r="BF3984" t="s">
        <v>418198</v>
      </c>
      <c r="BG3984" t="s">
        <v>418199</v>
      </c>
      <c r="BH3984" t="s">
        <v>418200</v>
      </c>
      <c r="BI3984" t="s">
        <v>418201</v>
      </c>
      <c r="BJ3984" t="s">
        <v>418202</v>
      </c>
      <c r="BK3984" t="s">
        <v>418203</v>
      </c>
      <c r="BL3984" t="s">
        <v>418204</v>
      </c>
      <c r="BM3984" t="s">
        <v>418205</v>
      </c>
      <c r="BN3984" t="s">
        <v>418206</v>
      </c>
      <c r="BO3984" t="s">
        <v>418207</v>
      </c>
      <c r="BP3984" t="s">
        <v>418208</v>
      </c>
      <c r="BQ3984" t="s">
        <v>418209</v>
      </c>
      <c r="BR3984" t="s">
        <v>418210</v>
      </c>
      <c r="BS3984" t="s">
        <v>418211</v>
      </c>
      <c r="BT3984" t="s">
        <v>418212</v>
      </c>
      <c r="BU3984" t="s">
        <v>418213</v>
      </c>
      <c r="BV3984" t="s">
        <v>418214</v>
      </c>
      <c r="BW3984" t="s">
        <v>418215</v>
      </c>
      <c r="BX3984" t="s">
        <v>418216</v>
      </c>
      <c r="BY3984" t="s">
        <v>418217</v>
      </c>
      <c r="BZ3984" t="s">
        <v>418218</v>
      </c>
      <c r="CA3984" t="s">
        <v>418219</v>
      </c>
      <c r="CB3984" t="s">
        <v>418220</v>
      </c>
      <c r="CC3984" t="s">
        <v>418221</v>
      </c>
      <c r="CD3984" t="s">
        <v>418222</v>
      </c>
      <c r="CE3984" t="s">
        <v>418223</v>
      </c>
      <c r="CF3984" t="s">
        <v>418224</v>
      </c>
      <c r="CG3984" t="s">
        <v>418225</v>
      </c>
      <c r="CH3984" t="s">
        <v>418226</v>
      </c>
      <c r="CI3984" t="s">
        <v>418227</v>
      </c>
      <c r="CJ3984" t="s">
        <v>418228</v>
      </c>
      <c r="CK3984" t="s">
        <v>418229</v>
      </c>
      <c r="CL3984" t="s">
        <v>418230</v>
      </c>
      <c r="CM3984" t="s">
        <v>418231</v>
      </c>
      <c r="CN3984" t="s">
        <v>418232</v>
      </c>
      <c r="CO3984" t="s">
        <v>418233</v>
      </c>
      <c r="CP3984" t="s">
        <v>418234</v>
      </c>
      <c r="CQ3984" t="s">
        <v>418235</v>
      </c>
      <c r="CR3984" t="s">
        <v>418236</v>
      </c>
      <c r="CS3984" t="s">
        <v>418237</v>
      </c>
      <c r="CT3984" t="s">
        <v>418238</v>
      </c>
      <c r="CU3984" t="s">
        <v>418239</v>
      </c>
      <c r="CV3984" t="s">
        <v>418240</v>
      </c>
      <c r="CW3984" t="s">
        <v>418241</v>
      </c>
      <c r="CX3984" t="s">
        <v>418242</v>
      </c>
      <c r="CY3984" t="s">
        <v>418243</v>
      </c>
      <c r="CZ3984" t="s">
        <v>418244</v>
      </c>
      <c r="DA3984" t="s">
        <v>418245</v>
      </c>
    </row>
    <row r="3985" spans="1:105" x14ac:dyDescent="0.25">
      <c r="A3985" t="s">
        <v>418246</v>
      </c>
      <c r="B3985" t="s">
        <v>418247</v>
      </c>
      <c r="C3985" t="s">
        <v>418248</v>
      </c>
      <c r="D3985" t="s">
        <v>418249</v>
      </c>
      <c r="E3985" t="s">
        <v>418250</v>
      </c>
      <c r="F3985" t="s">
        <v>418251</v>
      </c>
      <c r="G3985" t="s">
        <v>418252</v>
      </c>
      <c r="H3985" t="s">
        <v>418253</v>
      </c>
      <c r="I3985" t="s">
        <v>418254</v>
      </c>
      <c r="J3985" t="s">
        <v>418255</v>
      </c>
      <c r="K3985" t="s">
        <v>418256</v>
      </c>
      <c r="L3985" t="s">
        <v>418257</v>
      </c>
      <c r="M3985" t="s">
        <v>418258</v>
      </c>
      <c r="N3985" t="s">
        <v>418259</v>
      </c>
      <c r="O3985" t="s">
        <v>418260</v>
      </c>
      <c r="P3985" t="s">
        <v>418261</v>
      </c>
      <c r="Q3985" t="s">
        <v>418262</v>
      </c>
      <c r="R3985" t="s">
        <v>418263</v>
      </c>
      <c r="S3985" t="s">
        <v>418264</v>
      </c>
      <c r="T3985" t="s">
        <v>418265</v>
      </c>
      <c r="U3985" t="s">
        <v>418266</v>
      </c>
      <c r="V3985" t="s">
        <v>418267</v>
      </c>
      <c r="W3985" t="s">
        <v>418268</v>
      </c>
      <c r="X3985" t="s">
        <v>418269</v>
      </c>
      <c r="Y3985" t="s">
        <v>418270</v>
      </c>
      <c r="Z3985" t="s">
        <v>418271</v>
      </c>
      <c r="AA3985" t="s">
        <v>418272</v>
      </c>
      <c r="AB3985" t="s">
        <v>418273</v>
      </c>
      <c r="AC3985" t="s">
        <v>418274</v>
      </c>
      <c r="AD3985" t="s">
        <v>418275</v>
      </c>
      <c r="AE3985" t="s">
        <v>418276</v>
      </c>
      <c r="AF3985" t="s">
        <v>418277</v>
      </c>
      <c r="AG3985" t="s">
        <v>418278</v>
      </c>
      <c r="AH3985" t="s">
        <v>418279</v>
      </c>
      <c r="AI3985" t="s">
        <v>418280</v>
      </c>
      <c r="AJ3985" t="s">
        <v>418281</v>
      </c>
      <c r="AK3985" t="s">
        <v>418282</v>
      </c>
      <c r="AL3985" t="s">
        <v>418283</v>
      </c>
      <c r="AM3985" t="s">
        <v>418284</v>
      </c>
      <c r="AN3985" t="s">
        <v>418285</v>
      </c>
      <c r="AO3985" t="s">
        <v>418286</v>
      </c>
      <c r="AP3985" t="s">
        <v>418287</v>
      </c>
      <c r="AQ3985" t="s">
        <v>418288</v>
      </c>
      <c r="AR3985" t="s">
        <v>418289</v>
      </c>
      <c r="AS3985" t="s">
        <v>418290</v>
      </c>
      <c r="AT3985" t="s">
        <v>418291</v>
      </c>
      <c r="AU3985" t="s">
        <v>418292</v>
      </c>
      <c r="AV3985" t="s">
        <v>418293</v>
      </c>
      <c r="AW3985" t="s">
        <v>418294</v>
      </c>
      <c r="AX3985" t="s">
        <v>418295</v>
      </c>
      <c r="AY3985" t="s">
        <v>418296</v>
      </c>
      <c r="AZ3985" t="s">
        <v>418297</v>
      </c>
      <c r="BA3985" t="s">
        <v>418298</v>
      </c>
      <c r="BB3985" t="s">
        <v>418299</v>
      </c>
      <c r="BC3985" t="s">
        <v>418300</v>
      </c>
      <c r="BD3985" t="s">
        <v>418301</v>
      </c>
      <c r="BE3985" t="s">
        <v>418302</v>
      </c>
      <c r="BF3985" t="s">
        <v>418303</v>
      </c>
      <c r="BG3985" t="s">
        <v>418304</v>
      </c>
      <c r="BH3985" t="s">
        <v>418305</v>
      </c>
      <c r="BI3985" t="s">
        <v>418306</v>
      </c>
      <c r="BJ3985" t="s">
        <v>418307</v>
      </c>
      <c r="BK3985" t="s">
        <v>418308</v>
      </c>
      <c r="BL3985" t="s">
        <v>418309</v>
      </c>
      <c r="BM3985" t="s">
        <v>418310</v>
      </c>
      <c r="BN3985" t="s">
        <v>418311</v>
      </c>
      <c r="BO3985" t="s">
        <v>418312</v>
      </c>
      <c r="BP3985" t="s">
        <v>418313</v>
      </c>
      <c r="BQ3985" t="s">
        <v>418314</v>
      </c>
      <c r="BR3985" t="s">
        <v>418315</v>
      </c>
      <c r="BS3985" t="s">
        <v>418316</v>
      </c>
      <c r="BT3985" t="s">
        <v>418317</v>
      </c>
      <c r="BU3985" t="s">
        <v>418318</v>
      </c>
      <c r="BV3985" t="s">
        <v>418319</v>
      </c>
      <c r="BW3985" t="s">
        <v>418320</v>
      </c>
      <c r="BX3985" t="s">
        <v>418321</v>
      </c>
      <c r="BY3985" t="s">
        <v>418322</v>
      </c>
      <c r="BZ3985" t="s">
        <v>418323</v>
      </c>
      <c r="CA3985" t="s">
        <v>418324</v>
      </c>
      <c r="CB3985" t="s">
        <v>418325</v>
      </c>
      <c r="CC3985" t="s">
        <v>418326</v>
      </c>
      <c r="CD3985" t="s">
        <v>418327</v>
      </c>
      <c r="CE3985" t="s">
        <v>418328</v>
      </c>
      <c r="CF3985" t="s">
        <v>418329</v>
      </c>
      <c r="CG3985" t="s">
        <v>418330</v>
      </c>
      <c r="CH3985" t="s">
        <v>418331</v>
      </c>
      <c r="CI3985" t="s">
        <v>418332</v>
      </c>
      <c r="CJ3985" t="s">
        <v>418333</v>
      </c>
      <c r="CK3985" t="s">
        <v>418334</v>
      </c>
      <c r="CL3985" t="s">
        <v>418335</v>
      </c>
      <c r="CM3985" t="s">
        <v>418336</v>
      </c>
      <c r="CN3985" t="s">
        <v>418337</v>
      </c>
      <c r="CO3985" t="s">
        <v>418338</v>
      </c>
      <c r="CP3985" t="s">
        <v>418339</v>
      </c>
      <c r="CQ3985" t="s">
        <v>418340</v>
      </c>
      <c r="CR3985" t="s">
        <v>418341</v>
      </c>
      <c r="CS3985" t="s">
        <v>418342</v>
      </c>
      <c r="CT3985" t="s">
        <v>418343</v>
      </c>
      <c r="CU3985" t="s">
        <v>418344</v>
      </c>
      <c r="CV3985" t="s">
        <v>418345</v>
      </c>
      <c r="CW3985" t="s">
        <v>418346</v>
      </c>
      <c r="CX3985" t="s">
        <v>418347</v>
      </c>
      <c r="CY3985" t="s">
        <v>418348</v>
      </c>
      <c r="CZ3985" t="s">
        <v>418349</v>
      </c>
      <c r="DA3985" t="s">
        <v>418350</v>
      </c>
    </row>
    <row r="3986" spans="1:105" x14ac:dyDescent="0.25">
      <c r="A3986" t="s">
        <v>418351</v>
      </c>
      <c r="B3986" t="s">
        <v>418352</v>
      </c>
      <c r="C3986" t="s">
        <v>418353</v>
      </c>
      <c r="D3986" t="s">
        <v>418354</v>
      </c>
      <c r="E3986" t="s">
        <v>418355</v>
      </c>
      <c r="F3986" t="s">
        <v>418356</v>
      </c>
      <c r="G3986" t="s">
        <v>418357</v>
      </c>
      <c r="H3986" t="s">
        <v>418358</v>
      </c>
      <c r="I3986" t="s">
        <v>418359</v>
      </c>
      <c r="J3986" t="s">
        <v>418360</v>
      </c>
      <c r="K3986" t="s">
        <v>418361</v>
      </c>
      <c r="L3986" t="s">
        <v>418362</v>
      </c>
      <c r="M3986" t="s">
        <v>418363</v>
      </c>
      <c r="N3986" t="s">
        <v>418364</v>
      </c>
      <c r="O3986" t="s">
        <v>418365</v>
      </c>
      <c r="P3986" t="s">
        <v>418366</v>
      </c>
      <c r="Q3986" t="s">
        <v>418367</v>
      </c>
      <c r="R3986" t="s">
        <v>418368</v>
      </c>
      <c r="S3986" t="s">
        <v>418369</v>
      </c>
      <c r="T3986" t="s">
        <v>418370</v>
      </c>
      <c r="U3986" t="s">
        <v>418371</v>
      </c>
      <c r="V3986" t="s">
        <v>418372</v>
      </c>
      <c r="W3986" t="s">
        <v>418373</v>
      </c>
      <c r="X3986" t="s">
        <v>418374</v>
      </c>
      <c r="Y3986" t="s">
        <v>418375</v>
      </c>
      <c r="Z3986" t="s">
        <v>418376</v>
      </c>
      <c r="AA3986" t="s">
        <v>418377</v>
      </c>
      <c r="AB3986" t="s">
        <v>418378</v>
      </c>
      <c r="AC3986" t="s">
        <v>418379</v>
      </c>
      <c r="AD3986" t="s">
        <v>418380</v>
      </c>
      <c r="AE3986" t="s">
        <v>418381</v>
      </c>
      <c r="AF3986" t="s">
        <v>418382</v>
      </c>
      <c r="AG3986" t="s">
        <v>418383</v>
      </c>
      <c r="AH3986" t="s">
        <v>418384</v>
      </c>
      <c r="AI3986" t="s">
        <v>418385</v>
      </c>
      <c r="AJ3986" t="s">
        <v>418386</v>
      </c>
      <c r="AK3986" t="s">
        <v>418387</v>
      </c>
      <c r="AL3986" t="s">
        <v>418388</v>
      </c>
      <c r="AM3986" t="s">
        <v>418389</v>
      </c>
      <c r="AN3986" t="s">
        <v>418390</v>
      </c>
      <c r="AO3986" t="s">
        <v>418391</v>
      </c>
      <c r="AP3986" t="s">
        <v>418392</v>
      </c>
      <c r="AQ3986" t="s">
        <v>418393</v>
      </c>
      <c r="AR3986" t="s">
        <v>418394</v>
      </c>
      <c r="AS3986" t="s">
        <v>418395</v>
      </c>
      <c r="AT3986" t="s">
        <v>418396</v>
      </c>
      <c r="AU3986" t="s">
        <v>418397</v>
      </c>
      <c r="AV3986" t="s">
        <v>418398</v>
      </c>
      <c r="AW3986" t="s">
        <v>418399</v>
      </c>
      <c r="AX3986" t="s">
        <v>418400</v>
      </c>
      <c r="AY3986" t="s">
        <v>418401</v>
      </c>
      <c r="AZ3986" t="s">
        <v>418402</v>
      </c>
      <c r="BA3986" t="s">
        <v>418403</v>
      </c>
      <c r="BB3986" t="s">
        <v>418404</v>
      </c>
      <c r="BC3986" t="s">
        <v>418405</v>
      </c>
      <c r="BD3986" t="s">
        <v>418406</v>
      </c>
      <c r="BE3986" t="s">
        <v>418407</v>
      </c>
      <c r="BF3986" t="s">
        <v>418408</v>
      </c>
      <c r="BG3986" t="s">
        <v>418409</v>
      </c>
      <c r="BH3986" t="s">
        <v>418410</v>
      </c>
      <c r="BI3986" t="s">
        <v>418411</v>
      </c>
      <c r="BJ3986" t="s">
        <v>418412</v>
      </c>
      <c r="BK3986" t="s">
        <v>418413</v>
      </c>
      <c r="BL3986" t="s">
        <v>418414</v>
      </c>
      <c r="BM3986" t="s">
        <v>418415</v>
      </c>
      <c r="BN3986" t="s">
        <v>418416</v>
      </c>
      <c r="BO3986" t="s">
        <v>418417</v>
      </c>
      <c r="BP3986" t="s">
        <v>418418</v>
      </c>
      <c r="BQ3986" t="s">
        <v>418419</v>
      </c>
      <c r="BR3986" t="s">
        <v>418420</v>
      </c>
      <c r="BS3986" t="s">
        <v>418421</v>
      </c>
      <c r="BT3986" t="s">
        <v>418422</v>
      </c>
      <c r="BU3986" t="s">
        <v>418423</v>
      </c>
      <c r="BV3986" t="s">
        <v>418424</v>
      </c>
      <c r="BW3986" t="s">
        <v>418425</v>
      </c>
      <c r="BX3986" t="s">
        <v>418426</v>
      </c>
      <c r="BY3986" t="s">
        <v>418427</v>
      </c>
      <c r="BZ3986" t="s">
        <v>418428</v>
      </c>
      <c r="CA3986" t="s">
        <v>418429</v>
      </c>
      <c r="CB3986" t="s">
        <v>418430</v>
      </c>
      <c r="CC3986" t="s">
        <v>418431</v>
      </c>
      <c r="CD3986" t="s">
        <v>418432</v>
      </c>
      <c r="CE3986" t="s">
        <v>418433</v>
      </c>
      <c r="CF3986" t="s">
        <v>418434</v>
      </c>
      <c r="CG3986" t="s">
        <v>418435</v>
      </c>
      <c r="CH3986" t="s">
        <v>418436</v>
      </c>
      <c r="CI3986" t="s">
        <v>418437</v>
      </c>
      <c r="CJ3986" t="s">
        <v>418438</v>
      </c>
      <c r="CK3986" t="s">
        <v>418439</v>
      </c>
      <c r="CL3986" t="s">
        <v>418440</v>
      </c>
      <c r="CM3986" t="s">
        <v>418441</v>
      </c>
      <c r="CN3986" t="s">
        <v>418442</v>
      </c>
      <c r="CO3986" t="s">
        <v>418443</v>
      </c>
      <c r="CP3986" t="s">
        <v>418444</v>
      </c>
      <c r="CQ3986" t="s">
        <v>418445</v>
      </c>
      <c r="CR3986" t="s">
        <v>418446</v>
      </c>
      <c r="CS3986" t="s">
        <v>418447</v>
      </c>
      <c r="CT3986" t="s">
        <v>418448</v>
      </c>
      <c r="CU3986" t="s">
        <v>418449</v>
      </c>
      <c r="CV3986" t="s">
        <v>418450</v>
      </c>
      <c r="CW3986" t="s">
        <v>418451</v>
      </c>
      <c r="CX3986" t="s">
        <v>418452</v>
      </c>
      <c r="CY3986" t="s">
        <v>418453</v>
      </c>
      <c r="CZ3986" t="s">
        <v>418454</v>
      </c>
      <c r="DA3986" t="s">
        <v>418455</v>
      </c>
    </row>
    <row r="3987" spans="1:105" x14ac:dyDescent="0.25">
      <c r="A3987" t="s">
        <v>418456</v>
      </c>
      <c r="B3987" t="s">
        <v>418457</v>
      </c>
      <c r="C3987" t="s">
        <v>418458</v>
      </c>
      <c r="D3987" t="s">
        <v>418459</v>
      </c>
      <c r="E3987" t="s">
        <v>418460</v>
      </c>
      <c r="F3987" t="s">
        <v>418461</v>
      </c>
      <c r="G3987" t="s">
        <v>418462</v>
      </c>
      <c r="H3987" t="s">
        <v>418463</v>
      </c>
      <c r="I3987" t="s">
        <v>418464</v>
      </c>
      <c r="J3987" t="s">
        <v>418465</v>
      </c>
      <c r="K3987" t="s">
        <v>418466</v>
      </c>
      <c r="L3987" t="s">
        <v>418467</v>
      </c>
      <c r="M3987" t="s">
        <v>418468</v>
      </c>
      <c r="N3987" t="s">
        <v>418469</v>
      </c>
      <c r="O3987" t="s">
        <v>418470</v>
      </c>
      <c r="P3987" t="s">
        <v>418471</v>
      </c>
      <c r="Q3987" t="s">
        <v>418472</v>
      </c>
      <c r="R3987" t="s">
        <v>418473</v>
      </c>
      <c r="S3987" t="s">
        <v>418474</v>
      </c>
      <c r="T3987" t="s">
        <v>418475</v>
      </c>
      <c r="U3987" t="s">
        <v>418476</v>
      </c>
      <c r="V3987" t="s">
        <v>418477</v>
      </c>
      <c r="W3987" t="s">
        <v>418478</v>
      </c>
      <c r="X3987" t="s">
        <v>418479</v>
      </c>
      <c r="Y3987" t="s">
        <v>418480</v>
      </c>
      <c r="Z3987" t="s">
        <v>418481</v>
      </c>
      <c r="AA3987" t="s">
        <v>418482</v>
      </c>
      <c r="AB3987" t="s">
        <v>418483</v>
      </c>
      <c r="AC3987" t="s">
        <v>418484</v>
      </c>
      <c r="AD3987" t="s">
        <v>418485</v>
      </c>
      <c r="AE3987" t="s">
        <v>418486</v>
      </c>
      <c r="AF3987" t="s">
        <v>418487</v>
      </c>
      <c r="AG3987" t="s">
        <v>418488</v>
      </c>
      <c r="AH3987" t="s">
        <v>418489</v>
      </c>
      <c r="AI3987" t="s">
        <v>418490</v>
      </c>
      <c r="AJ3987" t="s">
        <v>418491</v>
      </c>
      <c r="AK3987" t="s">
        <v>418492</v>
      </c>
      <c r="AL3987" t="s">
        <v>418493</v>
      </c>
      <c r="AM3987" t="s">
        <v>418494</v>
      </c>
      <c r="AN3987" t="s">
        <v>418495</v>
      </c>
      <c r="AO3987" t="s">
        <v>418496</v>
      </c>
      <c r="AP3987" t="s">
        <v>418497</v>
      </c>
      <c r="AQ3987" t="s">
        <v>418498</v>
      </c>
      <c r="AR3987" t="s">
        <v>418499</v>
      </c>
      <c r="AS3987" t="s">
        <v>418500</v>
      </c>
      <c r="AT3987" t="s">
        <v>418501</v>
      </c>
      <c r="AU3987" t="s">
        <v>418502</v>
      </c>
      <c r="AV3987" t="s">
        <v>418503</v>
      </c>
      <c r="AW3987" t="s">
        <v>418504</v>
      </c>
      <c r="AX3987" t="s">
        <v>418505</v>
      </c>
      <c r="AY3987" t="s">
        <v>418506</v>
      </c>
      <c r="AZ3987" t="s">
        <v>418507</v>
      </c>
      <c r="BA3987" t="s">
        <v>418508</v>
      </c>
      <c r="BB3987" t="s">
        <v>418509</v>
      </c>
      <c r="BC3987" t="s">
        <v>418510</v>
      </c>
      <c r="BD3987" t="s">
        <v>418511</v>
      </c>
      <c r="BE3987" t="s">
        <v>418512</v>
      </c>
      <c r="BF3987" t="s">
        <v>418513</v>
      </c>
      <c r="BG3987" t="s">
        <v>418514</v>
      </c>
      <c r="BH3987" t="s">
        <v>418515</v>
      </c>
      <c r="BI3987" t="s">
        <v>418516</v>
      </c>
      <c r="BJ3987" t="s">
        <v>418517</v>
      </c>
      <c r="BK3987" t="s">
        <v>418518</v>
      </c>
      <c r="BL3987" t="s">
        <v>418519</v>
      </c>
      <c r="BM3987" t="s">
        <v>418520</v>
      </c>
      <c r="BN3987" t="s">
        <v>418521</v>
      </c>
      <c r="BO3987" t="s">
        <v>418522</v>
      </c>
      <c r="BP3987" t="s">
        <v>418523</v>
      </c>
      <c r="BQ3987" t="s">
        <v>418524</v>
      </c>
      <c r="BR3987" t="s">
        <v>418525</v>
      </c>
      <c r="BS3987" t="s">
        <v>418526</v>
      </c>
      <c r="BT3987" t="s">
        <v>418527</v>
      </c>
      <c r="BU3987" t="s">
        <v>418528</v>
      </c>
      <c r="BV3987" t="s">
        <v>418529</v>
      </c>
      <c r="BW3987" t="s">
        <v>418530</v>
      </c>
      <c r="BX3987" t="s">
        <v>418531</v>
      </c>
      <c r="BY3987" t="s">
        <v>418532</v>
      </c>
      <c r="BZ3987" t="s">
        <v>418533</v>
      </c>
      <c r="CA3987" t="s">
        <v>418534</v>
      </c>
      <c r="CB3987" t="s">
        <v>418535</v>
      </c>
      <c r="CC3987" t="s">
        <v>418536</v>
      </c>
      <c r="CD3987" t="s">
        <v>418537</v>
      </c>
      <c r="CE3987" t="s">
        <v>418538</v>
      </c>
      <c r="CF3987" t="s">
        <v>418539</v>
      </c>
      <c r="CG3987" t="s">
        <v>418540</v>
      </c>
      <c r="CH3987" t="s">
        <v>418541</v>
      </c>
      <c r="CI3987" t="s">
        <v>418542</v>
      </c>
      <c r="CJ3987" t="s">
        <v>418543</v>
      </c>
      <c r="CK3987" t="s">
        <v>418544</v>
      </c>
      <c r="CL3987" t="s">
        <v>418545</v>
      </c>
      <c r="CM3987" t="s">
        <v>418546</v>
      </c>
      <c r="CN3987" t="s">
        <v>418547</v>
      </c>
      <c r="CO3987" t="s">
        <v>418548</v>
      </c>
      <c r="CP3987" t="s">
        <v>418549</v>
      </c>
      <c r="CQ3987" t="s">
        <v>418550</v>
      </c>
      <c r="CR3987" t="s">
        <v>418551</v>
      </c>
      <c r="CS3987" t="s">
        <v>418552</v>
      </c>
      <c r="CT3987" t="s">
        <v>418553</v>
      </c>
      <c r="CU3987" t="s">
        <v>418554</v>
      </c>
      <c r="CV3987" t="s">
        <v>418555</v>
      </c>
      <c r="CW3987" t="s">
        <v>418556</v>
      </c>
      <c r="CX3987" t="s">
        <v>418557</v>
      </c>
      <c r="CY3987" t="s">
        <v>418558</v>
      </c>
      <c r="CZ3987" t="s">
        <v>418559</v>
      </c>
      <c r="DA3987" t="s">
        <v>418560</v>
      </c>
    </row>
    <row r="3988" spans="1:105" x14ac:dyDescent="0.25">
      <c r="A3988" t="s">
        <v>418561</v>
      </c>
      <c r="B3988" t="s">
        <v>418562</v>
      </c>
      <c r="C3988" t="s">
        <v>418563</v>
      </c>
      <c r="D3988" t="s">
        <v>418564</v>
      </c>
      <c r="E3988" t="s">
        <v>418565</v>
      </c>
      <c r="F3988" t="s">
        <v>418566</v>
      </c>
      <c r="G3988" t="s">
        <v>418567</v>
      </c>
      <c r="H3988" t="s">
        <v>418568</v>
      </c>
      <c r="I3988" t="s">
        <v>418569</v>
      </c>
      <c r="J3988" t="s">
        <v>418570</v>
      </c>
      <c r="K3988" t="s">
        <v>418571</v>
      </c>
      <c r="L3988" t="s">
        <v>418572</v>
      </c>
      <c r="M3988" t="s">
        <v>418573</v>
      </c>
      <c r="N3988" t="s">
        <v>418574</v>
      </c>
      <c r="O3988" t="s">
        <v>418575</v>
      </c>
      <c r="P3988" t="s">
        <v>418576</v>
      </c>
      <c r="Q3988" t="s">
        <v>418577</v>
      </c>
      <c r="R3988" t="s">
        <v>418578</v>
      </c>
      <c r="S3988" t="s">
        <v>418579</v>
      </c>
      <c r="T3988" t="s">
        <v>418580</v>
      </c>
      <c r="U3988" t="s">
        <v>418581</v>
      </c>
      <c r="V3988" t="s">
        <v>418582</v>
      </c>
      <c r="W3988" t="s">
        <v>418583</v>
      </c>
      <c r="X3988" t="s">
        <v>418584</v>
      </c>
      <c r="Y3988" t="s">
        <v>418585</v>
      </c>
      <c r="Z3988" t="s">
        <v>418586</v>
      </c>
      <c r="AA3988" t="s">
        <v>418587</v>
      </c>
      <c r="AB3988" t="s">
        <v>418588</v>
      </c>
      <c r="AC3988" t="s">
        <v>418589</v>
      </c>
      <c r="AD3988" t="s">
        <v>418590</v>
      </c>
      <c r="AE3988" t="s">
        <v>418591</v>
      </c>
      <c r="AF3988" t="s">
        <v>418592</v>
      </c>
      <c r="AG3988" t="s">
        <v>418593</v>
      </c>
      <c r="AH3988" t="s">
        <v>418594</v>
      </c>
      <c r="AI3988" t="s">
        <v>418595</v>
      </c>
      <c r="AJ3988" t="s">
        <v>418596</v>
      </c>
      <c r="AK3988" t="s">
        <v>418597</v>
      </c>
      <c r="AL3988" t="s">
        <v>418598</v>
      </c>
      <c r="AM3988" t="s">
        <v>418599</v>
      </c>
      <c r="AN3988" t="s">
        <v>418600</v>
      </c>
      <c r="AO3988" t="s">
        <v>418601</v>
      </c>
      <c r="AP3988" t="s">
        <v>418602</v>
      </c>
      <c r="AQ3988" t="s">
        <v>418603</v>
      </c>
      <c r="AR3988" t="s">
        <v>418604</v>
      </c>
      <c r="AS3988" t="s">
        <v>418605</v>
      </c>
      <c r="AT3988" t="s">
        <v>418606</v>
      </c>
      <c r="AU3988" t="s">
        <v>418607</v>
      </c>
      <c r="AV3988" t="s">
        <v>418608</v>
      </c>
      <c r="AW3988" t="s">
        <v>418609</v>
      </c>
      <c r="AX3988" t="s">
        <v>418610</v>
      </c>
      <c r="AY3988" t="s">
        <v>418611</v>
      </c>
      <c r="AZ3988" t="s">
        <v>418612</v>
      </c>
      <c r="BA3988" t="s">
        <v>418613</v>
      </c>
      <c r="BB3988" t="s">
        <v>418614</v>
      </c>
      <c r="BC3988" t="s">
        <v>418615</v>
      </c>
      <c r="BD3988" t="s">
        <v>418616</v>
      </c>
      <c r="BE3988" t="s">
        <v>418617</v>
      </c>
      <c r="BF3988" t="s">
        <v>418618</v>
      </c>
      <c r="BG3988" t="s">
        <v>418619</v>
      </c>
      <c r="BH3988" t="s">
        <v>418620</v>
      </c>
      <c r="BI3988" t="s">
        <v>418621</v>
      </c>
      <c r="BJ3988" t="s">
        <v>418622</v>
      </c>
      <c r="BK3988" t="s">
        <v>418623</v>
      </c>
      <c r="BL3988" t="s">
        <v>418624</v>
      </c>
      <c r="BM3988" t="s">
        <v>418625</v>
      </c>
      <c r="BN3988" t="s">
        <v>418626</v>
      </c>
      <c r="BO3988" t="s">
        <v>418627</v>
      </c>
      <c r="BP3988" t="s">
        <v>418628</v>
      </c>
      <c r="BQ3988" t="s">
        <v>418629</v>
      </c>
      <c r="BR3988" t="s">
        <v>418630</v>
      </c>
      <c r="BS3988" t="s">
        <v>418631</v>
      </c>
      <c r="BT3988" t="s">
        <v>418632</v>
      </c>
      <c r="BU3988" t="s">
        <v>418633</v>
      </c>
      <c r="BV3988" t="s">
        <v>418634</v>
      </c>
      <c r="BW3988" t="s">
        <v>418635</v>
      </c>
      <c r="BX3988" t="s">
        <v>418636</v>
      </c>
      <c r="BY3988" t="s">
        <v>418637</v>
      </c>
      <c r="BZ3988" t="s">
        <v>418638</v>
      </c>
      <c r="CA3988" t="s">
        <v>418639</v>
      </c>
      <c r="CB3988" t="s">
        <v>418640</v>
      </c>
      <c r="CC3988" t="s">
        <v>418641</v>
      </c>
      <c r="CD3988" t="s">
        <v>418642</v>
      </c>
      <c r="CE3988" t="s">
        <v>418643</v>
      </c>
      <c r="CF3988" t="s">
        <v>418644</v>
      </c>
      <c r="CG3988" t="s">
        <v>418645</v>
      </c>
      <c r="CH3988" t="s">
        <v>418646</v>
      </c>
      <c r="CI3988" t="s">
        <v>418647</v>
      </c>
      <c r="CJ3988" t="s">
        <v>418648</v>
      </c>
      <c r="CK3988" t="s">
        <v>418649</v>
      </c>
      <c r="CL3988" t="s">
        <v>418650</v>
      </c>
      <c r="CM3988" t="s">
        <v>418651</v>
      </c>
      <c r="CN3988" t="s">
        <v>418652</v>
      </c>
      <c r="CO3988" t="s">
        <v>418653</v>
      </c>
      <c r="CP3988" t="s">
        <v>418654</v>
      </c>
      <c r="CQ3988" t="s">
        <v>418655</v>
      </c>
      <c r="CR3988" t="s">
        <v>418656</v>
      </c>
      <c r="CS3988" t="s">
        <v>418657</v>
      </c>
      <c r="CT3988" t="s">
        <v>418658</v>
      </c>
      <c r="CU3988" t="s">
        <v>418659</v>
      </c>
      <c r="CV3988" t="s">
        <v>418660</v>
      </c>
      <c r="CW3988" t="s">
        <v>418661</v>
      </c>
      <c r="CX3988" t="s">
        <v>418662</v>
      </c>
      <c r="CY3988" t="s">
        <v>418663</v>
      </c>
      <c r="CZ3988" t="s">
        <v>418664</v>
      </c>
      <c r="DA3988" t="s">
        <v>418665</v>
      </c>
    </row>
    <row r="3989" spans="1:105" x14ac:dyDescent="0.25">
      <c r="A3989" t="s">
        <v>418666</v>
      </c>
      <c r="B3989" t="s">
        <v>418667</v>
      </c>
      <c r="C3989" t="s">
        <v>418668</v>
      </c>
      <c r="D3989" t="s">
        <v>418669</v>
      </c>
      <c r="E3989" t="s">
        <v>418670</v>
      </c>
      <c r="F3989" t="s">
        <v>418671</v>
      </c>
      <c r="G3989" t="s">
        <v>418672</v>
      </c>
      <c r="H3989" t="s">
        <v>418673</v>
      </c>
      <c r="I3989" t="s">
        <v>418674</v>
      </c>
      <c r="J3989" t="s">
        <v>418675</v>
      </c>
      <c r="K3989" t="s">
        <v>418676</v>
      </c>
      <c r="L3989" t="s">
        <v>418677</v>
      </c>
      <c r="M3989" t="s">
        <v>418678</v>
      </c>
      <c r="N3989" t="s">
        <v>418679</v>
      </c>
      <c r="O3989" t="s">
        <v>418680</v>
      </c>
      <c r="P3989" t="s">
        <v>418681</v>
      </c>
      <c r="Q3989" t="s">
        <v>418682</v>
      </c>
      <c r="R3989" t="s">
        <v>418683</v>
      </c>
      <c r="S3989" t="s">
        <v>418684</v>
      </c>
      <c r="T3989" t="s">
        <v>418685</v>
      </c>
      <c r="U3989" t="s">
        <v>418686</v>
      </c>
      <c r="V3989" t="s">
        <v>418687</v>
      </c>
      <c r="W3989" t="s">
        <v>418688</v>
      </c>
      <c r="X3989" t="s">
        <v>418689</v>
      </c>
      <c r="Y3989" t="s">
        <v>418690</v>
      </c>
      <c r="Z3989" t="s">
        <v>418691</v>
      </c>
      <c r="AA3989" t="s">
        <v>418692</v>
      </c>
      <c r="AB3989" t="s">
        <v>418693</v>
      </c>
      <c r="AC3989" t="s">
        <v>418694</v>
      </c>
      <c r="AD3989" t="s">
        <v>418695</v>
      </c>
      <c r="AE3989" t="s">
        <v>418696</v>
      </c>
      <c r="AF3989" t="s">
        <v>418697</v>
      </c>
      <c r="AG3989" t="s">
        <v>418698</v>
      </c>
      <c r="AH3989" t="s">
        <v>418699</v>
      </c>
      <c r="AI3989" t="s">
        <v>418700</v>
      </c>
      <c r="AJ3989" t="s">
        <v>418701</v>
      </c>
      <c r="AK3989" t="s">
        <v>418702</v>
      </c>
      <c r="AL3989" t="s">
        <v>418703</v>
      </c>
      <c r="AM3989" t="s">
        <v>418704</v>
      </c>
      <c r="AN3989" t="s">
        <v>418705</v>
      </c>
      <c r="AO3989" t="s">
        <v>418706</v>
      </c>
      <c r="AP3989" t="s">
        <v>418707</v>
      </c>
      <c r="AQ3989" t="s">
        <v>418708</v>
      </c>
      <c r="AR3989" t="s">
        <v>418709</v>
      </c>
      <c r="AS3989" t="s">
        <v>418710</v>
      </c>
      <c r="AT3989" t="s">
        <v>418711</v>
      </c>
      <c r="AU3989" t="s">
        <v>418712</v>
      </c>
      <c r="AV3989" t="s">
        <v>418713</v>
      </c>
      <c r="AW3989" t="s">
        <v>418714</v>
      </c>
      <c r="AX3989" t="s">
        <v>418715</v>
      </c>
      <c r="AY3989" t="s">
        <v>418716</v>
      </c>
      <c r="AZ3989" t="s">
        <v>418717</v>
      </c>
      <c r="BA3989" t="s">
        <v>418718</v>
      </c>
      <c r="BB3989" t="s">
        <v>418719</v>
      </c>
      <c r="BC3989" t="s">
        <v>418720</v>
      </c>
      <c r="BD3989" t="s">
        <v>418721</v>
      </c>
      <c r="BE3989" t="s">
        <v>418722</v>
      </c>
      <c r="BF3989" t="s">
        <v>418723</v>
      </c>
      <c r="BG3989" t="s">
        <v>418724</v>
      </c>
      <c r="BH3989" t="s">
        <v>418725</v>
      </c>
      <c r="BI3989" t="s">
        <v>418726</v>
      </c>
      <c r="BJ3989" t="s">
        <v>418727</v>
      </c>
      <c r="BK3989" t="s">
        <v>418728</v>
      </c>
      <c r="BL3989" t="s">
        <v>418729</v>
      </c>
      <c r="BM3989" t="s">
        <v>418730</v>
      </c>
      <c r="BN3989" t="s">
        <v>418731</v>
      </c>
      <c r="BO3989" t="s">
        <v>418732</v>
      </c>
      <c r="BP3989" t="s">
        <v>418733</v>
      </c>
      <c r="BQ3989" t="s">
        <v>418734</v>
      </c>
      <c r="BR3989" t="s">
        <v>418735</v>
      </c>
      <c r="BS3989" t="s">
        <v>418736</v>
      </c>
      <c r="BT3989" t="s">
        <v>418737</v>
      </c>
      <c r="BU3989" t="s">
        <v>418738</v>
      </c>
      <c r="BV3989" t="s">
        <v>418739</v>
      </c>
      <c r="BW3989" t="s">
        <v>418740</v>
      </c>
      <c r="BX3989" t="s">
        <v>418741</v>
      </c>
      <c r="BY3989" t="s">
        <v>418742</v>
      </c>
      <c r="BZ3989" t="s">
        <v>418743</v>
      </c>
      <c r="CA3989" t="s">
        <v>418744</v>
      </c>
      <c r="CB3989" t="s">
        <v>418745</v>
      </c>
      <c r="CC3989" t="s">
        <v>418746</v>
      </c>
      <c r="CD3989" t="s">
        <v>418747</v>
      </c>
      <c r="CE3989" t="s">
        <v>418748</v>
      </c>
      <c r="CF3989" t="s">
        <v>418749</v>
      </c>
      <c r="CG3989" t="s">
        <v>418750</v>
      </c>
      <c r="CH3989" t="s">
        <v>418751</v>
      </c>
      <c r="CI3989" t="s">
        <v>418752</v>
      </c>
      <c r="CJ3989" t="s">
        <v>418753</v>
      </c>
      <c r="CK3989" t="s">
        <v>418754</v>
      </c>
      <c r="CL3989" t="s">
        <v>418755</v>
      </c>
      <c r="CM3989" t="s">
        <v>418756</v>
      </c>
      <c r="CN3989" t="s">
        <v>418757</v>
      </c>
      <c r="CO3989" t="s">
        <v>418758</v>
      </c>
      <c r="CP3989" t="s">
        <v>418759</v>
      </c>
      <c r="CQ3989" t="s">
        <v>418760</v>
      </c>
      <c r="CR3989" t="s">
        <v>418761</v>
      </c>
      <c r="CS3989" t="s">
        <v>418762</v>
      </c>
      <c r="CT3989" t="s">
        <v>418763</v>
      </c>
      <c r="CU3989" t="s">
        <v>418764</v>
      </c>
      <c r="CV3989" t="s">
        <v>418765</v>
      </c>
      <c r="CW3989" t="s">
        <v>418766</v>
      </c>
      <c r="CX3989" t="s">
        <v>418767</v>
      </c>
      <c r="CY3989" t="s">
        <v>418768</v>
      </c>
      <c r="CZ3989" t="s">
        <v>418769</v>
      </c>
      <c r="DA3989" t="s">
        <v>418770</v>
      </c>
    </row>
    <row r="3990" spans="1:105" x14ac:dyDescent="0.25">
      <c r="A3990" t="s">
        <v>418771</v>
      </c>
      <c r="B3990" t="s">
        <v>418772</v>
      </c>
      <c r="C3990" t="s">
        <v>418773</v>
      </c>
      <c r="D3990" t="s">
        <v>418774</v>
      </c>
      <c r="E3990" t="s">
        <v>418775</v>
      </c>
      <c r="F3990" t="s">
        <v>418776</v>
      </c>
      <c r="G3990" t="s">
        <v>418777</v>
      </c>
      <c r="H3990" t="s">
        <v>418778</v>
      </c>
      <c r="I3990" t="s">
        <v>418779</v>
      </c>
      <c r="J3990" t="s">
        <v>418780</v>
      </c>
      <c r="K3990" t="s">
        <v>418781</v>
      </c>
      <c r="L3990" t="s">
        <v>418782</v>
      </c>
      <c r="M3990" t="s">
        <v>418783</v>
      </c>
      <c r="N3990" t="s">
        <v>418784</v>
      </c>
      <c r="O3990" t="s">
        <v>418785</v>
      </c>
      <c r="P3990" t="s">
        <v>418786</v>
      </c>
      <c r="Q3990" t="s">
        <v>418787</v>
      </c>
      <c r="R3990" t="s">
        <v>418788</v>
      </c>
      <c r="S3990" t="s">
        <v>418789</v>
      </c>
      <c r="T3990" t="s">
        <v>418790</v>
      </c>
      <c r="U3990" t="s">
        <v>418791</v>
      </c>
      <c r="V3990" t="s">
        <v>418792</v>
      </c>
      <c r="W3990" t="s">
        <v>418793</v>
      </c>
      <c r="X3990" t="s">
        <v>418794</v>
      </c>
      <c r="Y3990" t="s">
        <v>418795</v>
      </c>
      <c r="Z3990" t="s">
        <v>418796</v>
      </c>
      <c r="AA3990" t="s">
        <v>418797</v>
      </c>
      <c r="AB3990" t="s">
        <v>418798</v>
      </c>
      <c r="AC3990" t="s">
        <v>418799</v>
      </c>
      <c r="AD3990" t="s">
        <v>418800</v>
      </c>
      <c r="AE3990" t="s">
        <v>418801</v>
      </c>
      <c r="AF3990" t="s">
        <v>418802</v>
      </c>
      <c r="AG3990" t="s">
        <v>418803</v>
      </c>
      <c r="AH3990" t="s">
        <v>418804</v>
      </c>
      <c r="AI3990" t="s">
        <v>418805</v>
      </c>
      <c r="AJ3990" t="s">
        <v>418806</v>
      </c>
      <c r="AK3990" t="s">
        <v>418807</v>
      </c>
      <c r="AL3990" t="s">
        <v>418808</v>
      </c>
      <c r="AM3990" t="s">
        <v>418809</v>
      </c>
      <c r="AN3990" t="s">
        <v>418810</v>
      </c>
      <c r="AO3990" t="s">
        <v>418811</v>
      </c>
      <c r="AP3990" t="s">
        <v>418812</v>
      </c>
      <c r="AQ3990" t="s">
        <v>418813</v>
      </c>
      <c r="AR3990" t="s">
        <v>418814</v>
      </c>
      <c r="AS3990" t="s">
        <v>418815</v>
      </c>
      <c r="AT3990" t="s">
        <v>418816</v>
      </c>
      <c r="AU3990" t="s">
        <v>418817</v>
      </c>
      <c r="AV3990" t="s">
        <v>418818</v>
      </c>
      <c r="AW3990" t="s">
        <v>418819</v>
      </c>
      <c r="AX3990" t="s">
        <v>418820</v>
      </c>
      <c r="AY3990" t="s">
        <v>418821</v>
      </c>
      <c r="AZ3990" t="s">
        <v>418822</v>
      </c>
      <c r="BA3990" t="s">
        <v>418823</v>
      </c>
      <c r="BB3990" t="s">
        <v>418824</v>
      </c>
      <c r="BC3990" t="s">
        <v>418825</v>
      </c>
      <c r="BD3990" t="s">
        <v>418826</v>
      </c>
      <c r="BE3990" t="s">
        <v>418827</v>
      </c>
      <c r="BF3990" t="s">
        <v>418828</v>
      </c>
      <c r="BG3990" t="s">
        <v>418829</v>
      </c>
      <c r="BH3990" t="s">
        <v>418830</v>
      </c>
      <c r="BI3990" t="s">
        <v>418831</v>
      </c>
      <c r="BJ3990" t="s">
        <v>418832</v>
      </c>
      <c r="BK3990" t="s">
        <v>418833</v>
      </c>
      <c r="BL3990" t="s">
        <v>418834</v>
      </c>
      <c r="BM3990" t="s">
        <v>418835</v>
      </c>
      <c r="BN3990" t="s">
        <v>418836</v>
      </c>
      <c r="BO3990" t="s">
        <v>418837</v>
      </c>
      <c r="BP3990" t="s">
        <v>418838</v>
      </c>
      <c r="BQ3990" t="s">
        <v>418839</v>
      </c>
      <c r="BR3990" t="s">
        <v>418840</v>
      </c>
      <c r="BS3990" t="s">
        <v>418841</v>
      </c>
      <c r="BT3990" t="s">
        <v>418842</v>
      </c>
      <c r="BU3990" t="s">
        <v>418843</v>
      </c>
      <c r="BV3990" t="s">
        <v>418844</v>
      </c>
      <c r="BW3990" t="s">
        <v>418845</v>
      </c>
      <c r="BX3990" t="s">
        <v>418846</v>
      </c>
      <c r="BY3990" t="s">
        <v>418847</v>
      </c>
      <c r="BZ3990" t="s">
        <v>418848</v>
      </c>
      <c r="CA3990" t="s">
        <v>418849</v>
      </c>
      <c r="CB3990" t="s">
        <v>418850</v>
      </c>
      <c r="CC3990" t="s">
        <v>418851</v>
      </c>
      <c r="CD3990" t="s">
        <v>418852</v>
      </c>
      <c r="CE3990" t="s">
        <v>418853</v>
      </c>
      <c r="CF3990" t="s">
        <v>418854</v>
      </c>
      <c r="CG3990" t="s">
        <v>418855</v>
      </c>
      <c r="CH3990" t="s">
        <v>418856</v>
      </c>
      <c r="CI3990" t="s">
        <v>418857</v>
      </c>
      <c r="CJ3990" t="s">
        <v>418858</v>
      </c>
      <c r="CK3990" t="s">
        <v>418859</v>
      </c>
      <c r="CL3990" t="s">
        <v>418860</v>
      </c>
      <c r="CM3990" t="s">
        <v>418861</v>
      </c>
      <c r="CN3990" t="s">
        <v>418862</v>
      </c>
      <c r="CO3990" t="s">
        <v>418863</v>
      </c>
      <c r="CP3990" t="s">
        <v>418864</v>
      </c>
      <c r="CQ3990" t="s">
        <v>418865</v>
      </c>
      <c r="CR3990" t="s">
        <v>418866</v>
      </c>
      <c r="CS3990" t="s">
        <v>418867</v>
      </c>
      <c r="CT3990" t="s">
        <v>418868</v>
      </c>
      <c r="CU3990" t="s">
        <v>418869</v>
      </c>
      <c r="CV3990" t="s">
        <v>418870</v>
      </c>
      <c r="CW3990" t="s">
        <v>418871</v>
      </c>
      <c r="CX3990" t="s">
        <v>418872</v>
      </c>
      <c r="CY3990" t="s">
        <v>418873</v>
      </c>
      <c r="CZ3990" t="s">
        <v>418874</v>
      </c>
      <c r="DA3990" t="s">
        <v>418875</v>
      </c>
    </row>
    <row r="3991" spans="1:105" x14ac:dyDescent="0.25">
      <c r="A3991" t="s">
        <v>418876</v>
      </c>
      <c r="B3991" t="s">
        <v>418877</v>
      </c>
      <c r="C3991" t="s">
        <v>418878</v>
      </c>
      <c r="D3991" t="s">
        <v>418879</v>
      </c>
      <c r="E3991" t="s">
        <v>418880</v>
      </c>
      <c r="F3991" t="s">
        <v>418881</v>
      </c>
      <c r="G3991" t="s">
        <v>418882</v>
      </c>
      <c r="H3991" t="s">
        <v>418883</v>
      </c>
      <c r="I3991" t="s">
        <v>418884</v>
      </c>
      <c r="J3991" t="s">
        <v>418885</v>
      </c>
      <c r="K3991" t="s">
        <v>418886</v>
      </c>
      <c r="L3991" t="s">
        <v>418887</v>
      </c>
      <c r="M3991" t="s">
        <v>418888</v>
      </c>
      <c r="N3991" t="s">
        <v>418889</v>
      </c>
      <c r="O3991" t="s">
        <v>418890</v>
      </c>
      <c r="P3991" t="s">
        <v>418891</v>
      </c>
      <c r="Q3991" t="s">
        <v>418892</v>
      </c>
      <c r="R3991" t="s">
        <v>418893</v>
      </c>
      <c r="S3991" t="s">
        <v>418894</v>
      </c>
      <c r="T3991" t="s">
        <v>418895</v>
      </c>
      <c r="U3991" t="s">
        <v>418896</v>
      </c>
      <c r="V3991" t="s">
        <v>418897</v>
      </c>
      <c r="W3991" t="s">
        <v>418898</v>
      </c>
      <c r="X3991" t="s">
        <v>418899</v>
      </c>
      <c r="Y3991" t="s">
        <v>418900</v>
      </c>
      <c r="Z3991" t="s">
        <v>418901</v>
      </c>
      <c r="AA3991" t="s">
        <v>418902</v>
      </c>
      <c r="AB3991" t="s">
        <v>418903</v>
      </c>
      <c r="AC3991" t="s">
        <v>418904</v>
      </c>
      <c r="AD3991" t="s">
        <v>418905</v>
      </c>
      <c r="AE3991" t="s">
        <v>418906</v>
      </c>
      <c r="AF3991" t="s">
        <v>418907</v>
      </c>
      <c r="AG3991" t="s">
        <v>418908</v>
      </c>
      <c r="AH3991" t="s">
        <v>418909</v>
      </c>
      <c r="AI3991" t="s">
        <v>418910</v>
      </c>
      <c r="AJ3991" t="s">
        <v>418911</v>
      </c>
      <c r="AK3991" t="s">
        <v>418912</v>
      </c>
      <c r="AL3991" t="s">
        <v>418913</v>
      </c>
      <c r="AM3991" t="s">
        <v>418914</v>
      </c>
      <c r="AN3991" t="s">
        <v>418915</v>
      </c>
      <c r="AO3991" t="s">
        <v>418916</v>
      </c>
      <c r="AP3991" t="s">
        <v>418917</v>
      </c>
      <c r="AQ3991" t="s">
        <v>418918</v>
      </c>
      <c r="AR3991" t="s">
        <v>418919</v>
      </c>
      <c r="AS3991" t="s">
        <v>418920</v>
      </c>
      <c r="AT3991" t="s">
        <v>418921</v>
      </c>
      <c r="AU3991" t="s">
        <v>418922</v>
      </c>
      <c r="AV3991" t="s">
        <v>418923</v>
      </c>
      <c r="AW3991" t="s">
        <v>418924</v>
      </c>
      <c r="AX3991" t="s">
        <v>418925</v>
      </c>
      <c r="AY3991" t="s">
        <v>418926</v>
      </c>
      <c r="AZ3991" t="s">
        <v>418927</v>
      </c>
      <c r="BA3991" t="s">
        <v>418928</v>
      </c>
      <c r="BB3991" t="s">
        <v>418929</v>
      </c>
      <c r="BC3991" t="s">
        <v>418930</v>
      </c>
      <c r="BD3991" t="s">
        <v>418931</v>
      </c>
      <c r="BE3991" t="s">
        <v>418932</v>
      </c>
      <c r="BF3991" t="s">
        <v>418933</v>
      </c>
      <c r="BG3991" t="s">
        <v>418934</v>
      </c>
      <c r="BH3991" t="s">
        <v>418935</v>
      </c>
      <c r="BI3991" t="s">
        <v>418936</v>
      </c>
      <c r="BJ3991" t="s">
        <v>418937</v>
      </c>
      <c r="BK3991" t="s">
        <v>418938</v>
      </c>
      <c r="BL3991" t="s">
        <v>418939</v>
      </c>
      <c r="BM3991" t="s">
        <v>418940</v>
      </c>
      <c r="BN3991" t="s">
        <v>418941</v>
      </c>
      <c r="BO3991" t="s">
        <v>418942</v>
      </c>
      <c r="BP3991" t="s">
        <v>418943</v>
      </c>
      <c r="BQ3991" t="s">
        <v>418944</v>
      </c>
      <c r="BR3991" t="s">
        <v>418945</v>
      </c>
      <c r="BS3991" t="s">
        <v>418946</v>
      </c>
      <c r="BT3991" t="s">
        <v>418947</v>
      </c>
      <c r="BU3991" t="s">
        <v>418948</v>
      </c>
      <c r="BV3991" t="s">
        <v>418949</v>
      </c>
      <c r="BW3991" t="s">
        <v>418950</v>
      </c>
      <c r="BX3991" t="s">
        <v>418951</v>
      </c>
      <c r="BY3991" t="s">
        <v>418952</v>
      </c>
      <c r="BZ3991" t="s">
        <v>418953</v>
      </c>
      <c r="CA3991" t="s">
        <v>418954</v>
      </c>
      <c r="CB3991" t="s">
        <v>418955</v>
      </c>
      <c r="CC3991" t="s">
        <v>418956</v>
      </c>
      <c r="CD3991" t="s">
        <v>418957</v>
      </c>
      <c r="CE3991" t="s">
        <v>418958</v>
      </c>
      <c r="CF3991" t="s">
        <v>418959</v>
      </c>
      <c r="CG3991" t="s">
        <v>418960</v>
      </c>
      <c r="CH3991" t="s">
        <v>418961</v>
      </c>
      <c r="CI3991" t="s">
        <v>418962</v>
      </c>
      <c r="CJ3991" t="s">
        <v>418963</v>
      </c>
      <c r="CK3991" t="s">
        <v>418964</v>
      </c>
      <c r="CL3991" t="s">
        <v>418965</v>
      </c>
      <c r="CM3991" t="s">
        <v>418966</v>
      </c>
      <c r="CN3991" t="s">
        <v>418967</v>
      </c>
      <c r="CO3991" t="s">
        <v>418968</v>
      </c>
      <c r="CP3991" t="s">
        <v>418969</v>
      </c>
      <c r="CQ3991" t="s">
        <v>418970</v>
      </c>
      <c r="CR3991" t="s">
        <v>418971</v>
      </c>
      <c r="CS3991" t="s">
        <v>418972</v>
      </c>
      <c r="CT3991" t="s">
        <v>418973</v>
      </c>
      <c r="CU3991" t="s">
        <v>418974</v>
      </c>
      <c r="CV3991" t="s">
        <v>418975</v>
      </c>
      <c r="CW3991" t="s">
        <v>418976</v>
      </c>
      <c r="CX3991" t="s">
        <v>418977</v>
      </c>
      <c r="CY3991" t="s">
        <v>418978</v>
      </c>
      <c r="CZ3991" t="s">
        <v>418979</v>
      </c>
      <c r="DA3991" t="s">
        <v>418980</v>
      </c>
    </row>
    <row r="3992" spans="1:105" x14ac:dyDescent="0.25">
      <c r="A3992" t="s">
        <v>418981</v>
      </c>
      <c r="B3992" t="s">
        <v>418982</v>
      </c>
      <c r="C3992" t="s">
        <v>418983</v>
      </c>
      <c r="D3992" t="s">
        <v>418984</v>
      </c>
      <c r="E3992" t="s">
        <v>418985</v>
      </c>
      <c r="F3992" t="s">
        <v>418986</v>
      </c>
      <c r="G3992" t="s">
        <v>418987</v>
      </c>
      <c r="H3992" t="s">
        <v>418988</v>
      </c>
      <c r="I3992" t="s">
        <v>418989</v>
      </c>
      <c r="J3992" t="s">
        <v>418990</v>
      </c>
      <c r="K3992" t="s">
        <v>418991</v>
      </c>
      <c r="L3992" t="s">
        <v>418992</v>
      </c>
      <c r="M3992" t="s">
        <v>418993</v>
      </c>
      <c r="N3992" t="s">
        <v>418994</v>
      </c>
      <c r="O3992" t="s">
        <v>418995</v>
      </c>
      <c r="P3992" t="s">
        <v>418996</v>
      </c>
      <c r="Q3992" t="s">
        <v>418997</v>
      </c>
      <c r="R3992" t="s">
        <v>418998</v>
      </c>
      <c r="S3992" t="s">
        <v>418999</v>
      </c>
      <c r="T3992" t="s">
        <v>419000</v>
      </c>
      <c r="U3992" t="s">
        <v>419001</v>
      </c>
      <c r="V3992" t="s">
        <v>419002</v>
      </c>
      <c r="W3992" t="s">
        <v>419003</v>
      </c>
      <c r="X3992" t="s">
        <v>419004</v>
      </c>
      <c r="Y3992" t="s">
        <v>419005</v>
      </c>
      <c r="Z3992" t="s">
        <v>419006</v>
      </c>
      <c r="AA3992" t="s">
        <v>419007</v>
      </c>
      <c r="AB3992" t="s">
        <v>419008</v>
      </c>
      <c r="AC3992" t="s">
        <v>419009</v>
      </c>
      <c r="AD3992" t="s">
        <v>419010</v>
      </c>
      <c r="AE3992" t="s">
        <v>419011</v>
      </c>
      <c r="AF3992" t="s">
        <v>419012</v>
      </c>
      <c r="AG3992" t="s">
        <v>419013</v>
      </c>
      <c r="AH3992" t="s">
        <v>419014</v>
      </c>
      <c r="AI3992" t="s">
        <v>419015</v>
      </c>
      <c r="AJ3992" t="s">
        <v>419016</v>
      </c>
      <c r="AK3992" t="s">
        <v>419017</v>
      </c>
      <c r="AL3992" t="s">
        <v>419018</v>
      </c>
      <c r="AM3992" t="s">
        <v>419019</v>
      </c>
      <c r="AN3992" t="s">
        <v>419020</v>
      </c>
      <c r="AO3992" t="s">
        <v>419021</v>
      </c>
      <c r="AP3992" t="s">
        <v>419022</v>
      </c>
      <c r="AQ3992" t="s">
        <v>419023</v>
      </c>
      <c r="AR3992" t="s">
        <v>419024</v>
      </c>
      <c r="AS3992" t="s">
        <v>419025</v>
      </c>
      <c r="AT3992" t="s">
        <v>419026</v>
      </c>
      <c r="AU3992" t="s">
        <v>419027</v>
      </c>
      <c r="AV3992" t="s">
        <v>419028</v>
      </c>
      <c r="AW3992" t="s">
        <v>419029</v>
      </c>
      <c r="AX3992" t="s">
        <v>419030</v>
      </c>
      <c r="AY3992" t="s">
        <v>419031</v>
      </c>
      <c r="AZ3992" t="s">
        <v>419032</v>
      </c>
      <c r="BA3992" t="s">
        <v>419033</v>
      </c>
      <c r="BB3992" t="s">
        <v>419034</v>
      </c>
      <c r="BC3992" t="s">
        <v>419035</v>
      </c>
      <c r="BD3992" t="s">
        <v>419036</v>
      </c>
      <c r="BE3992" t="s">
        <v>419037</v>
      </c>
      <c r="BF3992" t="s">
        <v>419038</v>
      </c>
      <c r="BG3992" t="s">
        <v>419039</v>
      </c>
      <c r="BH3992" t="s">
        <v>419040</v>
      </c>
      <c r="BI3992" t="s">
        <v>419041</v>
      </c>
      <c r="BJ3992" t="s">
        <v>419042</v>
      </c>
      <c r="BK3992" t="s">
        <v>419043</v>
      </c>
      <c r="BL3992" t="s">
        <v>419044</v>
      </c>
      <c r="BM3992" t="s">
        <v>419045</v>
      </c>
      <c r="BN3992" t="s">
        <v>419046</v>
      </c>
      <c r="BO3992" t="s">
        <v>419047</v>
      </c>
      <c r="BP3992" t="s">
        <v>419048</v>
      </c>
      <c r="BQ3992" t="s">
        <v>419049</v>
      </c>
      <c r="BR3992" t="s">
        <v>419050</v>
      </c>
      <c r="BS3992" t="s">
        <v>419051</v>
      </c>
      <c r="BT3992" t="s">
        <v>419052</v>
      </c>
      <c r="BU3992" t="s">
        <v>419053</v>
      </c>
      <c r="BV3992" t="s">
        <v>419054</v>
      </c>
      <c r="BW3992" t="s">
        <v>419055</v>
      </c>
      <c r="BX3992" t="s">
        <v>419056</v>
      </c>
      <c r="BY3992" t="s">
        <v>419057</v>
      </c>
      <c r="BZ3992" t="s">
        <v>419058</v>
      </c>
      <c r="CA3992" t="s">
        <v>419059</v>
      </c>
      <c r="CB3992" t="s">
        <v>419060</v>
      </c>
      <c r="CC3992" t="s">
        <v>419061</v>
      </c>
      <c r="CD3992" t="s">
        <v>419062</v>
      </c>
      <c r="CE3992" t="s">
        <v>419063</v>
      </c>
      <c r="CF3992" t="s">
        <v>419064</v>
      </c>
      <c r="CG3992" t="s">
        <v>419065</v>
      </c>
      <c r="CH3992" t="s">
        <v>419066</v>
      </c>
      <c r="CI3992" t="s">
        <v>419067</v>
      </c>
      <c r="CJ3992" t="s">
        <v>419068</v>
      </c>
      <c r="CK3992" t="s">
        <v>419069</v>
      </c>
      <c r="CL3992" t="s">
        <v>419070</v>
      </c>
      <c r="CM3992" t="s">
        <v>419071</v>
      </c>
      <c r="CN3992" t="s">
        <v>419072</v>
      </c>
      <c r="CO3992" t="s">
        <v>419073</v>
      </c>
      <c r="CP3992" t="s">
        <v>419074</v>
      </c>
      <c r="CQ3992" t="s">
        <v>419075</v>
      </c>
      <c r="CR3992" t="s">
        <v>419076</v>
      </c>
      <c r="CS3992" t="s">
        <v>419077</v>
      </c>
      <c r="CT3992" t="s">
        <v>419078</v>
      </c>
      <c r="CU3992" t="s">
        <v>419079</v>
      </c>
      <c r="CV3992" t="s">
        <v>419080</v>
      </c>
      <c r="CW3992" t="s">
        <v>419081</v>
      </c>
      <c r="CX3992" t="s">
        <v>419082</v>
      </c>
      <c r="CY3992" t="s">
        <v>419083</v>
      </c>
      <c r="CZ3992" t="s">
        <v>419084</v>
      </c>
      <c r="DA3992" t="s">
        <v>419085</v>
      </c>
    </row>
    <row r="3993" spans="1:105" x14ac:dyDescent="0.25">
      <c r="A3993" t="s">
        <v>419086</v>
      </c>
      <c r="B3993" t="s">
        <v>419087</v>
      </c>
      <c r="C3993" t="s">
        <v>419088</v>
      </c>
      <c r="D3993" t="s">
        <v>419089</v>
      </c>
      <c r="E3993" t="s">
        <v>419090</v>
      </c>
      <c r="F3993" t="s">
        <v>419091</v>
      </c>
      <c r="G3993" t="s">
        <v>419092</v>
      </c>
      <c r="H3993" t="s">
        <v>419093</v>
      </c>
      <c r="I3993" t="s">
        <v>419094</v>
      </c>
      <c r="J3993" t="s">
        <v>419095</v>
      </c>
      <c r="K3993" t="s">
        <v>419096</v>
      </c>
      <c r="L3993" t="s">
        <v>419097</v>
      </c>
      <c r="M3993" t="s">
        <v>419098</v>
      </c>
      <c r="N3993" t="s">
        <v>419099</v>
      </c>
      <c r="O3993" t="s">
        <v>419100</v>
      </c>
      <c r="P3993" t="s">
        <v>419101</v>
      </c>
      <c r="Q3993" t="s">
        <v>419102</v>
      </c>
      <c r="R3993" t="s">
        <v>419103</v>
      </c>
      <c r="S3993" t="s">
        <v>419104</v>
      </c>
      <c r="T3993" t="s">
        <v>419105</v>
      </c>
      <c r="U3993" t="s">
        <v>419106</v>
      </c>
      <c r="V3993" t="s">
        <v>419107</v>
      </c>
      <c r="W3993" t="s">
        <v>419108</v>
      </c>
      <c r="X3993" t="s">
        <v>419109</v>
      </c>
      <c r="Y3993" t="s">
        <v>419110</v>
      </c>
      <c r="Z3993" t="s">
        <v>419111</v>
      </c>
      <c r="AA3993" t="s">
        <v>419112</v>
      </c>
      <c r="AB3993" t="s">
        <v>419113</v>
      </c>
      <c r="AC3993" t="s">
        <v>419114</v>
      </c>
      <c r="AD3993" t="s">
        <v>419115</v>
      </c>
      <c r="AE3993" t="s">
        <v>419116</v>
      </c>
      <c r="AF3993" t="s">
        <v>419117</v>
      </c>
      <c r="AG3993" t="s">
        <v>419118</v>
      </c>
      <c r="AH3993" t="s">
        <v>419119</v>
      </c>
      <c r="AI3993" t="s">
        <v>419120</v>
      </c>
      <c r="AJ3993" t="s">
        <v>419121</v>
      </c>
      <c r="AK3993" t="s">
        <v>419122</v>
      </c>
      <c r="AL3993" t="s">
        <v>419123</v>
      </c>
      <c r="AM3993" t="s">
        <v>419124</v>
      </c>
      <c r="AN3993" t="s">
        <v>419125</v>
      </c>
      <c r="AO3993" t="s">
        <v>419126</v>
      </c>
      <c r="AP3993" t="s">
        <v>419127</v>
      </c>
      <c r="AQ3993" t="s">
        <v>419128</v>
      </c>
      <c r="AR3993" t="s">
        <v>419129</v>
      </c>
      <c r="AS3993" t="s">
        <v>419130</v>
      </c>
      <c r="AT3993" t="s">
        <v>419131</v>
      </c>
      <c r="AU3993" t="s">
        <v>419132</v>
      </c>
      <c r="AV3993" t="s">
        <v>419133</v>
      </c>
      <c r="AW3993" t="s">
        <v>419134</v>
      </c>
      <c r="AX3993" t="s">
        <v>419135</v>
      </c>
      <c r="AY3993" t="s">
        <v>419136</v>
      </c>
      <c r="AZ3993" t="s">
        <v>419137</v>
      </c>
      <c r="BA3993" t="s">
        <v>419138</v>
      </c>
      <c r="BB3993" t="s">
        <v>419139</v>
      </c>
      <c r="BC3993" t="s">
        <v>419140</v>
      </c>
      <c r="BD3993" t="s">
        <v>419141</v>
      </c>
      <c r="BE3993" t="s">
        <v>419142</v>
      </c>
      <c r="BF3993" t="s">
        <v>419143</v>
      </c>
      <c r="BG3993" t="s">
        <v>419144</v>
      </c>
      <c r="BH3993" t="s">
        <v>419145</v>
      </c>
      <c r="BI3993" t="s">
        <v>419146</v>
      </c>
      <c r="BJ3993" t="s">
        <v>419147</v>
      </c>
      <c r="BK3993" t="s">
        <v>419148</v>
      </c>
      <c r="BL3993" t="s">
        <v>419149</v>
      </c>
      <c r="BM3993" t="s">
        <v>419150</v>
      </c>
      <c r="BN3993" t="s">
        <v>419151</v>
      </c>
      <c r="BO3993" t="s">
        <v>419152</v>
      </c>
      <c r="BP3993" t="s">
        <v>419153</v>
      </c>
      <c r="BQ3993" t="s">
        <v>419154</v>
      </c>
      <c r="BR3993" t="s">
        <v>419155</v>
      </c>
      <c r="BS3993" t="s">
        <v>419156</v>
      </c>
      <c r="BT3993" t="s">
        <v>419157</v>
      </c>
      <c r="BU3993" t="s">
        <v>419158</v>
      </c>
      <c r="BV3993" t="s">
        <v>419159</v>
      </c>
      <c r="BW3993" t="s">
        <v>419160</v>
      </c>
      <c r="BX3993" t="s">
        <v>419161</v>
      </c>
      <c r="BY3993" t="s">
        <v>419162</v>
      </c>
      <c r="BZ3993" t="s">
        <v>419163</v>
      </c>
      <c r="CA3993" t="s">
        <v>419164</v>
      </c>
      <c r="CB3993" t="s">
        <v>419165</v>
      </c>
      <c r="CC3993" t="s">
        <v>419166</v>
      </c>
      <c r="CD3993" t="s">
        <v>419167</v>
      </c>
      <c r="CE3993" t="s">
        <v>419168</v>
      </c>
      <c r="CF3993" t="s">
        <v>419169</v>
      </c>
      <c r="CG3993" t="s">
        <v>419170</v>
      </c>
      <c r="CH3993" t="s">
        <v>419171</v>
      </c>
      <c r="CI3993" t="s">
        <v>419172</v>
      </c>
      <c r="CJ3993" t="s">
        <v>419173</v>
      </c>
      <c r="CK3993" t="s">
        <v>419174</v>
      </c>
      <c r="CL3993" t="s">
        <v>419175</v>
      </c>
      <c r="CM3993" t="s">
        <v>419176</v>
      </c>
      <c r="CN3993" t="s">
        <v>419177</v>
      </c>
      <c r="CO3993" t="s">
        <v>419178</v>
      </c>
      <c r="CP3993" t="s">
        <v>419179</v>
      </c>
      <c r="CQ3993" t="s">
        <v>419180</v>
      </c>
      <c r="CR3993" t="s">
        <v>419181</v>
      </c>
      <c r="CS3993" t="s">
        <v>419182</v>
      </c>
      <c r="CT3993" t="s">
        <v>419183</v>
      </c>
      <c r="CU3993" t="s">
        <v>419184</v>
      </c>
      <c r="CV3993" t="s">
        <v>419185</v>
      </c>
      <c r="CW3993" t="s">
        <v>419186</v>
      </c>
      <c r="CX3993" t="s">
        <v>419187</v>
      </c>
      <c r="CY3993" t="s">
        <v>419188</v>
      </c>
      <c r="CZ3993" t="s">
        <v>419189</v>
      </c>
      <c r="DA3993" t="s">
        <v>419190</v>
      </c>
    </row>
    <row r="3994" spans="1:105" x14ac:dyDescent="0.25">
      <c r="A3994" t="s">
        <v>419191</v>
      </c>
      <c r="B3994" t="s">
        <v>419192</v>
      </c>
      <c r="C3994" t="s">
        <v>419193</v>
      </c>
      <c r="D3994" t="s">
        <v>419194</v>
      </c>
      <c r="E3994" t="s">
        <v>419195</v>
      </c>
      <c r="F3994" t="s">
        <v>419196</v>
      </c>
      <c r="G3994" t="s">
        <v>419197</v>
      </c>
      <c r="H3994" t="s">
        <v>419198</v>
      </c>
      <c r="I3994" t="s">
        <v>419199</v>
      </c>
      <c r="J3994" t="s">
        <v>419200</v>
      </c>
      <c r="K3994" t="s">
        <v>419201</v>
      </c>
      <c r="L3994" t="s">
        <v>419202</v>
      </c>
      <c r="M3994" t="s">
        <v>419203</v>
      </c>
      <c r="N3994" t="s">
        <v>419204</v>
      </c>
      <c r="O3994" t="s">
        <v>419205</v>
      </c>
      <c r="P3994" t="s">
        <v>419206</v>
      </c>
      <c r="Q3994" t="s">
        <v>419207</v>
      </c>
      <c r="R3994" t="s">
        <v>419208</v>
      </c>
      <c r="S3994" t="s">
        <v>419209</v>
      </c>
      <c r="T3994" t="s">
        <v>419210</v>
      </c>
      <c r="U3994" t="s">
        <v>419211</v>
      </c>
      <c r="V3994" t="s">
        <v>419212</v>
      </c>
      <c r="W3994" t="s">
        <v>419213</v>
      </c>
      <c r="X3994" t="s">
        <v>419214</v>
      </c>
      <c r="Y3994" t="s">
        <v>419215</v>
      </c>
      <c r="Z3994" t="s">
        <v>419216</v>
      </c>
      <c r="AA3994" t="s">
        <v>419217</v>
      </c>
      <c r="AB3994" t="s">
        <v>419218</v>
      </c>
      <c r="AC3994" t="s">
        <v>419219</v>
      </c>
      <c r="AD3994" t="s">
        <v>419220</v>
      </c>
      <c r="AE3994" t="s">
        <v>419221</v>
      </c>
      <c r="AF3994" t="s">
        <v>419222</v>
      </c>
      <c r="AG3994" t="s">
        <v>419223</v>
      </c>
      <c r="AH3994" t="s">
        <v>419224</v>
      </c>
      <c r="AI3994" t="s">
        <v>419225</v>
      </c>
      <c r="AJ3994" t="s">
        <v>419226</v>
      </c>
      <c r="AK3994" t="s">
        <v>419227</v>
      </c>
      <c r="AL3994" t="s">
        <v>419228</v>
      </c>
      <c r="AM3994" t="s">
        <v>419229</v>
      </c>
      <c r="AN3994" t="s">
        <v>419230</v>
      </c>
      <c r="AO3994" t="s">
        <v>419231</v>
      </c>
      <c r="AP3994" t="s">
        <v>419232</v>
      </c>
      <c r="AQ3994" t="s">
        <v>419233</v>
      </c>
      <c r="AR3994" t="s">
        <v>419234</v>
      </c>
      <c r="AS3994" t="s">
        <v>419235</v>
      </c>
      <c r="AT3994" t="s">
        <v>419236</v>
      </c>
      <c r="AU3994" t="s">
        <v>419237</v>
      </c>
      <c r="AV3994" t="s">
        <v>419238</v>
      </c>
      <c r="AW3994" t="s">
        <v>419239</v>
      </c>
      <c r="AX3994" t="s">
        <v>419240</v>
      </c>
      <c r="AY3994" t="s">
        <v>419241</v>
      </c>
      <c r="AZ3994" t="s">
        <v>419242</v>
      </c>
      <c r="BA3994" t="s">
        <v>419243</v>
      </c>
      <c r="BB3994" t="s">
        <v>419244</v>
      </c>
      <c r="BC3994" t="s">
        <v>419245</v>
      </c>
      <c r="BD3994" t="s">
        <v>419246</v>
      </c>
      <c r="BE3994" t="s">
        <v>419247</v>
      </c>
      <c r="BF3994" t="s">
        <v>419248</v>
      </c>
      <c r="BG3994" t="s">
        <v>419249</v>
      </c>
      <c r="BH3994" t="s">
        <v>419250</v>
      </c>
      <c r="BI3994" t="s">
        <v>419251</v>
      </c>
      <c r="BJ3994" t="s">
        <v>419252</v>
      </c>
      <c r="BK3994" t="s">
        <v>419253</v>
      </c>
      <c r="BL3994" t="s">
        <v>419254</v>
      </c>
      <c r="BM3994" t="s">
        <v>419255</v>
      </c>
      <c r="BN3994" t="s">
        <v>419256</v>
      </c>
      <c r="BO3994" t="s">
        <v>419257</v>
      </c>
      <c r="BP3994" t="s">
        <v>419258</v>
      </c>
      <c r="BQ3994" t="s">
        <v>419259</v>
      </c>
      <c r="BR3994" t="s">
        <v>419260</v>
      </c>
      <c r="BS3994" t="s">
        <v>419261</v>
      </c>
      <c r="BT3994" t="s">
        <v>419262</v>
      </c>
      <c r="BU3994" t="s">
        <v>419263</v>
      </c>
      <c r="BV3994" t="s">
        <v>419264</v>
      </c>
      <c r="BW3994" t="s">
        <v>419265</v>
      </c>
      <c r="BX3994" t="s">
        <v>419266</v>
      </c>
      <c r="BY3994" t="s">
        <v>419267</v>
      </c>
      <c r="BZ3994" t="s">
        <v>419268</v>
      </c>
      <c r="CA3994" t="s">
        <v>419269</v>
      </c>
      <c r="CB3994" t="s">
        <v>419270</v>
      </c>
      <c r="CC3994" t="s">
        <v>419271</v>
      </c>
      <c r="CD3994" t="s">
        <v>419272</v>
      </c>
      <c r="CE3994" t="s">
        <v>419273</v>
      </c>
      <c r="CF3994" t="s">
        <v>419274</v>
      </c>
      <c r="CG3994" t="s">
        <v>419275</v>
      </c>
      <c r="CH3994" t="s">
        <v>419276</v>
      </c>
      <c r="CI3994" t="s">
        <v>419277</v>
      </c>
      <c r="CJ3994" t="s">
        <v>419278</v>
      </c>
      <c r="CK3994" t="s">
        <v>419279</v>
      </c>
      <c r="CL3994" t="s">
        <v>419280</v>
      </c>
      <c r="CM3994" t="s">
        <v>419281</v>
      </c>
      <c r="CN3994" t="s">
        <v>419282</v>
      </c>
      <c r="CO3994" t="s">
        <v>419283</v>
      </c>
      <c r="CP3994" t="s">
        <v>419284</v>
      </c>
      <c r="CQ3994" t="s">
        <v>419285</v>
      </c>
      <c r="CR3994" t="s">
        <v>419286</v>
      </c>
      <c r="CS3994" t="s">
        <v>419287</v>
      </c>
      <c r="CT3994" t="s">
        <v>419288</v>
      </c>
      <c r="CU3994" t="s">
        <v>419289</v>
      </c>
      <c r="CV3994" t="s">
        <v>419290</v>
      </c>
      <c r="CW3994" t="s">
        <v>419291</v>
      </c>
      <c r="CX3994" t="s">
        <v>419292</v>
      </c>
      <c r="CY3994" t="s">
        <v>419293</v>
      </c>
      <c r="CZ3994" t="s">
        <v>419294</v>
      </c>
      <c r="DA3994" t="s">
        <v>419295</v>
      </c>
    </row>
    <row r="3995" spans="1:105" x14ac:dyDescent="0.25">
      <c r="A3995" t="s">
        <v>419296</v>
      </c>
      <c r="B3995" t="s">
        <v>419297</v>
      </c>
      <c r="C3995" t="s">
        <v>419298</v>
      </c>
      <c r="D3995" t="s">
        <v>419299</v>
      </c>
      <c r="E3995" t="s">
        <v>419300</v>
      </c>
      <c r="F3995" t="s">
        <v>419301</v>
      </c>
      <c r="G3995" t="s">
        <v>419302</v>
      </c>
      <c r="H3995" t="s">
        <v>419303</v>
      </c>
      <c r="I3995" t="s">
        <v>419304</v>
      </c>
      <c r="J3995" t="s">
        <v>419305</v>
      </c>
      <c r="K3995" t="s">
        <v>419306</v>
      </c>
      <c r="L3995" t="s">
        <v>419307</v>
      </c>
      <c r="M3995" t="s">
        <v>419308</v>
      </c>
      <c r="N3995" t="s">
        <v>419309</v>
      </c>
      <c r="O3995" t="s">
        <v>419310</v>
      </c>
      <c r="P3995" t="s">
        <v>419311</v>
      </c>
      <c r="Q3995" t="s">
        <v>419312</v>
      </c>
      <c r="R3995" t="s">
        <v>419313</v>
      </c>
      <c r="S3995" t="s">
        <v>419314</v>
      </c>
      <c r="T3995" t="s">
        <v>419315</v>
      </c>
      <c r="U3995" t="s">
        <v>419316</v>
      </c>
      <c r="V3995" t="s">
        <v>419317</v>
      </c>
      <c r="W3995" t="s">
        <v>419318</v>
      </c>
      <c r="X3995" t="s">
        <v>419319</v>
      </c>
      <c r="Y3995" t="s">
        <v>419320</v>
      </c>
      <c r="Z3995" t="s">
        <v>419321</v>
      </c>
      <c r="AA3995" t="s">
        <v>419322</v>
      </c>
      <c r="AB3995" t="s">
        <v>419323</v>
      </c>
      <c r="AC3995" t="s">
        <v>419324</v>
      </c>
      <c r="AD3995" t="s">
        <v>419325</v>
      </c>
      <c r="AE3995" t="s">
        <v>419326</v>
      </c>
      <c r="AF3995" t="s">
        <v>419327</v>
      </c>
      <c r="AG3995" t="s">
        <v>419328</v>
      </c>
      <c r="AH3995" t="s">
        <v>419329</v>
      </c>
      <c r="AI3995" t="s">
        <v>419330</v>
      </c>
      <c r="AJ3995" t="s">
        <v>419331</v>
      </c>
      <c r="AK3995" t="s">
        <v>419332</v>
      </c>
      <c r="AL3995" t="s">
        <v>419333</v>
      </c>
      <c r="AM3995" t="s">
        <v>419334</v>
      </c>
      <c r="AN3995" t="s">
        <v>419335</v>
      </c>
      <c r="AO3995" t="s">
        <v>419336</v>
      </c>
      <c r="AP3995" t="s">
        <v>419337</v>
      </c>
      <c r="AQ3995" t="s">
        <v>419338</v>
      </c>
      <c r="AR3995" t="s">
        <v>419339</v>
      </c>
      <c r="AS3995" t="s">
        <v>419340</v>
      </c>
      <c r="AT3995" t="s">
        <v>419341</v>
      </c>
      <c r="AU3995" t="s">
        <v>419342</v>
      </c>
      <c r="AV3995" t="s">
        <v>419343</v>
      </c>
      <c r="AW3995" t="s">
        <v>419344</v>
      </c>
      <c r="AX3995" t="s">
        <v>419345</v>
      </c>
      <c r="AY3995" t="s">
        <v>419346</v>
      </c>
      <c r="AZ3995" t="s">
        <v>419347</v>
      </c>
      <c r="BA3995" t="s">
        <v>419348</v>
      </c>
      <c r="BB3995" t="s">
        <v>419349</v>
      </c>
      <c r="BC3995" t="s">
        <v>419350</v>
      </c>
      <c r="BD3995" t="s">
        <v>419351</v>
      </c>
      <c r="BE3995" t="s">
        <v>419352</v>
      </c>
      <c r="BF3995" t="s">
        <v>419353</v>
      </c>
      <c r="BG3995" t="s">
        <v>419354</v>
      </c>
      <c r="BH3995" t="s">
        <v>419355</v>
      </c>
      <c r="BI3995" t="s">
        <v>419356</v>
      </c>
      <c r="BJ3995" t="s">
        <v>419357</v>
      </c>
      <c r="BK3995" t="s">
        <v>419358</v>
      </c>
      <c r="BL3995" t="s">
        <v>419359</v>
      </c>
      <c r="BM3995" t="s">
        <v>419360</v>
      </c>
      <c r="BN3995" t="s">
        <v>419361</v>
      </c>
      <c r="BO3995" t="s">
        <v>419362</v>
      </c>
      <c r="BP3995" t="s">
        <v>419363</v>
      </c>
      <c r="BQ3995" t="s">
        <v>419364</v>
      </c>
      <c r="BR3995" t="s">
        <v>419365</v>
      </c>
      <c r="BS3995" t="s">
        <v>419366</v>
      </c>
      <c r="BT3995" t="s">
        <v>419367</v>
      </c>
      <c r="BU3995" t="s">
        <v>419368</v>
      </c>
      <c r="BV3995" t="s">
        <v>419369</v>
      </c>
      <c r="BW3995" t="s">
        <v>419370</v>
      </c>
      <c r="BX3995" t="s">
        <v>419371</v>
      </c>
      <c r="BY3995" t="s">
        <v>419372</v>
      </c>
      <c r="BZ3995" t="s">
        <v>419373</v>
      </c>
      <c r="CA3995" t="s">
        <v>419374</v>
      </c>
      <c r="CB3995" t="s">
        <v>419375</v>
      </c>
      <c r="CC3995" t="s">
        <v>419376</v>
      </c>
      <c r="CD3995" t="s">
        <v>419377</v>
      </c>
      <c r="CE3995" t="s">
        <v>419378</v>
      </c>
      <c r="CF3995" t="s">
        <v>419379</v>
      </c>
      <c r="CG3995" t="s">
        <v>419380</v>
      </c>
      <c r="CH3995" t="s">
        <v>419381</v>
      </c>
      <c r="CI3995" t="s">
        <v>419382</v>
      </c>
      <c r="CJ3995" t="s">
        <v>419383</v>
      </c>
      <c r="CK3995" t="s">
        <v>419384</v>
      </c>
      <c r="CL3995" t="s">
        <v>419385</v>
      </c>
      <c r="CM3995" t="s">
        <v>419386</v>
      </c>
      <c r="CN3995" t="s">
        <v>419387</v>
      </c>
      <c r="CO3995" t="s">
        <v>419388</v>
      </c>
      <c r="CP3995" t="s">
        <v>419389</v>
      </c>
      <c r="CQ3995" t="s">
        <v>419390</v>
      </c>
      <c r="CR3995" t="s">
        <v>419391</v>
      </c>
      <c r="CS3995" t="s">
        <v>419392</v>
      </c>
      <c r="CT3995" t="s">
        <v>419393</v>
      </c>
      <c r="CU3995" t="s">
        <v>419394</v>
      </c>
      <c r="CV3995" t="s">
        <v>419395</v>
      </c>
      <c r="CW3995" t="s">
        <v>419396</v>
      </c>
      <c r="CX3995" t="s">
        <v>419397</v>
      </c>
      <c r="CY3995" t="s">
        <v>419398</v>
      </c>
      <c r="CZ3995" t="s">
        <v>419399</v>
      </c>
      <c r="DA3995" t="s">
        <v>419400</v>
      </c>
    </row>
    <row r="3996" spans="1:105" x14ac:dyDescent="0.25">
      <c r="A3996" t="s">
        <v>419401</v>
      </c>
      <c r="B3996" t="s">
        <v>419402</v>
      </c>
      <c r="C3996" t="s">
        <v>419403</v>
      </c>
      <c r="D3996" t="s">
        <v>419404</v>
      </c>
      <c r="E3996" t="s">
        <v>419405</v>
      </c>
      <c r="F3996" t="s">
        <v>419406</v>
      </c>
      <c r="G3996" t="s">
        <v>419407</v>
      </c>
      <c r="H3996" t="s">
        <v>419408</v>
      </c>
      <c r="I3996" t="s">
        <v>419409</v>
      </c>
      <c r="J3996" t="s">
        <v>419410</v>
      </c>
      <c r="K3996" t="s">
        <v>419411</v>
      </c>
      <c r="L3996" t="s">
        <v>419412</v>
      </c>
      <c r="M3996" t="s">
        <v>419413</v>
      </c>
      <c r="N3996" t="s">
        <v>419414</v>
      </c>
      <c r="O3996" t="s">
        <v>419415</v>
      </c>
      <c r="P3996" t="s">
        <v>419416</v>
      </c>
      <c r="Q3996" t="s">
        <v>419417</v>
      </c>
      <c r="R3996" t="s">
        <v>419418</v>
      </c>
      <c r="S3996" t="s">
        <v>419419</v>
      </c>
      <c r="T3996" t="s">
        <v>419420</v>
      </c>
      <c r="U3996" t="s">
        <v>419421</v>
      </c>
      <c r="V3996" t="s">
        <v>419422</v>
      </c>
      <c r="W3996" t="s">
        <v>419423</v>
      </c>
      <c r="X3996" t="s">
        <v>419424</v>
      </c>
      <c r="Y3996" t="s">
        <v>419425</v>
      </c>
      <c r="Z3996" t="s">
        <v>419426</v>
      </c>
      <c r="AA3996" t="s">
        <v>419427</v>
      </c>
      <c r="AB3996" t="s">
        <v>419428</v>
      </c>
      <c r="AC3996" t="s">
        <v>419429</v>
      </c>
      <c r="AD3996" t="s">
        <v>419430</v>
      </c>
      <c r="AE3996" t="s">
        <v>419431</v>
      </c>
      <c r="AF3996" t="s">
        <v>419432</v>
      </c>
      <c r="AG3996" t="s">
        <v>419433</v>
      </c>
      <c r="AH3996" t="s">
        <v>419434</v>
      </c>
      <c r="AI3996" t="s">
        <v>419435</v>
      </c>
      <c r="AJ3996" t="s">
        <v>419436</v>
      </c>
      <c r="AK3996" t="s">
        <v>419437</v>
      </c>
      <c r="AL3996" t="s">
        <v>419438</v>
      </c>
      <c r="AM3996" t="s">
        <v>419439</v>
      </c>
      <c r="AN3996" t="s">
        <v>419440</v>
      </c>
      <c r="AO3996" t="s">
        <v>419441</v>
      </c>
      <c r="AP3996" t="s">
        <v>419442</v>
      </c>
      <c r="AQ3996" t="s">
        <v>419443</v>
      </c>
      <c r="AR3996" t="s">
        <v>419444</v>
      </c>
      <c r="AS3996" t="s">
        <v>419445</v>
      </c>
      <c r="AT3996" t="s">
        <v>419446</v>
      </c>
      <c r="AU3996" t="s">
        <v>419447</v>
      </c>
      <c r="AV3996" t="s">
        <v>419448</v>
      </c>
      <c r="AW3996" t="s">
        <v>419449</v>
      </c>
      <c r="AX3996" t="s">
        <v>419450</v>
      </c>
      <c r="AY3996" t="s">
        <v>419451</v>
      </c>
      <c r="AZ3996" t="s">
        <v>419452</v>
      </c>
      <c r="BA3996" t="s">
        <v>419453</v>
      </c>
      <c r="BB3996" t="s">
        <v>419454</v>
      </c>
      <c r="BC3996" t="s">
        <v>419455</v>
      </c>
      <c r="BD3996" t="s">
        <v>419456</v>
      </c>
      <c r="BE3996" t="s">
        <v>419457</v>
      </c>
      <c r="BF3996" t="s">
        <v>419458</v>
      </c>
      <c r="BG3996" t="s">
        <v>419459</v>
      </c>
      <c r="BH3996" t="s">
        <v>419460</v>
      </c>
      <c r="BI3996" t="s">
        <v>419461</v>
      </c>
      <c r="BJ3996" t="s">
        <v>419462</v>
      </c>
      <c r="BK3996" t="s">
        <v>419463</v>
      </c>
      <c r="BL3996" t="s">
        <v>419464</v>
      </c>
      <c r="BM3996" t="s">
        <v>419465</v>
      </c>
      <c r="BN3996" t="s">
        <v>419466</v>
      </c>
      <c r="BO3996" t="s">
        <v>419467</v>
      </c>
      <c r="BP3996" t="s">
        <v>419468</v>
      </c>
      <c r="BQ3996" t="s">
        <v>419469</v>
      </c>
      <c r="BR3996" t="s">
        <v>419470</v>
      </c>
      <c r="BS3996" t="s">
        <v>419471</v>
      </c>
      <c r="BT3996" t="s">
        <v>419472</v>
      </c>
      <c r="BU3996" t="s">
        <v>419473</v>
      </c>
      <c r="BV3996" t="s">
        <v>419474</v>
      </c>
      <c r="BW3996" t="s">
        <v>419475</v>
      </c>
      <c r="BX3996" t="s">
        <v>419476</v>
      </c>
      <c r="BY3996" t="s">
        <v>419477</v>
      </c>
      <c r="BZ3996" t="s">
        <v>419478</v>
      </c>
      <c r="CA3996" t="s">
        <v>419479</v>
      </c>
      <c r="CB3996" t="s">
        <v>419480</v>
      </c>
      <c r="CC3996" t="s">
        <v>419481</v>
      </c>
      <c r="CD3996" t="s">
        <v>419482</v>
      </c>
      <c r="CE3996" t="s">
        <v>419483</v>
      </c>
      <c r="CF3996" t="s">
        <v>419484</v>
      </c>
      <c r="CG3996" t="s">
        <v>419485</v>
      </c>
      <c r="CH3996" t="s">
        <v>419486</v>
      </c>
      <c r="CI3996" t="s">
        <v>419487</v>
      </c>
      <c r="CJ3996" t="s">
        <v>419488</v>
      </c>
      <c r="CK3996" t="s">
        <v>419489</v>
      </c>
      <c r="CL3996" t="s">
        <v>419490</v>
      </c>
      <c r="CM3996" t="s">
        <v>419491</v>
      </c>
      <c r="CN3996" t="s">
        <v>419492</v>
      </c>
      <c r="CO3996" t="s">
        <v>419493</v>
      </c>
      <c r="CP3996" t="s">
        <v>419494</v>
      </c>
      <c r="CQ3996" t="s">
        <v>419495</v>
      </c>
      <c r="CR3996" t="s">
        <v>419496</v>
      </c>
      <c r="CS3996" t="s">
        <v>419497</v>
      </c>
      <c r="CT3996" t="s">
        <v>419498</v>
      </c>
      <c r="CU3996" t="s">
        <v>419499</v>
      </c>
      <c r="CV3996" t="s">
        <v>419500</v>
      </c>
      <c r="CW3996" t="s">
        <v>419501</v>
      </c>
      <c r="CX3996" t="s">
        <v>419502</v>
      </c>
      <c r="CY3996" t="s">
        <v>419503</v>
      </c>
      <c r="CZ3996" t="s">
        <v>419504</v>
      </c>
      <c r="DA3996" t="s">
        <v>419505</v>
      </c>
    </row>
    <row r="3997" spans="1:105" x14ac:dyDescent="0.25">
      <c r="A3997" t="s">
        <v>419506</v>
      </c>
      <c r="B3997" t="s">
        <v>419507</v>
      </c>
      <c r="C3997" t="s">
        <v>419508</v>
      </c>
      <c r="D3997" t="s">
        <v>419509</v>
      </c>
      <c r="E3997" t="s">
        <v>419510</v>
      </c>
      <c r="F3997" t="s">
        <v>419511</v>
      </c>
      <c r="G3997" t="s">
        <v>419512</v>
      </c>
      <c r="H3997" t="s">
        <v>419513</v>
      </c>
      <c r="I3997" t="s">
        <v>419514</v>
      </c>
      <c r="J3997" t="s">
        <v>419515</v>
      </c>
      <c r="K3997" t="s">
        <v>419516</v>
      </c>
      <c r="L3997" t="s">
        <v>419517</v>
      </c>
      <c r="M3997" t="s">
        <v>419518</v>
      </c>
      <c r="N3997" t="s">
        <v>419519</v>
      </c>
      <c r="O3997" t="s">
        <v>419520</v>
      </c>
      <c r="P3997" t="s">
        <v>419521</v>
      </c>
      <c r="Q3997" t="s">
        <v>419522</v>
      </c>
      <c r="R3997" t="s">
        <v>419523</v>
      </c>
      <c r="S3997" t="s">
        <v>419524</v>
      </c>
      <c r="T3997" t="s">
        <v>419525</v>
      </c>
      <c r="U3997" t="s">
        <v>419526</v>
      </c>
      <c r="V3997" t="s">
        <v>419527</v>
      </c>
      <c r="W3997" t="s">
        <v>419528</v>
      </c>
      <c r="X3997" t="s">
        <v>419529</v>
      </c>
      <c r="Y3997" t="s">
        <v>419530</v>
      </c>
      <c r="Z3997" t="s">
        <v>419531</v>
      </c>
      <c r="AA3997" t="s">
        <v>419532</v>
      </c>
      <c r="AB3997" t="s">
        <v>419533</v>
      </c>
      <c r="AC3997" t="s">
        <v>419534</v>
      </c>
      <c r="AD3997" t="s">
        <v>419535</v>
      </c>
      <c r="AE3997" t="s">
        <v>419536</v>
      </c>
      <c r="AF3997" t="s">
        <v>419537</v>
      </c>
      <c r="AG3997" t="s">
        <v>419538</v>
      </c>
      <c r="AH3997" t="s">
        <v>419539</v>
      </c>
      <c r="AI3997" t="s">
        <v>419540</v>
      </c>
      <c r="AJ3997" t="s">
        <v>419541</v>
      </c>
      <c r="AK3997" t="s">
        <v>419542</v>
      </c>
      <c r="AL3997" t="s">
        <v>419543</v>
      </c>
      <c r="AM3997" t="s">
        <v>419544</v>
      </c>
      <c r="AN3997" t="s">
        <v>419545</v>
      </c>
      <c r="AO3997" t="s">
        <v>419546</v>
      </c>
      <c r="AP3997" t="s">
        <v>419547</v>
      </c>
      <c r="AQ3997" t="s">
        <v>419548</v>
      </c>
      <c r="AR3997" t="s">
        <v>419549</v>
      </c>
      <c r="AS3997" t="s">
        <v>419550</v>
      </c>
      <c r="AT3997" t="s">
        <v>419551</v>
      </c>
      <c r="AU3997" t="s">
        <v>419552</v>
      </c>
      <c r="AV3997" t="s">
        <v>419553</v>
      </c>
      <c r="AW3997" t="s">
        <v>419554</v>
      </c>
      <c r="AX3997" t="s">
        <v>419555</v>
      </c>
      <c r="AY3997" t="s">
        <v>419556</v>
      </c>
      <c r="AZ3997" t="s">
        <v>419557</v>
      </c>
      <c r="BA3997" t="s">
        <v>419558</v>
      </c>
      <c r="BB3997" t="s">
        <v>419559</v>
      </c>
      <c r="BC3997" t="s">
        <v>419560</v>
      </c>
      <c r="BD3997" t="s">
        <v>419561</v>
      </c>
      <c r="BE3997" t="s">
        <v>419562</v>
      </c>
      <c r="BF3997" t="s">
        <v>419563</v>
      </c>
      <c r="BG3997" t="s">
        <v>419564</v>
      </c>
      <c r="BH3997" t="s">
        <v>419565</v>
      </c>
      <c r="BI3997" t="s">
        <v>419566</v>
      </c>
      <c r="BJ3997" t="s">
        <v>419567</v>
      </c>
      <c r="BK3997" t="s">
        <v>419568</v>
      </c>
      <c r="BL3997" t="s">
        <v>419569</v>
      </c>
      <c r="BM3997" t="s">
        <v>419570</v>
      </c>
      <c r="BN3997" t="s">
        <v>419571</v>
      </c>
      <c r="BO3997" t="s">
        <v>419572</v>
      </c>
      <c r="BP3997" t="s">
        <v>419573</v>
      </c>
      <c r="BQ3997" t="s">
        <v>419574</v>
      </c>
      <c r="BR3997" t="s">
        <v>419575</v>
      </c>
      <c r="BS3997" t="s">
        <v>419576</v>
      </c>
      <c r="BT3997" t="s">
        <v>419577</v>
      </c>
      <c r="BU3997" t="s">
        <v>419578</v>
      </c>
      <c r="BV3997" t="s">
        <v>419579</v>
      </c>
      <c r="BW3997" t="s">
        <v>419580</v>
      </c>
      <c r="BX3997" t="s">
        <v>419581</v>
      </c>
      <c r="BY3997" t="s">
        <v>419582</v>
      </c>
      <c r="BZ3997" t="s">
        <v>419583</v>
      </c>
      <c r="CA3997" t="s">
        <v>419584</v>
      </c>
      <c r="CB3997" t="s">
        <v>419585</v>
      </c>
      <c r="CC3997" t="s">
        <v>419586</v>
      </c>
      <c r="CD3997" t="s">
        <v>419587</v>
      </c>
      <c r="CE3997" t="s">
        <v>419588</v>
      </c>
      <c r="CF3997" t="s">
        <v>419589</v>
      </c>
      <c r="CG3997" t="s">
        <v>419590</v>
      </c>
      <c r="CH3997" t="s">
        <v>419591</v>
      </c>
      <c r="CI3997" t="s">
        <v>419592</v>
      </c>
      <c r="CJ3997" t="s">
        <v>419593</v>
      </c>
      <c r="CK3997" t="s">
        <v>419594</v>
      </c>
      <c r="CL3997" t="s">
        <v>419595</v>
      </c>
      <c r="CM3997" t="s">
        <v>419596</v>
      </c>
      <c r="CN3997" t="s">
        <v>419597</v>
      </c>
      <c r="CO3997" t="s">
        <v>419598</v>
      </c>
      <c r="CP3997" t="s">
        <v>419599</v>
      </c>
      <c r="CQ3997" t="s">
        <v>419600</v>
      </c>
      <c r="CR3997" t="s">
        <v>419601</v>
      </c>
      <c r="CS3997" t="s">
        <v>419602</v>
      </c>
      <c r="CT3997" t="s">
        <v>419603</v>
      </c>
      <c r="CU3997" t="s">
        <v>419604</v>
      </c>
      <c r="CV3997" t="s">
        <v>419605</v>
      </c>
      <c r="CW3997" t="s">
        <v>419606</v>
      </c>
      <c r="CX3997" t="s">
        <v>419607</v>
      </c>
      <c r="CY3997" t="s">
        <v>419608</v>
      </c>
      <c r="CZ3997" t="s">
        <v>419609</v>
      </c>
      <c r="DA3997" t="s">
        <v>419610</v>
      </c>
    </row>
    <row r="3998" spans="1:105" x14ac:dyDescent="0.25">
      <c r="A3998" t="s">
        <v>419611</v>
      </c>
      <c r="B3998" t="s">
        <v>419612</v>
      </c>
      <c r="C3998" t="s">
        <v>419613</v>
      </c>
      <c r="D3998" t="s">
        <v>419614</v>
      </c>
      <c r="E3998" t="s">
        <v>419615</v>
      </c>
      <c r="F3998" t="s">
        <v>419616</v>
      </c>
      <c r="G3998" t="s">
        <v>419617</v>
      </c>
      <c r="H3998" t="s">
        <v>419618</v>
      </c>
      <c r="I3998" t="s">
        <v>419619</v>
      </c>
      <c r="J3998" t="s">
        <v>419620</v>
      </c>
      <c r="K3998" t="s">
        <v>419621</v>
      </c>
      <c r="L3998" t="s">
        <v>419622</v>
      </c>
      <c r="M3998" t="s">
        <v>419623</v>
      </c>
      <c r="N3998" t="s">
        <v>419624</v>
      </c>
      <c r="O3998" t="s">
        <v>419625</v>
      </c>
      <c r="P3998" t="s">
        <v>419626</v>
      </c>
      <c r="Q3998" t="s">
        <v>419627</v>
      </c>
      <c r="R3998" t="s">
        <v>419628</v>
      </c>
      <c r="S3998" t="s">
        <v>419629</v>
      </c>
      <c r="T3998" t="s">
        <v>419630</v>
      </c>
      <c r="U3998" t="s">
        <v>419631</v>
      </c>
      <c r="V3998" t="s">
        <v>419632</v>
      </c>
      <c r="W3998" t="s">
        <v>419633</v>
      </c>
      <c r="X3998" t="s">
        <v>419634</v>
      </c>
      <c r="Y3998" t="s">
        <v>419635</v>
      </c>
      <c r="Z3998" t="s">
        <v>419636</v>
      </c>
      <c r="AA3998" t="s">
        <v>419637</v>
      </c>
      <c r="AB3998" t="s">
        <v>419638</v>
      </c>
      <c r="AC3998" t="s">
        <v>419639</v>
      </c>
      <c r="AD3998" t="s">
        <v>419640</v>
      </c>
      <c r="AE3998" t="s">
        <v>419641</v>
      </c>
      <c r="AF3998" t="s">
        <v>419642</v>
      </c>
      <c r="AG3998" t="s">
        <v>419643</v>
      </c>
      <c r="AH3998" t="s">
        <v>419644</v>
      </c>
      <c r="AI3998" t="s">
        <v>419645</v>
      </c>
      <c r="AJ3998" t="s">
        <v>419646</v>
      </c>
      <c r="AK3998" t="s">
        <v>419647</v>
      </c>
      <c r="AL3998" t="s">
        <v>419648</v>
      </c>
      <c r="AM3998" t="s">
        <v>419649</v>
      </c>
      <c r="AN3998" t="s">
        <v>419650</v>
      </c>
      <c r="AO3998" t="s">
        <v>419651</v>
      </c>
      <c r="AP3998" t="s">
        <v>419652</v>
      </c>
      <c r="AQ3998" t="s">
        <v>419653</v>
      </c>
      <c r="AR3998" t="s">
        <v>419654</v>
      </c>
      <c r="AS3998" t="s">
        <v>419655</v>
      </c>
      <c r="AT3998" t="s">
        <v>419656</v>
      </c>
      <c r="AU3998" t="s">
        <v>419657</v>
      </c>
      <c r="AV3998" t="s">
        <v>419658</v>
      </c>
      <c r="AW3998" t="s">
        <v>419659</v>
      </c>
      <c r="AX3998" t="s">
        <v>419660</v>
      </c>
      <c r="AY3998" t="s">
        <v>419661</v>
      </c>
      <c r="AZ3998" t="s">
        <v>419662</v>
      </c>
      <c r="BA3998" t="s">
        <v>419663</v>
      </c>
      <c r="BB3998" t="s">
        <v>419664</v>
      </c>
      <c r="BC3998" t="s">
        <v>419665</v>
      </c>
      <c r="BD3998" t="s">
        <v>419666</v>
      </c>
      <c r="BE3998" t="s">
        <v>419667</v>
      </c>
      <c r="BF3998" t="s">
        <v>419668</v>
      </c>
      <c r="BG3998" t="s">
        <v>419669</v>
      </c>
      <c r="BH3998" t="s">
        <v>419670</v>
      </c>
      <c r="BI3998" t="s">
        <v>419671</v>
      </c>
      <c r="BJ3998" t="s">
        <v>419672</v>
      </c>
      <c r="BK3998" t="s">
        <v>419673</v>
      </c>
      <c r="BL3998" t="s">
        <v>419674</v>
      </c>
      <c r="BM3998" t="s">
        <v>419675</v>
      </c>
      <c r="BN3998" t="s">
        <v>419676</v>
      </c>
      <c r="BO3998" t="s">
        <v>419677</v>
      </c>
      <c r="BP3998" t="s">
        <v>419678</v>
      </c>
      <c r="BQ3998" t="s">
        <v>419679</v>
      </c>
      <c r="BR3998" t="s">
        <v>419680</v>
      </c>
      <c r="BS3998" t="s">
        <v>419681</v>
      </c>
      <c r="BT3998" t="s">
        <v>419682</v>
      </c>
      <c r="BU3998" t="s">
        <v>419683</v>
      </c>
      <c r="BV3998" t="s">
        <v>419684</v>
      </c>
      <c r="BW3998" t="s">
        <v>419685</v>
      </c>
      <c r="BX3998" t="s">
        <v>419686</v>
      </c>
      <c r="BY3998" t="s">
        <v>419687</v>
      </c>
      <c r="BZ3998" t="s">
        <v>419688</v>
      </c>
      <c r="CA3998" t="s">
        <v>419689</v>
      </c>
      <c r="CB3998" t="s">
        <v>419690</v>
      </c>
      <c r="CC3998" t="s">
        <v>419691</v>
      </c>
      <c r="CD3998" t="s">
        <v>419692</v>
      </c>
      <c r="CE3998" t="s">
        <v>419693</v>
      </c>
      <c r="CF3998" t="s">
        <v>419694</v>
      </c>
      <c r="CG3998" t="s">
        <v>419695</v>
      </c>
      <c r="CH3998" t="s">
        <v>419696</v>
      </c>
      <c r="CI3998" t="s">
        <v>419697</v>
      </c>
      <c r="CJ3998" t="s">
        <v>419698</v>
      </c>
      <c r="CK3998" t="s">
        <v>419699</v>
      </c>
      <c r="CL3998" t="s">
        <v>419700</v>
      </c>
      <c r="CM3998" t="s">
        <v>419701</v>
      </c>
      <c r="CN3998" t="s">
        <v>419702</v>
      </c>
      <c r="CO3998" t="s">
        <v>419703</v>
      </c>
      <c r="CP3998" t="s">
        <v>419704</v>
      </c>
      <c r="CQ3998" t="s">
        <v>419705</v>
      </c>
      <c r="CR3998" t="s">
        <v>419706</v>
      </c>
      <c r="CS3998" t="s">
        <v>419707</v>
      </c>
      <c r="CT3998" t="s">
        <v>419708</v>
      </c>
      <c r="CU3998" t="s">
        <v>419709</v>
      </c>
      <c r="CV3998" t="s">
        <v>419710</v>
      </c>
      <c r="CW3998" t="s">
        <v>419711</v>
      </c>
      <c r="CX3998" t="s">
        <v>419712</v>
      </c>
      <c r="CY3998" t="s">
        <v>419713</v>
      </c>
      <c r="CZ3998" t="s">
        <v>419714</v>
      </c>
      <c r="DA3998" t="s">
        <v>419715</v>
      </c>
    </row>
    <row r="3999" spans="1:105" x14ac:dyDescent="0.25">
      <c r="A3999" t="s">
        <v>419716</v>
      </c>
      <c r="B3999" t="s">
        <v>419717</v>
      </c>
      <c r="C3999" t="s">
        <v>419718</v>
      </c>
      <c r="D3999" t="s">
        <v>419719</v>
      </c>
      <c r="E3999" t="s">
        <v>419720</v>
      </c>
      <c r="F3999" t="s">
        <v>419721</v>
      </c>
      <c r="G3999" t="s">
        <v>419722</v>
      </c>
      <c r="H3999" t="s">
        <v>419723</v>
      </c>
      <c r="I3999" t="s">
        <v>419724</v>
      </c>
      <c r="J3999" t="s">
        <v>419725</v>
      </c>
      <c r="K3999" t="s">
        <v>419726</v>
      </c>
      <c r="L3999" t="s">
        <v>419727</v>
      </c>
      <c r="M3999" t="s">
        <v>419728</v>
      </c>
      <c r="N3999" t="s">
        <v>419729</v>
      </c>
      <c r="O3999" t="s">
        <v>419730</v>
      </c>
      <c r="P3999" t="s">
        <v>419731</v>
      </c>
      <c r="Q3999" t="s">
        <v>419732</v>
      </c>
      <c r="R3999" t="s">
        <v>419733</v>
      </c>
      <c r="S3999" t="s">
        <v>419734</v>
      </c>
      <c r="T3999" t="s">
        <v>419735</v>
      </c>
      <c r="U3999" t="s">
        <v>419736</v>
      </c>
      <c r="V3999" t="s">
        <v>419737</v>
      </c>
      <c r="W3999" t="s">
        <v>419738</v>
      </c>
      <c r="X3999" t="s">
        <v>419739</v>
      </c>
      <c r="Y3999" t="s">
        <v>419740</v>
      </c>
      <c r="Z3999" t="s">
        <v>419741</v>
      </c>
      <c r="AA3999" t="s">
        <v>419742</v>
      </c>
      <c r="AB3999" t="s">
        <v>419743</v>
      </c>
      <c r="AC3999" t="s">
        <v>419744</v>
      </c>
      <c r="AD3999" t="s">
        <v>419745</v>
      </c>
      <c r="AE3999" t="s">
        <v>419746</v>
      </c>
      <c r="AF3999" t="s">
        <v>419747</v>
      </c>
      <c r="AG3999" t="s">
        <v>419748</v>
      </c>
      <c r="AH3999" t="s">
        <v>419749</v>
      </c>
      <c r="AI3999" t="s">
        <v>419750</v>
      </c>
      <c r="AJ3999" t="s">
        <v>419751</v>
      </c>
      <c r="AK3999" t="s">
        <v>419752</v>
      </c>
      <c r="AL3999" t="s">
        <v>419753</v>
      </c>
      <c r="AM3999" t="s">
        <v>419754</v>
      </c>
      <c r="AN3999" t="s">
        <v>419755</v>
      </c>
      <c r="AO3999" t="s">
        <v>419756</v>
      </c>
      <c r="AP3999" t="s">
        <v>419757</v>
      </c>
      <c r="AQ3999" t="s">
        <v>419758</v>
      </c>
      <c r="AR3999" t="s">
        <v>419759</v>
      </c>
      <c r="AS3999" t="s">
        <v>419760</v>
      </c>
      <c r="AT3999" t="s">
        <v>419761</v>
      </c>
      <c r="AU3999" t="s">
        <v>419762</v>
      </c>
      <c r="AV3999" t="s">
        <v>419763</v>
      </c>
      <c r="AW3999" t="s">
        <v>419764</v>
      </c>
      <c r="AX3999" t="s">
        <v>419765</v>
      </c>
      <c r="AY3999" t="s">
        <v>419766</v>
      </c>
      <c r="AZ3999" t="s">
        <v>419767</v>
      </c>
      <c r="BA3999" t="s">
        <v>419768</v>
      </c>
      <c r="BB3999" t="s">
        <v>419769</v>
      </c>
      <c r="BC3999" t="s">
        <v>419770</v>
      </c>
      <c r="BD3999" t="s">
        <v>419771</v>
      </c>
      <c r="BE3999" t="s">
        <v>419772</v>
      </c>
      <c r="BF3999" t="s">
        <v>419773</v>
      </c>
      <c r="BG3999" t="s">
        <v>419774</v>
      </c>
      <c r="BH3999" t="s">
        <v>419775</v>
      </c>
      <c r="BI3999" t="s">
        <v>419776</v>
      </c>
      <c r="BJ3999" t="s">
        <v>419777</v>
      </c>
      <c r="BK3999" t="s">
        <v>419778</v>
      </c>
      <c r="BL3999" t="s">
        <v>419779</v>
      </c>
      <c r="BM3999" t="s">
        <v>419780</v>
      </c>
      <c r="BN3999" t="s">
        <v>419781</v>
      </c>
      <c r="BO3999" t="s">
        <v>419782</v>
      </c>
      <c r="BP3999" t="s">
        <v>419783</v>
      </c>
      <c r="BQ3999" t="s">
        <v>419784</v>
      </c>
      <c r="BR3999" t="s">
        <v>419785</v>
      </c>
      <c r="BS3999" t="s">
        <v>419786</v>
      </c>
      <c r="BT3999" t="s">
        <v>419787</v>
      </c>
      <c r="BU3999" t="s">
        <v>419788</v>
      </c>
      <c r="BV3999" t="s">
        <v>419789</v>
      </c>
      <c r="BW3999" t="s">
        <v>419790</v>
      </c>
      <c r="BX3999" t="s">
        <v>419791</v>
      </c>
      <c r="BY3999" t="s">
        <v>419792</v>
      </c>
      <c r="BZ3999" t="s">
        <v>419793</v>
      </c>
      <c r="CA3999" t="s">
        <v>419794</v>
      </c>
      <c r="CB3999" t="s">
        <v>419795</v>
      </c>
      <c r="CC3999" t="s">
        <v>419796</v>
      </c>
      <c r="CD3999" t="s">
        <v>419797</v>
      </c>
      <c r="CE3999" t="s">
        <v>419798</v>
      </c>
      <c r="CF3999" t="s">
        <v>419799</v>
      </c>
      <c r="CG3999" t="s">
        <v>419800</v>
      </c>
      <c r="CH3999" t="s">
        <v>419801</v>
      </c>
      <c r="CI3999" t="s">
        <v>419802</v>
      </c>
      <c r="CJ3999" t="s">
        <v>419803</v>
      </c>
      <c r="CK3999" t="s">
        <v>419804</v>
      </c>
      <c r="CL3999" t="s">
        <v>419805</v>
      </c>
      <c r="CM3999" t="s">
        <v>419806</v>
      </c>
      <c r="CN3999" t="s">
        <v>419807</v>
      </c>
      <c r="CO3999" t="s">
        <v>419808</v>
      </c>
      <c r="CP3999" t="s">
        <v>419809</v>
      </c>
      <c r="CQ3999" t="s">
        <v>419810</v>
      </c>
      <c r="CR3999" t="s">
        <v>419811</v>
      </c>
      <c r="CS3999" t="s">
        <v>419812</v>
      </c>
      <c r="CT3999" t="s">
        <v>419813</v>
      </c>
      <c r="CU3999" t="s">
        <v>419814</v>
      </c>
      <c r="CV3999" t="s">
        <v>419815</v>
      </c>
      <c r="CW3999" t="s">
        <v>419816</v>
      </c>
      <c r="CX3999" t="s">
        <v>419817</v>
      </c>
      <c r="CY3999" t="s">
        <v>419818</v>
      </c>
      <c r="CZ3999" t="s">
        <v>419819</v>
      </c>
      <c r="DA3999" t="s">
        <v>419820</v>
      </c>
    </row>
    <row r="4000" spans="1:105" x14ac:dyDescent="0.25">
      <c r="A4000" t="s">
        <v>419821</v>
      </c>
      <c r="B4000" t="s">
        <v>419822</v>
      </c>
      <c r="C4000" t="s">
        <v>419823</v>
      </c>
      <c r="D4000" t="s">
        <v>419824</v>
      </c>
      <c r="E4000" t="s">
        <v>419825</v>
      </c>
      <c r="F4000" t="s">
        <v>419826</v>
      </c>
      <c r="G4000" t="s">
        <v>419827</v>
      </c>
      <c r="H4000" t="s">
        <v>419828</v>
      </c>
      <c r="I4000" t="s">
        <v>419829</v>
      </c>
      <c r="J4000" t="s">
        <v>419830</v>
      </c>
      <c r="K4000" t="s">
        <v>419831</v>
      </c>
      <c r="L4000" t="s">
        <v>419832</v>
      </c>
      <c r="M4000" t="s">
        <v>419833</v>
      </c>
      <c r="N4000" t="s">
        <v>419834</v>
      </c>
      <c r="O4000" t="s">
        <v>419835</v>
      </c>
      <c r="P4000" t="s">
        <v>419836</v>
      </c>
      <c r="Q4000" t="s">
        <v>419837</v>
      </c>
      <c r="R4000" t="s">
        <v>419838</v>
      </c>
      <c r="S4000" t="s">
        <v>419839</v>
      </c>
      <c r="T4000" t="s">
        <v>419840</v>
      </c>
      <c r="U4000" t="s">
        <v>419841</v>
      </c>
      <c r="V4000" t="s">
        <v>419842</v>
      </c>
      <c r="W4000" t="s">
        <v>419843</v>
      </c>
      <c r="X4000" t="s">
        <v>419844</v>
      </c>
      <c r="Y4000" t="s">
        <v>419845</v>
      </c>
      <c r="Z4000" t="s">
        <v>419846</v>
      </c>
      <c r="AA4000" t="s">
        <v>419847</v>
      </c>
      <c r="AB4000" t="s">
        <v>419848</v>
      </c>
      <c r="AC4000" t="s">
        <v>419849</v>
      </c>
      <c r="AD4000" t="s">
        <v>419850</v>
      </c>
      <c r="AE4000" t="s">
        <v>419851</v>
      </c>
      <c r="AF4000" t="s">
        <v>419852</v>
      </c>
      <c r="AG4000" t="s">
        <v>419853</v>
      </c>
      <c r="AH4000" t="s">
        <v>419854</v>
      </c>
      <c r="AI4000" t="s">
        <v>419855</v>
      </c>
      <c r="AJ4000" t="s">
        <v>419856</v>
      </c>
      <c r="AK4000" t="s">
        <v>419857</v>
      </c>
      <c r="AL4000" t="s">
        <v>419858</v>
      </c>
      <c r="AM4000" t="s">
        <v>419859</v>
      </c>
      <c r="AN4000" t="s">
        <v>419860</v>
      </c>
      <c r="AO4000" t="s">
        <v>419861</v>
      </c>
      <c r="AP4000" t="s">
        <v>419862</v>
      </c>
      <c r="AQ4000" t="s">
        <v>419863</v>
      </c>
      <c r="AR4000" t="s">
        <v>419864</v>
      </c>
      <c r="AS4000" t="s">
        <v>419865</v>
      </c>
      <c r="AT4000" t="s">
        <v>419866</v>
      </c>
      <c r="AU4000" t="s">
        <v>419867</v>
      </c>
      <c r="AV4000" t="s">
        <v>419868</v>
      </c>
      <c r="AW4000" t="s">
        <v>419869</v>
      </c>
      <c r="AX4000" t="s">
        <v>419870</v>
      </c>
      <c r="AY4000" t="s">
        <v>419871</v>
      </c>
      <c r="AZ4000" t="s">
        <v>419872</v>
      </c>
      <c r="BA4000" t="s">
        <v>419873</v>
      </c>
      <c r="BB4000" t="s">
        <v>419874</v>
      </c>
      <c r="BC4000" t="s">
        <v>419875</v>
      </c>
      <c r="BD4000" t="s">
        <v>419876</v>
      </c>
      <c r="BE4000" t="s">
        <v>419877</v>
      </c>
      <c r="BF4000" t="s">
        <v>419878</v>
      </c>
      <c r="BG4000" t="s">
        <v>419879</v>
      </c>
      <c r="BH4000" t="s">
        <v>419880</v>
      </c>
      <c r="BI4000" t="s">
        <v>419881</v>
      </c>
      <c r="BJ4000" t="s">
        <v>419882</v>
      </c>
      <c r="BK4000" t="s">
        <v>419883</v>
      </c>
      <c r="BL4000" t="s">
        <v>419884</v>
      </c>
      <c r="BM4000" t="s">
        <v>419885</v>
      </c>
      <c r="BN4000" t="s">
        <v>419886</v>
      </c>
      <c r="BO4000" t="s">
        <v>419887</v>
      </c>
      <c r="BP4000" t="s">
        <v>419888</v>
      </c>
      <c r="BQ4000" t="s">
        <v>419889</v>
      </c>
      <c r="BR4000" t="s">
        <v>419890</v>
      </c>
      <c r="BS4000" t="s">
        <v>419891</v>
      </c>
      <c r="BT4000" t="s">
        <v>419892</v>
      </c>
      <c r="BU4000" t="s">
        <v>419893</v>
      </c>
      <c r="BV4000" t="s">
        <v>419894</v>
      </c>
      <c r="BW4000" t="s">
        <v>419895</v>
      </c>
      <c r="BX4000" t="s">
        <v>419896</v>
      </c>
      <c r="BY4000" t="s">
        <v>419897</v>
      </c>
      <c r="BZ4000" t="s">
        <v>419898</v>
      </c>
      <c r="CA4000" t="s">
        <v>419899</v>
      </c>
      <c r="CB4000" t="s">
        <v>419900</v>
      </c>
      <c r="CC4000" t="s">
        <v>419901</v>
      </c>
      <c r="CD4000" t="s">
        <v>419902</v>
      </c>
      <c r="CE4000" t="s">
        <v>419903</v>
      </c>
      <c r="CF4000" t="s">
        <v>419904</v>
      </c>
      <c r="CG4000" t="s">
        <v>419905</v>
      </c>
      <c r="CH4000" t="s">
        <v>419906</v>
      </c>
      <c r="CI4000" t="s">
        <v>419907</v>
      </c>
      <c r="CJ4000" t="s">
        <v>419908</v>
      </c>
      <c r="CK4000" t="s">
        <v>419909</v>
      </c>
      <c r="CL4000" t="s">
        <v>419910</v>
      </c>
      <c r="CM4000" t="s">
        <v>419911</v>
      </c>
      <c r="CN4000" t="s">
        <v>419912</v>
      </c>
      <c r="CO4000" t="s">
        <v>419913</v>
      </c>
      <c r="CP4000" t="s">
        <v>419914</v>
      </c>
      <c r="CQ4000" t="s">
        <v>419915</v>
      </c>
      <c r="CR4000" t="s">
        <v>419916</v>
      </c>
      <c r="CS4000" t="s">
        <v>419917</v>
      </c>
      <c r="CT4000" t="s">
        <v>419918</v>
      </c>
      <c r="CU4000" t="s">
        <v>419919</v>
      </c>
      <c r="CV4000" t="s">
        <v>419920</v>
      </c>
      <c r="CW4000" t="s">
        <v>419921</v>
      </c>
      <c r="CX4000" t="s">
        <v>419922</v>
      </c>
      <c r="CY4000" t="s">
        <v>419923</v>
      </c>
      <c r="CZ4000" t="s">
        <v>419924</v>
      </c>
      <c r="DA4000" t="s">
        <v>419925</v>
      </c>
    </row>
    <row r="4001" spans="1:105" x14ac:dyDescent="0.25">
      <c r="A4001" t="s">
        <v>419926</v>
      </c>
      <c r="B4001" t="s">
        <v>419927</v>
      </c>
      <c r="C4001" t="s">
        <v>419928</v>
      </c>
      <c r="D4001" t="s">
        <v>419929</v>
      </c>
      <c r="E4001" t="s">
        <v>419930</v>
      </c>
      <c r="F4001" t="s">
        <v>419931</v>
      </c>
      <c r="G4001" t="s">
        <v>419932</v>
      </c>
      <c r="H4001" t="s">
        <v>419933</v>
      </c>
      <c r="I4001" t="s">
        <v>419934</v>
      </c>
      <c r="J4001" t="s">
        <v>419935</v>
      </c>
      <c r="K4001" t="s">
        <v>419936</v>
      </c>
      <c r="L4001" t="s">
        <v>419937</v>
      </c>
      <c r="M4001" t="s">
        <v>419938</v>
      </c>
      <c r="N4001" t="s">
        <v>419939</v>
      </c>
      <c r="O4001" t="s">
        <v>419940</v>
      </c>
      <c r="P4001" t="s">
        <v>419941</v>
      </c>
      <c r="Q4001" t="s">
        <v>419942</v>
      </c>
      <c r="R4001" t="s">
        <v>419943</v>
      </c>
      <c r="S4001" t="s">
        <v>419944</v>
      </c>
      <c r="T4001" t="s">
        <v>419945</v>
      </c>
      <c r="U4001" t="s">
        <v>419946</v>
      </c>
      <c r="V4001" t="s">
        <v>419947</v>
      </c>
      <c r="W4001" t="s">
        <v>419948</v>
      </c>
      <c r="X4001" t="s">
        <v>419949</v>
      </c>
      <c r="Y4001" t="s">
        <v>419950</v>
      </c>
      <c r="Z4001" t="s">
        <v>419951</v>
      </c>
      <c r="AA4001" t="s">
        <v>419952</v>
      </c>
      <c r="AB4001" t="s">
        <v>419953</v>
      </c>
      <c r="AC4001" t="s">
        <v>419954</v>
      </c>
      <c r="AD4001" t="s">
        <v>419955</v>
      </c>
      <c r="AE4001" t="s">
        <v>419956</v>
      </c>
      <c r="AF4001" t="s">
        <v>419957</v>
      </c>
      <c r="AG4001" t="s">
        <v>419958</v>
      </c>
      <c r="AH4001" t="s">
        <v>419959</v>
      </c>
      <c r="AI4001" t="s">
        <v>419960</v>
      </c>
      <c r="AJ4001" t="s">
        <v>419961</v>
      </c>
      <c r="AK4001" t="s">
        <v>419962</v>
      </c>
      <c r="AL4001" t="s">
        <v>419963</v>
      </c>
      <c r="AM4001" t="s">
        <v>419964</v>
      </c>
      <c r="AN4001" t="s">
        <v>419965</v>
      </c>
      <c r="AO4001" t="s">
        <v>419966</v>
      </c>
      <c r="AP4001" t="s">
        <v>419967</v>
      </c>
      <c r="AQ4001" t="s">
        <v>419968</v>
      </c>
      <c r="AR4001" t="s">
        <v>419969</v>
      </c>
      <c r="AS4001" t="s">
        <v>419970</v>
      </c>
      <c r="AT4001" t="s">
        <v>419971</v>
      </c>
      <c r="AU4001" t="s">
        <v>419972</v>
      </c>
      <c r="AV4001" t="s">
        <v>419973</v>
      </c>
      <c r="AW4001" t="s">
        <v>419974</v>
      </c>
      <c r="AX4001" t="s">
        <v>419975</v>
      </c>
      <c r="AY4001" t="s">
        <v>419976</v>
      </c>
      <c r="AZ4001" t="s">
        <v>419977</v>
      </c>
      <c r="BA4001" t="s">
        <v>419978</v>
      </c>
      <c r="BB4001" t="s">
        <v>419979</v>
      </c>
      <c r="BC4001" t="s">
        <v>419980</v>
      </c>
      <c r="BD4001" t="s">
        <v>419981</v>
      </c>
      <c r="BE4001" t="s">
        <v>419982</v>
      </c>
      <c r="BF4001" t="s">
        <v>419983</v>
      </c>
      <c r="BG4001" t="s">
        <v>419984</v>
      </c>
      <c r="BH4001" t="s">
        <v>419985</v>
      </c>
      <c r="BI4001" t="s">
        <v>419986</v>
      </c>
      <c r="BJ4001" t="s">
        <v>419987</v>
      </c>
      <c r="BK4001" t="s">
        <v>419988</v>
      </c>
      <c r="BL4001" t="s">
        <v>419989</v>
      </c>
      <c r="BM4001" t="s">
        <v>419990</v>
      </c>
      <c r="BN4001" t="s">
        <v>419991</v>
      </c>
      <c r="BO4001" t="s">
        <v>419992</v>
      </c>
      <c r="BP4001" t="s">
        <v>419993</v>
      </c>
      <c r="BQ4001" t="s">
        <v>419994</v>
      </c>
      <c r="BR4001" t="s">
        <v>419995</v>
      </c>
      <c r="BS4001" t="s">
        <v>419996</v>
      </c>
      <c r="BT4001" t="s">
        <v>419997</v>
      </c>
      <c r="BU4001" t="s">
        <v>419998</v>
      </c>
      <c r="BV4001" t="s">
        <v>419999</v>
      </c>
      <c r="BW4001" t="s">
        <v>420000</v>
      </c>
      <c r="BX4001" t="s">
        <v>420001</v>
      </c>
      <c r="BY4001" t="s">
        <v>420002</v>
      </c>
      <c r="BZ4001" t="s">
        <v>420003</v>
      </c>
      <c r="CA4001" t="s">
        <v>420004</v>
      </c>
      <c r="CB4001" t="s">
        <v>420005</v>
      </c>
      <c r="CC4001" t="s">
        <v>420006</v>
      </c>
      <c r="CD4001" t="s">
        <v>420007</v>
      </c>
      <c r="CE4001" t="s">
        <v>420008</v>
      </c>
      <c r="CF4001" t="s">
        <v>420009</v>
      </c>
      <c r="CG4001" t="s">
        <v>420010</v>
      </c>
      <c r="CH4001" t="s">
        <v>420011</v>
      </c>
      <c r="CI4001" t="s">
        <v>420012</v>
      </c>
      <c r="CJ4001" t="s">
        <v>420013</v>
      </c>
      <c r="CK4001" t="s">
        <v>420014</v>
      </c>
      <c r="CL4001" t="s">
        <v>420015</v>
      </c>
      <c r="CM4001" t="s">
        <v>420016</v>
      </c>
      <c r="CN4001" t="s">
        <v>420017</v>
      </c>
      <c r="CO4001" t="s">
        <v>420018</v>
      </c>
      <c r="CP4001" t="s">
        <v>420019</v>
      </c>
      <c r="CQ4001" t="s">
        <v>420020</v>
      </c>
      <c r="CR4001" t="s">
        <v>420021</v>
      </c>
      <c r="CS4001" t="s">
        <v>420022</v>
      </c>
      <c r="CT4001" t="s">
        <v>420023</v>
      </c>
      <c r="CU4001" t="s">
        <v>420024</v>
      </c>
      <c r="CV4001" t="s">
        <v>420025</v>
      </c>
      <c r="CW4001" t="s">
        <v>420026</v>
      </c>
      <c r="CX4001" t="s">
        <v>420027</v>
      </c>
      <c r="CY4001" t="s">
        <v>420028</v>
      </c>
      <c r="CZ4001" t="s">
        <v>420029</v>
      </c>
      <c r="DA4001" t="s">
        <v>420030</v>
      </c>
    </row>
    <row r="4002" spans="1:105" x14ac:dyDescent="0.25">
      <c r="A4002" t="s">
        <v>420031</v>
      </c>
      <c r="B4002" t="s">
        <v>420032</v>
      </c>
      <c r="C4002" t="s">
        <v>420033</v>
      </c>
      <c r="D4002" t="s">
        <v>420034</v>
      </c>
      <c r="E4002" t="s">
        <v>420035</v>
      </c>
      <c r="F4002" t="s">
        <v>420036</v>
      </c>
      <c r="G4002" t="s">
        <v>420037</v>
      </c>
      <c r="H4002" t="s">
        <v>420038</v>
      </c>
      <c r="I4002" t="s">
        <v>420039</v>
      </c>
      <c r="J4002" t="s">
        <v>420040</v>
      </c>
      <c r="K4002" t="s">
        <v>420041</v>
      </c>
      <c r="L4002" t="s">
        <v>420042</v>
      </c>
      <c r="M4002" t="s">
        <v>420043</v>
      </c>
      <c r="N4002" t="s">
        <v>420044</v>
      </c>
      <c r="O4002" t="s">
        <v>420045</v>
      </c>
      <c r="P4002" t="s">
        <v>420046</v>
      </c>
      <c r="Q4002" t="s">
        <v>420047</v>
      </c>
      <c r="R4002" t="s">
        <v>420048</v>
      </c>
      <c r="S4002" t="s">
        <v>420049</v>
      </c>
      <c r="T4002" t="s">
        <v>420050</v>
      </c>
      <c r="U4002" t="s">
        <v>420051</v>
      </c>
      <c r="V4002" t="s">
        <v>420052</v>
      </c>
      <c r="W4002" t="s">
        <v>420053</v>
      </c>
      <c r="X4002" t="s">
        <v>420054</v>
      </c>
      <c r="Y4002" t="s">
        <v>420055</v>
      </c>
      <c r="Z4002" t="s">
        <v>420056</v>
      </c>
      <c r="AA4002" t="s">
        <v>420057</v>
      </c>
      <c r="AB4002" t="s">
        <v>420058</v>
      </c>
      <c r="AC4002" t="s">
        <v>420059</v>
      </c>
      <c r="AD4002" t="s">
        <v>420060</v>
      </c>
      <c r="AE4002" t="s">
        <v>420061</v>
      </c>
      <c r="AF4002" t="s">
        <v>420062</v>
      </c>
      <c r="AG4002" t="s">
        <v>420063</v>
      </c>
      <c r="AH4002" t="s">
        <v>420064</v>
      </c>
      <c r="AI4002" t="s">
        <v>420065</v>
      </c>
      <c r="AJ4002" t="s">
        <v>420066</v>
      </c>
      <c r="AK4002" t="s">
        <v>420067</v>
      </c>
      <c r="AL4002" t="s">
        <v>420068</v>
      </c>
      <c r="AM4002" t="s">
        <v>420069</v>
      </c>
      <c r="AN4002" t="s">
        <v>420070</v>
      </c>
      <c r="AO4002" t="s">
        <v>420071</v>
      </c>
      <c r="AP4002" t="s">
        <v>420072</v>
      </c>
      <c r="AQ4002" t="s">
        <v>420073</v>
      </c>
      <c r="AR4002" t="s">
        <v>420074</v>
      </c>
      <c r="AS4002" t="s">
        <v>420075</v>
      </c>
      <c r="AT4002" t="s">
        <v>420076</v>
      </c>
      <c r="AU4002" t="s">
        <v>420077</v>
      </c>
      <c r="AV4002" t="s">
        <v>420078</v>
      </c>
      <c r="AW4002" t="s">
        <v>420079</v>
      </c>
      <c r="AX4002" t="s">
        <v>420080</v>
      </c>
      <c r="AY4002" t="s">
        <v>420081</v>
      </c>
      <c r="AZ4002" t="s">
        <v>420082</v>
      </c>
      <c r="BA4002" t="s">
        <v>420083</v>
      </c>
      <c r="BB4002" t="s">
        <v>420084</v>
      </c>
      <c r="BC4002" t="s">
        <v>420085</v>
      </c>
      <c r="BD4002" t="s">
        <v>420086</v>
      </c>
      <c r="BE4002" t="s">
        <v>420087</v>
      </c>
      <c r="BF4002" t="s">
        <v>420088</v>
      </c>
      <c r="BG4002" t="s">
        <v>420089</v>
      </c>
      <c r="BH4002" t="s">
        <v>420090</v>
      </c>
      <c r="BI4002" t="s">
        <v>420091</v>
      </c>
      <c r="BJ4002" t="s">
        <v>420092</v>
      </c>
      <c r="BK4002" t="s">
        <v>420093</v>
      </c>
      <c r="BL4002" t="s">
        <v>420094</v>
      </c>
      <c r="BM4002" t="s">
        <v>420095</v>
      </c>
      <c r="BN4002" t="s">
        <v>420096</v>
      </c>
      <c r="BO4002" t="s">
        <v>420097</v>
      </c>
      <c r="BP4002" t="s">
        <v>420098</v>
      </c>
      <c r="BQ4002" t="s">
        <v>420099</v>
      </c>
      <c r="BR4002" t="s">
        <v>420100</v>
      </c>
      <c r="BS4002" t="s">
        <v>420101</v>
      </c>
      <c r="BT4002" t="s">
        <v>420102</v>
      </c>
      <c r="BU4002" t="s">
        <v>420103</v>
      </c>
      <c r="BV4002" t="s">
        <v>420104</v>
      </c>
      <c r="BW4002" t="s">
        <v>420105</v>
      </c>
      <c r="BX4002" t="s">
        <v>420106</v>
      </c>
      <c r="BY4002" t="s">
        <v>420107</v>
      </c>
      <c r="BZ4002" t="s">
        <v>420108</v>
      </c>
      <c r="CA4002" t="s">
        <v>420109</v>
      </c>
      <c r="CB4002" t="s">
        <v>420110</v>
      </c>
      <c r="CC4002" t="s">
        <v>420111</v>
      </c>
      <c r="CD4002" t="s">
        <v>420112</v>
      </c>
      <c r="CE4002" t="s">
        <v>420113</v>
      </c>
      <c r="CF4002" t="s">
        <v>420114</v>
      </c>
      <c r="CG4002" t="s">
        <v>420115</v>
      </c>
      <c r="CH4002" t="s">
        <v>420116</v>
      </c>
      <c r="CI4002" t="s">
        <v>420117</v>
      </c>
      <c r="CJ4002" t="s">
        <v>420118</v>
      </c>
      <c r="CK4002" t="s">
        <v>420119</v>
      </c>
      <c r="CL4002" t="s">
        <v>420120</v>
      </c>
      <c r="CM4002" t="s">
        <v>420121</v>
      </c>
      <c r="CN4002" t="s">
        <v>420122</v>
      </c>
      <c r="CO4002" t="s">
        <v>420123</v>
      </c>
      <c r="CP4002" t="s">
        <v>420124</v>
      </c>
      <c r="CQ4002" t="s">
        <v>420125</v>
      </c>
      <c r="CR4002" t="s">
        <v>420126</v>
      </c>
      <c r="CS4002" t="s">
        <v>420127</v>
      </c>
      <c r="CT4002" t="s">
        <v>420128</v>
      </c>
      <c r="CU4002" t="s">
        <v>420129</v>
      </c>
      <c r="CV4002" t="s">
        <v>420130</v>
      </c>
      <c r="CW4002" t="s">
        <v>420131</v>
      </c>
      <c r="CX4002" t="s">
        <v>420132</v>
      </c>
      <c r="CY4002" t="s">
        <v>420133</v>
      </c>
      <c r="CZ4002" t="s">
        <v>420134</v>
      </c>
      <c r="DA4002" t="s">
        <v>420135</v>
      </c>
    </row>
    <row r="4003" spans="1:105" x14ac:dyDescent="0.25">
      <c r="A4003" t="s">
        <v>420136</v>
      </c>
      <c r="B4003" t="s">
        <v>420137</v>
      </c>
      <c r="C4003" t="s">
        <v>420138</v>
      </c>
      <c r="D4003" t="s">
        <v>420139</v>
      </c>
      <c r="E4003" t="s">
        <v>420140</v>
      </c>
      <c r="F4003" t="s">
        <v>420141</v>
      </c>
      <c r="G4003" t="s">
        <v>420142</v>
      </c>
      <c r="H4003" t="s">
        <v>420143</v>
      </c>
      <c r="I4003" t="s">
        <v>420144</v>
      </c>
      <c r="J4003" t="s">
        <v>420145</v>
      </c>
      <c r="K4003" t="s">
        <v>420146</v>
      </c>
      <c r="L4003" t="s">
        <v>420147</v>
      </c>
      <c r="M4003" t="s">
        <v>420148</v>
      </c>
      <c r="N4003" t="s">
        <v>420149</v>
      </c>
      <c r="O4003" t="s">
        <v>420150</v>
      </c>
      <c r="P4003" t="s">
        <v>420151</v>
      </c>
      <c r="Q4003" t="s">
        <v>420152</v>
      </c>
      <c r="R4003" t="s">
        <v>420153</v>
      </c>
      <c r="S4003" t="s">
        <v>420154</v>
      </c>
      <c r="T4003" t="s">
        <v>420155</v>
      </c>
      <c r="U4003" t="s">
        <v>420156</v>
      </c>
      <c r="V4003" t="s">
        <v>420157</v>
      </c>
      <c r="W4003" t="s">
        <v>420158</v>
      </c>
      <c r="X4003" t="s">
        <v>420159</v>
      </c>
      <c r="Y4003" t="s">
        <v>420160</v>
      </c>
      <c r="Z4003" t="s">
        <v>420161</v>
      </c>
      <c r="AA4003" t="s">
        <v>420162</v>
      </c>
      <c r="AB4003" t="s">
        <v>420163</v>
      </c>
      <c r="AC4003" t="s">
        <v>420164</v>
      </c>
      <c r="AD4003" t="s">
        <v>420165</v>
      </c>
      <c r="AE4003" t="s">
        <v>420166</v>
      </c>
      <c r="AF4003" t="s">
        <v>420167</v>
      </c>
      <c r="AG4003" t="s">
        <v>420168</v>
      </c>
      <c r="AH4003" t="s">
        <v>420169</v>
      </c>
      <c r="AI4003" t="s">
        <v>420170</v>
      </c>
      <c r="AJ4003" t="s">
        <v>420171</v>
      </c>
      <c r="AK4003" t="s">
        <v>420172</v>
      </c>
      <c r="AL4003" t="s">
        <v>420173</v>
      </c>
      <c r="AM4003" t="s">
        <v>420174</v>
      </c>
      <c r="AN4003" t="s">
        <v>420175</v>
      </c>
      <c r="AO4003" t="s">
        <v>420176</v>
      </c>
      <c r="AP4003" t="s">
        <v>420177</v>
      </c>
      <c r="AQ4003" t="s">
        <v>420178</v>
      </c>
      <c r="AR4003" t="s">
        <v>420179</v>
      </c>
      <c r="AS4003" t="s">
        <v>420180</v>
      </c>
      <c r="AT4003" t="s">
        <v>420181</v>
      </c>
      <c r="AU4003" t="s">
        <v>420182</v>
      </c>
      <c r="AV4003" t="s">
        <v>420183</v>
      </c>
      <c r="AW4003" t="s">
        <v>420184</v>
      </c>
      <c r="AX4003" t="s">
        <v>420185</v>
      </c>
      <c r="AY4003" t="s">
        <v>420186</v>
      </c>
      <c r="AZ4003" t="s">
        <v>420187</v>
      </c>
      <c r="BA4003" t="s">
        <v>420188</v>
      </c>
      <c r="BB4003" t="s">
        <v>420189</v>
      </c>
      <c r="BC4003" t="s">
        <v>420190</v>
      </c>
      <c r="BD4003" t="s">
        <v>420191</v>
      </c>
      <c r="BE4003" t="s">
        <v>420192</v>
      </c>
      <c r="BF4003" t="s">
        <v>420193</v>
      </c>
      <c r="BG4003" t="s">
        <v>420194</v>
      </c>
      <c r="BH4003" t="s">
        <v>420195</v>
      </c>
      <c r="BI4003" t="s">
        <v>420196</v>
      </c>
      <c r="BJ4003" t="s">
        <v>420197</v>
      </c>
      <c r="BK4003" t="s">
        <v>420198</v>
      </c>
      <c r="BL4003" t="s">
        <v>420199</v>
      </c>
      <c r="BM4003" t="s">
        <v>420200</v>
      </c>
      <c r="BN4003" t="s">
        <v>420201</v>
      </c>
      <c r="BO4003" t="s">
        <v>420202</v>
      </c>
      <c r="BP4003" t="s">
        <v>420203</v>
      </c>
      <c r="BQ4003" t="s">
        <v>420204</v>
      </c>
      <c r="BR4003" t="s">
        <v>420205</v>
      </c>
      <c r="BS4003" t="s">
        <v>420206</v>
      </c>
      <c r="BT4003" t="s">
        <v>420207</v>
      </c>
      <c r="BU4003" t="s">
        <v>420208</v>
      </c>
      <c r="BV4003" t="s">
        <v>420209</v>
      </c>
      <c r="BW4003" t="s">
        <v>420210</v>
      </c>
      <c r="BX4003" t="s">
        <v>420211</v>
      </c>
      <c r="BY4003" t="s">
        <v>420212</v>
      </c>
      <c r="BZ4003" t="s">
        <v>420213</v>
      </c>
      <c r="CA4003" t="s">
        <v>420214</v>
      </c>
      <c r="CB4003" t="s">
        <v>420215</v>
      </c>
      <c r="CC4003" t="s">
        <v>420216</v>
      </c>
      <c r="CD4003" t="s">
        <v>420217</v>
      </c>
      <c r="CE4003" t="s">
        <v>420218</v>
      </c>
      <c r="CF4003" t="s">
        <v>420219</v>
      </c>
      <c r="CG4003" t="s">
        <v>420220</v>
      </c>
      <c r="CH4003" t="s">
        <v>420221</v>
      </c>
      <c r="CI4003" t="s">
        <v>420222</v>
      </c>
      <c r="CJ4003" t="s">
        <v>420223</v>
      </c>
      <c r="CK4003" t="s">
        <v>420224</v>
      </c>
      <c r="CL4003" t="s">
        <v>420225</v>
      </c>
      <c r="CM4003" t="s">
        <v>420226</v>
      </c>
      <c r="CN4003" t="s">
        <v>420227</v>
      </c>
      <c r="CO4003" t="s">
        <v>420228</v>
      </c>
      <c r="CP4003" t="s">
        <v>420229</v>
      </c>
      <c r="CQ4003" t="s">
        <v>420230</v>
      </c>
      <c r="CR4003" t="s">
        <v>420231</v>
      </c>
      <c r="CS4003" t="s">
        <v>420232</v>
      </c>
      <c r="CT4003" t="s">
        <v>420233</v>
      </c>
      <c r="CU4003" t="s">
        <v>420234</v>
      </c>
      <c r="CV4003" t="s">
        <v>420235</v>
      </c>
      <c r="CW4003" t="s">
        <v>420236</v>
      </c>
      <c r="CX4003" t="s">
        <v>420237</v>
      </c>
      <c r="CY4003" t="s">
        <v>420238</v>
      </c>
      <c r="CZ4003" t="s">
        <v>420239</v>
      </c>
      <c r="DA4003" t="s">
        <v>420240</v>
      </c>
    </row>
    <row r="4004" spans="1:105" x14ac:dyDescent="0.25">
      <c r="A4004" t="s">
        <v>420241</v>
      </c>
      <c r="B4004" t="s">
        <v>420242</v>
      </c>
      <c r="C4004" t="s">
        <v>420243</v>
      </c>
      <c r="D4004" t="s">
        <v>420244</v>
      </c>
      <c r="E4004" t="s">
        <v>420245</v>
      </c>
      <c r="F4004" t="s">
        <v>420246</v>
      </c>
      <c r="G4004" t="s">
        <v>420247</v>
      </c>
      <c r="H4004" t="s">
        <v>420248</v>
      </c>
      <c r="I4004" t="s">
        <v>420249</v>
      </c>
      <c r="J4004" t="s">
        <v>420250</v>
      </c>
      <c r="K4004" t="s">
        <v>420251</v>
      </c>
      <c r="L4004" t="s">
        <v>420252</v>
      </c>
      <c r="M4004" t="s">
        <v>420253</v>
      </c>
      <c r="N4004" t="s">
        <v>420254</v>
      </c>
      <c r="O4004" t="s">
        <v>420255</v>
      </c>
      <c r="P4004" t="s">
        <v>420256</v>
      </c>
      <c r="Q4004" t="s">
        <v>420257</v>
      </c>
      <c r="R4004" t="s">
        <v>420258</v>
      </c>
      <c r="S4004" t="s">
        <v>420259</v>
      </c>
      <c r="T4004" t="s">
        <v>420260</v>
      </c>
      <c r="U4004" t="s">
        <v>420261</v>
      </c>
      <c r="V4004" t="s">
        <v>420262</v>
      </c>
      <c r="W4004" t="s">
        <v>420263</v>
      </c>
      <c r="X4004" t="s">
        <v>420264</v>
      </c>
      <c r="Y4004" t="s">
        <v>420265</v>
      </c>
      <c r="Z4004" t="s">
        <v>420266</v>
      </c>
      <c r="AA4004" t="s">
        <v>420267</v>
      </c>
      <c r="AB4004" t="s">
        <v>420268</v>
      </c>
      <c r="AC4004" t="s">
        <v>420269</v>
      </c>
      <c r="AD4004" t="s">
        <v>420270</v>
      </c>
      <c r="AE4004" t="s">
        <v>420271</v>
      </c>
      <c r="AF4004" t="s">
        <v>420272</v>
      </c>
      <c r="AG4004" t="s">
        <v>420273</v>
      </c>
      <c r="AH4004" t="s">
        <v>420274</v>
      </c>
      <c r="AI4004" t="s">
        <v>420275</v>
      </c>
      <c r="AJ4004" t="s">
        <v>420276</v>
      </c>
      <c r="AK4004" t="s">
        <v>420277</v>
      </c>
      <c r="AL4004" t="s">
        <v>420278</v>
      </c>
      <c r="AM4004" t="s">
        <v>420279</v>
      </c>
      <c r="AN4004" t="s">
        <v>420280</v>
      </c>
      <c r="AO4004" t="s">
        <v>420281</v>
      </c>
      <c r="AP4004" t="s">
        <v>420282</v>
      </c>
      <c r="AQ4004" t="s">
        <v>420283</v>
      </c>
      <c r="AR4004" t="s">
        <v>420284</v>
      </c>
      <c r="AS4004" t="s">
        <v>420285</v>
      </c>
      <c r="AT4004" t="s">
        <v>420286</v>
      </c>
      <c r="AU4004" t="s">
        <v>420287</v>
      </c>
      <c r="AV4004" t="s">
        <v>420288</v>
      </c>
      <c r="AW4004" t="s">
        <v>420289</v>
      </c>
      <c r="AX4004" t="s">
        <v>420290</v>
      </c>
      <c r="AY4004" t="s">
        <v>420291</v>
      </c>
      <c r="AZ4004" t="s">
        <v>420292</v>
      </c>
      <c r="BA4004" t="s">
        <v>420293</v>
      </c>
      <c r="BB4004" t="s">
        <v>420294</v>
      </c>
      <c r="BC4004" t="s">
        <v>420295</v>
      </c>
      <c r="BD4004" t="s">
        <v>420296</v>
      </c>
      <c r="BE4004" t="s">
        <v>420297</v>
      </c>
      <c r="BF4004" t="s">
        <v>420298</v>
      </c>
      <c r="BG4004" t="s">
        <v>420299</v>
      </c>
      <c r="BH4004" t="s">
        <v>420300</v>
      </c>
      <c r="BI4004" t="s">
        <v>420301</v>
      </c>
      <c r="BJ4004" t="s">
        <v>420302</v>
      </c>
      <c r="BK4004" t="s">
        <v>420303</v>
      </c>
      <c r="BL4004" t="s">
        <v>420304</v>
      </c>
      <c r="BM4004" t="s">
        <v>420305</v>
      </c>
      <c r="BN4004" t="s">
        <v>420306</v>
      </c>
      <c r="BO4004" t="s">
        <v>420307</v>
      </c>
      <c r="BP4004" t="s">
        <v>420308</v>
      </c>
      <c r="BQ4004" t="s">
        <v>420309</v>
      </c>
      <c r="BR4004" t="s">
        <v>420310</v>
      </c>
      <c r="BS4004" t="s">
        <v>420311</v>
      </c>
      <c r="BT4004" t="s">
        <v>420312</v>
      </c>
      <c r="BU4004" t="s">
        <v>420313</v>
      </c>
      <c r="BV4004" t="s">
        <v>420314</v>
      </c>
      <c r="BW4004" t="s">
        <v>420315</v>
      </c>
      <c r="BX4004" t="s">
        <v>420316</v>
      </c>
      <c r="BY4004" t="s">
        <v>420317</v>
      </c>
      <c r="BZ4004" t="s">
        <v>420318</v>
      </c>
      <c r="CA4004" t="s">
        <v>420319</v>
      </c>
      <c r="CB4004" t="s">
        <v>420320</v>
      </c>
      <c r="CC4004" t="s">
        <v>420321</v>
      </c>
      <c r="CD4004" t="s">
        <v>420322</v>
      </c>
      <c r="CE4004" t="s">
        <v>420323</v>
      </c>
      <c r="CF4004" t="s">
        <v>420324</v>
      </c>
      <c r="CG4004" t="s">
        <v>420325</v>
      </c>
      <c r="CH4004" t="s">
        <v>420326</v>
      </c>
      <c r="CI4004" t="s">
        <v>420327</v>
      </c>
      <c r="CJ4004" t="s">
        <v>420328</v>
      </c>
      <c r="CK4004" t="s">
        <v>420329</v>
      </c>
      <c r="CL4004" t="s">
        <v>420330</v>
      </c>
      <c r="CM4004" t="s">
        <v>420331</v>
      </c>
      <c r="CN4004" t="s">
        <v>420332</v>
      </c>
      <c r="CO4004" t="s">
        <v>420333</v>
      </c>
      <c r="CP4004" t="s">
        <v>420334</v>
      </c>
      <c r="CQ4004" t="s">
        <v>420335</v>
      </c>
      <c r="CR4004" t="s">
        <v>420336</v>
      </c>
      <c r="CS4004" t="s">
        <v>420337</v>
      </c>
      <c r="CT4004" t="s">
        <v>420338</v>
      </c>
      <c r="CU4004" t="s">
        <v>420339</v>
      </c>
      <c r="CV4004" t="s">
        <v>420340</v>
      </c>
      <c r="CW4004" t="s">
        <v>420341</v>
      </c>
      <c r="CX4004" t="s">
        <v>420342</v>
      </c>
      <c r="CY4004" t="s">
        <v>420343</v>
      </c>
      <c r="CZ4004" t="s">
        <v>420344</v>
      </c>
      <c r="DA4004" t="s">
        <v>420345</v>
      </c>
    </row>
    <row r="4005" spans="1:105" x14ac:dyDescent="0.25">
      <c r="A4005" t="s">
        <v>420346</v>
      </c>
      <c r="B4005" t="s">
        <v>420347</v>
      </c>
      <c r="C4005" t="s">
        <v>420348</v>
      </c>
      <c r="D4005" t="s">
        <v>420349</v>
      </c>
      <c r="E4005" t="s">
        <v>420350</v>
      </c>
      <c r="F4005" t="s">
        <v>420351</v>
      </c>
      <c r="G4005" t="s">
        <v>420352</v>
      </c>
      <c r="H4005" t="s">
        <v>420353</v>
      </c>
      <c r="I4005" t="s">
        <v>420354</v>
      </c>
      <c r="J4005" t="s">
        <v>420355</v>
      </c>
      <c r="K4005" t="s">
        <v>420356</v>
      </c>
      <c r="L4005" t="s">
        <v>420357</v>
      </c>
      <c r="M4005" t="s">
        <v>420358</v>
      </c>
      <c r="N4005" t="s">
        <v>420359</v>
      </c>
      <c r="O4005" t="s">
        <v>420360</v>
      </c>
      <c r="P4005" t="s">
        <v>420361</v>
      </c>
      <c r="Q4005" t="s">
        <v>420362</v>
      </c>
      <c r="R4005" t="s">
        <v>420363</v>
      </c>
      <c r="S4005" t="s">
        <v>420364</v>
      </c>
      <c r="T4005" t="s">
        <v>420365</v>
      </c>
      <c r="U4005" t="s">
        <v>420366</v>
      </c>
      <c r="V4005" t="s">
        <v>420367</v>
      </c>
      <c r="W4005" t="s">
        <v>420368</v>
      </c>
      <c r="X4005" t="s">
        <v>420369</v>
      </c>
      <c r="Y4005" t="s">
        <v>420370</v>
      </c>
      <c r="Z4005" t="s">
        <v>420371</v>
      </c>
      <c r="AA4005" t="s">
        <v>420372</v>
      </c>
      <c r="AB4005" t="s">
        <v>420373</v>
      </c>
      <c r="AC4005" t="s">
        <v>420374</v>
      </c>
      <c r="AD4005" t="s">
        <v>420375</v>
      </c>
      <c r="AE4005" t="s">
        <v>420376</v>
      </c>
      <c r="AF4005" t="s">
        <v>420377</v>
      </c>
      <c r="AG4005" t="s">
        <v>420378</v>
      </c>
      <c r="AH4005" t="s">
        <v>420379</v>
      </c>
      <c r="AI4005" t="s">
        <v>420380</v>
      </c>
      <c r="AJ4005" t="s">
        <v>420381</v>
      </c>
      <c r="AK4005" t="s">
        <v>420382</v>
      </c>
      <c r="AL4005" t="s">
        <v>420383</v>
      </c>
      <c r="AM4005" t="s">
        <v>420384</v>
      </c>
      <c r="AN4005" t="s">
        <v>420385</v>
      </c>
      <c r="AO4005" t="s">
        <v>420386</v>
      </c>
      <c r="AP4005" t="s">
        <v>420387</v>
      </c>
      <c r="AQ4005" t="s">
        <v>420388</v>
      </c>
      <c r="AR4005" t="s">
        <v>420389</v>
      </c>
      <c r="AS4005" t="s">
        <v>420390</v>
      </c>
      <c r="AT4005" t="s">
        <v>420391</v>
      </c>
      <c r="AU4005" t="s">
        <v>420392</v>
      </c>
      <c r="AV4005" t="s">
        <v>420393</v>
      </c>
      <c r="AW4005" t="s">
        <v>420394</v>
      </c>
      <c r="AX4005" t="s">
        <v>420395</v>
      </c>
      <c r="AY4005" t="s">
        <v>420396</v>
      </c>
      <c r="AZ4005" t="s">
        <v>420397</v>
      </c>
      <c r="BA4005" t="s">
        <v>420398</v>
      </c>
      <c r="BB4005" t="s">
        <v>420399</v>
      </c>
      <c r="BC4005" t="s">
        <v>420400</v>
      </c>
      <c r="BD4005" t="s">
        <v>420401</v>
      </c>
      <c r="BE4005" t="s">
        <v>420402</v>
      </c>
      <c r="BF4005" t="s">
        <v>420403</v>
      </c>
      <c r="BG4005" t="s">
        <v>420404</v>
      </c>
      <c r="BH4005" t="s">
        <v>420405</v>
      </c>
      <c r="BI4005" t="s">
        <v>420406</v>
      </c>
      <c r="BJ4005" t="s">
        <v>420407</v>
      </c>
      <c r="BK4005" t="s">
        <v>420408</v>
      </c>
      <c r="BL4005" t="s">
        <v>420409</v>
      </c>
      <c r="BM4005" t="s">
        <v>420410</v>
      </c>
      <c r="BN4005" t="s">
        <v>420411</v>
      </c>
      <c r="BO4005" t="s">
        <v>420412</v>
      </c>
      <c r="BP4005" t="s">
        <v>420413</v>
      </c>
      <c r="BQ4005" t="s">
        <v>420414</v>
      </c>
      <c r="BR4005" t="s">
        <v>420415</v>
      </c>
      <c r="BS4005" t="s">
        <v>420416</v>
      </c>
      <c r="BT4005" t="s">
        <v>420417</v>
      </c>
      <c r="BU4005" t="s">
        <v>420418</v>
      </c>
      <c r="BV4005" t="s">
        <v>420419</v>
      </c>
      <c r="BW4005" t="s">
        <v>420420</v>
      </c>
      <c r="BX4005" t="s">
        <v>420421</v>
      </c>
      <c r="BY4005" t="s">
        <v>420422</v>
      </c>
      <c r="BZ4005" t="s">
        <v>420423</v>
      </c>
      <c r="CA4005" t="s">
        <v>420424</v>
      </c>
      <c r="CB4005" t="s">
        <v>420425</v>
      </c>
      <c r="CC4005" t="s">
        <v>420426</v>
      </c>
      <c r="CD4005" t="s">
        <v>420427</v>
      </c>
      <c r="CE4005" t="s">
        <v>420428</v>
      </c>
      <c r="CF4005" t="s">
        <v>420429</v>
      </c>
      <c r="CG4005" t="s">
        <v>420430</v>
      </c>
      <c r="CH4005" t="s">
        <v>420431</v>
      </c>
      <c r="CI4005" t="s">
        <v>420432</v>
      </c>
      <c r="CJ4005" t="s">
        <v>420433</v>
      </c>
      <c r="CK4005" t="s">
        <v>420434</v>
      </c>
      <c r="CL4005" t="s">
        <v>420435</v>
      </c>
      <c r="CM4005" t="s">
        <v>420436</v>
      </c>
      <c r="CN4005" t="s">
        <v>420437</v>
      </c>
      <c r="CO4005" t="s">
        <v>420438</v>
      </c>
      <c r="CP4005" t="s">
        <v>420439</v>
      </c>
      <c r="CQ4005" t="s">
        <v>420440</v>
      </c>
      <c r="CR4005" t="s">
        <v>420441</v>
      </c>
      <c r="CS4005" t="s">
        <v>420442</v>
      </c>
      <c r="CT4005" t="s">
        <v>420443</v>
      </c>
      <c r="CU4005" t="s">
        <v>420444</v>
      </c>
      <c r="CV4005" t="s">
        <v>420445</v>
      </c>
      <c r="CW4005" t="s">
        <v>420446</v>
      </c>
      <c r="CX4005" t="s">
        <v>420447</v>
      </c>
      <c r="CY4005" t="s">
        <v>420448</v>
      </c>
      <c r="CZ4005" t="s">
        <v>420449</v>
      </c>
      <c r="DA4005" t="s">
        <v>420450</v>
      </c>
    </row>
    <row r="4006" spans="1:105" x14ac:dyDescent="0.25">
      <c r="A4006" t="s">
        <v>420451</v>
      </c>
      <c r="B4006" t="s">
        <v>420452</v>
      </c>
      <c r="C4006" t="s">
        <v>420453</v>
      </c>
      <c r="D4006" t="s">
        <v>420454</v>
      </c>
      <c r="E4006" t="s">
        <v>420455</v>
      </c>
      <c r="F4006" t="s">
        <v>420456</v>
      </c>
      <c r="G4006" t="s">
        <v>420457</v>
      </c>
      <c r="H4006" t="s">
        <v>420458</v>
      </c>
      <c r="I4006" t="s">
        <v>420459</v>
      </c>
      <c r="J4006" t="s">
        <v>420460</v>
      </c>
      <c r="K4006" t="s">
        <v>420461</v>
      </c>
      <c r="L4006" t="s">
        <v>420462</v>
      </c>
      <c r="M4006" t="s">
        <v>420463</v>
      </c>
      <c r="N4006" t="s">
        <v>420464</v>
      </c>
      <c r="O4006" t="s">
        <v>420465</v>
      </c>
      <c r="P4006" t="s">
        <v>420466</v>
      </c>
      <c r="Q4006" t="s">
        <v>420467</v>
      </c>
      <c r="R4006" t="s">
        <v>420468</v>
      </c>
      <c r="S4006" t="s">
        <v>420469</v>
      </c>
      <c r="T4006" t="s">
        <v>420470</v>
      </c>
      <c r="U4006" t="s">
        <v>420471</v>
      </c>
      <c r="V4006" t="s">
        <v>420472</v>
      </c>
      <c r="W4006" t="s">
        <v>420473</v>
      </c>
      <c r="X4006" t="s">
        <v>420474</v>
      </c>
      <c r="Y4006" t="s">
        <v>420475</v>
      </c>
      <c r="Z4006" t="s">
        <v>420476</v>
      </c>
      <c r="AA4006" t="s">
        <v>420477</v>
      </c>
      <c r="AB4006" t="s">
        <v>420478</v>
      </c>
      <c r="AC4006" t="s">
        <v>420479</v>
      </c>
      <c r="AD4006" t="s">
        <v>420480</v>
      </c>
      <c r="AE4006" t="s">
        <v>420481</v>
      </c>
      <c r="AF4006" t="s">
        <v>420482</v>
      </c>
      <c r="AG4006" t="s">
        <v>420483</v>
      </c>
      <c r="AH4006" t="s">
        <v>420484</v>
      </c>
      <c r="AI4006" t="s">
        <v>420485</v>
      </c>
      <c r="AJ4006" t="s">
        <v>420486</v>
      </c>
      <c r="AK4006" t="s">
        <v>420487</v>
      </c>
      <c r="AL4006" t="s">
        <v>420488</v>
      </c>
      <c r="AM4006" t="s">
        <v>420489</v>
      </c>
      <c r="AN4006" t="s">
        <v>420490</v>
      </c>
      <c r="AO4006" t="s">
        <v>420491</v>
      </c>
      <c r="AP4006" t="s">
        <v>420492</v>
      </c>
      <c r="AQ4006" t="s">
        <v>420493</v>
      </c>
      <c r="AR4006" t="s">
        <v>420494</v>
      </c>
      <c r="AS4006" t="s">
        <v>420495</v>
      </c>
      <c r="AT4006" t="s">
        <v>420496</v>
      </c>
      <c r="AU4006" t="s">
        <v>420497</v>
      </c>
      <c r="AV4006" t="s">
        <v>420498</v>
      </c>
      <c r="AW4006" t="s">
        <v>420499</v>
      </c>
      <c r="AX4006" t="s">
        <v>420500</v>
      </c>
      <c r="AY4006" t="s">
        <v>420501</v>
      </c>
      <c r="AZ4006" t="s">
        <v>420502</v>
      </c>
      <c r="BA4006" t="s">
        <v>420503</v>
      </c>
      <c r="BB4006" t="s">
        <v>420504</v>
      </c>
      <c r="BC4006" t="s">
        <v>420505</v>
      </c>
      <c r="BD4006" t="s">
        <v>420506</v>
      </c>
      <c r="BE4006" t="s">
        <v>420507</v>
      </c>
      <c r="BF4006" t="s">
        <v>420508</v>
      </c>
      <c r="BG4006" t="s">
        <v>420509</v>
      </c>
      <c r="BH4006" t="s">
        <v>420510</v>
      </c>
      <c r="BI4006" t="s">
        <v>420511</v>
      </c>
      <c r="BJ4006" t="s">
        <v>420512</v>
      </c>
      <c r="BK4006" t="s">
        <v>420513</v>
      </c>
      <c r="BL4006" t="s">
        <v>420514</v>
      </c>
      <c r="BM4006" t="s">
        <v>420515</v>
      </c>
      <c r="BN4006" t="s">
        <v>420516</v>
      </c>
      <c r="BO4006" t="s">
        <v>420517</v>
      </c>
      <c r="BP4006" t="s">
        <v>420518</v>
      </c>
      <c r="BQ4006" t="s">
        <v>420519</v>
      </c>
      <c r="BR4006" t="s">
        <v>420520</v>
      </c>
      <c r="BS4006" t="s">
        <v>420521</v>
      </c>
      <c r="BT4006" t="s">
        <v>420522</v>
      </c>
      <c r="BU4006" t="s">
        <v>420523</v>
      </c>
      <c r="BV4006" t="s">
        <v>420524</v>
      </c>
      <c r="BW4006" t="s">
        <v>420525</v>
      </c>
      <c r="BX4006" t="s">
        <v>420526</v>
      </c>
      <c r="BY4006" t="s">
        <v>420527</v>
      </c>
      <c r="BZ4006" t="s">
        <v>420528</v>
      </c>
      <c r="CA4006" t="s">
        <v>420529</v>
      </c>
      <c r="CB4006" t="s">
        <v>420530</v>
      </c>
      <c r="CC4006" t="s">
        <v>420531</v>
      </c>
      <c r="CD4006" t="s">
        <v>420532</v>
      </c>
      <c r="CE4006" t="s">
        <v>420533</v>
      </c>
      <c r="CF4006" t="s">
        <v>420534</v>
      </c>
      <c r="CG4006" t="s">
        <v>420535</v>
      </c>
      <c r="CH4006" t="s">
        <v>420536</v>
      </c>
      <c r="CI4006" t="s">
        <v>420537</v>
      </c>
      <c r="CJ4006" t="s">
        <v>420538</v>
      </c>
      <c r="CK4006" t="s">
        <v>420539</v>
      </c>
      <c r="CL4006" t="s">
        <v>420540</v>
      </c>
      <c r="CM4006" t="s">
        <v>420541</v>
      </c>
      <c r="CN4006" t="s">
        <v>420542</v>
      </c>
      <c r="CO4006" t="s">
        <v>420543</v>
      </c>
      <c r="CP4006" t="s">
        <v>420544</v>
      </c>
      <c r="CQ4006" t="s">
        <v>420545</v>
      </c>
      <c r="CR4006" t="s">
        <v>420546</v>
      </c>
      <c r="CS4006" t="s">
        <v>420547</v>
      </c>
      <c r="CT4006" t="s">
        <v>420548</v>
      </c>
      <c r="CU4006" t="s">
        <v>420549</v>
      </c>
      <c r="CV4006" t="s">
        <v>420550</v>
      </c>
      <c r="CW4006" t="s">
        <v>420551</v>
      </c>
      <c r="CX4006" t="s">
        <v>420552</v>
      </c>
      <c r="CY4006" t="s">
        <v>420553</v>
      </c>
      <c r="CZ4006" t="s">
        <v>420554</v>
      </c>
      <c r="DA4006" t="s">
        <v>420555</v>
      </c>
    </row>
    <row r="4007" spans="1:105" x14ac:dyDescent="0.25">
      <c r="A4007" t="s">
        <v>420556</v>
      </c>
      <c r="B4007" t="s">
        <v>420557</v>
      </c>
      <c r="C4007" t="s">
        <v>420558</v>
      </c>
      <c r="D4007" t="s">
        <v>420559</v>
      </c>
      <c r="E4007" t="s">
        <v>420560</v>
      </c>
      <c r="F4007" t="s">
        <v>420561</v>
      </c>
      <c r="G4007" t="s">
        <v>420562</v>
      </c>
      <c r="H4007" t="s">
        <v>420563</v>
      </c>
      <c r="I4007" t="s">
        <v>420564</v>
      </c>
      <c r="J4007" t="s">
        <v>420565</v>
      </c>
      <c r="K4007" t="s">
        <v>420566</v>
      </c>
      <c r="L4007" t="s">
        <v>420567</v>
      </c>
      <c r="M4007" t="s">
        <v>420568</v>
      </c>
      <c r="N4007" t="s">
        <v>420569</v>
      </c>
      <c r="O4007" t="s">
        <v>420570</v>
      </c>
      <c r="P4007" t="s">
        <v>420571</v>
      </c>
      <c r="Q4007" t="s">
        <v>420572</v>
      </c>
      <c r="R4007" t="s">
        <v>420573</v>
      </c>
      <c r="S4007" t="s">
        <v>420574</v>
      </c>
      <c r="T4007" t="s">
        <v>420575</v>
      </c>
      <c r="U4007" t="s">
        <v>420576</v>
      </c>
      <c r="V4007" t="s">
        <v>420577</v>
      </c>
      <c r="W4007" t="s">
        <v>420578</v>
      </c>
      <c r="X4007" t="s">
        <v>420579</v>
      </c>
      <c r="Y4007" t="s">
        <v>420580</v>
      </c>
      <c r="Z4007" t="s">
        <v>420581</v>
      </c>
      <c r="AA4007" t="s">
        <v>420582</v>
      </c>
      <c r="AB4007" t="s">
        <v>420583</v>
      </c>
      <c r="AC4007" t="s">
        <v>420584</v>
      </c>
      <c r="AD4007" t="s">
        <v>420585</v>
      </c>
      <c r="AE4007" t="s">
        <v>420586</v>
      </c>
      <c r="AF4007" t="s">
        <v>420587</v>
      </c>
      <c r="AG4007" t="s">
        <v>420588</v>
      </c>
      <c r="AH4007" t="s">
        <v>420589</v>
      </c>
      <c r="AI4007" t="s">
        <v>420590</v>
      </c>
      <c r="AJ4007" t="s">
        <v>420591</v>
      </c>
      <c r="AK4007" t="s">
        <v>420592</v>
      </c>
      <c r="AL4007" t="s">
        <v>420593</v>
      </c>
      <c r="AM4007" t="s">
        <v>420594</v>
      </c>
      <c r="AN4007" t="s">
        <v>420595</v>
      </c>
      <c r="AO4007" t="s">
        <v>420596</v>
      </c>
      <c r="AP4007" t="s">
        <v>420597</v>
      </c>
      <c r="AQ4007" t="s">
        <v>420598</v>
      </c>
      <c r="AR4007" t="s">
        <v>420599</v>
      </c>
      <c r="AS4007" t="s">
        <v>420600</v>
      </c>
      <c r="AT4007" t="s">
        <v>420601</v>
      </c>
      <c r="AU4007" t="s">
        <v>420602</v>
      </c>
      <c r="AV4007" t="s">
        <v>420603</v>
      </c>
      <c r="AW4007" t="s">
        <v>420604</v>
      </c>
      <c r="AX4007" t="s">
        <v>420605</v>
      </c>
      <c r="AY4007" t="s">
        <v>420606</v>
      </c>
      <c r="AZ4007" t="s">
        <v>420607</v>
      </c>
      <c r="BA4007" t="s">
        <v>420608</v>
      </c>
      <c r="BB4007" t="s">
        <v>420609</v>
      </c>
      <c r="BC4007" t="s">
        <v>420610</v>
      </c>
      <c r="BD4007" t="s">
        <v>420611</v>
      </c>
      <c r="BE4007" t="s">
        <v>420612</v>
      </c>
      <c r="BF4007" t="s">
        <v>420613</v>
      </c>
      <c r="BG4007" t="s">
        <v>420614</v>
      </c>
      <c r="BH4007" t="s">
        <v>420615</v>
      </c>
      <c r="BI4007" t="s">
        <v>420616</v>
      </c>
      <c r="BJ4007" t="s">
        <v>420617</v>
      </c>
      <c r="BK4007" t="s">
        <v>420618</v>
      </c>
      <c r="BL4007" t="s">
        <v>420619</v>
      </c>
      <c r="BM4007" t="s">
        <v>420620</v>
      </c>
      <c r="BN4007" t="s">
        <v>420621</v>
      </c>
      <c r="BO4007" t="s">
        <v>420622</v>
      </c>
      <c r="BP4007" t="s">
        <v>420623</v>
      </c>
      <c r="BQ4007" t="s">
        <v>420624</v>
      </c>
      <c r="BR4007" t="s">
        <v>420625</v>
      </c>
      <c r="BS4007" t="s">
        <v>420626</v>
      </c>
      <c r="BT4007" t="s">
        <v>420627</v>
      </c>
      <c r="BU4007" t="s">
        <v>420628</v>
      </c>
      <c r="BV4007" t="s">
        <v>420629</v>
      </c>
      <c r="BW4007" t="s">
        <v>420630</v>
      </c>
      <c r="BX4007" t="s">
        <v>420631</v>
      </c>
      <c r="BY4007" t="s">
        <v>420632</v>
      </c>
      <c r="BZ4007" t="s">
        <v>420633</v>
      </c>
      <c r="CA4007" t="s">
        <v>420634</v>
      </c>
      <c r="CB4007" t="s">
        <v>420635</v>
      </c>
      <c r="CC4007" t="s">
        <v>420636</v>
      </c>
      <c r="CD4007" t="s">
        <v>420637</v>
      </c>
      <c r="CE4007" t="s">
        <v>420638</v>
      </c>
      <c r="CF4007" t="s">
        <v>420639</v>
      </c>
      <c r="CG4007" t="s">
        <v>420640</v>
      </c>
      <c r="CH4007" t="s">
        <v>420641</v>
      </c>
      <c r="CI4007" t="s">
        <v>420642</v>
      </c>
      <c r="CJ4007" t="s">
        <v>420643</v>
      </c>
      <c r="CK4007" t="s">
        <v>420644</v>
      </c>
      <c r="CL4007" t="s">
        <v>420645</v>
      </c>
      <c r="CM4007" t="s">
        <v>420646</v>
      </c>
      <c r="CN4007" t="s">
        <v>420647</v>
      </c>
      <c r="CO4007" t="s">
        <v>420648</v>
      </c>
      <c r="CP4007" t="s">
        <v>420649</v>
      </c>
      <c r="CQ4007" t="s">
        <v>420650</v>
      </c>
      <c r="CR4007" t="s">
        <v>420651</v>
      </c>
      <c r="CS4007" t="s">
        <v>420652</v>
      </c>
      <c r="CT4007" t="s">
        <v>420653</v>
      </c>
      <c r="CU4007" t="s">
        <v>420654</v>
      </c>
      <c r="CV4007" t="s">
        <v>420655</v>
      </c>
      <c r="CW4007" t="s">
        <v>420656</v>
      </c>
      <c r="CX4007" t="s">
        <v>420657</v>
      </c>
      <c r="CY4007" t="s">
        <v>420658</v>
      </c>
      <c r="CZ4007" t="s">
        <v>420659</v>
      </c>
      <c r="DA4007" t="s">
        <v>420660</v>
      </c>
    </row>
    <row r="4008" spans="1:105" x14ac:dyDescent="0.25">
      <c r="A4008" t="s">
        <v>420661</v>
      </c>
      <c r="B4008" t="s">
        <v>420662</v>
      </c>
      <c r="C4008" t="s">
        <v>420663</v>
      </c>
      <c r="D4008" t="s">
        <v>420664</v>
      </c>
      <c r="E4008" t="s">
        <v>420665</v>
      </c>
      <c r="F4008" t="s">
        <v>420666</v>
      </c>
      <c r="G4008" t="s">
        <v>420667</v>
      </c>
      <c r="H4008" t="s">
        <v>420668</v>
      </c>
      <c r="I4008" t="s">
        <v>420669</v>
      </c>
      <c r="J4008" t="s">
        <v>420670</v>
      </c>
      <c r="K4008" t="s">
        <v>420671</v>
      </c>
      <c r="L4008" t="s">
        <v>420672</v>
      </c>
      <c r="M4008" t="s">
        <v>420673</v>
      </c>
      <c r="N4008" t="s">
        <v>420674</v>
      </c>
      <c r="O4008" t="s">
        <v>420675</v>
      </c>
      <c r="P4008" t="s">
        <v>420676</v>
      </c>
      <c r="Q4008" t="s">
        <v>420677</v>
      </c>
      <c r="R4008" t="s">
        <v>420678</v>
      </c>
      <c r="S4008" t="s">
        <v>420679</v>
      </c>
      <c r="T4008" t="s">
        <v>420680</v>
      </c>
      <c r="U4008" t="s">
        <v>420681</v>
      </c>
      <c r="V4008" t="s">
        <v>420682</v>
      </c>
      <c r="W4008" t="s">
        <v>420683</v>
      </c>
      <c r="X4008" t="s">
        <v>420684</v>
      </c>
      <c r="Y4008" t="s">
        <v>420685</v>
      </c>
      <c r="Z4008" t="s">
        <v>420686</v>
      </c>
      <c r="AA4008" t="s">
        <v>420687</v>
      </c>
      <c r="AB4008" t="s">
        <v>420688</v>
      </c>
      <c r="AC4008" t="s">
        <v>420689</v>
      </c>
      <c r="AD4008" t="s">
        <v>420690</v>
      </c>
      <c r="AE4008" t="s">
        <v>420691</v>
      </c>
      <c r="AF4008" t="s">
        <v>420692</v>
      </c>
      <c r="AG4008" t="s">
        <v>420693</v>
      </c>
      <c r="AH4008" t="s">
        <v>420694</v>
      </c>
      <c r="AI4008" t="s">
        <v>420695</v>
      </c>
      <c r="AJ4008" t="s">
        <v>420696</v>
      </c>
      <c r="AK4008" t="s">
        <v>420697</v>
      </c>
      <c r="AL4008" t="s">
        <v>420698</v>
      </c>
      <c r="AM4008" t="s">
        <v>420699</v>
      </c>
      <c r="AN4008" t="s">
        <v>420700</v>
      </c>
      <c r="AO4008" t="s">
        <v>420701</v>
      </c>
      <c r="AP4008" t="s">
        <v>420702</v>
      </c>
      <c r="AQ4008" t="s">
        <v>420703</v>
      </c>
      <c r="AR4008" t="s">
        <v>420704</v>
      </c>
      <c r="AS4008" t="s">
        <v>420705</v>
      </c>
      <c r="AT4008" t="s">
        <v>420706</v>
      </c>
      <c r="AU4008" t="s">
        <v>420707</v>
      </c>
      <c r="AV4008" t="s">
        <v>420708</v>
      </c>
      <c r="AW4008" t="s">
        <v>420709</v>
      </c>
      <c r="AX4008" t="s">
        <v>420710</v>
      </c>
      <c r="AY4008" t="s">
        <v>420711</v>
      </c>
      <c r="AZ4008" t="s">
        <v>420712</v>
      </c>
      <c r="BA4008" t="s">
        <v>420713</v>
      </c>
      <c r="BB4008" t="s">
        <v>420714</v>
      </c>
      <c r="BC4008" t="s">
        <v>420715</v>
      </c>
      <c r="BD4008" t="s">
        <v>420716</v>
      </c>
      <c r="BE4008" t="s">
        <v>420717</v>
      </c>
      <c r="BF4008" t="s">
        <v>420718</v>
      </c>
      <c r="BG4008" t="s">
        <v>420719</v>
      </c>
      <c r="BH4008" t="s">
        <v>420720</v>
      </c>
      <c r="BI4008" t="s">
        <v>420721</v>
      </c>
      <c r="BJ4008" t="s">
        <v>420722</v>
      </c>
      <c r="BK4008" t="s">
        <v>420723</v>
      </c>
      <c r="BL4008" t="s">
        <v>420724</v>
      </c>
      <c r="BM4008" t="s">
        <v>420725</v>
      </c>
      <c r="BN4008" t="s">
        <v>420726</v>
      </c>
      <c r="BO4008" t="s">
        <v>420727</v>
      </c>
      <c r="BP4008" t="s">
        <v>420728</v>
      </c>
      <c r="BQ4008" t="s">
        <v>420729</v>
      </c>
      <c r="BR4008" t="s">
        <v>420730</v>
      </c>
      <c r="BS4008" t="s">
        <v>420731</v>
      </c>
      <c r="BT4008" t="s">
        <v>420732</v>
      </c>
      <c r="BU4008" t="s">
        <v>420733</v>
      </c>
      <c r="BV4008" t="s">
        <v>420734</v>
      </c>
      <c r="BW4008" t="s">
        <v>420735</v>
      </c>
      <c r="BX4008" t="s">
        <v>420736</v>
      </c>
      <c r="BY4008" t="s">
        <v>420737</v>
      </c>
      <c r="BZ4008" t="s">
        <v>420738</v>
      </c>
      <c r="CA4008" t="s">
        <v>420739</v>
      </c>
      <c r="CB4008" t="s">
        <v>420740</v>
      </c>
      <c r="CC4008" t="s">
        <v>420741</v>
      </c>
      <c r="CD4008" t="s">
        <v>420742</v>
      </c>
      <c r="CE4008" t="s">
        <v>420743</v>
      </c>
      <c r="CF4008" t="s">
        <v>420744</v>
      </c>
      <c r="CG4008" t="s">
        <v>420745</v>
      </c>
      <c r="CH4008" t="s">
        <v>420746</v>
      </c>
      <c r="CI4008" t="s">
        <v>420747</v>
      </c>
      <c r="CJ4008" t="s">
        <v>420748</v>
      </c>
      <c r="CK4008" t="s">
        <v>420749</v>
      </c>
      <c r="CL4008" t="s">
        <v>420750</v>
      </c>
      <c r="CM4008" t="s">
        <v>420751</v>
      </c>
      <c r="CN4008" t="s">
        <v>420752</v>
      </c>
      <c r="CO4008" t="s">
        <v>420753</v>
      </c>
      <c r="CP4008" t="s">
        <v>420754</v>
      </c>
      <c r="CQ4008" t="s">
        <v>420755</v>
      </c>
      <c r="CR4008" t="s">
        <v>420756</v>
      </c>
      <c r="CS4008" t="s">
        <v>420757</v>
      </c>
      <c r="CT4008" t="s">
        <v>420758</v>
      </c>
      <c r="CU4008" t="s">
        <v>420759</v>
      </c>
      <c r="CV4008" t="s">
        <v>420760</v>
      </c>
      <c r="CW4008" t="s">
        <v>420761</v>
      </c>
      <c r="CX4008" t="s">
        <v>420762</v>
      </c>
      <c r="CY4008" t="s">
        <v>420763</v>
      </c>
      <c r="CZ4008" t="s">
        <v>420764</v>
      </c>
      <c r="DA4008" t="s">
        <v>420765</v>
      </c>
    </row>
    <row r="4009" spans="1:105" x14ac:dyDescent="0.25">
      <c r="A4009" t="s">
        <v>420766</v>
      </c>
      <c r="B4009" t="s">
        <v>420767</v>
      </c>
      <c r="C4009" t="s">
        <v>420768</v>
      </c>
      <c r="D4009" t="s">
        <v>420769</v>
      </c>
      <c r="E4009" t="s">
        <v>420770</v>
      </c>
      <c r="F4009" t="s">
        <v>420771</v>
      </c>
      <c r="G4009" t="s">
        <v>420772</v>
      </c>
      <c r="H4009" t="s">
        <v>420773</v>
      </c>
      <c r="I4009" t="s">
        <v>420774</v>
      </c>
      <c r="J4009" t="s">
        <v>420775</v>
      </c>
      <c r="K4009" t="s">
        <v>420776</v>
      </c>
      <c r="L4009" t="s">
        <v>420777</v>
      </c>
      <c r="M4009" t="s">
        <v>420778</v>
      </c>
      <c r="N4009" t="s">
        <v>420779</v>
      </c>
      <c r="O4009" t="s">
        <v>420780</v>
      </c>
      <c r="P4009" t="s">
        <v>420781</v>
      </c>
      <c r="Q4009" t="s">
        <v>420782</v>
      </c>
      <c r="R4009" t="s">
        <v>420783</v>
      </c>
      <c r="S4009" t="s">
        <v>420784</v>
      </c>
      <c r="T4009" t="s">
        <v>420785</v>
      </c>
      <c r="U4009" t="s">
        <v>420786</v>
      </c>
      <c r="V4009" t="s">
        <v>420787</v>
      </c>
      <c r="W4009" t="s">
        <v>420788</v>
      </c>
      <c r="X4009" t="s">
        <v>420789</v>
      </c>
      <c r="Y4009" t="s">
        <v>420790</v>
      </c>
      <c r="Z4009" t="s">
        <v>420791</v>
      </c>
      <c r="AA4009" t="s">
        <v>420792</v>
      </c>
      <c r="AB4009" t="s">
        <v>420793</v>
      </c>
      <c r="AC4009" t="s">
        <v>420794</v>
      </c>
      <c r="AD4009" t="s">
        <v>420795</v>
      </c>
      <c r="AE4009" t="s">
        <v>420796</v>
      </c>
      <c r="AF4009" t="s">
        <v>420797</v>
      </c>
      <c r="AG4009" t="s">
        <v>420798</v>
      </c>
      <c r="AH4009" t="s">
        <v>420799</v>
      </c>
      <c r="AI4009" t="s">
        <v>420800</v>
      </c>
      <c r="AJ4009" t="s">
        <v>420801</v>
      </c>
      <c r="AK4009" t="s">
        <v>420802</v>
      </c>
      <c r="AL4009" t="s">
        <v>420803</v>
      </c>
      <c r="AM4009" t="s">
        <v>420804</v>
      </c>
      <c r="AN4009" t="s">
        <v>420805</v>
      </c>
      <c r="AO4009" t="s">
        <v>420806</v>
      </c>
      <c r="AP4009" t="s">
        <v>420807</v>
      </c>
      <c r="AQ4009" t="s">
        <v>420808</v>
      </c>
      <c r="AR4009" t="s">
        <v>420809</v>
      </c>
      <c r="AS4009" t="s">
        <v>420810</v>
      </c>
      <c r="AT4009" t="s">
        <v>420811</v>
      </c>
      <c r="AU4009" t="s">
        <v>420812</v>
      </c>
      <c r="AV4009" t="s">
        <v>420813</v>
      </c>
      <c r="AW4009" t="s">
        <v>420814</v>
      </c>
      <c r="AX4009" t="s">
        <v>420815</v>
      </c>
      <c r="AY4009" t="s">
        <v>420816</v>
      </c>
      <c r="AZ4009" t="s">
        <v>420817</v>
      </c>
      <c r="BA4009" t="s">
        <v>420818</v>
      </c>
      <c r="BB4009" t="s">
        <v>420819</v>
      </c>
      <c r="BC4009" t="s">
        <v>420820</v>
      </c>
      <c r="BD4009" t="s">
        <v>420821</v>
      </c>
      <c r="BE4009" t="s">
        <v>420822</v>
      </c>
      <c r="BF4009" t="s">
        <v>420823</v>
      </c>
      <c r="BG4009" t="s">
        <v>420824</v>
      </c>
      <c r="BH4009" t="s">
        <v>420825</v>
      </c>
      <c r="BI4009" t="s">
        <v>420826</v>
      </c>
      <c r="BJ4009" t="s">
        <v>420827</v>
      </c>
      <c r="BK4009" t="s">
        <v>420828</v>
      </c>
      <c r="BL4009" t="s">
        <v>420829</v>
      </c>
      <c r="BM4009" t="s">
        <v>420830</v>
      </c>
      <c r="BN4009" t="s">
        <v>420831</v>
      </c>
      <c r="BO4009" t="s">
        <v>420832</v>
      </c>
      <c r="BP4009" t="s">
        <v>420833</v>
      </c>
      <c r="BQ4009" t="s">
        <v>420834</v>
      </c>
      <c r="BR4009" t="s">
        <v>420835</v>
      </c>
      <c r="BS4009" t="s">
        <v>420836</v>
      </c>
      <c r="BT4009" t="s">
        <v>420837</v>
      </c>
      <c r="BU4009" t="s">
        <v>420838</v>
      </c>
      <c r="BV4009" t="s">
        <v>420839</v>
      </c>
      <c r="BW4009" t="s">
        <v>420840</v>
      </c>
      <c r="BX4009" t="s">
        <v>420841</v>
      </c>
      <c r="BY4009" t="s">
        <v>420842</v>
      </c>
      <c r="BZ4009" t="s">
        <v>420843</v>
      </c>
      <c r="CA4009" t="s">
        <v>420844</v>
      </c>
      <c r="CB4009" t="s">
        <v>420845</v>
      </c>
      <c r="CC4009" t="s">
        <v>420846</v>
      </c>
      <c r="CD4009" t="s">
        <v>420847</v>
      </c>
      <c r="CE4009" t="s">
        <v>420848</v>
      </c>
      <c r="CF4009" t="s">
        <v>420849</v>
      </c>
      <c r="CG4009" t="s">
        <v>420850</v>
      </c>
      <c r="CH4009" t="s">
        <v>420851</v>
      </c>
      <c r="CI4009" t="s">
        <v>420852</v>
      </c>
      <c r="CJ4009" t="s">
        <v>420853</v>
      </c>
      <c r="CK4009" t="s">
        <v>420854</v>
      </c>
      <c r="CL4009" t="s">
        <v>420855</v>
      </c>
      <c r="CM4009" t="s">
        <v>420856</v>
      </c>
      <c r="CN4009" t="s">
        <v>420857</v>
      </c>
      <c r="CO4009" t="s">
        <v>420858</v>
      </c>
      <c r="CP4009" t="s">
        <v>420859</v>
      </c>
      <c r="CQ4009" t="s">
        <v>420860</v>
      </c>
      <c r="CR4009" t="s">
        <v>420861</v>
      </c>
      <c r="CS4009" t="s">
        <v>420862</v>
      </c>
      <c r="CT4009" t="s">
        <v>420863</v>
      </c>
      <c r="CU4009" t="s">
        <v>420864</v>
      </c>
      <c r="CV4009" t="s">
        <v>420865</v>
      </c>
      <c r="CW4009" t="s">
        <v>420866</v>
      </c>
      <c r="CX4009" t="s">
        <v>420867</v>
      </c>
      <c r="CY4009" t="s">
        <v>420868</v>
      </c>
      <c r="CZ4009" t="s">
        <v>420869</v>
      </c>
      <c r="DA4009" t="s">
        <v>420870</v>
      </c>
    </row>
    <row r="4010" spans="1:105" x14ac:dyDescent="0.25">
      <c r="A4010" t="s">
        <v>420871</v>
      </c>
      <c r="B4010" t="s">
        <v>420872</v>
      </c>
      <c r="C4010" t="s">
        <v>420873</v>
      </c>
      <c r="D4010" t="s">
        <v>420874</v>
      </c>
      <c r="E4010" t="s">
        <v>420875</v>
      </c>
      <c r="F4010" t="s">
        <v>420876</v>
      </c>
      <c r="G4010" t="s">
        <v>420877</v>
      </c>
      <c r="H4010" t="s">
        <v>420878</v>
      </c>
      <c r="I4010" t="s">
        <v>420879</v>
      </c>
      <c r="J4010" t="s">
        <v>420880</v>
      </c>
      <c r="K4010" t="s">
        <v>420881</v>
      </c>
      <c r="L4010" t="s">
        <v>420882</v>
      </c>
      <c r="M4010" t="s">
        <v>420883</v>
      </c>
      <c r="N4010" t="s">
        <v>420884</v>
      </c>
      <c r="O4010" t="s">
        <v>420885</v>
      </c>
      <c r="P4010" t="s">
        <v>420886</v>
      </c>
      <c r="Q4010" t="s">
        <v>420887</v>
      </c>
      <c r="R4010" t="s">
        <v>420888</v>
      </c>
      <c r="S4010" t="s">
        <v>420889</v>
      </c>
      <c r="T4010" t="s">
        <v>420890</v>
      </c>
      <c r="U4010" t="s">
        <v>420891</v>
      </c>
      <c r="V4010" t="s">
        <v>420892</v>
      </c>
      <c r="W4010" t="s">
        <v>420893</v>
      </c>
      <c r="X4010" t="s">
        <v>420894</v>
      </c>
      <c r="Y4010" t="s">
        <v>420895</v>
      </c>
      <c r="Z4010" t="s">
        <v>420896</v>
      </c>
      <c r="AA4010" t="s">
        <v>420897</v>
      </c>
      <c r="AB4010" t="s">
        <v>420898</v>
      </c>
      <c r="AC4010" t="s">
        <v>420899</v>
      </c>
      <c r="AD4010" t="s">
        <v>420900</v>
      </c>
      <c r="AE4010" t="s">
        <v>420901</v>
      </c>
      <c r="AF4010" t="s">
        <v>420902</v>
      </c>
      <c r="AG4010" t="s">
        <v>420903</v>
      </c>
      <c r="AH4010" t="s">
        <v>420904</v>
      </c>
      <c r="AI4010" t="s">
        <v>420905</v>
      </c>
      <c r="AJ4010" t="s">
        <v>420906</v>
      </c>
      <c r="AK4010" t="s">
        <v>420907</v>
      </c>
      <c r="AL4010" t="s">
        <v>420908</v>
      </c>
      <c r="AM4010" t="s">
        <v>420909</v>
      </c>
      <c r="AN4010" t="s">
        <v>420910</v>
      </c>
      <c r="AO4010" t="s">
        <v>420911</v>
      </c>
      <c r="AP4010" t="s">
        <v>420912</v>
      </c>
      <c r="AQ4010" t="s">
        <v>420913</v>
      </c>
      <c r="AR4010" t="s">
        <v>420914</v>
      </c>
      <c r="AS4010" t="s">
        <v>420915</v>
      </c>
      <c r="AT4010" t="s">
        <v>420916</v>
      </c>
      <c r="AU4010" t="s">
        <v>420917</v>
      </c>
      <c r="AV4010" t="s">
        <v>420918</v>
      </c>
      <c r="AW4010" t="s">
        <v>420919</v>
      </c>
      <c r="AX4010" t="s">
        <v>420920</v>
      </c>
      <c r="AY4010" t="s">
        <v>420921</v>
      </c>
      <c r="AZ4010" t="s">
        <v>420922</v>
      </c>
      <c r="BA4010" t="s">
        <v>420923</v>
      </c>
      <c r="BB4010" t="s">
        <v>420924</v>
      </c>
      <c r="BC4010" t="s">
        <v>420925</v>
      </c>
      <c r="BD4010" t="s">
        <v>420926</v>
      </c>
      <c r="BE4010" t="s">
        <v>420927</v>
      </c>
      <c r="BF4010" t="s">
        <v>420928</v>
      </c>
      <c r="BG4010" t="s">
        <v>420929</v>
      </c>
      <c r="BH4010" t="s">
        <v>420930</v>
      </c>
      <c r="BI4010" t="s">
        <v>420931</v>
      </c>
      <c r="BJ4010" t="s">
        <v>420932</v>
      </c>
      <c r="BK4010" t="s">
        <v>420933</v>
      </c>
      <c r="BL4010" t="s">
        <v>420934</v>
      </c>
      <c r="BM4010" t="s">
        <v>420935</v>
      </c>
      <c r="BN4010" t="s">
        <v>420936</v>
      </c>
      <c r="BO4010" t="s">
        <v>420937</v>
      </c>
      <c r="BP4010" t="s">
        <v>420938</v>
      </c>
      <c r="BQ4010" t="s">
        <v>420939</v>
      </c>
      <c r="BR4010" t="s">
        <v>420940</v>
      </c>
      <c r="BS4010" t="s">
        <v>420941</v>
      </c>
      <c r="BT4010" t="s">
        <v>420942</v>
      </c>
      <c r="BU4010" t="s">
        <v>420943</v>
      </c>
      <c r="BV4010" t="s">
        <v>420944</v>
      </c>
      <c r="BW4010" t="s">
        <v>420945</v>
      </c>
      <c r="BX4010" t="s">
        <v>420946</v>
      </c>
      <c r="BY4010" t="s">
        <v>420947</v>
      </c>
      <c r="BZ4010" t="s">
        <v>420948</v>
      </c>
      <c r="CA4010" t="s">
        <v>420949</v>
      </c>
      <c r="CB4010" t="s">
        <v>420950</v>
      </c>
      <c r="CC4010" t="s">
        <v>420951</v>
      </c>
      <c r="CD4010" t="s">
        <v>420952</v>
      </c>
      <c r="CE4010" t="s">
        <v>420953</v>
      </c>
      <c r="CF4010" t="s">
        <v>420954</v>
      </c>
      <c r="CG4010" t="s">
        <v>420955</v>
      </c>
      <c r="CH4010" t="s">
        <v>420956</v>
      </c>
      <c r="CI4010" t="s">
        <v>420957</v>
      </c>
      <c r="CJ4010" t="s">
        <v>420958</v>
      </c>
      <c r="CK4010" t="s">
        <v>420959</v>
      </c>
      <c r="CL4010" t="s">
        <v>420960</v>
      </c>
      <c r="CM4010" t="s">
        <v>420961</v>
      </c>
      <c r="CN4010" t="s">
        <v>420962</v>
      </c>
      <c r="CO4010" t="s">
        <v>420963</v>
      </c>
      <c r="CP4010" t="s">
        <v>420964</v>
      </c>
      <c r="CQ4010" t="s">
        <v>420965</v>
      </c>
      <c r="CR4010" t="s">
        <v>420966</v>
      </c>
      <c r="CS4010" t="s">
        <v>420967</v>
      </c>
      <c r="CT4010" t="s">
        <v>420968</v>
      </c>
      <c r="CU4010" t="s">
        <v>420969</v>
      </c>
      <c r="CV4010" t="s">
        <v>420970</v>
      </c>
      <c r="CW4010" t="s">
        <v>420971</v>
      </c>
      <c r="CX4010" t="s">
        <v>420972</v>
      </c>
      <c r="CY4010" t="s">
        <v>420973</v>
      </c>
      <c r="CZ4010" t="s">
        <v>420974</v>
      </c>
      <c r="DA4010" t="s">
        <v>420975</v>
      </c>
    </row>
    <row r="4011" spans="1:105" x14ac:dyDescent="0.25">
      <c r="A4011" t="s">
        <v>420976</v>
      </c>
      <c r="B4011" t="s">
        <v>420977</v>
      </c>
      <c r="C4011" t="s">
        <v>420978</v>
      </c>
      <c r="D4011" t="s">
        <v>420979</v>
      </c>
      <c r="E4011" t="s">
        <v>420980</v>
      </c>
      <c r="F4011" t="s">
        <v>420981</v>
      </c>
      <c r="G4011" t="s">
        <v>420982</v>
      </c>
      <c r="H4011" t="s">
        <v>420983</v>
      </c>
      <c r="I4011" t="s">
        <v>420984</v>
      </c>
      <c r="J4011" t="s">
        <v>420985</v>
      </c>
      <c r="K4011" t="s">
        <v>420986</v>
      </c>
      <c r="L4011" t="s">
        <v>420987</v>
      </c>
      <c r="M4011" t="s">
        <v>420988</v>
      </c>
      <c r="N4011" t="s">
        <v>420989</v>
      </c>
      <c r="O4011" t="s">
        <v>420990</v>
      </c>
      <c r="P4011" t="s">
        <v>420991</v>
      </c>
      <c r="Q4011" t="s">
        <v>420992</v>
      </c>
      <c r="R4011" t="s">
        <v>420993</v>
      </c>
      <c r="S4011" t="s">
        <v>420994</v>
      </c>
      <c r="T4011" t="s">
        <v>420995</v>
      </c>
      <c r="U4011" t="s">
        <v>420996</v>
      </c>
      <c r="V4011" t="s">
        <v>420997</v>
      </c>
      <c r="W4011" t="s">
        <v>420998</v>
      </c>
      <c r="X4011" t="s">
        <v>420999</v>
      </c>
      <c r="Y4011" t="s">
        <v>421000</v>
      </c>
      <c r="Z4011" t="s">
        <v>421001</v>
      </c>
      <c r="AA4011" t="s">
        <v>421002</v>
      </c>
      <c r="AB4011" t="s">
        <v>421003</v>
      </c>
      <c r="AC4011" t="s">
        <v>421004</v>
      </c>
      <c r="AD4011" t="s">
        <v>421005</v>
      </c>
      <c r="AE4011" t="s">
        <v>421006</v>
      </c>
      <c r="AF4011" t="s">
        <v>421007</v>
      </c>
      <c r="AG4011" t="s">
        <v>421008</v>
      </c>
      <c r="AH4011" t="s">
        <v>421009</v>
      </c>
      <c r="AI4011" t="s">
        <v>421010</v>
      </c>
      <c r="AJ4011" t="s">
        <v>421011</v>
      </c>
      <c r="AK4011" t="s">
        <v>421012</v>
      </c>
      <c r="AL4011" t="s">
        <v>421013</v>
      </c>
      <c r="AM4011" t="s">
        <v>421014</v>
      </c>
      <c r="AN4011" t="s">
        <v>421015</v>
      </c>
      <c r="AO4011" t="s">
        <v>421016</v>
      </c>
      <c r="AP4011" t="s">
        <v>421017</v>
      </c>
      <c r="AQ4011" t="s">
        <v>421018</v>
      </c>
      <c r="AR4011" t="s">
        <v>421019</v>
      </c>
      <c r="AS4011" t="s">
        <v>421020</v>
      </c>
      <c r="AT4011" t="s">
        <v>421021</v>
      </c>
      <c r="AU4011" t="s">
        <v>421022</v>
      </c>
      <c r="AV4011" t="s">
        <v>421023</v>
      </c>
      <c r="AW4011" t="s">
        <v>421024</v>
      </c>
      <c r="AX4011" t="s">
        <v>421025</v>
      </c>
      <c r="AY4011" t="s">
        <v>421026</v>
      </c>
      <c r="AZ4011" t="s">
        <v>421027</v>
      </c>
      <c r="BA4011" t="s">
        <v>421028</v>
      </c>
      <c r="BB4011" t="s">
        <v>421029</v>
      </c>
      <c r="BC4011" t="s">
        <v>421030</v>
      </c>
      <c r="BD4011" t="s">
        <v>421031</v>
      </c>
      <c r="BE4011" t="s">
        <v>421032</v>
      </c>
      <c r="BF4011" t="s">
        <v>421033</v>
      </c>
      <c r="BG4011" t="s">
        <v>421034</v>
      </c>
      <c r="BH4011" t="s">
        <v>421035</v>
      </c>
      <c r="BI4011" t="s">
        <v>421036</v>
      </c>
      <c r="BJ4011" t="s">
        <v>421037</v>
      </c>
      <c r="BK4011" t="s">
        <v>421038</v>
      </c>
      <c r="BL4011" t="s">
        <v>421039</v>
      </c>
      <c r="BM4011" t="s">
        <v>421040</v>
      </c>
      <c r="BN4011" t="s">
        <v>421041</v>
      </c>
      <c r="BO4011" t="s">
        <v>421042</v>
      </c>
      <c r="BP4011" t="s">
        <v>421043</v>
      </c>
      <c r="BQ4011" t="s">
        <v>421044</v>
      </c>
      <c r="BR4011" t="s">
        <v>421045</v>
      </c>
      <c r="BS4011" t="s">
        <v>421046</v>
      </c>
      <c r="BT4011" t="s">
        <v>421047</v>
      </c>
      <c r="BU4011" t="s">
        <v>421048</v>
      </c>
      <c r="BV4011" t="s">
        <v>421049</v>
      </c>
      <c r="BW4011" t="s">
        <v>421050</v>
      </c>
      <c r="BX4011" t="s">
        <v>421051</v>
      </c>
      <c r="BY4011" t="s">
        <v>421052</v>
      </c>
      <c r="BZ4011" t="s">
        <v>421053</v>
      </c>
      <c r="CA4011" t="s">
        <v>421054</v>
      </c>
      <c r="CB4011" t="s">
        <v>421055</v>
      </c>
      <c r="CC4011" t="s">
        <v>421056</v>
      </c>
      <c r="CD4011" t="s">
        <v>421057</v>
      </c>
      <c r="CE4011" t="s">
        <v>421058</v>
      </c>
      <c r="CF4011" t="s">
        <v>421059</v>
      </c>
      <c r="CG4011" t="s">
        <v>421060</v>
      </c>
      <c r="CH4011" t="s">
        <v>421061</v>
      </c>
      <c r="CI4011" t="s">
        <v>421062</v>
      </c>
      <c r="CJ4011" t="s">
        <v>421063</v>
      </c>
      <c r="CK4011" t="s">
        <v>421064</v>
      </c>
      <c r="CL4011" t="s">
        <v>421065</v>
      </c>
      <c r="CM4011" t="s">
        <v>421066</v>
      </c>
      <c r="CN4011" t="s">
        <v>421067</v>
      </c>
      <c r="CO4011" t="s">
        <v>421068</v>
      </c>
      <c r="CP4011" t="s">
        <v>421069</v>
      </c>
      <c r="CQ4011" t="s">
        <v>421070</v>
      </c>
      <c r="CR4011" t="s">
        <v>421071</v>
      </c>
      <c r="CS4011" t="s">
        <v>421072</v>
      </c>
      <c r="CT4011" t="s">
        <v>421073</v>
      </c>
      <c r="CU4011" t="s">
        <v>421074</v>
      </c>
      <c r="CV4011" t="s">
        <v>421075</v>
      </c>
      <c r="CW4011" t="s">
        <v>421076</v>
      </c>
      <c r="CX4011" t="s">
        <v>421077</v>
      </c>
      <c r="CY4011" t="s">
        <v>421078</v>
      </c>
      <c r="CZ4011" t="s">
        <v>421079</v>
      </c>
      <c r="DA4011" t="s">
        <v>421080</v>
      </c>
    </row>
    <row r="4012" spans="1:105" x14ac:dyDescent="0.25">
      <c r="A4012" t="s">
        <v>421081</v>
      </c>
      <c r="B4012" t="s">
        <v>421082</v>
      </c>
      <c r="C4012" t="s">
        <v>421083</v>
      </c>
      <c r="D4012" t="s">
        <v>421084</v>
      </c>
      <c r="E4012" t="s">
        <v>421085</v>
      </c>
      <c r="F4012" t="s">
        <v>421086</v>
      </c>
      <c r="G4012" t="s">
        <v>421087</v>
      </c>
      <c r="H4012" t="s">
        <v>421088</v>
      </c>
      <c r="I4012" t="s">
        <v>421089</v>
      </c>
      <c r="J4012" t="s">
        <v>421090</v>
      </c>
      <c r="K4012" t="s">
        <v>421091</v>
      </c>
      <c r="L4012" t="s">
        <v>421092</v>
      </c>
      <c r="M4012" t="s">
        <v>421093</v>
      </c>
      <c r="N4012" t="s">
        <v>421094</v>
      </c>
      <c r="O4012" t="s">
        <v>421095</v>
      </c>
      <c r="P4012" t="s">
        <v>421096</v>
      </c>
      <c r="Q4012" t="s">
        <v>421097</v>
      </c>
      <c r="R4012" t="s">
        <v>421098</v>
      </c>
      <c r="S4012" t="s">
        <v>421099</v>
      </c>
      <c r="T4012" t="s">
        <v>421100</v>
      </c>
      <c r="U4012" t="s">
        <v>421101</v>
      </c>
      <c r="V4012" t="s">
        <v>421102</v>
      </c>
      <c r="W4012" t="s">
        <v>421103</v>
      </c>
      <c r="X4012" t="s">
        <v>421104</v>
      </c>
      <c r="Y4012" t="s">
        <v>421105</v>
      </c>
      <c r="Z4012" t="s">
        <v>421106</v>
      </c>
      <c r="AA4012" t="s">
        <v>421107</v>
      </c>
      <c r="AB4012" t="s">
        <v>421108</v>
      </c>
      <c r="AC4012" t="s">
        <v>421109</v>
      </c>
      <c r="AD4012" t="s">
        <v>421110</v>
      </c>
      <c r="AE4012" t="s">
        <v>421111</v>
      </c>
      <c r="AF4012" t="s">
        <v>421112</v>
      </c>
      <c r="AG4012" t="s">
        <v>421113</v>
      </c>
      <c r="AH4012" t="s">
        <v>421114</v>
      </c>
      <c r="AI4012" t="s">
        <v>421115</v>
      </c>
      <c r="AJ4012" t="s">
        <v>421116</v>
      </c>
      <c r="AK4012" t="s">
        <v>421117</v>
      </c>
      <c r="AL4012" t="s">
        <v>421118</v>
      </c>
      <c r="AM4012" t="s">
        <v>421119</v>
      </c>
      <c r="AN4012" t="s">
        <v>421120</v>
      </c>
      <c r="AO4012" t="s">
        <v>421121</v>
      </c>
      <c r="AP4012" t="s">
        <v>421122</v>
      </c>
      <c r="AQ4012" t="s">
        <v>421123</v>
      </c>
      <c r="AR4012" t="s">
        <v>421124</v>
      </c>
      <c r="AS4012" t="s">
        <v>421125</v>
      </c>
      <c r="AT4012" t="s">
        <v>421126</v>
      </c>
      <c r="AU4012" t="s">
        <v>421127</v>
      </c>
      <c r="AV4012" t="s">
        <v>421128</v>
      </c>
      <c r="AW4012" t="s">
        <v>421129</v>
      </c>
      <c r="AX4012" t="s">
        <v>421130</v>
      </c>
      <c r="AY4012" t="s">
        <v>421131</v>
      </c>
      <c r="AZ4012" t="s">
        <v>421132</v>
      </c>
      <c r="BA4012" t="s">
        <v>421133</v>
      </c>
      <c r="BB4012" t="s">
        <v>421134</v>
      </c>
      <c r="BC4012" t="s">
        <v>421135</v>
      </c>
      <c r="BD4012" t="s">
        <v>421136</v>
      </c>
      <c r="BE4012" t="s">
        <v>421137</v>
      </c>
      <c r="BF4012" t="s">
        <v>421138</v>
      </c>
      <c r="BG4012" t="s">
        <v>421139</v>
      </c>
      <c r="BH4012" t="s">
        <v>421140</v>
      </c>
      <c r="BI4012" t="s">
        <v>421141</v>
      </c>
      <c r="BJ4012" t="s">
        <v>421142</v>
      </c>
      <c r="BK4012" t="s">
        <v>421143</v>
      </c>
      <c r="BL4012" t="s">
        <v>421144</v>
      </c>
      <c r="BM4012" t="s">
        <v>421145</v>
      </c>
      <c r="BN4012" t="s">
        <v>421146</v>
      </c>
      <c r="BO4012" t="s">
        <v>421147</v>
      </c>
      <c r="BP4012" t="s">
        <v>421148</v>
      </c>
      <c r="BQ4012" t="s">
        <v>421149</v>
      </c>
      <c r="BR4012" t="s">
        <v>421150</v>
      </c>
      <c r="BS4012" t="s">
        <v>421151</v>
      </c>
      <c r="BT4012" t="s">
        <v>421152</v>
      </c>
      <c r="BU4012" t="s">
        <v>421153</v>
      </c>
      <c r="BV4012" t="s">
        <v>421154</v>
      </c>
      <c r="BW4012" t="s">
        <v>421155</v>
      </c>
      <c r="BX4012" t="s">
        <v>421156</v>
      </c>
      <c r="BY4012" t="s">
        <v>421157</v>
      </c>
      <c r="BZ4012" t="s">
        <v>421158</v>
      </c>
      <c r="CA4012" t="s">
        <v>421159</v>
      </c>
      <c r="CB4012" t="s">
        <v>421160</v>
      </c>
      <c r="CC4012" t="s">
        <v>421161</v>
      </c>
      <c r="CD4012" t="s">
        <v>421162</v>
      </c>
      <c r="CE4012" t="s">
        <v>421163</v>
      </c>
      <c r="CF4012" t="s">
        <v>421164</v>
      </c>
      <c r="CG4012" t="s">
        <v>421165</v>
      </c>
      <c r="CH4012" t="s">
        <v>421166</v>
      </c>
      <c r="CI4012" t="s">
        <v>421167</v>
      </c>
      <c r="CJ4012" t="s">
        <v>421168</v>
      </c>
      <c r="CK4012" t="s">
        <v>421169</v>
      </c>
      <c r="CL4012" t="s">
        <v>421170</v>
      </c>
      <c r="CM4012" t="s">
        <v>421171</v>
      </c>
      <c r="CN4012" t="s">
        <v>421172</v>
      </c>
      <c r="CO4012" t="s">
        <v>421173</v>
      </c>
      <c r="CP4012" t="s">
        <v>421174</v>
      </c>
      <c r="CQ4012" t="s">
        <v>421175</v>
      </c>
      <c r="CR4012" t="s">
        <v>421176</v>
      </c>
      <c r="CS4012" t="s">
        <v>421177</v>
      </c>
      <c r="CT4012" t="s">
        <v>421178</v>
      </c>
      <c r="CU4012" t="s">
        <v>421179</v>
      </c>
      <c r="CV4012" t="s">
        <v>421180</v>
      </c>
      <c r="CW4012" t="s">
        <v>421181</v>
      </c>
      <c r="CX4012" t="s">
        <v>421182</v>
      </c>
      <c r="CY4012" t="s">
        <v>421183</v>
      </c>
      <c r="CZ4012" t="s">
        <v>421184</v>
      </c>
      <c r="DA4012" t="s">
        <v>421185</v>
      </c>
    </row>
    <row r="4013" spans="1:105" x14ac:dyDescent="0.25">
      <c r="A4013" t="s">
        <v>421186</v>
      </c>
      <c r="B4013" t="s">
        <v>421187</v>
      </c>
      <c r="C4013" t="s">
        <v>421188</v>
      </c>
      <c r="D4013" t="s">
        <v>421189</v>
      </c>
      <c r="E4013" t="s">
        <v>421190</v>
      </c>
      <c r="F4013" t="s">
        <v>421191</v>
      </c>
      <c r="G4013" t="s">
        <v>421192</v>
      </c>
      <c r="H4013" t="s">
        <v>421193</v>
      </c>
      <c r="I4013" t="s">
        <v>421194</v>
      </c>
      <c r="J4013" t="s">
        <v>421195</v>
      </c>
      <c r="K4013" t="s">
        <v>421196</v>
      </c>
      <c r="L4013" t="s">
        <v>421197</v>
      </c>
      <c r="M4013" t="s">
        <v>421198</v>
      </c>
      <c r="N4013" t="s">
        <v>421199</v>
      </c>
      <c r="O4013" t="s">
        <v>421200</v>
      </c>
      <c r="P4013" t="s">
        <v>421201</v>
      </c>
      <c r="Q4013" t="s">
        <v>421202</v>
      </c>
      <c r="R4013" t="s">
        <v>421203</v>
      </c>
      <c r="S4013" t="s">
        <v>421204</v>
      </c>
      <c r="T4013" t="s">
        <v>421205</v>
      </c>
      <c r="U4013" t="s">
        <v>421206</v>
      </c>
      <c r="V4013" t="s">
        <v>421207</v>
      </c>
      <c r="W4013" t="s">
        <v>421208</v>
      </c>
      <c r="X4013" t="s">
        <v>421209</v>
      </c>
      <c r="Y4013" t="s">
        <v>421210</v>
      </c>
      <c r="Z4013" t="s">
        <v>421211</v>
      </c>
      <c r="AA4013" t="s">
        <v>421212</v>
      </c>
      <c r="AB4013" t="s">
        <v>421213</v>
      </c>
      <c r="AC4013" t="s">
        <v>421214</v>
      </c>
      <c r="AD4013" t="s">
        <v>421215</v>
      </c>
      <c r="AE4013" t="s">
        <v>421216</v>
      </c>
      <c r="AF4013" t="s">
        <v>421217</v>
      </c>
      <c r="AG4013" t="s">
        <v>421218</v>
      </c>
      <c r="AH4013" t="s">
        <v>421219</v>
      </c>
      <c r="AI4013" t="s">
        <v>421220</v>
      </c>
      <c r="AJ4013" t="s">
        <v>421221</v>
      </c>
      <c r="AK4013" t="s">
        <v>421222</v>
      </c>
      <c r="AL4013" t="s">
        <v>421223</v>
      </c>
      <c r="AM4013" t="s">
        <v>421224</v>
      </c>
      <c r="AN4013" t="s">
        <v>421225</v>
      </c>
      <c r="AO4013" t="s">
        <v>421226</v>
      </c>
      <c r="AP4013" t="s">
        <v>421227</v>
      </c>
      <c r="AQ4013" t="s">
        <v>421228</v>
      </c>
      <c r="AR4013" t="s">
        <v>421229</v>
      </c>
      <c r="AS4013" t="s">
        <v>421230</v>
      </c>
      <c r="AT4013" t="s">
        <v>421231</v>
      </c>
      <c r="AU4013" t="s">
        <v>421232</v>
      </c>
      <c r="AV4013" t="s">
        <v>421233</v>
      </c>
      <c r="AW4013" t="s">
        <v>421234</v>
      </c>
      <c r="AX4013" t="s">
        <v>421235</v>
      </c>
      <c r="AY4013" t="s">
        <v>421236</v>
      </c>
      <c r="AZ4013" t="s">
        <v>421237</v>
      </c>
      <c r="BA4013" t="s">
        <v>421238</v>
      </c>
      <c r="BB4013" t="s">
        <v>421239</v>
      </c>
      <c r="BC4013" t="s">
        <v>421240</v>
      </c>
      <c r="BD4013" t="s">
        <v>421241</v>
      </c>
      <c r="BE4013" t="s">
        <v>421242</v>
      </c>
      <c r="BF4013" t="s">
        <v>421243</v>
      </c>
      <c r="BG4013" t="s">
        <v>421244</v>
      </c>
      <c r="BH4013" t="s">
        <v>421245</v>
      </c>
      <c r="BI4013" t="s">
        <v>421246</v>
      </c>
      <c r="BJ4013" t="s">
        <v>421247</v>
      </c>
      <c r="BK4013" t="s">
        <v>421248</v>
      </c>
      <c r="BL4013" t="s">
        <v>421249</v>
      </c>
      <c r="BM4013" t="s">
        <v>421250</v>
      </c>
      <c r="BN4013" t="s">
        <v>421251</v>
      </c>
      <c r="BO4013" t="s">
        <v>421252</v>
      </c>
      <c r="BP4013" t="s">
        <v>421253</v>
      </c>
      <c r="BQ4013" t="s">
        <v>421254</v>
      </c>
      <c r="BR4013" t="s">
        <v>421255</v>
      </c>
      <c r="BS4013" t="s">
        <v>421256</v>
      </c>
      <c r="BT4013" t="s">
        <v>421257</v>
      </c>
      <c r="BU4013" t="s">
        <v>421258</v>
      </c>
      <c r="BV4013" t="s">
        <v>421259</v>
      </c>
      <c r="BW4013" t="s">
        <v>421260</v>
      </c>
      <c r="BX4013" t="s">
        <v>421261</v>
      </c>
      <c r="BY4013" t="s">
        <v>421262</v>
      </c>
      <c r="BZ4013" t="s">
        <v>421263</v>
      </c>
      <c r="CA4013" t="s">
        <v>421264</v>
      </c>
      <c r="CB4013" t="s">
        <v>421265</v>
      </c>
      <c r="CC4013" t="s">
        <v>421266</v>
      </c>
      <c r="CD4013" t="s">
        <v>421267</v>
      </c>
      <c r="CE4013" t="s">
        <v>421268</v>
      </c>
      <c r="CF4013" t="s">
        <v>421269</v>
      </c>
      <c r="CG4013" t="s">
        <v>421270</v>
      </c>
      <c r="CH4013" t="s">
        <v>421271</v>
      </c>
      <c r="CI4013" t="s">
        <v>421272</v>
      </c>
      <c r="CJ4013" t="s">
        <v>421273</v>
      </c>
      <c r="CK4013" t="s">
        <v>421274</v>
      </c>
      <c r="CL4013" t="s">
        <v>421275</v>
      </c>
      <c r="CM4013" t="s">
        <v>421276</v>
      </c>
      <c r="CN4013" t="s">
        <v>421277</v>
      </c>
      <c r="CO4013" t="s">
        <v>421278</v>
      </c>
      <c r="CP4013" t="s">
        <v>421279</v>
      </c>
      <c r="CQ4013" t="s">
        <v>421280</v>
      </c>
      <c r="CR4013" t="s">
        <v>421281</v>
      </c>
      <c r="CS4013" t="s">
        <v>421282</v>
      </c>
      <c r="CT4013" t="s">
        <v>421283</v>
      </c>
      <c r="CU4013" t="s">
        <v>421284</v>
      </c>
      <c r="CV4013" t="s">
        <v>421285</v>
      </c>
      <c r="CW4013" t="s">
        <v>421286</v>
      </c>
      <c r="CX4013" t="s">
        <v>421287</v>
      </c>
      <c r="CY4013" t="s">
        <v>421288</v>
      </c>
      <c r="CZ4013" t="s">
        <v>421289</v>
      </c>
      <c r="DA4013" t="s">
        <v>421290</v>
      </c>
    </row>
    <row r="4014" spans="1:105" x14ac:dyDescent="0.25">
      <c r="A4014" t="s">
        <v>421291</v>
      </c>
      <c r="B4014" t="s">
        <v>421292</v>
      </c>
      <c r="C4014" t="s">
        <v>421293</v>
      </c>
      <c r="D4014" t="s">
        <v>421294</v>
      </c>
      <c r="E4014" t="s">
        <v>421295</v>
      </c>
      <c r="F4014" t="s">
        <v>421296</v>
      </c>
      <c r="G4014" t="s">
        <v>421297</v>
      </c>
      <c r="H4014" t="s">
        <v>421298</v>
      </c>
      <c r="I4014" t="s">
        <v>421299</v>
      </c>
      <c r="J4014" t="s">
        <v>421300</v>
      </c>
      <c r="K4014" t="s">
        <v>421301</v>
      </c>
      <c r="L4014" t="s">
        <v>421302</v>
      </c>
      <c r="M4014" t="s">
        <v>421303</v>
      </c>
      <c r="N4014" t="s">
        <v>421304</v>
      </c>
      <c r="O4014" t="s">
        <v>421305</v>
      </c>
      <c r="P4014" t="s">
        <v>421306</v>
      </c>
      <c r="Q4014" t="s">
        <v>421307</v>
      </c>
      <c r="R4014" t="s">
        <v>421308</v>
      </c>
      <c r="S4014" t="s">
        <v>421309</v>
      </c>
      <c r="T4014" t="s">
        <v>421310</v>
      </c>
      <c r="U4014" t="s">
        <v>421311</v>
      </c>
      <c r="V4014" t="s">
        <v>421312</v>
      </c>
      <c r="W4014" t="s">
        <v>421313</v>
      </c>
      <c r="X4014" t="s">
        <v>421314</v>
      </c>
      <c r="Y4014" t="s">
        <v>421315</v>
      </c>
      <c r="Z4014" t="s">
        <v>421316</v>
      </c>
      <c r="AA4014" t="s">
        <v>421317</v>
      </c>
      <c r="AB4014" t="s">
        <v>421318</v>
      </c>
      <c r="AC4014" t="s">
        <v>421319</v>
      </c>
      <c r="AD4014" t="s">
        <v>421320</v>
      </c>
      <c r="AE4014" t="s">
        <v>421321</v>
      </c>
      <c r="AF4014" t="s">
        <v>421322</v>
      </c>
      <c r="AG4014" t="s">
        <v>421323</v>
      </c>
      <c r="AH4014" t="s">
        <v>421324</v>
      </c>
      <c r="AI4014" t="s">
        <v>421325</v>
      </c>
      <c r="AJ4014" t="s">
        <v>421326</v>
      </c>
      <c r="AK4014" t="s">
        <v>421327</v>
      </c>
      <c r="AL4014" t="s">
        <v>421328</v>
      </c>
      <c r="AM4014" t="s">
        <v>421329</v>
      </c>
      <c r="AN4014" t="s">
        <v>421330</v>
      </c>
      <c r="AO4014" t="s">
        <v>421331</v>
      </c>
      <c r="AP4014" t="s">
        <v>421332</v>
      </c>
      <c r="AQ4014" t="s">
        <v>421333</v>
      </c>
      <c r="AR4014" t="s">
        <v>421334</v>
      </c>
      <c r="AS4014" t="s">
        <v>421335</v>
      </c>
      <c r="AT4014" t="s">
        <v>421336</v>
      </c>
      <c r="AU4014" t="s">
        <v>421337</v>
      </c>
      <c r="AV4014" t="s">
        <v>421338</v>
      </c>
      <c r="AW4014" t="s">
        <v>421339</v>
      </c>
      <c r="AX4014" t="s">
        <v>421340</v>
      </c>
      <c r="AY4014" t="s">
        <v>421341</v>
      </c>
      <c r="AZ4014" t="s">
        <v>421342</v>
      </c>
      <c r="BA4014" t="s">
        <v>421343</v>
      </c>
      <c r="BB4014" t="s">
        <v>421344</v>
      </c>
      <c r="BC4014" t="s">
        <v>421345</v>
      </c>
      <c r="BD4014" t="s">
        <v>421346</v>
      </c>
      <c r="BE4014" t="s">
        <v>421347</v>
      </c>
      <c r="BF4014" t="s">
        <v>421348</v>
      </c>
      <c r="BG4014" t="s">
        <v>421349</v>
      </c>
      <c r="BH4014" t="s">
        <v>421350</v>
      </c>
      <c r="BI4014" t="s">
        <v>421351</v>
      </c>
      <c r="BJ4014" t="s">
        <v>421352</v>
      </c>
      <c r="BK4014" t="s">
        <v>421353</v>
      </c>
      <c r="BL4014" t="s">
        <v>421354</v>
      </c>
      <c r="BM4014" t="s">
        <v>421355</v>
      </c>
      <c r="BN4014" t="s">
        <v>421356</v>
      </c>
      <c r="BO4014" t="s">
        <v>421357</v>
      </c>
      <c r="BP4014" t="s">
        <v>421358</v>
      </c>
      <c r="BQ4014" t="s">
        <v>421359</v>
      </c>
      <c r="BR4014" t="s">
        <v>421360</v>
      </c>
      <c r="BS4014" t="s">
        <v>421361</v>
      </c>
      <c r="BT4014" t="s">
        <v>421362</v>
      </c>
      <c r="BU4014" t="s">
        <v>421363</v>
      </c>
      <c r="BV4014" t="s">
        <v>421364</v>
      </c>
      <c r="BW4014" t="s">
        <v>421365</v>
      </c>
      <c r="BX4014" t="s">
        <v>421366</v>
      </c>
      <c r="BY4014" t="s">
        <v>421367</v>
      </c>
      <c r="BZ4014" t="s">
        <v>421368</v>
      </c>
      <c r="CA4014" t="s">
        <v>421369</v>
      </c>
      <c r="CB4014" t="s">
        <v>421370</v>
      </c>
      <c r="CC4014" t="s">
        <v>421371</v>
      </c>
      <c r="CD4014" t="s">
        <v>421372</v>
      </c>
      <c r="CE4014" t="s">
        <v>421373</v>
      </c>
      <c r="CF4014" t="s">
        <v>421374</v>
      </c>
      <c r="CG4014" t="s">
        <v>421375</v>
      </c>
      <c r="CH4014" t="s">
        <v>421376</v>
      </c>
      <c r="CI4014" t="s">
        <v>421377</v>
      </c>
      <c r="CJ4014" t="s">
        <v>421378</v>
      </c>
      <c r="CK4014" t="s">
        <v>421379</v>
      </c>
      <c r="CL4014" t="s">
        <v>421380</v>
      </c>
      <c r="CM4014" t="s">
        <v>421381</v>
      </c>
      <c r="CN4014" t="s">
        <v>421382</v>
      </c>
      <c r="CO4014" t="s">
        <v>421383</v>
      </c>
      <c r="CP4014" t="s">
        <v>421384</v>
      </c>
      <c r="CQ4014" t="s">
        <v>421385</v>
      </c>
      <c r="CR4014" t="s">
        <v>421386</v>
      </c>
      <c r="CS4014" t="s">
        <v>421387</v>
      </c>
      <c r="CT4014" t="s">
        <v>421388</v>
      </c>
      <c r="CU4014" t="s">
        <v>421389</v>
      </c>
      <c r="CV4014" t="s">
        <v>421390</v>
      </c>
      <c r="CW4014" t="s">
        <v>421391</v>
      </c>
      <c r="CX4014" t="s">
        <v>421392</v>
      </c>
      <c r="CY4014" t="s">
        <v>421393</v>
      </c>
      <c r="CZ4014" t="s">
        <v>421394</v>
      </c>
      <c r="DA4014" t="s">
        <v>421395</v>
      </c>
    </row>
    <row r="4015" spans="1:105" x14ac:dyDescent="0.25">
      <c r="A4015" t="s">
        <v>421396</v>
      </c>
      <c r="B4015" t="s">
        <v>421397</v>
      </c>
      <c r="C4015" t="s">
        <v>421398</v>
      </c>
      <c r="D4015" t="s">
        <v>421399</v>
      </c>
      <c r="E4015" t="s">
        <v>421400</v>
      </c>
      <c r="F4015" t="s">
        <v>421401</v>
      </c>
      <c r="G4015" t="s">
        <v>421402</v>
      </c>
      <c r="H4015" t="s">
        <v>421403</v>
      </c>
      <c r="I4015" t="s">
        <v>421404</v>
      </c>
      <c r="J4015" t="s">
        <v>421405</v>
      </c>
      <c r="K4015" t="s">
        <v>421406</v>
      </c>
      <c r="L4015" t="s">
        <v>421407</v>
      </c>
      <c r="M4015" t="s">
        <v>421408</v>
      </c>
      <c r="N4015" t="s">
        <v>421409</v>
      </c>
      <c r="O4015" t="s">
        <v>421410</v>
      </c>
      <c r="P4015" t="s">
        <v>421411</v>
      </c>
      <c r="Q4015" t="s">
        <v>421412</v>
      </c>
      <c r="R4015" t="s">
        <v>421413</v>
      </c>
      <c r="S4015" t="s">
        <v>421414</v>
      </c>
      <c r="T4015" t="s">
        <v>421415</v>
      </c>
      <c r="U4015" t="s">
        <v>421416</v>
      </c>
      <c r="V4015" t="s">
        <v>421417</v>
      </c>
      <c r="W4015" t="s">
        <v>421418</v>
      </c>
      <c r="X4015" t="s">
        <v>421419</v>
      </c>
      <c r="Y4015" t="s">
        <v>421420</v>
      </c>
      <c r="Z4015" t="s">
        <v>421421</v>
      </c>
      <c r="AA4015" t="s">
        <v>421422</v>
      </c>
      <c r="AB4015" t="s">
        <v>421423</v>
      </c>
      <c r="AC4015" t="s">
        <v>421424</v>
      </c>
      <c r="AD4015" t="s">
        <v>421425</v>
      </c>
      <c r="AE4015" t="s">
        <v>421426</v>
      </c>
      <c r="AF4015" t="s">
        <v>421427</v>
      </c>
      <c r="AG4015" t="s">
        <v>421428</v>
      </c>
      <c r="AH4015" t="s">
        <v>421429</v>
      </c>
      <c r="AI4015" t="s">
        <v>421430</v>
      </c>
      <c r="AJ4015" t="s">
        <v>421431</v>
      </c>
      <c r="AK4015" t="s">
        <v>421432</v>
      </c>
      <c r="AL4015" t="s">
        <v>421433</v>
      </c>
      <c r="AM4015" t="s">
        <v>421434</v>
      </c>
      <c r="AN4015" t="s">
        <v>421435</v>
      </c>
      <c r="AO4015" t="s">
        <v>421436</v>
      </c>
      <c r="AP4015" t="s">
        <v>421437</v>
      </c>
      <c r="AQ4015" t="s">
        <v>421438</v>
      </c>
      <c r="AR4015" t="s">
        <v>421439</v>
      </c>
      <c r="AS4015" t="s">
        <v>421440</v>
      </c>
      <c r="AT4015" t="s">
        <v>421441</v>
      </c>
      <c r="AU4015" t="s">
        <v>421442</v>
      </c>
      <c r="AV4015" t="s">
        <v>421443</v>
      </c>
      <c r="AW4015" t="s">
        <v>421444</v>
      </c>
      <c r="AX4015" t="s">
        <v>421445</v>
      </c>
      <c r="AY4015" t="s">
        <v>421446</v>
      </c>
      <c r="AZ4015" t="s">
        <v>421447</v>
      </c>
      <c r="BA4015" t="s">
        <v>421448</v>
      </c>
      <c r="BB4015" t="s">
        <v>421449</v>
      </c>
      <c r="BC4015" t="s">
        <v>421450</v>
      </c>
      <c r="BD4015" t="s">
        <v>421451</v>
      </c>
      <c r="BE4015" t="s">
        <v>421452</v>
      </c>
      <c r="BF4015" t="s">
        <v>421453</v>
      </c>
      <c r="BG4015" t="s">
        <v>421454</v>
      </c>
      <c r="BH4015" t="s">
        <v>421455</v>
      </c>
      <c r="BI4015" t="s">
        <v>421456</v>
      </c>
      <c r="BJ4015" t="s">
        <v>421457</v>
      </c>
      <c r="BK4015" t="s">
        <v>421458</v>
      </c>
      <c r="BL4015" t="s">
        <v>421459</v>
      </c>
      <c r="BM4015" t="s">
        <v>421460</v>
      </c>
      <c r="BN4015" t="s">
        <v>421461</v>
      </c>
      <c r="BO4015" t="s">
        <v>421462</v>
      </c>
      <c r="BP4015" t="s">
        <v>421463</v>
      </c>
      <c r="BQ4015" t="s">
        <v>421464</v>
      </c>
      <c r="BR4015" t="s">
        <v>421465</v>
      </c>
      <c r="BS4015" t="s">
        <v>421466</v>
      </c>
      <c r="BT4015" t="s">
        <v>421467</v>
      </c>
      <c r="BU4015" t="s">
        <v>421468</v>
      </c>
      <c r="BV4015" t="s">
        <v>421469</v>
      </c>
      <c r="BW4015" t="s">
        <v>421470</v>
      </c>
      <c r="BX4015" t="s">
        <v>421471</v>
      </c>
      <c r="BY4015" t="s">
        <v>421472</v>
      </c>
      <c r="BZ4015" t="s">
        <v>421473</v>
      </c>
      <c r="CA4015" t="s">
        <v>421474</v>
      </c>
      <c r="CB4015" t="s">
        <v>421475</v>
      </c>
      <c r="CC4015" t="s">
        <v>421476</v>
      </c>
      <c r="CD4015" t="s">
        <v>421477</v>
      </c>
      <c r="CE4015" t="s">
        <v>421478</v>
      </c>
      <c r="CF4015" t="s">
        <v>421479</v>
      </c>
      <c r="CG4015" t="s">
        <v>421480</v>
      </c>
      <c r="CH4015" t="s">
        <v>421481</v>
      </c>
      <c r="CI4015" t="s">
        <v>421482</v>
      </c>
      <c r="CJ4015" t="s">
        <v>421483</v>
      </c>
      <c r="CK4015" t="s">
        <v>421484</v>
      </c>
      <c r="CL4015" t="s">
        <v>421485</v>
      </c>
      <c r="CM4015" t="s">
        <v>421486</v>
      </c>
      <c r="CN4015" t="s">
        <v>421487</v>
      </c>
      <c r="CO4015" t="s">
        <v>421488</v>
      </c>
      <c r="CP4015" t="s">
        <v>421489</v>
      </c>
      <c r="CQ4015" t="s">
        <v>421490</v>
      </c>
      <c r="CR4015" t="s">
        <v>421491</v>
      </c>
      <c r="CS4015" t="s">
        <v>421492</v>
      </c>
      <c r="CT4015" t="s">
        <v>421493</v>
      </c>
      <c r="CU4015" t="s">
        <v>421494</v>
      </c>
      <c r="CV4015" t="s">
        <v>421495</v>
      </c>
      <c r="CW4015" t="s">
        <v>421496</v>
      </c>
      <c r="CX4015" t="s">
        <v>421497</v>
      </c>
      <c r="CY4015" t="s">
        <v>421498</v>
      </c>
      <c r="CZ4015" t="s">
        <v>421499</v>
      </c>
      <c r="DA4015" t="s">
        <v>421500</v>
      </c>
    </row>
    <row r="4016" spans="1:105" x14ac:dyDescent="0.25">
      <c r="A4016" t="s">
        <v>421501</v>
      </c>
      <c r="B4016" t="s">
        <v>421502</v>
      </c>
      <c r="C4016" t="s">
        <v>421503</v>
      </c>
      <c r="D4016" t="s">
        <v>421504</v>
      </c>
      <c r="E4016" t="s">
        <v>421505</v>
      </c>
      <c r="F4016" t="s">
        <v>421506</v>
      </c>
      <c r="G4016" t="s">
        <v>421507</v>
      </c>
      <c r="H4016" t="s">
        <v>421508</v>
      </c>
      <c r="I4016" t="s">
        <v>421509</v>
      </c>
      <c r="J4016" t="s">
        <v>421510</v>
      </c>
      <c r="K4016" t="s">
        <v>421511</v>
      </c>
      <c r="L4016" t="s">
        <v>421512</v>
      </c>
      <c r="M4016" t="s">
        <v>421513</v>
      </c>
      <c r="N4016" t="s">
        <v>421514</v>
      </c>
      <c r="O4016" t="s">
        <v>421515</v>
      </c>
      <c r="P4016" t="s">
        <v>421516</v>
      </c>
      <c r="Q4016" t="s">
        <v>421517</v>
      </c>
      <c r="R4016" t="s">
        <v>421518</v>
      </c>
      <c r="S4016" t="s">
        <v>421519</v>
      </c>
      <c r="T4016" t="s">
        <v>421520</v>
      </c>
      <c r="U4016" t="s">
        <v>421521</v>
      </c>
      <c r="V4016" t="s">
        <v>421522</v>
      </c>
      <c r="W4016" t="s">
        <v>421523</v>
      </c>
      <c r="X4016" t="s">
        <v>421524</v>
      </c>
      <c r="Y4016" t="s">
        <v>421525</v>
      </c>
      <c r="Z4016" t="s">
        <v>421526</v>
      </c>
      <c r="AA4016" t="s">
        <v>421527</v>
      </c>
      <c r="AB4016" t="s">
        <v>421528</v>
      </c>
      <c r="AC4016" t="s">
        <v>421529</v>
      </c>
      <c r="AD4016" t="s">
        <v>421530</v>
      </c>
      <c r="AE4016" t="s">
        <v>421531</v>
      </c>
      <c r="AF4016" t="s">
        <v>421532</v>
      </c>
      <c r="AG4016" t="s">
        <v>421533</v>
      </c>
      <c r="AH4016" t="s">
        <v>421534</v>
      </c>
      <c r="AI4016" t="s">
        <v>421535</v>
      </c>
      <c r="AJ4016" t="s">
        <v>421536</v>
      </c>
      <c r="AK4016" t="s">
        <v>421537</v>
      </c>
      <c r="AL4016" t="s">
        <v>421538</v>
      </c>
      <c r="AM4016" t="s">
        <v>421539</v>
      </c>
      <c r="AN4016" t="s">
        <v>421540</v>
      </c>
      <c r="AO4016" t="s">
        <v>421541</v>
      </c>
      <c r="AP4016" t="s">
        <v>421542</v>
      </c>
      <c r="AQ4016" t="s">
        <v>421543</v>
      </c>
      <c r="AR4016" t="s">
        <v>421544</v>
      </c>
      <c r="AS4016" t="s">
        <v>421545</v>
      </c>
      <c r="AT4016" t="s">
        <v>421546</v>
      </c>
      <c r="AU4016" t="s">
        <v>421547</v>
      </c>
      <c r="AV4016" t="s">
        <v>421548</v>
      </c>
      <c r="AW4016" t="s">
        <v>421549</v>
      </c>
      <c r="AX4016" t="s">
        <v>421550</v>
      </c>
      <c r="AY4016" t="s">
        <v>421551</v>
      </c>
      <c r="AZ4016" t="s">
        <v>421552</v>
      </c>
      <c r="BA4016" t="s">
        <v>421553</v>
      </c>
      <c r="BB4016" t="s">
        <v>421554</v>
      </c>
      <c r="BC4016" t="s">
        <v>421555</v>
      </c>
      <c r="BD4016" t="s">
        <v>421556</v>
      </c>
      <c r="BE4016" t="s">
        <v>421557</v>
      </c>
      <c r="BF4016" t="s">
        <v>421558</v>
      </c>
      <c r="BG4016" t="s">
        <v>421559</v>
      </c>
      <c r="BH4016" t="s">
        <v>421560</v>
      </c>
      <c r="BI4016" t="s">
        <v>421561</v>
      </c>
      <c r="BJ4016" t="s">
        <v>421562</v>
      </c>
      <c r="BK4016" t="s">
        <v>421563</v>
      </c>
      <c r="BL4016" t="s">
        <v>421564</v>
      </c>
      <c r="BM4016" t="s">
        <v>421565</v>
      </c>
      <c r="BN4016" t="s">
        <v>421566</v>
      </c>
      <c r="BO4016" t="s">
        <v>421567</v>
      </c>
      <c r="BP4016" t="s">
        <v>421568</v>
      </c>
      <c r="BQ4016" t="s">
        <v>421569</v>
      </c>
      <c r="BR4016" t="s">
        <v>421570</v>
      </c>
      <c r="BS4016" t="s">
        <v>421571</v>
      </c>
      <c r="BT4016" t="s">
        <v>421572</v>
      </c>
      <c r="BU4016" t="s">
        <v>421573</v>
      </c>
      <c r="BV4016" t="s">
        <v>421574</v>
      </c>
      <c r="BW4016" t="s">
        <v>421575</v>
      </c>
      <c r="BX4016" t="s">
        <v>421576</v>
      </c>
      <c r="BY4016" t="s">
        <v>421577</v>
      </c>
      <c r="BZ4016" t="s">
        <v>421578</v>
      </c>
      <c r="CA4016" t="s">
        <v>421579</v>
      </c>
      <c r="CB4016" t="s">
        <v>421580</v>
      </c>
      <c r="CC4016" t="s">
        <v>421581</v>
      </c>
      <c r="CD4016" t="s">
        <v>421582</v>
      </c>
      <c r="CE4016" t="s">
        <v>421583</v>
      </c>
      <c r="CF4016" t="s">
        <v>421584</v>
      </c>
      <c r="CG4016" t="s">
        <v>421585</v>
      </c>
      <c r="CH4016" t="s">
        <v>421586</v>
      </c>
      <c r="CI4016" t="s">
        <v>421587</v>
      </c>
      <c r="CJ4016" t="s">
        <v>421588</v>
      </c>
      <c r="CK4016" t="s">
        <v>421589</v>
      </c>
      <c r="CL4016" t="s">
        <v>421590</v>
      </c>
      <c r="CM4016" t="s">
        <v>421591</v>
      </c>
      <c r="CN4016" t="s">
        <v>421592</v>
      </c>
      <c r="CO4016" t="s">
        <v>421593</v>
      </c>
      <c r="CP4016" t="s">
        <v>421594</v>
      </c>
      <c r="CQ4016" t="s">
        <v>421595</v>
      </c>
      <c r="CR4016" t="s">
        <v>421596</v>
      </c>
      <c r="CS4016" t="s">
        <v>421597</v>
      </c>
      <c r="CT4016" t="s">
        <v>421598</v>
      </c>
      <c r="CU4016" t="s">
        <v>421599</v>
      </c>
      <c r="CV4016" t="s">
        <v>421600</v>
      </c>
      <c r="CW4016" t="s">
        <v>421601</v>
      </c>
      <c r="CX4016" t="s">
        <v>421602</v>
      </c>
      <c r="CY4016" t="s">
        <v>421603</v>
      </c>
      <c r="CZ4016" t="s">
        <v>421604</v>
      </c>
      <c r="DA4016" t="s">
        <v>421605</v>
      </c>
    </row>
    <row r="4017" spans="1:105" x14ac:dyDescent="0.25">
      <c r="A4017" t="s">
        <v>421606</v>
      </c>
      <c r="B4017" t="s">
        <v>421607</v>
      </c>
      <c r="C4017" t="s">
        <v>421608</v>
      </c>
      <c r="D4017" t="s">
        <v>421609</v>
      </c>
      <c r="E4017" t="s">
        <v>421610</v>
      </c>
      <c r="F4017" t="s">
        <v>421611</v>
      </c>
      <c r="G4017" t="s">
        <v>421612</v>
      </c>
      <c r="H4017" t="s">
        <v>421613</v>
      </c>
      <c r="I4017" t="s">
        <v>421614</v>
      </c>
      <c r="J4017" t="s">
        <v>421615</v>
      </c>
      <c r="K4017" t="s">
        <v>421616</v>
      </c>
      <c r="L4017" t="s">
        <v>421617</v>
      </c>
      <c r="M4017" t="s">
        <v>421618</v>
      </c>
      <c r="N4017" t="s">
        <v>421619</v>
      </c>
      <c r="O4017" t="s">
        <v>421620</v>
      </c>
      <c r="P4017" t="s">
        <v>421621</v>
      </c>
      <c r="Q4017" t="s">
        <v>421622</v>
      </c>
      <c r="R4017" t="s">
        <v>421623</v>
      </c>
      <c r="S4017" t="s">
        <v>421624</v>
      </c>
      <c r="T4017" t="s">
        <v>421625</v>
      </c>
      <c r="U4017" t="s">
        <v>421626</v>
      </c>
      <c r="V4017" t="s">
        <v>421627</v>
      </c>
      <c r="W4017" t="s">
        <v>421628</v>
      </c>
      <c r="X4017" t="s">
        <v>421629</v>
      </c>
      <c r="Y4017" t="s">
        <v>421630</v>
      </c>
      <c r="Z4017" t="s">
        <v>421631</v>
      </c>
      <c r="AA4017" t="s">
        <v>421632</v>
      </c>
      <c r="AB4017" t="s">
        <v>421633</v>
      </c>
      <c r="AC4017" t="s">
        <v>421634</v>
      </c>
      <c r="AD4017" t="s">
        <v>421635</v>
      </c>
      <c r="AE4017" t="s">
        <v>421636</v>
      </c>
      <c r="AF4017" t="s">
        <v>421637</v>
      </c>
      <c r="AG4017" t="s">
        <v>421638</v>
      </c>
      <c r="AH4017" t="s">
        <v>421639</v>
      </c>
      <c r="AI4017" t="s">
        <v>421640</v>
      </c>
      <c r="AJ4017" t="s">
        <v>421641</v>
      </c>
      <c r="AK4017" t="s">
        <v>421642</v>
      </c>
      <c r="AL4017" t="s">
        <v>421643</v>
      </c>
      <c r="AM4017" t="s">
        <v>421644</v>
      </c>
      <c r="AN4017" t="s">
        <v>421645</v>
      </c>
      <c r="AO4017" t="s">
        <v>421646</v>
      </c>
      <c r="AP4017" t="s">
        <v>421647</v>
      </c>
      <c r="AQ4017" t="s">
        <v>421648</v>
      </c>
      <c r="AR4017" t="s">
        <v>421649</v>
      </c>
      <c r="AS4017" t="s">
        <v>421650</v>
      </c>
      <c r="AT4017" t="s">
        <v>421651</v>
      </c>
      <c r="AU4017" t="s">
        <v>421652</v>
      </c>
      <c r="AV4017" t="s">
        <v>421653</v>
      </c>
      <c r="AW4017" t="s">
        <v>421654</v>
      </c>
      <c r="AX4017" t="s">
        <v>421655</v>
      </c>
      <c r="AY4017" t="s">
        <v>421656</v>
      </c>
      <c r="AZ4017" t="s">
        <v>421657</v>
      </c>
      <c r="BA4017" t="s">
        <v>421658</v>
      </c>
      <c r="BB4017" t="s">
        <v>421659</v>
      </c>
      <c r="BC4017" t="s">
        <v>421660</v>
      </c>
      <c r="BD4017" t="s">
        <v>421661</v>
      </c>
      <c r="BE4017" t="s">
        <v>421662</v>
      </c>
      <c r="BF4017" t="s">
        <v>421663</v>
      </c>
      <c r="BG4017" t="s">
        <v>421664</v>
      </c>
      <c r="BH4017" t="s">
        <v>421665</v>
      </c>
      <c r="BI4017" t="s">
        <v>421666</v>
      </c>
      <c r="BJ4017" t="s">
        <v>421667</v>
      </c>
      <c r="BK4017" t="s">
        <v>421668</v>
      </c>
      <c r="BL4017" t="s">
        <v>421669</v>
      </c>
      <c r="BM4017" t="s">
        <v>421670</v>
      </c>
      <c r="BN4017" t="s">
        <v>421671</v>
      </c>
      <c r="BO4017" t="s">
        <v>421672</v>
      </c>
      <c r="BP4017" t="s">
        <v>421673</v>
      </c>
      <c r="BQ4017" t="s">
        <v>421674</v>
      </c>
      <c r="BR4017" t="s">
        <v>421675</v>
      </c>
      <c r="BS4017" t="s">
        <v>421676</v>
      </c>
      <c r="BT4017" t="s">
        <v>421677</v>
      </c>
      <c r="BU4017" t="s">
        <v>421678</v>
      </c>
      <c r="BV4017" t="s">
        <v>421679</v>
      </c>
      <c r="BW4017" t="s">
        <v>421680</v>
      </c>
      <c r="BX4017" t="s">
        <v>421681</v>
      </c>
      <c r="BY4017" t="s">
        <v>421682</v>
      </c>
      <c r="BZ4017" t="s">
        <v>421683</v>
      </c>
      <c r="CA4017" t="s">
        <v>421684</v>
      </c>
      <c r="CB4017" t="s">
        <v>421685</v>
      </c>
      <c r="CC4017" t="s">
        <v>421686</v>
      </c>
      <c r="CD4017" t="s">
        <v>421687</v>
      </c>
      <c r="CE4017" t="s">
        <v>421688</v>
      </c>
      <c r="CF4017" t="s">
        <v>421689</v>
      </c>
      <c r="CG4017" t="s">
        <v>421690</v>
      </c>
      <c r="CH4017" t="s">
        <v>421691</v>
      </c>
      <c r="CI4017" t="s">
        <v>421692</v>
      </c>
      <c r="CJ4017" t="s">
        <v>421693</v>
      </c>
      <c r="CK4017" t="s">
        <v>421694</v>
      </c>
      <c r="CL4017" t="s">
        <v>421695</v>
      </c>
      <c r="CM4017" t="s">
        <v>421696</v>
      </c>
      <c r="CN4017" t="s">
        <v>421697</v>
      </c>
      <c r="CO4017" t="s">
        <v>421698</v>
      </c>
      <c r="CP4017" t="s">
        <v>421699</v>
      </c>
      <c r="CQ4017" t="s">
        <v>421700</v>
      </c>
      <c r="CR4017" t="s">
        <v>421701</v>
      </c>
      <c r="CS4017" t="s">
        <v>421702</v>
      </c>
      <c r="CT4017" t="s">
        <v>421703</v>
      </c>
      <c r="CU4017" t="s">
        <v>421704</v>
      </c>
      <c r="CV4017" t="s">
        <v>421705</v>
      </c>
      <c r="CW4017" t="s">
        <v>421706</v>
      </c>
      <c r="CX4017" t="s">
        <v>421707</v>
      </c>
      <c r="CY4017" t="s">
        <v>421708</v>
      </c>
      <c r="CZ4017" t="s">
        <v>421709</v>
      </c>
      <c r="DA4017" t="s">
        <v>421710</v>
      </c>
    </row>
    <row r="4018" spans="1:105" x14ac:dyDescent="0.25">
      <c r="A4018" t="s">
        <v>421711</v>
      </c>
      <c r="B4018" t="s">
        <v>421712</v>
      </c>
      <c r="C4018" t="s">
        <v>421713</v>
      </c>
      <c r="D4018" t="s">
        <v>421714</v>
      </c>
      <c r="E4018" t="s">
        <v>421715</v>
      </c>
      <c r="F4018" t="s">
        <v>421716</v>
      </c>
      <c r="G4018" t="s">
        <v>421717</v>
      </c>
      <c r="H4018" t="s">
        <v>421718</v>
      </c>
      <c r="I4018" t="s">
        <v>421719</v>
      </c>
      <c r="J4018" t="s">
        <v>421720</v>
      </c>
      <c r="K4018" t="s">
        <v>421721</v>
      </c>
      <c r="L4018" t="s">
        <v>421722</v>
      </c>
      <c r="M4018" t="s">
        <v>421723</v>
      </c>
      <c r="N4018" t="s">
        <v>421724</v>
      </c>
      <c r="O4018" t="s">
        <v>421725</v>
      </c>
      <c r="P4018" t="s">
        <v>421726</v>
      </c>
      <c r="Q4018" t="s">
        <v>421727</v>
      </c>
      <c r="R4018" t="s">
        <v>421728</v>
      </c>
      <c r="S4018" t="s">
        <v>421729</v>
      </c>
      <c r="T4018" t="s">
        <v>421730</v>
      </c>
      <c r="U4018" t="s">
        <v>421731</v>
      </c>
      <c r="V4018" t="s">
        <v>421732</v>
      </c>
      <c r="W4018" t="s">
        <v>421733</v>
      </c>
      <c r="X4018" t="s">
        <v>421734</v>
      </c>
      <c r="Y4018" t="s">
        <v>421735</v>
      </c>
      <c r="Z4018" t="s">
        <v>421736</v>
      </c>
      <c r="AA4018" t="s">
        <v>421737</v>
      </c>
      <c r="AB4018" t="s">
        <v>421738</v>
      </c>
      <c r="AC4018" t="s">
        <v>421739</v>
      </c>
      <c r="AD4018" t="s">
        <v>421740</v>
      </c>
      <c r="AE4018" t="s">
        <v>421741</v>
      </c>
      <c r="AF4018" t="s">
        <v>421742</v>
      </c>
      <c r="AG4018" t="s">
        <v>421743</v>
      </c>
      <c r="AH4018" t="s">
        <v>421744</v>
      </c>
      <c r="AI4018" t="s">
        <v>421745</v>
      </c>
      <c r="AJ4018" t="s">
        <v>421746</v>
      </c>
      <c r="AK4018" t="s">
        <v>421747</v>
      </c>
      <c r="AL4018" t="s">
        <v>421748</v>
      </c>
      <c r="AM4018" t="s">
        <v>421749</v>
      </c>
      <c r="AN4018" t="s">
        <v>421750</v>
      </c>
      <c r="AO4018" t="s">
        <v>421751</v>
      </c>
      <c r="AP4018" t="s">
        <v>421752</v>
      </c>
      <c r="AQ4018" t="s">
        <v>421753</v>
      </c>
      <c r="AR4018" t="s">
        <v>421754</v>
      </c>
      <c r="AS4018" t="s">
        <v>421755</v>
      </c>
      <c r="AT4018" t="s">
        <v>421756</v>
      </c>
      <c r="AU4018" t="s">
        <v>421757</v>
      </c>
      <c r="AV4018" t="s">
        <v>421758</v>
      </c>
      <c r="AW4018" t="s">
        <v>421759</v>
      </c>
      <c r="AX4018" t="s">
        <v>421760</v>
      </c>
      <c r="AY4018" t="s">
        <v>421761</v>
      </c>
      <c r="AZ4018" t="s">
        <v>421762</v>
      </c>
      <c r="BA4018" t="s">
        <v>421763</v>
      </c>
      <c r="BB4018" t="s">
        <v>421764</v>
      </c>
      <c r="BC4018" t="s">
        <v>421765</v>
      </c>
      <c r="BD4018" t="s">
        <v>421766</v>
      </c>
      <c r="BE4018" t="s">
        <v>421767</v>
      </c>
      <c r="BF4018" t="s">
        <v>421768</v>
      </c>
      <c r="BG4018" t="s">
        <v>421769</v>
      </c>
      <c r="BH4018" t="s">
        <v>421770</v>
      </c>
      <c r="BI4018" t="s">
        <v>421771</v>
      </c>
      <c r="BJ4018" t="s">
        <v>421772</v>
      </c>
      <c r="BK4018" t="s">
        <v>421773</v>
      </c>
      <c r="BL4018" t="s">
        <v>421774</v>
      </c>
      <c r="BM4018" t="s">
        <v>421775</v>
      </c>
      <c r="BN4018" t="s">
        <v>421776</v>
      </c>
      <c r="BO4018" t="s">
        <v>421777</v>
      </c>
      <c r="BP4018" t="s">
        <v>421778</v>
      </c>
      <c r="BQ4018" t="s">
        <v>421779</v>
      </c>
      <c r="BR4018" t="s">
        <v>421780</v>
      </c>
      <c r="BS4018" t="s">
        <v>421781</v>
      </c>
      <c r="BT4018" t="s">
        <v>421782</v>
      </c>
      <c r="BU4018" t="s">
        <v>421783</v>
      </c>
      <c r="BV4018" t="s">
        <v>421784</v>
      </c>
      <c r="BW4018" t="s">
        <v>421785</v>
      </c>
      <c r="BX4018" t="s">
        <v>421786</v>
      </c>
      <c r="BY4018" t="s">
        <v>421787</v>
      </c>
      <c r="BZ4018" t="s">
        <v>421788</v>
      </c>
      <c r="CA4018" t="s">
        <v>421789</v>
      </c>
      <c r="CB4018" t="s">
        <v>421790</v>
      </c>
      <c r="CC4018" t="s">
        <v>421791</v>
      </c>
      <c r="CD4018" t="s">
        <v>421792</v>
      </c>
      <c r="CE4018" t="s">
        <v>421793</v>
      </c>
      <c r="CF4018" t="s">
        <v>421794</v>
      </c>
      <c r="CG4018" t="s">
        <v>421795</v>
      </c>
      <c r="CH4018" t="s">
        <v>421796</v>
      </c>
      <c r="CI4018" t="s">
        <v>421797</v>
      </c>
      <c r="CJ4018" t="s">
        <v>421798</v>
      </c>
      <c r="CK4018" t="s">
        <v>421799</v>
      </c>
      <c r="CL4018" t="s">
        <v>421800</v>
      </c>
      <c r="CM4018" t="s">
        <v>421801</v>
      </c>
      <c r="CN4018" t="s">
        <v>421802</v>
      </c>
      <c r="CO4018" t="s">
        <v>421803</v>
      </c>
      <c r="CP4018" t="s">
        <v>421804</v>
      </c>
      <c r="CQ4018" t="s">
        <v>421805</v>
      </c>
      <c r="CR4018" t="s">
        <v>421806</v>
      </c>
      <c r="CS4018" t="s">
        <v>421807</v>
      </c>
      <c r="CT4018" t="s">
        <v>421808</v>
      </c>
      <c r="CU4018" t="s">
        <v>421809</v>
      </c>
      <c r="CV4018" t="s">
        <v>421810</v>
      </c>
      <c r="CW4018" t="s">
        <v>421811</v>
      </c>
      <c r="CX4018" t="s">
        <v>421812</v>
      </c>
      <c r="CY4018" t="s">
        <v>421813</v>
      </c>
      <c r="CZ4018" t="s">
        <v>421814</v>
      </c>
      <c r="DA4018" t="s">
        <v>421815</v>
      </c>
    </row>
    <row r="4019" spans="1:105" x14ac:dyDescent="0.25">
      <c r="A4019" t="s">
        <v>421816</v>
      </c>
      <c r="B4019" t="s">
        <v>421817</v>
      </c>
      <c r="C4019" t="s">
        <v>421818</v>
      </c>
      <c r="D4019" t="s">
        <v>421819</v>
      </c>
      <c r="E4019" t="s">
        <v>421820</v>
      </c>
      <c r="F4019" t="s">
        <v>421821</v>
      </c>
      <c r="G4019" t="s">
        <v>421822</v>
      </c>
      <c r="H4019" t="s">
        <v>421823</v>
      </c>
      <c r="I4019" t="s">
        <v>421824</v>
      </c>
      <c r="J4019" t="s">
        <v>421825</v>
      </c>
      <c r="K4019" t="s">
        <v>421826</v>
      </c>
      <c r="L4019" t="s">
        <v>421827</v>
      </c>
      <c r="M4019" t="s">
        <v>421828</v>
      </c>
      <c r="N4019" t="s">
        <v>421829</v>
      </c>
      <c r="O4019" t="s">
        <v>421830</v>
      </c>
      <c r="P4019" t="s">
        <v>421831</v>
      </c>
      <c r="Q4019" t="s">
        <v>421832</v>
      </c>
      <c r="R4019" t="s">
        <v>421833</v>
      </c>
      <c r="S4019" t="s">
        <v>421834</v>
      </c>
      <c r="T4019" t="s">
        <v>421835</v>
      </c>
      <c r="U4019" t="s">
        <v>421836</v>
      </c>
      <c r="V4019" t="s">
        <v>421837</v>
      </c>
      <c r="W4019" t="s">
        <v>421838</v>
      </c>
      <c r="X4019" t="s">
        <v>421839</v>
      </c>
      <c r="Y4019" t="s">
        <v>421840</v>
      </c>
      <c r="Z4019" t="s">
        <v>421841</v>
      </c>
      <c r="AA4019" t="s">
        <v>421842</v>
      </c>
      <c r="AB4019" t="s">
        <v>421843</v>
      </c>
      <c r="AC4019" t="s">
        <v>421844</v>
      </c>
      <c r="AD4019" t="s">
        <v>421845</v>
      </c>
      <c r="AE4019" t="s">
        <v>421846</v>
      </c>
      <c r="AF4019" t="s">
        <v>421847</v>
      </c>
      <c r="AG4019" t="s">
        <v>421848</v>
      </c>
      <c r="AH4019" t="s">
        <v>421849</v>
      </c>
      <c r="AI4019" t="s">
        <v>421850</v>
      </c>
      <c r="AJ4019" t="s">
        <v>421851</v>
      </c>
      <c r="AK4019" t="s">
        <v>421852</v>
      </c>
      <c r="AL4019" t="s">
        <v>421853</v>
      </c>
      <c r="AM4019" t="s">
        <v>421854</v>
      </c>
      <c r="AN4019" t="s">
        <v>421855</v>
      </c>
      <c r="AO4019" t="s">
        <v>421856</v>
      </c>
      <c r="AP4019" t="s">
        <v>421857</v>
      </c>
      <c r="AQ4019" t="s">
        <v>421858</v>
      </c>
      <c r="AR4019" t="s">
        <v>421859</v>
      </c>
      <c r="AS4019" t="s">
        <v>421860</v>
      </c>
      <c r="AT4019" t="s">
        <v>421861</v>
      </c>
      <c r="AU4019" t="s">
        <v>421862</v>
      </c>
      <c r="AV4019" t="s">
        <v>421863</v>
      </c>
      <c r="AW4019" t="s">
        <v>421864</v>
      </c>
      <c r="AX4019" t="s">
        <v>421865</v>
      </c>
      <c r="AY4019" t="s">
        <v>421866</v>
      </c>
      <c r="AZ4019" t="s">
        <v>421867</v>
      </c>
      <c r="BA4019" t="s">
        <v>421868</v>
      </c>
      <c r="BB4019" t="s">
        <v>421869</v>
      </c>
      <c r="BC4019" t="s">
        <v>421870</v>
      </c>
      <c r="BD4019" t="s">
        <v>421871</v>
      </c>
      <c r="BE4019" t="s">
        <v>421872</v>
      </c>
      <c r="BF4019" t="s">
        <v>421873</v>
      </c>
      <c r="BG4019" t="s">
        <v>421874</v>
      </c>
      <c r="BH4019" t="s">
        <v>421875</v>
      </c>
      <c r="BI4019" t="s">
        <v>421876</v>
      </c>
      <c r="BJ4019" t="s">
        <v>421877</v>
      </c>
      <c r="BK4019" t="s">
        <v>421878</v>
      </c>
      <c r="BL4019" t="s">
        <v>421879</v>
      </c>
      <c r="BM4019" t="s">
        <v>421880</v>
      </c>
      <c r="BN4019" t="s">
        <v>421881</v>
      </c>
      <c r="BO4019" t="s">
        <v>421882</v>
      </c>
      <c r="BP4019" t="s">
        <v>421883</v>
      </c>
      <c r="BQ4019" t="s">
        <v>421884</v>
      </c>
      <c r="BR4019" t="s">
        <v>421885</v>
      </c>
      <c r="BS4019" t="s">
        <v>421886</v>
      </c>
      <c r="BT4019" t="s">
        <v>421887</v>
      </c>
      <c r="BU4019" t="s">
        <v>421888</v>
      </c>
      <c r="BV4019" t="s">
        <v>421889</v>
      </c>
      <c r="BW4019" t="s">
        <v>421890</v>
      </c>
      <c r="BX4019" t="s">
        <v>421891</v>
      </c>
      <c r="BY4019" t="s">
        <v>421892</v>
      </c>
      <c r="BZ4019" t="s">
        <v>421893</v>
      </c>
      <c r="CA4019" t="s">
        <v>421894</v>
      </c>
      <c r="CB4019" t="s">
        <v>421895</v>
      </c>
      <c r="CC4019" t="s">
        <v>421896</v>
      </c>
      <c r="CD4019" t="s">
        <v>421897</v>
      </c>
      <c r="CE4019" t="s">
        <v>421898</v>
      </c>
      <c r="CF4019" t="s">
        <v>421899</v>
      </c>
      <c r="CG4019" t="s">
        <v>421900</v>
      </c>
      <c r="CH4019" t="s">
        <v>421901</v>
      </c>
      <c r="CI4019" t="s">
        <v>421902</v>
      </c>
      <c r="CJ4019" t="s">
        <v>421903</v>
      </c>
      <c r="CK4019" t="s">
        <v>421904</v>
      </c>
      <c r="CL4019" t="s">
        <v>421905</v>
      </c>
      <c r="CM4019" t="s">
        <v>421906</v>
      </c>
      <c r="CN4019" t="s">
        <v>421907</v>
      </c>
      <c r="CO4019" t="s">
        <v>421908</v>
      </c>
      <c r="CP4019" t="s">
        <v>421909</v>
      </c>
      <c r="CQ4019" t="s">
        <v>421910</v>
      </c>
      <c r="CR4019" t="s">
        <v>421911</v>
      </c>
      <c r="CS4019" t="s">
        <v>421912</v>
      </c>
      <c r="CT4019" t="s">
        <v>421913</v>
      </c>
      <c r="CU4019" t="s">
        <v>421914</v>
      </c>
      <c r="CV4019" t="s">
        <v>421915</v>
      </c>
      <c r="CW4019" t="s">
        <v>421916</v>
      </c>
      <c r="CX4019" t="s">
        <v>421917</v>
      </c>
      <c r="CY4019" t="s">
        <v>421918</v>
      </c>
      <c r="CZ4019" t="s">
        <v>421919</v>
      </c>
      <c r="DA4019" t="s">
        <v>421920</v>
      </c>
    </row>
    <row r="4020" spans="1:105" x14ac:dyDescent="0.25">
      <c r="A4020" t="s">
        <v>421921</v>
      </c>
      <c r="B4020" t="s">
        <v>421922</v>
      </c>
      <c r="C4020" t="s">
        <v>421923</v>
      </c>
      <c r="D4020" t="s">
        <v>421924</v>
      </c>
      <c r="E4020" t="s">
        <v>421925</v>
      </c>
      <c r="F4020" t="s">
        <v>421926</v>
      </c>
      <c r="G4020" t="s">
        <v>421927</v>
      </c>
      <c r="H4020" t="s">
        <v>421928</v>
      </c>
      <c r="I4020" t="s">
        <v>421929</v>
      </c>
      <c r="J4020" t="s">
        <v>421930</v>
      </c>
      <c r="K4020" t="s">
        <v>421931</v>
      </c>
      <c r="L4020" t="s">
        <v>421932</v>
      </c>
      <c r="M4020" t="s">
        <v>421933</v>
      </c>
      <c r="N4020" t="s">
        <v>421934</v>
      </c>
      <c r="O4020" t="s">
        <v>421935</v>
      </c>
      <c r="P4020" t="s">
        <v>421936</v>
      </c>
      <c r="Q4020" t="s">
        <v>421937</v>
      </c>
      <c r="R4020" t="s">
        <v>421938</v>
      </c>
      <c r="S4020" t="s">
        <v>421939</v>
      </c>
      <c r="T4020" t="s">
        <v>421940</v>
      </c>
      <c r="U4020" t="s">
        <v>421941</v>
      </c>
      <c r="V4020" t="s">
        <v>421942</v>
      </c>
      <c r="W4020" t="s">
        <v>421943</v>
      </c>
      <c r="X4020" t="s">
        <v>421944</v>
      </c>
      <c r="Y4020" t="s">
        <v>421945</v>
      </c>
      <c r="Z4020" t="s">
        <v>421946</v>
      </c>
      <c r="AA4020" t="s">
        <v>421947</v>
      </c>
      <c r="AB4020" t="s">
        <v>421948</v>
      </c>
      <c r="AC4020" t="s">
        <v>421949</v>
      </c>
      <c r="AD4020" t="s">
        <v>421950</v>
      </c>
      <c r="AE4020" t="s">
        <v>421951</v>
      </c>
      <c r="AF4020" t="s">
        <v>421952</v>
      </c>
      <c r="AG4020" t="s">
        <v>421953</v>
      </c>
      <c r="AH4020" t="s">
        <v>421954</v>
      </c>
      <c r="AI4020" t="s">
        <v>421955</v>
      </c>
      <c r="AJ4020" t="s">
        <v>421956</v>
      </c>
      <c r="AK4020" t="s">
        <v>421957</v>
      </c>
      <c r="AL4020" t="s">
        <v>421958</v>
      </c>
      <c r="AM4020" t="s">
        <v>421959</v>
      </c>
      <c r="AN4020" t="s">
        <v>421960</v>
      </c>
      <c r="AO4020" t="s">
        <v>421961</v>
      </c>
      <c r="AP4020" t="s">
        <v>421962</v>
      </c>
      <c r="AQ4020" t="s">
        <v>421963</v>
      </c>
      <c r="AR4020" t="s">
        <v>421964</v>
      </c>
      <c r="AS4020" t="s">
        <v>421965</v>
      </c>
      <c r="AT4020" t="s">
        <v>421966</v>
      </c>
      <c r="AU4020" t="s">
        <v>421967</v>
      </c>
      <c r="AV4020" t="s">
        <v>421968</v>
      </c>
      <c r="AW4020" t="s">
        <v>421969</v>
      </c>
      <c r="AX4020" t="s">
        <v>421970</v>
      </c>
      <c r="AY4020" t="s">
        <v>421971</v>
      </c>
      <c r="AZ4020" t="s">
        <v>421972</v>
      </c>
      <c r="BA4020" t="s">
        <v>421973</v>
      </c>
      <c r="BB4020" t="s">
        <v>421974</v>
      </c>
      <c r="BC4020" t="s">
        <v>421975</v>
      </c>
      <c r="BD4020" t="s">
        <v>421976</v>
      </c>
      <c r="BE4020" t="s">
        <v>421977</v>
      </c>
      <c r="BF4020" t="s">
        <v>421978</v>
      </c>
      <c r="BG4020" t="s">
        <v>421979</v>
      </c>
      <c r="BH4020" t="s">
        <v>421980</v>
      </c>
      <c r="BI4020" t="s">
        <v>421981</v>
      </c>
      <c r="BJ4020" t="s">
        <v>421982</v>
      </c>
      <c r="BK4020" t="s">
        <v>421983</v>
      </c>
      <c r="BL4020" t="s">
        <v>421984</v>
      </c>
      <c r="BM4020" t="s">
        <v>421985</v>
      </c>
      <c r="BN4020" t="s">
        <v>421986</v>
      </c>
      <c r="BO4020" t="s">
        <v>421987</v>
      </c>
      <c r="BP4020" t="s">
        <v>421988</v>
      </c>
      <c r="BQ4020" t="s">
        <v>421989</v>
      </c>
      <c r="BR4020" t="s">
        <v>421990</v>
      </c>
      <c r="BS4020" t="s">
        <v>421991</v>
      </c>
      <c r="BT4020" t="s">
        <v>421992</v>
      </c>
      <c r="BU4020" t="s">
        <v>421993</v>
      </c>
      <c r="BV4020" t="s">
        <v>421994</v>
      </c>
      <c r="BW4020" t="s">
        <v>421995</v>
      </c>
      <c r="BX4020" t="s">
        <v>421996</v>
      </c>
      <c r="BY4020" t="s">
        <v>421997</v>
      </c>
      <c r="BZ4020" t="s">
        <v>421998</v>
      </c>
      <c r="CA4020" t="s">
        <v>421999</v>
      </c>
      <c r="CB4020" t="s">
        <v>422000</v>
      </c>
      <c r="CC4020" t="s">
        <v>422001</v>
      </c>
      <c r="CD4020" t="s">
        <v>422002</v>
      </c>
      <c r="CE4020" t="s">
        <v>422003</v>
      </c>
      <c r="CF4020" t="s">
        <v>422004</v>
      </c>
      <c r="CG4020" t="s">
        <v>422005</v>
      </c>
      <c r="CH4020" t="s">
        <v>422006</v>
      </c>
      <c r="CI4020" t="s">
        <v>422007</v>
      </c>
      <c r="CJ4020" t="s">
        <v>422008</v>
      </c>
      <c r="CK4020" t="s">
        <v>422009</v>
      </c>
      <c r="CL4020" t="s">
        <v>422010</v>
      </c>
      <c r="CM4020" t="s">
        <v>422011</v>
      </c>
      <c r="CN4020" t="s">
        <v>422012</v>
      </c>
      <c r="CO4020" t="s">
        <v>422013</v>
      </c>
      <c r="CP4020" t="s">
        <v>422014</v>
      </c>
      <c r="CQ4020" t="s">
        <v>422015</v>
      </c>
      <c r="CR4020" t="s">
        <v>422016</v>
      </c>
      <c r="CS4020" t="s">
        <v>422017</v>
      </c>
      <c r="CT4020" t="s">
        <v>422018</v>
      </c>
      <c r="CU4020" t="s">
        <v>422019</v>
      </c>
      <c r="CV4020" t="s">
        <v>422020</v>
      </c>
      <c r="CW4020" t="s">
        <v>422021</v>
      </c>
      <c r="CX4020" t="s">
        <v>422022</v>
      </c>
      <c r="CY4020" t="s">
        <v>422023</v>
      </c>
      <c r="CZ4020" t="s">
        <v>422024</v>
      </c>
      <c r="DA4020" t="s">
        <v>422025</v>
      </c>
    </row>
    <row r="4021" spans="1:105" x14ac:dyDescent="0.25">
      <c r="A4021" t="s">
        <v>422026</v>
      </c>
      <c r="B4021" t="s">
        <v>422027</v>
      </c>
      <c r="C4021" t="s">
        <v>422028</v>
      </c>
      <c r="D4021" t="s">
        <v>422029</v>
      </c>
      <c r="E4021" t="s">
        <v>422030</v>
      </c>
      <c r="F4021" t="s">
        <v>422031</v>
      </c>
      <c r="G4021" t="s">
        <v>422032</v>
      </c>
      <c r="H4021" t="s">
        <v>422033</v>
      </c>
      <c r="I4021" t="s">
        <v>422034</v>
      </c>
      <c r="J4021" t="s">
        <v>422035</v>
      </c>
      <c r="K4021" t="s">
        <v>422036</v>
      </c>
      <c r="L4021" t="s">
        <v>422037</v>
      </c>
      <c r="M4021" t="s">
        <v>422038</v>
      </c>
      <c r="N4021" t="s">
        <v>422039</v>
      </c>
      <c r="O4021" t="s">
        <v>422040</v>
      </c>
      <c r="P4021" t="s">
        <v>422041</v>
      </c>
      <c r="Q4021" t="s">
        <v>422042</v>
      </c>
      <c r="R4021" t="s">
        <v>422043</v>
      </c>
      <c r="S4021" t="s">
        <v>422044</v>
      </c>
      <c r="T4021" t="s">
        <v>422045</v>
      </c>
      <c r="U4021" t="s">
        <v>422046</v>
      </c>
      <c r="V4021" t="s">
        <v>422047</v>
      </c>
      <c r="W4021" t="s">
        <v>422048</v>
      </c>
      <c r="X4021" t="s">
        <v>422049</v>
      </c>
      <c r="Y4021" t="s">
        <v>422050</v>
      </c>
      <c r="Z4021" t="s">
        <v>422051</v>
      </c>
      <c r="AA4021" t="s">
        <v>422052</v>
      </c>
      <c r="AB4021" t="s">
        <v>422053</v>
      </c>
      <c r="AC4021" t="s">
        <v>422054</v>
      </c>
      <c r="AD4021" t="s">
        <v>422055</v>
      </c>
      <c r="AE4021" t="s">
        <v>422056</v>
      </c>
      <c r="AF4021" t="s">
        <v>422057</v>
      </c>
      <c r="AG4021" t="s">
        <v>422058</v>
      </c>
      <c r="AH4021" t="s">
        <v>422059</v>
      </c>
      <c r="AI4021" t="s">
        <v>422060</v>
      </c>
      <c r="AJ4021" t="s">
        <v>422061</v>
      </c>
      <c r="AK4021" t="s">
        <v>422062</v>
      </c>
      <c r="AL4021" t="s">
        <v>422063</v>
      </c>
      <c r="AM4021" t="s">
        <v>422064</v>
      </c>
      <c r="AN4021" t="s">
        <v>422065</v>
      </c>
      <c r="AO4021" t="s">
        <v>422066</v>
      </c>
      <c r="AP4021" t="s">
        <v>422067</v>
      </c>
      <c r="AQ4021" t="s">
        <v>422068</v>
      </c>
      <c r="AR4021" t="s">
        <v>422069</v>
      </c>
      <c r="AS4021" t="s">
        <v>422070</v>
      </c>
      <c r="AT4021" t="s">
        <v>422071</v>
      </c>
      <c r="AU4021" t="s">
        <v>422072</v>
      </c>
      <c r="AV4021" t="s">
        <v>422073</v>
      </c>
      <c r="AW4021" t="s">
        <v>422074</v>
      </c>
      <c r="AX4021" t="s">
        <v>422075</v>
      </c>
      <c r="AY4021" t="s">
        <v>422076</v>
      </c>
      <c r="AZ4021" t="s">
        <v>422077</v>
      </c>
      <c r="BA4021" t="s">
        <v>422078</v>
      </c>
      <c r="BB4021" t="s">
        <v>422079</v>
      </c>
      <c r="BC4021" t="s">
        <v>422080</v>
      </c>
      <c r="BD4021" t="s">
        <v>422081</v>
      </c>
      <c r="BE4021" t="s">
        <v>422082</v>
      </c>
      <c r="BF4021" t="s">
        <v>422083</v>
      </c>
      <c r="BG4021" t="s">
        <v>422084</v>
      </c>
      <c r="BH4021" t="s">
        <v>422085</v>
      </c>
      <c r="BI4021" t="s">
        <v>422086</v>
      </c>
      <c r="BJ4021" t="s">
        <v>422087</v>
      </c>
      <c r="BK4021" t="s">
        <v>422088</v>
      </c>
      <c r="BL4021" t="s">
        <v>422089</v>
      </c>
      <c r="BM4021" t="s">
        <v>422090</v>
      </c>
      <c r="BN4021" t="s">
        <v>422091</v>
      </c>
      <c r="BO4021" t="s">
        <v>422092</v>
      </c>
      <c r="BP4021" t="s">
        <v>422093</v>
      </c>
      <c r="BQ4021" t="s">
        <v>422094</v>
      </c>
      <c r="BR4021" t="s">
        <v>422095</v>
      </c>
      <c r="BS4021" t="s">
        <v>422096</v>
      </c>
      <c r="BT4021" t="s">
        <v>422097</v>
      </c>
      <c r="BU4021" t="s">
        <v>422098</v>
      </c>
      <c r="BV4021" t="s">
        <v>422099</v>
      </c>
      <c r="BW4021" t="s">
        <v>422100</v>
      </c>
      <c r="BX4021" t="s">
        <v>422101</v>
      </c>
      <c r="BY4021" t="s">
        <v>422102</v>
      </c>
      <c r="BZ4021" t="s">
        <v>422103</v>
      </c>
      <c r="CA4021" t="s">
        <v>422104</v>
      </c>
      <c r="CB4021" t="s">
        <v>422105</v>
      </c>
      <c r="CC4021" t="s">
        <v>422106</v>
      </c>
      <c r="CD4021" t="s">
        <v>422107</v>
      </c>
      <c r="CE4021" t="s">
        <v>422108</v>
      </c>
      <c r="CF4021" t="s">
        <v>422109</v>
      </c>
      <c r="CG4021" t="s">
        <v>422110</v>
      </c>
      <c r="CH4021" t="s">
        <v>422111</v>
      </c>
      <c r="CI4021" t="s">
        <v>422112</v>
      </c>
      <c r="CJ4021" t="s">
        <v>422113</v>
      </c>
      <c r="CK4021" t="s">
        <v>422114</v>
      </c>
      <c r="CL4021" t="s">
        <v>422115</v>
      </c>
      <c r="CM4021" t="s">
        <v>422116</v>
      </c>
      <c r="CN4021" t="s">
        <v>422117</v>
      </c>
      <c r="CO4021" t="s">
        <v>422118</v>
      </c>
      <c r="CP4021" t="s">
        <v>422119</v>
      </c>
      <c r="CQ4021" t="s">
        <v>422120</v>
      </c>
      <c r="CR4021" t="s">
        <v>422121</v>
      </c>
      <c r="CS4021" t="s">
        <v>422122</v>
      </c>
      <c r="CT4021" t="s">
        <v>422123</v>
      </c>
      <c r="CU4021" t="s">
        <v>422124</v>
      </c>
      <c r="CV4021" t="s">
        <v>422125</v>
      </c>
      <c r="CW4021" t="s">
        <v>422126</v>
      </c>
      <c r="CX4021" t="s">
        <v>422127</v>
      </c>
      <c r="CY4021" t="s">
        <v>422128</v>
      </c>
      <c r="CZ4021" t="s">
        <v>422129</v>
      </c>
      <c r="DA4021" t="s">
        <v>422130</v>
      </c>
    </row>
    <row r="4022" spans="1:105" x14ac:dyDescent="0.25">
      <c r="A4022" t="s">
        <v>422131</v>
      </c>
      <c r="B4022" t="s">
        <v>422132</v>
      </c>
      <c r="C4022" t="s">
        <v>422133</v>
      </c>
      <c r="D4022" t="s">
        <v>422134</v>
      </c>
      <c r="E4022" t="s">
        <v>422135</v>
      </c>
      <c r="F4022" t="s">
        <v>422136</v>
      </c>
      <c r="G4022" t="s">
        <v>422137</v>
      </c>
      <c r="H4022" t="s">
        <v>422138</v>
      </c>
      <c r="I4022" t="s">
        <v>422139</v>
      </c>
      <c r="J4022" t="s">
        <v>422140</v>
      </c>
      <c r="K4022" t="s">
        <v>422141</v>
      </c>
      <c r="L4022" t="s">
        <v>422142</v>
      </c>
      <c r="M4022" t="s">
        <v>422143</v>
      </c>
      <c r="N4022" t="s">
        <v>422144</v>
      </c>
      <c r="O4022" t="s">
        <v>422145</v>
      </c>
      <c r="P4022" t="s">
        <v>422146</v>
      </c>
      <c r="Q4022" t="s">
        <v>422147</v>
      </c>
      <c r="R4022" t="s">
        <v>422148</v>
      </c>
      <c r="S4022" t="s">
        <v>422149</v>
      </c>
      <c r="T4022" t="s">
        <v>422150</v>
      </c>
      <c r="U4022" t="s">
        <v>422151</v>
      </c>
      <c r="V4022" t="s">
        <v>422152</v>
      </c>
      <c r="W4022" t="s">
        <v>422153</v>
      </c>
      <c r="X4022" t="s">
        <v>422154</v>
      </c>
      <c r="Y4022" t="s">
        <v>422155</v>
      </c>
      <c r="Z4022" t="s">
        <v>422156</v>
      </c>
      <c r="AA4022" t="s">
        <v>422157</v>
      </c>
      <c r="AB4022" t="s">
        <v>422158</v>
      </c>
      <c r="AC4022" t="s">
        <v>422159</v>
      </c>
      <c r="AD4022" t="s">
        <v>422160</v>
      </c>
      <c r="AE4022" t="s">
        <v>422161</v>
      </c>
      <c r="AF4022" t="s">
        <v>422162</v>
      </c>
      <c r="AG4022" t="s">
        <v>422163</v>
      </c>
      <c r="AH4022" t="s">
        <v>422164</v>
      </c>
      <c r="AI4022" t="s">
        <v>422165</v>
      </c>
      <c r="AJ4022" t="s">
        <v>422166</v>
      </c>
      <c r="AK4022" t="s">
        <v>422167</v>
      </c>
      <c r="AL4022" t="s">
        <v>422168</v>
      </c>
      <c r="AM4022" t="s">
        <v>422169</v>
      </c>
      <c r="AN4022" t="s">
        <v>422170</v>
      </c>
      <c r="AO4022" t="s">
        <v>422171</v>
      </c>
      <c r="AP4022" t="s">
        <v>422172</v>
      </c>
      <c r="AQ4022" t="s">
        <v>422173</v>
      </c>
      <c r="AR4022" t="s">
        <v>422174</v>
      </c>
      <c r="AS4022" t="s">
        <v>422175</v>
      </c>
      <c r="AT4022" t="s">
        <v>422176</v>
      </c>
      <c r="AU4022" t="s">
        <v>422177</v>
      </c>
      <c r="AV4022" t="s">
        <v>422178</v>
      </c>
      <c r="AW4022" t="s">
        <v>422179</v>
      </c>
      <c r="AX4022" t="s">
        <v>422180</v>
      </c>
      <c r="AY4022" t="s">
        <v>422181</v>
      </c>
      <c r="AZ4022" t="s">
        <v>422182</v>
      </c>
      <c r="BA4022" t="s">
        <v>422183</v>
      </c>
      <c r="BB4022" t="s">
        <v>422184</v>
      </c>
      <c r="BC4022" t="s">
        <v>422185</v>
      </c>
      <c r="BD4022" t="s">
        <v>422186</v>
      </c>
      <c r="BE4022" t="s">
        <v>422187</v>
      </c>
      <c r="BF4022" t="s">
        <v>422188</v>
      </c>
      <c r="BG4022" t="s">
        <v>422189</v>
      </c>
      <c r="BH4022" t="s">
        <v>422190</v>
      </c>
      <c r="BI4022" t="s">
        <v>422191</v>
      </c>
      <c r="BJ4022" t="s">
        <v>422192</v>
      </c>
      <c r="BK4022" t="s">
        <v>422193</v>
      </c>
      <c r="BL4022" t="s">
        <v>422194</v>
      </c>
      <c r="BM4022" t="s">
        <v>422195</v>
      </c>
      <c r="BN4022" t="s">
        <v>422196</v>
      </c>
      <c r="BO4022" t="s">
        <v>422197</v>
      </c>
      <c r="BP4022" t="s">
        <v>422198</v>
      </c>
      <c r="BQ4022" t="s">
        <v>422199</v>
      </c>
      <c r="BR4022" t="s">
        <v>422200</v>
      </c>
      <c r="BS4022" t="s">
        <v>422201</v>
      </c>
      <c r="BT4022" t="s">
        <v>422202</v>
      </c>
      <c r="BU4022" t="s">
        <v>422203</v>
      </c>
      <c r="BV4022" t="s">
        <v>422204</v>
      </c>
      <c r="BW4022" t="s">
        <v>422205</v>
      </c>
      <c r="BX4022" t="s">
        <v>422206</v>
      </c>
      <c r="BY4022" t="s">
        <v>422207</v>
      </c>
      <c r="BZ4022" t="s">
        <v>422208</v>
      </c>
      <c r="CA4022" t="s">
        <v>422209</v>
      </c>
      <c r="CB4022" t="s">
        <v>422210</v>
      </c>
      <c r="CC4022" t="s">
        <v>422211</v>
      </c>
      <c r="CD4022" t="s">
        <v>422212</v>
      </c>
      <c r="CE4022" t="s">
        <v>422213</v>
      </c>
      <c r="CF4022" t="s">
        <v>422214</v>
      </c>
      <c r="CG4022" t="s">
        <v>422215</v>
      </c>
      <c r="CH4022" t="s">
        <v>422216</v>
      </c>
      <c r="CI4022" t="s">
        <v>422217</v>
      </c>
      <c r="CJ4022" t="s">
        <v>422218</v>
      </c>
      <c r="CK4022" t="s">
        <v>422219</v>
      </c>
      <c r="CL4022" t="s">
        <v>422220</v>
      </c>
      <c r="CM4022" t="s">
        <v>422221</v>
      </c>
      <c r="CN4022" t="s">
        <v>422222</v>
      </c>
      <c r="CO4022" t="s">
        <v>422223</v>
      </c>
      <c r="CP4022" t="s">
        <v>422224</v>
      </c>
      <c r="CQ4022" t="s">
        <v>422225</v>
      </c>
      <c r="CR4022" t="s">
        <v>422226</v>
      </c>
      <c r="CS4022" t="s">
        <v>422227</v>
      </c>
      <c r="CT4022" t="s">
        <v>422228</v>
      </c>
      <c r="CU4022" t="s">
        <v>422229</v>
      </c>
      <c r="CV4022" t="s">
        <v>422230</v>
      </c>
      <c r="CW4022" t="s">
        <v>422231</v>
      </c>
      <c r="CX4022" t="s">
        <v>422232</v>
      </c>
      <c r="CY4022" t="s">
        <v>422233</v>
      </c>
      <c r="CZ4022" t="s">
        <v>422234</v>
      </c>
      <c r="DA4022" t="s">
        <v>422235</v>
      </c>
    </row>
    <row r="4023" spans="1:105" x14ac:dyDescent="0.25">
      <c r="A4023" t="s">
        <v>422236</v>
      </c>
      <c r="B4023" t="s">
        <v>422237</v>
      </c>
      <c r="C4023" t="s">
        <v>422238</v>
      </c>
      <c r="D4023" t="s">
        <v>422239</v>
      </c>
      <c r="E4023" t="s">
        <v>422240</v>
      </c>
      <c r="F4023" t="s">
        <v>422241</v>
      </c>
      <c r="G4023" t="s">
        <v>422242</v>
      </c>
      <c r="H4023" t="s">
        <v>422243</v>
      </c>
      <c r="I4023" t="s">
        <v>422244</v>
      </c>
      <c r="J4023" t="s">
        <v>422245</v>
      </c>
      <c r="K4023" t="s">
        <v>422246</v>
      </c>
      <c r="L4023" t="s">
        <v>422247</v>
      </c>
      <c r="M4023" t="s">
        <v>422248</v>
      </c>
      <c r="N4023" t="s">
        <v>422249</v>
      </c>
      <c r="O4023" t="s">
        <v>422250</v>
      </c>
      <c r="P4023" t="s">
        <v>422251</v>
      </c>
      <c r="Q4023" t="s">
        <v>422252</v>
      </c>
      <c r="R4023" t="s">
        <v>422253</v>
      </c>
      <c r="S4023" t="s">
        <v>422254</v>
      </c>
      <c r="T4023" t="s">
        <v>422255</v>
      </c>
      <c r="U4023" t="s">
        <v>422256</v>
      </c>
      <c r="V4023" t="s">
        <v>422257</v>
      </c>
      <c r="W4023" t="s">
        <v>422258</v>
      </c>
      <c r="X4023" t="s">
        <v>422259</v>
      </c>
      <c r="Y4023" t="s">
        <v>422260</v>
      </c>
      <c r="Z4023" t="s">
        <v>422261</v>
      </c>
      <c r="AA4023" t="s">
        <v>422262</v>
      </c>
      <c r="AB4023" t="s">
        <v>422263</v>
      </c>
      <c r="AC4023" t="s">
        <v>422264</v>
      </c>
      <c r="AD4023" t="s">
        <v>422265</v>
      </c>
      <c r="AE4023" t="s">
        <v>422266</v>
      </c>
      <c r="AF4023" t="s">
        <v>422267</v>
      </c>
      <c r="AG4023" t="s">
        <v>422268</v>
      </c>
      <c r="AH4023" t="s">
        <v>422269</v>
      </c>
      <c r="AI4023" t="s">
        <v>422270</v>
      </c>
      <c r="AJ4023" t="s">
        <v>422271</v>
      </c>
      <c r="AK4023" t="s">
        <v>422272</v>
      </c>
      <c r="AL4023" t="s">
        <v>422273</v>
      </c>
      <c r="AM4023" t="s">
        <v>422274</v>
      </c>
      <c r="AN4023" t="s">
        <v>422275</v>
      </c>
      <c r="AO4023" t="s">
        <v>422276</v>
      </c>
      <c r="AP4023" t="s">
        <v>422277</v>
      </c>
      <c r="AQ4023" t="s">
        <v>422278</v>
      </c>
      <c r="AR4023" t="s">
        <v>422279</v>
      </c>
      <c r="AS4023" t="s">
        <v>422280</v>
      </c>
      <c r="AT4023" t="s">
        <v>422281</v>
      </c>
      <c r="AU4023" t="s">
        <v>422282</v>
      </c>
      <c r="AV4023" t="s">
        <v>422283</v>
      </c>
      <c r="AW4023" t="s">
        <v>422284</v>
      </c>
      <c r="AX4023" t="s">
        <v>422285</v>
      </c>
      <c r="AY4023" t="s">
        <v>422286</v>
      </c>
      <c r="AZ4023" t="s">
        <v>422287</v>
      </c>
      <c r="BA4023" t="s">
        <v>422288</v>
      </c>
      <c r="BB4023" t="s">
        <v>422289</v>
      </c>
      <c r="BC4023" t="s">
        <v>422290</v>
      </c>
      <c r="BD4023" t="s">
        <v>422291</v>
      </c>
      <c r="BE4023" t="s">
        <v>422292</v>
      </c>
      <c r="BF4023" t="s">
        <v>422293</v>
      </c>
      <c r="BG4023" t="s">
        <v>422294</v>
      </c>
      <c r="BH4023" t="s">
        <v>422295</v>
      </c>
      <c r="BI4023" t="s">
        <v>422296</v>
      </c>
      <c r="BJ4023" t="s">
        <v>422297</v>
      </c>
      <c r="BK4023" t="s">
        <v>422298</v>
      </c>
      <c r="BL4023" t="s">
        <v>422299</v>
      </c>
      <c r="BM4023" t="s">
        <v>422300</v>
      </c>
      <c r="BN4023" t="s">
        <v>422301</v>
      </c>
      <c r="BO4023" t="s">
        <v>422302</v>
      </c>
      <c r="BP4023" t="s">
        <v>422303</v>
      </c>
      <c r="BQ4023" t="s">
        <v>422304</v>
      </c>
      <c r="BR4023" t="s">
        <v>422305</v>
      </c>
      <c r="BS4023" t="s">
        <v>422306</v>
      </c>
      <c r="BT4023" t="s">
        <v>422307</v>
      </c>
      <c r="BU4023" t="s">
        <v>422308</v>
      </c>
      <c r="BV4023" t="s">
        <v>422309</v>
      </c>
      <c r="BW4023" t="s">
        <v>422310</v>
      </c>
      <c r="BX4023" t="s">
        <v>422311</v>
      </c>
      <c r="BY4023" t="s">
        <v>422312</v>
      </c>
      <c r="BZ4023" t="s">
        <v>422313</v>
      </c>
      <c r="CA4023" t="s">
        <v>422314</v>
      </c>
      <c r="CB4023" t="s">
        <v>422315</v>
      </c>
      <c r="CC4023" t="s">
        <v>422316</v>
      </c>
      <c r="CD4023" t="s">
        <v>422317</v>
      </c>
      <c r="CE4023" t="s">
        <v>422318</v>
      </c>
      <c r="CF4023" t="s">
        <v>422319</v>
      </c>
      <c r="CG4023" t="s">
        <v>422320</v>
      </c>
      <c r="CH4023" t="s">
        <v>422321</v>
      </c>
      <c r="CI4023" t="s">
        <v>422322</v>
      </c>
      <c r="CJ4023" t="s">
        <v>422323</v>
      </c>
      <c r="CK4023" t="s">
        <v>422324</v>
      </c>
      <c r="CL4023" t="s">
        <v>422325</v>
      </c>
      <c r="CM4023" t="s">
        <v>422326</v>
      </c>
      <c r="CN4023" t="s">
        <v>422327</v>
      </c>
      <c r="CO4023" t="s">
        <v>422328</v>
      </c>
      <c r="CP4023" t="s">
        <v>422329</v>
      </c>
      <c r="CQ4023" t="s">
        <v>422330</v>
      </c>
      <c r="CR4023" t="s">
        <v>422331</v>
      </c>
      <c r="CS4023" t="s">
        <v>422332</v>
      </c>
      <c r="CT4023" t="s">
        <v>422333</v>
      </c>
      <c r="CU4023" t="s">
        <v>422334</v>
      </c>
      <c r="CV4023" t="s">
        <v>422335</v>
      </c>
      <c r="CW4023" t="s">
        <v>422336</v>
      </c>
      <c r="CX4023" t="s">
        <v>422337</v>
      </c>
      <c r="CY4023" t="s">
        <v>422338</v>
      </c>
      <c r="CZ4023" t="s">
        <v>422339</v>
      </c>
      <c r="DA4023" t="s">
        <v>422340</v>
      </c>
    </row>
    <row r="4024" spans="1:105" x14ac:dyDescent="0.25">
      <c r="A4024" t="s">
        <v>422341</v>
      </c>
      <c r="B4024" t="s">
        <v>422342</v>
      </c>
      <c r="C4024" t="s">
        <v>422343</v>
      </c>
      <c r="D4024" t="s">
        <v>422344</v>
      </c>
      <c r="E4024" t="s">
        <v>422345</v>
      </c>
      <c r="F4024" t="s">
        <v>422346</v>
      </c>
      <c r="G4024" t="s">
        <v>422347</v>
      </c>
      <c r="H4024" t="s">
        <v>422348</v>
      </c>
      <c r="I4024" t="s">
        <v>422349</v>
      </c>
      <c r="J4024" t="s">
        <v>422350</v>
      </c>
      <c r="K4024" t="s">
        <v>422351</v>
      </c>
      <c r="L4024" t="s">
        <v>422352</v>
      </c>
      <c r="M4024" t="s">
        <v>422353</v>
      </c>
      <c r="N4024" t="s">
        <v>422354</v>
      </c>
      <c r="O4024" t="s">
        <v>422355</v>
      </c>
      <c r="P4024" t="s">
        <v>422356</v>
      </c>
      <c r="Q4024" t="s">
        <v>422357</v>
      </c>
      <c r="R4024" t="s">
        <v>422358</v>
      </c>
      <c r="S4024" t="s">
        <v>422359</v>
      </c>
      <c r="T4024" t="s">
        <v>422360</v>
      </c>
      <c r="U4024" t="s">
        <v>422361</v>
      </c>
      <c r="V4024" t="s">
        <v>422362</v>
      </c>
      <c r="W4024" t="s">
        <v>422363</v>
      </c>
      <c r="X4024" t="s">
        <v>422364</v>
      </c>
      <c r="Y4024" t="s">
        <v>422365</v>
      </c>
      <c r="Z4024" t="s">
        <v>422366</v>
      </c>
      <c r="AA4024" t="s">
        <v>422367</v>
      </c>
      <c r="AB4024" t="s">
        <v>422368</v>
      </c>
      <c r="AC4024" t="s">
        <v>422369</v>
      </c>
      <c r="AD4024" t="s">
        <v>422370</v>
      </c>
      <c r="AE4024" t="s">
        <v>422371</v>
      </c>
      <c r="AF4024" t="s">
        <v>422372</v>
      </c>
      <c r="AG4024" t="s">
        <v>422373</v>
      </c>
      <c r="AH4024" t="s">
        <v>422374</v>
      </c>
      <c r="AI4024" t="s">
        <v>422375</v>
      </c>
      <c r="AJ4024" t="s">
        <v>422376</v>
      </c>
      <c r="AK4024" t="s">
        <v>422377</v>
      </c>
      <c r="AL4024" t="s">
        <v>422378</v>
      </c>
      <c r="AM4024" t="s">
        <v>422379</v>
      </c>
      <c r="AN4024" t="s">
        <v>422380</v>
      </c>
      <c r="AO4024" t="s">
        <v>422381</v>
      </c>
      <c r="AP4024" t="s">
        <v>422382</v>
      </c>
      <c r="AQ4024" t="s">
        <v>422383</v>
      </c>
      <c r="AR4024" t="s">
        <v>422384</v>
      </c>
      <c r="AS4024" t="s">
        <v>422385</v>
      </c>
      <c r="AT4024" t="s">
        <v>422386</v>
      </c>
      <c r="AU4024" t="s">
        <v>422387</v>
      </c>
      <c r="AV4024" t="s">
        <v>422388</v>
      </c>
      <c r="AW4024" t="s">
        <v>422389</v>
      </c>
      <c r="AX4024" t="s">
        <v>422390</v>
      </c>
      <c r="AY4024" t="s">
        <v>422391</v>
      </c>
      <c r="AZ4024" t="s">
        <v>422392</v>
      </c>
      <c r="BA4024" t="s">
        <v>422393</v>
      </c>
      <c r="BB4024" t="s">
        <v>422394</v>
      </c>
      <c r="BC4024" t="s">
        <v>422395</v>
      </c>
      <c r="BD4024" t="s">
        <v>422396</v>
      </c>
      <c r="BE4024" t="s">
        <v>422397</v>
      </c>
      <c r="BF4024" t="s">
        <v>422398</v>
      </c>
      <c r="BG4024" t="s">
        <v>422399</v>
      </c>
      <c r="BH4024" t="s">
        <v>422400</v>
      </c>
      <c r="BI4024" t="s">
        <v>422401</v>
      </c>
      <c r="BJ4024" t="s">
        <v>422402</v>
      </c>
      <c r="BK4024" t="s">
        <v>422403</v>
      </c>
      <c r="BL4024" t="s">
        <v>422404</v>
      </c>
      <c r="BM4024" t="s">
        <v>422405</v>
      </c>
      <c r="BN4024" t="s">
        <v>422406</v>
      </c>
      <c r="BO4024" t="s">
        <v>422407</v>
      </c>
      <c r="BP4024" t="s">
        <v>422408</v>
      </c>
      <c r="BQ4024" t="s">
        <v>422409</v>
      </c>
      <c r="BR4024" t="s">
        <v>422410</v>
      </c>
      <c r="BS4024" t="s">
        <v>422411</v>
      </c>
      <c r="BT4024" t="s">
        <v>422412</v>
      </c>
      <c r="BU4024" t="s">
        <v>422413</v>
      </c>
      <c r="BV4024" t="s">
        <v>422414</v>
      </c>
      <c r="BW4024" t="s">
        <v>422415</v>
      </c>
      <c r="BX4024" t="s">
        <v>422416</v>
      </c>
      <c r="BY4024" t="s">
        <v>422417</v>
      </c>
      <c r="BZ4024" t="s">
        <v>422418</v>
      </c>
      <c r="CA4024" t="s">
        <v>422419</v>
      </c>
      <c r="CB4024" t="s">
        <v>422420</v>
      </c>
      <c r="CC4024" t="s">
        <v>422421</v>
      </c>
      <c r="CD4024" t="s">
        <v>422422</v>
      </c>
      <c r="CE4024" t="s">
        <v>422423</v>
      </c>
      <c r="CF4024" t="s">
        <v>422424</v>
      </c>
      <c r="CG4024" t="s">
        <v>422425</v>
      </c>
      <c r="CH4024" t="s">
        <v>422426</v>
      </c>
      <c r="CI4024" t="s">
        <v>422427</v>
      </c>
      <c r="CJ4024" t="s">
        <v>422428</v>
      </c>
      <c r="CK4024" t="s">
        <v>422429</v>
      </c>
      <c r="CL4024" t="s">
        <v>422430</v>
      </c>
      <c r="CM4024" t="s">
        <v>422431</v>
      </c>
      <c r="CN4024" t="s">
        <v>422432</v>
      </c>
      <c r="CO4024" t="s">
        <v>422433</v>
      </c>
      <c r="CP4024" t="s">
        <v>422434</v>
      </c>
      <c r="CQ4024" t="s">
        <v>422435</v>
      </c>
      <c r="CR4024" t="s">
        <v>422436</v>
      </c>
      <c r="CS4024" t="s">
        <v>422437</v>
      </c>
      <c r="CT4024" t="s">
        <v>422438</v>
      </c>
      <c r="CU4024" t="s">
        <v>422439</v>
      </c>
      <c r="CV4024" t="s">
        <v>422440</v>
      </c>
      <c r="CW4024" t="s">
        <v>422441</v>
      </c>
      <c r="CX4024" t="s">
        <v>422442</v>
      </c>
      <c r="CY4024" t="s">
        <v>422443</v>
      </c>
      <c r="CZ4024" t="s">
        <v>422444</v>
      </c>
      <c r="DA4024" t="s">
        <v>422445</v>
      </c>
    </row>
    <row r="4025" spans="1:105" x14ac:dyDescent="0.25">
      <c r="A4025" t="s">
        <v>422446</v>
      </c>
      <c r="B4025" t="s">
        <v>422447</v>
      </c>
      <c r="C4025" t="s">
        <v>422448</v>
      </c>
      <c r="D4025" t="s">
        <v>422449</v>
      </c>
      <c r="E4025" t="s">
        <v>422450</v>
      </c>
      <c r="F4025" t="s">
        <v>422451</v>
      </c>
      <c r="G4025" t="s">
        <v>422452</v>
      </c>
      <c r="H4025" t="s">
        <v>422453</v>
      </c>
      <c r="I4025" t="s">
        <v>422454</v>
      </c>
      <c r="J4025" t="s">
        <v>422455</v>
      </c>
      <c r="K4025" t="s">
        <v>422456</v>
      </c>
      <c r="L4025" t="s">
        <v>422457</v>
      </c>
      <c r="M4025" t="s">
        <v>422458</v>
      </c>
      <c r="N4025" t="s">
        <v>422459</v>
      </c>
      <c r="O4025" t="s">
        <v>422460</v>
      </c>
      <c r="P4025" t="s">
        <v>422461</v>
      </c>
      <c r="Q4025" t="s">
        <v>422462</v>
      </c>
      <c r="R4025" t="s">
        <v>422463</v>
      </c>
      <c r="S4025" t="s">
        <v>422464</v>
      </c>
      <c r="T4025" t="s">
        <v>422465</v>
      </c>
      <c r="U4025" t="s">
        <v>422466</v>
      </c>
      <c r="V4025" t="s">
        <v>422467</v>
      </c>
      <c r="W4025" t="s">
        <v>422468</v>
      </c>
      <c r="X4025" t="s">
        <v>422469</v>
      </c>
      <c r="Y4025" t="s">
        <v>422470</v>
      </c>
      <c r="Z4025" t="s">
        <v>422471</v>
      </c>
      <c r="AA4025" t="s">
        <v>422472</v>
      </c>
      <c r="AB4025" t="s">
        <v>422473</v>
      </c>
      <c r="AC4025" t="s">
        <v>422474</v>
      </c>
      <c r="AD4025" t="s">
        <v>422475</v>
      </c>
      <c r="AE4025" t="s">
        <v>422476</v>
      </c>
      <c r="AF4025" t="s">
        <v>422477</v>
      </c>
      <c r="AG4025" t="s">
        <v>422478</v>
      </c>
      <c r="AH4025" t="s">
        <v>422479</v>
      </c>
      <c r="AI4025" t="s">
        <v>422480</v>
      </c>
      <c r="AJ4025" t="s">
        <v>422481</v>
      </c>
      <c r="AK4025" t="s">
        <v>422482</v>
      </c>
      <c r="AL4025" t="s">
        <v>422483</v>
      </c>
      <c r="AM4025" t="s">
        <v>422484</v>
      </c>
      <c r="AN4025" t="s">
        <v>422485</v>
      </c>
      <c r="AO4025" t="s">
        <v>422486</v>
      </c>
      <c r="AP4025" t="s">
        <v>422487</v>
      </c>
      <c r="AQ4025" t="s">
        <v>422488</v>
      </c>
      <c r="AR4025" t="s">
        <v>422489</v>
      </c>
      <c r="AS4025" t="s">
        <v>422490</v>
      </c>
      <c r="AT4025" t="s">
        <v>422491</v>
      </c>
      <c r="AU4025" t="s">
        <v>422492</v>
      </c>
      <c r="AV4025" t="s">
        <v>422493</v>
      </c>
      <c r="AW4025" t="s">
        <v>422494</v>
      </c>
      <c r="AX4025" t="s">
        <v>422495</v>
      </c>
      <c r="AY4025" t="s">
        <v>422496</v>
      </c>
      <c r="AZ4025" t="s">
        <v>422497</v>
      </c>
      <c r="BA4025" t="s">
        <v>422498</v>
      </c>
      <c r="BB4025" t="s">
        <v>422499</v>
      </c>
      <c r="BC4025" t="s">
        <v>422500</v>
      </c>
      <c r="BD4025" t="s">
        <v>422501</v>
      </c>
      <c r="BE4025" t="s">
        <v>422502</v>
      </c>
      <c r="BF4025" t="s">
        <v>422503</v>
      </c>
      <c r="BG4025" t="s">
        <v>422504</v>
      </c>
      <c r="BH4025" t="s">
        <v>422505</v>
      </c>
      <c r="BI4025" t="s">
        <v>422506</v>
      </c>
      <c r="BJ4025" t="s">
        <v>422507</v>
      </c>
      <c r="BK4025" t="s">
        <v>422508</v>
      </c>
      <c r="BL4025" t="s">
        <v>422509</v>
      </c>
      <c r="BM4025" t="s">
        <v>422510</v>
      </c>
      <c r="BN4025" t="s">
        <v>422511</v>
      </c>
      <c r="BO4025" t="s">
        <v>422512</v>
      </c>
      <c r="BP4025" t="s">
        <v>422513</v>
      </c>
      <c r="BQ4025" t="s">
        <v>422514</v>
      </c>
      <c r="BR4025" t="s">
        <v>422515</v>
      </c>
      <c r="BS4025" t="s">
        <v>422516</v>
      </c>
      <c r="BT4025" t="s">
        <v>422517</v>
      </c>
      <c r="BU4025" t="s">
        <v>422518</v>
      </c>
      <c r="BV4025" t="s">
        <v>422519</v>
      </c>
      <c r="BW4025" t="s">
        <v>422520</v>
      </c>
      <c r="BX4025" t="s">
        <v>422521</v>
      </c>
      <c r="BY4025" t="s">
        <v>422522</v>
      </c>
      <c r="BZ4025" t="s">
        <v>422523</v>
      </c>
      <c r="CA4025" t="s">
        <v>422524</v>
      </c>
      <c r="CB4025" t="s">
        <v>422525</v>
      </c>
      <c r="CC4025" t="s">
        <v>422526</v>
      </c>
      <c r="CD4025" t="s">
        <v>422527</v>
      </c>
      <c r="CE4025" t="s">
        <v>422528</v>
      </c>
      <c r="CF4025" t="s">
        <v>422529</v>
      </c>
      <c r="CG4025" t="s">
        <v>422530</v>
      </c>
      <c r="CH4025" t="s">
        <v>422531</v>
      </c>
      <c r="CI4025" t="s">
        <v>422532</v>
      </c>
      <c r="CJ4025" t="s">
        <v>422533</v>
      </c>
      <c r="CK4025" t="s">
        <v>422534</v>
      </c>
      <c r="CL4025" t="s">
        <v>422535</v>
      </c>
      <c r="CM4025" t="s">
        <v>422536</v>
      </c>
      <c r="CN4025" t="s">
        <v>422537</v>
      </c>
      <c r="CO4025" t="s">
        <v>422538</v>
      </c>
      <c r="CP4025" t="s">
        <v>422539</v>
      </c>
      <c r="CQ4025" t="s">
        <v>422540</v>
      </c>
      <c r="CR4025" t="s">
        <v>422541</v>
      </c>
      <c r="CS4025" t="s">
        <v>422542</v>
      </c>
      <c r="CT4025" t="s">
        <v>422543</v>
      </c>
      <c r="CU4025" t="s">
        <v>422544</v>
      </c>
      <c r="CV4025" t="s">
        <v>422545</v>
      </c>
      <c r="CW4025" t="s">
        <v>422546</v>
      </c>
      <c r="CX4025" t="s">
        <v>422547</v>
      </c>
      <c r="CY4025" t="s">
        <v>422548</v>
      </c>
      <c r="CZ4025" t="s">
        <v>422549</v>
      </c>
      <c r="DA4025" t="s">
        <v>422550</v>
      </c>
    </row>
    <row r="4026" spans="1:105" x14ac:dyDescent="0.25">
      <c r="A4026" t="s">
        <v>422551</v>
      </c>
      <c r="B4026" t="s">
        <v>422552</v>
      </c>
      <c r="C4026" t="s">
        <v>422553</v>
      </c>
      <c r="D4026" t="s">
        <v>422554</v>
      </c>
      <c r="E4026" t="s">
        <v>422555</v>
      </c>
      <c r="F4026" t="s">
        <v>422556</v>
      </c>
      <c r="G4026" t="s">
        <v>422557</v>
      </c>
      <c r="H4026" t="s">
        <v>422558</v>
      </c>
      <c r="I4026" t="s">
        <v>422559</v>
      </c>
      <c r="J4026" t="s">
        <v>422560</v>
      </c>
      <c r="K4026" t="s">
        <v>422561</v>
      </c>
      <c r="L4026" t="s">
        <v>422562</v>
      </c>
      <c r="M4026" t="s">
        <v>422563</v>
      </c>
      <c r="N4026" t="s">
        <v>422564</v>
      </c>
      <c r="O4026" t="s">
        <v>422565</v>
      </c>
      <c r="P4026" t="s">
        <v>422566</v>
      </c>
      <c r="Q4026" t="s">
        <v>422567</v>
      </c>
      <c r="R4026" t="s">
        <v>422568</v>
      </c>
      <c r="S4026" t="s">
        <v>422569</v>
      </c>
      <c r="T4026" t="s">
        <v>422570</v>
      </c>
      <c r="U4026" t="s">
        <v>422571</v>
      </c>
      <c r="V4026" t="s">
        <v>422572</v>
      </c>
      <c r="W4026" t="s">
        <v>422573</v>
      </c>
      <c r="X4026" t="s">
        <v>422574</v>
      </c>
      <c r="Y4026" t="s">
        <v>422575</v>
      </c>
      <c r="Z4026" t="s">
        <v>422576</v>
      </c>
      <c r="AA4026" t="s">
        <v>422577</v>
      </c>
      <c r="AB4026" t="s">
        <v>422578</v>
      </c>
      <c r="AC4026" t="s">
        <v>422579</v>
      </c>
      <c r="AD4026" t="s">
        <v>422580</v>
      </c>
      <c r="AE4026" t="s">
        <v>422581</v>
      </c>
      <c r="AF4026" t="s">
        <v>422582</v>
      </c>
      <c r="AG4026" t="s">
        <v>422583</v>
      </c>
      <c r="AH4026" t="s">
        <v>422584</v>
      </c>
      <c r="AI4026" t="s">
        <v>422585</v>
      </c>
      <c r="AJ4026" t="s">
        <v>422586</v>
      </c>
      <c r="AK4026" t="s">
        <v>422587</v>
      </c>
      <c r="AL4026" t="s">
        <v>422588</v>
      </c>
      <c r="AM4026" t="s">
        <v>422589</v>
      </c>
      <c r="AN4026" t="s">
        <v>422590</v>
      </c>
      <c r="AO4026" t="s">
        <v>422591</v>
      </c>
      <c r="AP4026" t="s">
        <v>422592</v>
      </c>
      <c r="AQ4026" t="s">
        <v>422593</v>
      </c>
      <c r="AR4026" t="s">
        <v>422594</v>
      </c>
      <c r="AS4026" t="s">
        <v>422595</v>
      </c>
      <c r="AT4026" t="s">
        <v>422596</v>
      </c>
      <c r="AU4026" t="s">
        <v>422597</v>
      </c>
      <c r="AV4026" t="s">
        <v>422598</v>
      </c>
      <c r="AW4026" t="s">
        <v>422599</v>
      </c>
      <c r="AX4026" t="s">
        <v>422600</v>
      </c>
      <c r="AY4026" t="s">
        <v>422601</v>
      </c>
      <c r="AZ4026" t="s">
        <v>422602</v>
      </c>
      <c r="BA4026" t="s">
        <v>422603</v>
      </c>
      <c r="BB4026" t="s">
        <v>422604</v>
      </c>
      <c r="BC4026" t="s">
        <v>422605</v>
      </c>
      <c r="BD4026" t="s">
        <v>422606</v>
      </c>
      <c r="BE4026" t="s">
        <v>422607</v>
      </c>
      <c r="BF4026" t="s">
        <v>422608</v>
      </c>
      <c r="BG4026" t="s">
        <v>422609</v>
      </c>
      <c r="BH4026" t="s">
        <v>422610</v>
      </c>
      <c r="BI4026" t="s">
        <v>422611</v>
      </c>
      <c r="BJ4026" t="s">
        <v>422612</v>
      </c>
      <c r="BK4026" t="s">
        <v>422613</v>
      </c>
      <c r="BL4026" t="s">
        <v>422614</v>
      </c>
      <c r="BM4026" t="s">
        <v>422615</v>
      </c>
      <c r="BN4026" t="s">
        <v>422616</v>
      </c>
      <c r="BO4026" t="s">
        <v>422617</v>
      </c>
      <c r="BP4026" t="s">
        <v>422618</v>
      </c>
      <c r="BQ4026" t="s">
        <v>422619</v>
      </c>
      <c r="BR4026" t="s">
        <v>422620</v>
      </c>
      <c r="BS4026" t="s">
        <v>422621</v>
      </c>
      <c r="BT4026" t="s">
        <v>422622</v>
      </c>
      <c r="BU4026" t="s">
        <v>422623</v>
      </c>
      <c r="BV4026" t="s">
        <v>422624</v>
      </c>
      <c r="BW4026" t="s">
        <v>422625</v>
      </c>
      <c r="BX4026" t="s">
        <v>422626</v>
      </c>
      <c r="BY4026" t="s">
        <v>422627</v>
      </c>
      <c r="BZ4026" t="s">
        <v>422628</v>
      </c>
      <c r="CA4026" t="s">
        <v>422629</v>
      </c>
      <c r="CB4026" t="s">
        <v>422630</v>
      </c>
      <c r="CC4026" t="s">
        <v>422631</v>
      </c>
      <c r="CD4026" t="s">
        <v>422632</v>
      </c>
      <c r="CE4026" t="s">
        <v>422633</v>
      </c>
      <c r="CF4026" t="s">
        <v>422634</v>
      </c>
      <c r="CG4026" t="s">
        <v>422635</v>
      </c>
      <c r="CH4026" t="s">
        <v>422636</v>
      </c>
      <c r="CI4026" t="s">
        <v>422637</v>
      </c>
      <c r="CJ4026" t="s">
        <v>422638</v>
      </c>
      <c r="CK4026" t="s">
        <v>422639</v>
      </c>
      <c r="CL4026" t="s">
        <v>422640</v>
      </c>
      <c r="CM4026" t="s">
        <v>422641</v>
      </c>
      <c r="CN4026" t="s">
        <v>422642</v>
      </c>
      <c r="CO4026" t="s">
        <v>422643</v>
      </c>
      <c r="CP4026" t="s">
        <v>422644</v>
      </c>
      <c r="CQ4026" t="s">
        <v>422645</v>
      </c>
      <c r="CR4026" t="s">
        <v>422646</v>
      </c>
      <c r="CS4026" t="s">
        <v>422647</v>
      </c>
      <c r="CT4026" t="s">
        <v>422648</v>
      </c>
      <c r="CU4026" t="s">
        <v>422649</v>
      </c>
      <c r="CV4026" t="s">
        <v>422650</v>
      </c>
      <c r="CW4026" t="s">
        <v>422651</v>
      </c>
      <c r="CX4026" t="s">
        <v>422652</v>
      </c>
      <c r="CY4026" t="s">
        <v>422653</v>
      </c>
      <c r="CZ4026" t="s">
        <v>422654</v>
      </c>
      <c r="DA4026" t="s">
        <v>422655</v>
      </c>
    </row>
    <row r="4027" spans="1:105" x14ac:dyDescent="0.25">
      <c r="A4027" t="s">
        <v>422656</v>
      </c>
      <c r="B4027" t="s">
        <v>422657</v>
      </c>
      <c r="C4027" t="s">
        <v>422658</v>
      </c>
      <c r="D4027" t="s">
        <v>422659</v>
      </c>
      <c r="E4027" t="s">
        <v>422660</v>
      </c>
      <c r="F4027" t="s">
        <v>422661</v>
      </c>
      <c r="G4027" t="s">
        <v>422662</v>
      </c>
      <c r="H4027" t="s">
        <v>422663</v>
      </c>
      <c r="I4027" t="s">
        <v>422664</v>
      </c>
      <c r="J4027" t="s">
        <v>422665</v>
      </c>
      <c r="K4027" t="s">
        <v>422666</v>
      </c>
      <c r="L4027" t="s">
        <v>422667</v>
      </c>
      <c r="M4027" t="s">
        <v>422668</v>
      </c>
      <c r="N4027" t="s">
        <v>422669</v>
      </c>
      <c r="O4027" t="s">
        <v>422670</v>
      </c>
      <c r="P4027" t="s">
        <v>422671</v>
      </c>
      <c r="Q4027" t="s">
        <v>422672</v>
      </c>
      <c r="R4027" t="s">
        <v>422673</v>
      </c>
      <c r="S4027" t="s">
        <v>422674</v>
      </c>
      <c r="T4027" t="s">
        <v>422675</v>
      </c>
      <c r="U4027" t="s">
        <v>422676</v>
      </c>
      <c r="V4027" t="s">
        <v>422677</v>
      </c>
      <c r="W4027" t="s">
        <v>422678</v>
      </c>
      <c r="X4027" t="s">
        <v>422679</v>
      </c>
      <c r="Y4027" t="s">
        <v>422680</v>
      </c>
      <c r="Z4027" t="s">
        <v>422681</v>
      </c>
      <c r="AA4027" t="s">
        <v>422682</v>
      </c>
      <c r="AB4027" t="s">
        <v>422683</v>
      </c>
      <c r="AC4027" t="s">
        <v>422684</v>
      </c>
      <c r="AD4027" t="s">
        <v>422685</v>
      </c>
      <c r="AE4027" t="s">
        <v>422686</v>
      </c>
      <c r="AF4027" t="s">
        <v>422687</v>
      </c>
      <c r="AG4027" t="s">
        <v>422688</v>
      </c>
      <c r="AH4027" t="s">
        <v>422689</v>
      </c>
      <c r="AI4027" t="s">
        <v>422690</v>
      </c>
      <c r="AJ4027" t="s">
        <v>422691</v>
      </c>
      <c r="AK4027" t="s">
        <v>422692</v>
      </c>
      <c r="AL4027" t="s">
        <v>422693</v>
      </c>
      <c r="AM4027" t="s">
        <v>422694</v>
      </c>
      <c r="AN4027" t="s">
        <v>422695</v>
      </c>
      <c r="AO4027" t="s">
        <v>422696</v>
      </c>
      <c r="AP4027" t="s">
        <v>422697</v>
      </c>
      <c r="AQ4027" t="s">
        <v>422698</v>
      </c>
      <c r="AR4027" t="s">
        <v>422699</v>
      </c>
      <c r="AS4027" t="s">
        <v>422700</v>
      </c>
      <c r="AT4027" t="s">
        <v>422701</v>
      </c>
      <c r="AU4027" t="s">
        <v>422702</v>
      </c>
      <c r="AV4027" t="s">
        <v>422703</v>
      </c>
      <c r="AW4027" t="s">
        <v>422704</v>
      </c>
      <c r="AX4027" t="s">
        <v>422705</v>
      </c>
      <c r="AY4027" t="s">
        <v>422706</v>
      </c>
      <c r="AZ4027" t="s">
        <v>422707</v>
      </c>
      <c r="BA4027" t="s">
        <v>422708</v>
      </c>
      <c r="BB4027" t="s">
        <v>422709</v>
      </c>
      <c r="BC4027" t="s">
        <v>422710</v>
      </c>
      <c r="BD4027" t="s">
        <v>422711</v>
      </c>
      <c r="BE4027" t="s">
        <v>422712</v>
      </c>
      <c r="BF4027" t="s">
        <v>422713</v>
      </c>
      <c r="BG4027" t="s">
        <v>422714</v>
      </c>
      <c r="BH4027" t="s">
        <v>422715</v>
      </c>
      <c r="BI4027" t="s">
        <v>422716</v>
      </c>
      <c r="BJ4027" t="s">
        <v>422717</v>
      </c>
      <c r="BK4027" t="s">
        <v>422718</v>
      </c>
      <c r="BL4027" t="s">
        <v>422719</v>
      </c>
      <c r="BM4027" t="s">
        <v>422720</v>
      </c>
      <c r="BN4027" t="s">
        <v>422721</v>
      </c>
      <c r="BO4027" t="s">
        <v>422722</v>
      </c>
      <c r="BP4027" t="s">
        <v>422723</v>
      </c>
      <c r="BQ4027" t="s">
        <v>422724</v>
      </c>
      <c r="BR4027" t="s">
        <v>422725</v>
      </c>
      <c r="BS4027" t="s">
        <v>422726</v>
      </c>
      <c r="BT4027" t="s">
        <v>422727</v>
      </c>
      <c r="BU4027" t="s">
        <v>422728</v>
      </c>
      <c r="BV4027" t="s">
        <v>422729</v>
      </c>
      <c r="BW4027" t="s">
        <v>422730</v>
      </c>
      <c r="BX4027" t="s">
        <v>422731</v>
      </c>
      <c r="BY4027" t="s">
        <v>422732</v>
      </c>
      <c r="BZ4027" t="s">
        <v>422733</v>
      </c>
      <c r="CA4027" t="s">
        <v>422734</v>
      </c>
      <c r="CB4027" t="s">
        <v>422735</v>
      </c>
      <c r="CC4027" t="s">
        <v>422736</v>
      </c>
      <c r="CD4027" t="s">
        <v>422737</v>
      </c>
      <c r="CE4027" t="s">
        <v>422738</v>
      </c>
      <c r="CF4027" t="s">
        <v>422739</v>
      </c>
      <c r="CG4027" t="s">
        <v>422740</v>
      </c>
      <c r="CH4027" t="s">
        <v>422741</v>
      </c>
      <c r="CI4027" t="s">
        <v>422742</v>
      </c>
      <c r="CJ4027" t="s">
        <v>422743</v>
      </c>
      <c r="CK4027" t="s">
        <v>422744</v>
      </c>
      <c r="CL4027" t="s">
        <v>422745</v>
      </c>
      <c r="CM4027" t="s">
        <v>422746</v>
      </c>
      <c r="CN4027" t="s">
        <v>422747</v>
      </c>
      <c r="CO4027" t="s">
        <v>422748</v>
      </c>
      <c r="CP4027" t="s">
        <v>422749</v>
      </c>
      <c r="CQ4027" t="s">
        <v>422750</v>
      </c>
      <c r="CR4027" t="s">
        <v>422751</v>
      </c>
      <c r="CS4027" t="s">
        <v>422752</v>
      </c>
      <c r="CT4027" t="s">
        <v>422753</v>
      </c>
      <c r="CU4027" t="s">
        <v>422754</v>
      </c>
      <c r="CV4027" t="s">
        <v>422755</v>
      </c>
      <c r="CW4027" t="s">
        <v>422756</v>
      </c>
      <c r="CX4027" t="s">
        <v>422757</v>
      </c>
      <c r="CY4027" t="s">
        <v>422758</v>
      </c>
      <c r="CZ4027" t="s">
        <v>422759</v>
      </c>
      <c r="DA4027" t="s">
        <v>422760</v>
      </c>
    </row>
    <row r="4028" spans="1:105" x14ac:dyDescent="0.25">
      <c r="A4028" t="s">
        <v>422761</v>
      </c>
      <c r="B4028" t="s">
        <v>422762</v>
      </c>
      <c r="C4028" t="s">
        <v>422763</v>
      </c>
      <c r="D4028" t="s">
        <v>422764</v>
      </c>
      <c r="E4028" t="s">
        <v>422765</v>
      </c>
      <c r="F4028" t="s">
        <v>422766</v>
      </c>
      <c r="G4028" t="s">
        <v>422767</v>
      </c>
      <c r="H4028" t="s">
        <v>422768</v>
      </c>
      <c r="I4028" t="s">
        <v>422769</v>
      </c>
      <c r="J4028" t="s">
        <v>422770</v>
      </c>
      <c r="K4028" t="s">
        <v>422771</v>
      </c>
      <c r="L4028" t="s">
        <v>422772</v>
      </c>
      <c r="M4028" t="s">
        <v>422773</v>
      </c>
      <c r="N4028" t="s">
        <v>422774</v>
      </c>
      <c r="O4028" t="s">
        <v>422775</v>
      </c>
      <c r="P4028" t="s">
        <v>422776</v>
      </c>
      <c r="Q4028" t="s">
        <v>422777</v>
      </c>
      <c r="R4028" t="s">
        <v>422778</v>
      </c>
      <c r="S4028" t="s">
        <v>422779</v>
      </c>
      <c r="T4028" t="s">
        <v>422780</v>
      </c>
      <c r="U4028" t="s">
        <v>422781</v>
      </c>
      <c r="V4028" t="s">
        <v>422782</v>
      </c>
      <c r="W4028" t="s">
        <v>422783</v>
      </c>
      <c r="X4028" t="s">
        <v>422784</v>
      </c>
      <c r="Y4028" t="s">
        <v>422785</v>
      </c>
      <c r="Z4028" t="s">
        <v>422786</v>
      </c>
      <c r="AA4028" t="s">
        <v>422787</v>
      </c>
      <c r="AB4028" t="s">
        <v>422788</v>
      </c>
      <c r="AC4028" t="s">
        <v>422789</v>
      </c>
      <c r="AD4028" t="s">
        <v>422790</v>
      </c>
      <c r="AE4028" t="s">
        <v>422791</v>
      </c>
      <c r="AF4028" t="s">
        <v>422792</v>
      </c>
      <c r="AG4028" t="s">
        <v>422793</v>
      </c>
      <c r="AH4028" t="s">
        <v>422794</v>
      </c>
      <c r="AI4028" t="s">
        <v>422795</v>
      </c>
      <c r="AJ4028" t="s">
        <v>422796</v>
      </c>
      <c r="AK4028" t="s">
        <v>422797</v>
      </c>
      <c r="AL4028" t="s">
        <v>422798</v>
      </c>
      <c r="AM4028" t="s">
        <v>422799</v>
      </c>
      <c r="AN4028" t="s">
        <v>422800</v>
      </c>
      <c r="AO4028" t="s">
        <v>422801</v>
      </c>
      <c r="AP4028" t="s">
        <v>422802</v>
      </c>
      <c r="AQ4028" t="s">
        <v>422803</v>
      </c>
      <c r="AR4028" t="s">
        <v>422804</v>
      </c>
      <c r="AS4028" t="s">
        <v>422805</v>
      </c>
      <c r="AT4028" t="s">
        <v>422806</v>
      </c>
      <c r="AU4028" t="s">
        <v>422807</v>
      </c>
      <c r="AV4028" t="s">
        <v>422808</v>
      </c>
      <c r="AW4028" t="s">
        <v>422809</v>
      </c>
      <c r="AX4028" t="s">
        <v>422810</v>
      </c>
      <c r="AY4028" t="s">
        <v>422811</v>
      </c>
      <c r="AZ4028" t="s">
        <v>422812</v>
      </c>
      <c r="BA4028" t="s">
        <v>422813</v>
      </c>
      <c r="BB4028" t="s">
        <v>422814</v>
      </c>
      <c r="BC4028" t="s">
        <v>422815</v>
      </c>
      <c r="BD4028" t="s">
        <v>422816</v>
      </c>
      <c r="BE4028" t="s">
        <v>422817</v>
      </c>
      <c r="BF4028" t="s">
        <v>422818</v>
      </c>
      <c r="BG4028" t="s">
        <v>422819</v>
      </c>
      <c r="BH4028" t="s">
        <v>422820</v>
      </c>
      <c r="BI4028" t="s">
        <v>422821</v>
      </c>
      <c r="BJ4028" t="s">
        <v>422822</v>
      </c>
      <c r="BK4028" t="s">
        <v>422823</v>
      </c>
      <c r="BL4028" t="s">
        <v>422824</v>
      </c>
      <c r="BM4028" t="s">
        <v>422825</v>
      </c>
      <c r="BN4028" t="s">
        <v>422826</v>
      </c>
      <c r="BO4028" t="s">
        <v>422827</v>
      </c>
      <c r="BP4028" t="s">
        <v>422828</v>
      </c>
      <c r="BQ4028" t="s">
        <v>422829</v>
      </c>
      <c r="BR4028" t="s">
        <v>422830</v>
      </c>
      <c r="BS4028" t="s">
        <v>422831</v>
      </c>
      <c r="BT4028" t="s">
        <v>422832</v>
      </c>
      <c r="BU4028" t="s">
        <v>422833</v>
      </c>
      <c r="BV4028" t="s">
        <v>422834</v>
      </c>
      <c r="BW4028" t="s">
        <v>422835</v>
      </c>
      <c r="BX4028" t="s">
        <v>422836</v>
      </c>
      <c r="BY4028" t="s">
        <v>422837</v>
      </c>
      <c r="BZ4028" t="s">
        <v>422838</v>
      </c>
      <c r="CA4028" t="s">
        <v>422839</v>
      </c>
      <c r="CB4028" t="s">
        <v>422840</v>
      </c>
      <c r="CC4028" t="s">
        <v>422841</v>
      </c>
      <c r="CD4028" t="s">
        <v>422842</v>
      </c>
      <c r="CE4028" t="s">
        <v>422843</v>
      </c>
      <c r="CF4028" t="s">
        <v>422844</v>
      </c>
      <c r="CG4028" t="s">
        <v>422845</v>
      </c>
      <c r="CH4028" t="s">
        <v>422846</v>
      </c>
      <c r="CI4028" t="s">
        <v>422847</v>
      </c>
      <c r="CJ4028" t="s">
        <v>422848</v>
      </c>
      <c r="CK4028" t="s">
        <v>422849</v>
      </c>
      <c r="CL4028" t="s">
        <v>422850</v>
      </c>
      <c r="CM4028" t="s">
        <v>422851</v>
      </c>
      <c r="CN4028" t="s">
        <v>422852</v>
      </c>
      <c r="CO4028" t="s">
        <v>422853</v>
      </c>
      <c r="CP4028" t="s">
        <v>422854</v>
      </c>
      <c r="CQ4028" t="s">
        <v>422855</v>
      </c>
      <c r="CR4028" t="s">
        <v>422856</v>
      </c>
      <c r="CS4028" t="s">
        <v>422857</v>
      </c>
      <c r="CT4028" t="s">
        <v>422858</v>
      </c>
      <c r="CU4028" t="s">
        <v>422859</v>
      </c>
      <c r="CV4028" t="s">
        <v>422860</v>
      </c>
      <c r="CW4028" t="s">
        <v>422861</v>
      </c>
      <c r="CX4028" t="s">
        <v>422862</v>
      </c>
      <c r="CY4028" t="s">
        <v>422863</v>
      </c>
      <c r="CZ4028" t="s">
        <v>422864</v>
      </c>
      <c r="DA4028" t="s">
        <v>422865</v>
      </c>
    </row>
    <row r="4029" spans="1:105" x14ac:dyDescent="0.25">
      <c r="A4029" t="s">
        <v>422866</v>
      </c>
      <c r="B4029" t="s">
        <v>422867</v>
      </c>
      <c r="C4029" t="s">
        <v>422868</v>
      </c>
      <c r="D4029" t="s">
        <v>422869</v>
      </c>
      <c r="E4029" t="s">
        <v>422870</v>
      </c>
      <c r="F4029" t="s">
        <v>422871</v>
      </c>
      <c r="G4029" t="s">
        <v>422872</v>
      </c>
      <c r="H4029" t="s">
        <v>422873</v>
      </c>
      <c r="I4029" t="s">
        <v>422874</v>
      </c>
      <c r="J4029" t="s">
        <v>422875</v>
      </c>
      <c r="K4029" t="s">
        <v>422876</v>
      </c>
      <c r="L4029" t="s">
        <v>422877</v>
      </c>
      <c r="M4029" t="s">
        <v>422878</v>
      </c>
      <c r="N4029" t="s">
        <v>422879</v>
      </c>
      <c r="O4029" t="s">
        <v>422880</v>
      </c>
      <c r="P4029" t="s">
        <v>422881</v>
      </c>
      <c r="Q4029" t="s">
        <v>422882</v>
      </c>
      <c r="R4029" t="s">
        <v>422883</v>
      </c>
      <c r="S4029" t="s">
        <v>422884</v>
      </c>
      <c r="T4029" t="s">
        <v>422885</v>
      </c>
      <c r="U4029" t="s">
        <v>422886</v>
      </c>
      <c r="V4029" t="s">
        <v>422887</v>
      </c>
      <c r="W4029" t="s">
        <v>422888</v>
      </c>
      <c r="X4029" t="s">
        <v>422889</v>
      </c>
      <c r="Y4029" t="s">
        <v>422890</v>
      </c>
      <c r="Z4029" t="s">
        <v>422891</v>
      </c>
      <c r="AA4029" t="s">
        <v>422892</v>
      </c>
      <c r="AB4029" t="s">
        <v>422893</v>
      </c>
      <c r="AC4029" t="s">
        <v>422894</v>
      </c>
      <c r="AD4029" t="s">
        <v>422895</v>
      </c>
      <c r="AE4029" t="s">
        <v>422896</v>
      </c>
      <c r="AF4029" t="s">
        <v>422897</v>
      </c>
      <c r="AG4029" t="s">
        <v>422898</v>
      </c>
      <c r="AH4029" t="s">
        <v>422899</v>
      </c>
      <c r="AI4029" t="s">
        <v>422900</v>
      </c>
      <c r="AJ4029" t="s">
        <v>422901</v>
      </c>
      <c r="AK4029" t="s">
        <v>422902</v>
      </c>
      <c r="AL4029" t="s">
        <v>422903</v>
      </c>
      <c r="AM4029" t="s">
        <v>422904</v>
      </c>
      <c r="AN4029" t="s">
        <v>422905</v>
      </c>
      <c r="AO4029" t="s">
        <v>422906</v>
      </c>
      <c r="AP4029" t="s">
        <v>422907</v>
      </c>
      <c r="AQ4029" t="s">
        <v>422908</v>
      </c>
      <c r="AR4029" t="s">
        <v>422909</v>
      </c>
      <c r="AS4029" t="s">
        <v>422910</v>
      </c>
      <c r="AT4029" t="s">
        <v>422911</v>
      </c>
      <c r="AU4029" t="s">
        <v>422912</v>
      </c>
      <c r="AV4029" t="s">
        <v>422913</v>
      </c>
      <c r="AW4029" t="s">
        <v>422914</v>
      </c>
      <c r="AX4029" t="s">
        <v>422915</v>
      </c>
      <c r="AY4029" t="s">
        <v>422916</v>
      </c>
      <c r="AZ4029" t="s">
        <v>422917</v>
      </c>
      <c r="BA4029" t="s">
        <v>422918</v>
      </c>
      <c r="BB4029" t="s">
        <v>422919</v>
      </c>
      <c r="BC4029" t="s">
        <v>422920</v>
      </c>
      <c r="BD4029" t="s">
        <v>422921</v>
      </c>
      <c r="BE4029" t="s">
        <v>422922</v>
      </c>
      <c r="BF4029" t="s">
        <v>422923</v>
      </c>
      <c r="BG4029" t="s">
        <v>422924</v>
      </c>
      <c r="BH4029" t="s">
        <v>422925</v>
      </c>
      <c r="BI4029" t="s">
        <v>422926</v>
      </c>
      <c r="BJ4029" t="s">
        <v>422927</v>
      </c>
      <c r="BK4029" t="s">
        <v>422928</v>
      </c>
      <c r="BL4029" t="s">
        <v>422929</v>
      </c>
      <c r="BM4029" t="s">
        <v>422930</v>
      </c>
      <c r="BN4029" t="s">
        <v>422931</v>
      </c>
      <c r="BO4029" t="s">
        <v>422932</v>
      </c>
      <c r="BP4029" t="s">
        <v>422933</v>
      </c>
      <c r="BQ4029" t="s">
        <v>422934</v>
      </c>
      <c r="BR4029" t="s">
        <v>422935</v>
      </c>
      <c r="BS4029" t="s">
        <v>422936</v>
      </c>
      <c r="BT4029" t="s">
        <v>422937</v>
      </c>
      <c r="BU4029" t="s">
        <v>422938</v>
      </c>
      <c r="BV4029" t="s">
        <v>422939</v>
      </c>
      <c r="BW4029" t="s">
        <v>422940</v>
      </c>
      <c r="BX4029" t="s">
        <v>422941</v>
      </c>
      <c r="BY4029" t="s">
        <v>422942</v>
      </c>
      <c r="BZ4029" t="s">
        <v>422943</v>
      </c>
      <c r="CA4029" t="s">
        <v>422944</v>
      </c>
      <c r="CB4029" t="s">
        <v>422945</v>
      </c>
      <c r="CC4029" t="s">
        <v>422946</v>
      </c>
      <c r="CD4029" t="s">
        <v>422947</v>
      </c>
      <c r="CE4029" t="s">
        <v>422948</v>
      </c>
      <c r="CF4029" t="s">
        <v>422949</v>
      </c>
      <c r="CG4029" t="s">
        <v>422950</v>
      </c>
      <c r="CH4029" t="s">
        <v>422951</v>
      </c>
      <c r="CI4029" t="s">
        <v>422952</v>
      </c>
      <c r="CJ4029" t="s">
        <v>422953</v>
      </c>
      <c r="CK4029" t="s">
        <v>422954</v>
      </c>
      <c r="CL4029" t="s">
        <v>422955</v>
      </c>
      <c r="CM4029" t="s">
        <v>422956</v>
      </c>
      <c r="CN4029" t="s">
        <v>422957</v>
      </c>
      <c r="CO4029" t="s">
        <v>422958</v>
      </c>
      <c r="CP4029" t="s">
        <v>422959</v>
      </c>
      <c r="CQ4029" t="s">
        <v>422960</v>
      </c>
      <c r="CR4029" t="s">
        <v>422961</v>
      </c>
      <c r="CS4029" t="s">
        <v>422962</v>
      </c>
      <c r="CT4029" t="s">
        <v>422963</v>
      </c>
      <c r="CU4029" t="s">
        <v>422964</v>
      </c>
      <c r="CV4029" t="s">
        <v>422965</v>
      </c>
      <c r="CW4029" t="s">
        <v>422966</v>
      </c>
      <c r="CX4029" t="s">
        <v>422967</v>
      </c>
      <c r="CY4029" t="s">
        <v>422968</v>
      </c>
      <c r="CZ4029" t="s">
        <v>422969</v>
      </c>
      <c r="DA4029" t="s">
        <v>422970</v>
      </c>
    </row>
    <row r="4030" spans="1:105" x14ac:dyDescent="0.25">
      <c r="A4030" t="s">
        <v>422971</v>
      </c>
      <c r="B4030" t="s">
        <v>422972</v>
      </c>
      <c r="C4030" t="s">
        <v>422973</v>
      </c>
      <c r="D4030" t="s">
        <v>422974</v>
      </c>
      <c r="E4030" t="s">
        <v>422975</v>
      </c>
      <c r="F4030" t="s">
        <v>422976</v>
      </c>
      <c r="G4030" t="s">
        <v>422977</v>
      </c>
      <c r="H4030" t="s">
        <v>422978</v>
      </c>
      <c r="I4030" t="s">
        <v>422979</v>
      </c>
      <c r="J4030" t="s">
        <v>422980</v>
      </c>
      <c r="K4030" t="s">
        <v>422981</v>
      </c>
      <c r="L4030" t="s">
        <v>422982</v>
      </c>
      <c r="M4030" t="s">
        <v>422983</v>
      </c>
      <c r="N4030" t="s">
        <v>422984</v>
      </c>
      <c r="O4030" t="s">
        <v>422985</v>
      </c>
      <c r="P4030" t="s">
        <v>422986</v>
      </c>
      <c r="Q4030" t="s">
        <v>422987</v>
      </c>
      <c r="R4030" t="s">
        <v>422988</v>
      </c>
      <c r="S4030" t="s">
        <v>422989</v>
      </c>
      <c r="T4030" t="s">
        <v>422990</v>
      </c>
      <c r="U4030" t="s">
        <v>422991</v>
      </c>
      <c r="V4030" t="s">
        <v>422992</v>
      </c>
      <c r="W4030" t="s">
        <v>422993</v>
      </c>
      <c r="X4030" t="s">
        <v>422994</v>
      </c>
      <c r="Y4030" t="s">
        <v>422995</v>
      </c>
      <c r="Z4030" t="s">
        <v>422996</v>
      </c>
      <c r="AA4030" t="s">
        <v>422997</v>
      </c>
      <c r="AB4030" t="s">
        <v>422998</v>
      </c>
      <c r="AC4030" t="s">
        <v>422999</v>
      </c>
      <c r="AD4030" t="s">
        <v>423000</v>
      </c>
      <c r="AE4030" t="s">
        <v>423001</v>
      </c>
      <c r="AF4030" t="s">
        <v>423002</v>
      </c>
      <c r="AG4030" t="s">
        <v>423003</v>
      </c>
      <c r="AH4030" t="s">
        <v>423004</v>
      </c>
      <c r="AI4030" t="s">
        <v>423005</v>
      </c>
      <c r="AJ4030" t="s">
        <v>423006</v>
      </c>
      <c r="AK4030" t="s">
        <v>423007</v>
      </c>
      <c r="AL4030" t="s">
        <v>423008</v>
      </c>
      <c r="AM4030" t="s">
        <v>423009</v>
      </c>
      <c r="AN4030" t="s">
        <v>423010</v>
      </c>
      <c r="AO4030" t="s">
        <v>423011</v>
      </c>
      <c r="AP4030" t="s">
        <v>423012</v>
      </c>
      <c r="AQ4030" t="s">
        <v>423013</v>
      </c>
      <c r="AR4030" t="s">
        <v>423014</v>
      </c>
      <c r="AS4030" t="s">
        <v>423015</v>
      </c>
      <c r="AT4030" t="s">
        <v>423016</v>
      </c>
      <c r="AU4030" t="s">
        <v>423017</v>
      </c>
      <c r="AV4030" t="s">
        <v>423018</v>
      </c>
      <c r="AW4030" t="s">
        <v>423019</v>
      </c>
      <c r="AX4030" t="s">
        <v>423020</v>
      </c>
      <c r="AY4030" t="s">
        <v>423021</v>
      </c>
      <c r="AZ4030" t="s">
        <v>423022</v>
      </c>
      <c r="BA4030" t="s">
        <v>423023</v>
      </c>
      <c r="BB4030" t="s">
        <v>423024</v>
      </c>
      <c r="BC4030" t="s">
        <v>423025</v>
      </c>
      <c r="BD4030" t="s">
        <v>423026</v>
      </c>
      <c r="BE4030" t="s">
        <v>423027</v>
      </c>
      <c r="BF4030" t="s">
        <v>423028</v>
      </c>
      <c r="BG4030" t="s">
        <v>423029</v>
      </c>
      <c r="BH4030" t="s">
        <v>423030</v>
      </c>
      <c r="BI4030" t="s">
        <v>423031</v>
      </c>
      <c r="BJ4030" t="s">
        <v>423032</v>
      </c>
      <c r="BK4030" t="s">
        <v>423033</v>
      </c>
      <c r="BL4030" t="s">
        <v>423034</v>
      </c>
      <c r="BM4030" t="s">
        <v>423035</v>
      </c>
      <c r="BN4030" t="s">
        <v>423036</v>
      </c>
      <c r="BO4030" t="s">
        <v>423037</v>
      </c>
      <c r="BP4030" t="s">
        <v>423038</v>
      </c>
      <c r="BQ4030" t="s">
        <v>423039</v>
      </c>
      <c r="BR4030" t="s">
        <v>423040</v>
      </c>
      <c r="BS4030" t="s">
        <v>423041</v>
      </c>
      <c r="BT4030" t="s">
        <v>423042</v>
      </c>
      <c r="BU4030" t="s">
        <v>423043</v>
      </c>
      <c r="BV4030" t="s">
        <v>423044</v>
      </c>
      <c r="BW4030" t="s">
        <v>423045</v>
      </c>
      <c r="BX4030" t="s">
        <v>423046</v>
      </c>
      <c r="BY4030" t="s">
        <v>423047</v>
      </c>
      <c r="BZ4030" t="s">
        <v>423048</v>
      </c>
      <c r="CA4030" t="s">
        <v>423049</v>
      </c>
      <c r="CB4030" t="s">
        <v>423050</v>
      </c>
      <c r="CC4030" t="s">
        <v>423051</v>
      </c>
      <c r="CD4030" t="s">
        <v>423052</v>
      </c>
      <c r="CE4030" t="s">
        <v>423053</v>
      </c>
      <c r="CF4030" t="s">
        <v>423054</v>
      </c>
      <c r="CG4030" t="s">
        <v>423055</v>
      </c>
      <c r="CH4030" t="s">
        <v>423056</v>
      </c>
      <c r="CI4030" t="s">
        <v>423057</v>
      </c>
      <c r="CJ4030" t="s">
        <v>423058</v>
      </c>
      <c r="CK4030" t="s">
        <v>423059</v>
      </c>
      <c r="CL4030" t="s">
        <v>423060</v>
      </c>
      <c r="CM4030" t="s">
        <v>423061</v>
      </c>
      <c r="CN4030" t="s">
        <v>423062</v>
      </c>
      <c r="CO4030" t="s">
        <v>423063</v>
      </c>
      <c r="CP4030" t="s">
        <v>423064</v>
      </c>
      <c r="CQ4030" t="s">
        <v>423065</v>
      </c>
      <c r="CR4030" t="s">
        <v>423066</v>
      </c>
      <c r="CS4030" t="s">
        <v>423067</v>
      </c>
      <c r="CT4030" t="s">
        <v>423068</v>
      </c>
      <c r="CU4030" t="s">
        <v>423069</v>
      </c>
      <c r="CV4030" t="s">
        <v>423070</v>
      </c>
      <c r="CW4030" t="s">
        <v>423071</v>
      </c>
      <c r="CX4030" t="s">
        <v>423072</v>
      </c>
      <c r="CY4030" t="s">
        <v>423073</v>
      </c>
      <c r="CZ4030" t="s">
        <v>423074</v>
      </c>
      <c r="DA4030" t="s">
        <v>423075</v>
      </c>
    </row>
    <row r="4031" spans="1:105" x14ac:dyDescent="0.25">
      <c r="A4031" t="s">
        <v>423076</v>
      </c>
      <c r="B4031" t="s">
        <v>423077</v>
      </c>
      <c r="C4031" t="s">
        <v>423078</v>
      </c>
      <c r="D4031" t="s">
        <v>423079</v>
      </c>
      <c r="E4031" t="s">
        <v>423080</v>
      </c>
      <c r="F4031" t="s">
        <v>423081</v>
      </c>
      <c r="G4031" t="s">
        <v>423082</v>
      </c>
      <c r="H4031" t="s">
        <v>423083</v>
      </c>
      <c r="I4031" t="s">
        <v>423084</v>
      </c>
      <c r="J4031" t="s">
        <v>423085</v>
      </c>
      <c r="K4031" t="s">
        <v>423086</v>
      </c>
      <c r="L4031" t="s">
        <v>423087</v>
      </c>
      <c r="M4031" t="s">
        <v>423088</v>
      </c>
      <c r="N4031" t="s">
        <v>423089</v>
      </c>
      <c r="O4031" t="s">
        <v>423090</v>
      </c>
      <c r="P4031" t="s">
        <v>423091</v>
      </c>
      <c r="Q4031" t="s">
        <v>423092</v>
      </c>
      <c r="R4031" t="s">
        <v>423093</v>
      </c>
      <c r="S4031" t="s">
        <v>423094</v>
      </c>
      <c r="T4031" t="s">
        <v>423095</v>
      </c>
      <c r="U4031" t="s">
        <v>423096</v>
      </c>
      <c r="V4031" t="s">
        <v>423097</v>
      </c>
      <c r="W4031" t="s">
        <v>423098</v>
      </c>
      <c r="X4031" t="s">
        <v>423099</v>
      </c>
      <c r="Y4031" t="s">
        <v>423100</v>
      </c>
      <c r="Z4031" t="s">
        <v>423101</v>
      </c>
      <c r="AA4031" t="s">
        <v>423102</v>
      </c>
      <c r="AB4031" t="s">
        <v>423103</v>
      </c>
      <c r="AC4031" t="s">
        <v>423104</v>
      </c>
      <c r="AD4031" t="s">
        <v>423105</v>
      </c>
      <c r="AE4031" t="s">
        <v>423106</v>
      </c>
      <c r="AF4031" t="s">
        <v>423107</v>
      </c>
      <c r="AG4031" t="s">
        <v>423108</v>
      </c>
      <c r="AH4031" t="s">
        <v>423109</v>
      </c>
      <c r="AI4031" t="s">
        <v>423110</v>
      </c>
      <c r="AJ4031" t="s">
        <v>423111</v>
      </c>
      <c r="AK4031" t="s">
        <v>423112</v>
      </c>
      <c r="AL4031" t="s">
        <v>423113</v>
      </c>
      <c r="AM4031" t="s">
        <v>423114</v>
      </c>
      <c r="AN4031" t="s">
        <v>423115</v>
      </c>
      <c r="AO4031" t="s">
        <v>423116</v>
      </c>
      <c r="AP4031" t="s">
        <v>423117</v>
      </c>
      <c r="AQ4031" t="s">
        <v>423118</v>
      </c>
      <c r="AR4031" t="s">
        <v>423119</v>
      </c>
      <c r="AS4031" t="s">
        <v>423120</v>
      </c>
      <c r="AT4031" t="s">
        <v>423121</v>
      </c>
      <c r="AU4031" t="s">
        <v>423122</v>
      </c>
      <c r="AV4031" t="s">
        <v>423123</v>
      </c>
      <c r="AW4031" t="s">
        <v>423124</v>
      </c>
      <c r="AX4031" t="s">
        <v>423125</v>
      </c>
      <c r="AY4031" t="s">
        <v>423126</v>
      </c>
      <c r="AZ4031" t="s">
        <v>423127</v>
      </c>
      <c r="BA4031" t="s">
        <v>423128</v>
      </c>
      <c r="BB4031" t="s">
        <v>423129</v>
      </c>
      <c r="BC4031" t="s">
        <v>423130</v>
      </c>
      <c r="BD4031" t="s">
        <v>423131</v>
      </c>
      <c r="BE4031" t="s">
        <v>423132</v>
      </c>
      <c r="BF4031" t="s">
        <v>423133</v>
      </c>
      <c r="BG4031" t="s">
        <v>423134</v>
      </c>
      <c r="BH4031" t="s">
        <v>423135</v>
      </c>
      <c r="BI4031" t="s">
        <v>423136</v>
      </c>
      <c r="BJ4031" t="s">
        <v>423137</v>
      </c>
      <c r="BK4031" t="s">
        <v>423138</v>
      </c>
      <c r="BL4031" t="s">
        <v>423139</v>
      </c>
      <c r="BM4031" t="s">
        <v>423140</v>
      </c>
      <c r="BN4031" t="s">
        <v>423141</v>
      </c>
      <c r="BO4031" t="s">
        <v>423142</v>
      </c>
      <c r="BP4031" t="s">
        <v>423143</v>
      </c>
      <c r="BQ4031" t="s">
        <v>423144</v>
      </c>
      <c r="BR4031" t="s">
        <v>423145</v>
      </c>
      <c r="BS4031" t="s">
        <v>423146</v>
      </c>
      <c r="BT4031" t="s">
        <v>423147</v>
      </c>
      <c r="BU4031" t="s">
        <v>423148</v>
      </c>
      <c r="BV4031" t="s">
        <v>423149</v>
      </c>
      <c r="BW4031" t="s">
        <v>423150</v>
      </c>
      <c r="BX4031" t="s">
        <v>423151</v>
      </c>
      <c r="BY4031" t="s">
        <v>423152</v>
      </c>
      <c r="BZ4031" t="s">
        <v>423153</v>
      </c>
      <c r="CA4031" t="s">
        <v>423154</v>
      </c>
      <c r="CB4031" t="s">
        <v>423155</v>
      </c>
      <c r="CC4031" t="s">
        <v>423156</v>
      </c>
      <c r="CD4031" t="s">
        <v>423157</v>
      </c>
      <c r="CE4031" t="s">
        <v>423158</v>
      </c>
      <c r="CF4031" t="s">
        <v>423159</v>
      </c>
      <c r="CG4031" t="s">
        <v>423160</v>
      </c>
      <c r="CH4031" t="s">
        <v>423161</v>
      </c>
      <c r="CI4031" t="s">
        <v>423162</v>
      </c>
      <c r="CJ4031" t="s">
        <v>423163</v>
      </c>
      <c r="CK4031" t="s">
        <v>423164</v>
      </c>
      <c r="CL4031" t="s">
        <v>423165</v>
      </c>
      <c r="CM4031" t="s">
        <v>423166</v>
      </c>
      <c r="CN4031" t="s">
        <v>423167</v>
      </c>
      <c r="CO4031" t="s">
        <v>423168</v>
      </c>
      <c r="CP4031" t="s">
        <v>423169</v>
      </c>
      <c r="CQ4031" t="s">
        <v>423170</v>
      </c>
      <c r="CR4031" t="s">
        <v>423171</v>
      </c>
      <c r="CS4031" t="s">
        <v>423172</v>
      </c>
      <c r="CT4031" t="s">
        <v>423173</v>
      </c>
      <c r="CU4031" t="s">
        <v>423174</v>
      </c>
      <c r="CV4031" t="s">
        <v>423175</v>
      </c>
      <c r="CW4031" t="s">
        <v>423176</v>
      </c>
      <c r="CX4031" t="s">
        <v>423177</v>
      </c>
      <c r="CY4031" t="s">
        <v>423178</v>
      </c>
      <c r="CZ4031" t="s">
        <v>423179</v>
      </c>
      <c r="DA4031" t="s">
        <v>423180</v>
      </c>
    </row>
    <row r="4032" spans="1:105" x14ac:dyDescent="0.25">
      <c r="A4032" t="s">
        <v>423181</v>
      </c>
      <c r="B4032" t="s">
        <v>423182</v>
      </c>
      <c r="C4032" t="s">
        <v>423183</v>
      </c>
      <c r="D4032" t="s">
        <v>423184</v>
      </c>
      <c r="E4032" t="s">
        <v>423185</v>
      </c>
      <c r="F4032" t="s">
        <v>423186</v>
      </c>
      <c r="G4032" t="s">
        <v>423187</v>
      </c>
      <c r="H4032" t="s">
        <v>423188</v>
      </c>
      <c r="I4032" t="s">
        <v>423189</v>
      </c>
      <c r="J4032" t="s">
        <v>423190</v>
      </c>
      <c r="K4032" t="s">
        <v>423191</v>
      </c>
      <c r="L4032" t="s">
        <v>423192</v>
      </c>
      <c r="M4032" t="s">
        <v>423193</v>
      </c>
      <c r="N4032" t="s">
        <v>423194</v>
      </c>
      <c r="O4032" t="s">
        <v>423195</v>
      </c>
      <c r="P4032" t="s">
        <v>423196</v>
      </c>
      <c r="Q4032" t="s">
        <v>423197</v>
      </c>
      <c r="R4032" t="s">
        <v>423198</v>
      </c>
      <c r="S4032" t="s">
        <v>423199</v>
      </c>
      <c r="T4032" t="s">
        <v>423200</v>
      </c>
      <c r="U4032" t="s">
        <v>423201</v>
      </c>
      <c r="V4032" t="s">
        <v>423202</v>
      </c>
      <c r="W4032" t="s">
        <v>423203</v>
      </c>
      <c r="X4032" t="s">
        <v>423204</v>
      </c>
      <c r="Y4032" t="s">
        <v>423205</v>
      </c>
      <c r="Z4032" t="s">
        <v>423206</v>
      </c>
      <c r="AA4032" t="s">
        <v>423207</v>
      </c>
      <c r="AB4032" t="s">
        <v>423208</v>
      </c>
      <c r="AC4032" t="s">
        <v>423209</v>
      </c>
      <c r="AD4032" t="s">
        <v>423210</v>
      </c>
      <c r="AE4032" t="s">
        <v>423211</v>
      </c>
      <c r="AF4032" t="s">
        <v>423212</v>
      </c>
      <c r="AG4032" t="s">
        <v>423213</v>
      </c>
      <c r="AH4032" t="s">
        <v>423214</v>
      </c>
      <c r="AI4032" t="s">
        <v>423215</v>
      </c>
      <c r="AJ4032" t="s">
        <v>423216</v>
      </c>
      <c r="AK4032" t="s">
        <v>423217</v>
      </c>
      <c r="AL4032" t="s">
        <v>423218</v>
      </c>
      <c r="AM4032" t="s">
        <v>423219</v>
      </c>
      <c r="AN4032" t="s">
        <v>423220</v>
      </c>
      <c r="AO4032" t="s">
        <v>423221</v>
      </c>
      <c r="AP4032" t="s">
        <v>423222</v>
      </c>
      <c r="AQ4032" t="s">
        <v>423223</v>
      </c>
      <c r="AR4032" t="s">
        <v>423224</v>
      </c>
      <c r="AS4032" t="s">
        <v>423225</v>
      </c>
      <c r="AT4032" t="s">
        <v>423226</v>
      </c>
      <c r="AU4032" t="s">
        <v>423227</v>
      </c>
      <c r="AV4032" t="s">
        <v>423228</v>
      </c>
      <c r="AW4032" t="s">
        <v>423229</v>
      </c>
      <c r="AX4032" t="s">
        <v>423230</v>
      </c>
      <c r="AY4032" t="s">
        <v>423231</v>
      </c>
      <c r="AZ4032" t="s">
        <v>423232</v>
      </c>
      <c r="BA4032" t="s">
        <v>423233</v>
      </c>
      <c r="BB4032" t="s">
        <v>423234</v>
      </c>
      <c r="BC4032" t="s">
        <v>423235</v>
      </c>
      <c r="BD4032" t="s">
        <v>423236</v>
      </c>
      <c r="BE4032" t="s">
        <v>423237</v>
      </c>
      <c r="BF4032" t="s">
        <v>423238</v>
      </c>
      <c r="BG4032" t="s">
        <v>423239</v>
      </c>
      <c r="BH4032" t="s">
        <v>423240</v>
      </c>
      <c r="BI4032" t="s">
        <v>423241</v>
      </c>
      <c r="BJ4032" t="s">
        <v>423242</v>
      </c>
      <c r="BK4032" t="s">
        <v>423243</v>
      </c>
      <c r="BL4032" t="s">
        <v>423244</v>
      </c>
      <c r="BM4032" t="s">
        <v>423245</v>
      </c>
      <c r="BN4032" t="s">
        <v>423246</v>
      </c>
      <c r="BO4032" t="s">
        <v>423247</v>
      </c>
      <c r="BP4032" t="s">
        <v>423248</v>
      </c>
      <c r="BQ4032" t="s">
        <v>423249</v>
      </c>
      <c r="BR4032" t="s">
        <v>423250</v>
      </c>
      <c r="BS4032" t="s">
        <v>423251</v>
      </c>
      <c r="BT4032" t="s">
        <v>423252</v>
      </c>
      <c r="BU4032" t="s">
        <v>423253</v>
      </c>
      <c r="BV4032" t="s">
        <v>423254</v>
      </c>
      <c r="BW4032" t="s">
        <v>423255</v>
      </c>
      <c r="BX4032" t="s">
        <v>423256</v>
      </c>
      <c r="BY4032" t="s">
        <v>423257</v>
      </c>
      <c r="BZ4032" t="s">
        <v>423258</v>
      </c>
      <c r="CA4032" t="s">
        <v>423259</v>
      </c>
      <c r="CB4032" t="s">
        <v>423260</v>
      </c>
      <c r="CC4032" t="s">
        <v>423261</v>
      </c>
      <c r="CD4032" t="s">
        <v>423262</v>
      </c>
      <c r="CE4032" t="s">
        <v>423263</v>
      </c>
      <c r="CF4032" t="s">
        <v>423264</v>
      </c>
      <c r="CG4032" t="s">
        <v>423265</v>
      </c>
      <c r="CH4032" t="s">
        <v>423266</v>
      </c>
      <c r="CI4032" t="s">
        <v>423267</v>
      </c>
      <c r="CJ4032" t="s">
        <v>423268</v>
      </c>
      <c r="CK4032" t="s">
        <v>423269</v>
      </c>
      <c r="CL4032" t="s">
        <v>423270</v>
      </c>
      <c r="CM4032" t="s">
        <v>423271</v>
      </c>
      <c r="CN4032" t="s">
        <v>423272</v>
      </c>
      <c r="CO4032" t="s">
        <v>423273</v>
      </c>
      <c r="CP4032" t="s">
        <v>423274</v>
      </c>
      <c r="CQ4032" t="s">
        <v>423275</v>
      </c>
      <c r="CR4032" t="s">
        <v>423276</v>
      </c>
      <c r="CS4032" t="s">
        <v>423277</v>
      </c>
      <c r="CT4032" t="s">
        <v>423278</v>
      </c>
      <c r="CU4032" t="s">
        <v>423279</v>
      </c>
      <c r="CV4032" t="s">
        <v>423280</v>
      </c>
      <c r="CW4032" t="s">
        <v>423281</v>
      </c>
      <c r="CX4032" t="s">
        <v>423282</v>
      </c>
      <c r="CY4032" t="s">
        <v>423283</v>
      </c>
      <c r="CZ4032" t="s">
        <v>423284</v>
      </c>
      <c r="DA4032" t="s">
        <v>423285</v>
      </c>
    </row>
    <row r="4033" spans="1:105" x14ac:dyDescent="0.25">
      <c r="A4033" t="s">
        <v>423286</v>
      </c>
      <c r="B4033" t="s">
        <v>423287</v>
      </c>
      <c r="C4033" t="s">
        <v>423288</v>
      </c>
      <c r="D4033" t="s">
        <v>423289</v>
      </c>
      <c r="E4033" t="s">
        <v>423290</v>
      </c>
      <c r="F4033" t="s">
        <v>423291</v>
      </c>
      <c r="G4033" t="s">
        <v>423292</v>
      </c>
      <c r="H4033" t="s">
        <v>423293</v>
      </c>
      <c r="I4033" t="s">
        <v>423294</v>
      </c>
      <c r="J4033" t="s">
        <v>423295</v>
      </c>
      <c r="K4033" t="s">
        <v>423296</v>
      </c>
      <c r="L4033" t="s">
        <v>423297</v>
      </c>
      <c r="M4033" t="s">
        <v>423298</v>
      </c>
      <c r="N4033" t="s">
        <v>423299</v>
      </c>
      <c r="O4033" t="s">
        <v>423300</v>
      </c>
      <c r="P4033" t="s">
        <v>423301</v>
      </c>
      <c r="Q4033" t="s">
        <v>423302</v>
      </c>
      <c r="R4033" t="s">
        <v>423303</v>
      </c>
      <c r="S4033" t="s">
        <v>423304</v>
      </c>
      <c r="T4033" t="s">
        <v>423305</v>
      </c>
      <c r="U4033" t="s">
        <v>423306</v>
      </c>
      <c r="V4033" t="s">
        <v>423307</v>
      </c>
      <c r="W4033" t="s">
        <v>423308</v>
      </c>
      <c r="X4033" t="s">
        <v>423309</v>
      </c>
      <c r="Y4033" t="s">
        <v>423310</v>
      </c>
      <c r="Z4033" t="s">
        <v>423311</v>
      </c>
      <c r="AA4033" t="s">
        <v>423312</v>
      </c>
      <c r="AB4033" t="s">
        <v>423313</v>
      </c>
      <c r="AC4033" t="s">
        <v>423314</v>
      </c>
      <c r="AD4033" t="s">
        <v>423315</v>
      </c>
      <c r="AE4033" t="s">
        <v>423316</v>
      </c>
      <c r="AF4033" t="s">
        <v>423317</v>
      </c>
      <c r="AG4033" t="s">
        <v>423318</v>
      </c>
      <c r="AH4033" t="s">
        <v>423319</v>
      </c>
      <c r="AI4033" t="s">
        <v>423320</v>
      </c>
      <c r="AJ4033" t="s">
        <v>423321</v>
      </c>
      <c r="AK4033" t="s">
        <v>423322</v>
      </c>
      <c r="AL4033" t="s">
        <v>423323</v>
      </c>
      <c r="AM4033" t="s">
        <v>423324</v>
      </c>
      <c r="AN4033" t="s">
        <v>423325</v>
      </c>
      <c r="AO4033" t="s">
        <v>423326</v>
      </c>
      <c r="AP4033" t="s">
        <v>423327</v>
      </c>
      <c r="AQ4033" t="s">
        <v>423328</v>
      </c>
      <c r="AR4033" t="s">
        <v>423329</v>
      </c>
      <c r="AS4033" t="s">
        <v>423330</v>
      </c>
      <c r="AT4033" t="s">
        <v>423331</v>
      </c>
      <c r="AU4033" t="s">
        <v>423332</v>
      </c>
      <c r="AV4033" t="s">
        <v>423333</v>
      </c>
      <c r="AW4033" t="s">
        <v>423334</v>
      </c>
      <c r="AX4033" t="s">
        <v>423335</v>
      </c>
      <c r="AY4033" t="s">
        <v>423336</v>
      </c>
      <c r="AZ4033" t="s">
        <v>423337</v>
      </c>
      <c r="BA4033" t="s">
        <v>423338</v>
      </c>
      <c r="BB4033" t="s">
        <v>423339</v>
      </c>
      <c r="BC4033" t="s">
        <v>423340</v>
      </c>
      <c r="BD4033" t="s">
        <v>423341</v>
      </c>
      <c r="BE4033" t="s">
        <v>423342</v>
      </c>
      <c r="BF4033" t="s">
        <v>423343</v>
      </c>
      <c r="BG4033" t="s">
        <v>423344</v>
      </c>
      <c r="BH4033" t="s">
        <v>423345</v>
      </c>
      <c r="BI4033" t="s">
        <v>423346</v>
      </c>
      <c r="BJ4033" t="s">
        <v>423347</v>
      </c>
      <c r="BK4033" t="s">
        <v>423348</v>
      </c>
      <c r="BL4033" t="s">
        <v>423349</v>
      </c>
      <c r="BM4033" t="s">
        <v>423350</v>
      </c>
      <c r="BN4033" t="s">
        <v>423351</v>
      </c>
      <c r="BO4033" t="s">
        <v>423352</v>
      </c>
      <c r="BP4033" t="s">
        <v>423353</v>
      </c>
      <c r="BQ4033" t="s">
        <v>423354</v>
      </c>
      <c r="BR4033" t="s">
        <v>423355</v>
      </c>
      <c r="BS4033" t="s">
        <v>423356</v>
      </c>
      <c r="BT4033" t="s">
        <v>423357</v>
      </c>
      <c r="BU4033" t="s">
        <v>423358</v>
      </c>
      <c r="BV4033" t="s">
        <v>423359</v>
      </c>
      <c r="BW4033" t="s">
        <v>423360</v>
      </c>
      <c r="BX4033" t="s">
        <v>423361</v>
      </c>
      <c r="BY4033" t="s">
        <v>423362</v>
      </c>
      <c r="BZ4033" t="s">
        <v>423363</v>
      </c>
      <c r="CA4033" t="s">
        <v>423364</v>
      </c>
      <c r="CB4033" t="s">
        <v>423365</v>
      </c>
      <c r="CC4033" t="s">
        <v>423366</v>
      </c>
      <c r="CD4033" t="s">
        <v>423367</v>
      </c>
      <c r="CE4033" t="s">
        <v>423368</v>
      </c>
      <c r="CF4033" t="s">
        <v>423369</v>
      </c>
      <c r="CG4033" t="s">
        <v>423370</v>
      </c>
      <c r="CH4033" t="s">
        <v>423371</v>
      </c>
      <c r="CI4033" t="s">
        <v>423372</v>
      </c>
      <c r="CJ4033" t="s">
        <v>423373</v>
      </c>
      <c r="CK4033" t="s">
        <v>423374</v>
      </c>
      <c r="CL4033" t="s">
        <v>423375</v>
      </c>
      <c r="CM4033" t="s">
        <v>423376</v>
      </c>
      <c r="CN4033" t="s">
        <v>423377</v>
      </c>
      <c r="CO4033" t="s">
        <v>423378</v>
      </c>
      <c r="CP4033" t="s">
        <v>423379</v>
      </c>
      <c r="CQ4033" t="s">
        <v>423380</v>
      </c>
      <c r="CR4033" t="s">
        <v>423381</v>
      </c>
      <c r="CS4033" t="s">
        <v>423382</v>
      </c>
      <c r="CT4033" t="s">
        <v>423383</v>
      </c>
      <c r="CU4033" t="s">
        <v>423384</v>
      </c>
      <c r="CV4033" t="s">
        <v>423385</v>
      </c>
      <c r="CW4033" t="s">
        <v>423386</v>
      </c>
      <c r="CX4033" t="s">
        <v>423387</v>
      </c>
      <c r="CY4033" t="s">
        <v>423388</v>
      </c>
      <c r="CZ4033" t="s">
        <v>423389</v>
      </c>
      <c r="DA4033" t="s">
        <v>423390</v>
      </c>
    </row>
    <row r="4034" spans="1:105" x14ac:dyDescent="0.25">
      <c r="A4034" t="s">
        <v>423391</v>
      </c>
      <c r="B4034" t="s">
        <v>423392</v>
      </c>
      <c r="C4034" t="s">
        <v>423393</v>
      </c>
      <c r="D4034" t="s">
        <v>423394</v>
      </c>
      <c r="E4034" t="s">
        <v>423395</v>
      </c>
      <c r="F4034" t="s">
        <v>423396</v>
      </c>
      <c r="G4034" t="s">
        <v>423397</v>
      </c>
      <c r="H4034" t="s">
        <v>423398</v>
      </c>
      <c r="I4034" t="s">
        <v>423399</v>
      </c>
      <c r="J4034" t="s">
        <v>423400</v>
      </c>
      <c r="K4034" t="s">
        <v>423401</v>
      </c>
      <c r="L4034" t="s">
        <v>423402</v>
      </c>
      <c r="M4034" t="s">
        <v>423403</v>
      </c>
      <c r="N4034" t="s">
        <v>423404</v>
      </c>
      <c r="O4034" t="s">
        <v>423405</v>
      </c>
      <c r="P4034" t="s">
        <v>423406</v>
      </c>
      <c r="Q4034" t="s">
        <v>423407</v>
      </c>
      <c r="R4034" t="s">
        <v>423408</v>
      </c>
      <c r="S4034" t="s">
        <v>423409</v>
      </c>
      <c r="T4034" t="s">
        <v>423410</v>
      </c>
      <c r="U4034" t="s">
        <v>423411</v>
      </c>
      <c r="V4034" t="s">
        <v>423412</v>
      </c>
      <c r="W4034" t="s">
        <v>423413</v>
      </c>
      <c r="X4034" t="s">
        <v>423414</v>
      </c>
      <c r="Y4034" t="s">
        <v>423415</v>
      </c>
      <c r="Z4034" t="s">
        <v>423416</v>
      </c>
      <c r="AA4034" t="s">
        <v>423417</v>
      </c>
      <c r="AB4034" t="s">
        <v>423418</v>
      </c>
      <c r="AC4034" t="s">
        <v>423419</v>
      </c>
      <c r="AD4034" t="s">
        <v>423420</v>
      </c>
      <c r="AE4034" t="s">
        <v>423421</v>
      </c>
      <c r="AF4034" t="s">
        <v>423422</v>
      </c>
      <c r="AG4034" t="s">
        <v>423423</v>
      </c>
      <c r="AH4034" t="s">
        <v>423424</v>
      </c>
      <c r="AI4034" t="s">
        <v>423425</v>
      </c>
      <c r="AJ4034" t="s">
        <v>423426</v>
      </c>
      <c r="AK4034" t="s">
        <v>423427</v>
      </c>
      <c r="AL4034" t="s">
        <v>423428</v>
      </c>
      <c r="AM4034" t="s">
        <v>423429</v>
      </c>
      <c r="AN4034" t="s">
        <v>423430</v>
      </c>
      <c r="AO4034" t="s">
        <v>423431</v>
      </c>
      <c r="AP4034" t="s">
        <v>423432</v>
      </c>
      <c r="AQ4034" t="s">
        <v>423433</v>
      </c>
      <c r="AR4034" t="s">
        <v>423434</v>
      </c>
      <c r="AS4034" t="s">
        <v>423435</v>
      </c>
      <c r="AT4034" t="s">
        <v>423436</v>
      </c>
      <c r="AU4034" t="s">
        <v>423437</v>
      </c>
      <c r="AV4034" t="s">
        <v>423438</v>
      </c>
      <c r="AW4034" t="s">
        <v>423439</v>
      </c>
      <c r="AX4034" t="s">
        <v>423440</v>
      </c>
      <c r="AY4034" t="s">
        <v>423441</v>
      </c>
      <c r="AZ4034" t="s">
        <v>423442</v>
      </c>
      <c r="BA4034" t="s">
        <v>423443</v>
      </c>
      <c r="BB4034" t="s">
        <v>423444</v>
      </c>
      <c r="BC4034" t="s">
        <v>423445</v>
      </c>
      <c r="BD4034" t="s">
        <v>423446</v>
      </c>
      <c r="BE4034" t="s">
        <v>423447</v>
      </c>
      <c r="BF4034" t="s">
        <v>423448</v>
      </c>
      <c r="BG4034" t="s">
        <v>423449</v>
      </c>
      <c r="BH4034" t="s">
        <v>423450</v>
      </c>
      <c r="BI4034" t="s">
        <v>423451</v>
      </c>
      <c r="BJ4034" t="s">
        <v>423452</v>
      </c>
      <c r="BK4034" t="s">
        <v>423453</v>
      </c>
      <c r="BL4034" t="s">
        <v>423454</v>
      </c>
      <c r="BM4034" t="s">
        <v>423455</v>
      </c>
      <c r="BN4034" t="s">
        <v>423456</v>
      </c>
      <c r="BO4034" t="s">
        <v>423457</v>
      </c>
      <c r="BP4034" t="s">
        <v>423458</v>
      </c>
      <c r="BQ4034" t="s">
        <v>423459</v>
      </c>
      <c r="BR4034" t="s">
        <v>423460</v>
      </c>
      <c r="BS4034" t="s">
        <v>423461</v>
      </c>
      <c r="BT4034" t="s">
        <v>423462</v>
      </c>
      <c r="BU4034" t="s">
        <v>423463</v>
      </c>
      <c r="BV4034" t="s">
        <v>423464</v>
      </c>
      <c r="BW4034" t="s">
        <v>423465</v>
      </c>
      <c r="BX4034" t="s">
        <v>423466</v>
      </c>
      <c r="BY4034" t="s">
        <v>423467</v>
      </c>
      <c r="BZ4034" t="s">
        <v>423468</v>
      </c>
      <c r="CA4034" t="s">
        <v>423469</v>
      </c>
      <c r="CB4034" t="s">
        <v>423470</v>
      </c>
      <c r="CC4034" t="s">
        <v>423471</v>
      </c>
      <c r="CD4034" t="s">
        <v>423472</v>
      </c>
      <c r="CE4034" t="s">
        <v>423473</v>
      </c>
      <c r="CF4034" t="s">
        <v>423474</v>
      </c>
      <c r="CG4034" t="s">
        <v>423475</v>
      </c>
      <c r="CH4034" t="s">
        <v>423476</v>
      </c>
      <c r="CI4034" t="s">
        <v>423477</v>
      </c>
      <c r="CJ4034" t="s">
        <v>423478</v>
      </c>
      <c r="CK4034" t="s">
        <v>423479</v>
      </c>
      <c r="CL4034" t="s">
        <v>423480</v>
      </c>
      <c r="CM4034" t="s">
        <v>423481</v>
      </c>
      <c r="CN4034" t="s">
        <v>423482</v>
      </c>
      <c r="CO4034" t="s">
        <v>423483</v>
      </c>
      <c r="CP4034" t="s">
        <v>423484</v>
      </c>
      <c r="CQ4034" t="s">
        <v>423485</v>
      </c>
      <c r="CR4034" t="s">
        <v>423486</v>
      </c>
      <c r="CS4034" t="s">
        <v>423487</v>
      </c>
      <c r="CT4034" t="s">
        <v>423488</v>
      </c>
      <c r="CU4034" t="s">
        <v>423489</v>
      </c>
      <c r="CV4034" t="s">
        <v>423490</v>
      </c>
      <c r="CW4034" t="s">
        <v>423491</v>
      </c>
      <c r="CX4034" t="s">
        <v>423492</v>
      </c>
      <c r="CY4034" t="s">
        <v>423493</v>
      </c>
      <c r="CZ4034" t="s">
        <v>423494</v>
      </c>
      <c r="DA4034" t="s">
        <v>423495</v>
      </c>
    </row>
    <row r="4035" spans="1:105" x14ac:dyDescent="0.25">
      <c r="A4035" t="s">
        <v>423496</v>
      </c>
      <c r="B4035" t="s">
        <v>423497</v>
      </c>
      <c r="C4035" t="s">
        <v>423498</v>
      </c>
      <c r="D4035" t="s">
        <v>423499</v>
      </c>
      <c r="E4035" t="s">
        <v>423500</v>
      </c>
      <c r="F4035" t="s">
        <v>423501</v>
      </c>
      <c r="G4035" t="s">
        <v>423502</v>
      </c>
      <c r="H4035" t="s">
        <v>423503</v>
      </c>
      <c r="I4035" t="s">
        <v>423504</v>
      </c>
      <c r="J4035" t="s">
        <v>423505</v>
      </c>
      <c r="K4035" t="s">
        <v>423506</v>
      </c>
      <c r="L4035" t="s">
        <v>423507</v>
      </c>
      <c r="M4035" t="s">
        <v>423508</v>
      </c>
      <c r="N4035" t="s">
        <v>423509</v>
      </c>
      <c r="O4035" t="s">
        <v>423510</v>
      </c>
      <c r="P4035" t="s">
        <v>423511</v>
      </c>
      <c r="Q4035" t="s">
        <v>423512</v>
      </c>
      <c r="R4035" t="s">
        <v>423513</v>
      </c>
      <c r="S4035" t="s">
        <v>423514</v>
      </c>
      <c r="T4035" t="s">
        <v>423515</v>
      </c>
      <c r="U4035" t="s">
        <v>423516</v>
      </c>
      <c r="V4035" t="s">
        <v>423517</v>
      </c>
      <c r="W4035" t="s">
        <v>423518</v>
      </c>
      <c r="X4035" t="s">
        <v>423519</v>
      </c>
      <c r="Y4035" t="s">
        <v>423520</v>
      </c>
      <c r="Z4035" t="s">
        <v>423521</v>
      </c>
      <c r="AA4035">
        <v>50510969</v>
      </c>
      <c r="AB4035" t="s">
        <v>423522</v>
      </c>
      <c r="AC4035" t="s">
        <v>423523</v>
      </c>
      <c r="AD4035" t="s">
        <v>423524</v>
      </c>
      <c r="AE4035" t="s">
        <v>423525</v>
      </c>
      <c r="AF4035" t="s">
        <v>423526</v>
      </c>
      <c r="AG4035" t="s">
        <v>423527</v>
      </c>
      <c r="AH4035" t="s">
        <v>423528</v>
      </c>
      <c r="AI4035" t="s">
        <v>423529</v>
      </c>
      <c r="AJ4035" t="s">
        <v>423530</v>
      </c>
      <c r="AK4035" t="s">
        <v>423531</v>
      </c>
      <c r="AL4035" t="s">
        <v>423532</v>
      </c>
      <c r="AM4035" t="s">
        <v>423533</v>
      </c>
      <c r="AN4035" t="s">
        <v>423534</v>
      </c>
      <c r="AO4035" t="s">
        <v>423535</v>
      </c>
      <c r="AP4035" t="s">
        <v>423536</v>
      </c>
      <c r="AQ4035" t="s">
        <v>423537</v>
      </c>
      <c r="AR4035" t="s">
        <v>423538</v>
      </c>
      <c r="AS4035" t="s">
        <v>423539</v>
      </c>
      <c r="AT4035" t="s">
        <v>423540</v>
      </c>
      <c r="AU4035" t="s">
        <v>423541</v>
      </c>
      <c r="AV4035" t="s">
        <v>423542</v>
      </c>
      <c r="AW4035" t="s">
        <v>423543</v>
      </c>
      <c r="AX4035" t="s">
        <v>423544</v>
      </c>
      <c r="AY4035" t="s">
        <v>423545</v>
      </c>
      <c r="AZ4035" t="s">
        <v>423546</v>
      </c>
      <c r="BA4035" t="s">
        <v>423547</v>
      </c>
      <c r="BB4035" t="s">
        <v>423548</v>
      </c>
      <c r="BC4035" t="s">
        <v>423549</v>
      </c>
      <c r="BD4035" t="s">
        <v>423550</v>
      </c>
      <c r="BE4035" t="s">
        <v>423551</v>
      </c>
      <c r="BF4035" t="s">
        <v>423552</v>
      </c>
      <c r="BG4035" t="s">
        <v>423553</v>
      </c>
      <c r="BH4035" t="s">
        <v>423554</v>
      </c>
      <c r="BI4035" t="s">
        <v>423555</v>
      </c>
      <c r="BJ4035" t="s">
        <v>423556</v>
      </c>
      <c r="BK4035" t="s">
        <v>423557</v>
      </c>
      <c r="BL4035" t="s">
        <v>423558</v>
      </c>
      <c r="BM4035" t="s">
        <v>423559</v>
      </c>
      <c r="BN4035" t="s">
        <v>423560</v>
      </c>
      <c r="BO4035" t="s">
        <v>423561</v>
      </c>
      <c r="BP4035" t="s">
        <v>423562</v>
      </c>
      <c r="BQ4035" t="s">
        <v>423563</v>
      </c>
      <c r="BR4035" t="s">
        <v>423564</v>
      </c>
      <c r="BS4035" t="s">
        <v>423565</v>
      </c>
      <c r="BT4035" t="s">
        <v>423566</v>
      </c>
      <c r="BU4035" t="s">
        <v>423567</v>
      </c>
      <c r="BV4035" t="s">
        <v>423568</v>
      </c>
      <c r="BW4035" t="s">
        <v>423569</v>
      </c>
      <c r="BX4035" t="s">
        <v>423570</v>
      </c>
      <c r="BY4035" t="s">
        <v>423571</v>
      </c>
      <c r="BZ4035" t="s">
        <v>423572</v>
      </c>
      <c r="CA4035" t="s">
        <v>423573</v>
      </c>
      <c r="CB4035" t="s">
        <v>423574</v>
      </c>
      <c r="CC4035" t="s">
        <v>423575</v>
      </c>
      <c r="CD4035" t="s">
        <v>423576</v>
      </c>
      <c r="CE4035" t="s">
        <v>423577</v>
      </c>
      <c r="CF4035" t="s">
        <v>423578</v>
      </c>
      <c r="CG4035" t="s">
        <v>423579</v>
      </c>
      <c r="CH4035" t="s">
        <v>423580</v>
      </c>
      <c r="CI4035" t="s">
        <v>423581</v>
      </c>
      <c r="CJ4035" t="s">
        <v>423582</v>
      </c>
      <c r="CK4035" t="s">
        <v>423583</v>
      </c>
      <c r="CL4035" t="s">
        <v>423584</v>
      </c>
      <c r="CM4035" t="s">
        <v>423585</v>
      </c>
      <c r="CN4035" t="s">
        <v>423586</v>
      </c>
      <c r="CO4035" t="s">
        <v>423587</v>
      </c>
      <c r="CP4035" t="s">
        <v>423588</v>
      </c>
      <c r="CQ4035" t="s">
        <v>423589</v>
      </c>
      <c r="CR4035" t="s">
        <v>423590</v>
      </c>
      <c r="CS4035" t="s">
        <v>423591</v>
      </c>
      <c r="CT4035" t="s">
        <v>423592</v>
      </c>
      <c r="CU4035" t="s">
        <v>423593</v>
      </c>
      <c r="CV4035" t="s">
        <v>423594</v>
      </c>
      <c r="CW4035" t="s">
        <v>423595</v>
      </c>
      <c r="CX4035" t="s">
        <v>423596</v>
      </c>
      <c r="CY4035" t="s">
        <v>423597</v>
      </c>
      <c r="CZ4035" t="s">
        <v>423598</v>
      </c>
      <c r="DA4035" t="s">
        <v>423599</v>
      </c>
    </row>
    <row r="4036" spans="1:105" x14ac:dyDescent="0.25">
      <c r="A4036" t="s">
        <v>423600</v>
      </c>
      <c r="B4036" t="s">
        <v>423601</v>
      </c>
      <c r="C4036" t="s">
        <v>423602</v>
      </c>
      <c r="D4036" t="s">
        <v>423603</v>
      </c>
      <c r="E4036" t="s">
        <v>423604</v>
      </c>
      <c r="F4036" t="s">
        <v>423605</v>
      </c>
      <c r="G4036" t="s">
        <v>423606</v>
      </c>
      <c r="H4036" t="s">
        <v>423607</v>
      </c>
      <c r="I4036" t="s">
        <v>423608</v>
      </c>
      <c r="J4036" t="s">
        <v>423609</v>
      </c>
      <c r="K4036" t="s">
        <v>423610</v>
      </c>
      <c r="L4036" t="s">
        <v>423611</v>
      </c>
      <c r="M4036" t="s">
        <v>423612</v>
      </c>
      <c r="N4036" t="s">
        <v>423613</v>
      </c>
      <c r="O4036" t="s">
        <v>423614</v>
      </c>
      <c r="P4036" t="s">
        <v>423615</v>
      </c>
      <c r="Q4036" t="s">
        <v>423616</v>
      </c>
      <c r="R4036" t="s">
        <v>423617</v>
      </c>
      <c r="S4036" t="s">
        <v>423618</v>
      </c>
      <c r="T4036" t="s">
        <v>423619</v>
      </c>
      <c r="U4036" t="s">
        <v>423620</v>
      </c>
      <c r="V4036" t="s">
        <v>423621</v>
      </c>
      <c r="W4036" t="s">
        <v>423622</v>
      </c>
      <c r="X4036" t="s">
        <v>423623</v>
      </c>
      <c r="Y4036" t="s">
        <v>423624</v>
      </c>
      <c r="Z4036" t="s">
        <v>423625</v>
      </c>
      <c r="AA4036" t="s">
        <v>423626</v>
      </c>
      <c r="AB4036" t="s">
        <v>423627</v>
      </c>
      <c r="AC4036" t="s">
        <v>423628</v>
      </c>
      <c r="AD4036" t="s">
        <v>423629</v>
      </c>
      <c r="AE4036" t="s">
        <v>423630</v>
      </c>
      <c r="AF4036" t="s">
        <v>423631</v>
      </c>
      <c r="AG4036" t="s">
        <v>423632</v>
      </c>
      <c r="AH4036" t="s">
        <v>423633</v>
      </c>
      <c r="AI4036" t="s">
        <v>423634</v>
      </c>
      <c r="AJ4036" t="s">
        <v>423635</v>
      </c>
      <c r="AK4036" t="s">
        <v>423636</v>
      </c>
      <c r="AL4036" t="s">
        <v>423637</v>
      </c>
      <c r="AM4036" t="s">
        <v>423638</v>
      </c>
      <c r="AN4036" t="s">
        <v>423639</v>
      </c>
      <c r="AO4036" t="s">
        <v>423640</v>
      </c>
      <c r="AP4036" t="s">
        <v>423641</v>
      </c>
      <c r="AQ4036" t="s">
        <v>423642</v>
      </c>
      <c r="AR4036" t="s">
        <v>423643</v>
      </c>
      <c r="AS4036" t="s">
        <v>423644</v>
      </c>
      <c r="AT4036" t="s">
        <v>423645</v>
      </c>
      <c r="AU4036" t="s">
        <v>423646</v>
      </c>
      <c r="AV4036" t="s">
        <v>423647</v>
      </c>
      <c r="AW4036" t="s">
        <v>423648</v>
      </c>
      <c r="AX4036" t="s">
        <v>423649</v>
      </c>
      <c r="AY4036" t="s">
        <v>423650</v>
      </c>
      <c r="AZ4036" t="s">
        <v>423651</v>
      </c>
      <c r="BA4036" t="s">
        <v>423652</v>
      </c>
      <c r="BB4036" t="s">
        <v>423653</v>
      </c>
      <c r="BC4036" t="s">
        <v>423654</v>
      </c>
      <c r="BD4036" t="s">
        <v>423655</v>
      </c>
      <c r="BE4036" t="s">
        <v>423656</v>
      </c>
      <c r="BF4036" t="s">
        <v>423657</v>
      </c>
      <c r="BG4036" t="s">
        <v>423658</v>
      </c>
      <c r="BH4036" t="s">
        <v>423659</v>
      </c>
      <c r="BI4036" t="s">
        <v>423660</v>
      </c>
      <c r="BJ4036" t="s">
        <v>423661</v>
      </c>
      <c r="BK4036" t="s">
        <v>423662</v>
      </c>
      <c r="BL4036" t="s">
        <v>423663</v>
      </c>
      <c r="BM4036" t="s">
        <v>423664</v>
      </c>
      <c r="BN4036" t="s">
        <v>423665</v>
      </c>
      <c r="BO4036" t="s">
        <v>423666</v>
      </c>
      <c r="BP4036" t="s">
        <v>423667</v>
      </c>
      <c r="BQ4036" t="s">
        <v>423668</v>
      </c>
      <c r="BR4036" t="s">
        <v>423669</v>
      </c>
      <c r="BS4036" t="s">
        <v>423670</v>
      </c>
      <c r="BT4036" t="s">
        <v>423671</v>
      </c>
      <c r="BU4036" t="s">
        <v>423672</v>
      </c>
      <c r="BV4036" t="s">
        <v>423673</v>
      </c>
      <c r="BW4036" t="s">
        <v>423674</v>
      </c>
      <c r="BX4036" t="s">
        <v>423675</v>
      </c>
      <c r="BY4036" t="s">
        <v>423676</v>
      </c>
      <c r="BZ4036" t="s">
        <v>423677</v>
      </c>
      <c r="CA4036" t="s">
        <v>423678</v>
      </c>
      <c r="CB4036" t="s">
        <v>423679</v>
      </c>
      <c r="CC4036" t="s">
        <v>423680</v>
      </c>
      <c r="CD4036" t="s">
        <v>423681</v>
      </c>
      <c r="CE4036" t="s">
        <v>423682</v>
      </c>
      <c r="CF4036" t="s">
        <v>423683</v>
      </c>
      <c r="CG4036" t="s">
        <v>423684</v>
      </c>
      <c r="CH4036" t="s">
        <v>423685</v>
      </c>
      <c r="CI4036" t="s">
        <v>423686</v>
      </c>
      <c r="CJ4036" t="s">
        <v>423687</v>
      </c>
      <c r="CK4036" t="s">
        <v>423688</v>
      </c>
      <c r="CL4036" t="s">
        <v>423689</v>
      </c>
      <c r="CM4036" t="s">
        <v>423690</v>
      </c>
      <c r="CN4036" t="s">
        <v>423691</v>
      </c>
      <c r="CO4036" t="s">
        <v>423692</v>
      </c>
      <c r="CP4036" t="s">
        <v>423693</v>
      </c>
      <c r="CQ4036" t="s">
        <v>423694</v>
      </c>
      <c r="CR4036" t="s">
        <v>423695</v>
      </c>
      <c r="CS4036" t="s">
        <v>423696</v>
      </c>
      <c r="CT4036" t="s">
        <v>423697</v>
      </c>
      <c r="CU4036" t="s">
        <v>423698</v>
      </c>
      <c r="CV4036" t="s">
        <v>423699</v>
      </c>
      <c r="CW4036" t="s">
        <v>423700</v>
      </c>
      <c r="CX4036" t="s">
        <v>423701</v>
      </c>
      <c r="CY4036" t="s">
        <v>423702</v>
      </c>
      <c r="CZ4036" t="s">
        <v>423703</v>
      </c>
      <c r="DA4036" t="s">
        <v>423704</v>
      </c>
    </row>
    <row r="4037" spans="1:105" x14ac:dyDescent="0.25">
      <c r="A4037" t="s">
        <v>423705</v>
      </c>
      <c r="B4037" t="s">
        <v>423706</v>
      </c>
      <c r="C4037" t="s">
        <v>423707</v>
      </c>
      <c r="D4037" t="s">
        <v>423708</v>
      </c>
      <c r="E4037" t="s">
        <v>423709</v>
      </c>
      <c r="F4037" t="s">
        <v>423710</v>
      </c>
      <c r="G4037" t="s">
        <v>423711</v>
      </c>
      <c r="H4037" t="s">
        <v>423712</v>
      </c>
      <c r="I4037" t="s">
        <v>423713</v>
      </c>
      <c r="J4037" t="s">
        <v>423714</v>
      </c>
      <c r="K4037" t="s">
        <v>423715</v>
      </c>
      <c r="L4037" t="s">
        <v>423716</v>
      </c>
      <c r="M4037" t="s">
        <v>423717</v>
      </c>
      <c r="N4037" t="s">
        <v>423718</v>
      </c>
      <c r="O4037" t="s">
        <v>423719</v>
      </c>
      <c r="P4037" t="s">
        <v>423720</v>
      </c>
      <c r="Q4037" t="s">
        <v>423721</v>
      </c>
      <c r="R4037" t="s">
        <v>423722</v>
      </c>
      <c r="S4037" t="s">
        <v>423723</v>
      </c>
      <c r="T4037" t="s">
        <v>423724</v>
      </c>
      <c r="U4037" t="s">
        <v>423725</v>
      </c>
      <c r="V4037" t="s">
        <v>423726</v>
      </c>
      <c r="W4037" t="s">
        <v>423727</v>
      </c>
      <c r="X4037" t="s">
        <v>423728</v>
      </c>
      <c r="Y4037" t="s">
        <v>423729</v>
      </c>
      <c r="Z4037" t="s">
        <v>423730</v>
      </c>
      <c r="AA4037" t="s">
        <v>423731</v>
      </c>
      <c r="AB4037" t="s">
        <v>423732</v>
      </c>
      <c r="AC4037" t="s">
        <v>423733</v>
      </c>
      <c r="AD4037" t="s">
        <v>423734</v>
      </c>
      <c r="AE4037" t="s">
        <v>423735</v>
      </c>
      <c r="AF4037" t="s">
        <v>423736</v>
      </c>
      <c r="AG4037" t="s">
        <v>423737</v>
      </c>
      <c r="AH4037" t="s">
        <v>423738</v>
      </c>
      <c r="AI4037" t="s">
        <v>423739</v>
      </c>
      <c r="AJ4037" t="s">
        <v>423740</v>
      </c>
      <c r="AK4037" t="s">
        <v>423741</v>
      </c>
      <c r="AL4037" t="s">
        <v>423742</v>
      </c>
      <c r="AM4037" t="s">
        <v>423743</v>
      </c>
      <c r="AN4037" t="s">
        <v>423744</v>
      </c>
      <c r="AO4037" t="s">
        <v>423745</v>
      </c>
      <c r="AP4037" t="s">
        <v>423746</v>
      </c>
      <c r="AQ4037" t="s">
        <v>423747</v>
      </c>
      <c r="AR4037" t="s">
        <v>423748</v>
      </c>
      <c r="AS4037" t="s">
        <v>423749</v>
      </c>
      <c r="AT4037" t="s">
        <v>423750</v>
      </c>
      <c r="AU4037" t="s">
        <v>423751</v>
      </c>
      <c r="AV4037" t="s">
        <v>423752</v>
      </c>
      <c r="AW4037" t="s">
        <v>423753</v>
      </c>
      <c r="AX4037" t="s">
        <v>423754</v>
      </c>
      <c r="AY4037" t="s">
        <v>423755</v>
      </c>
      <c r="AZ4037" t="s">
        <v>423756</v>
      </c>
      <c r="BA4037" t="s">
        <v>423757</v>
      </c>
      <c r="BB4037" t="s">
        <v>423758</v>
      </c>
      <c r="BC4037" t="s">
        <v>423759</v>
      </c>
      <c r="BD4037" t="s">
        <v>423760</v>
      </c>
      <c r="BE4037" t="s">
        <v>423761</v>
      </c>
      <c r="BF4037" t="s">
        <v>423762</v>
      </c>
      <c r="BG4037" t="s">
        <v>423763</v>
      </c>
      <c r="BH4037" t="s">
        <v>423764</v>
      </c>
      <c r="BI4037" t="s">
        <v>423765</v>
      </c>
      <c r="BJ4037" t="s">
        <v>423766</v>
      </c>
      <c r="BK4037" t="s">
        <v>423767</v>
      </c>
      <c r="BL4037" t="s">
        <v>423768</v>
      </c>
      <c r="BM4037" t="s">
        <v>423769</v>
      </c>
      <c r="BN4037" t="s">
        <v>423770</v>
      </c>
      <c r="BO4037" t="s">
        <v>423771</v>
      </c>
      <c r="BP4037" t="s">
        <v>423772</v>
      </c>
      <c r="BQ4037" t="s">
        <v>423773</v>
      </c>
      <c r="BR4037" t="s">
        <v>423774</v>
      </c>
      <c r="BS4037" t="s">
        <v>423775</v>
      </c>
      <c r="BT4037" t="s">
        <v>423776</v>
      </c>
      <c r="BU4037" t="s">
        <v>423777</v>
      </c>
      <c r="BV4037" t="s">
        <v>423778</v>
      </c>
      <c r="BW4037" t="s">
        <v>423779</v>
      </c>
      <c r="BX4037" t="s">
        <v>423780</v>
      </c>
      <c r="BY4037" t="s">
        <v>423781</v>
      </c>
      <c r="BZ4037" t="s">
        <v>423782</v>
      </c>
      <c r="CA4037" t="s">
        <v>423783</v>
      </c>
      <c r="CB4037" t="s">
        <v>423784</v>
      </c>
      <c r="CC4037" t="s">
        <v>423785</v>
      </c>
      <c r="CD4037" t="s">
        <v>423786</v>
      </c>
      <c r="CE4037" t="s">
        <v>423787</v>
      </c>
      <c r="CF4037" t="s">
        <v>423788</v>
      </c>
      <c r="CG4037" t="s">
        <v>423789</v>
      </c>
      <c r="CH4037" t="s">
        <v>423790</v>
      </c>
      <c r="CI4037" t="s">
        <v>423791</v>
      </c>
      <c r="CJ4037" t="s">
        <v>423792</v>
      </c>
      <c r="CK4037" t="s">
        <v>423793</v>
      </c>
      <c r="CL4037" t="s">
        <v>423794</v>
      </c>
      <c r="CM4037" t="s">
        <v>423795</v>
      </c>
      <c r="CN4037" t="s">
        <v>423796</v>
      </c>
      <c r="CO4037" t="s">
        <v>423797</v>
      </c>
      <c r="CP4037" t="s">
        <v>423798</v>
      </c>
      <c r="CQ4037" t="s">
        <v>423799</v>
      </c>
      <c r="CR4037" t="s">
        <v>423800</v>
      </c>
      <c r="CS4037" t="s">
        <v>423801</v>
      </c>
      <c r="CT4037" t="s">
        <v>423802</v>
      </c>
      <c r="CU4037" t="s">
        <v>423803</v>
      </c>
      <c r="CV4037" t="s">
        <v>423804</v>
      </c>
      <c r="CW4037" t="s">
        <v>423805</v>
      </c>
      <c r="CX4037" t="s">
        <v>423806</v>
      </c>
      <c r="CY4037" t="s">
        <v>423807</v>
      </c>
      <c r="CZ4037" t="s">
        <v>423808</v>
      </c>
      <c r="DA4037" t="s">
        <v>423809</v>
      </c>
    </row>
    <row r="4038" spans="1:105" x14ac:dyDescent="0.25">
      <c r="A4038" t="s">
        <v>423810</v>
      </c>
      <c r="B4038" t="s">
        <v>423811</v>
      </c>
      <c r="C4038" t="s">
        <v>423812</v>
      </c>
      <c r="D4038" t="s">
        <v>423813</v>
      </c>
      <c r="E4038" t="s">
        <v>423814</v>
      </c>
      <c r="F4038" t="s">
        <v>423815</v>
      </c>
      <c r="G4038" t="s">
        <v>423816</v>
      </c>
      <c r="H4038" t="s">
        <v>423817</v>
      </c>
      <c r="I4038" t="s">
        <v>423818</v>
      </c>
      <c r="J4038" t="s">
        <v>423819</v>
      </c>
      <c r="K4038" t="s">
        <v>423820</v>
      </c>
      <c r="L4038" t="s">
        <v>423821</v>
      </c>
      <c r="M4038" t="s">
        <v>423822</v>
      </c>
      <c r="N4038" t="s">
        <v>423823</v>
      </c>
      <c r="O4038" t="s">
        <v>423824</v>
      </c>
      <c r="P4038" t="s">
        <v>423825</v>
      </c>
      <c r="Q4038" t="s">
        <v>423826</v>
      </c>
      <c r="R4038" t="s">
        <v>423827</v>
      </c>
      <c r="S4038" t="s">
        <v>423828</v>
      </c>
      <c r="T4038" t="s">
        <v>423829</v>
      </c>
      <c r="U4038" t="s">
        <v>423830</v>
      </c>
      <c r="V4038" t="s">
        <v>423831</v>
      </c>
      <c r="W4038" t="s">
        <v>423832</v>
      </c>
      <c r="X4038" t="s">
        <v>423833</v>
      </c>
      <c r="Y4038" t="s">
        <v>423834</v>
      </c>
      <c r="Z4038" t="s">
        <v>423835</v>
      </c>
      <c r="AA4038" t="s">
        <v>423836</v>
      </c>
      <c r="AB4038" t="s">
        <v>423837</v>
      </c>
      <c r="AC4038" t="s">
        <v>423838</v>
      </c>
      <c r="AD4038" t="s">
        <v>423839</v>
      </c>
      <c r="AE4038" t="s">
        <v>423840</v>
      </c>
      <c r="AF4038" t="s">
        <v>423841</v>
      </c>
      <c r="AG4038" t="s">
        <v>423842</v>
      </c>
      <c r="AH4038" t="s">
        <v>423843</v>
      </c>
      <c r="AI4038" t="s">
        <v>423844</v>
      </c>
      <c r="AJ4038" t="s">
        <v>423845</v>
      </c>
      <c r="AK4038" t="s">
        <v>423846</v>
      </c>
      <c r="AL4038" t="s">
        <v>423847</v>
      </c>
      <c r="AM4038" t="s">
        <v>423848</v>
      </c>
      <c r="AN4038" t="s">
        <v>423849</v>
      </c>
      <c r="AO4038" t="s">
        <v>423850</v>
      </c>
      <c r="AP4038" t="s">
        <v>423851</v>
      </c>
      <c r="AQ4038" t="s">
        <v>423852</v>
      </c>
      <c r="AR4038" t="s">
        <v>423853</v>
      </c>
      <c r="AS4038" t="s">
        <v>423854</v>
      </c>
      <c r="AT4038" t="s">
        <v>423855</v>
      </c>
      <c r="AU4038" t="s">
        <v>423856</v>
      </c>
      <c r="AV4038" t="s">
        <v>423857</v>
      </c>
      <c r="AW4038" t="s">
        <v>423858</v>
      </c>
      <c r="AX4038" t="s">
        <v>423859</v>
      </c>
      <c r="AY4038" t="s">
        <v>423860</v>
      </c>
      <c r="AZ4038" t="s">
        <v>423861</v>
      </c>
      <c r="BA4038" t="s">
        <v>423862</v>
      </c>
      <c r="BB4038" t="s">
        <v>423863</v>
      </c>
      <c r="BC4038" t="s">
        <v>423864</v>
      </c>
      <c r="BD4038" t="s">
        <v>423865</v>
      </c>
      <c r="BE4038" t="s">
        <v>423866</v>
      </c>
      <c r="BF4038" t="s">
        <v>423867</v>
      </c>
      <c r="BG4038" t="s">
        <v>423868</v>
      </c>
      <c r="BH4038" t="s">
        <v>423869</v>
      </c>
      <c r="BI4038" t="s">
        <v>423870</v>
      </c>
      <c r="BJ4038" t="s">
        <v>423871</v>
      </c>
      <c r="BK4038" t="s">
        <v>423872</v>
      </c>
      <c r="BL4038" t="s">
        <v>423873</v>
      </c>
      <c r="BM4038" t="s">
        <v>423874</v>
      </c>
      <c r="BN4038" t="s">
        <v>423875</v>
      </c>
      <c r="BO4038" t="s">
        <v>423876</v>
      </c>
      <c r="BP4038" t="s">
        <v>423877</v>
      </c>
      <c r="BQ4038" t="s">
        <v>423878</v>
      </c>
      <c r="BR4038" t="s">
        <v>423879</v>
      </c>
      <c r="BS4038" t="s">
        <v>423880</v>
      </c>
      <c r="BT4038" t="s">
        <v>423881</v>
      </c>
      <c r="BU4038" t="s">
        <v>423882</v>
      </c>
      <c r="BV4038" t="s">
        <v>423883</v>
      </c>
      <c r="BW4038" t="s">
        <v>423884</v>
      </c>
      <c r="BX4038" t="s">
        <v>423885</v>
      </c>
      <c r="BY4038" t="s">
        <v>423886</v>
      </c>
      <c r="BZ4038" t="s">
        <v>423887</v>
      </c>
      <c r="CA4038" t="s">
        <v>423888</v>
      </c>
      <c r="CB4038" t="s">
        <v>423889</v>
      </c>
      <c r="CC4038" t="s">
        <v>423890</v>
      </c>
      <c r="CD4038" t="s">
        <v>423891</v>
      </c>
      <c r="CE4038" t="s">
        <v>423892</v>
      </c>
      <c r="CF4038" t="s">
        <v>423893</v>
      </c>
      <c r="CG4038" t="s">
        <v>423894</v>
      </c>
      <c r="CH4038" t="s">
        <v>423895</v>
      </c>
      <c r="CI4038" t="s">
        <v>423896</v>
      </c>
      <c r="CJ4038" t="s">
        <v>423897</v>
      </c>
      <c r="CK4038">
        <v>53</v>
      </c>
      <c r="CL4038" t="s">
        <v>423898</v>
      </c>
      <c r="CM4038" t="s">
        <v>423899</v>
      </c>
      <c r="CN4038" t="s">
        <v>423900</v>
      </c>
      <c r="CO4038" t="s">
        <v>423901</v>
      </c>
      <c r="CP4038" t="s">
        <v>423902</v>
      </c>
      <c r="CQ4038" t="s">
        <v>423903</v>
      </c>
      <c r="CR4038" t="s">
        <v>423904</v>
      </c>
      <c r="CS4038" t="s">
        <v>423905</v>
      </c>
      <c r="CT4038" t="s">
        <v>423906</v>
      </c>
      <c r="CU4038" t="s">
        <v>423907</v>
      </c>
      <c r="CV4038" t="s">
        <v>423908</v>
      </c>
      <c r="CW4038" t="s">
        <v>423909</v>
      </c>
      <c r="CX4038" t="s">
        <v>423910</v>
      </c>
      <c r="CY4038" t="s">
        <v>423911</v>
      </c>
      <c r="CZ4038" t="s">
        <v>423912</v>
      </c>
      <c r="DA4038" t="s">
        <v>423913</v>
      </c>
    </row>
    <row r="4039" spans="1:105" x14ac:dyDescent="0.25">
      <c r="A4039" t="s">
        <v>423914</v>
      </c>
      <c r="B4039" t="s">
        <v>423915</v>
      </c>
      <c r="C4039" t="s">
        <v>423916</v>
      </c>
      <c r="D4039" t="s">
        <v>423917</v>
      </c>
      <c r="E4039" t="s">
        <v>423918</v>
      </c>
      <c r="F4039" t="s">
        <v>423919</v>
      </c>
      <c r="G4039" t="s">
        <v>423920</v>
      </c>
      <c r="H4039" t="s">
        <v>423921</v>
      </c>
      <c r="I4039" t="s">
        <v>423922</v>
      </c>
      <c r="J4039" t="s">
        <v>423923</v>
      </c>
      <c r="K4039" t="s">
        <v>423924</v>
      </c>
      <c r="L4039" t="s">
        <v>423925</v>
      </c>
      <c r="M4039" t="s">
        <v>423926</v>
      </c>
      <c r="N4039" t="s">
        <v>423927</v>
      </c>
      <c r="O4039" t="s">
        <v>423928</v>
      </c>
      <c r="P4039" t="s">
        <v>423929</v>
      </c>
      <c r="Q4039" t="s">
        <v>423930</v>
      </c>
      <c r="R4039" t="s">
        <v>423931</v>
      </c>
      <c r="S4039" t="s">
        <v>423932</v>
      </c>
      <c r="T4039" t="s">
        <v>423933</v>
      </c>
      <c r="U4039" t="s">
        <v>423934</v>
      </c>
      <c r="V4039" t="s">
        <v>423935</v>
      </c>
      <c r="W4039" t="s">
        <v>423936</v>
      </c>
      <c r="X4039" t="s">
        <v>423937</v>
      </c>
      <c r="Y4039" t="s">
        <v>423938</v>
      </c>
      <c r="Z4039" t="s">
        <v>423939</v>
      </c>
      <c r="AA4039" t="s">
        <v>423940</v>
      </c>
      <c r="AB4039" t="s">
        <v>423941</v>
      </c>
      <c r="AC4039" t="s">
        <v>423942</v>
      </c>
      <c r="AD4039" t="s">
        <v>423943</v>
      </c>
      <c r="AE4039" t="s">
        <v>423944</v>
      </c>
      <c r="AF4039" t="s">
        <v>423945</v>
      </c>
      <c r="AG4039" t="s">
        <v>423946</v>
      </c>
      <c r="AH4039" t="s">
        <v>423947</v>
      </c>
      <c r="AI4039" t="s">
        <v>423948</v>
      </c>
      <c r="AJ4039" t="s">
        <v>423949</v>
      </c>
      <c r="AK4039" t="s">
        <v>423950</v>
      </c>
      <c r="AL4039">
        <v>814092</v>
      </c>
      <c r="AM4039" t="s">
        <v>423951</v>
      </c>
      <c r="AN4039" t="s">
        <v>423952</v>
      </c>
      <c r="AO4039" t="s">
        <v>423953</v>
      </c>
      <c r="AP4039" t="s">
        <v>423954</v>
      </c>
      <c r="AQ4039" t="s">
        <v>423955</v>
      </c>
      <c r="AR4039" t="s">
        <v>423956</v>
      </c>
      <c r="AS4039" t="s">
        <v>423957</v>
      </c>
      <c r="AT4039" t="s">
        <v>423958</v>
      </c>
      <c r="AU4039" t="s">
        <v>423959</v>
      </c>
      <c r="AV4039" t="s">
        <v>423960</v>
      </c>
      <c r="AW4039" t="s">
        <v>423961</v>
      </c>
      <c r="AX4039" t="s">
        <v>423962</v>
      </c>
      <c r="AY4039" t="s">
        <v>423963</v>
      </c>
      <c r="AZ4039" t="s">
        <v>423964</v>
      </c>
      <c r="BA4039" t="s">
        <v>423965</v>
      </c>
      <c r="BB4039" t="s">
        <v>423966</v>
      </c>
      <c r="BC4039" t="s">
        <v>423967</v>
      </c>
      <c r="BD4039" t="s">
        <v>423968</v>
      </c>
      <c r="BE4039" t="s">
        <v>423969</v>
      </c>
      <c r="BF4039" t="s">
        <v>423970</v>
      </c>
      <c r="BG4039" t="s">
        <v>423971</v>
      </c>
      <c r="BH4039" t="s">
        <v>423972</v>
      </c>
      <c r="BI4039" t="s">
        <v>423973</v>
      </c>
      <c r="BJ4039" t="s">
        <v>423974</v>
      </c>
      <c r="BK4039" t="s">
        <v>423975</v>
      </c>
      <c r="BL4039" t="s">
        <v>423976</v>
      </c>
      <c r="BM4039" t="s">
        <v>423977</v>
      </c>
      <c r="BN4039" t="s">
        <v>423978</v>
      </c>
      <c r="BO4039" t="s">
        <v>423979</v>
      </c>
      <c r="BP4039" t="s">
        <v>423980</v>
      </c>
      <c r="BQ4039" t="s">
        <v>423981</v>
      </c>
      <c r="BR4039" t="s">
        <v>423982</v>
      </c>
      <c r="BS4039" t="s">
        <v>423983</v>
      </c>
      <c r="BT4039" t="s">
        <v>423984</v>
      </c>
      <c r="BU4039" t="s">
        <v>423985</v>
      </c>
      <c r="BV4039" t="s">
        <v>423986</v>
      </c>
      <c r="BW4039" t="s">
        <v>423987</v>
      </c>
      <c r="BX4039" t="s">
        <v>423988</v>
      </c>
      <c r="BY4039" t="s">
        <v>423989</v>
      </c>
      <c r="BZ4039" t="s">
        <v>423990</v>
      </c>
      <c r="CA4039" t="s">
        <v>423991</v>
      </c>
      <c r="CB4039" t="s">
        <v>423992</v>
      </c>
      <c r="CC4039" t="s">
        <v>423993</v>
      </c>
      <c r="CD4039" t="s">
        <v>423994</v>
      </c>
      <c r="CE4039" t="s">
        <v>423995</v>
      </c>
      <c r="CF4039" t="s">
        <v>423996</v>
      </c>
      <c r="CG4039" t="s">
        <v>423997</v>
      </c>
      <c r="CH4039" t="s">
        <v>423998</v>
      </c>
      <c r="CI4039" t="s">
        <v>423999</v>
      </c>
      <c r="CJ4039" t="s">
        <v>424000</v>
      </c>
      <c r="CK4039" t="s">
        <v>424001</v>
      </c>
      <c r="CL4039" t="s">
        <v>424002</v>
      </c>
      <c r="CM4039" t="s">
        <v>424003</v>
      </c>
      <c r="CN4039" t="s">
        <v>424004</v>
      </c>
      <c r="CO4039" t="s">
        <v>424005</v>
      </c>
      <c r="CP4039" t="s">
        <v>424006</v>
      </c>
      <c r="CQ4039" t="s">
        <v>424007</v>
      </c>
      <c r="CR4039" t="s">
        <v>424008</v>
      </c>
      <c r="CS4039" t="s">
        <v>424009</v>
      </c>
      <c r="CT4039" t="s">
        <v>424010</v>
      </c>
      <c r="CU4039" t="s">
        <v>424011</v>
      </c>
      <c r="CV4039" t="s">
        <v>424012</v>
      </c>
      <c r="CW4039" t="s">
        <v>424013</v>
      </c>
      <c r="CX4039" t="s">
        <v>424014</v>
      </c>
      <c r="CY4039" t="s">
        <v>424015</v>
      </c>
      <c r="CZ4039" t="s">
        <v>424016</v>
      </c>
      <c r="DA4039" t="s">
        <v>424017</v>
      </c>
    </row>
    <row r="4040" spans="1:105" x14ac:dyDescent="0.25">
      <c r="A4040" t="s">
        <v>424018</v>
      </c>
      <c r="B4040" t="s">
        <v>424019</v>
      </c>
      <c r="C4040" t="s">
        <v>424020</v>
      </c>
      <c r="D4040" t="s">
        <v>424021</v>
      </c>
      <c r="E4040" t="s">
        <v>424022</v>
      </c>
      <c r="F4040" t="s">
        <v>424023</v>
      </c>
      <c r="G4040" t="s">
        <v>424024</v>
      </c>
      <c r="H4040" t="s">
        <v>424025</v>
      </c>
      <c r="I4040" t="s">
        <v>424026</v>
      </c>
      <c r="J4040" t="s">
        <v>424027</v>
      </c>
      <c r="K4040" t="s">
        <v>424028</v>
      </c>
      <c r="L4040" t="s">
        <v>424029</v>
      </c>
      <c r="M4040" t="s">
        <v>424030</v>
      </c>
      <c r="N4040" t="s">
        <v>424031</v>
      </c>
      <c r="O4040" t="s">
        <v>424032</v>
      </c>
      <c r="P4040" t="s">
        <v>424033</v>
      </c>
      <c r="Q4040" t="s">
        <v>424034</v>
      </c>
      <c r="R4040" t="s">
        <v>424035</v>
      </c>
      <c r="S4040" t="s">
        <v>424036</v>
      </c>
      <c r="T4040" t="s">
        <v>424037</v>
      </c>
      <c r="U4040" t="s">
        <v>424038</v>
      </c>
      <c r="V4040" t="s">
        <v>424039</v>
      </c>
      <c r="W4040" t="s">
        <v>424040</v>
      </c>
      <c r="X4040" t="s">
        <v>424041</v>
      </c>
      <c r="Y4040" t="s">
        <v>424042</v>
      </c>
      <c r="Z4040" t="s">
        <v>424043</v>
      </c>
      <c r="AA4040" t="s">
        <v>424044</v>
      </c>
      <c r="AB4040" t="s">
        <v>424045</v>
      </c>
      <c r="AC4040" t="s">
        <v>424046</v>
      </c>
      <c r="AD4040" t="s">
        <v>424047</v>
      </c>
      <c r="AE4040" t="s">
        <v>424048</v>
      </c>
      <c r="AF4040" t="s">
        <v>424049</v>
      </c>
      <c r="AG4040" t="s">
        <v>424050</v>
      </c>
      <c r="AH4040" t="s">
        <v>424051</v>
      </c>
      <c r="AI4040" t="s">
        <v>424052</v>
      </c>
      <c r="AJ4040" t="s">
        <v>424053</v>
      </c>
      <c r="AK4040" t="s">
        <v>424054</v>
      </c>
      <c r="AL4040" t="s">
        <v>424055</v>
      </c>
      <c r="AM4040" t="s">
        <v>424056</v>
      </c>
      <c r="AN4040" t="s">
        <v>424057</v>
      </c>
      <c r="AO4040" t="s">
        <v>424058</v>
      </c>
      <c r="AP4040" t="s">
        <v>424059</v>
      </c>
      <c r="AQ4040" t="s">
        <v>424060</v>
      </c>
      <c r="AR4040" t="s">
        <v>424061</v>
      </c>
      <c r="AS4040" t="s">
        <v>424062</v>
      </c>
      <c r="AT4040" t="s">
        <v>424063</v>
      </c>
      <c r="AU4040" t="s">
        <v>424064</v>
      </c>
      <c r="AV4040" t="s">
        <v>424065</v>
      </c>
      <c r="AW4040" t="s">
        <v>424066</v>
      </c>
      <c r="AX4040" t="s">
        <v>424067</v>
      </c>
      <c r="AY4040" t="s">
        <v>424068</v>
      </c>
      <c r="AZ4040" t="s">
        <v>424069</v>
      </c>
      <c r="BA4040" t="s">
        <v>424070</v>
      </c>
      <c r="BB4040" t="s">
        <v>424071</v>
      </c>
      <c r="BC4040" t="s">
        <v>424072</v>
      </c>
      <c r="BD4040" t="s">
        <v>424073</v>
      </c>
      <c r="BE4040" t="s">
        <v>424074</v>
      </c>
      <c r="BF4040" t="s">
        <v>424075</v>
      </c>
      <c r="BG4040" t="s">
        <v>424076</v>
      </c>
      <c r="BH4040" t="s">
        <v>424077</v>
      </c>
      <c r="BI4040" t="s">
        <v>424078</v>
      </c>
      <c r="BJ4040" t="s">
        <v>424079</v>
      </c>
      <c r="BK4040" t="s">
        <v>424080</v>
      </c>
      <c r="BL4040" t="s">
        <v>424081</v>
      </c>
      <c r="BM4040" t="s">
        <v>424082</v>
      </c>
      <c r="BN4040" t="s">
        <v>424083</v>
      </c>
      <c r="BO4040" t="s">
        <v>424084</v>
      </c>
      <c r="BP4040" t="s">
        <v>424085</v>
      </c>
      <c r="BQ4040" t="s">
        <v>424086</v>
      </c>
      <c r="BR4040" t="s">
        <v>424087</v>
      </c>
      <c r="BS4040" t="s">
        <v>424088</v>
      </c>
      <c r="BT4040" t="s">
        <v>424089</v>
      </c>
      <c r="BU4040" t="s">
        <v>424090</v>
      </c>
      <c r="BV4040" t="s">
        <v>424091</v>
      </c>
      <c r="BW4040" t="s">
        <v>424092</v>
      </c>
      <c r="BX4040" t="s">
        <v>424093</v>
      </c>
      <c r="BY4040" t="s">
        <v>424094</v>
      </c>
      <c r="BZ4040" t="s">
        <v>424095</v>
      </c>
      <c r="CA4040" t="s">
        <v>424096</v>
      </c>
      <c r="CB4040" t="s">
        <v>424097</v>
      </c>
      <c r="CC4040" t="s">
        <v>424098</v>
      </c>
      <c r="CD4040" t="s">
        <v>424099</v>
      </c>
      <c r="CE4040" t="s">
        <v>424100</v>
      </c>
      <c r="CF4040" t="s">
        <v>424101</v>
      </c>
      <c r="CG4040" t="s">
        <v>424102</v>
      </c>
      <c r="CH4040" t="s">
        <v>424103</v>
      </c>
      <c r="CI4040" t="s">
        <v>424104</v>
      </c>
      <c r="CJ4040" t="s">
        <v>424105</v>
      </c>
      <c r="CK4040" t="s">
        <v>424106</v>
      </c>
      <c r="CL4040" t="s">
        <v>424107</v>
      </c>
      <c r="CM4040" t="s">
        <v>424108</v>
      </c>
      <c r="CN4040" t="s">
        <v>424109</v>
      </c>
      <c r="CO4040" t="s">
        <v>424110</v>
      </c>
      <c r="CP4040" t="s">
        <v>424111</v>
      </c>
      <c r="CQ4040" t="s">
        <v>424112</v>
      </c>
      <c r="CR4040" t="s">
        <v>424113</v>
      </c>
      <c r="CS4040" t="s">
        <v>424114</v>
      </c>
      <c r="CT4040" t="s">
        <v>424115</v>
      </c>
      <c r="CU4040" t="s">
        <v>424116</v>
      </c>
      <c r="CV4040" t="s">
        <v>424117</v>
      </c>
      <c r="CW4040" t="s">
        <v>424118</v>
      </c>
      <c r="CX4040" t="s">
        <v>424119</v>
      </c>
      <c r="CY4040" t="s">
        <v>424120</v>
      </c>
      <c r="CZ4040" t="s">
        <v>424121</v>
      </c>
      <c r="DA4040" t="s">
        <v>424122</v>
      </c>
    </row>
    <row r="4041" spans="1:105" x14ac:dyDescent="0.25">
      <c r="A4041" t="s">
        <v>424123</v>
      </c>
      <c r="B4041" t="s">
        <v>424124</v>
      </c>
      <c r="C4041" t="s">
        <v>424125</v>
      </c>
      <c r="D4041" t="s">
        <v>424126</v>
      </c>
      <c r="E4041" t="s">
        <v>424127</v>
      </c>
      <c r="F4041" t="s">
        <v>424128</v>
      </c>
      <c r="G4041" t="s">
        <v>424129</v>
      </c>
      <c r="H4041" t="s">
        <v>424130</v>
      </c>
      <c r="I4041" t="s">
        <v>424131</v>
      </c>
      <c r="J4041" t="s">
        <v>424132</v>
      </c>
      <c r="K4041" t="s">
        <v>424133</v>
      </c>
      <c r="L4041" t="s">
        <v>424134</v>
      </c>
      <c r="M4041" t="s">
        <v>424135</v>
      </c>
      <c r="N4041" t="s">
        <v>424136</v>
      </c>
      <c r="O4041" t="s">
        <v>424137</v>
      </c>
      <c r="P4041" t="s">
        <v>424138</v>
      </c>
      <c r="Q4041" t="s">
        <v>424139</v>
      </c>
      <c r="R4041" t="s">
        <v>424140</v>
      </c>
      <c r="S4041" t="s">
        <v>424141</v>
      </c>
      <c r="T4041" t="s">
        <v>424142</v>
      </c>
      <c r="U4041" t="s">
        <v>424143</v>
      </c>
      <c r="V4041" t="s">
        <v>424144</v>
      </c>
      <c r="W4041" t="s">
        <v>424145</v>
      </c>
      <c r="X4041" t="s">
        <v>424146</v>
      </c>
      <c r="Y4041" t="s">
        <v>424147</v>
      </c>
      <c r="Z4041" t="s">
        <v>424148</v>
      </c>
      <c r="AA4041" t="s">
        <v>424149</v>
      </c>
      <c r="AB4041" t="s">
        <v>424150</v>
      </c>
      <c r="AC4041" t="s">
        <v>424151</v>
      </c>
      <c r="AD4041" t="s">
        <v>424152</v>
      </c>
      <c r="AE4041" t="s">
        <v>424153</v>
      </c>
      <c r="AF4041" t="s">
        <v>424154</v>
      </c>
      <c r="AG4041" t="s">
        <v>424155</v>
      </c>
      <c r="AH4041" t="s">
        <v>424156</v>
      </c>
      <c r="AI4041" t="s">
        <v>424157</v>
      </c>
      <c r="AJ4041" t="s">
        <v>424158</v>
      </c>
      <c r="AK4041" t="s">
        <v>424159</v>
      </c>
      <c r="AL4041" t="s">
        <v>424160</v>
      </c>
      <c r="AM4041" t="s">
        <v>424161</v>
      </c>
      <c r="AN4041" t="s">
        <v>424162</v>
      </c>
      <c r="AO4041" t="s">
        <v>424163</v>
      </c>
      <c r="AP4041" t="s">
        <v>424164</v>
      </c>
      <c r="AQ4041" t="s">
        <v>424165</v>
      </c>
      <c r="AR4041" t="s">
        <v>424166</v>
      </c>
      <c r="AS4041" t="s">
        <v>424167</v>
      </c>
      <c r="AT4041" t="s">
        <v>424168</v>
      </c>
      <c r="AU4041" t="s">
        <v>424169</v>
      </c>
      <c r="AV4041" t="s">
        <v>424170</v>
      </c>
      <c r="AW4041" t="s">
        <v>424171</v>
      </c>
      <c r="AX4041" t="s">
        <v>424172</v>
      </c>
      <c r="AY4041" t="s">
        <v>424173</v>
      </c>
      <c r="AZ4041" t="s">
        <v>424174</v>
      </c>
      <c r="BA4041" t="s">
        <v>424175</v>
      </c>
      <c r="BB4041" t="s">
        <v>424176</v>
      </c>
      <c r="BC4041" t="s">
        <v>424177</v>
      </c>
      <c r="BD4041" t="s">
        <v>424178</v>
      </c>
      <c r="BE4041" t="s">
        <v>424179</v>
      </c>
      <c r="BF4041" t="s">
        <v>424180</v>
      </c>
      <c r="BG4041" t="s">
        <v>424181</v>
      </c>
      <c r="BH4041" t="s">
        <v>424182</v>
      </c>
      <c r="BI4041" t="s">
        <v>424183</v>
      </c>
      <c r="BJ4041" t="s">
        <v>424184</v>
      </c>
      <c r="BK4041" t="s">
        <v>424185</v>
      </c>
      <c r="BL4041" t="s">
        <v>424186</v>
      </c>
      <c r="BM4041" t="s">
        <v>424187</v>
      </c>
      <c r="BN4041" t="s">
        <v>424188</v>
      </c>
      <c r="BO4041" t="s">
        <v>424189</v>
      </c>
      <c r="BP4041" t="s">
        <v>424190</v>
      </c>
      <c r="BQ4041" t="s">
        <v>424191</v>
      </c>
      <c r="BR4041" t="s">
        <v>424192</v>
      </c>
      <c r="BS4041" t="s">
        <v>424193</v>
      </c>
      <c r="BT4041" t="s">
        <v>424194</v>
      </c>
      <c r="BU4041" t="s">
        <v>424195</v>
      </c>
      <c r="BV4041" t="s">
        <v>424196</v>
      </c>
      <c r="BW4041" t="s">
        <v>424197</v>
      </c>
      <c r="BX4041" t="s">
        <v>424198</v>
      </c>
      <c r="BY4041" t="s">
        <v>424199</v>
      </c>
      <c r="BZ4041" t="s">
        <v>424200</v>
      </c>
      <c r="CA4041" t="s">
        <v>424201</v>
      </c>
      <c r="CB4041" t="s">
        <v>424202</v>
      </c>
      <c r="CC4041" t="s">
        <v>424203</v>
      </c>
      <c r="CD4041" t="s">
        <v>424204</v>
      </c>
      <c r="CE4041" t="s">
        <v>424205</v>
      </c>
      <c r="CF4041" t="s">
        <v>424206</v>
      </c>
      <c r="CG4041" t="s">
        <v>424207</v>
      </c>
      <c r="CH4041" t="s">
        <v>424208</v>
      </c>
      <c r="CI4041" t="s">
        <v>424209</v>
      </c>
      <c r="CJ4041" t="s">
        <v>424210</v>
      </c>
      <c r="CK4041" t="s">
        <v>424211</v>
      </c>
      <c r="CL4041" t="s">
        <v>424212</v>
      </c>
      <c r="CM4041" t="s">
        <v>424213</v>
      </c>
      <c r="CN4041" t="s">
        <v>424214</v>
      </c>
      <c r="CO4041" t="s">
        <v>424215</v>
      </c>
      <c r="CP4041" t="s">
        <v>424216</v>
      </c>
      <c r="CQ4041" t="s">
        <v>424217</v>
      </c>
      <c r="CR4041" t="s">
        <v>424218</v>
      </c>
      <c r="CS4041" t="s">
        <v>424219</v>
      </c>
      <c r="CT4041" t="s">
        <v>424220</v>
      </c>
      <c r="CU4041" t="s">
        <v>424221</v>
      </c>
      <c r="CV4041" t="s">
        <v>424222</v>
      </c>
      <c r="CW4041" t="s">
        <v>424223</v>
      </c>
      <c r="CX4041" t="s">
        <v>424224</v>
      </c>
      <c r="CY4041" t="s">
        <v>424225</v>
      </c>
      <c r="CZ4041" t="s">
        <v>424226</v>
      </c>
      <c r="DA4041" t="s">
        <v>424227</v>
      </c>
    </row>
    <row r="4042" spans="1:105" x14ac:dyDescent="0.25">
      <c r="A4042" t="s">
        <v>424228</v>
      </c>
      <c r="B4042" t="s">
        <v>424229</v>
      </c>
      <c r="C4042" t="s">
        <v>424230</v>
      </c>
      <c r="D4042" t="s">
        <v>424231</v>
      </c>
      <c r="E4042" t="s">
        <v>424232</v>
      </c>
      <c r="F4042" t="s">
        <v>424233</v>
      </c>
      <c r="G4042" t="s">
        <v>424234</v>
      </c>
      <c r="H4042" t="s">
        <v>424235</v>
      </c>
      <c r="I4042" t="s">
        <v>424236</v>
      </c>
      <c r="J4042" t="s">
        <v>424237</v>
      </c>
      <c r="K4042" t="s">
        <v>424238</v>
      </c>
      <c r="L4042" t="s">
        <v>424239</v>
      </c>
      <c r="M4042" t="s">
        <v>424240</v>
      </c>
      <c r="N4042" t="s">
        <v>424241</v>
      </c>
      <c r="O4042" t="s">
        <v>424242</v>
      </c>
      <c r="P4042" t="s">
        <v>424243</v>
      </c>
      <c r="Q4042" t="s">
        <v>424244</v>
      </c>
      <c r="R4042" t="s">
        <v>424245</v>
      </c>
      <c r="S4042" t="s">
        <v>424246</v>
      </c>
      <c r="T4042" t="s">
        <v>424247</v>
      </c>
      <c r="U4042" t="s">
        <v>424248</v>
      </c>
      <c r="V4042" t="s">
        <v>424249</v>
      </c>
      <c r="W4042" t="s">
        <v>424250</v>
      </c>
      <c r="X4042" t="s">
        <v>424251</v>
      </c>
      <c r="Y4042" t="s">
        <v>424252</v>
      </c>
      <c r="Z4042" t="s">
        <v>424253</v>
      </c>
      <c r="AA4042" t="s">
        <v>424254</v>
      </c>
      <c r="AB4042" t="s">
        <v>424255</v>
      </c>
      <c r="AC4042" t="s">
        <v>424256</v>
      </c>
      <c r="AD4042" t="s">
        <v>424257</v>
      </c>
      <c r="AE4042" t="s">
        <v>424258</v>
      </c>
      <c r="AF4042" t="s">
        <v>424259</v>
      </c>
      <c r="AG4042" t="s">
        <v>424260</v>
      </c>
      <c r="AH4042" t="s">
        <v>424261</v>
      </c>
      <c r="AI4042" t="s">
        <v>424262</v>
      </c>
      <c r="AJ4042" t="s">
        <v>424263</v>
      </c>
      <c r="AK4042" t="s">
        <v>424264</v>
      </c>
      <c r="AL4042" t="s">
        <v>424265</v>
      </c>
      <c r="AM4042" t="s">
        <v>424266</v>
      </c>
      <c r="AN4042" t="s">
        <v>424267</v>
      </c>
      <c r="AO4042" t="s">
        <v>424268</v>
      </c>
      <c r="AP4042" t="s">
        <v>424269</v>
      </c>
      <c r="AQ4042" t="s">
        <v>424270</v>
      </c>
      <c r="AR4042" t="s">
        <v>424271</v>
      </c>
      <c r="AS4042" t="s">
        <v>424272</v>
      </c>
      <c r="AT4042" t="s">
        <v>424273</v>
      </c>
      <c r="AU4042" t="s">
        <v>424274</v>
      </c>
      <c r="AV4042" t="s">
        <v>424275</v>
      </c>
      <c r="AW4042" t="s">
        <v>424276</v>
      </c>
      <c r="AX4042" t="s">
        <v>424277</v>
      </c>
      <c r="AY4042" t="s">
        <v>424278</v>
      </c>
      <c r="AZ4042" t="s">
        <v>424279</v>
      </c>
      <c r="BA4042" t="s">
        <v>424280</v>
      </c>
      <c r="BB4042" t="s">
        <v>424281</v>
      </c>
      <c r="BC4042" t="s">
        <v>424282</v>
      </c>
      <c r="BD4042" t="s">
        <v>424283</v>
      </c>
      <c r="BE4042" t="s">
        <v>424284</v>
      </c>
      <c r="BF4042" t="s">
        <v>424285</v>
      </c>
      <c r="BG4042" t="s">
        <v>424286</v>
      </c>
      <c r="BH4042" t="s">
        <v>424287</v>
      </c>
      <c r="BI4042" t="s">
        <v>424288</v>
      </c>
      <c r="BJ4042" t="s">
        <v>424289</v>
      </c>
      <c r="BK4042" t="s">
        <v>424290</v>
      </c>
      <c r="BL4042" t="s">
        <v>424291</v>
      </c>
      <c r="BM4042" t="s">
        <v>424292</v>
      </c>
      <c r="BN4042" t="s">
        <v>424293</v>
      </c>
      <c r="BO4042" t="s">
        <v>424294</v>
      </c>
      <c r="BP4042" t="s">
        <v>424295</v>
      </c>
      <c r="BQ4042" t="s">
        <v>424296</v>
      </c>
      <c r="BR4042" t="s">
        <v>424297</v>
      </c>
      <c r="BS4042" t="s">
        <v>424298</v>
      </c>
      <c r="BT4042" t="s">
        <v>424299</v>
      </c>
      <c r="BU4042" t="s">
        <v>424300</v>
      </c>
      <c r="BV4042" t="s">
        <v>424301</v>
      </c>
      <c r="BW4042" t="s">
        <v>424302</v>
      </c>
      <c r="BX4042" t="s">
        <v>424303</v>
      </c>
      <c r="BY4042" t="s">
        <v>424304</v>
      </c>
      <c r="BZ4042" t="s">
        <v>424305</v>
      </c>
      <c r="CA4042" t="s">
        <v>424306</v>
      </c>
      <c r="CB4042" t="s">
        <v>424307</v>
      </c>
      <c r="CC4042" t="s">
        <v>424308</v>
      </c>
      <c r="CD4042" t="s">
        <v>424309</v>
      </c>
      <c r="CE4042" t="s">
        <v>424310</v>
      </c>
      <c r="CF4042" t="s">
        <v>424311</v>
      </c>
      <c r="CG4042" t="s">
        <v>424312</v>
      </c>
      <c r="CH4042" t="s">
        <v>424313</v>
      </c>
      <c r="CI4042" t="s">
        <v>424314</v>
      </c>
      <c r="CJ4042" t="s">
        <v>424315</v>
      </c>
      <c r="CK4042" t="s">
        <v>424316</v>
      </c>
      <c r="CL4042" t="s">
        <v>424317</v>
      </c>
      <c r="CM4042" t="s">
        <v>424318</v>
      </c>
      <c r="CN4042" t="s">
        <v>424319</v>
      </c>
      <c r="CO4042" t="s">
        <v>424320</v>
      </c>
      <c r="CP4042" t="s">
        <v>424321</v>
      </c>
      <c r="CQ4042" t="s">
        <v>424322</v>
      </c>
      <c r="CR4042" t="s">
        <v>424323</v>
      </c>
      <c r="CS4042" t="s">
        <v>424324</v>
      </c>
      <c r="CT4042" t="s">
        <v>424325</v>
      </c>
      <c r="CU4042" t="s">
        <v>424326</v>
      </c>
      <c r="CV4042" t="s">
        <v>424327</v>
      </c>
      <c r="CW4042" t="s">
        <v>424328</v>
      </c>
      <c r="CX4042" t="s">
        <v>424329</v>
      </c>
      <c r="CY4042" t="s">
        <v>424330</v>
      </c>
      <c r="CZ4042" t="s">
        <v>424331</v>
      </c>
      <c r="DA4042" t="s">
        <v>424332</v>
      </c>
    </row>
    <row r="4043" spans="1:105" x14ac:dyDescent="0.25">
      <c r="A4043" t="s">
        <v>424333</v>
      </c>
      <c r="B4043" t="s">
        <v>424334</v>
      </c>
      <c r="C4043" t="s">
        <v>424335</v>
      </c>
      <c r="D4043" t="s">
        <v>424336</v>
      </c>
      <c r="E4043" t="s">
        <v>424337</v>
      </c>
      <c r="F4043" t="s">
        <v>424338</v>
      </c>
      <c r="G4043" t="s">
        <v>424339</v>
      </c>
      <c r="H4043" t="s">
        <v>424340</v>
      </c>
      <c r="I4043" t="s">
        <v>424341</v>
      </c>
      <c r="J4043" t="s">
        <v>424342</v>
      </c>
      <c r="K4043" t="s">
        <v>424343</v>
      </c>
      <c r="L4043" t="s">
        <v>424344</v>
      </c>
      <c r="M4043" t="s">
        <v>424345</v>
      </c>
      <c r="N4043" t="s">
        <v>424346</v>
      </c>
      <c r="O4043" t="s">
        <v>424347</v>
      </c>
      <c r="P4043" t="s">
        <v>424348</v>
      </c>
      <c r="Q4043" t="s">
        <v>424349</v>
      </c>
      <c r="R4043" t="s">
        <v>424350</v>
      </c>
      <c r="S4043" t="s">
        <v>424351</v>
      </c>
      <c r="T4043" t="s">
        <v>424352</v>
      </c>
      <c r="U4043" t="s">
        <v>424353</v>
      </c>
      <c r="V4043" t="s">
        <v>424354</v>
      </c>
      <c r="W4043" t="s">
        <v>424355</v>
      </c>
      <c r="X4043" t="s">
        <v>424356</v>
      </c>
      <c r="Y4043" t="s">
        <v>424357</v>
      </c>
      <c r="Z4043" t="s">
        <v>424358</v>
      </c>
      <c r="AA4043" t="s">
        <v>424359</v>
      </c>
      <c r="AB4043" t="s">
        <v>424360</v>
      </c>
      <c r="AC4043" t="s">
        <v>424361</v>
      </c>
      <c r="AD4043" t="s">
        <v>424362</v>
      </c>
      <c r="AE4043" t="s">
        <v>424363</v>
      </c>
      <c r="AF4043" t="s">
        <v>424364</v>
      </c>
      <c r="AG4043" t="s">
        <v>424365</v>
      </c>
      <c r="AH4043" t="s">
        <v>424366</v>
      </c>
      <c r="AI4043" t="s">
        <v>424367</v>
      </c>
      <c r="AJ4043" t="s">
        <v>424368</v>
      </c>
      <c r="AK4043" t="s">
        <v>424369</v>
      </c>
      <c r="AL4043" t="s">
        <v>424370</v>
      </c>
      <c r="AM4043" t="s">
        <v>424371</v>
      </c>
      <c r="AN4043" t="s">
        <v>424372</v>
      </c>
      <c r="AO4043" t="s">
        <v>424373</v>
      </c>
      <c r="AP4043" t="s">
        <v>424374</v>
      </c>
      <c r="AQ4043" t="s">
        <v>424375</v>
      </c>
      <c r="AR4043" t="s">
        <v>424376</v>
      </c>
      <c r="AS4043" t="s">
        <v>424377</v>
      </c>
      <c r="AT4043" t="s">
        <v>424378</v>
      </c>
      <c r="AU4043" t="s">
        <v>424379</v>
      </c>
      <c r="AV4043" t="s">
        <v>424380</v>
      </c>
      <c r="AW4043" t="s">
        <v>424381</v>
      </c>
      <c r="AX4043" t="s">
        <v>424382</v>
      </c>
      <c r="AY4043" t="s">
        <v>424383</v>
      </c>
      <c r="AZ4043" t="s">
        <v>424384</v>
      </c>
      <c r="BA4043" t="s">
        <v>424385</v>
      </c>
      <c r="BB4043" t="s">
        <v>424386</v>
      </c>
      <c r="BC4043" t="s">
        <v>424387</v>
      </c>
      <c r="BD4043" t="s">
        <v>424388</v>
      </c>
      <c r="BE4043" t="s">
        <v>424389</v>
      </c>
      <c r="BF4043" t="s">
        <v>424390</v>
      </c>
      <c r="BG4043" t="s">
        <v>424391</v>
      </c>
      <c r="BH4043" t="s">
        <v>424392</v>
      </c>
      <c r="BI4043" t="s">
        <v>424393</v>
      </c>
      <c r="BJ4043" t="s">
        <v>424394</v>
      </c>
      <c r="BK4043" t="s">
        <v>424395</v>
      </c>
      <c r="BL4043" t="s">
        <v>424396</v>
      </c>
      <c r="BM4043" t="s">
        <v>424397</v>
      </c>
      <c r="BN4043" t="s">
        <v>424398</v>
      </c>
      <c r="BO4043" t="s">
        <v>424399</v>
      </c>
      <c r="BP4043" t="s">
        <v>424400</v>
      </c>
      <c r="BQ4043" t="s">
        <v>424401</v>
      </c>
      <c r="BR4043" t="s">
        <v>424402</v>
      </c>
      <c r="BS4043" t="s">
        <v>424403</v>
      </c>
      <c r="BT4043" t="s">
        <v>424404</v>
      </c>
      <c r="BU4043" t="s">
        <v>424405</v>
      </c>
      <c r="BV4043" t="s">
        <v>424406</v>
      </c>
      <c r="BW4043" t="s">
        <v>424407</v>
      </c>
      <c r="BX4043" t="s">
        <v>424408</v>
      </c>
      <c r="BY4043" t="s">
        <v>424409</v>
      </c>
      <c r="BZ4043" t="s">
        <v>424410</v>
      </c>
      <c r="CA4043" t="s">
        <v>424411</v>
      </c>
      <c r="CB4043" t="s">
        <v>424412</v>
      </c>
      <c r="CC4043" t="s">
        <v>424413</v>
      </c>
      <c r="CD4043" t="s">
        <v>424414</v>
      </c>
      <c r="CE4043" t="s">
        <v>424415</v>
      </c>
      <c r="CF4043" t="s">
        <v>424416</v>
      </c>
      <c r="CG4043" t="s">
        <v>424417</v>
      </c>
      <c r="CH4043" t="s">
        <v>424418</v>
      </c>
      <c r="CI4043" t="s">
        <v>424419</v>
      </c>
      <c r="CJ4043" t="s">
        <v>424420</v>
      </c>
      <c r="CK4043" t="s">
        <v>424421</v>
      </c>
      <c r="CL4043" t="s">
        <v>424422</v>
      </c>
      <c r="CM4043" t="s">
        <v>424423</v>
      </c>
      <c r="CN4043" t="s">
        <v>424424</v>
      </c>
      <c r="CO4043" t="s">
        <v>424425</v>
      </c>
      <c r="CP4043" t="s">
        <v>424426</v>
      </c>
      <c r="CQ4043" t="s">
        <v>424427</v>
      </c>
      <c r="CR4043" t="s">
        <v>424428</v>
      </c>
      <c r="CS4043" t="s">
        <v>424429</v>
      </c>
      <c r="CT4043" t="s">
        <v>424430</v>
      </c>
      <c r="CU4043" t="s">
        <v>424431</v>
      </c>
      <c r="CV4043" t="s">
        <v>424432</v>
      </c>
      <c r="CW4043" t="s">
        <v>424433</v>
      </c>
      <c r="CX4043" t="s">
        <v>424434</v>
      </c>
      <c r="CY4043" t="s">
        <v>424435</v>
      </c>
      <c r="CZ4043" t="s">
        <v>424436</v>
      </c>
      <c r="DA4043" t="s">
        <v>424437</v>
      </c>
    </row>
    <row r="4044" spans="1:105" x14ac:dyDescent="0.25">
      <c r="A4044" t="s">
        <v>424438</v>
      </c>
      <c r="B4044" t="s">
        <v>424439</v>
      </c>
      <c r="C4044" t="s">
        <v>424440</v>
      </c>
      <c r="D4044" t="s">
        <v>424441</v>
      </c>
      <c r="E4044" t="s">
        <v>424442</v>
      </c>
      <c r="F4044" t="s">
        <v>424443</v>
      </c>
      <c r="G4044" t="s">
        <v>424444</v>
      </c>
      <c r="H4044" t="s">
        <v>424445</v>
      </c>
      <c r="I4044" t="s">
        <v>424446</v>
      </c>
      <c r="J4044" t="s">
        <v>424447</v>
      </c>
      <c r="K4044" t="s">
        <v>424448</v>
      </c>
      <c r="L4044" t="s">
        <v>424449</v>
      </c>
      <c r="M4044" t="s">
        <v>424450</v>
      </c>
      <c r="N4044" t="s">
        <v>424451</v>
      </c>
      <c r="O4044" t="s">
        <v>424452</v>
      </c>
      <c r="P4044" t="s">
        <v>424453</v>
      </c>
      <c r="Q4044" t="s">
        <v>424454</v>
      </c>
      <c r="R4044" t="s">
        <v>424455</v>
      </c>
      <c r="S4044" t="s">
        <v>424456</v>
      </c>
      <c r="T4044" t="s">
        <v>424457</v>
      </c>
      <c r="U4044" t="s">
        <v>424458</v>
      </c>
      <c r="V4044" t="s">
        <v>424459</v>
      </c>
      <c r="W4044" t="s">
        <v>424460</v>
      </c>
      <c r="X4044" t="s">
        <v>424461</v>
      </c>
      <c r="Y4044" t="s">
        <v>424462</v>
      </c>
      <c r="Z4044" t="s">
        <v>424463</v>
      </c>
      <c r="AA4044" t="s">
        <v>424464</v>
      </c>
      <c r="AB4044" t="s">
        <v>424465</v>
      </c>
      <c r="AC4044" t="s">
        <v>424466</v>
      </c>
      <c r="AD4044" t="s">
        <v>424467</v>
      </c>
      <c r="AE4044" t="s">
        <v>424468</v>
      </c>
      <c r="AF4044" t="s">
        <v>424469</v>
      </c>
      <c r="AG4044" t="s">
        <v>424470</v>
      </c>
      <c r="AH4044" t="s">
        <v>424471</v>
      </c>
      <c r="AI4044" t="s">
        <v>424472</v>
      </c>
      <c r="AJ4044" t="s">
        <v>424473</v>
      </c>
      <c r="AK4044" t="s">
        <v>424474</v>
      </c>
      <c r="AL4044" t="s">
        <v>424475</v>
      </c>
      <c r="AM4044" t="s">
        <v>424476</v>
      </c>
      <c r="AN4044" t="s">
        <v>424477</v>
      </c>
      <c r="AO4044" t="s">
        <v>424478</v>
      </c>
      <c r="AP4044" t="s">
        <v>424479</v>
      </c>
      <c r="AQ4044" t="s">
        <v>424480</v>
      </c>
      <c r="AR4044" t="s">
        <v>424481</v>
      </c>
      <c r="AS4044" t="s">
        <v>424482</v>
      </c>
      <c r="AT4044" t="s">
        <v>424483</v>
      </c>
      <c r="AU4044" t="s">
        <v>424484</v>
      </c>
      <c r="AV4044" t="s">
        <v>424485</v>
      </c>
      <c r="AW4044" t="s">
        <v>424486</v>
      </c>
      <c r="AX4044" t="s">
        <v>424487</v>
      </c>
      <c r="AY4044" t="s">
        <v>424488</v>
      </c>
      <c r="AZ4044" t="s">
        <v>424489</v>
      </c>
      <c r="BA4044" t="s">
        <v>424490</v>
      </c>
      <c r="BB4044" t="s">
        <v>424491</v>
      </c>
      <c r="BC4044" t="s">
        <v>424492</v>
      </c>
      <c r="BD4044" t="s">
        <v>424493</v>
      </c>
      <c r="BE4044" t="s">
        <v>424494</v>
      </c>
      <c r="BF4044" t="s">
        <v>424495</v>
      </c>
      <c r="BG4044" t="s">
        <v>424496</v>
      </c>
      <c r="BH4044" t="s">
        <v>424497</v>
      </c>
      <c r="BI4044" t="s">
        <v>424498</v>
      </c>
      <c r="BJ4044" t="s">
        <v>424499</v>
      </c>
      <c r="BK4044" t="s">
        <v>424500</v>
      </c>
      <c r="BL4044" t="s">
        <v>424501</v>
      </c>
      <c r="BM4044" t="s">
        <v>424502</v>
      </c>
      <c r="BN4044" t="s">
        <v>424503</v>
      </c>
      <c r="BO4044" t="s">
        <v>424504</v>
      </c>
      <c r="BP4044" t="s">
        <v>424505</v>
      </c>
      <c r="BQ4044" t="s">
        <v>424506</v>
      </c>
      <c r="BR4044" t="s">
        <v>424507</v>
      </c>
      <c r="BS4044" t="s">
        <v>424508</v>
      </c>
      <c r="BT4044" t="s">
        <v>424509</v>
      </c>
      <c r="BU4044" t="s">
        <v>424510</v>
      </c>
      <c r="BV4044" t="s">
        <v>424511</v>
      </c>
      <c r="BW4044" t="s">
        <v>424512</v>
      </c>
      <c r="BX4044" t="s">
        <v>424513</v>
      </c>
      <c r="BY4044" t="s">
        <v>424514</v>
      </c>
      <c r="BZ4044" t="s">
        <v>424515</v>
      </c>
      <c r="CA4044" t="s">
        <v>424516</v>
      </c>
      <c r="CB4044" t="s">
        <v>424517</v>
      </c>
      <c r="CC4044" t="s">
        <v>424518</v>
      </c>
      <c r="CD4044" t="s">
        <v>424519</v>
      </c>
      <c r="CE4044" t="s">
        <v>424520</v>
      </c>
      <c r="CF4044" t="s">
        <v>424521</v>
      </c>
      <c r="CG4044" t="s">
        <v>424522</v>
      </c>
      <c r="CH4044" t="s">
        <v>424523</v>
      </c>
      <c r="CI4044" t="s">
        <v>424524</v>
      </c>
      <c r="CJ4044" t="s">
        <v>424525</v>
      </c>
      <c r="CK4044" t="s">
        <v>424526</v>
      </c>
      <c r="CL4044" t="s">
        <v>424527</v>
      </c>
      <c r="CM4044" t="s">
        <v>424528</v>
      </c>
      <c r="CN4044" t="s">
        <v>424529</v>
      </c>
      <c r="CO4044" t="s">
        <v>424530</v>
      </c>
      <c r="CP4044" t="s">
        <v>424531</v>
      </c>
      <c r="CQ4044" t="s">
        <v>424532</v>
      </c>
      <c r="CR4044" t="s">
        <v>424533</v>
      </c>
      <c r="CS4044" t="s">
        <v>424534</v>
      </c>
      <c r="CT4044" t="s">
        <v>424535</v>
      </c>
      <c r="CU4044" t="s">
        <v>424536</v>
      </c>
      <c r="CV4044" t="s">
        <v>424537</v>
      </c>
      <c r="CW4044" t="s">
        <v>424538</v>
      </c>
      <c r="CX4044" t="s">
        <v>424539</v>
      </c>
      <c r="CY4044" t="s">
        <v>424540</v>
      </c>
      <c r="CZ4044" t="s">
        <v>424541</v>
      </c>
      <c r="DA4044" t="s">
        <v>424542</v>
      </c>
    </row>
    <row r="4045" spans="1:105" x14ac:dyDescent="0.25">
      <c r="A4045" t="s">
        <v>424543</v>
      </c>
      <c r="B4045" t="s">
        <v>424544</v>
      </c>
      <c r="C4045" t="s">
        <v>424545</v>
      </c>
      <c r="D4045" t="s">
        <v>424546</v>
      </c>
      <c r="E4045" t="s">
        <v>424547</v>
      </c>
      <c r="F4045" t="s">
        <v>424548</v>
      </c>
      <c r="G4045" t="s">
        <v>424549</v>
      </c>
      <c r="H4045" t="s">
        <v>424550</v>
      </c>
      <c r="I4045" t="s">
        <v>424551</v>
      </c>
      <c r="J4045" t="s">
        <v>424552</v>
      </c>
      <c r="K4045" t="s">
        <v>424553</v>
      </c>
      <c r="L4045" t="s">
        <v>424554</v>
      </c>
      <c r="M4045" t="s">
        <v>424555</v>
      </c>
      <c r="N4045" t="s">
        <v>424556</v>
      </c>
      <c r="O4045" t="s">
        <v>424557</v>
      </c>
      <c r="P4045" t="s">
        <v>424558</v>
      </c>
      <c r="Q4045" t="s">
        <v>424559</v>
      </c>
      <c r="R4045" t="s">
        <v>424560</v>
      </c>
      <c r="S4045" t="s">
        <v>424561</v>
      </c>
      <c r="T4045" t="s">
        <v>424562</v>
      </c>
      <c r="U4045" t="s">
        <v>424563</v>
      </c>
      <c r="V4045" t="s">
        <v>424564</v>
      </c>
      <c r="W4045" t="s">
        <v>424565</v>
      </c>
      <c r="X4045" t="s">
        <v>424566</v>
      </c>
      <c r="Y4045" t="s">
        <v>424567</v>
      </c>
      <c r="Z4045" t="s">
        <v>424568</v>
      </c>
      <c r="AA4045" t="s">
        <v>424569</v>
      </c>
      <c r="AB4045" t="s">
        <v>424570</v>
      </c>
      <c r="AC4045" t="s">
        <v>424571</v>
      </c>
      <c r="AD4045" t="s">
        <v>424572</v>
      </c>
      <c r="AE4045" t="s">
        <v>424573</v>
      </c>
      <c r="AF4045" t="s">
        <v>424574</v>
      </c>
      <c r="AG4045" t="s">
        <v>424575</v>
      </c>
      <c r="AH4045" t="s">
        <v>424576</v>
      </c>
      <c r="AI4045" t="s">
        <v>424577</v>
      </c>
      <c r="AJ4045" t="s">
        <v>424578</v>
      </c>
      <c r="AK4045" t="s">
        <v>424579</v>
      </c>
      <c r="AL4045" t="s">
        <v>424580</v>
      </c>
      <c r="AM4045" t="s">
        <v>424581</v>
      </c>
      <c r="AN4045" t="s">
        <v>424582</v>
      </c>
      <c r="AO4045" t="s">
        <v>424583</v>
      </c>
      <c r="AP4045" t="s">
        <v>424584</v>
      </c>
      <c r="AQ4045" t="s">
        <v>424585</v>
      </c>
      <c r="AR4045" t="s">
        <v>424586</v>
      </c>
      <c r="AS4045" t="s">
        <v>424587</v>
      </c>
      <c r="AT4045" t="s">
        <v>424588</v>
      </c>
      <c r="AU4045" t="s">
        <v>424589</v>
      </c>
      <c r="AV4045" t="s">
        <v>424590</v>
      </c>
      <c r="AW4045" t="s">
        <v>424591</v>
      </c>
      <c r="AX4045" t="s">
        <v>424592</v>
      </c>
      <c r="AY4045" t="s">
        <v>424593</v>
      </c>
      <c r="AZ4045" t="s">
        <v>424594</v>
      </c>
      <c r="BA4045" t="s">
        <v>424595</v>
      </c>
      <c r="BB4045" t="s">
        <v>424596</v>
      </c>
      <c r="BC4045" t="s">
        <v>424597</v>
      </c>
      <c r="BD4045" t="s">
        <v>424598</v>
      </c>
      <c r="BE4045" t="s">
        <v>424599</v>
      </c>
      <c r="BF4045" t="s">
        <v>424600</v>
      </c>
      <c r="BG4045" t="s">
        <v>424601</v>
      </c>
      <c r="BH4045" t="s">
        <v>424602</v>
      </c>
      <c r="BI4045" t="s">
        <v>424603</v>
      </c>
      <c r="BJ4045" t="s">
        <v>424604</v>
      </c>
      <c r="BK4045" t="s">
        <v>424605</v>
      </c>
      <c r="BL4045" t="s">
        <v>424606</v>
      </c>
      <c r="BM4045" t="s">
        <v>424607</v>
      </c>
      <c r="BN4045" t="s">
        <v>424608</v>
      </c>
      <c r="BO4045" t="s">
        <v>424609</v>
      </c>
      <c r="BP4045" t="s">
        <v>424610</v>
      </c>
      <c r="BQ4045" t="s">
        <v>424611</v>
      </c>
      <c r="BR4045" t="s">
        <v>424612</v>
      </c>
      <c r="BS4045" t="s">
        <v>424613</v>
      </c>
      <c r="BT4045" t="s">
        <v>424614</v>
      </c>
      <c r="BU4045" t="s">
        <v>424615</v>
      </c>
      <c r="BV4045" t="s">
        <v>424616</v>
      </c>
      <c r="BW4045" t="s">
        <v>424617</v>
      </c>
      <c r="BX4045" t="s">
        <v>424618</v>
      </c>
      <c r="BY4045" t="s">
        <v>424619</v>
      </c>
      <c r="BZ4045" t="s">
        <v>424620</v>
      </c>
      <c r="CA4045" t="s">
        <v>424621</v>
      </c>
      <c r="CB4045" t="s">
        <v>424622</v>
      </c>
      <c r="CC4045" t="s">
        <v>424623</v>
      </c>
      <c r="CD4045" t="s">
        <v>424624</v>
      </c>
      <c r="CE4045" t="s">
        <v>424625</v>
      </c>
      <c r="CF4045" t="s">
        <v>424626</v>
      </c>
      <c r="CG4045" t="s">
        <v>424627</v>
      </c>
      <c r="CH4045" t="s">
        <v>424628</v>
      </c>
      <c r="CI4045" t="s">
        <v>424629</v>
      </c>
      <c r="CJ4045" t="s">
        <v>424630</v>
      </c>
      <c r="CK4045" t="s">
        <v>424631</v>
      </c>
      <c r="CL4045" t="s">
        <v>424632</v>
      </c>
      <c r="CM4045" t="s">
        <v>424633</v>
      </c>
      <c r="CN4045" t="s">
        <v>424634</v>
      </c>
      <c r="CO4045" t="s">
        <v>424635</v>
      </c>
      <c r="CP4045" t="s">
        <v>424636</v>
      </c>
      <c r="CQ4045" t="s">
        <v>424637</v>
      </c>
      <c r="CR4045" t="s">
        <v>424638</v>
      </c>
      <c r="CS4045" t="s">
        <v>424639</v>
      </c>
      <c r="CT4045" t="s">
        <v>424640</v>
      </c>
      <c r="CU4045" t="s">
        <v>424641</v>
      </c>
      <c r="CV4045" t="s">
        <v>424642</v>
      </c>
      <c r="CW4045" t="s">
        <v>424643</v>
      </c>
      <c r="CX4045" t="s">
        <v>424644</v>
      </c>
      <c r="CY4045" t="s">
        <v>424645</v>
      </c>
      <c r="CZ4045" t="s">
        <v>424646</v>
      </c>
      <c r="DA4045" t="s">
        <v>424647</v>
      </c>
    </row>
    <row r="4046" spans="1:105" x14ac:dyDescent="0.25">
      <c r="A4046" t="s">
        <v>424648</v>
      </c>
      <c r="B4046" t="s">
        <v>424649</v>
      </c>
      <c r="C4046" t="s">
        <v>424650</v>
      </c>
      <c r="D4046" t="s">
        <v>424651</v>
      </c>
      <c r="E4046" t="s">
        <v>424652</v>
      </c>
      <c r="F4046" t="s">
        <v>424653</v>
      </c>
      <c r="G4046" t="s">
        <v>424654</v>
      </c>
      <c r="H4046" t="s">
        <v>424655</v>
      </c>
      <c r="I4046" t="s">
        <v>424656</v>
      </c>
      <c r="J4046" t="s">
        <v>424657</v>
      </c>
      <c r="K4046" t="s">
        <v>424658</v>
      </c>
      <c r="L4046" t="s">
        <v>424659</v>
      </c>
      <c r="M4046" t="s">
        <v>424660</v>
      </c>
      <c r="N4046" t="s">
        <v>424661</v>
      </c>
      <c r="O4046" t="s">
        <v>424662</v>
      </c>
      <c r="P4046" t="s">
        <v>424663</v>
      </c>
      <c r="Q4046" t="s">
        <v>424664</v>
      </c>
      <c r="R4046" t="s">
        <v>424665</v>
      </c>
      <c r="S4046" t="s">
        <v>424666</v>
      </c>
      <c r="T4046" t="s">
        <v>424667</v>
      </c>
      <c r="U4046" t="s">
        <v>424668</v>
      </c>
      <c r="V4046" t="s">
        <v>424669</v>
      </c>
      <c r="W4046" t="s">
        <v>424670</v>
      </c>
      <c r="X4046" t="s">
        <v>424671</v>
      </c>
      <c r="Y4046" t="s">
        <v>424672</v>
      </c>
      <c r="Z4046" t="s">
        <v>424673</v>
      </c>
      <c r="AA4046" t="s">
        <v>424674</v>
      </c>
      <c r="AB4046" t="s">
        <v>424675</v>
      </c>
      <c r="AC4046" t="s">
        <v>424676</v>
      </c>
      <c r="AD4046" t="s">
        <v>424677</v>
      </c>
      <c r="AE4046" t="s">
        <v>424678</v>
      </c>
      <c r="AF4046" t="s">
        <v>424679</v>
      </c>
      <c r="AG4046" t="s">
        <v>424680</v>
      </c>
      <c r="AH4046" t="s">
        <v>424681</v>
      </c>
      <c r="AI4046" t="s">
        <v>424682</v>
      </c>
      <c r="AJ4046" t="s">
        <v>424683</v>
      </c>
      <c r="AK4046" t="s">
        <v>424684</v>
      </c>
      <c r="AL4046" t="s">
        <v>424685</v>
      </c>
      <c r="AM4046" t="s">
        <v>424686</v>
      </c>
      <c r="AN4046" t="s">
        <v>424687</v>
      </c>
      <c r="AO4046" t="s">
        <v>424688</v>
      </c>
      <c r="AP4046" t="s">
        <v>424689</v>
      </c>
      <c r="AQ4046" t="s">
        <v>424690</v>
      </c>
      <c r="AR4046" t="s">
        <v>424691</v>
      </c>
      <c r="AS4046" t="s">
        <v>424692</v>
      </c>
      <c r="AT4046" t="s">
        <v>424693</v>
      </c>
      <c r="AU4046" t="s">
        <v>424694</v>
      </c>
      <c r="AV4046" t="s">
        <v>424695</v>
      </c>
      <c r="AW4046" t="s">
        <v>424696</v>
      </c>
      <c r="AX4046" t="s">
        <v>424697</v>
      </c>
      <c r="AY4046" t="s">
        <v>424698</v>
      </c>
      <c r="AZ4046" t="s">
        <v>424699</v>
      </c>
      <c r="BA4046" t="s">
        <v>424700</v>
      </c>
      <c r="BB4046" t="s">
        <v>424701</v>
      </c>
      <c r="BC4046" t="s">
        <v>424702</v>
      </c>
      <c r="BD4046" t="s">
        <v>424703</v>
      </c>
      <c r="BE4046" t="s">
        <v>424704</v>
      </c>
      <c r="BF4046" t="s">
        <v>424705</v>
      </c>
      <c r="BG4046" t="s">
        <v>424706</v>
      </c>
      <c r="BH4046" t="s">
        <v>424707</v>
      </c>
      <c r="BI4046" t="s">
        <v>424708</v>
      </c>
      <c r="BJ4046" t="s">
        <v>424709</v>
      </c>
      <c r="BK4046" t="s">
        <v>424710</v>
      </c>
      <c r="BL4046" t="s">
        <v>424711</v>
      </c>
      <c r="BM4046" t="s">
        <v>424712</v>
      </c>
      <c r="BN4046" t="s">
        <v>424713</v>
      </c>
      <c r="BO4046" t="s">
        <v>424714</v>
      </c>
      <c r="BP4046" t="s">
        <v>424715</v>
      </c>
      <c r="BQ4046" t="s">
        <v>424716</v>
      </c>
      <c r="BR4046" t="s">
        <v>424717</v>
      </c>
      <c r="BS4046" t="s">
        <v>424718</v>
      </c>
      <c r="BT4046" t="s">
        <v>424719</v>
      </c>
      <c r="BU4046" t="s">
        <v>424720</v>
      </c>
      <c r="BV4046" t="s">
        <v>424721</v>
      </c>
      <c r="BW4046" t="s">
        <v>424722</v>
      </c>
      <c r="BX4046" t="s">
        <v>424723</v>
      </c>
      <c r="BY4046" t="s">
        <v>424724</v>
      </c>
      <c r="BZ4046" t="s">
        <v>424725</v>
      </c>
      <c r="CA4046" t="s">
        <v>424726</v>
      </c>
      <c r="CB4046" t="s">
        <v>424727</v>
      </c>
      <c r="CC4046" t="s">
        <v>424728</v>
      </c>
      <c r="CD4046" t="s">
        <v>424729</v>
      </c>
      <c r="CE4046" t="s">
        <v>424730</v>
      </c>
      <c r="CF4046" t="s">
        <v>424731</v>
      </c>
      <c r="CG4046" t="s">
        <v>424732</v>
      </c>
      <c r="CH4046" t="s">
        <v>424733</v>
      </c>
      <c r="CI4046" t="s">
        <v>424734</v>
      </c>
      <c r="CJ4046" t="s">
        <v>424735</v>
      </c>
      <c r="CK4046" t="s">
        <v>424736</v>
      </c>
      <c r="CL4046" t="s">
        <v>424737</v>
      </c>
      <c r="CM4046" t="s">
        <v>424738</v>
      </c>
      <c r="CN4046" t="s">
        <v>424739</v>
      </c>
      <c r="CO4046" t="s">
        <v>424740</v>
      </c>
      <c r="CP4046" t="s">
        <v>424741</v>
      </c>
      <c r="CQ4046" t="s">
        <v>424742</v>
      </c>
      <c r="CR4046" t="s">
        <v>424743</v>
      </c>
      <c r="CS4046" t="s">
        <v>424744</v>
      </c>
      <c r="CT4046" t="s">
        <v>424745</v>
      </c>
      <c r="CU4046" t="s">
        <v>424746</v>
      </c>
      <c r="CV4046" t="s">
        <v>424747</v>
      </c>
      <c r="CW4046" t="s">
        <v>424748</v>
      </c>
      <c r="CX4046" t="s">
        <v>424749</v>
      </c>
      <c r="CY4046" t="s">
        <v>424750</v>
      </c>
      <c r="CZ4046" t="s">
        <v>424751</v>
      </c>
      <c r="DA4046" t="s">
        <v>424752</v>
      </c>
    </row>
    <row r="4047" spans="1:105" x14ac:dyDescent="0.25">
      <c r="A4047" t="s">
        <v>424753</v>
      </c>
      <c r="B4047" t="s">
        <v>424754</v>
      </c>
      <c r="C4047" t="s">
        <v>424755</v>
      </c>
      <c r="D4047" t="s">
        <v>424756</v>
      </c>
      <c r="E4047" t="s">
        <v>424757</v>
      </c>
      <c r="F4047" t="s">
        <v>424758</v>
      </c>
      <c r="G4047" t="s">
        <v>424759</v>
      </c>
      <c r="H4047" t="s">
        <v>424760</v>
      </c>
      <c r="I4047" t="s">
        <v>424761</v>
      </c>
      <c r="J4047" t="s">
        <v>424762</v>
      </c>
      <c r="K4047" t="s">
        <v>424763</v>
      </c>
      <c r="L4047" t="s">
        <v>424764</v>
      </c>
      <c r="M4047" t="s">
        <v>424765</v>
      </c>
      <c r="N4047" t="s">
        <v>424766</v>
      </c>
      <c r="O4047" t="s">
        <v>424767</v>
      </c>
      <c r="P4047" t="s">
        <v>424768</v>
      </c>
      <c r="Q4047" t="s">
        <v>424769</v>
      </c>
      <c r="R4047" t="s">
        <v>424770</v>
      </c>
      <c r="S4047" t="s">
        <v>424771</v>
      </c>
      <c r="T4047" t="s">
        <v>424772</v>
      </c>
      <c r="U4047" t="s">
        <v>424773</v>
      </c>
      <c r="V4047" t="s">
        <v>424774</v>
      </c>
      <c r="W4047" t="s">
        <v>424775</v>
      </c>
      <c r="X4047" t="s">
        <v>424776</v>
      </c>
      <c r="Y4047" t="s">
        <v>424777</v>
      </c>
      <c r="Z4047" t="s">
        <v>424778</v>
      </c>
      <c r="AA4047" t="s">
        <v>424779</v>
      </c>
      <c r="AB4047" t="s">
        <v>424780</v>
      </c>
      <c r="AC4047" t="s">
        <v>424781</v>
      </c>
      <c r="AD4047" t="s">
        <v>424782</v>
      </c>
      <c r="AE4047" t="s">
        <v>424783</v>
      </c>
      <c r="AF4047" t="s">
        <v>424784</v>
      </c>
      <c r="AG4047" t="s">
        <v>424785</v>
      </c>
      <c r="AH4047" t="s">
        <v>424786</v>
      </c>
      <c r="AI4047" t="s">
        <v>424787</v>
      </c>
      <c r="AJ4047" t="s">
        <v>424788</v>
      </c>
      <c r="AK4047" t="s">
        <v>424789</v>
      </c>
      <c r="AL4047" t="s">
        <v>424790</v>
      </c>
      <c r="AM4047" t="s">
        <v>424791</v>
      </c>
      <c r="AN4047" t="s">
        <v>424792</v>
      </c>
      <c r="AO4047" t="s">
        <v>424793</v>
      </c>
      <c r="AP4047" t="s">
        <v>424794</v>
      </c>
      <c r="AQ4047" t="s">
        <v>424795</v>
      </c>
      <c r="AR4047" t="s">
        <v>424796</v>
      </c>
      <c r="AS4047" t="s">
        <v>424797</v>
      </c>
      <c r="AT4047" t="s">
        <v>424798</v>
      </c>
      <c r="AU4047" t="s">
        <v>424799</v>
      </c>
      <c r="AV4047" t="s">
        <v>424800</v>
      </c>
      <c r="AW4047" t="s">
        <v>424801</v>
      </c>
      <c r="AX4047" t="s">
        <v>424802</v>
      </c>
      <c r="AY4047" t="s">
        <v>424803</v>
      </c>
      <c r="AZ4047" t="s">
        <v>424804</v>
      </c>
      <c r="BA4047" t="s">
        <v>424805</v>
      </c>
      <c r="BB4047" t="s">
        <v>424806</v>
      </c>
      <c r="BC4047" t="s">
        <v>424807</v>
      </c>
      <c r="BD4047" t="s">
        <v>424808</v>
      </c>
      <c r="BE4047" t="s">
        <v>424809</v>
      </c>
      <c r="BF4047" t="s">
        <v>424810</v>
      </c>
      <c r="BG4047" t="s">
        <v>424811</v>
      </c>
      <c r="BH4047" t="s">
        <v>424812</v>
      </c>
      <c r="BI4047" t="s">
        <v>424813</v>
      </c>
      <c r="BJ4047" t="s">
        <v>424814</v>
      </c>
      <c r="BK4047" t="s">
        <v>424815</v>
      </c>
      <c r="BL4047" t="s">
        <v>424816</v>
      </c>
      <c r="BM4047" t="s">
        <v>424817</v>
      </c>
      <c r="BN4047" t="s">
        <v>424818</v>
      </c>
      <c r="BO4047" t="s">
        <v>424819</v>
      </c>
      <c r="BP4047" t="s">
        <v>424820</v>
      </c>
      <c r="BQ4047" t="s">
        <v>424821</v>
      </c>
      <c r="BR4047" t="s">
        <v>424822</v>
      </c>
      <c r="BS4047" t="s">
        <v>424823</v>
      </c>
      <c r="BT4047" t="s">
        <v>424824</v>
      </c>
      <c r="BU4047" t="s">
        <v>424825</v>
      </c>
      <c r="BV4047" t="s">
        <v>424826</v>
      </c>
      <c r="BW4047" t="s">
        <v>424827</v>
      </c>
      <c r="BX4047" t="s">
        <v>424828</v>
      </c>
      <c r="BY4047" t="s">
        <v>424829</v>
      </c>
      <c r="BZ4047" t="s">
        <v>424830</v>
      </c>
      <c r="CA4047" t="s">
        <v>424831</v>
      </c>
      <c r="CB4047" t="s">
        <v>424832</v>
      </c>
      <c r="CC4047" t="s">
        <v>424833</v>
      </c>
      <c r="CD4047" t="s">
        <v>424834</v>
      </c>
      <c r="CE4047" t="s">
        <v>424835</v>
      </c>
      <c r="CF4047" t="s">
        <v>424836</v>
      </c>
      <c r="CG4047" t="s">
        <v>424837</v>
      </c>
      <c r="CH4047" t="s">
        <v>424838</v>
      </c>
      <c r="CI4047" t="s">
        <v>424839</v>
      </c>
      <c r="CJ4047" t="s">
        <v>424840</v>
      </c>
      <c r="CK4047" t="s">
        <v>424841</v>
      </c>
      <c r="CL4047" t="s">
        <v>424842</v>
      </c>
      <c r="CM4047" t="s">
        <v>424843</v>
      </c>
      <c r="CN4047" t="s">
        <v>424844</v>
      </c>
      <c r="CO4047" t="s">
        <v>424845</v>
      </c>
      <c r="CP4047" t="s">
        <v>424846</v>
      </c>
      <c r="CQ4047" t="s">
        <v>424847</v>
      </c>
      <c r="CR4047" t="s">
        <v>424848</v>
      </c>
      <c r="CS4047" t="s">
        <v>424849</v>
      </c>
      <c r="CT4047" t="s">
        <v>424850</v>
      </c>
      <c r="CU4047" t="s">
        <v>424851</v>
      </c>
      <c r="CV4047" t="s">
        <v>424852</v>
      </c>
      <c r="CW4047" t="s">
        <v>424853</v>
      </c>
      <c r="CX4047" t="s">
        <v>424854</v>
      </c>
      <c r="CY4047" t="s">
        <v>424855</v>
      </c>
      <c r="CZ4047" t="s">
        <v>424856</v>
      </c>
      <c r="DA4047" t="s">
        <v>424857</v>
      </c>
    </row>
    <row r="4048" spans="1:105" x14ac:dyDescent="0.25">
      <c r="A4048" t="s">
        <v>424858</v>
      </c>
      <c r="B4048" t="s">
        <v>424859</v>
      </c>
      <c r="C4048" t="s">
        <v>424860</v>
      </c>
      <c r="D4048" t="s">
        <v>424861</v>
      </c>
      <c r="E4048" t="s">
        <v>424862</v>
      </c>
      <c r="F4048" t="s">
        <v>424863</v>
      </c>
      <c r="G4048" t="s">
        <v>424864</v>
      </c>
      <c r="H4048" t="s">
        <v>424865</v>
      </c>
      <c r="I4048" t="s">
        <v>424866</v>
      </c>
      <c r="J4048" t="s">
        <v>424867</v>
      </c>
      <c r="K4048" t="s">
        <v>424868</v>
      </c>
      <c r="L4048" t="s">
        <v>424869</v>
      </c>
      <c r="M4048" t="s">
        <v>424870</v>
      </c>
      <c r="N4048" t="s">
        <v>424871</v>
      </c>
      <c r="O4048" t="s">
        <v>424872</v>
      </c>
      <c r="P4048" t="s">
        <v>424873</v>
      </c>
      <c r="Q4048" t="s">
        <v>424874</v>
      </c>
      <c r="R4048" t="s">
        <v>424875</v>
      </c>
      <c r="S4048" t="s">
        <v>424876</v>
      </c>
      <c r="T4048" t="s">
        <v>424877</v>
      </c>
      <c r="U4048" t="s">
        <v>424878</v>
      </c>
      <c r="V4048" t="s">
        <v>424879</v>
      </c>
      <c r="W4048" t="s">
        <v>424880</v>
      </c>
      <c r="X4048" t="s">
        <v>424881</v>
      </c>
      <c r="Y4048" t="s">
        <v>424882</v>
      </c>
      <c r="Z4048" t="s">
        <v>424883</v>
      </c>
      <c r="AA4048" t="s">
        <v>424884</v>
      </c>
      <c r="AB4048" t="s">
        <v>424885</v>
      </c>
      <c r="AC4048" t="s">
        <v>424886</v>
      </c>
      <c r="AD4048" t="s">
        <v>424887</v>
      </c>
      <c r="AE4048" t="s">
        <v>424888</v>
      </c>
      <c r="AF4048" t="s">
        <v>424889</v>
      </c>
      <c r="AG4048" t="s">
        <v>424890</v>
      </c>
      <c r="AH4048" t="s">
        <v>424891</v>
      </c>
      <c r="AI4048">
        <v>32</v>
      </c>
      <c r="AJ4048" t="s">
        <v>424892</v>
      </c>
      <c r="AK4048" t="s">
        <v>424893</v>
      </c>
      <c r="AL4048" t="s">
        <v>424894</v>
      </c>
      <c r="AM4048" t="s">
        <v>424895</v>
      </c>
      <c r="AN4048" t="s">
        <v>424896</v>
      </c>
      <c r="AO4048" t="s">
        <v>424897</v>
      </c>
      <c r="AP4048" t="s">
        <v>424898</v>
      </c>
      <c r="AQ4048" t="s">
        <v>424899</v>
      </c>
      <c r="AR4048" t="s">
        <v>424900</v>
      </c>
      <c r="AS4048" t="s">
        <v>424901</v>
      </c>
      <c r="AT4048" t="s">
        <v>424902</v>
      </c>
      <c r="AU4048" t="s">
        <v>424903</v>
      </c>
      <c r="AV4048" t="s">
        <v>424904</v>
      </c>
      <c r="AW4048" t="s">
        <v>424905</v>
      </c>
      <c r="AX4048" t="s">
        <v>424906</v>
      </c>
      <c r="AY4048" t="s">
        <v>424907</v>
      </c>
      <c r="AZ4048" t="s">
        <v>424908</v>
      </c>
      <c r="BA4048" t="s">
        <v>424909</v>
      </c>
      <c r="BB4048" t="s">
        <v>424910</v>
      </c>
      <c r="BC4048" t="s">
        <v>424911</v>
      </c>
      <c r="BD4048" t="s">
        <v>424912</v>
      </c>
      <c r="BE4048" t="s">
        <v>424913</v>
      </c>
      <c r="BF4048" t="s">
        <v>424914</v>
      </c>
      <c r="BG4048" t="s">
        <v>424915</v>
      </c>
      <c r="BH4048" t="s">
        <v>424916</v>
      </c>
      <c r="BI4048" t="s">
        <v>424917</v>
      </c>
      <c r="BJ4048" t="s">
        <v>424918</v>
      </c>
      <c r="BK4048" t="s">
        <v>424919</v>
      </c>
      <c r="BL4048" t="s">
        <v>424920</v>
      </c>
      <c r="BM4048" t="s">
        <v>424921</v>
      </c>
      <c r="BN4048" t="s">
        <v>424922</v>
      </c>
      <c r="BO4048" t="s">
        <v>424923</v>
      </c>
      <c r="BP4048" t="s">
        <v>424924</v>
      </c>
      <c r="BQ4048" t="s">
        <v>424925</v>
      </c>
      <c r="BR4048" t="s">
        <v>424926</v>
      </c>
      <c r="BS4048" t="s">
        <v>424927</v>
      </c>
      <c r="BT4048" t="s">
        <v>424928</v>
      </c>
      <c r="BU4048" t="s">
        <v>424929</v>
      </c>
      <c r="BV4048" t="s">
        <v>424930</v>
      </c>
      <c r="BW4048" t="s">
        <v>424931</v>
      </c>
      <c r="BX4048" t="s">
        <v>424932</v>
      </c>
      <c r="BY4048" t="s">
        <v>424933</v>
      </c>
      <c r="BZ4048" t="s">
        <v>424934</v>
      </c>
      <c r="CA4048" t="s">
        <v>424935</v>
      </c>
      <c r="CB4048" t="s">
        <v>424936</v>
      </c>
      <c r="CC4048" t="s">
        <v>424937</v>
      </c>
      <c r="CD4048" t="s">
        <v>424938</v>
      </c>
      <c r="CE4048" t="s">
        <v>424939</v>
      </c>
      <c r="CF4048" t="s">
        <v>424940</v>
      </c>
      <c r="CG4048" t="s">
        <v>424941</v>
      </c>
      <c r="CH4048" t="s">
        <v>424942</v>
      </c>
      <c r="CI4048" t="s">
        <v>424943</v>
      </c>
      <c r="CJ4048" t="s">
        <v>424944</v>
      </c>
      <c r="CK4048" t="s">
        <v>424945</v>
      </c>
      <c r="CL4048" t="s">
        <v>424946</v>
      </c>
      <c r="CM4048" t="s">
        <v>424947</v>
      </c>
      <c r="CN4048" t="s">
        <v>424948</v>
      </c>
      <c r="CO4048" t="s">
        <v>424949</v>
      </c>
      <c r="CP4048" t="s">
        <v>424950</v>
      </c>
      <c r="CQ4048" t="s">
        <v>424951</v>
      </c>
      <c r="CR4048" t="s">
        <v>424952</v>
      </c>
      <c r="CS4048" t="s">
        <v>424953</v>
      </c>
      <c r="CT4048" t="s">
        <v>424954</v>
      </c>
      <c r="CU4048" t="s">
        <v>424955</v>
      </c>
      <c r="CV4048" t="s">
        <v>424956</v>
      </c>
      <c r="CW4048" t="s">
        <v>424957</v>
      </c>
      <c r="CX4048" t="s">
        <v>424958</v>
      </c>
      <c r="CY4048" t="s">
        <v>424959</v>
      </c>
      <c r="CZ4048" t="s">
        <v>424960</v>
      </c>
      <c r="DA4048" t="s">
        <v>424961</v>
      </c>
    </row>
    <row r="4049" spans="1:105" x14ac:dyDescent="0.25">
      <c r="A4049" t="s">
        <v>424962</v>
      </c>
      <c r="B4049" t="s">
        <v>424963</v>
      </c>
      <c r="C4049" t="s">
        <v>424964</v>
      </c>
      <c r="D4049" t="s">
        <v>424965</v>
      </c>
      <c r="E4049" t="s">
        <v>424966</v>
      </c>
      <c r="F4049" t="s">
        <v>424967</v>
      </c>
      <c r="G4049" t="s">
        <v>424968</v>
      </c>
      <c r="H4049" t="s">
        <v>424969</v>
      </c>
      <c r="I4049" t="s">
        <v>424970</v>
      </c>
      <c r="J4049" t="s">
        <v>424971</v>
      </c>
      <c r="K4049" t="s">
        <v>424972</v>
      </c>
      <c r="L4049" t="s">
        <v>424973</v>
      </c>
      <c r="M4049" t="s">
        <v>424974</v>
      </c>
      <c r="N4049" t="s">
        <v>424975</v>
      </c>
      <c r="O4049" t="s">
        <v>424976</v>
      </c>
      <c r="P4049" t="s">
        <v>424977</v>
      </c>
      <c r="Q4049" t="s">
        <v>424978</v>
      </c>
      <c r="R4049" t="s">
        <v>424979</v>
      </c>
      <c r="S4049" t="s">
        <v>424980</v>
      </c>
      <c r="T4049" t="s">
        <v>424981</v>
      </c>
      <c r="U4049" t="s">
        <v>424982</v>
      </c>
      <c r="V4049" t="s">
        <v>424983</v>
      </c>
      <c r="W4049" t="s">
        <v>424984</v>
      </c>
      <c r="X4049" t="s">
        <v>424985</v>
      </c>
      <c r="Y4049" t="s">
        <v>424986</v>
      </c>
      <c r="Z4049" t="s">
        <v>424987</v>
      </c>
      <c r="AA4049" t="s">
        <v>424988</v>
      </c>
      <c r="AB4049" t="s">
        <v>424989</v>
      </c>
      <c r="AC4049" t="s">
        <v>424990</v>
      </c>
      <c r="AD4049" t="s">
        <v>424991</v>
      </c>
      <c r="AE4049" t="s">
        <v>424992</v>
      </c>
      <c r="AF4049" t="s">
        <v>424993</v>
      </c>
      <c r="AG4049" t="s">
        <v>424994</v>
      </c>
      <c r="AH4049" t="s">
        <v>424995</v>
      </c>
      <c r="AI4049" t="s">
        <v>424996</v>
      </c>
      <c r="AJ4049" t="s">
        <v>424997</v>
      </c>
      <c r="AK4049" t="s">
        <v>424998</v>
      </c>
      <c r="AL4049" t="s">
        <v>424999</v>
      </c>
      <c r="AM4049" t="s">
        <v>425000</v>
      </c>
      <c r="AN4049" t="s">
        <v>425001</v>
      </c>
      <c r="AO4049" t="s">
        <v>425002</v>
      </c>
      <c r="AP4049" t="s">
        <v>425003</v>
      </c>
      <c r="AQ4049" t="s">
        <v>425004</v>
      </c>
      <c r="AR4049" t="s">
        <v>425005</v>
      </c>
      <c r="AS4049" t="s">
        <v>425006</v>
      </c>
      <c r="AT4049" t="s">
        <v>425007</v>
      </c>
      <c r="AU4049" t="s">
        <v>425008</v>
      </c>
      <c r="AV4049" t="s">
        <v>425009</v>
      </c>
      <c r="AW4049" t="s">
        <v>425010</v>
      </c>
      <c r="AX4049" t="s">
        <v>425011</v>
      </c>
      <c r="AY4049" t="s">
        <v>425012</v>
      </c>
      <c r="AZ4049" t="s">
        <v>425013</v>
      </c>
      <c r="BA4049" t="s">
        <v>425014</v>
      </c>
      <c r="BB4049" t="s">
        <v>425015</v>
      </c>
      <c r="BC4049" t="s">
        <v>425016</v>
      </c>
      <c r="BD4049" t="s">
        <v>425017</v>
      </c>
      <c r="BE4049" t="s">
        <v>425018</v>
      </c>
      <c r="BF4049" t="s">
        <v>425019</v>
      </c>
      <c r="BG4049" t="s">
        <v>425020</v>
      </c>
      <c r="BH4049" t="s">
        <v>425021</v>
      </c>
      <c r="BI4049" t="s">
        <v>425022</v>
      </c>
      <c r="BJ4049" t="s">
        <v>425023</v>
      </c>
      <c r="BK4049" t="s">
        <v>425024</v>
      </c>
      <c r="BL4049" t="s">
        <v>425025</v>
      </c>
      <c r="BM4049" t="s">
        <v>425026</v>
      </c>
      <c r="BN4049" t="s">
        <v>425027</v>
      </c>
      <c r="BO4049" t="s">
        <v>425028</v>
      </c>
      <c r="BP4049" t="s">
        <v>425029</v>
      </c>
      <c r="BQ4049" t="s">
        <v>425030</v>
      </c>
      <c r="BR4049" t="s">
        <v>425031</v>
      </c>
      <c r="BS4049" t="s">
        <v>425032</v>
      </c>
      <c r="BT4049" t="s">
        <v>425033</v>
      </c>
      <c r="BU4049" t="s">
        <v>425034</v>
      </c>
      <c r="BV4049" t="s">
        <v>425035</v>
      </c>
      <c r="BW4049" t="s">
        <v>425036</v>
      </c>
      <c r="BX4049" t="s">
        <v>425037</v>
      </c>
      <c r="BY4049" t="s">
        <v>425038</v>
      </c>
      <c r="BZ4049" t="s">
        <v>425039</v>
      </c>
      <c r="CA4049" t="s">
        <v>425040</v>
      </c>
      <c r="CB4049" t="s">
        <v>425041</v>
      </c>
      <c r="CC4049" t="s">
        <v>425042</v>
      </c>
      <c r="CD4049" t="s">
        <v>425043</v>
      </c>
      <c r="CE4049" t="s">
        <v>425044</v>
      </c>
      <c r="CF4049" t="s">
        <v>425045</v>
      </c>
      <c r="CG4049" t="s">
        <v>425046</v>
      </c>
      <c r="CH4049" t="s">
        <v>425047</v>
      </c>
      <c r="CI4049" t="s">
        <v>425048</v>
      </c>
      <c r="CJ4049" t="s">
        <v>425049</v>
      </c>
      <c r="CK4049" t="s">
        <v>425050</v>
      </c>
      <c r="CL4049" t="s">
        <v>425051</v>
      </c>
      <c r="CM4049" t="s">
        <v>425052</v>
      </c>
      <c r="CN4049" t="s">
        <v>425053</v>
      </c>
      <c r="CO4049" t="s">
        <v>425054</v>
      </c>
      <c r="CP4049" t="s">
        <v>425055</v>
      </c>
      <c r="CQ4049" t="s">
        <v>425056</v>
      </c>
      <c r="CR4049" t="s">
        <v>425057</v>
      </c>
      <c r="CS4049" t="s">
        <v>425058</v>
      </c>
      <c r="CT4049" t="s">
        <v>425059</v>
      </c>
      <c r="CU4049" t="s">
        <v>425060</v>
      </c>
      <c r="CV4049" t="s">
        <v>425061</v>
      </c>
      <c r="CW4049" t="s">
        <v>425062</v>
      </c>
      <c r="CX4049" t="s">
        <v>425063</v>
      </c>
      <c r="CY4049" t="s">
        <v>425064</v>
      </c>
      <c r="CZ4049" t="s">
        <v>425065</v>
      </c>
      <c r="DA4049" t="s">
        <v>425066</v>
      </c>
    </row>
    <row r="4050" spans="1:105" x14ac:dyDescent="0.25">
      <c r="A4050" t="s">
        <v>425067</v>
      </c>
      <c r="B4050" t="s">
        <v>425068</v>
      </c>
      <c r="C4050" t="s">
        <v>425069</v>
      </c>
      <c r="D4050" t="s">
        <v>425070</v>
      </c>
      <c r="E4050" t="s">
        <v>425071</v>
      </c>
      <c r="F4050" t="s">
        <v>425072</v>
      </c>
      <c r="G4050" t="s">
        <v>425073</v>
      </c>
      <c r="H4050" t="s">
        <v>425074</v>
      </c>
      <c r="I4050" t="s">
        <v>425075</v>
      </c>
      <c r="J4050" t="s">
        <v>425076</v>
      </c>
      <c r="K4050" t="s">
        <v>425077</v>
      </c>
      <c r="L4050" t="s">
        <v>425078</v>
      </c>
      <c r="M4050" t="s">
        <v>425079</v>
      </c>
      <c r="N4050" t="s">
        <v>425080</v>
      </c>
      <c r="O4050" t="s">
        <v>425081</v>
      </c>
      <c r="P4050" t="s">
        <v>425082</v>
      </c>
      <c r="Q4050" t="s">
        <v>425083</v>
      </c>
      <c r="R4050" t="s">
        <v>425084</v>
      </c>
      <c r="S4050" t="s">
        <v>425085</v>
      </c>
      <c r="T4050" t="s">
        <v>425086</v>
      </c>
      <c r="U4050" t="s">
        <v>425087</v>
      </c>
      <c r="V4050" t="s">
        <v>425088</v>
      </c>
      <c r="W4050" t="s">
        <v>425089</v>
      </c>
      <c r="X4050" t="s">
        <v>425090</v>
      </c>
      <c r="Y4050" t="s">
        <v>425091</v>
      </c>
      <c r="Z4050" t="s">
        <v>425092</v>
      </c>
      <c r="AA4050" t="s">
        <v>425093</v>
      </c>
      <c r="AB4050" t="s">
        <v>425094</v>
      </c>
      <c r="AC4050" t="s">
        <v>425095</v>
      </c>
      <c r="AD4050" t="s">
        <v>425096</v>
      </c>
      <c r="AE4050" t="s">
        <v>425097</v>
      </c>
      <c r="AF4050" t="s">
        <v>425098</v>
      </c>
      <c r="AG4050" t="s">
        <v>425099</v>
      </c>
      <c r="AH4050" t="s">
        <v>425100</v>
      </c>
      <c r="AI4050" t="s">
        <v>425101</v>
      </c>
      <c r="AJ4050" t="s">
        <v>425102</v>
      </c>
      <c r="AK4050" t="s">
        <v>425103</v>
      </c>
      <c r="AL4050" t="s">
        <v>425104</v>
      </c>
      <c r="AM4050" t="s">
        <v>425105</v>
      </c>
      <c r="AN4050" t="s">
        <v>425106</v>
      </c>
      <c r="AO4050" t="s">
        <v>425107</v>
      </c>
      <c r="AP4050" t="s">
        <v>425108</v>
      </c>
      <c r="AQ4050" t="s">
        <v>425109</v>
      </c>
      <c r="AR4050" t="s">
        <v>425110</v>
      </c>
      <c r="AS4050" t="s">
        <v>425111</v>
      </c>
      <c r="AT4050" t="s">
        <v>425112</v>
      </c>
      <c r="AU4050" t="s">
        <v>425113</v>
      </c>
      <c r="AV4050" t="s">
        <v>425114</v>
      </c>
      <c r="AW4050" t="s">
        <v>425115</v>
      </c>
      <c r="AX4050" t="s">
        <v>425116</v>
      </c>
      <c r="AY4050" t="s">
        <v>425117</v>
      </c>
      <c r="AZ4050" t="s">
        <v>425118</v>
      </c>
      <c r="BA4050" t="s">
        <v>425119</v>
      </c>
      <c r="BB4050" t="s">
        <v>425120</v>
      </c>
      <c r="BC4050" t="s">
        <v>425121</v>
      </c>
      <c r="BD4050" t="s">
        <v>425122</v>
      </c>
      <c r="BE4050" t="s">
        <v>425123</v>
      </c>
      <c r="BF4050" t="s">
        <v>425124</v>
      </c>
      <c r="BG4050" t="s">
        <v>425125</v>
      </c>
      <c r="BH4050" t="s">
        <v>425126</v>
      </c>
      <c r="BI4050" t="s">
        <v>425127</v>
      </c>
      <c r="BJ4050" t="s">
        <v>425128</v>
      </c>
      <c r="BK4050" t="s">
        <v>425129</v>
      </c>
      <c r="BL4050" t="s">
        <v>425130</v>
      </c>
      <c r="BM4050" t="s">
        <v>425131</v>
      </c>
      <c r="BN4050" t="s">
        <v>425132</v>
      </c>
      <c r="BO4050" t="s">
        <v>425133</v>
      </c>
      <c r="BP4050" t="s">
        <v>425134</v>
      </c>
      <c r="BQ4050" t="s">
        <v>425135</v>
      </c>
      <c r="BR4050" t="s">
        <v>425136</v>
      </c>
      <c r="BS4050" t="s">
        <v>425137</v>
      </c>
      <c r="BT4050" t="s">
        <v>425138</v>
      </c>
      <c r="BU4050" t="s">
        <v>425139</v>
      </c>
      <c r="BV4050" t="s">
        <v>425140</v>
      </c>
      <c r="BW4050" t="s">
        <v>425141</v>
      </c>
      <c r="BX4050" t="s">
        <v>425142</v>
      </c>
      <c r="BY4050" t="s">
        <v>425143</v>
      </c>
      <c r="BZ4050" t="s">
        <v>425144</v>
      </c>
      <c r="CA4050" t="s">
        <v>425145</v>
      </c>
      <c r="CB4050" t="s">
        <v>425146</v>
      </c>
      <c r="CC4050" t="s">
        <v>425147</v>
      </c>
      <c r="CD4050" t="s">
        <v>425148</v>
      </c>
      <c r="CE4050" t="s">
        <v>425149</v>
      </c>
      <c r="CF4050" t="s">
        <v>425150</v>
      </c>
      <c r="CG4050" t="s">
        <v>425151</v>
      </c>
      <c r="CH4050" t="s">
        <v>425152</v>
      </c>
      <c r="CI4050" t="s">
        <v>425153</v>
      </c>
      <c r="CJ4050" t="s">
        <v>425154</v>
      </c>
      <c r="CK4050" t="s">
        <v>425155</v>
      </c>
      <c r="CL4050" t="s">
        <v>425156</v>
      </c>
      <c r="CM4050" t="s">
        <v>425157</v>
      </c>
      <c r="CN4050" t="s">
        <v>425158</v>
      </c>
      <c r="CO4050" t="s">
        <v>425159</v>
      </c>
      <c r="CP4050" t="s">
        <v>425160</v>
      </c>
      <c r="CQ4050" t="s">
        <v>425161</v>
      </c>
      <c r="CR4050" t="s">
        <v>425162</v>
      </c>
      <c r="CS4050" t="s">
        <v>425163</v>
      </c>
      <c r="CT4050" t="s">
        <v>425164</v>
      </c>
      <c r="CU4050" t="s">
        <v>425165</v>
      </c>
      <c r="CV4050" t="s">
        <v>425166</v>
      </c>
      <c r="CW4050" t="s">
        <v>425167</v>
      </c>
      <c r="CX4050" t="s">
        <v>425168</v>
      </c>
      <c r="CY4050" t="s">
        <v>425169</v>
      </c>
      <c r="CZ4050" t="s">
        <v>425170</v>
      </c>
      <c r="DA4050" t="s">
        <v>425171</v>
      </c>
    </row>
    <row r="4051" spans="1:105" x14ac:dyDescent="0.25">
      <c r="A4051" t="s">
        <v>425172</v>
      </c>
      <c r="B4051" t="s">
        <v>425173</v>
      </c>
      <c r="C4051" t="s">
        <v>425174</v>
      </c>
      <c r="D4051" t="s">
        <v>425175</v>
      </c>
      <c r="E4051" t="s">
        <v>425176</v>
      </c>
      <c r="F4051" t="s">
        <v>425177</v>
      </c>
      <c r="G4051" t="s">
        <v>425178</v>
      </c>
      <c r="H4051" t="s">
        <v>425179</v>
      </c>
      <c r="I4051" t="s">
        <v>425180</v>
      </c>
      <c r="J4051" t="s">
        <v>425181</v>
      </c>
      <c r="K4051" t="s">
        <v>425182</v>
      </c>
      <c r="L4051" t="s">
        <v>425183</v>
      </c>
      <c r="M4051" t="s">
        <v>425184</v>
      </c>
      <c r="N4051" t="s">
        <v>425185</v>
      </c>
      <c r="O4051" t="s">
        <v>425186</v>
      </c>
      <c r="P4051" t="s">
        <v>425187</v>
      </c>
      <c r="Q4051" t="s">
        <v>425188</v>
      </c>
      <c r="R4051" t="s">
        <v>425189</v>
      </c>
      <c r="S4051" t="s">
        <v>425190</v>
      </c>
      <c r="T4051" t="s">
        <v>425191</v>
      </c>
      <c r="U4051" t="s">
        <v>425192</v>
      </c>
      <c r="V4051" t="s">
        <v>425193</v>
      </c>
      <c r="W4051" t="s">
        <v>425194</v>
      </c>
      <c r="X4051" t="s">
        <v>425195</v>
      </c>
      <c r="Y4051" t="s">
        <v>425196</v>
      </c>
      <c r="Z4051" t="s">
        <v>425197</v>
      </c>
      <c r="AA4051" t="s">
        <v>425198</v>
      </c>
      <c r="AB4051" t="s">
        <v>425199</v>
      </c>
      <c r="AC4051" t="s">
        <v>425200</v>
      </c>
      <c r="AD4051" t="s">
        <v>425201</v>
      </c>
      <c r="AE4051" t="s">
        <v>425202</v>
      </c>
      <c r="AF4051" t="s">
        <v>425203</v>
      </c>
      <c r="AG4051" t="s">
        <v>425204</v>
      </c>
      <c r="AH4051" t="s">
        <v>425205</v>
      </c>
      <c r="AI4051" t="s">
        <v>425206</v>
      </c>
      <c r="AJ4051" t="s">
        <v>425207</v>
      </c>
      <c r="AK4051" t="s">
        <v>425208</v>
      </c>
      <c r="AL4051" t="s">
        <v>425209</v>
      </c>
      <c r="AM4051" t="s">
        <v>425210</v>
      </c>
      <c r="AN4051" t="s">
        <v>425211</v>
      </c>
      <c r="AO4051" t="s">
        <v>425212</v>
      </c>
      <c r="AP4051" t="s">
        <v>425213</v>
      </c>
      <c r="AQ4051" t="s">
        <v>425214</v>
      </c>
      <c r="AR4051" t="s">
        <v>425215</v>
      </c>
      <c r="AS4051" t="s">
        <v>425216</v>
      </c>
      <c r="AT4051" t="s">
        <v>425217</v>
      </c>
      <c r="AU4051" t="s">
        <v>425218</v>
      </c>
      <c r="AV4051" t="s">
        <v>425219</v>
      </c>
      <c r="AW4051" t="s">
        <v>425220</v>
      </c>
      <c r="AX4051" t="s">
        <v>425221</v>
      </c>
      <c r="AY4051" t="s">
        <v>425222</v>
      </c>
      <c r="AZ4051" t="s">
        <v>425223</v>
      </c>
      <c r="BA4051" t="s">
        <v>425224</v>
      </c>
      <c r="BB4051" t="s">
        <v>425225</v>
      </c>
      <c r="BC4051" t="s">
        <v>425226</v>
      </c>
      <c r="BD4051" t="s">
        <v>425227</v>
      </c>
      <c r="BE4051" t="s">
        <v>425228</v>
      </c>
      <c r="BF4051" t="s">
        <v>425229</v>
      </c>
      <c r="BG4051" t="s">
        <v>425230</v>
      </c>
      <c r="BH4051" t="s">
        <v>425231</v>
      </c>
      <c r="BI4051" t="s">
        <v>425232</v>
      </c>
      <c r="BJ4051" t="s">
        <v>425233</v>
      </c>
      <c r="BK4051" t="s">
        <v>425234</v>
      </c>
      <c r="BL4051" t="s">
        <v>425235</v>
      </c>
      <c r="BM4051" t="s">
        <v>425236</v>
      </c>
      <c r="BN4051" t="s">
        <v>425237</v>
      </c>
      <c r="BO4051" t="s">
        <v>425238</v>
      </c>
      <c r="BP4051" t="s">
        <v>425239</v>
      </c>
      <c r="BQ4051" t="s">
        <v>425240</v>
      </c>
      <c r="BR4051" t="s">
        <v>425241</v>
      </c>
      <c r="BS4051" t="s">
        <v>425242</v>
      </c>
      <c r="BT4051" t="s">
        <v>425243</v>
      </c>
      <c r="BU4051" t="s">
        <v>425244</v>
      </c>
      <c r="BV4051" t="s">
        <v>425245</v>
      </c>
      <c r="BW4051" t="s">
        <v>425246</v>
      </c>
      <c r="BX4051" t="s">
        <v>425247</v>
      </c>
      <c r="BY4051" t="s">
        <v>425248</v>
      </c>
      <c r="BZ4051" t="s">
        <v>425249</v>
      </c>
      <c r="CA4051" t="s">
        <v>425250</v>
      </c>
      <c r="CB4051" t="s">
        <v>425251</v>
      </c>
      <c r="CC4051" t="s">
        <v>425252</v>
      </c>
      <c r="CD4051" t="s">
        <v>425253</v>
      </c>
      <c r="CE4051" t="s">
        <v>425254</v>
      </c>
      <c r="CF4051" t="s">
        <v>425255</v>
      </c>
      <c r="CG4051" t="s">
        <v>425256</v>
      </c>
      <c r="CH4051" t="s">
        <v>425257</v>
      </c>
      <c r="CI4051" t="s">
        <v>425258</v>
      </c>
      <c r="CJ4051" t="s">
        <v>425259</v>
      </c>
      <c r="CK4051" t="s">
        <v>425260</v>
      </c>
      <c r="CL4051" t="s">
        <v>425261</v>
      </c>
      <c r="CM4051" t="s">
        <v>425262</v>
      </c>
      <c r="CN4051" t="s">
        <v>425263</v>
      </c>
      <c r="CO4051" t="s">
        <v>425264</v>
      </c>
      <c r="CP4051" t="s">
        <v>425265</v>
      </c>
      <c r="CQ4051" t="s">
        <v>425266</v>
      </c>
      <c r="CR4051" t="s">
        <v>425267</v>
      </c>
      <c r="CS4051" t="s">
        <v>425268</v>
      </c>
      <c r="CT4051" t="s">
        <v>425269</v>
      </c>
      <c r="CU4051" t="s">
        <v>425270</v>
      </c>
      <c r="CV4051" t="s">
        <v>425271</v>
      </c>
      <c r="CW4051" t="s">
        <v>425272</v>
      </c>
      <c r="CX4051" t="s">
        <v>425273</v>
      </c>
      <c r="CY4051" t="s">
        <v>425274</v>
      </c>
      <c r="CZ4051" t="s">
        <v>425275</v>
      </c>
      <c r="DA4051" t="s">
        <v>425276</v>
      </c>
    </row>
    <row r="4052" spans="1:105" x14ac:dyDescent="0.25">
      <c r="A4052" t="s">
        <v>425277</v>
      </c>
      <c r="B4052" t="s">
        <v>425278</v>
      </c>
      <c r="C4052" t="s">
        <v>425279</v>
      </c>
      <c r="D4052" t="s">
        <v>425280</v>
      </c>
      <c r="E4052" t="s">
        <v>425281</v>
      </c>
      <c r="F4052" t="s">
        <v>425282</v>
      </c>
      <c r="G4052" t="s">
        <v>425283</v>
      </c>
      <c r="H4052" t="s">
        <v>425284</v>
      </c>
      <c r="I4052" t="s">
        <v>425285</v>
      </c>
      <c r="J4052" t="s">
        <v>425286</v>
      </c>
      <c r="K4052" t="s">
        <v>425287</v>
      </c>
      <c r="L4052" t="s">
        <v>425288</v>
      </c>
      <c r="M4052" t="s">
        <v>425289</v>
      </c>
      <c r="N4052" t="s">
        <v>425290</v>
      </c>
      <c r="O4052" t="s">
        <v>425291</v>
      </c>
      <c r="P4052" t="s">
        <v>425292</v>
      </c>
      <c r="Q4052" t="s">
        <v>425293</v>
      </c>
      <c r="R4052" t="s">
        <v>425294</v>
      </c>
      <c r="S4052" t="s">
        <v>425295</v>
      </c>
      <c r="T4052" t="s">
        <v>425296</v>
      </c>
      <c r="U4052" t="s">
        <v>425297</v>
      </c>
      <c r="V4052" t="s">
        <v>425298</v>
      </c>
      <c r="W4052" t="s">
        <v>425299</v>
      </c>
      <c r="X4052" t="s">
        <v>425300</v>
      </c>
      <c r="Y4052" t="s">
        <v>425301</v>
      </c>
      <c r="Z4052" t="s">
        <v>425302</v>
      </c>
      <c r="AA4052" t="s">
        <v>425303</v>
      </c>
      <c r="AB4052" t="s">
        <v>425304</v>
      </c>
      <c r="AC4052" t="s">
        <v>425305</v>
      </c>
      <c r="AD4052" t="s">
        <v>425306</v>
      </c>
      <c r="AE4052" t="s">
        <v>425307</v>
      </c>
      <c r="AF4052" t="s">
        <v>425308</v>
      </c>
      <c r="AG4052" t="s">
        <v>425309</v>
      </c>
      <c r="AH4052" t="s">
        <v>425310</v>
      </c>
      <c r="AI4052" t="s">
        <v>425311</v>
      </c>
      <c r="AJ4052" t="s">
        <v>425312</v>
      </c>
      <c r="AK4052" t="s">
        <v>425313</v>
      </c>
      <c r="AL4052" t="s">
        <v>425314</v>
      </c>
      <c r="AM4052" t="s">
        <v>425315</v>
      </c>
      <c r="AN4052" t="s">
        <v>425316</v>
      </c>
      <c r="AO4052" t="s">
        <v>425317</v>
      </c>
      <c r="AP4052" t="s">
        <v>425318</v>
      </c>
      <c r="AQ4052" t="s">
        <v>425319</v>
      </c>
      <c r="AR4052" t="s">
        <v>425320</v>
      </c>
      <c r="AS4052" t="s">
        <v>425321</v>
      </c>
      <c r="AT4052" t="s">
        <v>425322</v>
      </c>
      <c r="AU4052" t="s">
        <v>425323</v>
      </c>
      <c r="AV4052" t="s">
        <v>425324</v>
      </c>
      <c r="AW4052" t="s">
        <v>425325</v>
      </c>
      <c r="AX4052" t="s">
        <v>425326</v>
      </c>
      <c r="AY4052" t="s">
        <v>425327</v>
      </c>
      <c r="AZ4052" t="s">
        <v>425328</v>
      </c>
      <c r="BA4052" t="s">
        <v>425329</v>
      </c>
      <c r="BB4052" t="s">
        <v>425330</v>
      </c>
      <c r="BC4052" t="s">
        <v>425331</v>
      </c>
      <c r="BD4052" t="s">
        <v>425332</v>
      </c>
      <c r="BE4052" t="s">
        <v>425333</v>
      </c>
      <c r="BF4052" t="s">
        <v>425334</v>
      </c>
      <c r="BG4052" t="s">
        <v>425335</v>
      </c>
      <c r="BH4052" t="s">
        <v>425336</v>
      </c>
      <c r="BI4052" t="s">
        <v>425337</v>
      </c>
      <c r="BJ4052" t="s">
        <v>425338</v>
      </c>
      <c r="BK4052" t="s">
        <v>425339</v>
      </c>
      <c r="BL4052" t="s">
        <v>425340</v>
      </c>
      <c r="BM4052" t="s">
        <v>425341</v>
      </c>
      <c r="BN4052" t="s">
        <v>425342</v>
      </c>
      <c r="BO4052" t="s">
        <v>425343</v>
      </c>
      <c r="BP4052" t="s">
        <v>425344</v>
      </c>
      <c r="BQ4052" t="s">
        <v>425345</v>
      </c>
      <c r="BR4052" t="s">
        <v>425346</v>
      </c>
      <c r="BS4052" t="s">
        <v>425347</v>
      </c>
      <c r="BT4052" t="s">
        <v>425348</v>
      </c>
      <c r="BU4052" t="s">
        <v>425349</v>
      </c>
      <c r="BV4052" t="s">
        <v>425350</v>
      </c>
      <c r="BW4052" t="s">
        <v>425351</v>
      </c>
      <c r="BX4052" t="s">
        <v>425352</v>
      </c>
      <c r="BY4052" t="s">
        <v>425353</v>
      </c>
      <c r="BZ4052" t="s">
        <v>425354</v>
      </c>
      <c r="CA4052" t="s">
        <v>425355</v>
      </c>
      <c r="CB4052" t="s">
        <v>425356</v>
      </c>
      <c r="CC4052" t="s">
        <v>425357</v>
      </c>
      <c r="CD4052" t="s">
        <v>425358</v>
      </c>
      <c r="CE4052" t="s">
        <v>425359</v>
      </c>
      <c r="CF4052" t="s">
        <v>425360</v>
      </c>
      <c r="CG4052" t="s">
        <v>425361</v>
      </c>
      <c r="CH4052" t="s">
        <v>425362</v>
      </c>
      <c r="CI4052" t="s">
        <v>425363</v>
      </c>
      <c r="CJ4052" t="s">
        <v>425364</v>
      </c>
      <c r="CK4052" t="s">
        <v>425365</v>
      </c>
      <c r="CL4052" t="s">
        <v>425366</v>
      </c>
      <c r="CM4052" t="s">
        <v>425367</v>
      </c>
      <c r="CN4052" t="s">
        <v>425368</v>
      </c>
      <c r="CO4052" t="s">
        <v>425369</v>
      </c>
      <c r="CP4052" t="s">
        <v>425370</v>
      </c>
      <c r="CQ4052" t="s">
        <v>425371</v>
      </c>
      <c r="CR4052" t="s">
        <v>425372</v>
      </c>
      <c r="CS4052" t="s">
        <v>425373</v>
      </c>
      <c r="CT4052" t="s">
        <v>425374</v>
      </c>
      <c r="CU4052" t="s">
        <v>425375</v>
      </c>
      <c r="CV4052" t="s">
        <v>425376</v>
      </c>
      <c r="CW4052" t="s">
        <v>425377</v>
      </c>
      <c r="CX4052" t="s">
        <v>425378</v>
      </c>
      <c r="CY4052" t="s">
        <v>425379</v>
      </c>
      <c r="CZ4052" t="s">
        <v>425380</v>
      </c>
      <c r="DA4052" t="s">
        <v>425381</v>
      </c>
    </row>
    <row r="4053" spans="1:105" x14ac:dyDescent="0.25">
      <c r="A4053" t="s">
        <v>425382</v>
      </c>
      <c r="B4053" t="s">
        <v>425383</v>
      </c>
      <c r="C4053" t="s">
        <v>425384</v>
      </c>
      <c r="D4053" t="s">
        <v>425385</v>
      </c>
      <c r="E4053" t="s">
        <v>425386</v>
      </c>
      <c r="F4053" t="s">
        <v>425387</v>
      </c>
      <c r="G4053" t="s">
        <v>425388</v>
      </c>
      <c r="H4053" t="s">
        <v>425389</v>
      </c>
      <c r="I4053" t="s">
        <v>425390</v>
      </c>
      <c r="J4053" t="s">
        <v>425391</v>
      </c>
      <c r="K4053" t="s">
        <v>425392</v>
      </c>
      <c r="L4053" t="s">
        <v>425393</v>
      </c>
      <c r="M4053" t="s">
        <v>425394</v>
      </c>
      <c r="N4053" t="s">
        <v>425395</v>
      </c>
      <c r="O4053" t="s">
        <v>425396</v>
      </c>
      <c r="P4053" t="s">
        <v>425397</v>
      </c>
      <c r="Q4053" t="s">
        <v>425398</v>
      </c>
      <c r="R4053" t="s">
        <v>425399</v>
      </c>
      <c r="S4053" t="s">
        <v>425400</v>
      </c>
      <c r="T4053" t="s">
        <v>425401</v>
      </c>
      <c r="U4053" t="s">
        <v>425402</v>
      </c>
      <c r="V4053" t="s">
        <v>425403</v>
      </c>
      <c r="W4053" t="s">
        <v>425404</v>
      </c>
      <c r="X4053" t="s">
        <v>425405</v>
      </c>
      <c r="Y4053" t="s">
        <v>425406</v>
      </c>
      <c r="Z4053" t="s">
        <v>425407</v>
      </c>
      <c r="AA4053" t="s">
        <v>425408</v>
      </c>
      <c r="AB4053" t="s">
        <v>425409</v>
      </c>
      <c r="AC4053" t="s">
        <v>425410</v>
      </c>
      <c r="AD4053" t="s">
        <v>425411</v>
      </c>
      <c r="AE4053" t="s">
        <v>425412</v>
      </c>
      <c r="AF4053" t="s">
        <v>425413</v>
      </c>
      <c r="AG4053" t="s">
        <v>425414</v>
      </c>
      <c r="AH4053" t="s">
        <v>425415</v>
      </c>
      <c r="AI4053" t="s">
        <v>425416</v>
      </c>
      <c r="AJ4053" t="s">
        <v>425417</v>
      </c>
      <c r="AK4053" t="s">
        <v>425418</v>
      </c>
      <c r="AL4053" t="s">
        <v>425419</v>
      </c>
      <c r="AM4053" t="s">
        <v>425420</v>
      </c>
      <c r="AN4053" t="s">
        <v>425421</v>
      </c>
      <c r="AO4053" t="s">
        <v>425422</v>
      </c>
      <c r="AP4053" t="s">
        <v>425423</v>
      </c>
      <c r="AQ4053" t="s">
        <v>425424</v>
      </c>
      <c r="AR4053" t="s">
        <v>425425</v>
      </c>
      <c r="AS4053" t="s">
        <v>425426</v>
      </c>
      <c r="AT4053" t="s">
        <v>425427</v>
      </c>
      <c r="AU4053" t="s">
        <v>425428</v>
      </c>
      <c r="AV4053" t="s">
        <v>425429</v>
      </c>
      <c r="AW4053" t="s">
        <v>425430</v>
      </c>
      <c r="AX4053" t="s">
        <v>425431</v>
      </c>
      <c r="AY4053" t="s">
        <v>425432</v>
      </c>
      <c r="AZ4053" t="s">
        <v>425433</v>
      </c>
      <c r="BA4053">
        <v>69420</v>
      </c>
      <c r="BB4053" t="s">
        <v>425434</v>
      </c>
      <c r="BC4053" t="s">
        <v>425435</v>
      </c>
      <c r="BD4053" t="s">
        <v>425436</v>
      </c>
      <c r="BE4053" t="s">
        <v>425437</v>
      </c>
      <c r="BF4053" t="s">
        <v>425438</v>
      </c>
      <c r="BG4053" t="s">
        <v>425439</v>
      </c>
      <c r="BH4053" t="s">
        <v>425440</v>
      </c>
      <c r="BI4053" t="s">
        <v>425441</v>
      </c>
      <c r="BJ4053" t="s">
        <v>425442</v>
      </c>
      <c r="BK4053" t="s">
        <v>425443</v>
      </c>
      <c r="BL4053" t="s">
        <v>425444</v>
      </c>
      <c r="BM4053" t="s">
        <v>425445</v>
      </c>
      <c r="BN4053" t="s">
        <v>425446</v>
      </c>
      <c r="BO4053" t="s">
        <v>425447</v>
      </c>
      <c r="BP4053" t="s">
        <v>425448</v>
      </c>
      <c r="BQ4053" t="s">
        <v>425449</v>
      </c>
      <c r="BR4053" t="s">
        <v>425450</v>
      </c>
      <c r="BS4053" t="s">
        <v>425451</v>
      </c>
      <c r="BT4053" t="s">
        <v>425452</v>
      </c>
      <c r="BU4053" t="s">
        <v>425453</v>
      </c>
      <c r="BV4053" t="s">
        <v>425454</v>
      </c>
      <c r="BW4053" t="s">
        <v>425455</v>
      </c>
      <c r="BX4053" t="s">
        <v>425456</v>
      </c>
      <c r="BY4053" t="s">
        <v>425457</v>
      </c>
      <c r="BZ4053" t="s">
        <v>425458</v>
      </c>
      <c r="CA4053" t="s">
        <v>425459</v>
      </c>
      <c r="CB4053" t="s">
        <v>425460</v>
      </c>
      <c r="CC4053" t="s">
        <v>425461</v>
      </c>
      <c r="CD4053" t="s">
        <v>425462</v>
      </c>
      <c r="CE4053" t="s">
        <v>425463</v>
      </c>
      <c r="CF4053" t="s">
        <v>425464</v>
      </c>
      <c r="CG4053" t="s">
        <v>425465</v>
      </c>
      <c r="CH4053" t="s">
        <v>425466</v>
      </c>
      <c r="CI4053" t="s">
        <v>425467</v>
      </c>
      <c r="CJ4053" t="s">
        <v>425468</v>
      </c>
      <c r="CK4053" t="s">
        <v>425469</v>
      </c>
      <c r="CL4053" t="s">
        <v>425470</v>
      </c>
      <c r="CM4053" t="s">
        <v>425471</v>
      </c>
      <c r="CN4053" t="s">
        <v>425472</v>
      </c>
      <c r="CO4053" t="s">
        <v>425473</v>
      </c>
      <c r="CP4053" t="s">
        <v>425474</v>
      </c>
      <c r="CQ4053" t="s">
        <v>425475</v>
      </c>
      <c r="CR4053" t="s">
        <v>425476</v>
      </c>
      <c r="CS4053" t="s">
        <v>425477</v>
      </c>
      <c r="CT4053" t="s">
        <v>425478</v>
      </c>
      <c r="CU4053" t="s">
        <v>425479</v>
      </c>
      <c r="CV4053" t="s">
        <v>425480</v>
      </c>
      <c r="CW4053" t="s">
        <v>425481</v>
      </c>
      <c r="CX4053" t="s">
        <v>425482</v>
      </c>
      <c r="CY4053" t="s">
        <v>425483</v>
      </c>
      <c r="CZ4053" t="s">
        <v>425484</v>
      </c>
      <c r="DA4053" t="s">
        <v>425485</v>
      </c>
    </row>
    <row r="4054" spans="1:105" x14ac:dyDescent="0.25">
      <c r="A4054" t="s">
        <v>425486</v>
      </c>
      <c r="B4054" t="s">
        <v>425487</v>
      </c>
      <c r="C4054" t="s">
        <v>425488</v>
      </c>
      <c r="D4054" t="s">
        <v>425489</v>
      </c>
      <c r="E4054" t="s">
        <v>425490</v>
      </c>
      <c r="F4054" t="s">
        <v>425491</v>
      </c>
      <c r="G4054" t="s">
        <v>425492</v>
      </c>
      <c r="H4054" t="s">
        <v>425493</v>
      </c>
      <c r="I4054" t="s">
        <v>425494</v>
      </c>
      <c r="J4054" t="s">
        <v>425495</v>
      </c>
      <c r="K4054" t="s">
        <v>425496</v>
      </c>
      <c r="L4054" t="s">
        <v>425497</v>
      </c>
      <c r="M4054" t="s">
        <v>425498</v>
      </c>
      <c r="N4054" t="s">
        <v>425499</v>
      </c>
      <c r="O4054" t="s">
        <v>425500</v>
      </c>
      <c r="P4054" t="s">
        <v>425501</v>
      </c>
      <c r="Q4054" t="s">
        <v>425502</v>
      </c>
      <c r="R4054" t="s">
        <v>425503</v>
      </c>
      <c r="S4054" t="s">
        <v>425504</v>
      </c>
      <c r="T4054" t="s">
        <v>425505</v>
      </c>
      <c r="U4054" t="s">
        <v>425506</v>
      </c>
      <c r="V4054" t="s">
        <v>425507</v>
      </c>
      <c r="W4054" t="s">
        <v>425508</v>
      </c>
      <c r="X4054" t="s">
        <v>425509</v>
      </c>
      <c r="Y4054" t="s">
        <v>425510</v>
      </c>
      <c r="Z4054" t="s">
        <v>425511</v>
      </c>
      <c r="AA4054" t="s">
        <v>425512</v>
      </c>
      <c r="AB4054" t="s">
        <v>425513</v>
      </c>
      <c r="AC4054" t="s">
        <v>425514</v>
      </c>
      <c r="AD4054" t="s">
        <v>425515</v>
      </c>
      <c r="AE4054" t="s">
        <v>425516</v>
      </c>
      <c r="AF4054" t="s">
        <v>425517</v>
      </c>
      <c r="AG4054" t="s">
        <v>425518</v>
      </c>
      <c r="AH4054" t="s">
        <v>425519</v>
      </c>
      <c r="AI4054" t="s">
        <v>425520</v>
      </c>
      <c r="AJ4054" t="s">
        <v>425521</v>
      </c>
      <c r="AK4054" t="s">
        <v>425522</v>
      </c>
      <c r="AL4054" t="s">
        <v>425523</v>
      </c>
      <c r="AM4054" t="s">
        <v>425524</v>
      </c>
      <c r="AN4054" t="s">
        <v>425525</v>
      </c>
      <c r="AO4054" t="s">
        <v>425526</v>
      </c>
      <c r="AP4054" t="s">
        <v>425527</v>
      </c>
      <c r="AQ4054" t="s">
        <v>425528</v>
      </c>
      <c r="AR4054" t="s">
        <v>425529</v>
      </c>
      <c r="AS4054" t="s">
        <v>425530</v>
      </c>
      <c r="AT4054" t="s">
        <v>425531</v>
      </c>
      <c r="AU4054" t="s">
        <v>425532</v>
      </c>
      <c r="AV4054" t="s">
        <v>425533</v>
      </c>
      <c r="AW4054" t="s">
        <v>425534</v>
      </c>
      <c r="AX4054" t="s">
        <v>425535</v>
      </c>
      <c r="AY4054" t="s">
        <v>425536</v>
      </c>
      <c r="AZ4054" t="s">
        <v>425537</v>
      </c>
      <c r="BA4054" t="s">
        <v>425538</v>
      </c>
      <c r="BB4054" t="s">
        <v>425539</v>
      </c>
      <c r="BC4054" t="s">
        <v>425540</v>
      </c>
      <c r="BD4054" t="s">
        <v>425541</v>
      </c>
      <c r="BE4054" t="s">
        <v>425542</v>
      </c>
      <c r="BF4054" t="s">
        <v>425543</v>
      </c>
      <c r="BG4054" t="s">
        <v>425544</v>
      </c>
      <c r="BH4054" t="s">
        <v>425545</v>
      </c>
      <c r="BI4054" t="s">
        <v>425546</v>
      </c>
      <c r="BJ4054" t="s">
        <v>425547</v>
      </c>
      <c r="BK4054" t="s">
        <v>425548</v>
      </c>
      <c r="BL4054" t="s">
        <v>425549</v>
      </c>
      <c r="BM4054" t="s">
        <v>425550</v>
      </c>
      <c r="BN4054" t="s">
        <v>425551</v>
      </c>
      <c r="BO4054" t="s">
        <v>425552</v>
      </c>
      <c r="BP4054" t="s">
        <v>425553</v>
      </c>
      <c r="BQ4054" t="s">
        <v>425554</v>
      </c>
      <c r="BR4054" t="s">
        <v>425555</v>
      </c>
      <c r="BS4054" t="s">
        <v>425556</v>
      </c>
      <c r="BT4054" t="s">
        <v>425557</v>
      </c>
      <c r="BU4054" t="s">
        <v>425558</v>
      </c>
      <c r="BV4054" t="s">
        <v>425559</v>
      </c>
      <c r="BW4054" t="s">
        <v>425560</v>
      </c>
      <c r="BX4054" t="s">
        <v>425561</v>
      </c>
      <c r="BY4054" t="s">
        <v>425562</v>
      </c>
      <c r="BZ4054" t="s">
        <v>425563</v>
      </c>
      <c r="CA4054" t="s">
        <v>425564</v>
      </c>
      <c r="CB4054" t="s">
        <v>425565</v>
      </c>
      <c r="CC4054" t="s">
        <v>425566</v>
      </c>
      <c r="CD4054" t="s">
        <v>425567</v>
      </c>
      <c r="CE4054" t="s">
        <v>425568</v>
      </c>
      <c r="CF4054" t="s">
        <v>425569</v>
      </c>
      <c r="CG4054" t="s">
        <v>425570</v>
      </c>
      <c r="CH4054" t="s">
        <v>425571</v>
      </c>
      <c r="CI4054" t="s">
        <v>425572</v>
      </c>
      <c r="CJ4054" t="s">
        <v>425573</v>
      </c>
      <c r="CK4054" t="s">
        <v>425574</v>
      </c>
      <c r="CL4054" t="s">
        <v>425575</v>
      </c>
      <c r="CM4054" t="s">
        <v>425576</v>
      </c>
      <c r="CN4054" t="s">
        <v>425577</v>
      </c>
      <c r="CO4054" t="s">
        <v>425578</v>
      </c>
      <c r="CP4054" t="s">
        <v>425579</v>
      </c>
      <c r="CQ4054" t="s">
        <v>425580</v>
      </c>
      <c r="CR4054" t="s">
        <v>425581</v>
      </c>
      <c r="CS4054" t="s">
        <v>425582</v>
      </c>
      <c r="CT4054" t="s">
        <v>425583</v>
      </c>
      <c r="CU4054" t="s">
        <v>425584</v>
      </c>
      <c r="CV4054" t="s">
        <v>425585</v>
      </c>
      <c r="CW4054" t="s">
        <v>425586</v>
      </c>
      <c r="CX4054" t="s">
        <v>425587</v>
      </c>
      <c r="CY4054" t="s">
        <v>425588</v>
      </c>
      <c r="CZ4054" t="s">
        <v>425589</v>
      </c>
      <c r="DA4054" t="s">
        <v>425590</v>
      </c>
    </row>
    <row r="4055" spans="1:105" x14ac:dyDescent="0.25">
      <c r="A4055" t="s">
        <v>425591</v>
      </c>
      <c r="B4055" t="s">
        <v>425592</v>
      </c>
      <c r="C4055" t="s">
        <v>425593</v>
      </c>
      <c r="D4055" t="s">
        <v>425594</v>
      </c>
      <c r="E4055" t="s">
        <v>425595</v>
      </c>
      <c r="F4055" t="s">
        <v>425596</v>
      </c>
      <c r="G4055" t="s">
        <v>425597</v>
      </c>
      <c r="H4055" t="s">
        <v>425598</v>
      </c>
      <c r="I4055" t="s">
        <v>425599</v>
      </c>
      <c r="J4055" t="s">
        <v>425600</v>
      </c>
      <c r="K4055" t="s">
        <v>425601</v>
      </c>
      <c r="L4055" t="s">
        <v>425602</v>
      </c>
      <c r="M4055" t="s">
        <v>425603</v>
      </c>
      <c r="N4055" t="s">
        <v>425604</v>
      </c>
      <c r="O4055" t="s">
        <v>425605</v>
      </c>
      <c r="P4055" t="s">
        <v>425606</v>
      </c>
      <c r="Q4055" t="s">
        <v>425607</v>
      </c>
      <c r="R4055" t="s">
        <v>425608</v>
      </c>
      <c r="S4055" t="s">
        <v>425609</v>
      </c>
      <c r="T4055" t="s">
        <v>425610</v>
      </c>
      <c r="U4055" t="s">
        <v>425611</v>
      </c>
      <c r="V4055" t="s">
        <v>425612</v>
      </c>
      <c r="W4055" t="s">
        <v>425613</v>
      </c>
      <c r="X4055" t="s">
        <v>425614</v>
      </c>
      <c r="Y4055" t="s">
        <v>425615</v>
      </c>
      <c r="Z4055" t="s">
        <v>425616</v>
      </c>
      <c r="AA4055" t="s">
        <v>425617</v>
      </c>
      <c r="AB4055" t="s">
        <v>425618</v>
      </c>
      <c r="AC4055" t="s">
        <v>425619</v>
      </c>
      <c r="AD4055" t="s">
        <v>425620</v>
      </c>
      <c r="AE4055" t="s">
        <v>425621</v>
      </c>
      <c r="AF4055" t="s">
        <v>425622</v>
      </c>
      <c r="AG4055" t="s">
        <v>425623</v>
      </c>
      <c r="AH4055" t="s">
        <v>425624</v>
      </c>
      <c r="AI4055" t="s">
        <v>425625</v>
      </c>
      <c r="AJ4055" t="s">
        <v>425626</v>
      </c>
      <c r="AK4055" t="s">
        <v>425627</v>
      </c>
      <c r="AL4055" t="s">
        <v>425628</v>
      </c>
      <c r="AM4055" t="s">
        <v>425629</v>
      </c>
      <c r="AN4055" t="s">
        <v>425630</v>
      </c>
      <c r="AO4055" t="s">
        <v>425631</v>
      </c>
      <c r="AP4055" t="s">
        <v>425632</v>
      </c>
      <c r="AQ4055" t="s">
        <v>425633</v>
      </c>
      <c r="AR4055" t="s">
        <v>425634</v>
      </c>
      <c r="AS4055" t="s">
        <v>425635</v>
      </c>
      <c r="AT4055" t="s">
        <v>425636</v>
      </c>
      <c r="AU4055" t="s">
        <v>425637</v>
      </c>
      <c r="AV4055" t="s">
        <v>425638</v>
      </c>
      <c r="AW4055" t="s">
        <v>425639</v>
      </c>
      <c r="AX4055" t="s">
        <v>425640</v>
      </c>
      <c r="AY4055" t="s">
        <v>425641</v>
      </c>
      <c r="AZ4055" t="s">
        <v>425642</v>
      </c>
      <c r="BA4055" t="s">
        <v>425643</v>
      </c>
      <c r="BB4055" t="s">
        <v>425644</v>
      </c>
      <c r="BC4055" t="s">
        <v>425645</v>
      </c>
      <c r="BD4055" t="s">
        <v>425646</v>
      </c>
      <c r="BE4055" t="s">
        <v>425647</v>
      </c>
      <c r="BF4055" t="s">
        <v>425648</v>
      </c>
      <c r="BG4055" t="s">
        <v>425649</v>
      </c>
      <c r="BH4055" t="s">
        <v>425650</v>
      </c>
      <c r="BI4055" t="s">
        <v>425651</v>
      </c>
      <c r="BJ4055" t="s">
        <v>425652</v>
      </c>
      <c r="BK4055" t="s">
        <v>425653</v>
      </c>
      <c r="BL4055" t="s">
        <v>425654</v>
      </c>
      <c r="BM4055" t="s">
        <v>425655</v>
      </c>
      <c r="BN4055" t="s">
        <v>425656</v>
      </c>
      <c r="BO4055" t="s">
        <v>425657</v>
      </c>
      <c r="BP4055" t="s">
        <v>425658</v>
      </c>
      <c r="BQ4055" t="s">
        <v>425659</v>
      </c>
      <c r="BR4055" t="s">
        <v>425660</v>
      </c>
      <c r="BS4055" t="s">
        <v>425661</v>
      </c>
      <c r="BT4055" t="s">
        <v>425662</v>
      </c>
      <c r="BU4055" t="s">
        <v>425663</v>
      </c>
      <c r="BV4055" t="s">
        <v>425664</v>
      </c>
      <c r="BW4055" t="s">
        <v>425665</v>
      </c>
      <c r="BX4055" t="s">
        <v>425666</v>
      </c>
      <c r="BY4055" t="s">
        <v>425667</v>
      </c>
      <c r="BZ4055" t="s">
        <v>425668</v>
      </c>
      <c r="CA4055" t="s">
        <v>425669</v>
      </c>
      <c r="CB4055" t="s">
        <v>425670</v>
      </c>
      <c r="CC4055" t="s">
        <v>425671</v>
      </c>
      <c r="CD4055" t="s">
        <v>425672</v>
      </c>
      <c r="CE4055" t="s">
        <v>425673</v>
      </c>
      <c r="CF4055" t="s">
        <v>425674</v>
      </c>
      <c r="CG4055" t="s">
        <v>425675</v>
      </c>
      <c r="CH4055" t="s">
        <v>425676</v>
      </c>
      <c r="CI4055" t="s">
        <v>425677</v>
      </c>
      <c r="CJ4055" t="s">
        <v>425678</v>
      </c>
      <c r="CK4055" t="s">
        <v>425679</v>
      </c>
      <c r="CL4055" t="s">
        <v>425680</v>
      </c>
      <c r="CM4055" t="s">
        <v>425681</v>
      </c>
      <c r="CN4055" t="s">
        <v>425682</v>
      </c>
      <c r="CO4055" t="s">
        <v>425683</v>
      </c>
      <c r="CP4055" t="s">
        <v>425684</v>
      </c>
      <c r="CQ4055" t="s">
        <v>425685</v>
      </c>
      <c r="CR4055" t="s">
        <v>425686</v>
      </c>
      <c r="CS4055" t="s">
        <v>425687</v>
      </c>
      <c r="CT4055" t="s">
        <v>425688</v>
      </c>
      <c r="CU4055" t="s">
        <v>425689</v>
      </c>
      <c r="CV4055" t="s">
        <v>425690</v>
      </c>
      <c r="CW4055" t="s">
        <v>425691</v>
      </c>
      <c r="CX4055" t="s">
        <v>425692</v>
      </c>
      <c r="CY4055" t="s">
        <v>425693</v>
      </c>
      <c r="CZ4055" t="s">
        <v>425694</v>
      </c>
      <c r="DA4055" t="s">
        <v>425695</v>
      </c>
    </row>
    <row r="4056" spans="1:105" x14ac:dyDescent="0.25">
      <c r="A4056" t="s">
        <v>425696</v>
      </c>
      <c r="B4056" t="s">
        <v>425697</v>
      </c>
      <c r="C4056" t="s">
        <v>425698</v>
      </c>
      <c r="D4056" t="s">
        <v>425699</v>
      </c>
      <c r="E4056" t="s">
        <v>425700</v>
      </c>
      <c r="F4056" t="s">
        <v>425701</v>
      </c>
      <c r="G4056" t="s">
        <v>425702</v>
      </c>
      <c r="H4056" t="s">
        <v>425703</v>
      </c>
      <c r="I4056" t="s">
        <v>425704</v>
      </c>
      <c r="J4056" t="s">
        <v>425705</v>
      </c>
      <c r="K4056" t="s">
        <v>425706</v>
      </c>
      <c r="L4056" t="s">
        <v>425707</v>
      </c>
      <c r="M4056" t="s">
        <v>425708</v>
      </c>
      <c r="N4056" t="s">
        <v>425709</v>
      </c>
      <c r="O4056" t="s">
        <v>425710</v>
      </c>
      <c r="P4056" t="s">
        <v>425711</v>
      </c>
      <c r="Q4056" t="s">
        <v>425712</v>
      </c>
      <c r="R4056" t="s">
        <v>425713</v>
      </c>
      <c r="S4056" t="s">
        <v>425714</v>
      </c>
      <c r="T4056" t="s">
        <v>425715</v>
      </c>
      <c r="U4056" t="s">
        <v>425716</v>
      </c>
      <c r="V4056" t="s">
        <v>425717</v>
      </c>
      <c r="W4056" t="s">
        <v>425718</v>
      </c>
      <c r="X4056" t="s">
        <v>425719</v>
      </c>
      <c r="Y4056" t="s">
        <v>425720</v>
      </c>
      <c r="Z4056" t="s">
        <v>425721</v>
      </c>
      <c r="AA4056" t="s">
        <v>425722</v>
      </c>
      <c r="AB4056" t="s">
        <v>425723</v>
      </c>
      <c r="AC4056" t="s">
        <v>425724</v>
      </c>
      <c r="AD4056" t="s">
        <v>425725</v>
      </c>
      <c r="AE4056" t="s">
        <v>425726</v>
      </c>
      <c r="AF4056" t="s">
        <v>425727</v>
      </c>
      <c r="AG4056" t="s">
        <v>425728</v>
      </c>
      <c r="AH4056" t="s">
        <v>425729</v>
      </c>
      <c r="AI4056" t="s">
        <v>425730</v>
      </c>
      <c r="AJ4056" t="s">
        <v>425731</v>
      </c>
      <c r="AK4056" t="s">
        <v>425732</v>
      </c>
      <c r="AL4056" t="s">
        <v>425733</v>
      </c>
      <c r="AM4056" t="s">
        <v>425734</v>
      </c>
      <c r="AN4056" t="s">
        <v>425735</v>
      </c>
      <c r="AO4056" t="s">
        <v>425736</v>
      </c>
      <c r="AP4056" t="s">
        <v>425737</v>
      </c>
      <c r="AQ4056" t="s">
        <v>425738</v>
      </c>
      <c r="AR4056" t="s">
        <v>425739</v>
      </c>
      <c r="AS4056" t="s">
        <v>425740</v>
      </c>
      <c r="AT4056" t="s">
        <v>425741</v>
      </c>
      <c r="AU4056" t="s">
        <v>425742</v>
      </c>
      <c r="AV4056" t="s">
        <v>425743</v>
      </c>
      <c r="AW4056" t="s">
        <v>425744</v>
      </c>
      <c r="AX4056" t="s">
        <v>425745</v>
      </c>
      <c r="AY4056" t="s">
        <v>425746</v>
      </c>
      <c r="AZ4056" t="s">
        <v>425747</v>
      </c>
      <c r="BA4056" t="s">
        <v>425748</v>
      </c>
      <c r="BB4056" t="s">
        <v>425749</v>
      </c>
      <c r="BC4056" t="s">
        <v>425750</v>
      </c>
      <c r="BD4056" t="s">
        <v>425751</v>
      </c>
      <c r="BE4056" t="s">
        <v>425752</v>
      </c>
      <c r="BF4056" t="s">
        <v>425753</v>
      </c>
      <c r="BG4056" t="s">
        <v>425754</v>
      </c>
      <c r="BH4056" t="s">
        <v>425755</v>
      </c>
      <c r="BI4056" t="s">
        <v>425756</v>
      </c>
      <c r="BJ4056" t="s">
        <v>425757</v>
      </c>
      <c r="BK4056" t="s">
        <v>425758</v>
      </c>
      <c r="BL4056" t="s">
        <v>425759</v>
      </c>
      <c r="BM4056" t="s">
        <v>425760</v>
      </c>
      <c r="BN4056" t="s">
        <v>425761</v>
      </c>
      <c r="BO4056" t="s">
        <v>425762</v>
      </c>
      <c r="BP4056" t="s">
        <v>425763</v>
      </c>
      <c r="BQ4056" t="s">
        <v>425764</v>
      </c>
      <c r="BR4056" t="s">
        <v>425765</v>
      </c>
      <c r="BS4056" t="s">
        <v>425766</v>
      </c>
      <c r="BT4056" t="s">
        <v>425767</v>
      </c>
      <c r="BU4056" t="s">
        <v>425768</v>
      </c>
      <c r="BV4056" t="s">
        <v>425769</v>
      </c>
      <c r="BW4056" t="s">
        <v>425770</v>
      </c>
      <c r="BX4056" t="s">
        <v>425771</v>
      </c>
      <c r="BY4056" t="s">
        <v>425772</v>
      </c>
      <c r="BZ4056" t="s">
        <v>425773</v>
      </c>
      <c r="CA4056" t="s">
        <v>425774</v>
      </c>
      <c r="CB4056" t="s">
        <v>425775</v>
      </c>
      <c r="CC4056" t="s">
        <v>425776</v>
      </c>
      <c r="CD4056" t="s">
        <v>425777</v>
      </c>
      <c r="CE4056" t="s">
        <v>425778</v>
      </c>
      <c r="CF4056" t="s">
        <v>425779</v>
      </c>
      <c r="CG4056" t="s">
        <v>425780</v>
      </c>
      <c r="CH4056" t="s">
        <v>425781</v>
      </c>
      <c r="CI4056" t="s">
        <v>425782</v>
      </c>
      <c r="CJ4056" t="s">
        <v>425783</v>
      </c>
      <c r="CK4056" t="s">
        <v>425784</v>
      </c>
      <c r="CL4056" t="s">
        <v>425785</v>
      </c>
      <c r="CM4056" t="s">
        <v>425786</v>
      </c>
      <c r="CN4056" t="s">
        <v>425787</v>
      </c>
      <c r="CO4056" t="s">
        <v>425788</v>
      </c>
      <c r="CP4056" t="s">
        <v>425789</v>
      </c>
      <c r="CQ4056" t="s">
        <v>425790</v>
      </c>
      <c r="CR4056" t="s">
        <v>425791</v>
      </c>
      <c r="CS4056" t="s">
        <v>425792</v>
      </c>
      <c r="CT4056" t="s">
        <v>425793</v>
      </c>
      <c r="CU4056" t="s">
        <v>425794</v>
      </c>
      <c r="CV4056" t="s">
        <v>425795</v>
      </c>
      <c r="CW4056" t="s">
        <v>425796</v>
      </c>
      <c r="CX4056" t="s">
        <v>425797</v>
      </c>
      <c r="CY4056" t="s">
        <v>425798</v>
      </c>
      <c r="CZ4056" t="s">
        <v>425799</v>
      </c>
      <c r="DA4056" t="s">
        <v>425800</v>
      </c>
    </row>
    <row r="4057" spans="1:105" x14ac:dyDescent="0.25">
      <c r="A4057" t="s">
        <v>425801</v>
      </c>
      <c r="B4057" t="s">
        <v>425802</v>
      </c>
      <c r="C4057" t="s">
        <v>425803</v>
      </c>
      <c r="D4057" t="s">
        <v>425804</v>
      </c>
      <c r="E4057" t="s">
        <v>425805</v>
      </c>
      <c r="F4057" t="s">
        <v>425806</v>
      </c>
      <c r="G4057" t="s">
        <v>425807</v>
      </c>
      <c r="H4057" t="s">
        <v>425808</v>
      </c>
      <c r="I4057" t="s">
        <v>425809</v>
      </c>
      <c r="J4057" t="s">
        <v>425810</v>
      </c>
      <c r="K4057" t="s">
        <v>425811</v>
      </c>
      <c r="L4057" t="s">
        <v>425812</v>
      </c>
      <c r="M4057" t="s">
        <v>425813</v>
      </c>
      <c r="N4057" t="s">
        <v>425814</v>
      </c>
      <c r="O4057" t="s">
        <v>425815</v>
      </c>
      <c r="P4057" t="s">
        <v>425816</v>
      </c>
      <c r="Q4057" t="s">
        <v>425817</v>
      </c>
      <c r="R4057" t="s">
        <v>425818</v>
      </c>
      <c r="S4057" t="s">
        <v>425819</v>
      </c>
      <c r="T4057" t="s">
        <v>425820</v>
      </c>
      <c r="U4057" t="s">
        <v>425821</v>
      </c>
      <c r="V4057" t="s">
        <v>425822</v>
      </c>
      <c r="W4057" t="s">
        <v>425823</v>
      </c>
      <c r="X4057" t="s">
        <v>425824</v>
      </c>
      <c r="Y4057" t="s">
        <v>425825</v>
      </c>
      <c r="Z4057" t="s">
        <v>425826</v>
      </c>
      <c r="AA4057" t="s">
        <v>425827</v>
      </c>
      <c r="AB4057" t="s">
        <v>425828</v>
      </c>
      <c r="AC4057" t="s">
        <v>425829</v>
      </c>
      <c r="AD4057" t="s">
        <v>425830</v>
      </c>
      <c r="AE4057" t="s">
        <v>425831</v>
      </c>
      <c r="AF4057" t="s">
        <v>425832</v>
      </c>
      <c r="AG4057" t="s">
        <v>425833</v>
      </c>
      <c r="AH4057" t="s">
        <v>425834</v>
      </c>
      <c r="AI4057" t="s">
        <v>425835</v>
      </c>
      <c r="AJ4057" t="s">
        <v>425836</v>
      </c>
      <c r="AK4057" t="s">
        <v>425837</v>
      </c>
      <c r="AL4057" t="s">
        <v>425838</v>
      </c>
      <c r="AM4057" t="s">
        <v>425839</v>
      </c>
      <c r="AN4057" t="s">
        <v>425840</v>
      </c>
      <c r="AO4057" t="s">
        <v>425841</v>
      </c>
      <c r="AP4057" t="s">
        <v>425842</v>
      </c>
      <c r="AQ4057" t="s">
        <v>425843</v>
      </c>
      <c r="AR4057" t="s">
        <v>425844</v>
      </c>
      <c r="AS4057" t="s">
        <v>425845</v>
      </c>
      <c r="AT4057" t="s">
        <v>425846</v>
      </c>
      <c r="AU4057" t="s">
        <v>425847</v>
      </c>
      <c r="AV4057" t="s">
        <v>425848</v>
      </c>
      <c r="AW4057" t="s">
        <v>425849</v>
      </c>
      <c r="AX4057" t="s">
        <v>425850</v>
      </c>
      <c r="AY4057" t="s">
        <v>425851</v>
      </c>
      <c r="AZ4057" t="s">
        <v>425852</v>
      </c>
      <c r="BA4057" t="s">
        <v>425853</v>
      </c>
      <c r="BB4057" t="s">
        <v>425854</v>
      </c>
      <c r="BC4057" t="s">
        <v>425855</v>
      </c>
      <c r="BD4057" t="s">
        <v>425856</v>
      </c>
      <c r="BE4057" t="s">
        <v>425857</v>
      </c>
      <c r="BF4057" t="s">
        <v>425858</v>
      </c>
      <c r="BG4057" t="s">
        <v>425859</v>
      </c>
      <c r="BH4057" t="s">
        <v>425860</v>
      </c>
      <c r="BI4057" t="s">
        <v>425861</v>
      </c>
      <c r="BJ4057" t="s">
        <v>425862</v>
      </c>
      <c r="BK4057" t="s">
        <v>425863</v>
      </c>
      <c r="BL4057" t="s">
        <v>425864</v>
      </c>
      <c r="BM4057" t="s">
        <v>425865</v>
      </c>
      <c r="BN4057" t="s">
        <v>425866</v>
      </c>
      <c r="BO4057" t="s">
        <v>425867</v>
      </c>
      <c r="BP4057" t="s">
        <v>425868</v>
      </c>
      <c r="BQ4057" t="s">
        <v>425869</v>
      </c>
      <c r="BR4057" t="s">
        <v>425870</v>
      </c>
      <c r="BS4057" t="s">
        <v>425871</v>
      </c>
      <c r="BT4057" t="s">
        <v>425872</v>
      </c>
      <c r="BU4057" t="s">
        <v>425873</v>
      </c>
      <c r="BV4057" t="s">
        <v>425874</v>
      </c>
      <c r="BW4057" t="s">
        <v>425875</v>
      </c>
      <c r="BX4057" t="s">
        <v>425876</v>
      </c>
      <c r="BY4057" t="s">
        <v>425877</v>
      </c>
      <c r="BZ4057" t="s">
        <v>425878</v>
      </c>
      <c r="CA4057" t="s">
        <v>425879</v>
      </c>
      <c r="CB4057" t="s">
        <v>425880</v>
      </c>
      <c r="CC4057" t="s">
        <v>425881</v>
      </c>
      <c r="CD4057" t="s">
        <v>425882</v>
      </c>
      <c r="CE4057" t="s">
        <v>425883</v>
      </c>
      <c r="CF4057" t="s">
        <v>425884</v>
      </c>
      <c r="CG4057" t="s">
        <v>425885</v>
      </c>
      <c r="CH4057" t="s">
        <v>425886</v>
      </c>
      <c r="CI4057" t="s">
        <v>425887</v>
      </c>
      <c r="CJ4057" t="s">
        <v>425888</v>
      </c>
      <c r="CK4057" t="s">
        <v>425889</v>
      </c>
      <c r="CL4057" t="s">
        <v>425890</v>
      </c>
      <c r="CM4057" t="s">
        <v>425891</v>
      </c>
      <c r="CN4057" t="s">
        <v>425892</v>
      </c>
      <c r="CO4057" t="s">
        <v>425893</v>
      </c>
      <c r="CP4057" t="s">
        <v>425894</v>
      </c>
      <c r="CQ4057" t="s">
        <v>425895</v>
      </c>
      <c r="CR4057" t="s">
        <v>425896</v>
      </c>
      <c r="CS4057" t="s">
        <v>425897</v>
      </c>
      <c r="CT4057" t="s">
        <v>425898</v>
      </c>
      <c r="CU4057" t="s">
        <v>425899</v>
      </c>
      <c r="CV4057" t="s">
        <v>425900</v>
      </c>
      <c r="CW4057" t="s">
        <v>425901</v>
      </c>
      <c r="CX4057" t="s">
        <v>425902</v>
      </c>
      <c r="CY4057" t="s">
        <v>425903</v>
      </c>
      <c r="CZ4057" t="s">
        <v>425904</v>
      </c>
      <c r="DA4057" t="s">
        <v>425905</v>
      </c>
    </row>
    <row r="4058" spans="1:105" x14ac:dyDescent="0.25">
      <c r="A4058" t="s">
        <v>425906</v>
      </c>
      <c r="B4058" t="s">
        <v>425907</v>
      </c>
      <c r="C4058" t="s">
        <v>425908</v>
      </c>
      <c r="D4058" t="s">
        <v>425909</v>
      </c>
      <c r="E4058" t="s">
        <v>425910</v>
      </c>
      <c r="F4058" t="s">
        <v>425911</v>
      </c>
      <c r="G4058" t="s">
        <v>425912</v>
      </c>
      <c r="H4058" t="s">
        <v>425913</v>
      </c>
      <c r="I4058" t="s">
        <v>425914</v>
      </c>
      <c r="J4058" t="s">
        <v>425915</v>
      </c>
      <c r="K4058" t="s">
        <v>425916</v>
      </c>
      <c r="L4058" t="s">
        <v>425917</v>
      </c>
      <c r="M4058" t="s">
        <v>425918</v>
      </c>
      <c r="N4058" t="s">
        <v>425919</v>
      </c>
      <c r="O4058" t="s">
        <v>425920</v>
      </c>
      <c r="P4058" t="s">
        <v>425921</v>
      </c>
      <c r="Q4058" t="s">
        <v>425922</v>
      </c>
      <c r="R4058" t="s">
        <v>425923</v>
      </c>
      <c r="S4058" t="s">
        <v>425924</v>
      </c>
      <c r="T4058" t="s">
        <v>425925</v>
      </c>
      <c r="U4058" t="s">
        <v>425926</v>
      </c>
      <c r="V4058" t="s">
        <v>425927</v>
      </c>
      <c r="W4058" t="s">
        <v>425928</v>
      </c>
      <c r="X4058" t="s">
        <v>425929</v>
      </c>
      <c r="Y4058" t="s">
        <v>425930</v>
      </c>
      <c r="Z4058" t="s">
        <v>425931</v>
      </c>
      <c r="AA4058" t="s">
        <v>425932</v>
      </c>
      <c r="AB4058" t="s">
        <v>425933</v>
      </c>
      <c r="AC4058" t="s">
        <v>425934</v>
      </c>
      <c r="AD4058" t="s">
        <v>425935</v>
      </c>
      <c r="AE4058" t="s">
        <v>425936</v>
      </c>
      <c r="AF4058" t="s">
        <v>425937</v>
      </c>
      <c r="AG4058" t="s">
        <v>425938</v>
      </c>
      <c r="AH4058" t="s">
        <v>425939</v>
      </c>
      <c r="AI4058" t="s">
        <v>425940</v>
      </c>
      <c r="AJ4058" t="s">
        <v>425941</v>
      </c>
      <c r="AK4058" t="s">
        <v>425942</v>
      </c>
      <c r="AL4058" t="s">
        <v>425943</v>
      </c>
      <c r="AM4058" t="s">
        <v>425944</v>
      </c>
      <c r="AN4058" t="s">
        <v>425945</v>
      </c>
      <c r="AO4058" t="s">
        <v>425946</v>
      </c>
      <c r="AP4058" t="s">
        <v>425947</v>
      </c>
      <c r="AQ4058" t="s">
        <v>425948</v>
      </c>
      <c r="AR4058" t="s">
        <v>425949</v>
      </c>
      <c r="AS4058" t="s">
        <v>425950</v>
      </c>
      <c r="AT4058" t="s">
        <v>425951</v>
      </c>
      <c r="AU4058" t="s">
        <v>425952</v>
      </c>
      <c r="AV4058" t="s">
        <v>425953</v>
      </c>
      <c r="AW4058" t="s">
        <v>425954</v>
      </c>
      <c r="AX4058" t="s">
        <v>425955</v>
      </c>
      <c r="AY4058" t="s">
        <v>425956</v>
      </c>
      <c r="AZ4058" t="s">
        <v>425957</v>
      </c>
      <c r="BA4058" t="s">
        <v>425958</v>
      </c>
      <c r="BB4058" t="s">
        <v>425959</v>
      </c>
      <c r="BC4058" t="s">
        <v>425960</v>
      </c>
      <c r="BD4058" t="s">
        <v>425961</v>
      </c>
      <c r="BE4058" t="s">
        <v>425962</v>
      </c>
      <c r="BF4058" t="s">
        <v>425963</v>
      </c>
      <c r="BG4058" t="s">
        <v>425964</v>
      </c>
      <c r="BH4058" t="s">
        <v>425965</v>
      </c>
      <c r="BI4058" t="s">
        <v>425966</v>
      </c>
      <c r="BJ4058" t="s">
        <v>425967</v>
      </c>
      <c r="BK4058" t="s">
        <v>425968</v>
      </c>
      <c r="BL4058" t="s">
        <v>425969</v>
      </c>
      <c r="BM4058" t="s">
        <v>425970</v>
      </c>
      <c r="BN4058" t="s">
        <v>425971</v>
      </c>
      <c r="BO4058" t="s">
        <v>425972</v>
      </c>
      <c r="BP4058" t="s">
        <v>425973</v>
      </c>
      <c r="BQ4058" t="s">
        <v>425974</v>
      </c>
      <c r="BR4058" t="s">
        <v>425975</v>
      </c>
      <c r="BS4058" t="s">
        <v>425976</v>
      </c>
      <c r="BT4058" t="s">
        <v>425977</v>
      </c>
      <c r="BU4058" t="s">
        <v>425978</v>
      </c>
      <c r="BV4058" t="s">
        <v>425979</v>
      </c>
      <c r="BW4058" t="s">
        <v>425980</v>
      </c>
      <c r="BX4058" t="s">
        <v>425981</v>
      </c>
      <c r="BY4058" t="s">
        <v>425982</v>
      </c>
      <c r="BZ4058" t="s">
        <v>425983</v>
      </c>
      <c r="CA4058" t="s">
        <v>425984</v>
      </c>
      <c r="CB4058" t="s">
        <v>425985</v>
      </c>
      <c r="CC4058" t="s">
        <v>425986</v>
      </c>
      <c r="CD4058" t="s">
        <v>425987</v>
      </c>
      <c r="CE4058" t="s">
        <v>425988</v>
      </c>
      <c r="CF4058" t="s">
        <v>425989</v>
      </c>
      <c r="CG4058" t="s">
        <v>425990</v>
      </c>
      <c r="CH4058" t="s">
        <v>425991</v>
      </c>
      <c r="CI4058" t="s">
        <v>425992</v>
      </c>
      <c r="CJ4058" t="s">
        <v>425993</v>
      </c>
      <c r="CK4058" t="s">
        <v>425994</v>
      </c>
      <c r="CL4058" t="s">
        <v>425995</v>
      </c>
      <c r="CM4058" t="s">
        <v>425996</v>
      </c>
      <c r="CN4058" t="s">
        <v>425997</v>
      </c>
      <c r="CO4058" t="s">
        <v>425998</v>
      </c>
      <c r="CP4058" t="s">
        <v>425999</v>
      </c>
      <c r="CQ4058" t="s">
        <v>426000</v>
      </c>
      <c r="CR4058" t="s">
        <v>426001</v>
      </c>
      <c r="CS4058" t="s">
        <v>426002</v>
      </c>
      <c r="CT4058" t="s">
        <v>426003</v>
      </c>
      <c r="CU4058" t="s">
        <v>426004</v>
      </c>
      <c r="CV4058" t="s">
        <v>426005</v>
      </c>
      <c r="CW4058" t="s">
        <v>426006</v>
      </c>
      <c r="CX4058" t="s">
        <v>426007</v>
      </c>
      <c r="CY4058" t="s">
        <v>426008</v>
      </c>
      <c r="CZ4058" t="s">
        <v>426009</v>
      </c>
      <c r="DA4058" t="s">
        <v>426010</v>
      </c>
    </row>
    <row r="4059" spans="1:105" x14ac:dyDescent="0.25">
      <c r="A4059" t="s">
        <v>426011</v>
      </c>
      <c r="B4059" t="s">
        <v>426012</v>
      </c>
      <c r="C4059" t="s">
        <v>426013</v>
      </c>
      <c r="D4059" t="s">
        <v>426014</v>
      </c>
      <c r="E4059" t="s">
        <v>426015</v>
      </c>
      <c r="F4059" t="s">
        <v>426016</v>
      </c>
      <c r="G4059" t="s">
        <v>426017</v>
      </c>
      <c r="H4059" t="s">
        <v>426018</v>
      </c>
      <c r="I4059" t="s">
        <v>426019</v>
      </c>
      <c r="J4059" t="s">
        <v>426020</v>
      </c>
      <c r="K4059" t="s">
        <v>426021</v>
      </c>
      <c r="L4059" t="s">
        <v>426022</v>
      </c>
      <c r="M4059" t="s">
        <v>426023</v>
      </c>
      <c r="N4059" t="s">
        <v>426024</v>
      </c>
      <c r="O4059" t="s">
        <v>426025</v>
      </c>
      <c r="P4059" t="s">
        <v>426026</v>
      </c>
      <c r="Q4059" t="s">
        <v>426027</v>
      </c>
      <c r="R4059" t="s">
        <v>426028</v>
      </c>
      <c r="S4059" t="s">
        <v>426029</v>
      </c>
      <c r="T4059" t="s">
        <v>426030</v>
      </c>
      <c r="U4059" t="s">
        <v>426031</v>
      </c>
      <c r="V4059" t="s">
        <v>426032</v>
      </c>
      <c r="W4059" t="s">
        <v>426033</v>
      </c>
      <c r="X4059" t="s">
        <v>426034</v>
      </c>
      <c r="Y4059" t="s">
        <v>426035</v>
      </c>
      <c r="Z4059" t="s">
        <v>426036</v>
      </c>
      <c r="AA4059" t="s">
        <v>426037</v>
      </c>
      <c r="AB4059" t="s">
        <v>426038</v>
      </c>
      <c r="AC4059" t="s">
        <v>426039</v>
      </c>
      <c r="AD4059" t="s">
        <v>426040</v>
      </c>
      <c r="AE4059" t="s">
        <v>426041</v>
      </c>
      <c r="AF4059" t="s">
        <v>426042</v>
      </c>
      <c r="AG4059" t="s">
        <v>426043</v>
      </c>
      <c r="AH4059" t="s">
        <v>426044</v>
      </c>
      <c r="AI4059" t="s">
        <v>426045</v>
      </c>
      <c r="AJ4059" t="s">
        <v>426046</v>
      </c>
      <c r="AK4059" t="s">
        <v>426047</v>
      </c>
      <c r="AL4059" t="s">
        <v>426048</v>
      </c>
      <c r="AM4059" t="s">
        <v>426049</v>
      </c>
      <c r="AN4059" t="s">
        <v>426050</v>
      </c>
      <c r="AO4059" t="s">
        <v>426051</v>
      </c>
      <c r="AP4059" t="s">
        <v>426052</v>
      </c>
      <c r="AQ4059" t="s">
        <v>426053</v>
      </c>
      <c r="AR4059" t="s">
        <v>426054</v>
      </c>
      <c r="AS4059" t="s">
        <v>426055</v>
      </c>
      <c r="AT4059" t="s">
        <v>426056</v>
      </c>
      <c r="AU4059" t="s">
        <v>426057</v>
      </c>
      <c r="AV4059" t="s">
        <v>426058</v>
      </c>
      <c r="AW4059" t="s">
        <v>426059</v>
      </c>
      <c r="AX4059" t="s">
        <v>426060</v>
      </c>
      <c r="AY4059" t="s">
        <v>426061</v>
      </c>
      <c r="AZ4059" t="s">
        <v>426062</v>
      </c>
      <c r="BA4059" t="s">
        <v>426063</v>
      </c>
      <c r="BB4059" t="s">
        <v>426064</v>
      </c>
      <c r="BC4059" t="s">
        <v>426065</v>
      </c>
      <c r="BD4059" t="s">
        <v>426066</v>
      </c>
      <c r="BE4059" t="s">
        <v>426067</v>
      </c>
      <c r="BF4059" t="s">
        <v>426068</v>
      </c>
      <c r="BG4059" t="s">
        <v>426069</v>
      </c>
      <c r="BH4059" t="s">
        <v>426070</v>
      </c>
      <c r="BI4059" t="s">
        <v>426071</v>
      </c>
      <c r="BJ4059" t="s">
        <v>426072</v>
      </c>
      <c r="BK4059" t="s">
        <v>426073</v>
      </c>
      <c r="BL4059" t="s">
        <v>426074</v>
      </c>
      <c r="BM4059" t="s">
        <v>426075</v>
      </c>
      <c r="BN4059" t="s">
        <v>426076</v>
      </c>
      <c r="BO4059" t="s">
        <v>426077</v>
      </c>
      <c r="BP4059" t="s">
        <v>426078</v>
      </c>
      <c r="BQ4059" t="s">
        <v>426079</v>
      </c>
      <c r="BR4059" t="s">
        <v>426080</v>
      </c>
      <c r="BS4059" t="s">
        <v>426081</v>
      </c>
      <c r="BT4059" t="s">
        <v>426082</v>
      </c>
      <c r="BU4059" t="s">
        <v>426083</v>
      </c>
      <c r="BV4059" t="s">
        <v>426084</v>
      </c>
      <c r="BW4059" t="s">
        <v>426085</v>
      </c>
      <c r="BX4059" t="s">
        <v>426086</v>
      </c>
      <c r="BY4059" t="s">
        <v>426087</v>
      </c>
      <c r="BZ4059" t="s">
        <v>426088</v>
      </c>
      <c r="CA4059" t="s">
        <v>426089</v>
      </c>
      <c r="CB4059" t="s">
        <v>426090</v>
      </c>
      <c r="CC4059" t="s">
        <v>426091</v>
      </c>
      <c r="CD4059" t="s">
        <v>426092</v>
      </c>
      <c r="CE4059" t="s">
        <v>426093</v>
      </c>
      <c r="CF4059" t="s">
        <v>426094</v>
      </c>
      <c r="CG4059" t="s">
        <v>426095</v>
      </c>
      <c r="CH4059" t="s">
        <v>426096</v>
      </c>
      <c r="CI4059" t="s">
        <v>426097</v>
      </c>
      <c r="CJ4059" t="s">
        <v>426098</v>
      </c>
      <c r="CK4059" t="s">
        <v>426099</v>
      </c>
      <c r="CL4059" t="s">
        <v>426100</v>
      </c>
      <c r="CM4059" t="s">
        <v>426101</v>
      </c>
      <c r="CN4059" t="s">
        <v>426102</v>
      </c>
      <c r="CO4059" t="s">
        <v>426103</v>
      </c>
      <c r="CP4059" t="s">
        <v>426104</v>
      </c>
      <c r="CQ4059" t="s">
        <v>426105</v>
      </c>
      <c r="CR4059" t="s">
        <v>426106</v>
      </c>
      <c r="CS4059" t="s">
        <v>426107</v>
      </c>
      <c r="CT4059" t="s">
        <v>426108</v>
      </c>
      <c r="CU4059" t="s">
        <v>426109</v>
      </c>
      <c r="CV4059" t="s">
        <v>426110</v>
      </c>
      <c r="CW4059" t="s">
        <v>426111</v>
      </c>
      <c r="CX4059" t="s">
        <v>426112</v>
      </c>
      <c r="CY4059" t="s">
        <v>426113</v>
      </c>
      <c r="CZ4059" t="s">
        <v>426114</v>
      </c>
      <c r="DA4059" t="s">
        <v>426115</v>
      </c>
    </row>
    <row r="4060" spans="1:105" x14ac:dyDescent="0.25">
      <c r="A4060" t="s">
        <v>426116</v>
      </c>
      <c r="B4060" t="s">
        <v>426117</v>
      </c>
      <c r="C4060" t="s">
        <v>426118</v>
      </c>
      <c r="D4060" t="s">
        <v>426119</v>
      </c>
      <c r="E4060" t="s">
        <v>426120</v>
      </c>
      <c r="F4060" t="s">
        <v>426121</v>
      </c>
      <c r="G4060" t="s">
        <v>426122</v>
      </c>
      <c r="H4060" t="s">
        <v>426123</v>
      </c>
      <c r="I4060" t="s">
        <v>426124</v>
      </c>
      <c r="J4060" t="s">
        <v>426125</v>
      </c>
      <c r="K4060" t="s">
        <v>426126</v>
      </c>
      <c r="L4060" t="s">
        <v>426127</v>
      </c>
      <c r="M4060" t="s">
        <v>426128</v>
      </c>
      <c r="N4060" t="s">
        <v>426129</v>
      </c>
      <c r="O4060" t="s">
        <v>426130</v>
      </c>
      <c r="P4060" t="s">
        <v>426131</v>
      </c>
      <c r="Q4060" t="s">
        <v>426132</v>
      </c>
      <c r="R4060" t="s">
        <v>426133</v>
      </c>
      <c r="S4060" t="s">
        <v>426134</v>
      </c>
      <c r="T4060" t="s">
        <v>426135</v>
      </c>
      <c r="U4060" t="s">
        <v>426136</v>
      </c>
      <c r="V4060" t="s">
        <v>426137</v>
      </c>
      <c r="W4060" t="s">
        <v>426138</v>
      </c>
      <c r="X4060" t="s">
        <v>426139</v>
      </c>
      <c r="Y4060" t="s">
        <v>426140</v>
      </c>
      <c r="Z4060" t="s">
        <v>426141</v>
      </c>
      <c r="AA4060" t="s">
        <v>426142</v>
      </c>
      <c r="AB4060" t="s">
        <v>426143</v>
      </c>
      <c r="AC4060" t="s">
        <v>426144</v>
      </c>
      <c r="AD4060" t="s">
        <v>426145</v>
      </c>
      <c r="AE4060" t="s">
        <v>426146</v>
      </c>
      <c r="AF4060" t="s">
        <v>426147</v>
      </c>
      <c r="AG4060" t="s">
        <v>426148</v>
      </c>
      <c r="AH4060" t="s">
        <v>426149</v>
      </c>
      <c r="AI4060" t="s">
        <v>426150</v>
      </c>
      <c r="AJ4060" t="s">
        <v>426151</v>
      </c>
      <c r="AK4060" t="s">
        <v>426152</v>
      </c>
      <c r="AL4060" t="s">
        <v>426153</v>
      </c>
      <c r="AM4060" t="s">
        <v>426154</v>
      </c>
      <c r="AN4060" t="s">
        <v>426155</v>
      </c>
      <c r="AO4060" t="s">
        <v>426156</v>
      </c>
      <c r="AP4060" t="s">
        <v>426157</v>
      </c>
      <c r="AQ4060" t="s">
        <v>426158</v>
      </c>
      <c r="AR4060" t="s">
        <v>426159</v>
      </c>
      <c r="AS4060" t="s">
        <v>426160</v>
      </c>
      <c r="AT4060" t="s">
        <v>426161</v>
      </c>
      <c r="AU4060" t="s">
        <v>426162</v>
      </c>
      <c r="AV4060" t="s">
        <v>426163</v>
      </c>
      <c r="AW4060" t="s">
        <v>426164</v>
      </c>
      <c r="AX4060" t="s">
        <v>426165</v>
      </c>
      <c r="AY4060" t="s">
        <v>426166</v>
      </c>
      <c r="AZ4060" t="s">
        <v>426167</v>
      </c>
      <c r="BA4060" t="s">
        <v>426168</v>
      </c>
      <c r="BB4060" t="s">
        <v>426169</v>
      </c>
      <c r="BC4060" t="s">
        <v>426170</v>
      </c>
      <c r="BD4060" t="s">
        <v>426171</v>
      </c>
      <c r="BE4060" t="s">
        <v>426172</v>
      </c>
      <c r="BF4060" t="s">
        <v>426173</v>
      </c>
      <c r="BG4060" t="s">
        <v>426174</v>
      </c>
      <c r="BH4060" t="s">
        <v>426175</v>
      </c>
      <c r="BI4060" t="s">
        <v>426176</v>
      </c>
      <c r="BJ4060" t="s">
        <v>426177</v>
      </c>
      <c r="BK4060" t="s">
        <v>426178</v>
      </c>
      <c r="BL4060" t="s">
        <v>426179</v>
      </c>
      <c r="BM4060" t="s">
        <v>426180</v>
      </c>
      <c r="BN4060" t="s">
        <v>426181</v>
      </c>
      <c r="BO4060" t="s">
        <v>426182</v>
      </c>
      <c r="BP4060" t="s">
        <v>426183</v>
      </c>
      <c r="BQ4060" t="s">
        <v>426184</v>
      </c>
      <c r="BR4060" t="s">
        <v>426185</v>
      </c>
      <c r="BS4060" t="s">
        <v>426186</v>
      </c>
      <c r="BT4060" t="s">
        <v>426187</v>
      </c>
      <c r="BU4060" t="s">
        <v>426188</v>
      </c>
      <c r="BV4060" t="s">
        <v>426189</v>
      </c>
      <c r="BW4060" t="s">
        <v>426190</v>
      </c>
      <c r="BX4060" t="s">
        <v>426191</v>
      </c>
      <c r="BY4060" t="s">
        <v>426192</v>
      </c>
      <c r="BZ4060" t="s">
        <v>426193</v>
      </c>
      <c r="CA4060" t="s">
        <v>426194</v>
      </c>
      <c r="CB4060" t="s">
        <v>426195</v>
      </c>
      <c r="CC4060" t="s">
        <v>426196</v>
      </c>
      <c r="CD4060" t="s">
        <v>426197</v>
      </c>
      <c r="CE4060" t="s">
        <v>426198</v>
      </c>
      <c r="CF4060" t="s">
        <v>426199</v>
      </c>
      <c r="CG4060" t="s">
        <v>426200</v>
      </c>
      <c r="CH4060" t="s">
        <v>426201</v>
      </c>
      <c r="CI4060" t="s">
        <v>426202</v>
      </c>
      <c r="CJ4060" t="s">
        <v>426203</v>
      </c>
      <c r="CK4060" t="s">
        <v>426204</v>
      </c>
      <c r="CL4060" t="s">
        <v>426205</v>
      </c>
      <c r="CM4060" t="s">
        <v>426206</v>
      </c>
      <c r="CN4060" t="s">
        <v>426207</v>
      </c>
      <c r="CO4060" t="s">
        <v>426208</v>
      </c>
      <c r="CP4060" t="s">
        <v>426209</v>
      </c>
      <c r="CQ4060" t="s">
        <v>426210</v>
      </c>
      <c r="CR4060" t="s">
        <v>426211</v>
      </c>
      <c r="CS4060" t="s">
        <v>426212</v>
      </c>
      <c r="CT4060" t="s">
        <v>426213</v>
      </c>
      <c r="CU4060" t="s">
        <v>426214</v>
      </c>
      <c r="CV4060" t="s">
        <v>426215</v>
      </c>
      <c r="CW4060" t="s">
        <v>426216</v>
      </c>
      <c r="CX4060" t="s">
        <v>426217</v>
      </c>
      <c r="CY4060" t="s">
        <v>426218</v>
      </c>
      <c r="CZ4060" t="s">
        <v>426219</v>
      </c>
      <c r="DA4060" t="s">
        <v>426220</v>
      </c>
    </row>
    <row r="4061" spans="1:105" x14ac:dyDescent="0.25">
      <c r="A4061" t="s">
        <v>426221</v>
      </c>
      <c r="B4061" t="s">
        <v>426222</v>
      </c>
      <c r="C4061" t="s">
        <v>426223</v>
      </c>
      <c r="D4061" t="s">
        <v>426224</v>
      </c>
      <c r="E4061" t="s">
        <v>426225</v>
      </c>
      <c r="F4061" t="s">
        <v>426226</v>
      </c>
      <c r="G4061" t="s">
        <v>426227</v>
      </c>
      <c r="H4061" t="s">
        <v>426228</v>
      </c>
      <c r="I4061" t="s">
        <v>426229</v>
      </c>
      <c r="J4061" t="s">
        <v>426230</v>
      </c>
      <c r="K4061" t="s">
        <v>426231</v>
      </c>
      <c r="L4061" t="s">
        <v>426232</v>
      </c>
      <c r="M4061" t="s">
        <v>426233</v>
      </c>
      <c r="N4061" t="s">
        <v>426234</v>
      </c>
      <c r="O4061" t="s">
        <v>426235</v>
      </c>
      <c r="P4061" t="s">
        <v>426236</v>
      </c>
      <c r="Q4061" t="s">
        <v>426237</v>
      </c>
      <c r="R4061" t="s">
        <v>426238</v>
      </c>
      <c r="S4061" t="s">
        <v>426239</v>
      </c>
      <c r="T4061" t="s">
        <v>426240</v>
      </c>
      <c r="U4061" t="s">
        <v>426241</v>
      </c>
      <c r="V4061" t="s">
        <v>426242</v>
      </c>
      <c r="W4061" t="s">
        <v>426243</v>
      </c>
      <c r="X4061" t="s">
        <v>426244</v>
      </c>
      <c r="Y4061" t="s">
        <v>426245</v>
      </c>
      <c r="Z4061" t="s">
        <v>426246</v>
      </c>
      <c r="AA4061" t="s">
        <v>426247</v>
      </c>
      <c r="AB4061" t="s">
        <v>426248</v>
      </c>
      <c r="AC4061" t="s">
        <v>426249</v>
      </c>
      <c r="AD4061" t="s">
        <v>426250</v>
      </c>
      <c r="AE4061" t="s">
        <v>426251</v>
      </c>
      <c r="AF4061" t="s">
        <v>426252</v>
      </c>
      <c r="AG4061" t="s">
        <v>426253</v>
      </c>
      <c r="AH4061" t="s">
        <v>426254</v>
      </c>
      <c r="AI4061" t="s">
        <v>426255</v>
      </c>
      <c r="AJ4061" t="s">
        <v>426256</v>
      </c>
      <c r="AK4061" t="s">
        <v>426257</v>
      </c>
      <c r="AL4061" t="s">
        <v>426258</v>
      </c>
      <c r="AM4061" t="s">
        <v>426259</v>
      </c>
      <c r="AN4061" t="s">
        <v>426260</v>
      </c>
      <c r="AO4061" t="s">
        <v>426261</v>
      </c>
      <c r="AP4061" t="s">
        <v>426262</v>
      </c>
      <c r="AQ4061" t="s">
        <v>426263</v>
      </c>
      <c r="AR4061" t="s">
        <v>426264</v>
      </c>
      <c r="AS4061" t="s">
        <v>426265</v>
      </c>
      <c r="AT4061" t="s">
        <v>426266</v>
      </c>
      <c r="AU4061" t="s">
        <v>426267</v>
      </c>
      <c r="AV4061" t="s">
        <v>426268</v>
      </c>
      <c r="AW4061" t="s">
        <v>426269</v>
      </c>
      <c r="AX4061" t="s">
        <v>426270</v>
      </c>
      <c r="AY4061" t="s">
        <v>426271</v>
      </c>
      <c r="AZ4061" t="s">
        <v>426272</v>
      </c>
      <c r="BA4061" t="s">
        <v>426273</v>
      </c>
      <c r="BB4061" t="s">
        <v>426274</v>
      </c>
      <c r="BC4061" t="s">
        <v>426275</v>
      </c>
      <c r="BD4061" t="s">
        <v>426276</v>
      </c>
      <c r="BE4061" t="s">
        <v>426277</v>
      </c>
      <c r="BF4061" t="s">
        <v>426278</v>
      </c>
      <c r="BG4061" t="s">
        <v>426279</v>
      </c>
      <c r="BH4061" t="s">
        <v>426280</v>
      </c>
      <c r="BI4061" t="s">
        <v>426281</v>
      </c>
      <c r="BJ4061" t="s">
        <v>426282</v>
      </c>
      <c r="BK4061" t="s">
        <v>426283</v>
      </c>
      <c r="BL4061" t="s">
        <v>426284</v>
      </c>
      <c r="BM4061" t="s">
        <v>426285</v>
      </c>
      <c r="BN4061" t="s">
        <v>426286</v>
      </c>
      <c r="BO4061" t="s">
        <v>426287</v>
      </c>
      <c r="BP4061" t="s">
        <v>426288</v>
      </c>
      <c r="BQ4061" t="s">
        <v>426289</v>
      </c>
      <c r="BR4061" t="s">
        <v>426290</v>
      </c>
      <c r="BS4061" t="s">
        <v>426291</v>
      </c>
      <c r="BT4061" t="s">
        <v>426292</v>
      </c>
      <c r="BU4061" t="s">
        <v>426293</v>
      </c>
      <c r="BV4061" t="s">
        <v>426294</v>
      </c>
      <c r="BW4061" t="s">
        <v>426295</v>
      </c>
      <c r="BX4061" t="s">
        <v>426296</v>
      </c>
      <c r="BY4061" t="s">
        <v>426297</v>
      </c>
      <c r="BZ4061" t="s">
        <v>426298</v>
      </c>
      <c r="CA4061" t="s">
        <v>426299</v>
      </c>
      <c r="CB4061" t="s">
        <v>426300</v>
      </c>
      <c r="CC4061" t="s">
        <v>426301</v>
      </c>
      <c r="CD4061" t="s">
        <v>426302</v>
      </c>
      <c r="CE4061" t="s">
        <v>426303</v>
      </c>
      <c r="CF4061" t="s">
        <v>426304</v>
      </c>
      <c r="CG4061" t="s">
        <v>426305</v>
      </c>
      <c r="CH4061" t="s">
        <v>426306</v>
      </c>
      <c r="CI4061" t="s">
        <v>426307</v>
      </c>
      <c r="CJ4061" t="s">
        <v>426308</v>
      </c>
      <c r="CK4061" t="s">
        <v>426309</v>
      </c>
      <c r="CL4061" t="s">
        <v>426310</v>
      </c>
      <c r="CM4061" t="s">
        <v>426311</v>
      </c>
      <c r="CN4061" t="s">
        <v>426312</v>
      </c>
      <c r="CO4061" t="s">
        <v>426313</v>
      </c>
      <c r="CP4061" t="s">
        <v>426314</v>
      </c>
      <c r="CQ4061" t="s">
        <v>426315</v>
      </c>
      <c r="CR4061" t="s">
        <v>426316</v>
      </c>
      <c r="CS4061" t="s">
        <v>426317</v>
      </c>
      <c r="CT4061" t="s">
        <v>426318</v>
      </c>
      <c r="CU4061" t="s">
        <v>426319</v>
      </c>
      <c r="CV4061" t="s">
        <v>426320</v>
      </c>
      <c r="CW4061" t="s">
        <v>426321</v>
      </c>
      <c r="CX4061" t="s">
        <v>426322</v>
      </c>
      <c r="CY4061" t="s">
        <v>426323</v>
      </c>
      <c r="CZ4061" t="s">
        <v>426324</v>
      </c>
      <c r="DA4061" t="s">
        <v>426325</v>
      </c>
    </row>
    <row r="4062" spans="1:105" x14ac:dyDescent="0.25">
      <c r="A4062" t="s">
        <v>426326</v>
      </c>
      <c r="B4062" t="s">
        <v>426327</v>
      </c>
      <c r="C4062" t="s">
        <v>426328</v>
      </c>
      <c r="D4062" t="s">
        <v>426329</v>
      </c>
      <c r="E4062" t="s">
        <v>426330</v>
      </c>
      <c r="F4062" t="s">
        <v>426331</v>
      </c>
      <c r="G4062" t="s">
        <v>426332</v>
      </c>
      <c r="H4062" t="s">
        <v>426333</v>
      </c>
      <c r="I4062" t="s">
        <v>426334</v>
      </c>
      <c r="J4062" t="s">
        <v>426335</v>
      </c>
      <c r="K4062" t="s">
        <v>426336</v>
      </c>
      <c r="L4062" t="s">
        <v>426337</v>
      </c>
      <c r="M4062" t="s">
        <v>426338</v>
      </c>
      <c r="N4062" t="s">
        <v>426339</v>
      </c>
      <c r="O4062" t="s">
        <v>426340</v>
      </c>
      <c r="P4062" t="s">
        <v>426341</v>
      </c>
      <c r="Q4062" t="s">
        <v>426342</v>
      </c>
      <c r="R4062" t="s">
        <v>426343</v>
      </c>
      <c r="S4062" t="s">
        <v>426344</v>
      </c>
      <c r="T4062" t="s">
        <v>426345</v>
      </c>
      <c r="U4062" t="s">
        <v>426346</v>
      </c>
      <c r="V4062" t="s">
        <v>426347</v>
      </c>
      <c r="W4062" t="s">
        <v>426348</v>
      </c>
      <c r="X4062" t="s">
        <v>426349</v>
      </c>
      <c r="Y4062" t="s">
        <v>426350</v>
      </c>
      <c r="Z4062" t="s">
        <v>426351</v>
      </c>
      <c r="AA4062" t="s">
        <v>426352</v>
      </c>
      <c r="AB4062" t="s">
        <v>426353</v>
      </c>
      <c r="AC4062" t="s">
        <v>426354</v>
      </c>
      <c r="AD4062" t="s">
        <v>426355</v>
      </c>
      <c r="AE4062" t="s">
        <v>426356</v>
      </c>
      <c r="AF4062" t="s">
        <v>426357</v>
      </c>
      <c r="AG4062" t="s">
        <v>426358</v>
      </c>
      <c r="AH4062" t="s">
        <v>426359</v>
      </c>
      <c r="AI4062" t="s">
        <v>426360</v>
      </c>
      <c r="AJ4062" t="s">
        <v>426361</v>
      </c>
      <c r="AK4062" t="s">
        <v>426362</v>
      </c>
      <c r="AL4062" t="s">
        <v>426363</v>
      </c>
      <c r="AM4062" t="s">
        <v>426364</v>
      </c>
      <c r="AN4062" t="s">
        <v>426365</v>
      </c>
      <c r="AO4062" t="s">
        <v>426366</v>
      </c>
      <c r="AP4062" t="s">
        <v>426367</v>
      </c>
      <c r="AQ4062" t="s">
        <v>426368</v>
      </c>
      <c r="AR4062" t="s">
        <v>426369</v>
      </c>
      <c r="AS4062" t="s">
        <v>426370</v>
      </c>
      <c r="AT4062" t="s">
        <v>426371</v>
      </c>
      <c r="AU4062" t="s">
        <v>426372</v>
      </c>
      <c r="AV4062" t="s">
        <v>426373</v>
      </c>
      <c r="AW4062" t="s">
        <v>426374</v>
      </c>
      <c r="AX4062" t="s">
        <v>426375</v>
      </c>
      <c r="AY4062" t="s">
        <v>426376</v>
      </c>
      <c r="AZ4062" t="s">
        <v>426377</v>
      </c>
      <c r="BA4062" t="s">
        <v>426378</v>
      </c>
      <c r="BB4062" t="s">
        <v>426379</v>
      </c>
      <c r="BC4062" t="s">
        <v>426380</v>
      </c>
      <c r="BD4062" t="s">
        <v>426381</v>
      </c>
      <c r="BE4062" t="s">
        <v>426382</v>
      </c>
      <c r="BF4062" t="s">
        <v>426383</v>
      </c>
      <c r="BG4062" t="s">
        <v>426384</v>
      </c>
      <c r="BH4062" t="s">
        <v>426385</v>
      </c>
      <c r="BI4062" t="s">
        <v>426386</v>
      </c>
      <c r="BJ4062" t="s">
        <v>426387</v>
      </c>
      <c r="BK4062" t="s">
        <v>426388</v>
      </c>
      <c r="BL4062" t="s">
        <v>426389</v>
      </c>
      <c r="BM4062" t="s">
        <v>426390</v>
      </c>
      <c r="BN4062" t="s">
        <v>426391</v>
      </c>
      <c r="BO4062" t="s">
        <v>426392</v>
      </c>
      <c r="BP4062" t="s">
        <v>426393</v>
      </c>
      <c r="BQ4062" t="s">
        <v>426394</v>
      </c>
      <c r="BR4062" t="s">
        <v>426395</v>
      </c>
      <c r="BS4062" t="s">
        <v>426396</v>
      </c>
      <c r="BT4062" t="s">
        <v>426397</v>
      </c>
      <c r="BU4062" t="s">
        <v>426398</v>
      </c>
      <c r="BV4062" t="s">
        <v>426399</v>
      </c>
      <c r="BW4062" t="s">
        <v>426400</v>
      </c>
      <c r="BX4062" t="s">
        <v>426401</v>
      </c>
      <c r="BY4062" t="s">
        <v>426402</v>
      </c>
      <c r="BZ4062" t="s">
        <v>426403</v>
      </c>
      <c r="CA4062" t="s">
        <v>426404</v>
      </c>
      <c r="CB4062" t="s">
        <v>426405</v>
      </c>
      <c r="CC4062" t="s">
        <v>426406</v>
      </c>
      <c r="CD4062" t="s">
        <v>426407</v>
      </c>
      <c r="CE4062" t="s">
        <v>426408</v>
      </c>
      <c r="CF4062" t="s">
        <v>426409</v>
      </c>
      <c r="CG4062" t="s">
        <v>426410</v>
      </c>
      <c r="CH4062" t="s">
        <v>426411</v>
      </c>
      <c r="CI4062" t="s">
        <v>426412</v>
      </c>
      <c r="CJ4062" t="s">
        <v>426413</v>
      </c>
      <c r="CK4062" t="s">
        <v>426414</v>
      </c>
      <c r="CL4062" t="s">
        <v>426415</v>
      </c>
      <c r="CM4062" t="s">
        <v>426416</v>
      </c>
      <c r="CN4062" t="s">
        <v>426417</v>
      </c>
      <c r="CO4062" t="s">
        <v>426418</v>
      </c>
      <c r="CP4062" t="s">
        <v>426419</v>
      </c>
      <c r="CQ4062" t="s">
        <v>426420</v>
      </c>
      <c r="CR4062" t="s">
        <v>426421</v>
      </c>
      <c r="CS4062" t="s">
        <v>426422</v>
      </c>
      <c r="CT4062" t="s">
        <v>426423</v>
      </c>
      <c r="CU4062" t="s">
        <v>426424</v>
      </c>
      <c r="CV4062" t="s">
        <v>426425</v>
      </c>
      <c r="CW4062" t="s">
        <v>426426</v>
      </c>
      <c r="CX4062" t="s">
        <v>426427</v>
      </c>
      <c r="CY4062" t="s">
        <v>426428</v>
      </c>
      <c r="CZ4062" t="s">
        <v>426429</v>
      </c>
      <c r="DA4062" t="s">
        <v>426430</v>
      </c>
    </row>
    <row r="4063" spans="1:105" x14ac:dyDescent="0.25">
      <c r="A4063" t="s">
        <v>426431</v>
      </c>
      <c r="B4063" t="s">
        <v>426432</v>
      </c>
      <c r="C4063" t="s">
        <v>426433</v>
      </c>
      <c r="D4063" t="s">
        <v>426434</v>
      </c>
      <c r="E4063" t="s">
        <v>426435</v>
      </c>
      <c r="F4063" t="s">
        <v>426436</v>
      </c>
      <c r="G4063" t="s">
        <v>426437</v>
      </c>
      <c r="H4063" t="s">
        <v>426438</v>
      </c>
      <c r="I4063" t="s">
        <v>426439</v>
      </c>
      <c r="J4063" t="s">
        <v>426440</v>
      </c>
      <c r="K4063" t="s">
        <v>426441</v>
      </c>
      <c r="L4063" t="s">
        <v>426442</v>
      </c>
      <c r="M4063" t="s">
        <v>426443</v>
      </c>
      <c r="N4063" t="s">
        <v>426444</v>
      </c>
      <c r="O4063" t="s">
        <v>426445</v>
      </c>
      <c r="P4063" t="s">
        <v>426446</v>
      </c>
      <c r="Q4063" t="s">
        <v>426447</v>
      </c>
      <c r="R4063" t="s">
        <v>426448</v>
      </c>
      <c r="S4063" t="s">
        <v>426449</v>
      </c>
      <c r="T4063" t="s">
        <v>426450</v>
      </c>
      <c r="U4063" t="s">
        <v>426451</v>
      </c>
      <c r="V4063" t="s">
        <v>426452</v>
      </c>
      <c r="W4063" t="s">
        <v>426453</v>
      </c>
      <c r="X4063" t="s">
        <v>426454</v>
      </c>
      <c r="Y4063" t="s">
        <v>426455</v>
      </c>
      <c r="Z4063" t="s">
        <v>426456</v>
      </c>
      <c r="AA4063" t="s">
        <v>426457</v>
      </c>
      <c r="AB4063" t="s">
        <v>426458</v>
      </c>
      <c r="AC4063" t="s">
        <v>426459</v>
      </c>
      <c r="AD4063" t="s">
        <v>426460</v>
      </c>
      <c r="AE4063" t="s">
        <v>426461</v>
      </c>
      <c r="AF4063" t="s">
        <v>426462</v>
      </c>
      <c r="AG4063" t="s">
        <v>426463</v>
      </c>
      <c r="AH4063" t="s">
        <v>426464</v>
      </c>
      <c r="AI4063" t="s">
        <v>426465</v>
      </c>
      <c r="AJ4063" t="s">
        <v>426466</v>
      </c>
      <c r="AK4063" t="s">
        <v>426467</v>
      </c>
      <c r="AL4063" t="s">
        <v>426468</v>
      </c>
      <c r="AM4063" t="s">
        <v>426469</v>
      </c>
      <c r="AN4063" t="s">
        <v>426470</v>
      </c>
      <c r="AO4063" t="s">
        <v>426471</v>
      </c>
      <c r="AP4063" t="s">
        <v>426472</v>
      </c>
      <c r="AQ4063" t="s">
        <v>426473</v>
      </c>
      <c r="AR4063" t="s">
        <v>426474</v>
      </c>
      <c r="AS4063" t="s">
        <v>426475</v>
      </c>
      <c r="AT4063" t="s">
        <v>426476</v>
      </c>
      <c r="AU4063" t="s">
        <v>426477</v>
      </c>
      <c r="AV4063" t="s">
        <v>426478</v>
      </c>
      <c r="AW4063" t="s">
        <v>426479</v>
      </c>
      <c r="AX4063" t="s">
        <v>426480</v>
      </c>
      <c r="AY4063" t="s">
        <v>426481</v>
      </c>
      <c r="AZ4063" t="s">
        <v>426482</v>
      </c>
      <c r="BA4063" t="s">
        <v>426483</v>
      </c>
      <c r="BB4063" t="s">
        <v>426484</v>
      </c>
      <c r="BC4063" t="s">
        <v>426485</v>
      </c>
      <c r="BD4063" t="s">
        <v>426486</v>
      </c>
      <c r="BE4063" t="s">
        <v>426487</v>
      </c>
      <c r="BF4063" t="s">
        <v>426488</v>
      </c>
      <c r="BG4063" t="s">
        <v>426489</v>
      </c>
      <c r="BH4063" t="s">
        <v>426490</v>
      </c>
      <c r="BI4063" t="s">
        <v>426491</v>
      </c>
      <c r="BJ4063" t="s">
        <v>426492</v>
      </c>
      <c r="BK4063" t="s">
        <v>426493</v>
      </c>
      <c r="BL4063" t="s">
        <v>426494</v>
      </c>
      <c r="BM4063" t="s">
        <v>426495</v>
      </c>
      <c r="BN4063" t="s">
        <v>426496</v>
      </c>
      <c r="BO4063" t="s">
        <v>426497</v>
      </c>
      <c r="BP4063" t="s">
        <v>426498</v>
      </c>
      <c r="BQ4063" t="s">
        <v>426499</v>
      </c>
      <c r="BR4063" t="s">
        <v>426500</v>
      </c>
      <c r="BS4063" t="s">
        <v>426501</v>
      </c>
      <c r="BT4063" t="s">
        <v>426502</v>
      </c>
      <c r="BU4063" t="s">
        <v>426503</v>
      </c>
      <c r="BV4063" t="s">
        <v>426504</v>
      </c>
      <c r="BW4063" t="s">
        <v>426505</v>
      </c>
      <c r="BX4063" t="s">
        <v>426506</v>
      </c>
      <c r="BY4063" t="s">
        <v>426507</v>
      </c>
      <c r="BZ4063" t="s">
        <v>426508</v>
      </c>
      <c r="CA4063" t="s">
        <v>426509</v>
      </c>
      <c r="CB4063" t="s">
        <v>426510</v>
      </c>
      <c r="CC4063" t="s">
        <v>426511</v>
      </c>
      <c r="CD4063" t="s">
        <v>426512</v>
      </c>
      <c r="CE4063" t="s">
        <v>426513</v>
      </c>
      <c r="CF4063" t="s">
        <v>426514</v>
      </c>
      <c r="CG4063" t="s">
        <v>426515</v>
      </c>
      <c r="CH4063" t="s">
        <v>426516</v>
      </c>
      <c r="CI4063" t="s">
        <v>426517</v>
      </c>
      <c r="CJ4063" t="s">
        <v>426518</v>
      </c>
      <c r="CK4063" t="s">
        <v>426519</v>
      </c>
      <c r="CL4063" t="s">
        <v>426520</v>
      </c>
      <c r="CM4063" t="s">
        <v>426521</v>
      </c>
      <c r="CN4063" t="s">
        <v>426522</v>
      </c>
      <c r="CO4063" t="s">
        <v>426523</v>
      </c>
      <c r="CP4063" t="s">
        <v>426524</v>
      </c>
      <c r="CQ4063" t="s">
        <v>426525</v>
      </c>
      <c r="CR4063" t="s">
        <v>426526</v>
      </c>
      <c r="CS4063" t="s">
        <v>426527</v>
      </c>
      <c r="CT4063" t="s">
        <v>426528</v>
      </c>
      <c r="CU4063" t="s">
        <v>426529</v>
      </c>
      <c r="CV4063" t="s">
        <v>426530</v>
      </c>
      <c r="CW4063" t="s">
        <v>426531</v>
      </c>
      <c r="CX4063" t="s">
        <v>426532</v>
      </c>
      <c r="CY4063" t="s">
        <v>426533</v>
      </c>
      <c r="CZ4063" t="s">
        <v>426534</v>
      </c>
      <c r="DA4063" t="s">
        <v>426535</v>
      </c>
    </row>
    <row r="4064" spans="1:105" x14ac:dyDescent="0.25">
      <c r="A4064" t="s">
        <v>426536</v>
      </c>
      <c r="B4064" t="s">
        <v>426537</v>
      </c>
      <c r="C4064" t="s">
        <v>426538</v>
      </c>
      <c r="D4064" t="s">
        <v>426539</v>
      </c>
      <c r="E4064" t="s">
        <v>426540</v>
      </c>
      <c r="F4064" t="s">
        <v>426541</v>
      </c>
      <c r="G4064" t="s">
        <v>426542</v>
      </c>
      <c r="H4064" t="s">
        <v>426543</v>
      </c>
      <c r="I4064" t="s">
        <v>426544</v>
      </c>
      <c r="J4064" t="s">
        <v>426545</v>
      </c>
      <c r="K4064" t="s">
        <v>426546</v>
      </c>
      <c r="L4064" t="s">
        <v>426547</v>
      </c>
      <c r="M4064" t="s">
        <v>426548</v>
      </c>
      <c r="N4064" t="s">
        <v>426549</v>
      </c>
      <c r="O4064" t="s">
        <v>426550</v>
      </c>
      <c r="P4064" t="s">
        <v>426551</v>
      </c>
      <c r="Q4064" t="s">
        <v>426552</v>
      </c>
      <c r="R4064" t="s">
        <v>426553</v>
      </c>
      <c r="S4064" t="s">
        <v>426554</v>
      </c>
      <c r="T4064" t="s">
        <v>426555</v>
      </c>
      <c r="U4064" t="s">
        <v>426556</v>
      </c>
      <c r="V4064" t="s">
        <v>426557</v>
      </c>
      <c r="W4064" t="s">
        <v>426558</v>
      </c>
      <c r="X4064" t="s">
        <v>426559</v>
      </c>
      <c r="Y4064" t="s">
        <v>426560</v>
      </c>
      <c r="Z4064" t="s">
        <v>426561</v>
      </c>
      <c r="AA4064" t="s">
        <v>426562</v>
      </c>
      <c r="AB4064" t="s">
        <v>426563</v>
      </c>
      <c r="AC4064" t="s">
        <v>426564</v>
      </c>
      <c r="AD4064" t="s">
        <v>426565</v>
      </c>
      <c r="AE4064" t="s">
        <v>426566</v>
      </c>
      <c r="AF4064" t="s">
        <v>426567</v>
      </c>
      <c r="AG4064" t="s">
        <v>426568</v>
      </c>
      <c r="AH4064" t="s">
        <v>426569</v>
      </c>
      <c r="AI4064" t="s">
        <v>426570</v>
      </c>
      <c r="AJ4064" t="s">
        <v>426571</v>
      </c>
      <c r="AK4064" t="s">
        <v>426572</v>
      </c>
      <c r="AL4064" t="s">
        <v>426573</v>
      </c>
      <c r="AM4064" t="s">
        <v>426574</v>
      </c>
      <c r="AN4064" t="s">
        <v>426575</v>
      </c>
      <c r="AO4064" t="s">
        <v>426576</v>
      </c>
      <c r="AP4064" t="s">
        <v>426577</v>
      </c>
      <c r="AQ4064" t="s">
        <v>426578</v>
      </c>
      <c r="AR4064" t="s">
        <v>426579</v>
      </c>
      <c r="AS4064" t="s">
        <v>426580</v>
      </c>
      <c r="AT4064" t="s">
        <v>426581</v>
      </c>
      <c r="AU4064" t="s">
        <v>426582</v>
      </c>
      <c r="AV4064" t="s">
        <v>426583</v>
      </c>
      <c r="AW4064" t="s">
        <v>426584</v>
      </c>
      <c r="AX4064" t="s">
        <v>426585</v>
      </c>
      <c r="AY4064" t="s">
        <v>426586</v>
      </c>
      <c r="AZ4064" t="s">
        <v>426587</v>
      </c>
      <c r="BA4064" t="s">
        <v>426588</v>
      </c>
      <c r="BB4064" t="s">
        <v>426589</v>
      </c>
      <c r="BC4064" t="s">
        <v>426590</v>
      </c>
      <c r="BD4064" t="s">
        <v>426591</v>
      </c>
      <c r="BE4064" t="s">
        <v>426592</v>
      </c>
      <c r="BF4064" t="s">
        <v>426593</v>
      </c>
      <c r="BG4064" t="s">
        <v>426594</v>
      </c>
      <c r="BH4064" t="s">
        <v>426595</v>
      </c>
      <c r="BI4064" t="s">
        <v>426596</v>
      </c>
      <c r="BJ4064" t="s">
        <v>426597</v>
      </c>
      <c r="BK4064" t="s">
        <v>426598</v>
      </c>
      <c r="BL4064" t="s">
        <v>426599</v>
      </c>
      <c r="BM4064" t="s">
        <v>426600</v>
      </c>
      <c r="BN4064" t="s">
        <v>426601</v>
      </c>
      <c r="BO4064" t="s">
        <v>426602</v>
      </c>
      <c r="BP4064" t="s">
        <v>426603</v>
      </c>
      <c r="BQ4064" t="s">
        <v>426604</v>
      </c>
      <c r="BR4064" t="s">
        <v>426605</v>
      </c>
      <c r="BS4064" t="s">
        <v>426606</v>
      </c>
      <c r="BT4064" t="s">
        <v>426607</v>
      </c>
      <c r="BU4064" t="s">
        <v>426608</v>
      </c>
      <c r="BV4064" t="s">
        <v>426609</v>
      </c>
      <c r="BW4064" t="s">
        <v>426610</v>
      </c>
      <c r="BX4064" t="s">
        <v>426611</v>
      </c>
      <c r="BY4064" t="s">
        <v>426612</v>
      </c>
      <c r="BZ4064" t="s">
        <v>426613</v>
      </c>
      <c r="CA4064" t="s">
        <v>426614</v>
      </c>
      <c r="CB4064" t="s">
        <v>426615</v>
      </c>
      <c r="CC4064" t="s">
        <v>426616</v>
      </c>
      <c r="CD4064" t="s">
        <v>426617</v>
      </c>
      <c r="CE4064" t="s">
        <v>426618</v>
      </c>
      <c r="CF4064" t="s">
        <v>426619</v>
      </c>
      <c r="CG4064" t="s">
        <v>426620</v>
      </c>
      <c r="CH4064" t="s">
        <v>426621</v>
      </c>
      <c r="CI4064" t="s">
        <v>426622</v>
      </c>
      <c r="CJ4064" t="s">
        <v>426623</v>
      </c>
      <c r="CK4064" t="s">
        <v>426624</v>
      </c>
      <c r="CL4064" t="s">
        <v>426625</v>
      </c>
      <c r="CM4064" t="s">
        <v>426626</v>
      </c>
      <c r="CN4064" t="s">
        <v>426627</v>
      </c>
      <c r="CO4064" t="s">
        <v>426628</v>
      </c>
      <c r="CP4064" t="s">
        <v>426629</v>
      </c>
      <c r="CQ4064" t="s">
        <v>426630</v>
      </c>
      <c r="CR4064" t="s">
        <v>426631</v>
      </c>
      <c r="CS4064" t="s">
        <v>426632</v>
      </c>
      <c r="CT4064" t="s">
        <v>426633</v>
      </c>
      <c r="CU4064" t="s">
        <v>426634</v>
      </c>
      <c r="CV4064" t="s">
        <v>426635</v>
      </c>
      <c r="CW4064" t="s">
        <v>426636</v>
      </c>
      <c r="CX4064" t="s">
        <v>426637</v>
      </c>
      <c r="CY4064" t="s">
        <v>426638</v>
      </c>
      <c r="CZ4064" t="s">
        <v>426639</v>
      </c>
      <c r="DA4064" t="s">
        <v>426640</v>
      </c>
    </row>
    <row r="4065" spans="1:105" x14ac:dyDescent="0.25">
      <c r="A4065" t="s">
        <v>426641</v>
      </c>
      <c r="B4065" t="s">
        <v>426642</v>
      </c>
      <c r="C4065" t="s">
        <v>426643</v>
      </c>
      <c r="D4065" t="s">
        <v>426644</v>
      </c>
      <c r="E4065" t="s">
        <v>426645</v>
      </c>
      <c r="F4065" t="s">
        <v>426646</v>
      </c>
      <c r="G4065" t="s">
        <v>426647</v>
      </c>
      <c r="H4065" t="s">
        <v>426648</v>
      </c>
      <c r="I4065" t="s">
        <v>426649</v>
      </c>
      <c r="J4065" t="s">
        <v>426650</v>
      </c>
      <c r="K4065" t="s">
        <v>426651</v>
      </c>
      <c r="L4065" t="s">
        <v>426652</v>
      </c>
      <c r="M4065" t="s">
        <v>426653</v>
      </c>
      <c r="N4065" t="s">
        <v>426654</v>
      </c>
      <c r="O4065" t="s">
        <v>426655</v>
      </c>
      <c r="P4065" t="s">
        <v>426656</v>
      </c>
      <c r="Q4065" t="s">
        <v>426657</v>
      </c>
      <c r="R4065" t="s">
        <v>426658</v>
      </c>
      <c r="S4065" t="s">
        <v>426659</v>
      </c>
      <c r="T4065" t="s">
        <v>426660</v>
      </c>
      <c r="U4065" t="s">
        <v>426661</v>
      </c>
      <c r="V4065" t="s">
        <v>426662</v>
      </c>
      <c r="W4065" t="s">
        <v>426663</v>
      </c>
      <c r="X4065" t="s">
        <v>426664</v>
      </c>
      <c r="Y4065" t="s">
        <v>426665</v>
      </c>
      <c r="Z4065" t="s">
        <v>426666</v>
      </c>
      <c r="AA4065" t="s">
        <v>426667</v>
      </c>
      <c r="AB4065" t="s">
        <v>426668</v>
      </c>
      <c r="AC4065" t="s">
        <v>426669</v>
      </c>
      <c r="AD4065" t="s">
        <v>426670</v>
      </c>
      <c r="AE4065" t="s">
        <v>426671</v>
      </c>
      <c r="AF4065" t="s">
        <v>426672</v>
      </c>
      <c r="AG4065" t="s">
        <v>426673</v>
      </c>
      <c r="AH4065" t="s">
        <v>426674</v>
      </c>
      <c r="AI4065" t="s">
        <v>426675</v>
      </c>
      <c r="AJ4065" t="s">
        <v>426676</v>
      </c>
      <c r="AK4065" t="s">
        <v>426677</v>
      </c>
      <c r="AL4065" t="s">
        <v>426678</v>
      </c>
      <c r="AM4065" t="s">
        <v>426679</v>
      </c>
      <c r="AN4065" t="s">
        <v>426680</v>
      </c>
      <c r="AO4065" t="s">
        <v>426681</v>
      </c>
      <c r="AP4065" t="s">
        <v>426682</v>
      </c>
      <c r="AQ4065" t="s">
        <v>426683</v>
      </c>
      <c r="AR4065" t="s">
        <v>426684</v>
      </c>
      <c r="AS4065" t="s">
        <v>426685</v>
      </c>
      <c r="AT4065" t="s">
        <v>426686</v>
      </c>
      <c r="AU4065" t="s">
        <v>426687</v>
      </c>
      <c r="AV4065" t="s">
        <v>426688</v>
      </c>
      <c r="AW4065" t="s">
        <v>426689</v>
      </c>
      <c r="AX4065" t="s">
        <v>426690</v>
      </c>
      <c r="AY4065" t="s">
        <v>426691</v>
      </c>
      <c r="AZ4065" t="s">
        <v>426692</v>
      </c>
      <c r="BA4065" t="s">
        <v>426693</v>
      </c>
      <c r="BB4065" t="s">
        <v>426694</v>
      </c>
      <c r="BC4065" t="s">
        <v>426695</v>
      </c>
      <c r="BD4065" t="s">
        <v>426696</v>
      </c>
      <c r="BE4065" t="s">
        <v>426697</v>
      </c>
      <c r="BF4065" t="s">
        <v>426698</v>
      </c>
      <c r="BG4065" t="s">
        <v>426699</v>
      </c>
      <c r="BH4065" t="s">
        <v>426700</v>
      </c>
      <c r="BI4065" t="s">
        <v>426701</v>
      </c>
      <c r="BJ4065" t="s">
        <v>426702</v>
      </c>
      <c r="BK4065" t="s">
        <v>426703</v>
      </c>
      <c r="BL4065" t="s">
        <v>426704</v>
      </c>
      <c r="BM4065" t="s">
        <v>426705</v>
      </c>
      <c r="BN4065" t="s">
        <v>426706</v>
      </c>
      <c r="BO4065" t="s">
        <v>426707</v>
      </c>
      <c r="BP4065" t="s">
        <v>426708</v>
      </c>
      <c r="BQ4065" t="s">
        <v>426709</v>
      </c>
      <c r="BR4065" t="s">
        <v>426710</v>
      </c>
      <c r="BS4065" t="s">
        <v>426711</v>
      </c>
      <c r="BT4065" t="s">
        <v>426712</v>
      </c>
      <c r="BU4065" t="s">
        <v>426713</v>
      </c>
      <c r="BV4065" t="s">
        <v>426714</v>
      </c>
      <c r="BW4065" t="s">
        <v>426715</v>
      </c>
      <c r="BX4065" t="s">
        <v>426716</v>
      </c>
      <c r="BY4065" t="s">
        <v>426717</v>
      </c>
      <c r="BZ4065" t="s">
        <v>426718</v>
      </c>
      <c r="CA4065" t="s">
        <v>426719</v>
      </c>
      <c r="CB4065" t="s">
        <v>426720</v>
      </c>
      <c r="CC4065" t="s">
        <v>426721</v>
      </c>
      <c r="CD4065" t="s">
        <v>426722</v>
      </c>
      <c r="CE4065" t="s">
        <v>426723</v>
      </c>
      <c r="CF4065" t="s">
        <v>426724</v>
      </c>
      <c r="CG4065" t="s">
        <v>426725</v>
      </c>
      <c r="CH4065" t="s">
        <v>426726</v>
      </c>
      <c r="CI4065" t="s">
        <v>426727</v>
      </c>
      <c r="CJ4065" t="s">
        <v>426728</v>
      </c>
      <c r="CK4065" t="s">
        <v>426729</v>
      </c>
      <c r="CL4065" t="s">
        <v>426730</v>
      </c>
      <c r="CM4065" t="s">
        <v>426731</v>
      </c>
      <c r="CN4065" t="s">
        <v>426732</v>
      </c>
      <c r="CO4065" t="s">
        <v>426733</v>
      </c>
      <c r="CP4065" t="s">
        <v>426734</v>
      </c>
      <c r="CQ4065" t="s">
        <v>426735</v>
      </c>
      <c r="CR4065" t="s">
        <v>426736</v>
      </c>
      <c r="CS4065" t="s">
        <v>426737</v>
      </c>
      <c r="CT4065" t="s">
        <v>426738</v>
      </c>
      <c r="CU4065" t="s">
        <v>426739</v>
      </c>
      <c r="CV4065" t="s">
        <v>426740</v>
      </c>
      <c r="CW4065" t="s">
        <v>426741</v>
      </c>
      <c r="CX4065" t="s">
        <v>426742</v>
      </c>
      <c r="CY4065" t="s">
        <v>426743</v>
      </c>
      <c r="CZ4065" t="s">
        <v>426744</v>
      </c>
      <c r="DA4065" t="s">
        <v>426745</v>
      </c>
    </row>
    <row r="4066" spans="1:105" x14ac:dyDescent="0.25">
      <c r="A4066" t="s">
        <v>426746</v>
      </c>
      <c r="B4066" t="s">
        <v>426747</v>
      </c>
      <c r="C4066" t="s">
        <v>426748</v>
      </c>
      <c r="D4066" t="s">
        <v>426749</v>
      </c>
      <c r="E4066" t="s">
        <v>426750</v>
      </c>
      <c r="F4066" t="s">
        <v>426751</v>
      </c>
      <c r="G4066" t="s">
        <v>426752</v>
      </c>
      <c r="H4066" t="s">
        <v>426753</v>
      </c>
      <c r="I4066" t="s">
        <v>426754</v>
      </c>
      <c r="J4066" t="s">
        <v>426755</v>
      </c>
      <c r="K4066" t="s">
        <v>426756</v>
      </c>
      <c r="L4066" t="s">
        <v>426757</v>
      </c>
      <c r="M4066" t="s">
        <v>426758</v>
      </c>
      <c r="N4066" t="s">
        <v>426759</v>
      </c>
      <c r="O4066" t="s">
        <v>426760</v>
      </c>
      <c r="P4066" t="s">
        <v>426761</v>
      </c>
      <c r="Q4066" t="s">
        <v>426762</v>
      </c>
      <c r="R4066" t="s">
        <v>426763</v>
      </c>
      <c r="S4066" t="s">
        <v>426764</v>
      </c>
      <c r="T4066" t="s">
        <v>426765</v>
      </c>
      <c r="U4066" t="s">
        <v>426766</v>
      </c>
      <c r="V4066" t="s">
        <v>426767</v>
      </c>
      <c r="W4066" t="s">
        <v>426768</v>
      </c>
      <c r="X4066" t="s">
        <v>426769</v>
      </c>
      <c r="Y4066" t="s">
        <v>426770</v>
      </c>
      <c r="Z4066" t="s">
        <v>426771</v>
      </c>
      <c r="AA4066" t="s">
        <v>426772</v>
      </c>
      <c r="AB4066" t="s">
        <v>426773</v>
      </c>
      <c r="AC4066" t="s">
        <v>426774</v>
      </c>
      <c r="AD4066" t="s">
        <v>426775</v>
      </c>
      <c r="AE4066" t="s">
        <v>426776</v>
      </c>
      <c r="AF4066" t="s">
        <v>426777</v>
      </c>
      <c r="AG4066" t="s">
        <v>426778</v>
      </c>
      <c r="AH4066" t="s">
        <v>426779</v>
      </c>
      <c r="AI4066" t="s">
        <v>426780</v>
      </c>
      <c r="AJ4066" t="s">
        <v>426781</v>
      </c>
      <c r="AK4066" t="s">
        <v>426782</v>
      </c>
      <c r="AL4066" t="s">
        <v>426783</v>
      </c>
      <c r="AM4066" t="s">
        <v>426784</v>
      </c>
      <c r="AN4066" t="s">
        <v>426785</v>
      </c>
      <c r="AO4066" t="s">
        <v>426786</v>
      </c>
      <c r="AP4066" t="s">
        <v>426787</v>
      </c>
      <c r="AQ4066" t="s">
        <v>426788</v>
      </c>
      <c r="AR4066" t="s">
        <v>426789</v>
      </c>
      <c r="AS4066" t="s">
        <v>426790</v>
      </c>
      <c r="AT4066" t="s">
        <v>426791</v>
      </c>
      <c r="AU4066" t="s">
        <v>426792</v>
      </c>
      <c r="AV4066" t="s">
        <v>426793</v>
      </c>
      <c r="AW4066" t="s">
        <v>426794</v>
      </c>
      <c r="AX4066" t="s">
        <v>426795</v>
      </c>
      <c r="AY4066" t="s">
        <v>426796</v>
      </c>
      <c r="AZ4066" t="s">
        <v>426797</v>
      </c>
      <c r="BA4066" t="s">
        <v>426798</v>
      </c>
      <c r="BB4066" t="s">
        <v>426799</v>
      </c>
      <c r="BC4066" t="s">
        <v>426800</v>
      </c>
      <c r="BD4066" t="s">
        <v>426801</v>
      </c>
      <c r="BE4066" t="s">
        <v>426802</v>
      </c>
      <c r="BF4066" t="s">
        <v>426803</v>
      </c>
      <c r="BG4066" t="s">
        <v>426804</v>
      </c>
      <c r="BH4066" t="s">
        <v>426805</v>
      </c>
      <c r="BI4066" t="s">
        <v>426806</v>
      </c>
      <c r="BJ4066" t="s">
        <v>426807</v>
      </c>
      <c r="BK4066" t="s">
        <v>426808</v>
      </c>
      <c r="BL4066" t="s">
        <v>426809</v>
      </c>
      <c r="BM4066" t="s">
        <v>426810</v>
      </c>
      <c r="BN4066" t="s">
        <v>426811</v>
      </c>
      <c r="BO4066" t="s">
        <v>426812</v>
      </c>
      <c r="BP4066" t="s">
        <v>426813</v>
      </c>
      <c r="BQ4066" t="s">
        <v>426814</v>
      </c>
      <c r="BR4066" t="s">
        <v>426815</v>
      </c>
      <c r="BS4066" t="s">
        <v>426816</v>
      </c>
      <c r="BT4066" t="s">
        <v>426817</v>
      </c>
      <c r="BU4066" t="s">
        <v>426818</v>
      </c>
      <c r="BV4066" t="s">
        <v>426819</v>
      </c>
      <c r="BW4066" t="s">
        <v>426820</v>
      </c>
      <c r="BX4066" t="s">
        <v>426821</v>
      </c>
      <c r="BY4066" t="s">
        <v>426822</v>
      </c>
      <c r="BZ4066" t="s">
        <v>426823</v>
      </c>
      <c r="CA4066" t="s">
        <v>426824</v>
      </c>
      <c r="CB4066" t="s">
        <v>426825</v>
      </c>
      <c r="CC4066" t="s">
        <v>426826</v>
      </c>
      <c r="CD4066" t="s">
        <v>426827</v>
      </c>
      <c r="CE4066" t="s">
        <v>426828</v>
      </c>
      <c r="CF4066" t="s">
        <v>426829</v>
      </c>
      <c r="CG4066" t="s">
        <v>426830</v>
      </c>
      <c r="CH4066" t="s">
        <v>426831</v>
      </c>
      <c r="CI4066" t="s">
        <v>426832</v>
      </c>
      <c r="CJ4066" t="s">
        <v>426833</v>
      </c>
      <c r="CK4066" t="s">
        <v>426834</v>
      </c>
      <c r="CL4066" t="s">
        <v>426835</v>
      </c>
      <c r="CM4066" t="s">
        <v>426836</v>
      </c>
      <c r="CN4066" t="s">
        <v>426837</v>
      </c>
      <c r="CO4066" t="s">
        <v>426838</v>
      </c>
      <c r="CP4066" t="s">
        <v>426839</v>
      </c>
      <c r="CQ4066" t="s">
        <v>426840</v>
      </c>
      <c r="CR4066" t="s">
        <v>426841</v>
      </c>
      <c r="CS4066" t="s">
        <v>426842</v>
      </c>
      <c r="CT4066" t="s">
        <v>426843</v>
      </c>
      <c r="CU4066" t="s">
        <v>426844</v>
      </c>
      <c r="CV4066" t="s">
        <v>426845</v>
      </c>
      <c r="CW4066" t="s">
        <v>426846</v>
      </c>
      <c r="CX4066" t="s">
        <v>426847</v>
      </c>
      <c r="CY4066" t="s">
        <v>426848</v>
      </c>
      <c r="CZ4066" t="s">
        <v>426849</v>
      </c>
      <c r="DA4066" t="s">
        <v>426850</v>
      </c>
    </row>
    <row r="4067" spans="1:105" x14ac:dyDescent="0.25">
      <c r="A4067" t="s">
        <v>426851</v>
      </c>
      <c r="B4067" t="s">
        <v>426852</v>
      </c>
      <c r="C4067" t="s">
        <v>426853</v>
      </c>
      <c r="D4067" t="s">
        <v>426854</v>
      </c>
      <c r="E4067" t="s">
        <v>426855</v>
      </c>
      <c r="F4067" t="s">
        <v>426856</v>
      </c>
      <c r="G4067" t="s">
        <v>426857</v>
      </c>
      <c r="H4067" t="s">
        <v>426858</v>
      </c>
      <c r="I4067" t="s">
        <v>426859</v>
      </c>
      <c r="J4067" t="s">
        <v>426860</v>
      </c>
      <c r="K4067" t="s">
        <v>426861</v>
      </c>
      <c r="L4067" t="s">
        <v>426862</v>
      </c>
      <c r="M4067" t="s">
        <v>426863</v>
      </c>
      <c r="N4067" t="s">
        <v>426864</v>
      </c>
      <c r="O4067" t="s">
        <v>426865</v>
      </c>
      <c r="P4067" t="s">
        <v>426866</v>
      </c>
      <c r="Q4067" t="s">
        <v>426867</v>
      </c>
      <c r="R4067" t="s">
        <v>426868</v>
      </c>
      <c r="S4067" t="s">
        <v>426869</v>
      </c>
      <c r="T4067" t="s">
        <v>426870</v>
      </c>
      <c r="U4067" t="s">
        <v>426871</v>
      </c>
      <c r="V4067" t="s">
        <v>426872</v>
      </c>
      <c r="W4067" t="s">
        <v>426873</v>
      </c>
      <c r="X4067" t="s">
        <v>426874</v>
      </c>
      <c r="Y4067" t="s">
        <v>426875</v>
      </c>
      <c r="Z4067" t="s">
        <v>426876</v>
      </c>
      <c r="AA4067" t="s">
        <v>426877</v>
      </c>
      <c r="AB4067" t="s">
        <v>426878</v>
      </c>
      <c r="AC4067" t="s">
        <v>426879</v>
      </c>
      <c r="AD4067" t="s">
        <v>426880</v>
      </c>
      <c r="AE4067" t="s">
        <v>426881</v>
      </c>
      <c r="AF4067" t="s">
        <v>426882</v>
      </c>
      <c r="AG4067" t="s">
        <v>426883</v>
      </c>
      <c r="AH4067" t="s">
        <v>426884</v>
      </c>
      <c r="AI4067" t="s">
        <v>426885</v>
      </c>
      <c r="AJ4067" t="s">
        <v>426886</v>
      </c>
      <c r="AK4067" t="s">
        <v>426887</v>
      </c>
      <c r="AL4067" t="s">
        <v>426888</v>
      </c>
      <c r="AM4067" t="s">
        <v>426889</v>
      </c>
      <c r="AN4067" t="s">
        <v>426890</v>
      </c>
      <c r="AO4067" t="s">
        <v>426891</v>
      </c>
      <c r="AP4067" t="s">
        <v>426892</v>
      </c>
      <c r="AQ4067" t="s">
        <v>426893</v>
      </c>
      <c r="AR4067" t="s">
        <v>426894</v>
      </c>
      <c r="AS4067" t="s">
        <v>426895</v>
      </c>
      <c r="AT4067" t="s">
        <v>426896</v>
      </c>
      <c r="AU4067" t="s">
        <v>426897</v>
      </c>
      <c r="AV4067" t="s">
        <v>426898</v>
      </c>
      <c r="AW4067" t="s">
        <v>426899</v>
      </c>
      <c r="AX4067" t="s">
        <v>426900</v>
      </c>
      <c r="AY4067" t="s">
        <v>426901</v>
      </c>
      <c r="AZ4067" t="s">
        <v>426902</v>
      </c>
      <c r="BA4067" t="s">
        <v>426903</v>
      </c>
      <c r="BB4067" t="s">
        <v>426904</v>
      </c>
      <c r="BC4067" t="s">
        <v>426905</v>
      </c>
      <c r="BD4067" t="s">
        <v>426906</v>
      </c>
      <c r="BE4067" t="s">
        <v>426907</v>
      </c>
      <c r="BF4067" t="s">
        <v>426908</v>
      </c>
      <c r="BG4067" t="s">
        <v>426909</v>
      </c>
      <c r="BH4067" t="s">
        <v>426910</v>
      </c>
      <c r="BI4067" t="s">
        <v>426911</v>
      </c>
      <c r="BJ4067" t="s">
        <v>426912</v>
      </c>
      <c r="BK4067" t="s">
        <v>426913</v>
      </c>
      <c r="BL4067" t="s">
        <v>426914</v>
      </c>
      <c r="BM4067" t="s">
        <v>426915</v>
      </c>
      <c r="BN4067" t="s">
        <v>426916</v>
      </c>
      <c r="BO4067" t="s">
        <v>426917</v>
      </c>
      <c r="BP4067" t="s">
        <v>426918</v>
      </c>
      <c r="BQ4067" t="s">
        <v>426919</v>
      </c>
      <c r="BR4067" t="s">
        <v>426920</v>
      </c>
      <c r="BS4067" t="s">
        <v>426921</v>
      </c>
      <c r="BT4067" t="s">
        <v>426922</v>
      </c>
      <c r="BU4067" t="s">
        <v>426923</v>
      </c>
      <c r="BV4067" t="s">
        <v>426924</v>
      </c>
      <c r="BW4067" t="s">
        <v>426925</v>
      </c>
      <c r="BX4067" t="s">
        <v>426926</v>
      </c>
      <c r="BY4067" t="s">
        <v>426927</v>
      </c>
      <c r="BZ4067" t="s">
        <v>426928</v>
      </c>
      <c r="CA4067" t="s">
        <v>426929</v>
      </c>
      <c r="CB4067" t="s">
        <v>426930</v>
      </c>
      <c r="CC4067" t="s">
        <v>426931</v>
      </c>
      <c r="CD4067" t="s">
        <v>426932</v>
      </c>
      <c r="CE4067" t="s">
        <v>426933</v>
      </c>
      <c r="CF4067" t="s">
        <v>426934</v>
      </c>
      <c r="CG4067" t="s">
        <v>426935</v>
      </c>
      <c r="CH4067" t="s">
        <v>426936</v>
      </c>
      <c r="CI4067" t="s">
        <v>426937</v>
      </c>
      <c r="CJ4067" t="s">
        <v>426938</v>
      </c>
      <c r="CK4067" t="s">
        <v>426939</v>
      </c>
      <c r="CL4067" t="s">
        <v>426940</v>
      </c>
      <c r="CM4067" t="s">
        <v>426941</v>
      </c>
      <c r="CN4067" t="s">
        <v>426942</v>
      </c>
      <c r="CO4067" t="s">
        <v>426943</v>
      </c>
      <c r="CP4067" t="s">
        <v>426944</v>
      </c>
      <c r="CQ4067" t="s">
        <v>426945</v>
      </c>
      <c r="CR4067" t="s">
        <v>426946</v>
      </c>
      <c r="CS4067" t="s">
        <v>426947</v>
      </c>
      <c r="CT4067" t="s">
        <v>426948</v>
      </c>
      <c r="CU4067" t="s">
        <v>426949</v>
      </c>
      <c r="CV4067" t="s">
        <v>426950</v>
      </c>
      <c r="CW4067" t="s">
        <v>426951</v>
      </c>
      <c r="CX4067" t="s">
        <v>426952</v>
      </c>
      <c r="CY4067" t="s">
        <v>426953</v>
      </c>
      <c r="CZ4067" t="s">
        <v>426954</v>
      </c>
      <c r="DA4067" t="s">
        <v>426955</v>
      </c>
    </row>
    <row r="4068" spans="1:105" x14ac:dyDescent="0.25">
      <c r="A4068" t="s">
        <v>426956</v>
      </c>
      <c r="B4068" t="s">
        <v>426957</v>
      </c>
      <c r="C4068" t="s">
        <v>426958</v>
      </c>
      <c r="D4068" t="s">
        <v>426959</v>
      </c>
      <c r="E4068" t="s">
        <v>426960</v>
      </c>
      <c r="F4068" t="s">
        <v>426961</v>
      </c>
      <c r="G4068" t="s">
        <v>426962</v>
      </c>
      <c r="H4068" t="s">
        <v>426963</v>
      </c>
      <c r="I4068" t="s">
        <v>426964</v>
      </c>
      <c r="J4068" t="s">
        <v>426965</v>
      </c>
      <c r="K4068" t="s">
        <v>426966</v>
      </c>
      <c r="L4068" t="s">
        <v>426967</v>
      </c>
      <c r="M4068" t="s">
        <v>426968</v>
      </c>
      <c r="N4068" t="s">
        <v>426969</v>
      </c>
      <c r="O4068" t="s">
        <v>426970</v>
      </c>
      <c r="P4068" t="s">
        <v>426971</v>
      </c>
      <c r="Q4068" t="s">
        <v>426972</v>
      </c>
      <c r="R4068" t="s">
        <v>426973</v>
      </c>
      <c r="S4068" t="s">
        <v>426974</v>
      </c>
      <c r="T4068" t="s">
        <v>426975</v>
      </c>
      <c r="U4068" t="s">
        <v>426976</v>
      </c>
      <c r="V4068" t="s">
        <v>426977</v>
      </c>
      <c r="W4068" t="s">
        <v>426978</v>
      </c>
      <c r="X4068" t="s">
        <v>426979</v>
      </c>
      <c r="Y4068" t="s">
        <v>426980</v>
      </c>
      <c r="Z4068" t="s">
        <v>426981</v>
      </c>
      <c r="AA4068" t="s">
        <v>426982</v>
      </c>
      <c r="AB4068" t="s">
        <v>426983</v>
      </c>
      <c r="AC4068" t="s">
        <v>426984</v>
      </c>
      <c r="AD4068" t="s">
        <v>426985</v>
      </c>
      <c r="AE4068" t="s">
        <v>426986</v>
      </c>
      <c r="AF4068" t="s">
        <v>426987</v>
      </c>
      <c r="AG4068" t="s">
        <v>426988</v>
      </c>
      <c r="AH4068" t="s">
        <v>426989</v>
      </c>
      <c r="AI4068" t="s">
        <v>426990</v>
      </c>
      <c r="AJ4068" t="s">
        <v>426991</v>
      </c>
      <c r="AK4068" t="s">
        <v>426992</v>
      </c>
      <c r="AL4068" t="s">
        <v>426993</v>
      </c>
      <c r="AM4068" t="s">
        <v>426994</v>
      </c>
      <c r="AN4068" t="s">
        <v>426995</v>
      </c>
      <c r="AO4068" t="s">
        <v>426996</v>
      </c>
      <c r="AP4068" t="s">
        <v>426997</v>
      </c>
      <c r="AQ4068" t="s">
        <v>426998</v>
      </c>
      <c r="AR4068" t="s">
        <v>426999</v>
      </c>
      <c r="AS4068" t="s">
        <v>427000</v>
      </c>
      <c r="AT4068" t="s">
        <v>427001</v>
      </c>
      <c r="AU4068" t="s">
        <v>427002</v>
      </c>
      <c r="AV4068" t="s">
        <v>427003</v>
      </c>
      <c r="AW4068" t="s">
        <v>427004</v>
      </c>
      <c r="AX4068" t="s">
        <v>427005</v>
      </c>
      <c r="AY4068" t="s">
        <v>427006</v>
      </c>
      <c r="AZ4068" t="s">
        <v>427007</v>
      </c>
      <c r="BA4068" t="s">
        <v>427008</v>
      </c>
      <c r="BB4068" t="s">
        <v>427009</v>
      </c>
      <c r="BC4068" t="s">
        <v>427010</v>
      </c>
      <c r="BD4068" t="s">
        <v>427011</v>
      </c>
      <c r="BE4068" t="s">
        <v>427012</v>
      </c>
      <c r="BF4068" t="s">
        <v>427013</v>
      </c>
      <c r="BG4068" t="s">
        <v>427014</v>
      </c>
      <c r="BH4068" t="s">
        <v>427015</v>
      </c>
      <c r="BI4068" t="s">
        <v>427016</v>
      </c>
      <c r="BJ4068" t="s">
        <v>427017</v>
      </c>
      <c r="BK4068" t="s">
        <v>427018</v>
      </c>
      <c r="BL4068" t="s">
        <v>427019</v>
      </c>
      <c r="BM4068" t="s">
        <v>427020</v>
      </c>
      <c r="BN4068" t="s">
        <v>427021</v>
      </c>
      <c r="BO4068" t="s">
        <v>427022</v>
      </c>
      <c r="BP4068" t="s">
        <v>427023</v>
      </c>
      <c r="BQ4068" t="s">
        <v>427024</v>
      </c>
      <c r="BR4068" t="s">
        <v>427025</v>
      </c>
      <c r="BS4068" t="s">
        <v>427026</v>
      </c>
      <c r="BT4068" t="s">
        <v>427027</v>
      </c>
      <c r="BU4068" t="s">
        <v>427028</v>
      </c>
      <c r="BV4068" t="s">
        <v>427029</v>
      </c>
      <c r="BW4068" t="s">
        <v>427030</v>
      </c>
      <c r="BX4068" t="s">
        <v>427031</v>
      </c>
      <c r="BY4068" t="s">
        <v>427032</v>
      </c>
      <c r="BZ4068" t="s">
        <v>427033</v>
      </c>
      <c r="CA4068" t="s">
        <v>427034</v>
      </c>
      <c r="CB4068" t="s">
        <v>427035</v>
      </c>
      <c r="CC4068" t="s">
        <v>427036</v>
      </c>
      <c r="CD4068" t="s">
        <v>427037</v>
      </c>
      <c r="CE4068" t="s">
        <v>427038</v>
      </c>
      <c r="CF4068" t="s">
        <v>427039</v>
      </c>
      <c r="CG4068" t="s">
        <v>427040</v>
      </c>
      <c r="CH4068">
        <v>6329</v>
      </c>
      <c r="CI4068" t="s">
        <v>427041</v>
      </c>
      <c r="CJ4068" t="s">
        <v>427042</v>
      </c>
      <c r="CK4068" t="s">
        <v>427043</v>
      </c>
      <c r="CL4068" t="s">
        <v>427044</v>
      </c>
      <c r="CM4068" t="s">
        <v>427045</v>
      </c>
      <c r="CN4068" t="s">
        <v>427046</v>
      </c>
      <c r="CO4068" t="s">
        <v>427047</v>
      </c>
      <c r="CP4068" t="s">
        <v>427048</v>
      </c>
      <c r="CQ4068" t="s">
        <v>427049</v>
      </c>
      <c r="CR4068" t="s">
        <v>427050</v>
      </c>
      <c r="CS4068" t="s">
        <v>427051</v>
      </c>
      <c r="CT4068" t="s">
        <v>427052</v>
      </c>
      <c r="CU4068" t="s">
        <v>427053</v>
      </c>
      <c r="CV4068" t="s">
        <v>427054</v>
      </c>
      <c r="CW4068" t="s">
        <v>427055</v>
      </c>
      <c r="CX4068" t="s">
        <v>427056</v>
      </c>
      <c r="CY4068" t="s">
        <v>427057</v>
      </c>
      <c r="CZ4068" t="s">
        <v>427058</v>
      </c>
      <c r="DA4068" t="s">
        <v>427059</v>
      </c>
    </row>
    <row r="4069" spans="1:105" x14ac:dyDescent="0.25">
      <c r="A4069" t="s">
        <v>427060</v>
      </c>
      <c r="B4069" t="s">
        <v>427061</v>
      </c>
      <c r="C4069" t="s">
        <v>427062</v>
      </c>
      <c r="D4069" t="s">
        <v>427063</v>
      </c>
      <c r="E4069" t="s">
        <v>427064</v>
      </c>
      <c r="F4069" t="s">
        <v>427065</v>
      </c>
      <c r="G4069" t="s">
        <v>427066</v>
      </c>
      <c r="H4069" t="s">
        <v>427067</v>
      </c>
      <c r="I4069" t="s">
        <v>427068</v>
      </c>
      <c r="J4069" t="s">
        <v>427069</v>
      </c>
      <c r="K4069" t="s">
        <v>427070</v>
      </c>
      <c r="L4069" t="s">
        <v>427071</v>
      </c>
      <c r="M4069" t="s">
        <v>427072</v>
      </c>
      <c r="N4069" t="s">
        <v>427073</v>
      </c>
      <c r="O4069" t="s">
        <v>427074</v>
      </c>
      <c r="P4069" t="s">
        <v>427075</v>
      </c>
      <c r="Q4069" t="s">
        <v>427076</v>
      </c>
      <c r="R4069" t="s">
        <v>427077</v>
      </c>
      <c r="S4069" t="s">
        <v>427078</v>
      </c>
      <c r="T4069" t="s">
        <v>427079</v>
      </c>
      <c r="U4069" t="s">
        <v>427080</v>
      </c>
      <c r="V4069" t="s">
        <v>427081</v>
      </c>
      <c r="W4069" t="s">
        <v>427082</v>
      </c>
      <c r="X4069" t="s">
        <v>427083</v>
      </c>
      <c r="Y4069" t="s">
        <v>427084</v>
      </c>
      <c r="Z4069" t="s">
        <v>427085</v>
      </c>
      <c r="AA4069" t="s">
        <v>427086</v>
      </c>
      <c r="AB4069" t="s">
        <v>427087</v>
      </c>
      <c r="AC4069" t="s">
        <v>427088</v>
      </c>
      <c r="AD4069" t="s">
        <v>427089</v>
      </c>
      <c r="AE4069" t="s">
        <v>427090</v>
      </c>
      <c r="AF4069" t="s">
        <v>427091</v>
      </c>
      <c r="AG4069" t="s">
        <v>427092</v>
      </c>
      <c r="AH4069" t="s">
        <v>427093</v>
      </c>
      <c r="AI4069" t="s">
        <v>427094</v>
      </c>
      <c r="AJ4069" t="s">
        <v>427095</v>
      </c>
      <c r="AK4069" t="s">
        <v>427096</v>
      </c>
      <c r="AL4069" t="s">
        <v>427097</v>
      </c>
      <c r="AM4069" t="s">
        <v>427098</v>
      </c>
      <c r="AN4069" t="s">
        <v>427099</v>
      </c>
      <c r="AO4069" t="s">
        <v>427100</v>
      </c>
      <c r="AP4069" t="s">
        <v>427101</v>
      </c>
      <c r="AQ4069" t="s">
        <v>427102</v>
      </c>
      <c r="AR4069" t="s">
        <v>427103</v>
      </c>
      <c r="AS4069" t="s">
        <v>427104</v>
      </c>
      <c r="AT4069" t="s">
        <v>427105</v>
      </c>
      <c r="AU4069" t="s">
        <v>427106</v>
      </c>
      <c r="AV4069" t="s">
        <v>427107</v>
      </c>
      <c r="AW4069" t="s">
        <v>427108</v>
      </c>
      <c r="AX4069" t="s">
        <v>427109</v>
      </c>
      <c r="AY4069" t="s">
        <v>427110</v>
      </c>
      <c r="AZ4069" t="s">
        <v>427111</v>
      </c>
      <c r="BA4069" t="s">
        <v>427112</v>
      </c>
      <c r="BB4069" t="s">
        <v>427113</v>
      </c>
      <c r="BC4069" t="s">
        <v>427114</v>
      </c>
      <c r="BD4069" t="s">
        <v>427115</v>
      </c>
      <c r="BE4069" t="s">
        <v>427116</v>
      </c>
      <c r="BF4069" t="s">
        <v>427117</v>
      </c>
      <c r="BG4069" t="s">
        <v>427118</v>
      </c>
      <c r="BH4069" t="s">
        <v>427119</v>
      </c>
      <c r="BI4069" t="s">
        <v>427120</v>
      </c>
      <c r="BJ4069" t="s">
        <v>427121</v>
      </c>
      <c r="BK4069" t="s">
        <v>427122</v>
      </c>
      <c r="BL4069" t="s">
        <v>427123</v>
      </c>
      <c r="BM4069" t="s">
        <v>427124</v>
      </c>
      <c r="BN4069" t="s">
        <v>427125</v>
      </c>
      <c r="BO4069" t="s">
        <v>427126</v>
      </c>
      <c r="BP4069" t="s">
        <v>427127</v>
      </c>
      <c r="BQ4069" t="s">
        <v>427128</v>
      </c>
      <c r="BR4069" t="s">
        <v>427129</v>
      </c>
      <c r="BS4069" t="s">
        <v>427130</v>
      </c>
      <c r="BT4069" t="s">
        <v>427131</v>
      </c>
      <c r="BU4069" t="s">
        <v>427132</v>
      </c>
      <c r="BV4069" t="s">
        <v>427133</v>
      </c>
      <c r="BW4069" t="s">
        <v>427134</v>
      </c>
      <c r="BX4069" t="s">
        <v>427135</v>
      </c>
      <c r="BY4069" t="s">
        <v>427136</v>
      </c>
      <c r="BZ4069" t="s">
        <v>427137</v>
      </c>
      <c r="CA4069" t="s">
        <v>427138</v>
      </c>
      <c r="CB4069" t="s">
        <v>427139</v>
      </c>
      <c r="CC4069" t="s">
        <v>427140</v>
      </c>
      <c r="CD4069" t="s">
        <v>427141</v>
      </c>
      <c r="CE4069" t="s">
        <v>427142</v>
      </c>
      <c r="CF4069" t="s">
        <v>427143</v>
      </c>
      <c r="CG4069" t="s">
        <v>427144</v>
      </c>
      <c r="CH4069" t="s">
        <v>427145</v>
      </c>
      <c r="CI4069" t="s">
        <v>427146</v>
      </c>
      <c r="CJ4069" t="s">
        <v>427147</v>
      </c>
      <c r="CK4069" t="s">
        <v>427148</v>
      </c>
      <c r="CL4069" t="s">
        <v>427149</v>
      </c>
      <c r="CM4069" t="s">
        <v>427150</v>
      </c>
      <c r="CN4069" t="s">
        <v>427151</v>
      </c>
      <c r="CO4069" t="s">
        <v>427152</v>
      </c>
      <c r="CP4069" t="s">
        <v>427153</v>
      </c>
      <c r="CQ4069" t="s">
        <v>427154</v>
      </c>
      <c r="CR4069" t="s">
        <v>427155</v>
      </c>
      <c r="CS4069" t="s">
        <v>427156</v>
      </c>
      <c r="CT4069" t="s">
        <v>427157</v>
      </c>
      <c r="CU4069" t="s">
        <v>427158</v>
      </c>
      <c r="CV4069" t="s">
        <v>427159</v>
      </c>
      <c r="CW4069" t="s">
        <v>427160</v>
      </c>
      <c r="CX4069" t="s">
        <v>427161</v>
      </c>
      <c r="CY4069" t="s">
        <v>427162</v>
      </c>
      <c r="CZ4069" t="s">
        <v>427163</v>
      </c>
      <c r="DA4069" t="s">
        <v>427164</v>
      </c>
    </row>
    <row r="4070" spans="1:105" x14ac:dyDescent="0.25">
      <c r="A4070" t="s">
        <v>427165</v>
      </c>
      <c r="B4070" t="s">
        <v>427166</v>
      </c>
      <c r="C4070" t="s">
        <v>427167</v>
      </c>
      <c r="D4070" t="s">
        <v>427168</v>
      </c>
      <c r="E4070" t="s">
        <v>427169</v>
      </c>
      <c r="F4070" t="s">
        <v>427170</v>
      </c>
      <c r="G4070" t="s">
        <v>427171</v>
      </c>
      <c r="H4070" t="s">
        <v>427172</v>
      </c>
      <c r="I4070" t="s">
        <v>427173</v>
      </c>
      <c r="J4070" t="s">
        <v>427174</v>
      </c>
      <c r="K4070" t="s">
        <v>427175</v>
      </c>
      <c r="L4070" t="s">
        <v>427176</v>
      </c>
      <c r="M4070" t="s">
        <v>427177</v>
      </c>
      <c r="N4070" t="s">
        <v>427178</v>
      </c>
      <c r="O4070" t="s">
        <v>427179</v>
      </c>
      <c r="P4070" t="s">
        <v>427180</v>
      </c>
      <c r="Q4070" t="s">
        <v>427181</v>
      </c>
      <c r="R4070" t="s">
        <v>427182</v>
      </c>
      <c r="S4070" t="s">
        <v>427183</v>
      </c>
      <c r="T4070" t="s">
        <v>427184</v>
      </c>
      <c r="U4070" t="s">
        <v>427185</v>
      </c>
      <c r="V4070" t="s">
        <v>427186</v>
      </c>
      <c r="W4070" t="s">
        <v>427187</v>
      </c>
      <c r="X4070" t="s">
        <v>427188</v>
      </c>
      <c r="Y4070" t="s">
        <v>427189</v>
      </c>
      <c r="Z4070" t="s">
        <v>427190</v>
      </c>
      <c r="AA4070" t="s">
        <v>427191</v>
      </c>
      <c r="AB4070" t="s">
        <v>427192</v>
      </c>
      <c r="AC4070" t="s">
        <v>427193</v>
      </c>
      <c r="AD4070" t="s">
        <v>427194</v>
      </c>
      <c r="AE4070" t="s">
        <v>427195</v>
      </c>
      <c r="AF4070" t="s">
        <v>427196</v>
      </c>
      <c r="AG4070" t="s">
        <v>427197</v>
      </c>
      <c r="AH4070" t="s">
        <v>427198</v>
      </c>
      <c r="AI4070" t="s">
        <v>427199</v>
      </c>
      <c r="AJ4070" t="s">
        <v>427200</v>
      </c>
      <c r="AK4070" t="s">
        <v>427201</v>
      </c>
      <c r="AL4070" t="s">
        <v>427202</v>
      </c>
      <c r="AM4070" t="s">
        <v>427203</v>
      </c>
      <c r="AN4070" t="s">
        <v>427204</v>
      </c>
      <c r="AO4070" t="s">
        <v>427205</v>
      </c>
      <c r="AP4070" t="s">
        <v>427206</v>
      </c>
      <c r="AQ4070" t="s">
        <v>427207</v>
      </c>
      <c r="AR4070" t="s">
        <v>427208</v>
      </c>
      <c r="AS4070" t="s">
        <v>427209</v>
      </c>
      <c r="AT4070" t="s">
        <v>427210</v>
      </c>
      <c r="AU4070" t="s">
        <v>427211</v>
      </c>
      <c r="AV4070" t="s">
        <v>427212</v>
      </c>
      <c r="AW4070" t="s">
        <v>427213</v>
      </c>
      <c r="AX4070" t="s">
        <v>427214</v>
      </c>
      <c r="AY4070" t="s">
        <v>427215</v>
      </c>
      <c r="AZ4070" t="s">
        <v>427216</v>
      </c>
      <c r="BA4070" t="s">
        <v>427217</v>
      </c>
      <c r="BB4070" t="s">
        <v>427218</v>
      </c>
      <c r="BC4070" t="s">
        <v>427219</v>
      </c>
      <c r="BD4070" t="s">
        <v>427220</v>
      </c>
      <c r="BE4070" t="s">
        <v>427221</v>
      </c>
      <c r="BF4070" t="s">
        <v>427222</v>
      </c>
      <c r="BG4070" t="s">
        <v>427223</v>
      </c>
      <c r="BH4070" t="s">
        <v>427224</v>
      </c>
      <c r="BI4070" t="s">
        <v>427225</v>
      </c>
      <c r="BJ4070" t="s">
        <v>427226</v>
      </c>
      <c r="BK4070" t="s">
        <v>427227</v>
      </c>
      <c r="BL4070" t="s">
        <v>427228</v>
      </c>
      <c r="BM4070" t="s">
        <v>427229</v>
      </c>
      <c r="BN4070" t="s">
        <v>427230</v>
      </c>
      <c r="BO4070" t="s">
        <v>427231</v>
      </c>
      <c r="BP4070" t="s">
        <v>427232</v>
      </c>
      <c r="BQ4070" t="s">
        <v>427233</v>
      </c>
      <c r="BR4070" t="s">
        <v>427234</v>
      </c>
      <c r="BS4070" t="s">
        <v>427235</v>
      </c>
      <c r="BT4070" t="s">
        <v>427236</v>
      </c>
      <c r="BU4070" t="s">
        <v>427237</v>
      </c>
      <c r="BV4070" t="s">
        <v>427238</v>
      </c>
      <c r="BW4070" t="s">
        <v>427239</v>
      </c>
      <c r="BX4070" t="s">
        <v>427240</v>
      </c>
      <c r="BY4070" t="s">
        <v>427241</v>
      </c>
      <c r="BZ4070" t="s">
        <v>427242</v>
      </c>
      <c r="CA4070" t="s">
        <v>427243</v>
      </c>
      <c r="CB4070" t="s">
        <v>427244</v>
      </c>
      <c r="CC4070" t="s">
        <v>427245</v>
      </c>
      <c r="CD4070" t="s">
        <v>427246</v>
      </c>
      <c r="CE4070" t="s">
        <v>427247</v>
      </c>
      <c r="CF4070" t="s">
        <v>427248</v>
      </c>
      <c r="CG4070" t="s">
        <v>427249</v>
      </c>
      <c r="CH4070" t="s">
        <v>427250</v>
      </c>
      <c r="CI4070" t="s">
        <v>427251</v>
      </c>
      <c r="CJ4070" t="s">
        <v>427252</v>
      </c>
      <c r="CK4070" t="s">
        <v>427253</v>
      </c>
      <c r="CL4070" t="s">
        <v>427254</v>
      </c>
      <c r="CM4070" t="s">
        <v>427255</v>
      </c>
      <c r="CN4070" t="s">
        <v>427256</v>
      </c>
      <c r="CO4070" t="s">
        <v>427257</v>
      </c>
      <c r="CP4070" t="s">
        <v>427258</v>
      </c>
      <c r="CQ4070" t="s">
        <v>427259</v>
      </c>
      <c r="CR4070" t="s">
        <v>427260</v>
      </c>
      <c r="CS4070" t="s">
        <v>427261</v>
      </c>
      <c r="CT4070" t="s">
        <v>427262</v>
      </c>
      <c r="CU4070" t="s">
        <v>427263</v>
      </c>
      <c r="CV4070" t="s">
        <v>427264</v>
      </c>
      <c r="CW4070" t="s">
        <v>427265</v>
      </c>
      <c r="CX4070" t="s">
        <v>427266</v>
      </c>
      <c r="CY4070" t="s">
        <v>427267</v>
      </c>
      <c r="CZ4070" t="s">
        <v>427268</v>
      </c>
      <c r="DA4070" t="s">
        <v>427269</v>
      </c>
    </row>
    <row r="4071" spans="1:105" x14ac:dyDescent="0.25">
      <c r="A4071" t="s">
        <v>427270</v>
      </c>
      <c r="B4071" t="s">
        <v>427271</v>
      </c>
      <c r="C4071" t="s">
        <v>427272</v>
      </c>
      <c r="D4071" t="s">
        <v>427273</v>
      </c>
      <c r="E4071" t="s">
        <v>427274</v>
      </c>
      <c r="F4071" t="s">
        <v>427275</v>
      </c>
      <c r="G4071" t="s">
        <v>427276</v>
      </c>
      <c r="H4071" t="s">
        <v>427277</v>
      </c>
      <c r="I4071" t="s">
        <v>427278</v>
      </c>
      <c r="J4071" t="s">
        <v>427279</v>
      </c>
      <c r="K4071" t="s">
        <v>427280</v>
      </c>
      <c r="L4071" t="s">
        <v>427281</v>
      </c>
      <c r="M4071" t="s">
        <v>427282</v>
      </c>
      <c r="N4071" t="s">
        <v>427283</v>
      </c>
      <c r="O4071" t="s">
        <v>427284</v>
      </c>
      <c r="P4071" t="s">
        <v>427285</v>
      </c>
      <c r="Q4071" t="s">
        <v>427286</v>
      </c>
      <c r="R4071" t="s">
        <v>427287</v>
      </c>
      <c r="S4071" t="s">
        <v>427288</v>
      </c>
      <c r="T4071" t="s">
        <v>427289</v>
      </c>
      <c r="U4071" t="s">
        <v>427290</v>
      </c>
      <c r="V4071" t="s">
        <v>427291</v>
      </c>
      <c r="W4071" t="s">
        <v>427292</v>
      </c>
      <c r="X4071" t="s">
        <v>427293</v>
      </c>
      <c r="Y4071" t="s">
        <v>427294</v>
      </c>
      <c r="Z4071" t="s">
        <v>427295</v>
      </c>
      <c r="AA4071" t="s">
        <v>427296</v>
      </c>
      <c r="AB4071" t="s">
        <v>427297</v>
      </c>
      <c r="AC4071" t="s">
        <v>427298</v>
      </c>
      <c r="AD4071" t="s">
        <v>427299</v>
      </c>
      <c r="AE4071" t="s">
        <v>427300</v>
      </c>
      <c r="AF4071" t="s">
        <v>427301</v>
      </c>
      <c r="AG4071" t="s">
        <v>427302</v>
      </c>
      <c r="AH4071" t="s">
        <v>427303</v>
      </c>
      <c r="AI4071" t="s">
        <v>427304</v>
      </c>
      <c r="AJ4071" t="s">
        <v>427305</v>
      </c>
      <c r="AK4071" t="s">
        <v>427306</v>
      </c>
      <c r="AL4071" t="s">
        <v>427307</v>
      </c>
      <c r="AM4071" t="s">
        <v>427308</v>
      </c>
      <c r="AN4071" t="s">
        <v>427309</v>
      </c>
      <c r="AO4071" t="s">
        <v>427310</v>
      </c>
      <c r="AP4071" t="s">
        <v>427311</v>
      </c>
      <c r="AQ4071" t="s">
        <v>427312</v>
      </c>
      <c r="AR4071" t="s">
        <v>427313</v>
      </c>
      <c r="AS4071" t="s">
        <v>427314</v>
      </c>
      <c r="AT4071" t="s">
        <v>427315</v>
      </c>
      <c r="AU4071" t="s">
        <v>427316</v>
      </c>
      <c r="AV4071" t="s">
        <v>427317</v>
      </c>
      <c r="AW4071" t="s">
        <v>427318</v>
      </c>
      <c r="AX4071" t="s">
        <v>427319</v>
      </c>
      <c r="AY4071" t="s">
        <v>427320</v>
      </c>
      <c r="AZ4071" t="s">
        <v>427321</v>
      </c>
      <c r="BA4071" t="s">
        <v>427322</v>
      </c>
      <c r="BB4071" t="s">
        <v>427323</v>
      </c>
      <c r="BC4071" t="s">
        <v>427324</v>
      </c>
      <c r="BD4071" t="s">
        <v>427325</v>
      </c>
      <c r="BE4071" t="s">
        <v>427326</v>
      </c>
      <c r="BF4071" t="s">
        <v>427327</v>
      </c>
      <c r="BG4071" t="s">
        <v>427328</v>
      </c>
      <c r="BH4071" t="s">
        <v>427329</v>
      </c>
      <c r="BI4071" t="s">
        <v>427330</v>
      </c>
      <c r="BJ4071" t="s">
        <v>427331</v>
      </c>
      <c r="BK4071" t="s">
        <v>427332</v>
      </c>
      <c r="BL4071" t="s">
        <v>427333</v>
      </c>
      <c r="BM4071" t="s">
        <v>427334</v>
      </c>
      <c r="BN4071" t="s">
        <v>427335</v>
      </c>
      <c r="BO4071" t="s">
        <v>427336</v>
      </c>
      <c r="BP4071" t="s">
        <v>427337</v>
      </c>
      <c r="BQ4071" t="s">
        <v>427338</v>
      </c>
      <c r="BR4071" t="s">
        <v>427339</v>
      </c>
      <c r="BS4071" t="s">
        <v>427340</v>
      </c>
      <c r="BT4071" t="s">
        <v>427341</v>
      </c>
      <c r="BU4071" t="s">
        <v>427342</v>
      </c>
      <c r="BV4071" t="s">
        <v>427343</v>
      </c>
      <c r="BW4071" t="s">
        <v>427344</v>
      </c>
      <c r="BX4071" t="s">
        <v>427345</v>
      </c>
      <c r="BY4071" t="s">
        <v>427346</v>
      </c>
      <c r="BZ4071" t="s">
        <v>427347</v>
      </c>
      <c r="CA4071" t="s">
        <v>427348</v>
      </c>
      <c r="CB4071" t="s">
        <v>427349</v>
      </c>
      <c r="CC4071" t="s">
        <v>427350</v>
      </c>
      <c r="CD4071" t="s">
        <v>427351</v>
      </c>
      <c r="CE4071" t="s">
        <v>427352</v>
      </c>
      <c r="CF4071" t="s">
        <v>427353</v>
      </c>
      <c r="CG4071" t="s">
        <v>427354</v>
      </c>
      <c r="CH4071" t="s">
        <v>427355</v>
      </c>
      <c r="CI4071" t="s">
        <v>427356</v>
      </c>
      <c r="CJ4071" t="s">
        <v>427357</v>
      </c>
      <c r="CK4071" t="s">
        <v>427358</v>
      </c>
      <c r="CL4071" t="s">
        <v>427359</v>
      </c>
      <c r="CM4071" t="s">
        <v>427360</v>
      </c>
      <c r="CN4071" t="s">
        <v>427361</v>
      </c>
      <c r="CO4071" t="s">
        <v>427362</v>
      </c>
      <c r="CP4071" t="s">
        <v>427363</v>
      </c>
      <c r="CQ4071" t="s">
        <v>427364</v>
      </c>
      <c r="CR4071" t="s">
        <v>427365</v>
      </c>
      <c r="CS4071" t="s">
        <v>427366</v>
      </c>
      <c r="CT4071" t="s">
        <v>427367</v>
      </c>
      <c r="CU4071" t="s">
        <v>427368</v>
      </c>
      <c r="CV4071" t="s">
        <v>427369</v>
      </c>
      <c r="CW4071" t="s">
        <v>427370</v>
      </c>
      <c r="CX4071" t="s">
        <v>427371</v>
      </c>
      <c r="CY4071" t="s">
        <v>427372</v>
      </c>
      <c r="CZ4071" t="s">
        <v>427373</v>
      </c>
      <c r="DA4071" t="s">
        <v>427374</v>
      </c>
    </row>
    <row r="4072" spans="1:105" x14ac:dyDescent="0.25">
      <c r="A4072" t="s">
        <v>427375</v>
      </c>
      <c r="B4072" t="s">
        <v>427376</v>
      </c>
      <c r="C4072" t="s">
        <v>427377</v>
      </c>
      <c r="D4072" t="s">
        <v>427378</v>
      </c>
      <c r="E4072" t="s">
        <v>427379</v>
      </c>
      <c r="F4072" t="s">
        <v>427380</v>
      </c>
      <c r="G4072" t="s">
        <v>427381</v>
      </c>
      <c r="H4072" t="s">
        <v>427382</v>
      </c>
      <c r="I4072" t="s">
        <v>427383</v>
      </c>
      <c r="J4072" t="s">
        <v>427384</v>
      </c>
      <c r="K4072" t="s">
        <v>427385</v>
      </c>
      <c r="L4072" t="s">
        <v>427386</v>
      </c>
      <c r="M4072" t="s">
        <v>427387</v>
      </c>
      <c r="N4072" t="s">
        <v>427388</v>
      </c>
      <c r="O4072" t="s">
        <v>427389</v>
      </c>
      <c r="P4072" t="s">
        <v>427390</v>
      </c>
      <c r="Q4072" t="s">
        <v>427391</v>
      </c>
      <c r="R4072" t="s">
        <v>427392</v>
      </c>
      <c r="S4072" t="s">
        <v>427393</v>
      </c>
      <c r="T4072" t="s">
        <v>427394</v>
      </c>
      <c r="U4072" t="s">
        <v>427395</v>
      </c>
      <c r="V4072" t="s">
        <v>427396</v>
      </c>
      <c r="W4072" t="s">
        <v>427397</v>
      </c>
      <c r="X4072" t="s">
        <v>427398</v>
      </c>
      <c r="Y4072" t="s">
        <v>427399</v>
      </c>
      <c r="Z4072" t="s">
        <v>427400</v>
      </c>
      <c r="AA4072" t="s">
        <v>427401</v>
      </c>
      <c r="AB4072" t="s">
        <v>427402</v>
      </c>
      <c r="AC4072" t="s">
        <v>427403</v>
      </c>
      <c r="AD4072" t="s">
        <v>427404</v>
      </c>
      <c r="AE4072" t="s">
        <v>427405</v>
      </c>
      <c r="AF4072" t="s">
        <v>427406</v>
      </c>
      <c r="AG4072" t="s">
        <v>427407</v>
      </c>
      <c r="AH4072" t="s">
        <v>427408</v>
      </c>
      <c r="AI4072" t="s">
        <v>427409</v>
      </c>
      <c r="AJ4072" t="s">
        <v>427410</v>
      </c>
      <c r="AK4072" t="s">
        <v>427411</v>
      </c>
      <c r="AL4072" t="s">
        <v>427412</v>
      </c>
      <c r="AM4072" t="s">
        <v>427413</v>
      </c>
      <c r="AN4072" t="s">
        <v>427414</v>
      </c>
      <c r="AO4072" t="s">
        <v>427415</v>
      </c>
      <c r="AP4072" t="s">
        <v>427416</v>
      </c>
      <c r="AQ4072" t="s">
        <v>427417</v>
      </c>
      <c r="AR4072" t="s">
        <v>427418</v>
      </c>
      <c r="AS4072" t="s">
        <v>427419</v>
      </c>
      <c r="AT4072" t="s">
        <v>427420</v>
      </c>
      <c r="AU4072" t="s">
        <v>427421</v>
      </c>
      <c r="AV4072" t="s">
        <v>427422</v>
      </c>
      <c r="AW4072" t="s">
        <v>427423</v>
      </c>
      <c r="AX4072" t="s">
        <v>427424</v>
      </c>
      <c r="AY4072" t="s">
        <v>427425</v>
      </c>
      <c r="AZ4072" t="s">
        <v>427426</v>
      </c>
      <c r="BA4072" t="s">
        <v>427427</v>
      </c>
      <c r="BB4072" t="s">
        <v>427428</v>
      </c>
      <c r="BC4072" t="s">
        <v>427429</v>
      </c>
      <c r="BD4072" t="s">
        <v>427430</v>
      </c>
      <c r="BE4072" t="s">
        <v>427431</v>
      </c>
      <c r="BF4072" t="s">
        <v>427432</v>
      </c>
      <c r="BG4072" t="s">
        <v>427433</v>
      </c>
      <c r="BH4072" t="s">
        <v>427434</v>
      </c>
      <c r="BI4072" t="s">
        <v>427435</v>
      </c>
      <c r="BJ4072" t="s">
        <v>427436</v>
      </c>
      <c r="BK4072" t="s">
        <v>427437</v>
      </c>
      <c r="BL4072" t="s">
        <v>427438</v>
      </c>
      <c r="BM4072" t="s">
        <v>427439</v>
      </c>
      <c r="BN4072" t="s">
        <v>427440</v>
      </c>
      <c r="BO4072" t="s">
        <v>427441</v>
      </c>
      <c r="BP4072" t="s">
        <v>427442</v>
      </c>
      <c r="BQ4072" t="s">
        <v>427443</v>
      </c>
      <c r="BR4072" t="s">
        <v>427444</v>
      </c>
      <c r="BS4072" t="s">
        <v>427445</v>
      </c>
      <c r="BT4072" t="s">
        <v>427446</v>
      </c>
      <c r="BU4072" t="s">
        <v>427447</v>
      </c>
      <c r="BV4072" t="s">
        <v>427448</v>
      </c>
      <c r="BW4072" t="s">
        <v>427449</v>
      </c>
      <c r="BX4072" t="s">
        <v>427450</v>
      </c>
      <c r="BY4072" t="s">
        <v>427451</v>
      </c>
      <c r="BZ4072" t="s">
        <v>427452</v>
      </c>
      <c r="CA4072" t="s">
        <v>427453</v>
      </c>
      <c r="CB4072" t="s">
        <v>427454</v>
      </c>
      <c r="CC4072" t="s">
        <v>427455</v>
      </c>
      <c r="CD4072" t="s">
        <v>427456</v>
      </c>
      <c r="CE4072" t="s">
        <v>427457</v>
      </c>
      <c r="CF4072" t="s">
        <v>427458</v>
      </c>
      <c r="CG4072" t="s">
        <v>427459</v>
      </c>
      <c r="CH4072" t="s">
        <v>427460</v>
      </c>
      <c r="CI4072" t="s">
        <v>427461</v>
      </c>
      <c r="CJ4072" t="s">
        <v>427462</v>
      </c>
      <c r="CK4072" t="s">
        <v>427463</v>
      </c>
      <c r="CL4072" t="s">
        <v>427464</v>
      </c>
      <c r="CM4072" t="s">
        <v>427465</v>
      </c>
      <c r="CN4072" t="s">
        <v>427466</v>
      </c>
      <c r="CO4072" t="s">
        <v>427467</v>
      </c>
      <c r="CP4072" t="s">
        <v>427468</v>
      </c>
      <c r="CQ4072" t="s">
        <v>427469</v>
      </c>
      <c r="CR4072" t="s">
        <v>427470</v>
      </c>
      <c r="CS4072" t="s">
        <v>427471</v>
      </c>
      <c r="CT4072" t="s">
        <v>427472</v>
      </c>
      <c r="CU4072" t="s">
        <v>427473</v>
      </c>
      <c r="CV4072" t="s">
        <v>427474</v>
      </c>
      <c r="CW4072" t="s">
        <v>427475</v>
      </c>
      <c r="CX4072" t="s">
        <v>427476</v>
      </c>
      <c r="CY4072" t="s">
        <v>427477</v>
      </c>
      <c r="CZ4072" t="s">
        <v>427478</v>
      </c>
      <c r="DA4072" t="s">
        <v>427479</v>
      </c>
    </row>
    <row r="4073" spans="1:105" x14ac:dyDescent="0.25">
      <c r="A4073" t="s">
        <v>427480</v>
      </c>
      <c r="B4073" t="s">
        <v>427481</v>
      </c>
      <c r="C4073" t="s">
        <v>427482</v>
      </c>
      <c r="D4073" t="s">
        <v>427483</v>
      </c>
      <c r="E4073" t="s">
        <v>427484</v>
      </c>
      <c r="F4073" t="s">
        <v>427485</v>
      </c>
      <c r="G4073" t="s">
        <v>427486</v>
      </c>
      <c r="H4073" t="s">
        <v>427487</v>
      </c>
      <c r="I4073" t="s">
        <v>427488</v>
      </c>
      <c r="J4073" t="s">
        <v>427489</v>
      </c>
      <c r="K4073" t="s">
        <v>427490</v>
      </c>
      <c r="L4073" t="s">
        <v>427491</v>
      </c>
      <c r="M4073" t="s">
        <v>427492</v>
      </c>
      <c r="N4073" t="s">
        <v>427493</v>
      </c>
      <c r="O4073" t="s">
        <v>427494</v>
      </c>
      <c r="P4073" t="s">
        <v>427495</v>
      </c>
      <c r="Q4073" t="s">
        <v>427496</v>
      </c>
      <c r="R4073" t="s">
        <v>427497</v>
      </c>
      <c r="S4073" t="s">
        <v>427498</v>
      </c>
      <c r="T4073" t="s">
        <v>427499</v>
      </c>
      <c r="U4073" t="s">
        <v>427500</v>
      </c>
      <c r="V4073" t="s">
        <v>427501</v>
      </c>
      <c r="W4073" t="s">
        <v>427502</v>
      </c>
      <c r="X4073" t="s">
        <v>427503</v>
      </c>
      <c r="Y4073" t="s">
        <v>427504</v>
      </c>
      <c r="Z4073" t="s">
        <v>427505</v>
      </c>
      <c r="AA4073" t="s">
        <v>427506</v>
      </c>
      <c r="AB4073" t="s">
        <v>427507</v>
      </c>
      <c r="AC4073" t="s">
        <v>427508</v>
      </c>
      <c r="AD4073" t="s">
        <v>427509</v>
      </c>
      <c r="AE4073" t="s">
        <v>427510</v>
      </c>
      <c r="AF4073" t="s">
        <v>427511</v>
      </c>
      <c r="AG4073" t="s">
        <v>427512</v>
      </c>
      <c r="AH4073" t="s">
        <v>427513</v>
      </c>
      <c r="AI4073" t="s">
        <v>427514</v>
      </c>
      <c r="AJ4073" t="s">
        <v>427515</v>
      </c>
      <c r="AK4073" t="s">
        <v>427516</v>
      </c>
      <c r="AL4073" t="s">
        <v>427517</v>
      </c>
      <c r="AM4073" t="s">
        <v>427518</v>
      </c>
      <c r="AN4073" t="s">
        <v>427519</v>
      </c>
      <c r="AO4073" t="s">
        <v>427520</v>
      </c>
      <c r="AP4073" t="s">
        <v>427521</v>
      </c>
      <c r="AQ4073" t="s">
        <v>427522</v>
      </c>
      <c r="AR4073" t="s">
        <v>427523</v>
      </c>
      <c r="AS4073" t="s">
        <v>427524</v>
      </c>
      <c r="AT4073" t="s">
        <v>427525</v>
      </c>
      <c r="AU4073" t="s">
        <v>427526</v>
      </c>
      <c r="AV4073" t="s">
        <v>427527</v>
      </c>
      <c r="AW4073" t="s">
        <v>427528</v>
      </c>
      <c r="AX4073" t="s">
        <v>427529</v>
      </c>
      <c r="AY4073" t="s">
        <v>427530</v>
      </c>
      <c r="AZ4073" t="s">
        <v>427531</v>
      </c>
      <c r="BA4073" t="s">
        <v>427532</v>
      </c>
      <c r="BB4073" t="s">
        <v>427533</v>
      </c>
      <c r="BC4073" t="s">
        <v>427534</v>
      </c>
      <c r="BD4073" t="s">
        <v>427535</v>
      </c>
      <c r="BE4073" t="s">
        <v>427536</v>
      </c>
      <c r="BF4073" t="s">
        <v>427537</v>
      </c>
      <c r="BG4073" t="s">
        <v>427538</v>
      </c>
      <c r="BH4073" t="s">
        <v>427539</v>
      </c>
      <c r="BI4073" t="s">
        <v>427540</v>
      </c>
      <c r="BJ4073" t="s">
        <v>427541</v>
      </c>
      <c r="BK4073" t="s">
        <v>427542</v>
      </c>
      <c r="BL4073" t="s">
        <v>427543</v>
      </c>
      <c r="BM4073" t="s">
        <v>427544</v>
      </c>
      <c r="BN4073" t="s">
        <v>427545</v>
      </c>
      <c r="BO4073" t="s">
        <v>427546</v>
      </c>
      <c r="BP4073" t="s">
        <v>427547</v>
      </c>
      <c r="BQ4073" t="s">
        <v>427548</v>
      </c>
      <c r="BR4073" t="s">
        <v>427549</v>
      </c>
      <c r="BS4073" t="s">
        <v>427550</v>
      </c>
      <c r="BT4073" t="s">
        <v>427551</v>
      </c>
      <c r="BU4073" t="s">
        <v>427552</v>
      </c>
      <c r="BV4073" t="s">
        <v>427553</v>
      </c>
      <c r="BW4073" t="s">
        <v>427554</v>
      </c>
      <c r="BX4073" t="s">
        <v>427555</v>
      </c>
      <c r="BY4073" t="s">
        <v>427556</v>
      </c>
      <c r="BZ4073" t="s">
        <v>427557</v>
      </c>
      <c r="CA4073" t="s">
        <v>427558</v>
      </c>
      <c r="CB4073" t="s">
        <v>427559</v>
      </c>
      <c r="CC4073" t="s">
        <v>427560</v>
      </c>
      <c r="CD4073" t="s">
        <v>427561</v>
      </c>
      <c r="CE4073" t="s">
        <v>427562</v>
      </c>
      <c r="CF4073" t="s">
        <v>427563</v>
      </c>
      <c r="CG4073" t="s">
        <v>427564</v>
      </c>
      <c r="CH4073" t="s">
        <v>427565</v>
      </c>
      <c r="CI4073" t="s">
        <v>427566</v>
      </c>
      <c r="CJ4073" t="s">
        <v>427567</v>
      </c>
      <c r="CK4073" t="s">
        <v>427568</v>
      </c>
      <c r="CL4073" t="s">
        <v>427569</v>
      </c>
      <c r="CM4073" t="s">
        <v>427570</v>
      </c>
      <c r="CN4073" t="s">
        <v>427571</v>
      </c>
      <c r="CO4073" t="s">
        <v>427572</v>
      </c>
      <c r="CP4073" t="s">
        <v>427573</v>
      </c>
      <c r="CQ4073" t="s">
        <v>427574</v>
      </c>
      <c r="CR4073" t="s">
        <v>427575</v>
      </c>
      <c r="CS4073" t="s">
        <v>427576</v>
      </c>
      <c r="CT4073" t="s">
        <v>427577</v>
      </c>
      <c r="CU4073" t="s">
        <v>427578</v>
      </c>
      <c r="CV4073" t="s">
        <v>427579</v>
      </c>
      <c r="CW4073" t="s">
        <v>427580</v>
      </c>
      <c r="CX4073" t="s">
        <v>427581</v>
      </c>
      <c r="CY4073" t="s">
        <v>427582</v>
      </c>
      <c r="CZ4073" t="s">
        <v>427583</v>
      </c>
      <c r="DA4073" t="s">
        <v>427584</v>
      </c>
    </row>
    <row r="4074" spans="1:105" x14ac:dyDescent="0.25">
      <c r="A4074" t="s">
        <v>427585</v>
      </c>
      <c r="B4074" t="s">
        <v>427586</v>
      </c>
      <c r="C4074" t="s">
        <v>427587</v>
      </c>
      <c r="D4074" t="s">
        <v>427588</v>
      </c>
      <c r="E4074" t="s">
        <v>427589</v>
      </c>
      <c r="F4074" t="s">
        <v>427590</v>
      </c>
      <c r="G4074" t="s">
        <v>427591</v>
      </c>
      <c r="H4074" t="s">
        <v>427592</v>
      </c>
      <c r="I4074" t="s">
        <v>427593</v>
      </c>
      <c r="J4074" t="s">
        <v>427594</v>
      </c>
      <c r="K4074" t="s">
        <v>427595</v>
      </c>
      <c r="L4074" t="s">
        <v>427596</v>
      </c>
      <c r="M4074" t="s">
        <v>427597</v>
      </c>
      <c r="N4074" t="s">
        <v>427598</v>
      </c>
      <c r="O4074" t="s">
        <v>427599</v>
      </c>
      <c r="P4074" t="s">
        <v>427600</v>
      </c>
      <c r="Q4074" t="s">
        <v>427601</v>
      </c>
      <c r="R4074" t="s">
        <v>427602</v>
      </c>
      <c r="S4074" t="s">
        <v>427603</v>
      </c>
      <c r="T4074" t="s">
        <v>427604</v>
      </c>
      <c r="U4074" t="s">
        <v>427605</v>
      </c>
      <c r="V4074" t="s">
        <v>427606</v>
      </c>
      <c r="W4074" t="s">
        <v>427607</v>
      </c>
      <c r="X4074" t="s">
        <v>427608</v>
      </c>
      <c r="Y4074" t="s">
        <v>427609</v>
      </c>
      <c r="Z4074" t="s">
        <v>427610</v>
      </c>
      <c r="AA4074" t="s">
        <v>427611</v>
      </c>
      <c r="AB4074" t="s">
        <v>427612</v>
      </c>
      <c r="AC4074" t="s">
        <v>427613</v>
      </c>
      <c r="AD4074" t="s">
        <v>427614</v>
      </c>
      <c r="AE4074" t="s">
        <v>427615</v>
      </c>
      <c r="AF4074" t="s">
        <v>427616</v>
      </c>
      <c r="AG4074" t="s">
        <v>427617</v>
      </c>
      <c r="AH4074" t="s">
        <v>427618</v>
      </c>
      <c r="AI4074" t="s">
        <v>427619</v>
      </c>
      <c r="AJ4074" t="s">
        <v>427620</v>
      </c>
      <c r="AK4074" t="s">
        <v>427621</v>
      </c>
      <c r="AL4074" t="s">
        <v>427622</v>
      </c>
      <c r="AM4074" t="s">
        <v>427623</v>
      </c>
      <c r="AN4074" t="s">
        <v>427624</v>
      </c>
      <c r="AO4074" t="s">
        <v>427625</v>
      </c>
      <c r="AP4074" t="s">
        <v>427626</v>
      </c>
      <c r="AQ4074" t="s">
        <v>427627</v>
      </c>
      <c r="AR4074" t="s">
        <v>427628</v>
      </c>
      <c r="AS4074" t="s">
        <v>427629</v>
      </c>
      <c r="AT4074" t="s">
        <v>427630</v>
      </c>
      <c r="AU4074" t="s">
        <v>427631</v>
      </c>
      <c r="AV4074" t="s">
        <v>427632</v>
      </c>
      <c r="AW4074" t="s">
        <v>427633</v>
      </c>
      <c r="AX4074" t="s">
        <v>427634</v>
      </c>
      <c r="AY4074" t="s">
        <v>427635</v>
      </c>
      <c r="AZ4074" t="s">
        <v>427636</v>
      </c>
      <c r="BA4074" t="s">
        <v>427637</v>
      </c>
      <c r="BB4074" t="s">
        <v>427638</v>
      </c>
      <c r="BC4074" t="s">
        <v>427639</v>
      </c>
      <c r="BD4074" t="s">
        <v>427640</v>
      </c>
      <c r="BE4074" t="s">
        <v>427641</v>
      </c>
      <c r="BF4074" t="s">
        <v>427642</v>
      </c>
      <c r="BG4074" t="s">
        <v>427643</v>
      </c>
      <c r="BH4074" t="s">
        <v>427644</v>
      </c>
      <c r="BI4074" t="s">
        <v>427645</v>
      </c>
      <c r="BJ4074" t="s">
        <v>427646</v>
      </c>
      <c r="BK4074" t="s">
        <v>427647</v>
      </c>
      <c r="BL4074" t="s">
        <v>427648</v>
      </c>
      <c r="BM4074" t="s">
        <v>427649</v>
      </c>
      <c r="BN4074" t="s">
        <v>427650</v>
      </c>
      <c r="BO4074" t="s">
        <v>427651</v>
      </c>
      <c r="BP4074" t="s">
        <v>427652</v>
      </c>
      <c r="BQ4074" t="s">
        <v>427653</v>
      </c>
      <c r="BR4074" t="s">
        <v>427654</v>
      </c>
      <c r="BS4074" t="s">
        <v>427655</v>
      </c>
      <c r="BT4074" t="s">
        <v>427656</v>
      </c>
      <c r="BU4074" t="s">
        <v>427657</v>
      </c>
      <c r="BV4074" t="s">
        <v>427658</v>
      </c>
      <c r="BW4074" t="s">
        <v>427659</v>
      </c>
      <c r="BX4074" t="s">
        <v>427660</v>
      </c>
      <c r="BY4074" t="s">
        <v>427661</v>
      </c>
      <c r="BZ4074" t="s">
        <v>427662</v>
      </c>
      <c r="CA4074" t="s">
        <v>427663</v>
      </c>
      <c r="CB4074" t="s">
        <v>427664</v>
      </c>
      <c r="CC4074" t="s">
        <v>427665</v>
      </c>
      <c r="CD4074" t="s">
        <v>427666</v>
      </c>
      <c r="CE4074" t="s">
        <v>427667</v>
      </c>
      <c r="CF4074" t="s">
        <v>427668</v>
      </c>
      <c r="CG4074" t="s">
        <v>427669</v>
      </c>
      <c r="CH4074" t="s">
        <v>427670</v>
      </c>
      <c r="CI4074" t="s">
        <v>427671</v>
      </c>
      <c r="CJ4074" t="s">
        <v>427672</v>
      </c>
      <c r="CK4074" t="s">
        <v>427673</v>
      </c>
      <c r="CL4074" t="s">
        <v>427674</v>
      </c>
      <c r="CM4074" t="s">
        <v>427675</v>
      </c>
      <c r="CN4074" t="s">
        <v>427676</v>
      </c>
      <c r="CO4074" t="s">
        <v>427677</v>
      </c>
      <c r="CP4074" t="s">
        <v>427678</v>
      </c>
      <c r="CQ4074" t="s">
        <v>427679</v>
      </c>
      <c r="CR4074" t="s">
        <v>427680</v>
      </c>
      <c r="CS4074" t="s">
        <v>427681</v>
      </c>
      <c r="CT4074" t="s">
        <v>427682</v>
      </c>
      <c r="CU4074" t="s">
        <v>427683</v>
      </c>
      <c r="CV4074" t="s">
        <v>427684</v>
      </c>
      <c r="CW4074" t="s">
        <v>427685</v>
      </c>
      <c r="CX4074" t="s">
        <v>427686</v>
      </c>
      <c r="CY4074" t="s">
        <v>427687</v>
      </c>
      <c r="CZ4074" t="s">
        <v>427688</v>
      </c>
      <c r="DA4074" t="s">
        <v>427689</v>
      </c>
    </row>
    <row r="4075" spans="1:105" x14ac:dyDescent="0.25">
      <c r="A4075" t="s">
        <v>427690</v>
      </c>
      <c r="B4075" t="s">
        <v>427691</v>
      </c>
      <c r="C4075" t="s">
        <v>427692</v>
      </c>
      <c r="D4075" t="s">
        <v>427693</v>
      </c>
      <c r="E4075" t="s">
        <v>427694</v>
      </c>
      <c r="F4075" t="s">
        <v>427695</v>
      </c>
      <c r="G4075" t="s">
        <v>427696</v>
      </c>
      <c r="H4075" t="s">
        <v>427697</v>
      </c>
      <c r="I4075" t="s">
        <v>427698</v>
      </c>
      <c r="J4075" t="s">
        <v>427699</v>
      </c>
      <c r="K4075" t="s">
        <v>427700</v>
      </c>
      <c r="L4075" t="s">
        <v>427701</v>
      </c>
      <c r="M4075" t="s">
        <v>427702</v>
      </c>
      <c r="N4075" t="s">
        <v>427703</v>
      </c>
      <c r="O4075" t="s">
        <v>427704</v>
      </c>
      <c r="P4075" t="s">
        <v>427705</v>
      </c>
      <c r="Q4075" t="s">
        <v>427706</v>
      </c>
      <c r="R4075" t="s">
        <v>427707</v>
      </c>
      <c r="S4075" t="s">
        <v>427708</v>
      </c>
      <c r="T4075" t="s">
        <v>427709</v>
      </c>
      <c r="U4075" t="s">
        <v>427710</v>
      </c>
      <c r="V4075" t="s">
        <v>427711</v>
      </c>
      <c r="W4075" t="s">
        <v>427712</v>
      </c>
      <c r="X4075" t="s">
        <v>427713</v>
      </c>
      <c r="Y4075" t="s">
        <v>427714</v>
      </c>
      <c r="Z4075" t="s">
        <v>427715</v>
      </c>
      <c r="AA4075" t="s">
        <v>427716</v>
      </c>
      <c r="AB4075" t="s">
        <v>427717</v>
      </c>
      <c r="AC4075" t="s">
        <v>427718</v>
      </c>
      <c r="AD4075" t="s">
        <v>427719</v>
      </c>
      <c r="AE4075" t="s">
        <v>427720</v>
      </c>
      <c r="AF4075" t="s">
        <v>427721</v>
      </c>
      <c r="AG4075" t="s">
        <v>427722</v>
      </c>
      <c r="AH4075" t="s">
        <v>427723</v>
      </c>
      <c r="AI4075" t="s">
        <v>427724</v>
      </c>
      <c r="AJ4075" t="s">
        <v>427725</v>
      </c>
      <c r="AK4075" t="s">
        <v>427726</v>
      </c>
      <c r="AL4075" t="s">
        <v>427727</v>
      </c>
      <c r="AM4075" t="s">
        <v>427728</v>
      </c>
      <c r="AN4075" t="s">
        <v>427729</v>
      </c>
      <c r="AO4075" t="s">
        <v>427730</v>
      </c>
      <c r="AP4075" t="s">
        <v>427731</v>
      </c>
      <c r="AQ4075" t="s">
        <v>427732</v>
      </c>
      <c r="AR4075" t="s">
        <v>427733</v>
      </c>
      <c r="AS4075" t="s">
        <v>427734</v>
      </c>
      <c r="AT4075" t="s">
        <v>427735</v>
      </c>
      <c r="AU4075" t="s">
        <v>427736</v>
      </c>
      <c r="AV4075" t="s">
        <v>427737</v>
      </c>
      <c r="AW4075" t="s">
        <v>427738</v>
      </c>
      <c r="AX4075" t="s">
        <v>427739</v>
      </c>
      <c r="AY4075" t="s">
        <v>427740</v>
      </c>
      <c r="AZ4075" t="s">
        <v>427741</v>
      </c>
      <c r="BA4075" t="s">
        <v>427742</v>
      </c>
      <c r="BB4075" t="s">
        <v>427743</v>
      </c>
      <c r="BC4075" t="s">
        <v>427744</v>
      </c>
      <c r="BD4075" t="s">
        <v>427745</v>
      </c>
      <c r="BE4075" t="s">
        <v>427746</v>
      </c>
      <c r="BF4075" t="s">
        <v>427747</v>
      </c>
      <c r="BG4075" t="s">
        <v>427748</v>
      </c>
      <c r="BH4075" t="s">
        <v>427749</v>
      </c>
      <c r="BI4075" t="s">
        <v>427750</v>
      </c>
      <c r="BJ4075" t="s">
        <v>427751</v>
      </c>
      <c r="BK4075" t="s">
        <v>427752</v>
      </c>
      <c r="BL4075" t="s">
        <v>427753</v>
      </c>
      <c r="BM4075" t="s">
        <v>427754</v>
      </c>
      <c r="BN4075" t="s">
        <v>427755</v>
      </c>
      <c r="BO4075" t="s">
        <v>427756</v>
      </c>
      <c r="BP4075" t="s">
        <v>427757</v>
      </c>
      <c r="BQ4075" t="s">
        <v>427758</v>
      </c>
      <c r="BR4075" t="s">
        <v>427759</v>
      </c>
      <c r="BS4075" t="s">
        <v>427760</v>
      </c>
      <c r="BT4075" t="s">
        <v>427761</v>
      </c>
      <c r="BU4075" t="s">
        <v>427762</v>
      </c>
      <c r="BV4075" t="s">
        <v>427763</v>
      </c>
      <c r="BW4075" t="s">
        <v>427764</v>
      </c>
      <c r="BX4075" t="s">
        <v>427765</v>
      </c>
      <c r="BY4075" t="s">
        <v>427766</v>
      </c>
      <c r="BZ4075" t="s">
        <v>427767</v>
      </c>
      <c r="CA4075" t="s">
        <v>427768</v>
      </c>
      <c r="CB4075" t="s">
        <v>427769</v>
      </c>
      <c r="CC4075" t="s">
        <v>427770</v>
      </c>
      <c r="CD4075" t="s">
        <v>427771</v>
      </c>
      <c r="CE4075" t="s">
        <v>427772</v>
      </c>
      <c r="CF4075" t="s">
        <v>427773</v>
      </c>
      <c r="CG4075" t="s">
        <v>427774</v>
      </c>
      <c r="CH4075" t="s">
        <v>427775</v>
      </c>
      <c r="CI4075" t="s">
        <v>427776</v>
      </c>
      <c r="CJ4075" t="s">
        <v>427777</v>
      </c>
      <c r="CK4075" t="s">
        <v>427778</v>
      </c>
      <c r="CL4075" t="s">
        <v>427779</v>
      </c>
      <c r="CM4075" t="s">
        <v>427780</v>
      </c>
      <c r="CN4075" t="s">
        <v>427781</v>
      </c>
      <c r="CO4075" t="s">
        <v>427782</v>
      </c>
      <c r="CP4075" t="s">
        <v>427783</v>
      </c>
      <c r="CQ4075" t="s">
        <v>427784</v>
      </c>
      <c r="CR4075" t="s">
        <v>427785</v>
      </c>
      <c r="CS4075" t="s">
        <v>427786</v>
      </c>
      <c r="CT4075" t="s">
        <v>427787</v>
      </c>
      <c r="CU4075" t="s">
        <v>427788</v>
      </c>
      <c r="CV4075" t="s">
        <v>427789</v>
      </c>
      <c r="CW4075" t="s">
        <v>427790</v>
      </c>
      <c r="CX4075" t="s">
        <v>427791</v>
      </c>
      <c r="CY4075" t="s">
        <v>427792</v>
      </c>
      <c r="CZ4075" t="s">
        <v>427793</v>
      </c>
      <c r="DA4075" t="s">
        <v>427794</v>
      </c>
    </row>
    <row r="4076" spans="1:105" x14ac:dyDescent="0.25">
      <c r="A4076" t="s">
        <v>427795</v>
      </c>
      <c r="B4076" t="s">
        <v>427796</v>
      </c>
      <c r="C4076" t="s">
        <v>427797</v>
      </c>
      <c r="D4076" t="s">
        <v>427798</v>
      </c>
      <c r="E4076" t="s">
        <v>427799</v>
      </c>
      <c r="F4076" t="s">
        <v>427800</v>
      </c>
      <c r="G4076" t="s">
        <v>427801</v>
      </c>
      <c r="H4076" t="s">
        <v>427802</v>
      </c>
      <c r="I4076" t="s">
        <v>427803</v>
      </c>
      <c r="J4076" t="s">
        <v>427804</v>
      </c>
      <c r="K4076" t="s">
        <v>427805</v>
      </c>
      <c r="L4076" t="s">
        <v>427806</v>
      </c>
      <c r="M4076" t="s">
        <v>427807</v>
      </c>
      <c r="N4076" t="s">
        <v>427808</v>
      </c>
      <c r="O4076" t="s">
        <v>427809</v>
      </c>
      <c r="P4076" t="s">
        <v>427810</v>
      </c>
      <c r="Q4076" t="s">
        <v>427811</v>
      </c>
      <c r="R4076" t="s">
        <v>427812</v>
      </c>
      <c r="S4076" t="s">
        <v>427813</v>
      </c>
      <c r="T4076" t="s">
        <v>427814</v>
      </c>
      <c r="U4076" t="s">
        <v>427815</v>
      </c>
      <c r="V4076" t="s">
        <v>427816</v>
      </c>
      <c r="W4076" t="s">
        <v>427817</v>
      </c>
      <c r="X4076" t="s">
        <v>427818</v>
      </c>
      <c r="Y4076" t="s">
        <v>427819</v>
      </c>
      <c r="Z4076" t="s">
        <v>427820</v>
      </c>
      <c r="AA4076" t="s">
        <v>427821</v>
      </c>
      <c r="AB4076" t="s">
        <v>427822</v>
      </c>
      <c r="AC4076" t="s">
        <v>427823</v>
      </c>
      <c r="AD4076" t="s">
        <v>427824</v>
      </c>
      <c r="AE4076" t="s">
        <v>427825</v>
      </c>
      <c r="AF4076" t="s">
        <v>427826</v>
      </c>
      <c r="AG4076" t="s">
        <v>427827</v>
      </c>
      <c r="AH4076" t="s">
        <v>427828</v>
      </c>
      <c r="AI4076" t="s">
        <v>427829</v>
      </c>
      <c r="AJ4076" t="s">
        <v>427830</v>
      </c>
      <c r="AK4076" t="s">
        <v>427831</v>
      </c>
      <c r="AL4076" t="s">
        <v>427832</v>
      </c>
      <c r="AM4076" t="s">
        <v>427833</v>
      </c>
      <c r="AN4076" t="s">
        <v>427834</v>
      </c>
      <c r="AO4076" t="s">
        <v>427835</v>
      </c>
      <c r="AP4076" t="s">
        <v>427836</v>
      </c>
      <c r="AQ4076" t="s">
        <v>427837</v>
      </c>
      <c r="AR4076" t="s">
        <v>427838</v>
      </c>
      <c r="AS4076" t="s">
        <v>427839</v>
      </c>
      <c r="AT4076" t="s">
        <v>427840</v>
      </c>
      <c r="AU4076" t="s">
        <v>427841</v>
      </c>
      <c r="AV4076" t="s">
        <v>427842</v>
      </c>
      <c r="AW4076" t="s">
        <v>427843</v>
      </c>
      <c r="AX4076" t="s">
        <v>427844</v>
      </c>
      <c r="AY4076" t="s">
        <v>427845</v>
      </c>
      <c r="AZ4076" t="s">
        <v>427846</v>
      </c>
      <c r="BA4076" t="s">
        <v>427847</v>
      </c>
      <c r="BB4076" t="s">
        <v>427848</v>
      </c>
      <c r="BC4076" t="s">
        <v>427849</v>
      </c>
      <c r="BD4076" t="s">
        <v>427850</v>
      </c>
      <c r="BE4076" t="s">
        <v>427851</v>
      </c>
      <c r="BF4076" t="s">
        <v>427852</v>
      </c>
      <c r="BG4076" t="s">
        <v>427853</v>
      </c>
      <c r="BH4076" t="s">
        <v>427854</v>
      </c>
      <c r="BI4076" t="s">
        <v>427855</v>
      </c>
      <c r="BJ4076" t="s">
        <v>427856</v>
      </c>
      <c r="BK4076" t="s">
        <v>427857</v>
      </c>
      <c r="BL4076" t="s">
        <v>427858</v>
      </c>
      <c r="BM4076" t="s">
        <v>427859</v>
      </c>
      <c r="BN4076" t="s">
        <v>427860</v>
      </c>
      <c r="BO4076" t="s">
        <v>427861</v>
      </c>
      <c r="BP4076" t="s">
        <v>427862</v>
      </c>
      <c r="BQ4076" t="s">
        <v>427863</v>
      </c>
      <c r="BR4076" t="s">
        <v>427864</v>
      </c>
      <c r="BS4076" t="s">
        <v>427865</v>
      </c>
      <c r="BT4076" t="s">
        <v>427866</v>
      </c>
      <c r="BU4076" t="s">
        <v>427867</v>
      </c>
      <c r="BV4076" t="s">
        <v>427868</v>
      </c>
      <c r="BW4076" t="s">
        <v>427869</v>
      </c>
      <c r="BX4076" t="s">
        <v>427870</v>
      </c>
      <c r="BY4076" t="s">
        <v>427871</v>
      </c>
      <c r="BZ4076" t="s">
        <v>427872</v>
      </c>
      <c r="CA4076" t="s">
        <v>427873</v>
      </c>
      <c r="CB4076" t="s">
        <v>427874</v>
      </c>
      <c r="CC4076" t="s">
        <v>427875</v>
      </c>
      <c r="CD4076" t="s">
        <v>427876</v>
      </c>
      <c r="CE4076" t="s">
        <v>427877</v>
      </c>
      <c r="CF4076" t="s">
        <v>427878</v>
      </c>
      <c r="CG4076" t="s">
        <v>427879</v>
      </c>
      <c r="CH4076" t="s">
        <v>427880</v>
      </c>
      <c r="CI4076" t="s">
        <v>427881</v>
      </c>
      <c r="CJ4076" t="s">
        <v>427882</v>
      </c>
      <c r="CK4076" t="s">
        <v>427883</v>
      </c>
      <c r="CL4076" t="s">
        <v>427884</v>
      </c>
      <c r="CM4076" t="s">
        <v>427885</v>
      </c>
      <c r="CN4076" t="s">
        <v>427886</v>
      </c>
      <c r="CO4076" t="s">
        <v>427887</v>
      </c>
      <c r="CP4076" t="s">
        <v>427888</v>
      </c>
      <c r="CQ4076" t="s">
        <v>427889</v>
      </c>
      <c r="CR4076" t="s">
        <v>427890</v>
      </c>
      <c r="CS4076" t="s">
        <v>427891</v>
      </c>
      <c r="CT4076" t="s">
        <v>427892</v>
      </c>
      <c r="CU4076" t="s">
        <v>427893</v>
      </c>
      <c r="CV4076" t="s">
        <v>427894</v>
      </c>
      <c r="CW4076" t="s">
        <v>427895</v>
      </c>
      <c r="CX4076" t="s">
        <v>427896</v>
      </c>
      <c r="CY4076" t="s">
        <v>427897</v>
      </c>
      <c r="CZ4076" t="s">
        <v>427898</v>
      </c>
      <c r="DA4076" t="s">
        <v>427899</v>
      </c>
    </row>
    <row r="4077" spans="1:105" x14ac:dyDescent="0.25">
      <c r="A4077" t="s">
        <v>427900</v>
      </c>
      <c r="B4077" t="s">
        <v>427901</v>
      </c>
      <c r="C4077" t="s">
        <v>427902</v>
      </c>
      <c r="D4077" t="s">
        <v>427903</v>
      </c>
      <c r="E4077" t="s">
        <v>427904</v>
      </c>
      <c r="F4077" t="s">
        <v>427905</v>
      </c>
      <c r="G4077" t="s">
        <v>427906</v>
      </c>
      <c r="H4077" t="s">
        <v>427907</v>
      </c>
      <c r="I4077" t="s">
        <v>427908</v>
      </c>
      <c r="J4077" t="s">
        <v>427909</v>
      </c>
      <c r="K4077" t="s">
        <v>427910</v>
      </c>
      <c r="L4077" t="s">
        <v>427911</v>
      </c>
      <c r="M4077" t="s">
        <v>427912</v>
      </c>
      <c r="N4077" t="s">
        <v>427913</v>
      </c>
      <c r="O4077" t="s">
        <v>427914</v>
      </c>
      <c r="P4077" t="s">
        <v>427915</v>
      </c>
      <c r="Q4077" t="s">
        <v>427916</v>
      </c>
      <c r="R4077" t="s">
        <v>427917</v>
      </c>
      <c r="S4077" t="s">
        <v>427918</v>
      </c>
      <c r="T4077" t="s">
        <v>427919</v>
      </c>
      <c r="U4077" t="s">
        <v>427920</v>
      </c>
      <c r="V4077" t="s">
        <v>427921</v>
      </c>
      <c r="W4077" t="s">
        <v>427922</v>
      </c>
      <c r="X4077" t="s">
        <v>427923</v>
      </c>
      <c r="Y4077" t="s">
        <v>427924</v>
      </c>
      <c r="Z4077" t="s">
        <v>427925</v>
      </c>
      <c r="AA4077" t="s">
        <v>427926</v>
      </c>
      <c r="AB4077" t="s">
        <v>427927</v>
      </c>
      <c r="AC4077" t="s">
        <v>427928</v>
      </c>
      <c r="AD4077" t="s">
        <v>427929</v>
      </c>
      <c r="AE4077" t="s">
        <v>427930</v>
      </c>
      <c r="AF4077" t="s">
        <v>427931</v>
      </c>
      <c r="AG4077" t="s">
        <v>427932</v>
      </c>
      <c r="AH4077" t="s">
        <v>427933</v>
      </c>
      <c r="AI4077" t="s">
        <v>427934</v>
      </c>
      <c r="AJ4077" t="s">
        <v>427935</v>
      </c>
      <c r="AK4077" t="s">
        <v>427936</v>
      </c>
      <c r="AL4077" t="s">
        <v>427937</v>
      </c>
      <c r="AM4077" t="s">
        <v>427938</v>
      </c>
      <c r="AN4077" t="s">
        <v>427939</v>
      </c>
      <c r="AO4077" t="s">
        <v>427940</v>
      </c>
      <c r="AP4077" t="s">
        <v>427941</v>
      </c>
      <c r="AQ4077" t="s">
        <v>427942</v>
      </c>
      <c r="AR4077" t="s">
        <v>427943</v>
      </c>
      <c r="AS4077" t="s">
        <v>427944</v>
      </c>
      <c r="AT4077" t="s">
        <v>427945</v>
      </c>
      <c r="AU4077" t="s">
        <v>427946</v>
      </c>
      <c r="AV4077" t="s">
        <v>427947</v>
      </c>
      <c r="AW4077" t="s">
        <v>427948</v>
      </c>
      <c r="AX4077" t="s">
        <v>427949</v>
      </c>
      <c r="AY4077" t="s">
        <v>427950</v>
      </c>
      <c r="AZ4077" t="s">
        <v>427951</v>
      </c>
      <c r="BA4077" t="s">
        <v>427952</v>
      </c>
      <c r="BB4077" t="s">
        <v>427953</v>
      </c>
      <c r="BC4077" t="s">
        <v>427954</v>
      </c>
      <c r="BD4077" t="s">
        <v>427955</v>
      </c>
      <c r="BE4077" t="s">
        <v>427956</v>
      </c>
      <c r="BF4077" t="s">
        <v>427957</v>
      </c>
      <c r="BG4077" t="s">
        <v>427958</v>
      </c>
      <c r="BH4077" t="s">
        <v>427959</v>
      </c>
      <c r="BI4077" t="s">
        <v>427960</v>
      </c>
      <c r="BJ4077" t="s">
        <v>427961</v>
      </c>
      <c r="BK4077" t="s">
        <v>427962</v>
      </c>
      <c r="BL4077" t="s">
        <v>427963</v>
      </c>
      <c r="BM4077" t="s">
        <v>427964</v>
      </c>
      <c r="BN4077" t="s">
        <v>427965</v>
      </c>
      <c r="BO4077" t="s">
        <v>427966</v>
      </c>
      <c r="BP4077" t="s">
        <v>427967</v>
      </c>
      <c r="BQ4077" t="s">
        <v>427968</v>
      </c>
      <c r="BR4077" t="s">
        <v>427969</v>
      </c>
      <c r="BS4077" t="s">
        <v>427970</v>
      </c>
      <c r="BT4077" t="s">
        <v>427971</v>
      </c>
      <c r="BU4077" t="s">
        <v>427972</v>
      </c>
      <c r="BV4077" t="s">
        <v>427973</v>
      </c>
      <c r="BW4077" t="s">
        <v>427974</v>
      </c>
      <c r="BX4077" t="s">
        <v>427975</v>
      </c>
      <c r="BY4077" t="s">
        <v>427976</v>
      </c>
      <c r="BZ4077" t="s">
        <v>427977</v>
      </c>
      <c r="CA4077" t="s">
        <v>427978</v>
      </c>
      <c r="CB4077" t="s">
        <v>427979</v>
      </c>
      <c r="CC4077" t="s">
        <v>427980</v>
      </c>
      <c r="CD4077" t="s">
        <v>427981</v>
      </c>
      <c r="CE4077" t="s">
        <v>427982</v>
      </c>
      <c r="CF4077" t="s">
        <v>427983</v>
      </c>
      <c r="CG4077" t="s">
        <v>427984</v>
      </c>
      <c r="CH4077" t="s">
        <v>427985</v>
      </c>
      <c r="CI4077" t="s">
        <v>427986</v>
      </c>
      <c r="CJ4077" t="s">
        <v>427987</v>
      </c>
      <c r="CK4077" t="s">
        <v>427988</v>
      </c>
      <c r="CL4077" t="s">
        <v>427989</v>
      </c>
      <c r="CM4077" t="s">
        <v>427990</v>
      </c>
      <c r="CN4077" t="s">
        <v>427991</v>
      </c>
      <c r="CO4077" t="s">
        <v>427992</v>
      </c>
      <c r="CP4077" t="s">
        <v>427993</v>
      </c>
      <c r="CQ4077" t="s">
        <v>427994</v>
      </c>
      <c r="CR4077" t="s">
        <v>427995</v>
      </c>
      <c r="CS4077" t="s">
        <v>427996</v>
      </c>
      <c r="CT4077" t="s">
        <v>427997</v>
      </c>
      <c r="CU4077" t="s">
        <v>427998</v>
      </c>
      <c r="CV4077" t="s">
        <v>427999</v>
      </c>
      <c r="CW4077" t="s">
        <v>428000</v>
      </c>
      <c r="CX4077" t="s">
        <v>428001</v>
      </c>
      <c r="CY4077" t="s">
        <v>428002</v>
      </c>
      <c r="CZ4077" t="s">
        <v>428003</v>
      </c>
      <c r="DA4077" t="s">
        <v>428004</v>
      </c>
    </row>
    <row r="4078" spans="1:105" x14ac:dyDescent="0.25">
      <c r="A4078" t="s">
        <v>428005</v>
      </c>
      <c r="B4078" t="s">
        <v>428006</v>
      </c>
      <c r="C4078" t="s">
        <v>428007</v>
      </c>
      <c r="D4078" t="s">
        <v>428008</v>
      </c>
      <c r="E4078" t="s">
        <v>428009</v>
      </c>
      <c r="F4078" t="s">
        <v>428010</v>
      </c>
      <c r="G4078" t="s">
        <v>428011</v>
      </c>
      <c r="H4078" t="s">
        <v>428012</v>
      </c>
      <c r="I4078" t="s">
        <v>428013</v>
      </c>
      <c r="J4078" t="s">
        <v>428014</v>
      </c>
      <c r="K4078" t="s">
        <v>428015</v>
      </c>
      <c r="L4078" t="s">
        <v>428016</v>
      </c>
      <c r="M4078" t="s">
        <v>428017</v>
      </c>
      <c r="N4078" t="s">
        <v>428018</v>
      </c>
      <c r="O4078" t="s">
        <v>428019</v>
      </c>
      <c r="P4078" t="s">
        <v>428020</v>
      </c>
      <c r="Q4078" t="s">
        <v>428021</v>
      </c>
      <c r="R4078" t="s">
        <v>428022</v>
      </c>
      <c r="S4078" t="s">
        <v>428023</v>
      </c>
      <c r="T4078" t="s">
        <v>428024</v>
      </c>
      <c r="U4078" t="s">
        <v>428025</v>
      </c>
      <c r="V4078" t="s">
        <v>428026</v>
      </c>
      <c r="W4078" t="s">
        <v>428027</v>
      </c>
      <c r="X4078" t="s">
        <v>428028</v>
      </c>
      <c r="Y4078" t="s">
        <v>428029</v>
      </c>
      <c r="Z4078" t="s">
        <v>428030</v>
      </c>
      <c r="AA4078" t="s">
        <v>428031</v>
      </c>
      <c r="AB4078" t="s">
        <v>428032</v>
      </c>
      <c r="AC4078" t="s">
        <v>428033</v>
      </c>
      <c r="AD4078" t="s">
        <v>428034</v>
      </c>
      <c r="AE4078" t="s">
        <v>428035</v>
      </c>
      <c r="AF4078" t="s">
        <v>428036</v>
      </c>
      <c r="AG4078" t="s">
        <v>428037</v>
      </c>
      <c r="AH4078" t="s">
        <v>428038</v>
      </c>
      <c r="AI4078" t="s">
        <v>428039</v>
      </c>
      <c r="AJ4078" t="s">
        <v>428040</v>
      </c>
      <c r="AK4078" t="s">
        <v>428041</v>
      </c>
      <c r="AL4078" t="s">
        <v>428042</v>
      </c>
      <c r="AM4078" t="s">
        <v>428043</v>
      </c>
      <c r="AN4078" t="s">
        <v>428044</v>
      </c>
      <c r="AO4078" t="s">
        <v>428045</v>
      </c>
      <c r="AP4078" t="s">
        <v>428046</v>
      </c>
      <c r="AQ4078" t="s">
        <v>428047</v>
      </c>
      <c r="AR4078" t="s">
        <v>428048</v>
      </c>
      <c r="AS4078" t="s">
        <v>428049</v>
      </c>
      <c r="AT4078" t="s">
        <v>428050</v>
      </c>
      <c r="AU4078" t="s">
        <v>428051</v>
      </c>
      <c r="AV4078" t="s">
        <v>428052</v>
      </c>
      <c r="AW4078" t="s">
        <v>428053</v>
      </c>
      <c r="AX4078" t="s">
        <v>428054</v>
      </c>
      <c r="AY4078" t="s">
        <v>428055</v>
      </c>
      <c r="AZ4078" t="s">
        <v>428056</v>
      </c>
      <c r="BA4078" t="s">
        <v>428057</v>
      </c>
      <c r="BB4078" t="s">
        <v>428058</v>
      </c>
      <c r="BC4078" t="s">
        <v>428059</v>
      </c>
      <c r="BD4078" t="s">
        <v>428060</v>
      </c>
      <c r="BE4078" t="s">
        <v>428061</v>
      </c>
      <c r="BF4078" t="s">
        <v>428062</v>
      </c>
      <c r="BG4078" t="s">
        <v>428063</v>
      </c>
      <c r="BH4078" t="s">
        <v>428064</v>
      </c>
      <c r="BI4078" t="s">
        <v>428065</v>
      </c>
      <c r="BJ4078" t="s">
        <v>428066</v>
      </c>
      <c r="BK4078" t="s">
        <v>428067</v>
      </c>
      <c r="BL4078" t="s">
        <v>428068</v>
      </c>
      <c r="BM4078" t="s">
        <v>428069</v>
      </c>
      <c r="BN4078" t="s">
        <v>428070</v>
      </c>
      <c r="BO4078" t="s">
        <v>428071</v>
      </c>
      <c r="BP4078" t="s">
        <v>428072</v>
      </c>
      <c r="BQ4078" t="s">
        <v>428073</v>
      </c>
      <c r="BR4078" t="s">
        <v>428074</v>
      </c>
      <c r="BS4078" t="s">
        <v>428075</v>
      </c>
      <c r="BT4078" t="s">
        <v>428076</v>
      </c>
      <c r="BU4078" t="s">
        <v>428077</v>
      </c>
      <c r="BV4078" t="s">
        <v>428078</v>
      </c>
      <c r="BW4078" t="s">
        <v>428079</v>
      </c>
      <c r="BX4078" t="s">
        <v>428080</v>
      </c>
      <c r="BY4078" t="s">
        <v>428081</v>
      </c>
      <c r="BZ4078" t="s">
        <v>428082</v>
      </c>
      <c r="CA4078" t="s">
        <v>428083</v>
      </c>
      <c r="CB4078" t="s">
        <v>428084</v>
      </c>
      <c r="CC4078" t="s">
        <v>428085</v>
      </c>
      <c r="CD4078" t="s">
        <v>428086</v>
      </c>
      <c r="CE4078" t="s">
        <v>428087</v>
      </c>
      <c r="CF4078" t="s">
        <v>428088</v>
      </c>
      <c r="CG4078" t="s">
        <v>428089</v>
      </c>
      <c r="CH4078" t="s">
        <v>428090</v>
      </c>
      <c r="CI4078" t="s">
        <v>428091</v>
      </c>
      <c r="CJ4078" t="s">
        <v>428092</v>
      </c>
      <c r="CK4078" t="s">
        <v>428093</v>
      </c>
      <c r="CL4078" t="s">
        <v>428094</v>
      </c>
      <c r="CM4078" t="s">
        <v>428095</v>
      </c>
      <c r="CN4078" t="s">
        <v>428096</v>
      </c>
      <c r="CO4078" t="s">
        <v>428097</v>
      </c>
      <c r="CP4078" t="s">
        <v>428098</v>
      </c>
      <c r="CQ4078" t="s">
        <v>428099</v>
      </c>
      <c r="CR4078" t="s">
        <v>428100</v>
      </c>
      <c r="CS4078" t="s">
        <v>428101</v>
      </c>
      <c r="CT4078" t="s">
        <v>428102</v>
      </c>
      <c r="CU4078" t="s">
        <v>428103</v>
      </c>
      <c r="CV4078" t="s">
        <v>428104</v>
      </c>
      <c r="CW4078" t="s">
        <v>428105</v>
      </c>
      <c r="CX4078" t="s">
        <v>428106</v>
      </c>
      <c r="CY4078" t="s">
        <v>428107</v>
      </c>
      <c r="CZ4078" t="s">
        <v>428108</v>
      </c>
      <c r="DA4078" t="s">
        <v>428109</v>
      </c>
    </row>
    <row r="4079" spans="1:105" x14ac:dyDescent="0.25">
      <c r="A4079" t="s">
        <v>428110</v>
      </c>
      <c r="B4079" t="s">
        <v>428111</v>
      </c>
      <c r="C4079" t="s">
        <v>428112</v>
      </c>
      <c r="D4079" t="s">
        <v>428113</v>
      </c>
      <c r="E4079" t="s">
        <v>428114</v>
      </c>
      <c r="F4079" t="s">
        <v>428115</v>
      </c>
      <c r="G4079" t="s">
        <v>428116</v>
      </c>
      <c r="H4079" t="s">
        <v>428117</v>
      </c>
      <c r="I4079" t="s">
        <v>428118</v>
      </c>
      <c r="J4079" t="s">
        <v>428119</v>
      </c>
      <c r="K4079" t="s">
        <v>428120</v>
      </c>
      <c r="L4079" t="s">
        <v>428121</v>
      </c>
      <c r="M4079" t="s">
        <v>428122</v>
      </c>
      <c r="N4079" t="s">
        <v>428123</v>
      </c>
      <c r="O4079" t="s">
        <v>428124</v>
      </c>
      <c r="P4079" t="s">
        <v>428125</v>
      </c>
      <c r="Q4079" t="s">
        <v>428126</v>
      </c>
      <c r="R4079" t="s">
        <v>428127</v>
      </c>
      <c r="S4079" t="s">
        <v>428128</v>
      </c>
      <c r="T4079" t="s">
        <v>428129</v>
      </c>
      <c r="U4079" t="s">
        <v>428130</v>
      </c>
      <c r="V4079" t="s">
        <v>428131</v>
      </c>
      <c r="W4079" t="s">
        <v>428132</v>
      </c>
      <c r="X4079" t="s">
        <v>428133</v>
      </c>
      <c r="Y4079" t="s">
        <v>428134</v>
      </c>
      <c r="Z4079" t="s">
        <v>428135</v>
      </c>
      <c r="AA4079" t="s">
        <v>428136</v>
      </c>
      <c r="AB4079" t="s">
        <v>428137</v>
      </c>
      <c r="AC4079" t="s">
        <v>428138</v>
      </c>
      <c r="AD4079" t="s">
        <v>428139</v>
      </c>
      <c r="AE4079" t="s">
        <v>428140</v>
      </c>
      <c r="AF4079" t="s">
        <v>428141</v>
      </c>
      <c r="AG4079" t="s">
        <v>428142</v>
      </c>
      <c r="AH4079" t="s">
        <v>428143</v>
      </c>
      <c r="AI4079" t="s">
        <v>428144</v>
      </c>
      <c r="AJ4079" t="s">
        <v>428145</v>
      </c>
      <c r="AK4079" t="s">
        <v>428146</v>
      </c>
      <c r="AL4079" t="s">
        <v>428147</v>
      </c>
      <c r="AM4079" t="s">
        <v>428148</v>
      </c>
      <c r="AN4079" t="s">
        <v>428149</v>
      </c>
      <c r="AO4079" t="s">
        <v>428150</v>
      </c>
      <c r="AP4079" t="s">
        <v>428151</v>
      </c>
      <c r="AQ4079" t="s">
        <v>428152</v>
      </c>
      <c r="AR4079" t="s">
        <v>428153</v>
      </c>
      <c r="AS4079" t="s">
        <v>428154</v>
      </c>
      <c r="AT4079" t="s">
        <v>428155</v>
      </c>
      <c r="AU4079" t="s">
        <v>428156</v>
      </c>
      <c r="AV4079" t="s">
        <v>428157</v>
      </c>
      <c r="AW4079" t="s">
        <v>428158</v>
      </c>
      <c r="AX4079" t="s">
        <v>428159</v>
      </c>
      <c r="AY4079" t="s">
        <v>428160</v>
      </c>
      <c r="AZ4079" t="s">
        <v>428161</v>
      </c>
      <c r="BA4079" t="s">
        <v>428162</v>
      </c>
      <c r="BB4079" t="s">
        <v>428163</v>
      </c>
      <c r="BC4079" t="s">
        <v>428164</v>
      </c>
      <c r="BD4079" t="s">
        <v>428165</v>
      </c>
      <c r="BE4079" t="s">
        <v>428166</v>
      </c>
      <c r="BF4079" t="s">
        <v>428167</v>
      </c>
      <c r="BG4079" t="s">
        <v>428168</v>
      </c>
      <c r="BH4079" t="s">
        <v>428169</v>
      </c>
      <c r="BI4079" t="s">
        <v>428170</v>
      </c>
      <c r="BJ4079" t="s">
        <v>428171</v>
      </c>
      <c r="BK4079" t="s">
        <v>428172</v>
      </c>
      <c r="BL4079" t="s">
        <v>428173</v>
      </c>
      <c r="BM4079" t="s">
        <v>428174</v>
      </c>
      <c r="BN4079" t="s">
        <v>428175</v>
      </c>
      <c r="BO4079" t="s">
        <v>428176</v>
      </c>
      <c r="BP4079" t="s">
        <v>428177</v>
      </c>
      <c r="BQ4079" t="s">
        <v>428178</v>
      </c>
      <c r="BR4079" t="s">
        <v>428179</v>
      </c>
      <c r="BS4079" t="s">
        <v>428180</v>
      </c>
      <c r="BT4079" t="s">
        <v>428181</v>
      </c>
      <c r="BU4079" t="s">
        <v>428182</v>
      </c>
      <c r="BV4079" t="s">
        <v>428183</v>
      </c>
      <c r="BW4079" t="s">
        <v>428184</v>
      </c>
      <c r="BX4079" t="s">
        <v>428185</v>
      </c>
      <c r="BY4079" t="s">
        <v>428186</v>
      </c>
      <c r="BZ4079" t="s">
        <v>428187</v>
      </c>
      <c r="CA4079" t="s">
        <v>428188</v>
      </c>
      <c r="CB4079" t="s">
        <v>428189</v>
      </c>
      <c r="CC4079" t="s">
        <v>428190</v>
      </c>
      <c r="CD4079" t="s">
        <v>428191</v>
      </c>
      <c r="CE4079" t="s">
        <v>428192</v>
      </c>
      <c r="CF4079" t="s">
        <v>428193</v>
      </c>
      <c r="CG4079" t="s">
        <v>428194</v>
      </c>
      <c r="CH4079" t="s">
        <v>428195</v>
      </c>
      <c r="CI4079" t="s">
        <v>428196</v>
      </c>
      <c r="CJ4079" t="s">
        <v>428197</v>
      </c>
      <c r="CK4079" t="s">
        <v>428198</v>
      </c>
      <c r="CL4079" t="s">
        <v>428199</v>
      </c>
      <c r="CM4079" t="s">
        <v>428200</v>
      </c>
      <c r="CN4079" t="s">
        <v>428201</v>
      </c>
      <c r="CO4079" t="s">
        <v>428202</v>
      </c>
      <c r="CP4079" t="s">
        <v>428203</v>
      </c>
      <c r="CQ4079" t="s">
        <v>428204</v>
      </c>
      <c r="CR4079" t="s">
        <v>428205</v>
      </c>
      <c r="CS4079" t="s">
        <v>428206</v>
      </c>
      <c r="CT4079" t="s">
        <v>428207</v>
      </c>
      <c r="CU4079" t="s">
        <v>428208</v>
      </c>
      <c r="CV4079" t="s">
        <v>428209</v>
      </c>
      <c r="CW4079" t="s">
        <v>428210</v>
      </c>
      <c r="CX4079" t="s">
        <v>428211</v>
      </c>
      <c r="CY4079" t="s">
        <v>428212</v>
      </c>
      <c r="CZ4079" t="s">
        <v>428213</v>
      </c>
      <c r="DA4079" t="s">
        <v>428214</v>
      </c>
    </row>
    <row r="4080" spans="1:105" x14ac:dyDescent="0.25">
      <c r="A4080" t="s">
        <v>428215</v>
      </c>
      <c r="B4080" t="s">
        <v>428216</v>
      </c>
      <c r="C4080" t="s">
        <v>428217</v>
      </c>
      <c r="D4080" t="s">
        <v>428218</v>
      </c>
      <c r="E4080" t="s">
        <v>428219</v>
      </c>
      <c r="F4080" t="s">
        <v>428220</v>
      </c>
      <c r="G4080" t="s">
        <v>428221</v>
      </c>
      <c r="H4080" t="s">
        <v>428222</v>
      </c>
      <c r="I4080" t="s">
        <v>428223</v>
      </c>
      <c r="J4080" t="s">
        <v>428224</v>
      </c>
      <c r="K4080" t="s">
        <v>428225</v>
      </c>
      <c r="L4080" t="s">
        <v>428226</v>
      </c>
      <c r="M4080" t="s">
        <v>428227</v>
      </c>
      <c r="N4080" t="s">
        <v>428228</v>
      </c>
      <c r="O4080" t="s">
        <v>428229</v>
      </c>
      <c r="P4080" t="s">
        <v>428230</v>
      </c>
      <c r="Q4080" t="s">
        <v>428231</v>
      </c>
      <c r="R4080" t="s">
        <v>428232</v>
      </c>
      <c r="S4080" t="s">
        <v>428233</v>
      </c>
      <c r="T4080" t="s">
        <v>428234</v>
      </c>
      <c r="U4080" t="s">
        <v>428235</v>
      </c>
      <c r="V4080" t="s">
        <v>428236</v>
      </c>
      <c r="W4080" t="s">
        <v>428237</v>
      </c>
      <c r="X4080" t="s">
        <v>428238</v>
      </c>
      <c r="Y4080" t="s">
        <v>428239</v>
      </c>
      <c r="Z4080" t="s">
        <v>428240</v>
      </c>
      <c r="AA4080" t="s">
        <v>428241</v>
      </c>
      <c r="AB4080" t="s">
        <v>428242</v>
      </c>
      <c r="AC4080" t="s">
        <v>428243</v>
      </c>
      <c r="AD4080" t="s">
        <v>428244</v>
      </c>
      <c r="AE4080" t="s">
        <v>428245</v>
      </c>
      <c r="AF4080" t="s">
        <v>428246</v>
      </c>
      <c r="AG4080" t="s">
        <v>428247</v>
      </c>
      <c r="AH4080" t="s">
        <v>428248</v>
      </c>
      <c r="AI4080" t="s">
        <v>428249</v>
      </c>
      <c r="AJ4080" t="s">
        <v>428250</v>
      </c>
      <c r="AK4080" t="s">
        <v>428251</v>
      </c>
      <c r="AL4080" t="s">
        <v>428252</v>
      </c>
      <c r="AM4080" t="s">
        <v>428253</v>
      </c>
      <c r="AN4080" t="s">
        <v>428254</v>
      </c>
      <c r="AO4080" t="s">
        <v>428255</v>
      </c>
      <c r="AP4080" t="s">
        <v>428256</v>
      </c>
      <c r="AQ4080" t="s">
        <v>428257</v>
      </c>
      <c r="AR4080" t="s">
        <v>428258</v>
      </c>
      <c r="AS4080" t="s">
        <v>428259</v>
      </c>
      <c r="AT4080" t="s">
        <v>428260</v>
      </c>
      <c r="AU4080" t="s">
        <v>428261</v>
      </c>
      <c r="AV4080" t="s">
        <v>428262</v>
      </c>
      <c r="AW4080" t="s">
        <v>428263</v>
      </c>
      <c r="AX4080" t="s">
        <v>428264</v>
      </c>
      <c r="AY4080" t="s">
        <v>428265</v>
      </c>
      <c r="AZ4080" t="s">
        <v>428266</v>
      </c>
      <c r="BA4080" t="s">
        <v>428267</v>
      </c>
      <c r="BB4080" t="s">
        <v>428268</v>
      </c>
      <c r="BC4080" t="s">
        <v>428269</v>
      </c>
      <c r="BD4080" t="s">
        <v>428270</v>
      </c>
      <c r="BE4080" t="s">
        <v>428271</v>
      </c>
      <c r="BF4080" t="s">
        <v>428272</v>
      </c>
      <c r="BG4080" t="s">
        <v>428273</v>
      </c>
      <c r="BH4080" t="s">
        <v>428274</v>
      </c>
      <c r="BI4080" t="s">
        <v>428275</v>
      </c>
      <c r="BJ4080" t="s">
        <v>428276</v>
      </c>
      <c r="BK4080" t="s">
        <v>428277</v>
      </c>
      <c r="BL4080" t="s">
        <v>428278</v>
      </c>
      <c r="BM4080" t="s">
        <v>428279</v>
      </c>
      <c r="BN4080" t="s">
        <v>428280</v>
      </c>
      <c r="BO4080" t="s">
        <v>428281</v>
      </c>
      <c r="BP4080" t="s">
        <v>428282</v>
      </c>
      <c r="BQ4080" t="s">
        <v>428283</v>
      </c>
      <c r="BR4080" t="s">
        <v>428284</v>
      </c>
      <c r="BS4080" t="s">
        <v>428285</v>
      </c>
      <c r="BT4080" t="s">
        <v>428286</v>
      </c>
      <c r="BU4080" t="s">
        <v>428287</v>
      </c>
      <c r="BV4080" t="s">
        <v>428288</v>
      </c>
      <c r="BW4080" t="s">
        <v>428289</v>
      </c>
      <c r="BX4080" t="s">
        <v>428290</v>
      </c>
      <c r="BY4080" t="s">
        <v>428291</v>
      </c>
      <c r="BZ4080" t="s">
        <v>428292</v>
      </c>
      <c r="CA4080" t="s">
        <v>428293</v>
      </c>
      <c r="CB4080" t="s">
        <v>428294</v>
      </c>
      <c r="CC4080" t="s">
        <v>428295</v>
      </c>
      <c r="CD4080" t="s">
        <v>428296</v>
      </c>
      <c r="CE4080" t="s">
        <v>428297</v>
      </c>
      <c r="CF4080" t="s">
        <v>428298</v>
      </c>
      <c r="CG4080" t="s">
        <v>428299</v>
      </c>
      <c r="CH4080" t="s">
        <v>428300</v>
      </c>
      <c r="CI4080" t="s">
        <v>428301</v>
      </c>
      <c r="CJ4080" t="s">
        <v>428302</v>
      </c>
      <c r="CK4080" t="s">
        <v>428303</v>
      </c>
      <c r="CL4080" t="s">
        <v>428304</v>
      </c>
      <c r="CM4080" t="s">
        <v>428305</v>
      </c>
      <c r="CN4080" t="s">
        <v>428306</v>
      </c>
      <c r="CO4080" t="s">
        <v>428307</v>
      </c>
      <c r="CP4080" t="s">
        <v>428308</v>
      </c>
      <c r="CQ4080" t="s">
        <v>428309</v>
      </c>
      <c r="CR4080" t="s">
        <v>428310</v>
      </c>
      <c r="CS4080" t="s">
        <v>428311</v>
      </c>
      <c r="CT4080" t="s">
        <v>428312</v>
      </c>
      <c r="CU4080" t="s">
        <v>428313</v>
      </c>
      <c r="CV4080" t="s">
        <v>428314</v>
      </c>
      <c r="CW4080" t="s">
        <v>428315</v>
      </c>
      <c r="CX4080" t="s">
        <v>428316</v>
      </c>
      <c r="CY4080" t="s">
        <v>428317</v>
      </c>
      <c r="CZ4080" t="s">
        <v>428318</v>
      </c>
      <c r="DA4080" t="s">
        <v>428319</v>
      </c>
    </row>
    <row r="4081" spans="1:105" x14ac:dyDescent="0.25">
      <c r="A4081" t="s">
        <v>428320</v>
      </c>
      <c r="B4081" t="s">
        <v>428321</v>
      </c>
      <c r="C4081" t="s">
        <v>428322</v>
      </c>
      <c r="D4081" t="s">
        <v>428323</v>
      </c>
      <c r="E4081" t="s">
        <v>428324</v>
      </c>
      <c r="F4081" t="s">
        <v>428325</v>
      </c>
      <c r="G4081" t="s">
        <v>428326</v>
      </c>
      <c r="H4081" t="s">
        <v>428327</v>
      </c>
      <c r="I4081" t="s">
        <v>428328</v>
      </c>
      <c r="J4081" t="s">
        <v>428329</v>
      </c>
      <c r="K4081" t="s">
        <v>428330</v>
      </c>
      <c r="L4081" t="s">
        <v>428331</v>
      </c>
      <c r="M4081" t="s">
        <v>428332</v>
      </c>
      <c r="N4081" t="s">
        <v>428333</v>
      </c>
      <c r="O4081" t="s">
        <v>428334</v>
      </c>
      <c r="P4081" t="s">
        <v>428335</v>
      </c>
      <c r="Q4081" t="s">
        <v>428336</v>
      </c>
      <c r="R4081" t="s">
        <v>428337</v>
      </c>
      <c r="S4081" t="s">
        <v>428338</v>
      </c>
      <c r="T4081" t="s">
        <v>428339</v>
      </c>
      <c r="U4081" t="s">
        <v>428340</v>
      </c>
      <c r="V4081" t="s">
        <v>428341</v>
      </c>
      <c r="W4081" t="s">
        <v>428342</v>
      </c>
      <c r="X4081" t="s">
        <v>428343</v>
      </c>
      <c r="Y4081" t="s">
        <v>428344</v>
      </c>
      <c r="Z4081" t="s">
        <v>428345</v>
      </c>
      <c r="AA4081" t="s">
        <v>428346</v>
      </c>
      <c r="AB4081" t="s">
        <v>428347</v>
      </c>
      <c r="AC4081" t="s">
        <v>428348</v>
      </c>
      <c r="AD4081" t="s">
        <v>428349</v>
      </c>
      <c r="AE4081" t="s">
        <v>428350</v>
      </c>
      <c r="AF4081" t="s">
        <v>428351</v>
      </c>
      <c r="AG4081" t="s">
        <v>428352</v>
      </c>
      <c r="AH4081" t="s">
        <v>428353</v>
      </c>
      <c r="AI4081" t="s">
        <v>428354</v>
      </c>
      <c r="AJ4081" t="s">
        <v>428355</v>
      </c>
      <c r="AK4081" t="s">
        <v>428356</v>
      </c>
      <c r="AL4081" t="s">
        <v>428357</v>
      </c>
      <c r="AM4081" t="s">
        <v>428358</v>
      </c>
      <c r="AN4081" t="s">
        <v>428359</v>
      </c>
      <c r="AO4081" t="s">
        <v>428360</v>
      </c>
      <c r="AP4081" t="s">
        <v>428361</v>
      </c>
      <c r="AQ4081" t="s">
        <v>428362</v>
      </c>
      <c r="AR4081" t="s">
        <v>428363</v>
      </c>
      <c r="AS4081" t="s">
        <v>428364</v>
      </c>
      <c r="AT4081" t="s">
        <v>428365</v>
      </c>
      <c r="AU4081" t="s">
        <v>428366</v>
      </c>
      <c r="AV4081" t="s">
        <v>428367</v>
      </c>
      <c r="AW4081" t="s">
        <v>428368</v>
      </c>
      <c r="AX4081" t="s">
        <v>428369</v>
      </c>
      <c r="AY4081" t="s">
        <v>428370</v>
      </c>
      <c r="AZ4081" t="s">
        <v>428371</v>
      </c>
      <c r="BA4081" t="s">
        <v>428372</v>
      </c>
      <c r="BB4081" t="s">
        <v>428373</v>
      </c>
      <c r="BC4081" t="s">
        <v>428374</v>
      </c>
      <c r="BD4081" t="s">
        <v>428375</v>
      </c>
      <c r="BE4081" t="s">
        <v>428376</v>
      </c>
      <c r="BF4081" t="s">
        <v>428377</v>
      </c>
      <c r="BG4081" t="s">
        <v>428378</v>
      </c>
      <c r="BH4081" t="s">
        <v>428379</v>
      </c>
      <c r="BI4081" t="s">
        <v>428380</v>
      </c>
      <c r="BJ4081" t="s">
        <v>428381</v>
      </c>
      <c r="BK4081" t="s">
        <v>428382</v>
      </c>
      <c r="BL4081" t="s">
        <v>428383</v>
      </c>
      <c r="BM4081" t="s">
        <v>428384</v>
      </c>
      <c r="BN4081" t="s">
        <v>428385</v>
      </c>
      <c r="BO4081" t="s">
        <v>428386</v>
      </c>
      <c r="BP4081" t="s">
        <v>428387</v>
      </c>
      <c r="BQ4081" t="s">
        <v>428388</v>
      </c>
      <c r="BR4081" t="s">
        <v>428389</v>
      </c>
      <c r="BS4081" t="s">
        <v>428390</v>
      </c>
      <c r="BT4081" t="s">
        <v>428391</v>
      </c>
      <c r="BU4081" t="s">
        <v>428392</v>
      </c>
      <c r="BV4081" t="s">
        <v>428393</v>
      </c>
      <c r="BW4081" t="s">
        <v>428394</v>
      </c>
      <c r="BX4081" t="s">
        <v>428395</v>
      </c>
      <c r="BY4081" t="s">
        <v>428396</v>
      </c>
      <c r="BZ4081" t="s">
        <v>428397</v>
      </c>
      <c r="CA4081" t="s">
        <v>428398</v>
      </c>
      <c r="CB4081" t="s">
        <v>428399</v>
      </c>
      <c r="CC4081" t="s">
        <v>428400</v>
      </c>
      <c r="CD4081" t="s">
        <v>428401</v>
      </c>
      <c r="CE4081" t="s">
        <v>428402</v>
      </c>
      <c r="CF4081" t="s">
        <v>428403</v>
      </c>
      <c r="CG4081" t="s">
        <v>428404</v>
      </c>
      <c r="CH4081" t="s">
        <v>428405</v>
      </c>
      <c r="CI4081" t="s">
        <v>428406</v>
      </c>
      <c r="CJ4081" t="s">
        <v>428407</v>
      </c>
      <c r="CK4081" t="s">
        <v>428408</v>
      </c>
      <c r="CL4081" t="s">
        <v>428409</v>
      </c>
      <c r="CM4081" t="s">
        <v>428410</v>
      </c>
      <c r="CN4081" t="s">
        <v>428411</v>
      </c>
      <c r="CO4081" t="s">
        <v>428412</v>
      </c>
      <c r="CP4081" t="s">
        <v>428413</v>
      </c>
      <c r="CQ4081" t="s">
        <v>428414</v>
      </c>
      <c r="CR4081" t="s">
        <v>428415</v>
      </c>
      <c r="CS4081" t="s">
        <v>428416</v>
      </c>
      <c r="CT4081" t="s">
        <v>428417</v>
      </c>
      <c r="CU4081" t="s">
        <v>428418</v>
      </c>
      <c r="CV4081" t="s">
        <v>428419</v>
      </c>
      <c r="CW4081" t="s">
        <v>428420</v>
      </c>
      <c r="CX4081" t="s">
        <v>428421</v>
      </c>
      <c r="CY4081" t="s">
        <v>428422</v>
      </c>
      <c r="CZ4081" t="s">
        <v>428423</v>
      </c>
      <c r="DA4081" t="s">
        <v>428424</v>
      </c>
    </row>
    <row r="4082" spans="1:105" x14ac:dyDescent="0.25">
      <c r="A4082" t="s">
        <v>428425</v>
      </c>
      <c r="B4082" t="s">
        <v>428426</v>
      </c>
      <c r="C4082" t="s">
        <v>428427</v>
      </c>
      <c r="D4082" t="s">
        <v>428428</v>
      </c>
      <c r="E4082" t="s">
        <v>428429</v>
      </c>
      <c r="F4082" t="s">
        <v>428430</v>
      </c>
      <c r="G4082" t="s">
        <v>428431</v>
      </c>
      <c r="H4082" t="s">
        <v>428432</v>
      </c>
      <c r="I4082" t="s">
        <v>428433</v>
      </c>
      <c r="J4082" t="s">
        <v>428434</v>
      </c>
      <c r="K4082" t="s">
        <v>428435</v>
      </c>
      <c r="L4082" t="s">
        <v>428436</v>
      </c>
      <c r="M4082" t="s">
        <v>428437</v>
      </c>
      <c r="N4082" t="s">
        <v>428438</v>
      </c>
      <c r="O4082" t="s">
        <v>428439</v>
      </c>
      <c r="P4082" t="s">
        <v>428440</v>
      </c>
      <c r="Q4082" t="s">
        <v>428441</v>
      </c>
      <c r="R4082" t="s">
        <v>428442</v>
      </c>
      <c r="S4082" t="s">
        <v>428443</v>
      </c>
      <c r="T4082" t="s">
        <v>428444</v>
      </c>
      <c r="U4082" t="s">
        <v>428445</v>
      </c>
      <c r="V4082" t="s">
        <v>428446</v>
      </c>
      <c r="W4082" t="s">
        <v>428447</v>
      </c>
      <c r="X4082" t="s">
        <v>428448</v>
      </c>
      <c r="Y4082" t="s">
        <v>428449</v>
      </c>
      <c r="Z4082" t="s">
        <v>428450</v>
      </c>
      <c r="AA4082" t="s">
        <v>428451</v>
      </c>
      <c r="AB4082" t="s">
        <v>428452</v>
      </c>
      <c r="AC4082" t="s">
        <v>428453</v>
      </c>
      <c r="AD4082" t="s">
        <v>428454</v>
      </c>
      <c r="AE4082" t="s">
        <v>428455</v>
      </c>
      <c r="AF4082" t="s">
        <v>428456</v>
      </c>
      <c r="AG4082" t="s">
        <v>428457</v>
      </c>
      <c r="AH4082" t="s">
        <v>428458</v>
      </c>
      <c r="AI4082" t="s">
        <v>428459</v>
      </c>
      <c r="AJ4082" t="s">
        <v>428460</v>
      </c>
      <c r="AK4082" t="s">
        <v>428461</v>
      </c>
      <c r="AL4082" t="s">
        <v>428462</v>
      </c>
      <c r="AM4082" t="s">
        <v>428463</v>
      </c>
      <c r="AN4082" t="s">
        <v>428464</v>
      </c>
      <c r="AO4082" t="s">
        <v>428465</v>
      </c>
      <c r="AP4082" t="s">
        <v>428466</v>
      </c>
      <c r="AQ4082" t="s">
        <v>428467</v>
      </c>
      <c r="AR4082" t="s">
        <v>428468</v>
      </c>
      <c r="AS4082" t="s">
        <v>428469</v>
      </c>
      <c r="AT4082" t="s">
        <v>428470</v>
      </c>
      <c r="AU4082" t="s">
        <v>428471</v>
      </c>
      <c r="AV4082" t="s">
        <v>428472</v>
      </c>
      <c r="AW4082" t="s">
        <v>428473</v>
      </c>
      <c r="AX4082" t="s">
        <v>428474</v>
      </c>
      <c r="AY4082" t="s">
        <v>428475</v>
      </c>
      <c r="AZ4082" t="s">
        <v>428476</v>
      </c>
      <c r="BA4082" t="s">
        <v>428477</v>
      </c>
      <c r="BB4082" t="s">
        <v>428478</v>
      </c>
      <c r="BC4082" t="s">
        <v>428479</v>
      </c>
      <c r="BD4082" t="s">
        <v>428480</v>
      </c>
      <c r="BE4082" t="s">
        <v>428481</v>
      </c>
      <c r="BF4082" t="s">
        <v>428482</v>
      </c>
      <c r="BG4082" t="s">
        <v>428483</v>
      </c>
      <c r="BH4082" t="s">
        <v>428484</v>
      </c>
      <c r="BI4082" t="s">
        <v>428485</v>
      </c>
      <c r="BJ4082" t="s">
        <v>428486</v>
      </c>
      <c r="BK4082" t="s">
        <v>428487</v>
      </c>
      <c r="BL4082" t="s">
        <v>428488</v>
      </c>
      <c r="BM4082" t="s">
        <v>428489</v>
      </c>
      <c r="BN4082" t="s">
        <v>428490</v>
      </c>
      <c r="BO4082" t="s">
        <v>428491</v>
      </c>
      <c r="BP4082" t="s">
        <v>428492</v>
      </c>
      <c r="BQ4082" t="s">
        <v>428493</v>
      </c>
      <c r="BR4082" t="s">
        <v>428494</v>
      </c>
      <c r="BS4082" t="s">
        <v>428495</v>
      </c>
      <c r="BT4082" t="s">
        <v>428496</v>
      </c>
      <c r="BU4082" t="s">
        <v>428497</v>
      </c>
      <c r="BV4082" t="s">
        <v>428498</v>
      </c>
      <c r="BW4082" t="s">
        <v>428499</v>
      </c>
      <c r="BX4082" t="s">
        <v>428500</v>
      </c>
      <c r="BY4082" t="s">
        <v>428501</v>
      </c>
      <c r="BZ4082" t="s">
        <v>428502</v>
      </c>
      <c r="CA4082" t="s">
        <v>428503</v>
      </c>
      <c r="CB4082" t="s">
        <v>428504</v>
      </c>
      <c r="CC4082" t="s">
        <v>428505</v>
      </c>
      <c r="CD4082" t="s">
        <v>428506</v>
      </c>
      <c r="CE4082" t="s">
        <v>428507</v>
      </c>
      <c r="CF4082" t="s">
        <v>428508</v>
      </c>
      <c r="CG4082" t="s">
        <v>428509</v>
      </c>
      <c r="CH4082" t="s">
        <v>428510</v>
      </c>
      <c r="CI4082" t="s">
        <v>428511</v>
      </c>
      <c r="CJ4082" t="s">
        <v>428512</v>
      </c>
      <c r="CK4082" t="s">
        <v>428513</v>
      </c>
      <c r="CL4082" t="s">
        <v>428514</v>
      </c>
      <c r="CM4082" t="s">
        <v>428515</v>
      </c>
      <c r="CN4082" t="s">
        <v>428516</v>
      </c>
      <c r="CO4082" t="s">
        <v>428517</v>
      </c>
      <c r="CP4082" t="s">
        <v>428518</v>
      </c>
      <c r="CQ4082" t="s">
        <v>428519</v>
      </c>
      <c r="CR4082" t="s">
        <v>428520</v>
      </c>
      <c r="CS4082" t="s">
        <v>428521</v>
      </c>
      <c r="CT4082" t="s">
        <v>428522</v>
      </c>
      <c r="CU4082" t="s">
        <v>428523</v>
      </c>
      <c r="CV4082" t="s">
        <v>428524</v>
      </c>
      <c r="CW4082" t="s">
        <v>428525</v>
      </c>
      <c r="CX4082" t="s">
        <v>428526</v>
      </c>
      <c r="CY4082" t="s">
        <v>428527</v>
      </c>
      <c r="CZ4082" t="s">
        <v>428528</v>
      </c>
      <c r="DA4082" t="s">
        <v>428529</v>
      </c>
    </row>
    <row r="4083" spans="1:105" x14ac:dyDescent="0.25">
      <c r="A4083" t="s">
        <v>428530</v>
      </c>
      <c r="B4083" t="s">
        <v>428531</v>
      </c>
      <c r="C4083" t="s">
        <v>428532</v>
      </c>
      <c r="D4083" t="s">
        <v>428533</v>
      </c>
      <c r="E4083" t="s">
        <v>428534</v>
      </c>
      <c r="F4083" t="s">
        <v>428535</v>
      </c>
      <c r="G4083" t="s">
        <v>428536</v>
      </c>
      <c r="H4083" t="s">
        <v>428537</v>
      </c>
      <c r="I4083" t="s">
        <v>428538</v>
      </c>
      <c r="J4083" t="s">
        <v>428539</v>
      </c>
      <c r="K4083" t="s">
        <v>428540</v>
      </c>
      <c r="L4083" t="s">
        <v>428541</v>
      </c>
      <c r="M4083" t="s">
        <v>428542</v>
      </c>
      <c r="N4083" t="s">
        <v>428543</v>
      </c>
      <c r="O4083" t="s">
        <v>428544</v>
      </c>
      <c r="P4083" t="s">
        <v>428545</v>
      </c>
      <c r="Q4083" t="s">
        <v>428546</v>
      </c>
      <c r="R4083" t="s">
        <v>428547</v>
      </c>
      <c r="S4083" t="s">
        <v>428548</v>
      </c>
      <c r="T4083" t="s">
        <v>428549</v>
      </c>
      <c r="U4083" t="s">
        <v>428550</v>
      </c>
      <c r="V4083" t="s">
        <v>428551</v>
      </c>
      <c r="W4083" t="s">
        <v>428552</v>
      </c>
      <c r="X4083" t="s">
        <v>428553</v>
      </c>
      <c r="Y4083" t="s">
        <v>428554</v>
      </c>
      <c r="Z4083" t="s">
        <v>428555</v>
      </c>
      <c r="AA4083" t="s">
        <v>428556</v>
      </c>
      <c r="AB4083" t="s">
        <v>428557</v>
      </c>
      <c r="AC4083" t="s">
        <v>428558</v>
      </c>
      <c r="AD4083" t="s">
        <v>428559</v>
      </c>
      <c r="AE4083" t="s">
        <v>428560</v>
      </c>
      <c r="AF4083" t="s">
        <v>428561</v>
      </c>
      <c r="AG4083" t="s">
        <v>428562</v>
      </c>
      <c r="AH4083" t="s">
        <v>428563</v>
      </c>
      <c r="AI4083" t="s">
        <v>428564</v>
      </c>
      <c r="AJ4083" t="s">
        <v>428565</v>
      </c>
      <c r="AK4083" t="s">
        <v>428566</v>
      </c>
      <c r="AL4083" t="s">
        <v>428567</v>
      </c>
      <c r="AM4083" t="s">
        <v>428568</v>
      </c>
      <c r="AN4083" t="s">
        <v>428569</v>
      </c>
      <c r="AO4083" t="s">
        <v>428570</v>
      </c>
      <c r="AP4083" t="s">
        <v>428571</v>
      </c>
      <c r="AQ4083" t="s">
        <v>428572</v>
      </c>
      <c r="AR4083" t="s">
        <v>428573</v>
      </c>
      <c r="AS4083" t="s">
        <v>428574</v>
      </c>
      <c r="AT4083" t="s">
        <v>428575</v>
      </c>
      <c r="AU4083" t="s">
        <v>428576</v>
      </c>
      <c r="AV4083" t="s">
        <v>428577</v>
      </c>
      <c r="AW4083" t="s">
        <v>428578</v>
      </c>
      <c r="AX4083" t="s">
        <v>428579</v>
      </c>
      <c r="AY4083" t="s">
        <v>428580</v>
      </c>
      <c r="AZ4083" t="s">
        <v>428581</v>
      </c>
      <c r="BA4083" t="s">
        <v>428582</v>
      </c>
      <c r="BB4083" t="s">
        <v>428583</v>
      </c>
      <c r="BC4083" t="s">
        <v>428584</v>
      </c>
      <c r="BD4083" t="s">
        <v>428585</v>
      </c>
      <c r="BE4083" t="s">
        <v>428586</v>
      </c>
      <c r="BF4083" t="s">
        <v>428587</v>
      </c>
      <c r="BG4083" t="s">
        <v>428588</v>
      </c>
      <c r="BH4083" t="s">
        <v>428589</v>
      </c>
      <c r="BI4083" t="s">
        <v>428590</v>
      </c>
      <c r="BJ4083" t="s">
        <v>428591</v>
      </c>
      <c r="BK4083" t="s">
        <v>428592</v>
      </c>
      <c r="BL4083" t="s">
        <v>428593</v>
      </c>
      <c r="BM4083" t="s">
        <v>428594</v>
      </c>
      <c r="BN4083" t="s">
        <v>428595</v>
      </c>
      <c r="BO4083" t="s">
        <v>428596</v>
      </c>
      <c r="BP4083" t="s">
        <v>428597</v>
      </c>
      <c r="BQ4083" t="s">
        <v>428598</v>
      </c>
      <c r="BR4083" t="s">
        <v>428599</v>
      </c>
      <c r="BS4083" t="s">
        <v>428600</v>
      </c>
      <c r="BT4083" t="s">
        <v>428601</v>
      </c>
      <c r="BU4083" t="s">
        <v>428602</v>
      </c>
      <c r="BV4083" t="s">
        <v>428603</v>
      </c>
      <c r="BW4083" t="s">
        <v>428604</v>
      </c>
      <c r="BX4083" t="s">
        <v>428605</v>
      </c>
      <c r="BY4083" t="s">
        <v>428606</v>
      </c>
      <c r="BZ4083" t="s">
        <v>428607</v>
      </c>
      <c r="CA4083" t="s">
        <v>428608</v>
      </c>
      <c r="CB4083" t="s">
        <v>428609</v>
      </c>
      <c r="CC4083" t="s">
        <v>428610</v>
      </c>
      <c r="CD4083" t="s">
        <v>428611</v>
      </c>
      <c r="CE4083" t="s">
        <v>428612</v>
      </c>
      <c r="CF4083" t="s">
        <v>428613</v>
      </c>
      <c r="CG4083" t="s">
        <v>428614</v>
      </c>
      <c r="CH4083" t="s">
        <v>428615</v>
      </c>
      <c r="CI4083" t="s">
        <v>428616</v>
      </c>
      <c r="CJ4083" t="s">
        <v>428617</v>
      </c>
      <c r="CK4083" t="s">
        <v>428618</v>
      </c>
      <c r="CL4083" t="s">
        <v>428619</v>
      </c>
      <c r="CM4083" t="s">
        <v>428620</v>
      </c>
      <c r="CN4083" t="s">
        <v>428621</v>
      </c>
      <c r="CO4083" t="s">
        <v>428622</v>
      </c>
      <c r="CP4083" t="s">
        <v>428623</v>
      </c>
      <c r="CQ4083" t="s">
        <v>428624</v>
      </c>
      <c r="CR4083" t="s">
        <v>428625</v>
      </c>
      <c r="CS4083" t="s">
        <v>428626</v>
      </c>
      <c r="CT4083" t="s">
        <v>428627</v>
      </c>
      <c r="CU4083" t="s">
        <v>428628</v>
      </c>
      <c r="CV4083" t="s">
        <v>428629</v>
      </c>
      <c r="CW4083" t="s">
        <v>428630</v>
      </c>
      <c r="CX4083" t="s">
        <v>428631</v>
      </c>
      <c r="CY4083" t="s">
        <v>428632</v>
      </c>
      <c r="CZ4083" t="s">
        <v>428633</v>
      </c>
      <c r="DA4083" t="s">
        <v>428634</v>
      </c>
    </row>
    <row r="4084" spans="1:105" x14ac:dyDescent="0.25">
      <c r="A4084" t="s">
        <v>428635</v>
      </c>
      <c r="B4084" t="s">
        <v>428636</v>
      </c>
      <c r="C4084" t="s">
        <v>428637</v>
      </c>
      <c r="D4084" t="s">
        <v>428638</v>
      </c>
      <c r="E4084" t="s">
        <v>428639</v>
      </c>
      <c r="F4084" t="s">
        <v>428640</v>
      </c>
      <c r="G4084" t="s">
        <v>428641</v>
      </c>
      <c r="H4084" t="s">
        <v>428642</v>
      </c>
      <c r="I4084" t="s">
        <v>428643</v>
      </c>
      <c r="J4084" t="s">
        <v>428644</v>
      </c>
      <c r="K4084" t="s">
        <v>428645</v>
      </c>
      <c r="L4084" t="s">
        <v>428646</v>
      </c>
      <c r="M4084" t="s">
        <v>428647</v>
      </c>
      <c r="N4084" t="s">
        <v>428648</v>
      </c>
      <c r="O4084" t="s">
        <v>428649</v>
      </c>
      <c r="P4084" t="s">
        <v>428650</v>
      </c>
      <c r="Q4084" t="s">
        <v>428651</v>
      </c>
      <c r="R4084" t="s">
        <v>428652</v>
      </c>
      <c r="S4084" t="s">
        <v>428653</v>
      </c>
      <c r="T4084" t="s">
        <v>428654</v>
      </c>
      <c r="U4084" t="s">
        <v>428655</v>
      </c>
      <c r="V4084" t="s">
        <v>428656</v>
      </c>
      <c r="W4084" t="s">
        <v>428657</v>
      </c>
      <c r="X4084" t="s">
        <v>428658</v>
      </c>
      <c r="Y4084" t="s">
        <v>428659</v>
      </c>
      <c r="Z4084" t="s">
        <v>428660</v>
      </c>
      <c r="AA4084" t="s">
        <v>428661</v>
      </c>
      <c r="AB4084" t="s">
        <v>428662</v>
      </c>
      <c r="AC4084" t="s">
        <v>428663</v>
      </c>
      <c r="AD4084" t="s">
        <v>428664</v>
      </c>
      <c r="AE4084" t="s">
        <v>428665</v>
      </c>
      <c r="AF4084" t="s">
        <v>428666</v>
      </c>
      <c r="AG4084" t="s">
        <v>428667</v>
      </c>
      <c r="AH4084" t="s">
        <v>428668</v>
      </c>
      <c r="AI4084" t="s">
        <v>428669</v>
      </c>
      <c r="AJ4084" t="s">
        <v>428670</v>
      </c>
      <c r="AK4084" t="s">
        <v>428671</v>
      </c>
      <c r="AL4084" t="s">
        <v>428672</v>
      </c>
      <c r="AM4084" t="s">
        <v>428673</v>
      </c>
      <c r="AN4084" t="s">
        <v>428674</v>
      </c>
      <c r="AO4084" t="s">
        <v>428675</v>
      </c>
      <c r="AP4084" t="s">
        <v>428676</v>
      </c>
      <c r="AQ4084" t="s">
        <v>428677</v>
      </c>
      <c r="AR4084" t="s">
        <v>428678</v>
      </c>
      <c r="AS4084" t="s">
        <v>428679</v>
      </c>
      <c r="AT4084" t="s">
        <v>428680</v>
      </c>
      <c r="AU4084" t="s">
        <v>428681</v>
      </c>
      <c r="AV4084" t="s">
        <v>428682</v>
      </c>
      <c r="AW4084" t="s">
        <v>428683</v>
      </c>
      <c r="AX4084" t="s">
        <v>428684</v>
      </c>
      <c r="AY4084" t="s">
        <v>428685</v>
      </c>
      <c r="AZ4084" t="s">
        <v>428686</v>
      </c>
      <c r="BA4084" t="s">
        <v>428687</v>
      </c>
      <c r="BB4084" t="s">
        <v>428688</v>
      </c>
      <c r="BC4084" t="s">
        <v>428689</v>
      </c>
      <c r="BD4084" t="s">
        <v>428690</v>
      </c>
      <c r="BE4084" t="s">
        <v>428691</v>
      </c>
      <c r="BF4084" t="s">
        <v>428692</v>
      </c>
      <c r="BG4084" t="s">
        <v>428693</v>
      </c>
      <c r="BH4084" t="s">
        <v>428694</v>
      </c>
      <c r="BI4084" t="s">
        <v>428695</v>
      </c>
      <c r="BJ4084" t="s">
        <v>428696</v>
      </c>
      <c r="BK4084" t="s">
        <v>428697</v>
      </c>
      <c r="BL4084" t="s">
        <v>428698</v>
      </c>
      <c r="BM4084" t="s">
        <v>428699</v>
      </c>
      <c r="BN4084" t="s">
        <v>428700</v>
      </c>
      <c r="BO4084" t="s">
        <v>428701</v>
      </c>
      <c r="BP4084" t="s">
        <v>428702</v>
      </c>
      <c r="BQ4084" t="s">
        <v>428703</v>
      </c>
      <c r="BR4084" t="s">
        <v>428704</v>
      </c>
      <c r="BS4084" t="s">
        <v>428705</v>
      </c>
      <c r="BT4084" t="s">
        <v>428706</v>
      </c>
      <c r="BU4084" t="s">
        <v>428707</v>
      </c>
      <c r="BV4084" t="s">
        <v>428708</v>
      </c>
      <c r="BW4084" t="s">
        <v>428709</v>
      </c>
      <c r="BX4084" t="s">
        <v>428710</v>
      </c>
      <c r="BY4084" t="s">
        <v>428711</v>
      </c>
      <c r="BZ4084" t="s">
        <v>428712</v>
      </c>
      <c r="CA4084" t="s">
        <v>428713</v>
      </c>
      <c r="CB4084" t="s">
        <v>428714</v>
      </c>
      <c r="CC4084" t="s">
        <v>428715</v>
      </c>
      <c r="CD4084" t="s">
        <v>428716</v>
      </c>
      <c r="CE4084" t="s">
        <v>428717</v>
      </c>
      <c r="CF4084" t="s">
        <v>428718</v>
      </c>
      <c r="CG4084" t="s">
        <v>428719</v>
      </c>
      <c r="CH4084" t="s">
        <v>428720</v>
      </c>
      <c r="CI4084" t="s">
        <v>428721</v>
      </c>
      <c r="CJ4084" t="s">
        <v>428722</v>
      </c>
      <c r="CK4084" t="s">
        <v>428723</v>
      </c>
      <c r="CL4084" t="s">
        <v>428724</v>
      </c>
      <c r="CM4084" t="s">
        <v>428725</v>
      </c>
      <c r="CN4084" t="s">
        <v>428726</v>
      </c>
      <c r="CO4084" t="s">
        <v>428727</v>
      </c>
      <c r="CP4084" t="s">
        <v>428728</v>
      </c>
      <c r="CQ4084" t="s">
        <v>428729</v>
      </c>
      <c r="CR4084" t="s">
        <v>428730</v>
      </c>
      <c r="CS4084" t="s">
        <v>428731</v>
      </c>
      <c r="CT4084" t="s">
        <v>428732</v>
      </c>
      <c r="CU4084" t="s">
        <v>428733</v>
      </c>
      <c r="CV4084" t="s">
        <v>428734</v>
      </c>
      <c r="CW4084" t="s">
        <v>428735</v>
      </c>
      <c r="CX4084" t="s">
        <v>428736</v>
      </c>
      <c r="CY4084" t="s">
        <v>428737</v>
      </c>
      <c r="CZ4084" t="s">
        <v>428738</v>
      </c>
      <c r="DA4084" t="s">
        <v>428739</v>
      </c>
    </row>
    <row r="4085" spans="1:105" x14ac:dyDescent="0.25">
      <c r="A4085" t="s">
        <v>428740</v>
      </c>
      <c r="B4085" t="s">
        <v>428741</v>
      </c>
      <c r="C4085" t="s">
        <v>428742</v>
      </c>
      <c r="D4085" t="s">
        <v>428743</v>
      </c>
      <c r="E4085" t="s">
        <v>428744</v>
      </c>
      <c r="F4085" t="s">
        <v>428745</v>
      </c>
      <c r="G4085" t="s">
        <v>428746</v>
      </c>
      <c r="H4085" t="s">
        <v>428747</v>
      </c>
      <c r="I4085" t="s">
        <v>428748</v>
      </c>
      <c r="J4085" t="s">
        <v>428749</v>
      </c>
      <c r="K4085" t="s">
        <v>428750</v>
      </c>
      <c r="L4085" t="s">
        <v>428751</v>
      </c>
      <c r="M4085" t="s">
        <v>428752</v>
      </c>
      <c r="N4085" t="s">
        <v>428753</v>
      </c>
      <c r="O4085" t="s">
        <v>428754</v>
      </c>
      <c r="P4085" t="s">
        <v>428755</v>
      </c>
      <c r="Q4085" t="s">
        <v>428756</v>
      </c>
      <c r="R4085" t="s">
        <v>428757</v>
      </c>
      <c r="S4085" t="s">
        <v>428758</v>
      </c>
      <c r="T4085" t="s">
        <v>428759</v>
      </c>
      <c r="U4085" t="s">
        <v>428760</v>
      </c>
      <c r="V4085" t="s">
        <v>428761</v>
      </c>
      <c r="W4085" t="s">
        <v>428762</v>
      </c>
      <c r="X4085" t="s">
        <v>428763</v>
      </c>
      <c r="Y4085" t="s">
        <v>428764</v>
      </c>
      <c r="Z4085" t="s">
        <v>428765</v>
      </c>
      <c r="AA4085" t="s">
        <v>428766</v>
      </c>
      <c r="AB4085" t="s">
        <v>428767</v>
      </c>
      <c r="AC4085" t="s">
        <v>428768</v>
      </c>
      <c r="AD4085" t="s">
        <v>428769</v>
      </c>
      <c r="AE4085" t="s">
        <v>428770</v>
      </c>
      <c r="AF4085" t="s">
        <v>428771</v>
      </c>
      <c r="AG4085" t="s">
        <v>428772</v>
      </c>
      <c r="AH4085" t="s">
        <v>428773</v>
      </c>
      <c r="AI4085" t="s">
        <v>428774</v>
      </c>
      <c r="AJ4085" t="s">
        <v>428775</v>
      </c>
      <c r="AK4085" t="s">
        <v>428776</v>
      </c>
      <c r="AL4085" t="s">
        <v>428777</v>
      </c>
      <c r="AM4085" t="s">
        <v>428778</v>
      </c>
      <c r="AN4085" t="s">
        <v>428779</v>
      </c>
      <c r="AO4085" t="s">
        <v>428780</v>
      </c>
      <c r="AP4085" t="s">
        <v>428781</v>
      </c>
      <c r="AQ4085" t="s">
        <v>428782</v>
      </c>
      <c r="AR4085" t="s">
        <v>428783</v>
      </c>
      <c r="AS4085" t="s">
        <v>428784</v>
      </c>
      <c r="AT4085" t="s">
        <v>428785</v>
      </c>
      <c r="AU4085" t="s">
        <v>428786</v>
      </c>
      <c r="AV4085" t="s">
        <v>428787</v>
      </c>
      <c r="AW4085" t="s">
        <v>428788</v>
      </c>
      <c r="AX4085" t="s">
        <v>428789</v>
      </c>
      <c r="AY4085" t="s">
        <v>428790</v>
      </c>
      <c r="AZ4085" t="s">
        <v>428791</v>
      </c>
      <c r="BA4085" t="s">
        <v>428792</v>
      </c>
      <c r="BB4085" t="s">
        <v>428793</v>
      </c>
      <c r="BC4085" t="s">
        <v>428794</v>
      </c>
      <c r="BD4085" t="s">
        <v>428795</v>
      </c>
      <c r="BE4085" t="s">
        <v>428796</v>
      </c>
      <c r="BF4085" t="s">
        <v>428797</v>
      </c>
      <c r="BG4085" t="s">
        <v>428798</v>
      </c>
      <c r="BH4085" t="s">
        <v>428799</v>
      </c>
      <c r="BI4085" t="s">
        <v>428800</v>
      </c>
      <c r="BJ4085" t="s">
        <v>428801</v>
      </c>
      <c r="BK4085" t="s">
        <v>428802</v>
      </c>
      <c r="BL4085" t="s">
        <v>428803</v>
      </c>
      <c r="BM4085" t="s">
        <v>428804</v>
      </c>
      <c r="BN4085" t="s">
        <v>428805</v>
      </c>
      <c r="BO4085" t="s">
        <v>428806</v>
      </c>
      <c r="BP4085" t="s">
        <v>428807</v>
      </c>
      <c r="BQ4085" t="s">
        <v>428808</v>
      </c>
      <c r="BR4085" t="s">
        <v>428809</v>
      </c>
      <c r="BS4085" t="s">
        <v>428810</v>
      </c>
      <c r="BT4085" t="s">
        <v>428811</v>
      </c>
      <c r="BU4085" t="s">
        <v>428812</v>
      </c>
      <c r="BV4085" t="s">
        <v>428813</v>
      </c>
      <c r="BW4085" t="s">
        <v>428814</v>
      </c>
      <c r="BX4085" t="s">
        <v>428815</v>
      </c>
      <c r="BY4085" t="s">
        <v>428816</v>
      </c>
      <c r="BZ4085" t="s">
        <v>428817</v>
      </c>
      <c r="CA4085" t="s">
        <v>428818</v>
      </c>
      <c r="CB4085" t="s">
        <v>428819</v>
      </c>
      <c r="CC4085" t="s">
        <v>428820</v>
      </c>
      <c r="CD4085" t="s">
        <v>428821</v>
      </c>
      <c r="CE4085" t="s">
        <v>428822</v>
      </c>
      <c r="CF4085" t="s">
        <v>428823</v>
      </c>
      <c r="CG4085" t="s">
        <v>428824</v>
      </c>
      <c r="CH4085" t="s">
        <v>428825</v>
      </c>
      <c r="CI4085" t="s">
        <v>428826</v>
      </c>
      <c r="CJ4085" t="s">
        <v>428827</v>
      </c>
      <c r="CK4085" t="s">
        <v>428828</v>
      </c>
      <c r="CL4085" t="s">
        <v>428829</v>
      </c>
      <c r="CM4085" t="s">
        <v>428830</v>
      </c>
      <c r="CN4085" t="s">
        <v>428831</v>
      </c>
      <c r="CO4085" t="s">
        <v>428832</v>
      </c>
      <c r="CP4085" t="s">
        <v>428833</v>
      </c>
      <c r="CQ4085" t="s">
        <v>428834</v>
      </c>
      <c r="CR4085" t="s">
        <v>428835</v>
      </c>
      <c r="CS4085" t="s">
        <v>428836</v>
      </c>
      <c r="CT4085" t="s">
        <v>428837</v>
      </c>
      <c r="CU4085" t="s">
        <v>428838</v>
      </c>
      <c r="CV4085" t="s">
        <v>428839</v>
      </c>
      <c r="CW4085" t="s">
        <v>428840</v>
      </c>
      <c r="CX4085" t="s">
        <v>428841</v>
      </c>
      <c r="CY4085" t="s">
        <v>428842</v>
      </c>
      <c r="CZ4085" t="s">
        <v>428843</v>
      </c>
      <c r="DA4085" t="s">
        <v>428844</v>
      </c>
    </row>
    <row r="4086" spans="1:105" x14ac:dyDescent="0.25">
      <c r="A4086" t="s">
        <v>428845</v>
      </c>
      <c r="B4086" t="s">
        <v>428846</v>
      </c>
      <c r="C4086" t="s">
        <v>428847</v>
      </c>
      <c r="D4086" t="s">
        <v>428848</v>
      </c>
      <c r="E4086" t="s">
        <v>428849</v>
      </c>
      <c r="F4086" t="s">
        <v>428850</v>
      </c>
      <c r="G4086" t="s">
        <v>428851</v>
      </c>
      <c r="H4086" t="s">
        <v>428852</v>
      </c>
      <c r="I4086" t="s">
        <v>428853</v>
      </c>
      <c r="J4086" t="s">
        <v>428854</v>
      </c>
      <c r="K4086" t="s">
        <v>428855</v>
      </c>
      <c r="L4086" t="s">
        <v>428856</v>
      </c>
      <c r="M4086" t="s">
        <v>428857</v>
      </c>
      <c r="N4086" t="s">
        <v>428858</v>
      </c>
      <c r="O4086" t="s">
        <v>428859</v>
      </c>
      <c r="P4086" t="s">
        <v>428860</v>
      </c>
      <c r="Q4086" t="s">
        <v>428861</v>
      </c>
      <c r="R4086" t="s">
        <v>428862</v>
      </c>
      <c r="S4086" t="s">
        <v>428863</v>
      </c>
      <c r="T4086" t="s">
        <v>428864</v>
      </c>
      <c r="U4086" t="s">
        <v>428865</v>
      </c>
      <c r="V4086" t="s">
        <v>428866</v>
      </c>
      <c r="W4086" t="s">
        <v>428867</v>
      </c>
      <c r="X4086" t="s">
        <v>428868</v>
      </c>
      <c r="Y4086" t="s">
        <v>428869</v>
      </c>
      <c r="Z4086" t="s">
        <v>428870</v>
      </c>
      <c r="AA4086" t="s">
        <v>428871</v>
      </c>
      <c r="AB4086" t="s">
        <v>428872</v>
      </c>
      <c r="AC4086" t="s">
        <v>428873</v>
      </c>
      <c r="AD4086" t="s">
        <v>428874</v>
      </c>
      <c r="AE4086" t="s">
        <v>428875</v>
      </c>
      <c r="AF4086" t="s">
        <v>428876</v>
      </c>
      <c r="AG4086" t="s">
        <v>428877</v>
      </c>
      <c r="AH4086" t="s">
        <v>428878</v>
      </c>
      <c r="AI4086" t="s">
        <v>428879</v>
      </c>
      <c r="AJ4086" t="s">
        <v>428880</v>
      </c>
      <c r="AK4086" t="s">
        <v>428881</v>
      </c>
      <c r="AL4086" t="s">
        <v>428882</v>
      </c>
      <c r="AM4086" t="s">
        <v>428883</v>
      </c>
      <c r="AN4086" t="s">
        <v>428884</v>
      </c>
      <c r="AO4086" t="s">
        <v>428885</v>
      </c>
      <c r="AP4086" t="s">
        <v>428886</v>
      </c>
      <c r="AQ4086" t="s">
        <v>428887</v>
      </c>
      <c r="AR4086" t="s">
        <v>428888</v>
      </c>
      <c r="AS4086" t="s">
        <v>428889</v>
      </c>
      <c r="AT4086" t="s">
        <v>428890</v>
      </c>
      <c r="AU4086" t="s">
        <v>428891</v>
      </c>
      <c r="AV4086" t="s">
        <v>428892</v>
      </c>
      <c r="AW4086" t="s">
        <v>428893</v>
      </c>
      <c r="AX4086" t="s">
        <v>428894</v>
      </c>
      <c r="AY4086" t="s">
        <v>428895</v>
      </c>
      <c r="AZ4086" t="s">
        <v>428896</v>
      </c>
      <c r="BA4086" t="s">
        <v>428897</v>
      </c>
      <c r="BB4086" t="s">
        <v>428898</v>
      </c>
      <c r="BC4086" t="s">
        <v>428899</v>
      </c>
      <c r="BD4086" t="s">
        <v>428900</v>
      </c>
      <c r="BE4086" t="s">
        <v>428901</v>
      </c>
      <c r="BF4086" t="s">
        <v>428902</v>
      </c>
      <c r="BG4086" t="s">
        <v>428903</v>
      </c>
      <c r="BH4086" t="s">
        <v>428904</v>
      </c>
      <c r="BI4086" t="s">
        <v>428905</v>
      </c>
      <c r="BJ4086" t="s">
        <v>428906</v>
      </c>
      <c r="BK4086" t="s">
        <v>428907</v>
      </c>
      <c r="BL4086" t="s">
        <v>428908</v>
      </c>
      <c r="BM4086" t="s">
        <v>428909</v>
      </c>
      <c r="BN4086" t="s">
        <v>428910</v>
      </c>
      <c r="BO4086" t="s">
        <v>428911</v>
      </c>
      <c r="BP4086" t="s">
        <v>428912</v>
      </c>
      <c r="BQ4086" t="s">
        <v>428913</v>
      </c>
      <c r="BR4086" t="s">
        <v>428914</v>
      </c>
      <c r="BS4086" t="s">
        <v>428915</v>
      </c>
      <c r="BT4086" t="s">
        <v>428916</v>
      </c>
      <c r="BU4086" t="s">
        <v>428917</v>
      </c>
      <c r="BV4086" t="s">
        <v>428918</v>
      </c>
      <c r="BW4086" t="s">
        <v>428919</v>
      </c>
      <c r="BX4086" t="s">
        <v>428920</v>
      </c>
      <c r="BY4086" t="s">
        <v>428921</v>
      </c>
      <c r="BZ4086" t="s">
        <v>428922</v>
      </c>
      <c r="CA4086" t="s">
        <v>428923</v>
      </c>
      <c r="CB4086" t="s">
        <v>428924</v>
      </c>
      <c r="CC4086" t="s">
        <v>428925</v>
      </c>
      <c r="CD4086" t="s">
        <v>428926</v>
      </c>
      <c r="CE4086" t="s">
        <v>428927</v>
      </c>
      <c r="CF4086" t="s">
        <v>428928</v>
      </c>
      <c r="CG4086" t="s">
        <v>428929</v>
      </c>
      <c r="CH4086" t="s">
        <v>428930</v>
      </c>
      <c r="CI4086" t="s">
        <v>428931</v>
      </c>
      <c r="CJ4086" t="s">
        <v>428932</v>
      </c>
      <c r="CK4086" t="s">
        <v>428933</v>
      </c>
      <c r="CL4086" t="s">
        <v>428934</v>
      </c>
      <c r="CM4086" t="s">
        <v>428935</v>
      </c>
      <c r="CN4086" t="s">
        <v>428936</v>
      </c>
      <c r="CO4086" t="s">
        <v>428937</v>
      </c>
      <c r="CP4086" t="s">
        <v>428938</v>
      </c>
      <c r="CQ4086" t="s">
        <v>428939</v>
      </c>
      <c r="CR4086" t="s">
        <v>428940</v>
      </c>
      <c r="CS4086" t="s">
        <v>428941</v>
      </c>
      <c r="CT4086" t="s">
        <v>428942</v>
      </c>
      <c r="CU4086" t="s">
        <v>428943</v>
      </c>
      <c r="CV4086" t="s">
        <v>428944</v>
      </c>
      <c r="CW4086" t="s">
        <v>428945</v>
      </c>
      <c r="CX4086" t="s">
        <v>428946</v>
      </c>
      <c r="CY4086" t="s">
        <v>428947</v>
      </c>
      <c r="CZ4086" t="s">
        <v>428948</v>
      </c>
      <c r="DA4086" t="s">
        <v>428949</v>
      </c>
    </row>
    <row r="4087" spans="1:105" x14ac:dyDescent="0.25">
      <c r="A4087" t="s">
        <v>428950</v>
      </c>
      <c r="B4087" t="s">
        <v>428951</v>
      </c>
      <c r="C4087" t="s">
        <v>428952</v>
      </c>
      <c r="D4087" t="s">
        <v>428953</v>
      </c>
      <c r="E4087" t="s">
        <v>428954</v>
      </c>
      <c r="F4087" t="s">
        <v>428955</v>
      </c>
      <c r="G4087" t="s">
        <v>428956</v>
      </c>
      <c r="H4087" t="s">
        <v>428957</v>
      </c>
      <c r="I4087" t="s">
        <v>428958</v>
      </c>
      <c r="J4087" t="s">
        <v>428959</v>
      </c>
      <c r="K4087" t="s">
        <v>428960</v>
      </c>
      <c r="L4087" t="s">
        <v>428961</v>
      </c>
      <c r="M4087" t="s">
        <v>428962</v>
      </c>
      <c r="N4087" t="s">
        <v>428963</v>
      </c>
      <c r="O4087" t="s">
        <v>428964</v>
      </c>
      <c r="P4087" t="s">
        <v>428965</v>
      </c>
      <c r="Q4087" t="s">
        <v>428966</v>
      </c>
      <c r="R4087" t="s">
        <v>428967</v>
      </c>
      <c r="S4087" t="s">
        <v>428968</v>
      </c>
      <c r="T4087" t="s">
        <v>428969</v>
      </c>
      <c r="U4087" t="s">
        <v>428970</v>
      </c>
      <c r="V4087" t="s">
        <v>428971</v>
      </c>
      <c r="W4087" t="s">
        <v>428972</v>
      </c>
      <c r="X4087" t="s">
        <v>428973</v>
      </c>
      <c r="Y4087" t="s">
        <v>428974</v>
      </c>
      <c r="Z4087" t="s">
        <v>428975</v>
      </c>
      <c r="AA4087" t="s">
        <v>428976</v>
      </c>
      <c r="AB4087" t="s">
        <v>428977</v>
      </c>
      <c r="AC4087" t="s">
        <v>428978</v>
      </c>
      <c r="AD4087" t="s">
        <v>428979</v>
      </c>
      <c r="AE4087" t="s">
        <v>428980</v>
      </c>
      <c r="AF4087" t="s">
        <v>428981</v>
      </c>
      <c r="AG4087" t="s">
        <v>428982</v>
      </c>
      <c r="AH4087" t="s">
        <v>428983</v>
      </c>
      <c r="AI4087" t="s">
        <v>428984</v>
      </c>
      <c r="AJ4087" t="s">
        <v>428985</v>
      </c>
      <c r="AK4087" t="s">
        <v>428986</v>
      </c>
      <c r="AL4087" t="s">
        <v>428987</v>
      </c>
      <c r="AM4087" t="s">
        <v>428988</v>
      </c>
      <c r="AN4087" t="s">
        <v>428989</v>
      </c>
      <c r="AO4087" t="s">
        <v>428990</v>
      </c>
      <c r="AP4087" t="s">
        <v>428991</v>
      </c>
      <c r="AQ4087" t="s">
        <v>428992</v>
      </c>
      <c r="AR4087" t="s">
        <v>428993</v>
      </c>
      <c r="AS4087" t="s">
        <v>428994</v>
      </c>
      <c r="AT4087" t="s">
        <v>428995</v>
      </c>
      <c r="AU4087" t="s">
        <v>428996</v>
      </c>
      <c r="AV4087" t="s">
        <v>428997</v>
      </c>
      <c r="AW4087" t="s">
        <v>428998</v>
      </c>
      <c r="AX4087" t="s">
        <v>428999</v>
      </c>
      <c r="AY4087" t="s">
        <v>429000</v>
      </c>
      <c r="AZ4087" t="s">
        <v>429001</v>
      </c>
      <c r="BA4087" t="s">
        <v>429002</v>
      </c>
      <c r="BB4087" t="s">
        <v>429003</v>
      </c>
      <c r="BC4087" t="s">
        <v>429004</v>
      </c>
      <c r="BD4087" t="s">
        <v>429005</v>
      </c>
      <c r="BE4087" t="s">
        <v>429006</v>
      </c>
      <c r="BF4087" t="s">
        <v>429007</v>
      </c>
      <c r="BG4087" t="s">
        <v>429008</v>
      </c>
      <c r="BH4087" t="s">
        <v>429009</v>
      </c>
      <c r="BI4087" t="s">
        <v>429010</v>
      </c>
      <c r="BJ4087" t="s">
        <v>429011</v>
      </c>
      <c r="BK4087" t="s">
        <v>429012</v>
      </c>
      <c r="BL4087" t="s">
        <v>429013</v>
      </c>
      <c r="BM4087" t="s">
        <v>429014</v>
      </c>
      <c r="BN4087" t="s">
        <v>429015</v>
      </c>
      <c r="BO4087" t="s">
        <v>429016</v>
      </c>
      <c r="BP4087" t="s">
        <v>429017</v>
      </c>
      <c r="BQ4087" t="s">
        <v>429018</v>
      </c>
      <c r="BR4087" t="s">
        <v>429019</v>
      </c>
      <c r="BS4087" t="s">
        <v>429020</v>
      </c>
      <c r="BT4087" t="s">
        <v>429021</v>
      </c>
      <c r="BU4087" t="s">
        <v>429022</v>
      </c>
      <c r="BV4087" t="s">
        <v>429023</v>
      </c>
      <c r="BW4087" t="s">
        <v>429024</v>
      </c>
      <c r="BX4087" t="s">
        <v>429025</v>
      </c>
      <c r="BY4087" t="s">
        <v>429026</v>
      </c>
      <c r="BZ4087" t="s">
        <v>429027</v>
      </c>
      <c r="CA4087" t="s">
        <v>429028</v>
      </c>
      <c r="CB4087" t="s">
        <v>429029</v>
      </c>
      <c r="CC4087" t="s">
        <v>429030</v>
      </c>
      <c r="CD4087" t="s">
        <v>429031</v>
      </c>
      <c r="CE4087" t="s">
        <v>429032</v>
      </c>
      <c r="CF4087" t="s">
        <v>429033</v>
      </c>
      <c r="CG4087" t="s">
        <v>429034</v>
      </c>
      <c r="CH4087" t="s">
        <v>429035</v>
      </c>
      <c r="CI4087" t="s">
        <v>429036</v>
      </c>
      <c r="CJ4087" t="s">
        <v>429037</v>
      </c>
      <c r="CK4087" t="s">
        <v>429038</v>
      </c>
      <c r="CL4087" t="s">
        <v>429039</v>
      </c>
      <c r="CM4087" t="s">
        <v>429040</v>
      </c>
      <c r="CN4087" t="s">
        <v>429041</v>
      </c>
      <c r="CO4087" t="s">
        <v>429042</v>
      </c>
      <c r="CP4087" t="s">
        <v>429043</v>
      </c>
      <c r="CQ4087" t="s">
        <v>429044</v>
      </c>
      <c r="CR4087" t="s">
        <v>429045</v>
      </c>
      <c r="CS4087" t="s">
        <v>429046</v>
      </c>
      <c r="CT4087" t="s">
        <v>429047</v>
      </c>
      <c r="CU4087" t="s">
        <v>429048</v>
      </c>
      <c r="CV4087" t="s">
        <v>429049</v>
      </c>
      <c r="CW4087" t="s">
        <v>429050</v>
      </c>
      <c r="CX4087" t="s">
        <v>429051</v>
      </c>
      <c r="CY4087" t="s">
        <v>429052</v>
      </c>
      <c r="CZ4087" t="s">
        <v>429053</v>
      </c>
      <c r="DA4087" t="s">
        <v>429054</v>
      </c>
    </row>
    <row r="4088" spans="1:105" x14ac:dyDescent="0.25">
      <c r="A4088" t="s">
        <v>429055</v>
      </c>
      <c r="B4088" t="s">
        <v>429056</v>
      </c>
      <c r="C4088" t="s">
        <v>429057</v>
      </c>
      <c r="D4088" t="s">
        <v>429058</v>
      </c>
      <c r="E4088" t="s">
        <v>429059</v>
      </c>
      <c r="F4088" t="s">
        <v>429060</v>
      </c>
      <c r="G4088" t="s">
        <v>429061</v>
      </c>
      <c r="H4088" t="s">
        <v>429062</v>
      </c>
      <c r="I4088" t="s">
        <v>429063</v>
      </c>
      <c r="J4088" t="s">
        <v>429064</v>
      </c>
      <c r="K4088" t="s">
        <v>429065</v>
      </c>
      <c r="L4088" t="s">
        <v>429066</v>
      </c>
      <c r="M4088" t="s">
        <v>429067</v>
      </c>
      <c r="N4088" t="s">
        <v>429068</v>
      </c>
      <c r="O4088" t="s">
        <v>429069</v>
      </c>
      <c r="P4088" t="s">
        <v>429070</v>
      </c>
      <c r="Q4088" t="s">
        <v>429071</v>
      </c>
      <c r="R4088" t="s">
        <v>429072</v>
      </c>
      <c r="S4088" t="s">
        <v>429073</v>
      </c>
      <c r="T4088" t="s">
        <v>429074</v>
      </c>
      <c r="U4088" t="s">
        <v>429075</v>
      </c>
      <c r="V4088" t="s">
        <v>429076</v>
      </c>
      <c r="W4088" t="s">
        <v>429077</v>
      </c>
      <c r="X4088" t="s">
        <v>429078</v>
      </c>
      <c r="Y4088" t="s">
        <v>429079</v>
      </c>
      <c r="Z4088" t="s">
        <v>429080</v>
      </c>
      <c r="AA4088" t="s">
        <v>429081</v>
      </c>
      <c r="AB4088" t="s">
        <v>429082</v>
      </c>
      <c r="AC4088" t="s">
        <v>429083</v>
      </c>
      <c r="AD4088" t="s">
        <v>429084</v>
      </c>
      <c r="AE4088" t="s">
        <v>429085</v>
      </c>
      <c r="AF4088" t="s">
        <v>429086</v>
      </c>
      <c r="AG4088" t="s">
        <v>429087</v>
      </c>
      <c r="AH4088" t="s">
        <v>429088</v>
      </c>
      <c r="AI4088" t="s">
        <v>429089</v>
      </c>
      <c r="AJ4088" t="s">
        <v>429090</v>
      </c>
      <c r="AK4088" t="s">
        <v>429091</v>
      </c>
      <c r="AL4088" t="s">
        <v>429092</v>
      </c>
      <c r="AM4088" t="s">
        <v>429093</v>
      </c>
      <c r="AN4088" t="s">
        <v>429094</v>
      </c>
      <c r="AO4088" t="s">
        <v>429095</v>
      </c>
      <c r="AP4088" t="s">
        <v>429096</v>
      </c>
      <c r="AQ4088" t="s">
        <v>429097</v>
      </c>
      <c r="AR4088" t="s">
        <v>429098</v>
      </c>
      <c r="AS4088" t="s">
        <v>429099</v>
      </c>
      <c r="AT4088" t="s">
        <v>429100</v>
      </c>
      <c r="AU4088" t="s">
        <v>429101</v>
      </c>
      <c r="AV4088" t="s">
        <v>429102</v>
      </c>
      <c r="AW4088" t="s">
        <v>429103</v>
      </c>
      <c r="AX4088" t="s">
        <v>429104</v>
      </c>
      <c r="AY4088" t="s">
        <v>429105</v>
      </c>
      <c r="AZ4088" t="s">
        <v>429106</v>
      </c>
      <c r="BA4088" t="s">
        <v>429107</v>
      </c>
      <c r="BB4088" t="s">
        <v>429108</v>
      </c>
      <c r="BC4088" t="s">
        <v>429109</v>
      </c>
      <c r="BD4088" t="s">
        <v>429110</v>
      </c>
      <c r="BE4088" t="s">
        <v>429111</v>
      </c>
      <c r="BF4088" t="s">
        <v>429112</v>
      </c>
      <c r="BG4088" t="s">
        <v>429113</v>
      </c>
      <c r="BH4088" t="s">
        <v>429114</v>
      </c>
      <c r="BI4088" t="s">
        <v>429115</v>
      </c>
      <c r="BJ4088" t="s">
        <v>429116</v>
      </c>
      <c r="BK4088" t="s">
        <v>429117</v>
      </c>
      <c r="BL4088" t="s">
        <v>429118</v>
      </c>
      <c r="BM4088" t="s">
        <v>429119</v>
      </c>
      <c r="BN4088" t="s">
        <v>429120</v>
      </c>
      <c r="BO4088" t="s">
        <v>429121</v>
      </c>
      <c r="BP4088" t="s">
        <v>429122</v>
      </c>
      <c r="BQ4088" t="s">
        <v>429123</v>
      </c>
      <c r="BR4088" t="s">
        <v>429124</v>
      </c>
      <c r="BS4088" t="s">
        <v>429125</v>
      </c>
      <c r="BT4088" t="s">
        <v>429126</v>
      </c>
      <c r="BU4088" t="s">
        <v>429127</v>
      </c>
      <c r="BV4088" t="s">
        <v>429128</v>
      </c>
      <c r="BW4088" t="s">
        <v>429129</v>
      </c>
      <c r="BX4088" t="s">
        <v>429130</v>
      </c>
      <c r="BY4088" t="s">
        <v>429131</v>
      </c>
      <c r="BZ4088" t="s">
        <v>429132</v>
      </c>
      <c r="CA4088" t="s">
        <v>429133</v>
      </c>
      <c r="CB4088" t="s">
        <v>429134</v>
      </c>
      <c r="CC4088" t="s">
        <v>429135</v>
      </c>
      <c r="CD4088" t="s">
        <v>429136</v>
      </c>
      <c r="CE4088" t="s">
        <v>429137</v>
      </c>
      <c r="CF4088" t="s">
        <v>429138</v>
      </c>
      <c r="CG4088" t="s">
        <v>429139</v>
      </c>
      <c r="CH4088" t="s">
        <v>429140</v>
      </c>
      <c r="CI4088" t="s">
        <v>429141</v>
      </c>
      <c r="CJ4088" t="s">
        <v>429142</v>
      </c>
      <c r="CK4088" t="s">
        <v>429143</v>
      </c>
      <c r="CL4088" t="s">
        <v>429144</v>
      </c>
      <c r="CM4088" t="s">
        <v>429145</v>
      </c>
      <c r="CN4088" t="s">
        <v>429146</v>
      </c>
      <c r="CO4088" t="s">
        <v>429147</v>
      </c>
      <c r="CP4088" t="s">
        <v>429148</v>
      </c>
      <c r="CQ4088" t="s">
        <v>429149</v>
      </c>
      <c r="CR4088" t="s">
        <v>429150</v>
      </c>
      <c r="CS4088" t="s">
        <v>429151</v>
      </c>
      <c r="CT4088" t="s">
        <v>429152</v>
      </c>
      <c r="CU4088" t="s">
        <v>429153</v>
      </c>
      <c r="CV4088" t="s">
        <v>429154</v>
      </c>
      <c r="CW4088" t="s">
        <v>429155</v>
      </c>
      <c r="CX4088" t="s">
        <v>429156</v>
      </c>
      <c r="CY4088" t="s">
        <v>429157</v>
      </c>
      <c r="CZ4088" t="s">
        <v>429158</v>
      </c>
      <c r="DA4088" t="s">
        <v>429159</v>
      </c>
    </row>
    <row r="4089" spans="1:105" x14ac:dyDescent="0.25">
      <c r="A4089" t="s">
        <v>429160</v>
      </c>
      <c r="B4089" t="s">
        <v>429161</v>
      </c>
      <c r="C4089" t="s">
        <v>429162</v>
      </c>
      <c r="D4089" t="s">
        <v>429163</v>
      </c>
      <c r="E4089" t="s">
        <v>429164</v>
      </c>
      <c r="F4089" t="s">
        <v>429165</v>
      </c>
      <c r="G4089" t="s">
        <v>429166</v>
      </c>
      <c r="H4089" t="s">
        <v>429167</v>
      </c>
      <c r="I4089" t="s">
        <v>429168</v>
      </c>
      <c r="J4089" t="s">
        <v>429169</v>
      </c>
      <c r="K4089" t="s">
        <v>429170</v>
      </c>
      <c r="L4089" t="s">
        <v>429171</v>
      </c>
      <c r="M4089" t="s">
        <v>429172</v>
      </c>
      <c r="N4089" t="s">
        <v>429173</v>
      </c>
      <c r="O4089" t="s">
        <v>429174</v>
      </c>
      <c r="P4089" t="s">
        <v>429175</v>
      </c>
      <c r="Q4089" t="s">
        <v>429176</v>
      </c>
      <c r="R4089" t="s">
        <v>429177</v>
      </c>
      <c r="S4089" t="s">
        <v>429178</v>
      </c>
      <c r="T4089" t="s">
        <v>429179</v>
      </c>
      <c r="U4089" t="s">
        <v>429180</v>
      </c>
      <c r="V4089" t="s">
        <v>429181</v>
      </c>
      <c r="W4089" t="s">
        <v>429182</v>
      </c>
      <c r="X4089" t="s">
        <v>429183</v>
      </c>
      <c r="Y4089" t="s">
        <v>429184</v>
      </c>
      <c r="Z4089" t="s">
        <v>429185</v>
      </c>
      <c r="AA4089" t="s">
        <v>429186</v>
      </c>
      <c r="AB4089" t="s">
        <v>429187</v>
      </c>
      <c r="AC4089" t="s">
        <v>429188</v>
      </c>
      <c r="AD4089" t="s">
        <v>429189</v>
      </c>
      <c r="AE4089" t="s">
        <v>429190</v>
      </c>
      <c r="AF4089" t="s">
        <v>429191</v>
      </c>
      <c r="AG4089" t="s">
        <v>429192</v>
      </c>
      <c r="AH4089" t="s">
        <v>429193</v>
      </c>
      <c r="AI4089" t="s">
        <v>429194</v>
      </c>
      <c r="AJ4089" t="s">
        <v>429195</v>
      </c>
      <c r="AK4089" t="s">
        <v>429196</v>
      </c>
      <c r="AL4089" t="s">
        <v>429197</v>
      </c>
      <c r="AM4089" t="s">
        <v>429198</v>
      </c>
      <c r="AN4089" t="s">
        <v>429199</v>
      </c>
      <c r="AO4089" t="s">
        <v>429200</v>
      </c>
      <c r="AP4089" t="s">
        <v>429201</v>
      </c>
      <c r="AQ4089" t="s">
        <v>429202</v>
      </c>
      <c r="AR4089" t="s">
        <v>429203</v>
      </c>
      <c r="AS4089" t="s">
        <v>429204</v>
      </c>
      <c r="AT4089" t="s">
        <v>429205</v>
      </c>
      <c r="AU4089" t="s">
        <v>429206</v>
      </c>
      <c r="AV4089" t="s">
        <v>429207</v>
      </c>
      <c r="AW4089" t="s">
        <v>429208</v>
      </c>
      <c r="AX4089" t="s">
        <v>429209</v>
      </c>
      <c r="AY4089" t="s">
        <v>429210</v>
      </c>
      <c r="AZ4089" t="s">
        <v>429211</v>
      </c>
      <c r="BA4089" t="s">
        <v>429212</v>
      </c>
      <c r="BB4089" t="s">
        <v>429213</v>
      </c>
      <c r="BC4089" t="s">
        <v>429214</v>
      </c>
      <c r="BD4089" t="s">
        <v>429215</v>
      </c>
      <c r="BE4089" t="s">
        <v>429216</v>
      </c>
      <c r="BF4089" t="s">
        <v>429217</v>
      </c>
      <c r="BG4089" t="s">
        <v>429218</v>
      </c>
      <c r="BH4089" t="s">
        <v>429219</v>
      </c>
      <c r="BI4089" t="s">
        <v>429220</v>
      </c>
      <c r="BJ4089" t="s">
        <v>429221</v>
      </c>
      <c r="BK4089" t="s">
        <v>429222</v>
      </c>
      <c r="BL4089" t="s">
        <v>429223</v>
      </c>
      <c r="BM4089" t="s">
        <v>429224</v>
      </c>
      <c r="BN4089" t="s">
        <v>429225</v>
      </c>
      <c r="BO4089" t="s">
        <v>429226</v>
      </c>
      <c r="BP4089" t="s">
        <v>429227</v>
      </c>
      <c r="BQ4089" t="s">
        <v>429228</v>
      </c>
      <c r="BR4089" t="s">
        <v>429229</v>
      </c>
      <c r="BS4089" t="s">
        <v>429230</v>
      </c>
      <c r="BT4089" t="s">
        <v>429231</v>
      </c>
      <c r="BU4089" t="s">
        <v>429232</v>
      </c>
      <c r="BV4089" t="s">
        <v>429233</v>
      </c>
      <c r="BW4089" t="s">
        <v>429234</v>
      </c>
      <c r="BX4089" t="s">
        <v>429235</v>
      </c>
      <c r="BY4089" t="s">
        <v>429236</v>
      </c>
      <c r="BZ4089" t="s">
        <v>429237</v>
      </c>
      <c r="CA4089" t="s">
        <v>429238</v>
      </c>
      <c r="CB4089" t="s">
        <v>429239</v>
      </c>
      <c r="CC4089" t="s">
        <v>429240</v>
      </c>
      <c r="CD4089" t="s">
        <v>429241</v>
      </c>
      <c r="CE4089" t="s">
        <v>429242</v>
      </c>
      <c r="CF4089" t="s">
        <v>429243</v>
      </c>
      <c r="CG4089" t="s">
        <v>429244</v>
      </c>
      <c r="CH4089" t="s">
        <v>429245</v>
      </c>
      <c r="CI4089" t="s">
        <v>429246</v>
      </c>
      <c r="CJ4089" t="s">
        <v>429247</v>
      </c>
      <c r="CK4089" t="s">
        <v>429248</v>
      </c>
      <c r="CL4089" t="s">
        <v>429249</v>
      </c>
      <c r="CM4089" t="s">
        <v>429250</v>
      </c>
      <c r="CN4089" t="s">
        <v>429251</v>
      </c>
      <c r="CO4089" t="s">
        <v>429252</v>
      </c>
      <c r="CP4089" t="s">
        <v>429253</v>
      </c>
      <c r="CQ4089" t="s">
        <v>429254</v>
      </c>
      <c r="CR4089" t="s">
        <v>429255</v>
      </c>
      <c r="CS4089" t="s">
        <v>429256</v>
      </c>
      <c r="CT4089" t="s">
        <v>429257</v>
      </c>
      <c r="CU4089" t="s">
        <v>429258</v>
      </c>
      <c r="CV4089" t="s">
        <v>429259</v>
      </c>
      <c r="CW4089" t="s">
        <v>429260</v>
      </c>
      <c r="CX4089" t="s">
        <v>429261</v>
      </c>
      <c r="CY4089" t="s">
        <v>429262</v>
      </c>
      <c r="CZ4089" t="s">
        <v>429263</v>
      </c>
      <c r="DA4089" t="s">
        <v>429264</v>
      </c>
    </row>
    <row r="4090" spans="1:105" x14ac:dyDescent="0.25">
      <c r="A4090" t="s">
        <v>429265</v>
      </c>
      <c r="B4090" t="s">
        <v>429266</v>
      </c>
      <c r="C4090" t="s">
        <v>429267</v>
      </c>
      <c r="D4090" t="s">
        <v>429268</v>
      </c>
      <c r="E4090" t="s">
        <v>429269</v>
      </c>
      <c r="F4090" t="s">
        <v>429270</v>
      </c>
      <c r="G4090" t="s">
        <v>429271</v>
      </c>
      <c r="H4090" t="s">
        <v>429272</v>
      </c>
      <c r="I4090" t="s">
        <v>429273</v>
      </c>
      <c r="J4090" t="s">
        <v>429274</v>
      </c>
      <c r="K4090" t="s">
        <v>429275</v>
      </c>
      <c r="L4090" t="s">
        <v>429276</v>
      </c>
      <c r="M4090" t="s">
        <v>429277</v>
      </c>
      <c r="N4090" t="s">
        <v>429278</v>
      </c>
      <c r="O4090" t="s">
        <v>429279</v>
      </c>
      <c r="P4090" t="s">
        <v>429280</v>
      </c>
      <c r="Q4090" t="s">
        <v>429281</v>
      </c>
      <c r="R4090" t="s">
        <v>429282</v>
      </c>
      <c r="S4090" t="s">
        <v>429283</v>
      </c>
      <c r="T4090" t="s">
        <v>429284</v>
      </c>
      <c r="U4090" t="s">
        <v>429285</v>
      </c>
      <c r="V4090" t="s">
        <v>429286</v>
      </c>
      <c r="W4090" t="s">
        <v>429287</v>
      </c>
      <c r="X4090" t="s">
        <v>429288</v>
      </c>
      <c r="Y4090" t="s">
        <v>429289</v>
      </c>
      <c r="Z4090" t="s">
        <v>429290</v>
      </c>
      <c r="AA4090" t="s">
        <v>429291</v>
      </c>
      <c r="AB4090" t="s">
        <v>429292</v>
      </c>
      <c r="AC4090" t="s">
        <v>429293</v>
      </c>
      <c r="AD4090" t="s">
        <v>429294</v>
      </c>
      <c r="AE4090" t="s">
        <v>429295</v>
      </c>
      <c r="AF4090" t="s">
        <v>429296</v>
      </c>
      <c r="AG4090" t="s">
        <v>429297</v>
      </c>
      <c r="AH4090" t="s">
        <v>429298</v>
      </c>
      <c r="AI4090" t="s">
        <v>429299</v>
      </c>
      <c r="AJ4090" t="s">
        <v>429300</v>
      </c>
      <c r="AK4090" t="s">
        <v>429301</v>
      </c>
      <c r="AL4090" t="s">
        <v>429302</v>
      </c>
      <c r="AM4090" t="s">
        <v>429303</v>
      </c>
      <c r="AN4090" t="s">
        <v>429304</v>
      </c>
      <c r="AO4090" t="s">
        <v>429305</v>
      </c>
      <c r="AP4090" t="s">
        <v>429306</v>
      </c>
      <c r="AQ4090" t="s">
        <v>429307</v>
      </c>
      <c r="AR4090" t="s">
        <v>429308</v>
      </c>
      <c r="AS4090" t="s">
        <v>429309</v>
      </c>
      <c r="AT4090" t="s">
        <v>429310</v>
      </c>
      <c r="AU4090" t="s">
        <v>429311</v>
      </c>
      <c r="AV4090" t="s">
        <v>429312</v>
      </c>
      <c r="AW4090" t="s">
        <v>429313</v>
      </c>
      <c r="AX4090" t="s">
        <v>429314</v>
      </c>
      <c r="AY4090" t="s">
        <v>429315</v>
      </c>
      <c r="AZ4090" t="s">
        <v>429316</v>
      </c>
      <c r="BA4090" t="s">
        <v>429317</v>
      </c>
      <c r="BB4090" t="s">
        <v>429318</v>
      </c>
      <c r="BC4090" t="s">
        <v>429319</v>
      </c>
      <c r="BD4090" t="s">
        <v>429320</v>
      </c>
      <c r="BE4090" t="s">
        <v>429321</v>
      </c>
      <c r="BF4090" t="s">
        <v>429322</v>
      </c>
      <c r="BG4090" t="s">
        <v>429323</v>
      </c>
      <c r="BH4090" t="s">
        <v>429324</v>
      </c>
      <c r="BI4090" t="s">
        <v>429325</v>
      </c>
      <c r="BJ4090" t="s">
        <v>429326</v>
      </c>
      <c r="BK4090" t="s">
        <v>429327</v>
      </c>
      <c r="BL4090" t="s">
        <v>429328</v>
      </c>
      <c r="BM4090" t="s">
        <v>429329</v>
      </c>
      <c r="BN4090" t="s">
        <v>429330</v>
      </c>
      <c r="BO4090" t="s">
        <v>429331</v>
      </c>
      <c r="BP4090" t="s">
        <v>429332</v>
      </c>
      <c r="BQ4090" t="s">
        <v>429333</v>
      </c>
      <c r="BR4090" t="s">
        <v>429334</v>
      </c>
      <c r="BS4090" t="s">
        <v>429335</v>
      </c>
      <c r="BT4090" t="s">
        <v>429336</v>
      </c>
      <c r="BU4090" t="s">
        <v>429337</v>
      </c>
      <c r="BV4090" t="s">
        <v>429338</v>
      </c>
      <c r="BW4090" t="s">
        <v>429339</v>
      </c>
      <c r="BX4090" t="s">
        <v>429340</v>
      </c>
      <c r="BY4090" t="s">
        <v>429341</v>
      </c>
      <c r="BZ4090" t="s">
        <v>429342</v>
      </c>
      <c r="CA4090" t="s">
        <v>429343</v>
      </c>
      <c r="CB4090" t="s">
        <v>429344</v>
      </c>
      <c r="CC4090" t="s">
        <v>429345</v>
      </c>
      <c r="CD4090" t="s">
        <v>429346</v>
      </c>
      <c r="CE4090" t="s">
        <v>429347</v>
      </c>
      <c r="CF4090" t="s">
        <v>429348</v>
      </c>
      <c r="CG4090" t="s">
        <v>429349</v>
      </c>
      <c r="CH4090" t="s">
        <v>429350</v>
      </c>
      <c r="CI4090" t="s">
        <v>429351</v>
      </c>
      <c r="CJ4090" t="s">
        <v>429352</v>
      </c>
      <c r="CK4090" t="s">
        <v>429353</v>
      </c>
      <c r="CL4090" t="s">
        <v>429354</v>
      </c>
      <c r="CM4090" t="s">
        <v>429355</v>
      </c>
      <c r="CN4090" t="s">
        <v>429356</v>
      </c>
      <c r="CO4090" t="s">
        <v>429357</v>
      </c>
      <c r="CP4090" t="s">
        <v>429358</v>
      </c>
      <c r="CQ4090" t="s">
        <v>429359</v>
      </c>
      <c r="CR4090" t="s">
        <v>429360</v>
      </c>
      <c r="CS4090" t="s">
        <v>429361</v>
      </c>
      <c r="CT4090" t="s">
        <v>429362</v>
      </c>
      <c r="CU4090" t="s">
        <v>429363</v>
      </c>
      <c r="CV4090" t="s">
        <v>429364</v>
      </c>
      <c r="CW4090" t="s">
        <v>429365</v>
      </c>
      <c r="CX4090" t="s">
        <v>429366</v>
      </c>
      <c r="CY4090" t="s">
        <v>429367</v>
      </c>
      <c r="CZ4090" t="s">
        <v>429368</v>
      </c>
      <c r="DA4090" t="s">
        <v>429369</v>
      </c>
    </row>
    <row r="4091" spans="1:105" x14ac:dyDescent="0.25">
      <c r="A4091" t="s">
        <v>429370</v>
      </c>
      <c r="B4091" t="s">
        <v>429371</v>
      </c>
      <c r="C4091" t="s">
        <v>429372</v>
      </c>
      <c r="D4091" t="s">
        <v>429373</v>
      </c>
      <c r="E4091" t="s">
        <v>429374</v>
      </c>
      <c r="F4091" t="s">
        <v>429375</v>
      </c>
      <c r="G4091" t="s">
        <v>429376</v>
      </c>
      <c r="H4091" t="s">
        <v>429377</v>
      </c>
      <c r="I4091" t="s">
        <v>429378</v>
      </c>
      <c r="J4091" t="s">
        <v>429379</v>
      </c>
      <c r="K4091" t="s">
        <v>429380</v>
      </c>
      <c r="L4091" t="s">
        <v>429381</v>
      </c>
      <c r="M4091" t="s">
        <v>429382</v>
      </c>
      <c r="N4091" t="s">
        <v>429383</v>
      </c>
      <c r="O4091" t="s">
        <v>429384</v>
      </c>
      <c r="P4091" t="s">
        <v>429385</v>
      </c>
      <c r="Q4091" t="s">
        <v>429386</v>
      </c>
      <c r="R4091" t="s">
        <v>429387</v>
      </c>
      <c r="S4091" t="s">
        <v>429388</v>
      </c>
      <c r="T4091" t="s">
        <v>429389</v>
      </c>
      <c r="U4091" t="s">
        <v>429390</v>
      </c>
      <c r="V4091" t="s">
        <v>429391</v>
      </c>
      <c r="W4091" t="s">
        <v>429392</v>
      </c>
      <c r="X4091" t="s">
        <v>429393</v>
      </c>
      <c r="Y4091" t="s">
        <v>429394</v>
      </c>
      <c r="Z4091" t="s">
        <v>429395</v>
      </c>
      <c r="AA4091" t="s">
        <v>429396</v>
      </c>
      <c r="AB4091" t="s">
        <v>429397</v>
      </c>
      <c r="AC4091" t="s">
        <v>429398</v>
      </c>
      <c r="AD4091" t="s">
        <v>429399</v>
      </c>
      <c r="AE4091" t="s">
        <v>429400</v>
      </c>
      <c r="AF4091" t="s">
        <v>429401</v>
      </c>
      <c r="AG4091" t="s">
        <v>429402</v>
      </c>
      <c r="AH4091" t="s">
        <v>429403</v>
      </c>
      <c r="AI4091" t="s">
        <v>429404</v>
      </c>
      <c r="AJ4091" t="s">
        <v>429405</v>
      </c>
      <c r="AK4091" t="s">
        <v>429406</v>
      </c>
      <c r="AL4091" t="s">
        <v>429407</v>
      </c>
      <c r="AM4091" t="s">
        <v>429408</v>
      </c>
      <c r="AN4091" t="s">
        <v>429409</v>
      </c>
      <c r="AO4091" t="s">
        <v>429410</v>
      </c>
      <c r="AP4091" t="s">
        <v>429411</v>
      </c>
      <c r="AQ4091" t="s">
        <v>429412</v>
      </c>
      <c r="AR4091" t="s">
        <v>429413</v>
      </c>
      <c r="AS4091" t="s">
        <v>429414</v>
      </c>
      <c r="AT4091" t="s">
        <v>429415</v>
      </c>
      <c r="AU4091" t="s">
        <v>429416</v>
      </c>
      <c r="AV4091" t="s">
        <v>429417</v>
      </c>
      <c r="AW4091" t="s">
        <v>429418</v>
      </c>
      <c r="AX4091" t="s">
        <v>429419</v>
      </c>
      <c r="AY4091" t="s">
        <v>429420</v>
      </c>
      <c r="AZ4091" t="s">
        <v>429421</v>
      </c>
      <c r="BA4091" t="s">
        <v>429422</v>
      </c>
      <c r="BB4091" t="s">
        <v>429423</v>
      </c>
      <c r="BC4091" t="s">
        <v>429424</v>
      </c>
      <c r="BD4091" t="s">
        <v>429425</v>
      </c>
      <c r="BE4091" t="s">
        <v>429426</v>
      </c>
      <c r="BF4091" t="s">
        <v>429427</v>
      </c>
      <c r="BG4091" t="s">
        <v>429428</v>
      </c>
      <c r="BH4091" t="s">
        <v>429429</v>
      </c>
      <c r="BI4091" t="s">
        <v>429430</v>
      </c>
      <c r="BJ4091" t="s">
        <v>429431</v>
      </c>
      <c r="BK4091" t="s">
        <v>429432</v>
      </c>
      <c r="BL4091" t="s">
        <v>429433</v>
      </c>
      <c r="BM4091" t="s">
        <v>429434</v>
      </c>
      <c r="BN4091" t="s">
        <v>429435</v>
      </c>
      <c r="BO4091" t="s">
        <v>429436</v>
      </c>
      <c r="BP4091" t="s">
        <v>429437</v>
      </c>
      <c r="BQ4091" t="s">
        <v>429438</v>
      </c>
      <c r="BR4091" t="s">
        <v>429439</v>
      </c>
      <c r="BS4091" t="s">
        <v>429440</v>
      </c>
      <c r="BT4091" t="s">
        <v>429441</v>
      </c>
      <c r="BU4091" t="s">
        <v>429442</v>
      </c>
      <c r="BV4091" t="s">
        <v>429443</v>
      </c>
      <c r="BW4091" t="s">
        <v>429444</v>
      </c>
      <c r="BX4091" t="s">
        <v>429445</v>
      </c>
      <c r="BY4091" t="s">
        <v>429446</v>
      </c>
      <c r="BZ4091" t="s">
        <v>429447</v>
      </c>
      <c r="CA4091" t="s">
        <v>429448</v>
      </c>
      <c r="CB4091" t="s">
        <v>429449</v>
      </c>
      <c r="CC4091" t="s">
        <v>429450</v>
      </c>
      <c r="CD4091" t="s">
        <v>429451</v>
      </c>
      <c r="CE4091" t="s">
        <v>429452</v>
      </c>
      <c r="CF4091" t="s">
        <v>429453</v>
      </c>
      <c r="CG4091" t="s">
        <v>429454</v>
      </c>
      <c r="CH4091" t="s">
        <v>429455</v>
      </c>
      <c r="CI4091" t="s">
        <v>429456</v>
      </c>
      <c r="CJ4091" t="s">
        <v>429457</v>
      </c>
      <c r="CK4091" t="s">
        <v>429458</v>
      </c>
      <c r="CL4091" t="s">
        <v>429459</v>
      </c>
      <c r="CM4091">
        <v>30713</v>
      </c>
      <c r="CN4091" t="s">
        <v>429460</v>
      </c>
      <c r="CO4091" t="s">
        <v>429461</v>
      </c>
      <c r="CP4091" t="s">
        <v>429462</v>
      </c>
      <c r="CQ4091" t="s">
        <v>429463</v>
      </c>
      <c r="CR4091" t="s">
        <v>429464</v>
      </c>
      <c r="CS4091" t="s">
        <v>429465</v>
      </c>
      <c r="CT4091" t="s">
        <v>429466</v>
      </c>
      <c r="CU4091" t="s">
        <v>429467</v>
      </c>
      <c r="CV4091" t="s">
        <v>429468</v>
      </c>
      <c r="CW4091" t="s">
        <v>429469</v>
      </c>
      <c r="CX4091" t="s">
        <v>429470</v>
      </c>
      <c r="CY4091" t="s">
        <v>429471</v>
      </c>
      <c r="CZ4091" t="s">
        <v>429472</v>
      </c>
      <c r="DA4091" t="s">
        <v>429473</v>
      </c>
    </row>
    <row r="4092" spans="1:105" x14ac:dyDescent="0.25">
      <c r="A4092" t="s">
        <v>429474</v>
      </c>
      <c r="B4092" t="s">
        <v>429475</v>
      </c>
      <c r="C4092" t="s">
        <v>429476</v>
      </c>
      <c r="D4092" t="s">
        <v>429477</v>
      </c>
      <c r="E4092" t="s">
        <v>429478</v>
      </c>
      <c r="F4092" t="s">
        <v>429479</v>
      </c>
      <c r="G4092" t="s">
        <v>429480</v>
      </c>
      <c r="H4092" t="s">
        <v>429481</v>
      </c>
      <c r="I4092" t="s">
        <v>429482</v>
      </c>
      <c r="J4092" t="s">
        <v>429483</v>
      </c>
      <c r="K4092" t="s">
        <v>429484</v>
      </c>
      <c r="L4092" t="s">
        <v>429485</v>
      </c>
      <c r="M4092" t="s">
        <v>429486</v>
      </c>
      <c r="N4092" t="s">
        <v>429487</v>
      </c>
      <c r="O4092" t="s">
        <v>429488</v>
      </c>
      <c r="P4092" t="s">
        <v>429489</v>
      </c>
      <c r="Q4092" t="s">
        <v>429490</v>
      </c>
      <c r="R4092" t="s">
        <v>429491</v>
      </c>
      <c r="S4092" t="s">
        <v>429492</v>
      </c>
      <c r="T4092" t="s">
        <v>429493</v>
      </c>
      <c r="U4092" t="s">
        <v>429494</v>
      </c>
      <c r="V4092" t="s">
        <v>429495</v>
      </c>
      <c r="W4092" t="s">
        <v>429496</v>
      </c>
      <c r="X4092" t="s">
        <v>429497</v>
      </c>
      <c r="Y4092" t="s">
        <v>429498</v>
      </c>
      <c r="Z4092" t="s">
        <v>429499</v>
      </c>
      <c r="AA4092" t="s">
        <v>429500</v>
      </c>
      <c r="AB4092" t="s">
        <v>429501</v>
      </c>
      <c r="AC4092" t="s">
        <v>429502</v>
      </c>
      <c r="AD4092" t="s">
        <v>429503</v>
      </c>
      <c r="AE4092" t="s">
        <v>429504</v>
      </c>
      <c r="AF4092" t="s">
        <v>429505</v>
      </c>
      <c r="AG4092" t="s">
        <v>429506</v>
      </c>
      <c r="AH4092" t="s">
        <v>429507</v>
      </c>
      <c r="AI4092" t="s">
        <v>429508</v>
      </c>
      <c r="AJ4092" t="s">
        <v>429509</v>
      </c>
      <c r="AK4092" t="s">
        <v>429510</v>
      </c>
      <c r="AL4092" t="s">
        <v>429511</v>
      </c>
      <c r="AM4092" t="s">
        <v>429512</v>
      </c>
      <c r="AN4092" t="s">
        <v>429513</v>
      </c>
      <c r="AO4092" t="s">
        <v>429514</v>
      </c>
      <c r="AP4092" t="s">
        <v>429515</v>
      </c>
      <c r="AQ4092" t="s">
        <v>429516</v>
      </c>
      <c r="AR4092" t="s">
        <v>429517</v>
      </c>
      <c r="AS4092" t="s">
        <v>429518</v>
      </c>
      <c r="AT4092" t="s">
        <v>429519</v>
      </c>
      <c r="AU4092" t="s">
        <v>429520</v>
      </c>
      <c r="AV4092" t="s">
        <v>429521</v>
      </c>
      <c r="AW4092" t="s">
        <v>429522</v>
      </c>
      <c r="AX4092" t="s">
        <v>429523</v>
      </c>
      <c r="AY4092" t="s">
        <v>429524</v>
      </c>
      <c r="AZ4092" t="s">
        <v>429525</v>
      </c>
      <c r="BA4092" t="s">
        <v>429526</v>
      </c>
      <c r="BB4092" t="s">
        <v>429527</v>
      </c>
      <c r="BC4092" t="s">
        <v>429528</v>
      </c>
      <c r="BD4092" t="s">
        <v>429529</v>
      </c>
      <c r="BE4092" t="s">
        <v>429530</v>
      </c>
      <c r="BF4092" t="s">
        <v>429531</v>
      </c>
      <c r="BG4092" t="s">
        <v>429532</v>
      </c>
      <c r="BH4092" t="s">
        <v>429533</v>
      </c>
      <c r="BI4092" t="s">
        <v>429534</v>
      </c>
      <c r="BJ4092" t="s">
        <v>429535</v>
      </c>
      <c r="BK4092" t="s">
        <v>429536</v>
      </c>
      <c r="BL4092" t="s">
        <v>429537</v>
      </c>
      <c r="BM4092" t="s">
        <v>429538</v>
      </c>
      <c r="BN4092" t="s">
        <v>429539</v>
      </c>
      <c r="BO4092" t="s">
        <v>429540</v>
      </c>
      <c r="BP4092" t="s">
        <v>429541</v>
      </c>
      <c r="BQ4092" t="s">
        <v>429542</v>
      </c>
      <c r="BR4092" t="s">
        <v>429543</v>
      </c>
      <c r="BS4092" t="s">
        <v>429544</v>
      </c>
      <c r="BT4092" t="s">
        <v>429545</v>
      </c>
      <c r="BU4092" t="s">
        <v>429546</v>
      </c>
      <c r="BV4092" t="s">
        <v>429547</v>
      </c>
      <c r="BW4092" t="s">
        <v>429548</v>
      </c>
      <c r="BX4092" t="s">
        <v>429549</v>
      </c>
      <c r="BY4092" t="s">
        <v>429550</v>
      </c>
      <c r="BZ4092" t="s">
        <v>429551</v>
      </c>
      <c r="CA4092" t="s">
        <v>429552</v>
      </c>
      <c r="CB4092" t="s">
        <v>429553</v>
      </c>
      <c r="CC4092" t="s">
        <v>429554</v>
      </c>
      <c r="CD4092" t="s">
        <v>429555</v>
      </c>
      <c r="CE4092" t="s">
        <v>429556</v>
      </c>
      <c r="CF4092" t="s">
        <v>429557</v>
      </c>
      <c r="CG4092" t="s">
        <v>429558</v>
      </c>
      <c r="CH4092" t="s">
        <v>429559</v>
      </c>
      <c r="CI4092" t="s">
        <v>429560</v>
      </c>
      <c r="CJ4092" t="s">
        <v>429561</v>
      </c>
      <c r="CK4092" t="s">
        <v>429562</v>
      </c>
      <c r="CL4092" t="s">
        <v>429563</v>
      </c>
      <c r="CM4092" t="s">
        <v>429564</v>
      </c>
      <c r="CN4092" t="s">
        <v>429565</v>
      </c>
      <c r="CO4092" t="s">
        <v>429566</v>
      </c>
      <c r="CP4092" t="s">
        <v>429567</v>
      </c>
      <c r="CQ4092" t="s">
        <v>429568</v>
      </c>
      <c r="CR4092" t="s">
        <v>429569</v>
      </c>
      <c r="CS4092" t="s">
        <v>429570</v>
      </c>
      <c r="CT4092" t="s">
        <v>429571</v>
      </c>
      <c r="CU4092" t="s">
        <v>429572</v>
      </c>
      <c r="CV4092" t="s">
        <v>429573</v>
      </c>
      <c r="CW4092" t="s">
        <v>429574</v>
      </c>
      <c r="CX4092" t="s">
        <v>429575</v>
      </c>
      <c r="CY4092" t="s">
        <v>429576</v>
      </c>
      <c r="CZ4092" t="s">
        <v>429577</v>
      </c>
      <c r="DA4092" t="s">
        <v>429578</v>
      </c>
    </row>
    <row r="4093" spans="1:105" x14ac:dyDescent="0.25">
      <c r="A4093" t="s">
        <v>429579</v>
      </c>
      <c r="B4093" t="s">
        <v>429580</v>
      </c>
      <c r="C4093" t="s">
        <v>429581</v>
      </c>
      <c r="D4093" t="s">
        <v>429582</v>
      </c>
      <c r="E4093" t="s">
        <v>429583</v>
      </c>
      <c r="F4093" t="s">
        <v>429584</v>
      </c>
      <c r="G4093" t="s">
        <v>429585</v>
      </c>
      <c r="H4093" t="s">
        <v>429586</v>
      </c>
      <c r="I4093" t="s">
        <v>429587</v>
      </c>
      <c r="J4093" t="s">
        <v>429588</v>
      </c>
      <c r="K4093" t="s">
        <v>429589</v>
      </c>
      <c r="L4093" t="s">
        <v>429590</v>
      </c>
      <c r="M4093" t="s">
        <v>429591</v>
      </c>
      <c r="N4093" t="s">
        <v>429592</v>
      </c>
      <c r="O4093" t="s">
        <v>429593</v>
      </c>
      <c r="P4093" t="s">
        <v>429594</v>
      </c>
      <c r="Q4093" t="s">
        <v>429595</v>
      </c>
      <c r="R4093" t="s">
        <v>429596</v>
      </c>
      <c r="S4093" t="s">
        <v>429597</v>
      </c>
      <c r="T4093" t="s">
        <v>429598</v>
      </c>
      <c r="U4093" t="s">
        <v>429599</v>
      </c>
      <c r="V4093" t="s">
        <v>429600</v>
      </c>
      <c r="W4093" t="s">
        <v>429601</v>
      </c>
      <c r="X4093" t="s">
        <v>429602</v>
      </c>
      <c r="Y4093" t="s">
        <v>429603</v>
      </c>
      <c r="Z4093" t="s">
        <v>429604</v>
      </c>
      <c r="AA4093" t="s">
        <v>429605</v>
      </c>
      <c r="AB4093" t="s">
        <v>429606</v>
      </c>
      <c r="AC4093" t="s">
        <v>429607</v>
      </c>
      <c r="AD4093" t="s">
        <v>429608</v>
      </c>
      <c r="AE4093" t="s">
        <v>429609</v>
      </c>
      <c r="AF4093" t="s">
        <v>429610</v>
      </c>
      <c r="AG4093" t="s">
        <v>429611</v>
      </c>
      <c r="AH4093" t="s">
        <v>429612</v>
      </c>
      <c r="AI4093" t="s">
        <v>429613</v>
      </c>
      <c r="AJ4093" t="s">
        <v>429614</v>
      </c>
      <c r="AK4093" t="s">
        <v>429615</v>
      </c>
      <c r="AL4093" t="s">
        <v>429616</v>
      </c>
      <c r="AM4093" t="s">
        <v>429617</v>
      </c>
      <c r="AN4093" t="s">
        <v>429618</v>
      </c>
      <c r="AO4093" t="s">
        <v>429619</v>
      </c>
      <c r="AP4093" t="s">
        <v>429620</v>
      </c>
      <c r="AQ4093" t="s">
        <v>429621</v>
      </c>
      <c r="AR4093" t="s">
        <v>429622</v>
      </c>
      <c r="AS4093" t="s">
        <v>429623</v>
      </c>
      <c r="AT4093" t="s">
        <v>429624</v>
      </c>
      <c r="AU4093" t="s">
        <v>429625</v>
      </c>
      <c r="AV4093" t="s">
        <v>429626</v>
      </c>
      <c r="AW4093" t="s">
        <v>429627</v>
      </c>
      <c r="AX4093" t="s">
        <v>429628</v>
      </c>
      <c r="AY4093" t="s">
        <v>429629</v>
      </c>
      <c r="AZ4093" t="s">
        <v>429630</v>
      </c>
      <c r="BA4093" t="s">
        <v>429631</v>
      </c>
      <c r="BB4093" t="s">
        <v>429632</v>
      </c>
      <c r="BC4093" t="s">
        <v>429633</v>
      </c>
      <c r="BD4093" t="s">
        <v>429634</v>
      </c>
      <c r="BE4093" t="s">
        <v>429635</v>
      </c>
      <c r="BF4093" t="s">
        <v>429636</v>
      </c>
      <c r="BG4093" t="s">
        <v>429637</v>
      </c>
      <c r="BH4093" t="s">
        <v>429638</v>
      </c>
      <c r="BI4093" t="s">
        <v>429639</v>
      </c>
      <c r="BJ4093" t="s">
        <v>429640</v>
      </c>
      <c r="BK4093" t="s">
        <v>429641</v>
      </c>
      <c r="BL4093" t="s">
        <v>429642</v>
      </c>
      <c r="BM4093" t="s">
        <v>429643</v>
      </c>
      <c r="BN4093" t="s">
        <v>429644</v>
      </c>
      <c r="BO4093" t="s">
        <v>429645</v>
      </c>
      <c r="BP4093" t="s">
        <v>429646</v>
      </c>
      <c r="BQ4093" t="s">
        <v>429647</v>
      </c>
      <c r="BR4093" t="s">
        <v>429648</v>
      </c>
      <c r="BS4093" t="s">
        <v>429649</v>
      </c>
      <c r="BT4093" t="s">
        <v>429650</v>
      </c>
      <c r="BU4093" t="s">
        <v>429651</v>
      </c>
      <c r="BV4093" t="s">
        <v>429652</v>
      </c>
      <c r="BW4093" t="s">
        <v>429653</v>
      </c>
      <c r="BX4093" t="s">
        <v>429654</v>
      </c>
      <c r="BY4093" t="s">
        <v>429655</v>
      </c>
      <c r="BZ4093" t="s">
        <v>429656</v>
      </c>
      <c r="CA4093" t="s">
        <v>429657</v>
      </c>
      <c r="CB4093" t="s">
        <v>429658</v>
      </c>
      <c r="CC4093" t="s">
        <v>429659</v>
      </c>
      <c r="CD4093" t="s">
        <v>429660</v>
      </c>
      <c r="CE4093" t="s">
        <v>429661</v>
      </c>
      <c r="CF4093" t="s">
        <v>429662</v>
      </c>
      <c r="CG4093" t="s">
        <v>429663</v>
      </c>
      <c r="CH4093" t="s">
        <v>429664</v>
      </c>
      <c r="CI4093" t="s">
        <v>429665</v>
      </c>
      <c r="CJ4093" t="s">
        <v>429666</v>
      </c>
      <c r="CK4093" t="s">
        <v>429667</v>
      </c>
      <c r="CL4093" t="s">
        <v>429668</v>
      </c>
      <c r="CM4093" t="s">
        <v>429669</v>
      </c>
      <c r="CN4093" t="s">
        <v>429670</v>
      </c>
      <c r="CO4093" t="s">
        <v>429671</v>
      </c>
      <c r="CP4093" t="s">
        <v>429672</v>
      </c>
      <c r="CQ4093" t="s">
        <v>429673</v>
      </c>
      <c r="CR4093" t="s">
        <v>429674</v>
      </c>
      <c r="CS4093" t="s">
        <v>429675</v>
      </c>
      <c r="CT4093" t="s">
        <v>429676</v>
      </c>
      <c r="CU4093" t="s">
        <v>429677</v>
      </c>
      <c r="CV4093" t="s">
        <v>429678</v>
      </c>
      <c r="CW4093" t="s">
        <v>429679</v>
      </c>
      <c r="CX4093" t="s">
        <v>429680</v>
      </c>
      <c r="CY4093" t="s">
        <v>429681</v>
      </c>
      <c r="CZ4093" t="s">
        <v>429682</v>
      </c>
      <c r="DA4093" t="s">
        <v>429683</v>
      </c>
    </row>
    <row r="4094" spans="1:105" x14ac:dyDescent="0.25">
      <c r="A4094" t="s">
        <v>429684</v>
      </c>
      <c r="B4094" t="s">
        <v>429685</v>
      </c>
      <c r="C4094" t="s">
        <v>429686</v>
      </c>
      <c r="D4094" t="s">
        <v>429687</v>
      </c>
      <c r="E4094" t="s">
        <v>429688</v>
      </c>
      <c r="F4094" t="s">
        <v>429689</v>
      </c>
      <c r="G4094" t="s">
        <v>429690</v>
      </c>
      <c r="H4094" t="s">
        <v>429691</v>
      </c>
      <c r="I4094" t="s">
        <v>429692</v>
      </c>
      <c r="J4094" t="s">
        <v>429693</v>
      </c>
      <c r="K4094" t="s">
        <v>429694</v>
      </c>
      <c r="L4094" t="s">
        <v>429695</v>
      </c>
      <c r="M4094" t="s">
        <v>429696</v>
      </c>
      <c r="N4094" t="s">
        <v>429697</v>
      </c>
      <c r="O4094" t="s">
        <v>429698</v>
      </c>
      <c r="P4094" t="s">
        <v>429699</v>
      </c>
      <c r="Q4094" t="s">
        <v>429700</v>
      </c>
      <c r="R4094" t="s">
        <v>429701</v>
      </c>
      <c r="S4094" t="s">
        <v>429702</v>
      </c>
      <c r="T4094" t="s">
        <v>429703</v>
      </c>
      <c r="U4094" t="s">
        <v>429704</v>
      </c>
      <c r="V4094" t="s">
        <v>429705</v>
      </c>
      <c r="W4094" t="s">
        <v>429706</v>
      </c>
      <c r="X4094" t="s">
        <v>429707</v>
      </c>
      <c r="Y4094" t="s">
        <v>429708</v>
      </c>
      <c r="Z4094" t="s">
        <v>429709</v>
      </c>
      <c r="AA4094" t="s">
        <v>429710</v>
      </c>
      <c r="AB4094" t="s">
        <v>429711</v>
      </c>
      <c r="AC4094" t="s">
        <v>429712</v>
      </c>
      <c r="AD4094" t="s">
        <v>429713</v>
      </c>
      <c r="AE4094" t="s">
        <v>429714</v>
      </c>
      <c r="AF4094" t="s">
        <v>429715</v>
      </c>
      <c r="AG4094" t="s">
        <v>429716</v>
      </c>
      <c r="AH4094" t="s">
        <v>429717</v>
      </c>
      <c r="AI4094" t="s">
        <v>429718</v>
      </c>
      <c r="AJ4094" t="s">
        <v>429719</v>
      </c>
      <c r="AK4094" t="s">
        <v>429720</v>
      </c>
      <c r="AL4094" t="s">
        <v>429721</v>
      </c>
      <c r="AM4094" t="s">
        <v>429722</v>
      </c>
      <c r="AN4094" t="s">
        <v>429723</v>
      </c>
      <c r="AO4094" t="s">
        <v>429724</v>
      </c>
      <c r="AP4094" t="s">
        <v>429725</v>
      </c>
      <c r="AQ4094" t="s">
        <v>429726</v>
      </c>
      <c r="AR4094" t="s">
        <v>429727</v>
      </c>
      <c r="AS4094" t="s">
        <v>429728</v>
      </c>
      <c r="AT4094" t="s">
        <v>429729</v>
      </c>
      <c r="AU4094" t="s">
        <v>429730</v>
      </c>
      <c r="AV4094" t="s">
        <v>429731</v>
      </c>
      <c r="AW4094" t="s">
        <v>429732</v>
      </c>
      <c r="AX4094" t="s">
        <v>429733</v>
      </c>
      <c r="AY4094" t="s">
        <v>429734</v>
      </c>
      <c r="AZ4094" t="s">
        <v>429735</v>
      </c>
      <c r="BA4094" t="s">
        <v>429736</v>
      </c>
      <c r="BB4094" t="s">
        <v>429737</v>
      </c>
      <c r="BC4094" t="s">
        <v>429738</v>
      </c>
      <c r="BD4094" t="s">
        <v>429739</v>
      </c>
      <c r="BE4094" t="s">
        <v>429740</v>
      </c>
      <c r="BF4094" t="s">
        <v>429741</v>
      </c>
      <c r="BG4094" t="s">
        <v>429742</v>
      </c>
      <c r="BH4094" t="s">
        <v>429743</v>
      </c>
      <c r="BI4094" t="s">
        <v>429744</v>
      </c>
      <c r="BJ4094" t="s">
        <v>429745</v>
      </c>
      <c r="BK4094" t="s">
        <v>429746</v>
      </c>
      <c r="BL4094" t="s">
        <v>429747</v>
      </c>
      <c r="BM4094" t="s">
        <v>429748</v>
      </c>
      <c r="BN4094" t="s">
        <v>429749</v>
      </c>
      <c r="BO4094" t="s">
        <v>429750</v>
      </c>
      <c r="BP4094" t="s">
        <v>429751</v>
      </c>
      <c r="BQ4094" t="s">
        <v>429752</v>
      </c>
      <c r="BR4094" t="s">
        <v>429753</v>
      </c>
      <c r="BS4094" t="s">
        <v>429754</v>
      </c>
      <c r="BT4094" t="s">
        <v>429755</v>
      </c>
      <c r="BU4094" t="s">
        <v>429756</v>
      </c>
      <c r="BV4094" t="s">
        <v>429757</v>
      </c>
      <c r="BW4094" t="s">
        <v>429758</v>
      </c>
      <c r="BX4094" t="s">
        <v>429759</v>
      </c>
      <c r="BY4094" t="s">
        <v>429760</v>
      </c>
      <c r="BZ4094" t="s">
        <v>429761</v>
      </c>
      <c r="CA4094" t="s">
        <v>429762</v>
      </c>
      <c r="CB4094" t="s">
        <v>429763</v>
      </c>
      <c r="CC4094" t="s">
        <v>429764</v>
      </c>
      <c r="CD4094" t="s">
        <v>429765</v>
      </c>
      <c r="CE4094" t="s">
        <v>429766</v>
      </c>
      <c r="CF4094" t="s">
        <v>429767</v>
      </c>
      <c r="CG4094" t="s">
        <v>429768</v>
      </c>
      <c r="CH4094" t="s">
        <v>429769</v>
      </c>
      <c r="CI4094" t="s">
        <v>429770</v>
      </c>
      <c r="CJ4094" t="s">
        <v>429771</v>
      </c>
      <c r="CK4094" t="s">
        <v>429772</v>
      </c>
      <c r="CL4094" t="s">
        <v>429773</v>
      </c>
      <c r="CM4094" t="s">
        <v>429774</v>
      </c>
      <c r="CN4094" t="s">
        <v>429775</v>
      </c>
      <c r="CO4094" t="s">
        <v>429776</v>
      </c>
      <c r="CP4094" t="s">
        <v>429777</v>
      </c>
      <c r="CQ4094" t="s">
        <v>429778</v>
      </c>
      <c r="CR4094" t="s">
        <v>429779</v>
      </c>
      <c r="CS4094" t="s">
        <v>429780</v>
      </c>
      <c r="CT4094" t="s">
        <v>429781</v>
      </c>
      <c r="CU4094" t="s">
        <v>429782</v>
      </c>
      <c r="CV4094" t="s">
        <v>429783</v>
      </c>
      <c r="CW4094" t="s">
        <v>429784</v>
      </c>
      <c r="CX4094" t="s">
        <v>429785</v>
      </c>
      <c r="CY4094" t="s">
        <v>429786</v>
      </c>
      <c r="CZ4094" t="s">
        <v>429787</v>
      </c>
      <c r="DA4094" t="s">
        <v>429788</v>
      </c>
    </row>
    <row r="4095" spans="1:105" x14ac:dyDescent="0.25">
      <c r="A4095" t="s">
        <v>429789</v>
      </c>
      <c r="B4095" t="s">
        <v>429790</v>
      </c>
      <c r="C4095" t="s">
        <v>429791</v>
      </c>
      <c r="D4095" t="s">
        <v>429792</v>
      </c>
      <c r="E4095" t="s">
        <v>429793</v>
      </c>
      <c r="F4095" t="s">
        <v>429794</v>
      </c>
      <c r="G4095" t="s">
        <v>429795</v>
      </c>
      <c r="H4095" t="s">
        <v>429796</v>
      </c>
      <c r="I4095" t="s">
        <v>429797</v>
      </c>
      <c r="J4095" t="s">
        <v>429798</v>
      </c>
      <c r="K4095" t="s">
        <v>429799</v>
      </c>
      <c r="L4095" t="s">
        <v>429800</v>
      </c>
      <c r="M4095" t="s">
        <v>429801</v>
      </c>
      <c r="N4095" t="s">
        <v>429802</v>
      </c>
      <c r="O4095" t="s">
        <v>429803</v>
      </c>
      <c r="P4095" t="s">
        <v>429804</v>
      </c>
      <c r="Q4095" t="s">
        <v>429805</v>
      </c>
      <c r="R4095" t="s">
        <v>429806</v>
      </c>
      <c r="S4095" t="s">
        <v>429807</v>
      </c>
      <c r="T4095" t="s">
        <v>429808</v>
      </c>
      <c r="U4095" t="s">
        <v>429809</v>
      </c>
      <c r="V4095" t="s">
        <v>429810</v>
      </c>
      <c r="W4095" t="s">
        <v>429811</v>
      </c>
      <c r="X4095" t="s">
        <v>429812</v>
      </c>
      <c r="Y4095" t="s">
        <v>429813</v>
      </c>
      <c r="Z4095" t="s">
        <v>429814</v>
      </c>
      <c r="AA4095" t="s">
        <v>429815</v>
      </c>
      <c r="AB4095" t="s">
        <v>429816</v>
      </c>
      <c r="AC4095" t="s">
        <v>429817</v>
      </c>
      <c r="AD4095" t="s">
        <v>429818</v>
      </c>
      <c r="AE4095" t="s">
        <v>429819</v>
      </c>
      <c r="AF4095" t="s">
        <v>429820</v>
      </c>
      <c r="AG4095" t="s">
        <v>429821</v>
      </c>
      <c r="AH4095" t="s">
        <v>429822</v>
      </c>
      <c r="AI4095" t="s">
        <v>429823</v>
      </c>
      <c r="AJ4095" t="s">
        <v>429824</v>
      </c>
      <c r="AK4095" t="s">
        <v>429825</v>
      </c>
      <c r="AL4095" t="s">
        <v>429826</v>
      </c>
      <c r="AM4095" t="s">
        <v>429827</v>
      </c>
      <c r="AN4095" t="s">
        <v>429828</v>
      </c>
      <c r="AO4095" t="s">
        <v>429829</v>
      </c>
      <c r="AP4095" t="s">
        <v>429830</v>
      </c>
      <c r="AQ4095" t="s">
        <v>429831</v>
      </c>
      <c r="AR4095" t="s">
        <v>429832</v>
      </c>
      <c r="AS4095" t="s">
        <v>429833</v>
      </c>
      <c r="AT4095" t="s">
        <v>429834</v>
      </c>
      <c r="AU4095" t="s">
        <v>429835</v>
      </c>
      <c r="AV4095" t="s">
        <v>429836</v>
      </c>
      <c r="AW4095" t="s">
        <v>429837</v>
      </c>
      <c r="AX4095" t="s">
        <v>429838</v>
      </c>
      <c r="AY4095" t="s">
        <v>429839</v>
      </c>
      <c r="AZ4095" t="s">
        <v>429840</v>
      </c>
      <c r="BA4095" t="s">
        <v>429841</v>
      </c>
      <c r="BB4095" t="s">
        <v>429842</v>
      </c>
      <c r="BC4095" t="s">
        <v>429843</v>
      </c>
      <c r="BD4095" t="s">
        <v>429844</v>
      </c>
      <c r="BE4095" t="s">
        <v>429845</v>
      </c>
      <c r="BF4095" t="s">
        <v>429846</v>
      </c>
      <c r="BG4095" t="s">
        <v>429847</v>
      </c>
      <c r="BH4095" t="s">
        <v>429848</v>
      </c>
      <c r="BI4095" t="s">
        <v>429849</v>
      </c>
      <c r="BJ4095" t="s">
        <v>429850</v>
      </c>
      <c r="BK4095" t="s">
        <v>429851</v>
      </c>
      <c r="BL4095" t="s">
        <v>429852</v>
      </c>
      <c r="BM4095" t="s">
        <v>429853</v>
      </c>
      <c r="BN4095" t="s">
        <v>429854</v>
      </c>
      <c r="BO4095" t="s">
        <v>429855</v>
      </c>
      <c r="BP4095" t="s">
        <v>429856</v>
      </c>
      <c r="BQ4095" t="s">
        <v>429857</v>
      </c>
      <c r="BR4095" t="s">
        <v>429858</v>
      </c>
      <c r="BS4095" t="s">
        <v>429859</v>
      </c>
      <c r="BT4095" t="s">
        <v>429860</v>
      </c>
      <c r="BU4095" t="s">
        <v>429861</v>
      </c>
      <c r="BV4095" t="s">
        <v>429862</v>
      </c>
      <c r="BW4095" t="s">
        <v>429863</v>
      </c>
      <c r="BX4095" t="s">
        <v>429864</v>
      </c>
      <c r="BY4095" t="s">
        <v>429865</v>
      </c>
      <c r="BZ4095" t="s">
        <v>429866</v>
      </c>
      <c r="CA4095" t="s">
        <v>429867</v>
      </c>
      <c r="CB4095" t="s">
        <v>429868</v>
      </c>
      <c r="CC4095" t="s">
        <v>429869</v>
      </c>
      <c r="CD4095" t="s">
        <v>429870</v>
      </c>
      <c r="CE4095" t="s">
        <v>429871</v>
      </c>
      <c r="CF4095" t="s">
        <v>429872</v>
      </c>
      <c r="CG4095" t="s">
        <v>429873</v>
      </c>
      <c r="CH4095" t="s">
        <v>429874</v>
      </c>
      <c r="CI4095" t="s">
        <v>429875</v>
      </c>
      <c r="CJ4095" t="s">
        <v>429876</v>
      </c>
      <c r="CK4095" t="s">
        <v>429877</v>
      </c>
      <c r="CL4095" t="s">
        <v>429878</v>
      </c>
      <c r="CM4095" t="s">
        <v>429879</v>
      </c>
      <c r="CN4095" t="s">
        <v>429880</v>
      </c>
      <c r="CO4095" t="s">
        <v>429881</v>
      </c>
      <c r="CP4095" t="s">
        <v>429882</v>
      </c>
      <c r="CQ4095" t="s">
        <v>429883</v>
      </c>
      <c r="CR4095" t="s">
        <v>429884</v>
      </c>
      <c r="CS4095" t="s">
        <v>429885</v>
      </c>
      <c r="CT4095" t="s">
        <v>429886</v>
      </c>
      <c r="CU4095" t="s">
        <v>429887</v>
      </c>
      <c r="CV4095" t="s">
        <v>429888</v>
      </c>
      <c r="CW4095" t="s">
        <v>429889</v>
      </c>
      <c r="CX4095" t="s">
        <v>429890</v>
      </c>
      <c r="CY4095" t="s">
        <v>429891</v>
      </c>
      <c r="CZ4095" t="s">
        <v>429892</v>
      </c>
      <c r="DA4095" t="s">
        <v>429893</v>
      </c>
    </row>
    <row r="4096" spans="1:105" x14ac:dyDescent="0.25">
      <c r="A4096" t="s">
        <v>429894</v>
      </c>
      <c r="B4096" t="s">
        <v>429895</v>
      </c>
      <c r="C4096" t="s">
        <v>429896</v>
      </c>
      <c r="D4096" t="s">
        <v>429897</v>
      </c>
      <c r="E4096" t="s">
        <v>429898</v>
      </c>
      <c r="F4096" t="s">
        <v>429899</v>
      </c>
      <c r="G4096" t="s">
        <v>429900</v>
      </c>
      <c r="H4096" t="s">
        <v>429901</v>
      </c>
      <c r="I4096" t="s">
        <v>429902</v>
      </c>
      <c r="J4096" t="s">
        <v>429903</v>
      </c>
      <c r="K4096" t="s">
        <v>429904</v>
      </c>
      <c r="L4096" t="s">
        <v>429905</v>
      </c>
      <c r="M4096" t="s">
        <v>429906</v>
      </c>
      <c r="N4096" t="s">
        <v>429907</v>
      </c>
      <c r="O4096" t="s">
        <v>429908</v>
      </c>
      <c r="P4096" t="s">
        <v>429909</v>
      </c>
      <c r="Q4096" t="s">
        <v>429910</v>
      </c>
      <c r="R4096" t="s">
        <v>429911</v>
      </c>
      <c r="S4096" t="s">
        <v>429912</v>
      </c>
      <c r="T4096" t="s">
        <v>429913</v>
      </c>
      <c r="U4096" t="s">
        <v>429914</v>
      </c>
      <c r="V4096" t="s">
        <v>429915</v>
      </c>
      <c r="W4096" t="s">
        <v>429916</v>
      </c>
      <c r="X4096" t="s">
        <v>429917</v>
      </c>
      <c r="Y4096" t="s">
        <v>429918</v>
      </c>
      <c r="Z4096" t="s">
        <v>429919</v>
      </c>
      <c r="AA4096" t="s">
        <v>429920</v>
      </c>
      <c r="AB4096" t="s">
        <v>429921</v>
      </c>
      <c r="AC4096" t="s">
        <v>429922</v>
      </c>
      <c r="AD4096" t="s">
        <v>429923</v>
      </c>
      <c r="AE4096" t="s">
        <v>429924</v>
      </c>
      <c r="AF4096" t="s">
        <v>429925</v>
      </c>
      <c r="AG4096" t="s">
        <v>429926</v>
      </c>
      <c r="AH4096" t="s">
        <v>429927</v>
      </c>
      <c r="AI4096" t="s">
        <v>429928</v>
      </c>
      <c r="AJ4096" t="s">
        <v>429929</v>
      </c>
      <c r="AK4096" t="s">
        <v>429930</v>
      </c>
      <c r="AL4096" t="s">
        <v>429931</v>
      </c>
      <c r="AM4096" t="s">
        <v>429932</v>
      </c>
      <c r="AN4096" t="s">
        <v>429933</v>
      </c>
      <c r="AO4096" t="s">
        <v>429934</v>
      </c>
      <c r="AP4096" t="s">
        <v>429935</v>
      </c>
      <c r="AQ4096" t="s">
        <v>429936</v>
      </c>
      <c r="AR4096" t="s">
        <v>429937</v>
      </c>
      <c r="AS4096" t="s">
        <v>429938</v>
      </c>
      <c r="AT4096" t="s">
        <v>429939</v>
      </c>
      <c r="AU4096" t="s">
        <v>429940</v>
      </c>
      <c r="AV4096" t="s">
        <v>429941</v>
      </c>
      <c r="AW4096" t="s">
        <v>429942</v>
      </c>
      <c r="AX4096" t="s">
        <v>429943</v>
      </c>
      <c r="AY4096" t="s">
        <v>429944</v>
      </c>
      <c r="AZ4096" t="s">
        <v>429945</v>
      </c>
      <c r="BA4096" t="s">
        <v>429946</v>
      </c>
      <c r="BB4096" t="s">
        <v>429947</v>
      </c>
      <c r="BC4096" t="s">
        <v>429948</v>
      </c>
      <c r="BD4096" t="s">
        <v>429949</v>
      </c>
      <c r="BE4096" t="s">
        <v>429950</v>
      </c>
      <c r="BF4096" t="s">
        <v>429951</v>
      </c>
      <c r="BG4096" t="s">
        <v>429952</v>
      </c>
      <c r="BH4096" t="s">
        <v>429953</v>
      </c>
      <c r="BI4096" t="s">
        <v>429954</v>
      </c>
      <c r="BJ4096" t="s">
        <v>429955</v>
      </c>
      <c r="BK4096" t="s">
        <v>429956</v>
      </c>
      <c r="BL4096" t="s">
        <v>429957</v>
      </c>
      <c r="BM4096" t="s">
        <v>429958</v>
      </c>
      <c r="BN4096" t="s">
        <v>429959</v>
      </c>
      <c r="BO4096" t="s">
        <v>429960</v>
      </c>
      <c r="BP4096" t="s">
        <v>429961</v>
      </c>
      <c r="BQ4096" t="s">
        <v>429962</v>
      </c>
      <c r="BR4096" t="s">
        <v>429963</v>
      </c>
      <c r="BS4096" t="s">
        <v>429964</v>
      </c>
      <c r="BT4096" t="s">
        <v>429965</v>
      </c>
      <c r="BU4096" t="s">
        <v>429966</v>
      </c>
      <c r="BV4096" t="s">
        <v>429967</v>
      </c>
      <c r="BW4096" t="s">
        <v>429968</v>
      </c>
      <c r="BX4096" t="s">
        <v>429969</v>
      </c>
      <c r="BY4096" t="s">
        <v>429970</v>
      </c>
      <c r="BZ4096" t="s">
        <v>429971</v>
      </c>
      <c r="CA4096" t="s">
        <v>429972</v>
      </c>
      <c r="CB4096" t="s">
        <v>429973</v>
      </c>
      <c r="CC4096" t="s">
        <v>429974</v>
      </c>
      <c r="CD4096" t="s">
        <v>429975</v>
      </c>
      <c r="CE4096" t="s">
        <v>429976</v>
      </c>
      <c r="CF4096" t="s">
        <v>429977</v>
      </c>
      <c r="CG4096" t="s">
        <v>429978</v>
      </c>
      <c r="CH4096" t="s">
        <v>429979</v>
      </c>
      <c r="CI4096" t="s">
        <v>429980</v>
      </c>
      <c r="CJ4096" t="s">
        <v>429981</v>
      </c>
      <c r="CK4096" t="s">
        <v>429982</v>
      </c>
      <c r="CL4096" t="s">
        <v>429983</v>
      </c>
      <c r="CM4096" t="s">
        <v>429984</v>
      </c>
      <c r="CN4096" t="s">
        <v>429985</v>
      </c>
      <c r="CO4096" t="s">
        <v>429986</v>
      </c>
      <c r="CP4096" t="s">
        <v>429987</v>
      </c>
      <c r="CQ4096" t="s">
        <v>429988</v>
      </c>
      <c r="CR4096" t="s">
        <v>429989</v>
      </c>
      <c r="CS4096" t="s">
        <v>429990</v>
      </c>
      <c r="CT4096" t="s">
        <v>429991</v>
      </c>
      <c r="CU4096" t="s">
        <v>429992</v>
      </c>
      <c r="CV4096" t="s">
        <v>429993</v>
      </c>
      <c r="CW4096" t="s">
        <v>429994</v>
      </c>
      <c r="CX4096" t="s">
        <v>429995</v>
      </c>
      <c r="CY4096" t="s">
        <v>429996</v>
      </c>
      <c r="CZ4096" t="s">
        <v>429997</v>
      </c>
      <c r="DA4096" t="s">
        <v>429998</v>
      </c>
    </row>
    <row r="4097" spans="1:105" x14ac:dyDescent="0.25">
      <c r="A4097" t="s">
        <v>429999</v>
      </c>
      <c r="B4097" t="s">
        <v>430000</v>
      </c>
      <c r="C4097" t="s">
        <v>430001</v>
      </c>
      <c r="D4097" t="s">
        <v>430002</v>
      </c>
      <c r="E4097" t="s">
        <v>430003</v>
      </c>
      <c r="F4097" t="s">
        <v>430004</v>
      </c>
      <c r="G4097" t="s">
        <v>430005</v>
      </c>
      <c r="H4097" t="s">
        <v>430006</v>
      </c>
      <c r="I4097" t="s">
        <v>430007</v>
      </c>
      <c r="J4097" t="s">
        <v>430008</v>
      </c>
      <c r="K4097" t="s">
        <v>430009</v>
      </c>
      <c r="L4097" t="s">
        <v>430010</v>
      </c>
      <c r="M4097" t="s">
        <v>430011</v>
      </c>
      <c r="N4097" t="s">
        <v>430012</v>
      </c>
      <c r="O4097" t="s">
        <v>430013</v>
      </c>
      <c r="P4097" t="s">
        <v>430014</v>
      </c>
      <c r="Q4097" t="s">
        <v>430015</v>
      </c>
      <c r="R4097" t="s">
        <v>430016</v>
      </c>
      <c r="S4097" t="s">
        <v>430017</v>
      </c>
      <c r="T4097" t="s">
        <v>430018</v>
      </c>
      <c r="U4097" t="s">
        <v>430019</v>
      </c>
      <c r="V4097" t="s">
        <v>430020</v>
      </c>
      <c r="W4097" t="s">
        <v>430021</v>
      </c>
      <c r="X4097" t="s">
        <v>430022</v>
      </c>
      <c r="Y4097" t="s">
        <v>430023</v>
      </c>
      <c r="Z4097" t="s">
        <v>430024</v>
      </c>
      <c r="AA4097" t="s">
        <v>430025</v>
      </c>
      <c r="AB4097" t="s">
        <v>430026</v>
      </c>
      <c r="AC4097" t="s">
        <v>430027</v>
      </c>
      <c r="AD4097" t="s">
        <v>430028</v>
      </c>
      <c r="AE4097" t="s">
        <v>430029</v>
      </c>
      <c r="AF4097" t="s">
        <v>430030</v>
      </c>
      <c r="AG4097" t="s">
        <v>430031</v>
      </c>
      <c r="AH4097" t="s">
        <v>430032</v>
      </c>
      <c r="AI4097" t="s">
        <v>430033</v>
      </c>
      <c r="AJ4097" t="s">
        <v>430034</v>
      </c>
      <c r="AK4097" t="s">
        <v>430035</v>
      </c>
      <c r="AL4097" t="s">
        <v>430036</v>
      </c>
      <c r="AM4097" t="s">
        <v>430037</v>
      </c>
      <c r="AN4097" t="s">
        <v>430038</v>
      </c>
      <c r="AO4097" t="s">
        <v>430039</v>
      </c>
      <c r="AP4097" t="s">
        <v>430040</v>
      </c>
      <c r="AQ4097" t="s">
        <v>430041</v>
      </c>
      <c r="AR4097" t="s">
        <v>430042</v>
      </c>
      <c r="AS4097" t="s">
        <v>430043</v>
      </c>
      <c r="AT4097" t="s">
        <v>430044</v>
      </c>
      <c r="AU4097" t="s">
        <v>430045</v>
      </c>
      <c r="AV4097" t="s">
        <v>430046</v>
      </c>
      <c r="AW4097" t="s">
        <v>430047</v>
      </c>
      <c r="AX4097" t="s">
        <v>430048</v>
      </c>
      <c r="AY4097" t="s">
        <v>430049</v>
      </c>
      <c r="AZ4097" t="s">
        <v>430050</v>
      </c>
      <c r="BA4097" t="s">
        <v>430051</v>
      </c>
      <c r="BB4097" t="s">
        <v>430052</v>
      </c>
      <c r="BC4097" t="s">
        <v>430053</v>
      </c>
      <c r="BD4097" t="s">
        <v>430054</v>
      </c>
      <c r="BE4097" t="s">
        <v>430055</v>
      </c>
      <c r="BF4097" t="s">
        <v>430056</v>
      </c>
      <c r="BG4097" t="s">
        <v>430057</v>
      </c>
      <c r="BH4097" t="s">
        <v>430058</v>
      </c>
      <c r="BI4097" t="s">
        <v>430059</v>
      </c>
      <c r="BJ4097" t="s">
        <v>430060</v>
      </c>
      <c r="BK4097" t="s">
        <v>430061</v>
      </c>
      <c r="BL4097" t="s">
        <v>430062</v>
      </c>
      <c r="BM4097" t="s">
        <v>430063</v>
      </c>
      <c r="BN4097" t="s">
        <v>430064</v>
      </c>
      <c r="BO4097" t="s">
        <v>430065</v>
      </c>
      <c r="BP4097" t="s">
        <v>430066</v>
      </c>
      <c r="BQ4097" t="s">
        <v>430067</v>
      </c>
      <c r="BR4097" t="s">
        <v>430068</v>
      </c>
      <c r="BS4097" t="s">
        <v>430069</v>
      </c>
      <c r="BT4097" t="s">
        <v>430070</v>
      </c>
      <c r="BU4097" t="s">
        <v>430071</v>
      </c>
      <c r="BV4097" t="s">
        <v>430072</v>
      </c>
      <c r="BW4097" t="s">
        <v>430073</v>
      </c>
      <c r="BX4097" t="s">
        <v>430074</v>
      </c>
      <c r="BY4097" t="s">
        <v>430075</v>
      </c>
      <c r="BZ4097" t="s">
        <v>430076</v>
      </c>
      <c r="CA4097" t="s">
        <v>430077</v>
      </c>
      <c r="CB4097" t="s">
        <v>430078</v>
      </c>
      <c r="CC4097" t="s">
        <v>430079</v>
      </c>
      <c r="CD4097" t="s">
        <v>430080</v>
      </c>
      <c r="CE4097" t="s">
        <v>430081</v>
      </c>
      <c r="CF4097" t="s">
        <v>430082</v>
      </c>
      <c r="CG4097" t="s">
        <v>430083</v>
      </c>
      <c r="CH4097" t="s">
        <v>430084</v>
      </c>
      <c r="CI4097" t="s">
        <v>430085</v>
      </c>
      <c r="CJ4097" t="s">
        <v>430086</v>
      </c>
      <c r="CK4097" t="s">
        <v>430087</v>
      </c>
      <c r="CL4097" t="s">
        <v>430088</v>
      </c>
      <c r="CM4097" t="s">
        <v>430089</v>
      </c>
      <c r="CN4097" t="s">
        <v>430090</v>
      </c>
      <c r="CO4097" t="s">
        <v>430091</v>
      </c>
      <c r="CP4097" t="s">
        <v>430092</v>
      </c>
      <c r="CQ4097" t="s">
        <v>430093</v>
      </c>
      <c r="CR4097" t="s">
        <v>430094</v>
      </c>
      <c r="CS4097" t="s">
        <v>430095</v>
      </c>
      <c r="CT4097" t="s">
        <v>430096</v>
      </c>
      <c r="CU4097" t="s">
        <v>430097</v>
      </c>
      <c r="CV4097" t="s">
        <v>430098</v>
      </c>
      <c r="CW4097" t="s">
        <v>430099</v>
      </c>
      <c r="CX4097" t="s">
        <v>430100</v>
      </c>
      <c r="CY4097" t="s">
        <v>430101</v>
      </c>
      <c r="CZ4097" t="s">
        <v>430102</v>
      </c>
      <c r="DA4097" t="s">
        <v>430103</v>
      </c>
    </row>
    <row r="4098" spans="1:105" x14ac:dyDescent="0.25">
      <c r="A4098" t="s">
        <v>430104</v>
      </c>
      <c r="B4098" t="s">
        <v>430105</v>
      </c>
      <c r="C4098" t="s">
        <v>430106</v>
      </c>
      <c r="D4098" t="s">
        <v>430107</v>
      </c>
      <c r="E4098" t="s">
        <v>430108</v>
      </c>
      <c r="F4098" t="s">
        <v>430109</v>
      </c>
      <c r="G4098" t="s">
        <v>430110</v>
      </c>
      <c r="H4098" t="s">
        <v>430111</v>
      </c>
      <c r="I4098" t="s">
        <v>430112</v>
      </c>
      <c r="J4098" t="s">
        <v>430113</v>
      </c>
      <c r="K4098" t="s">
        <v>430114</v>
      </c>
      <c r="L4098" t="s">
        <v>430115</v>
      </c>
      <c r="M4098" t="s">
        <v>430116</v>
      </c>
      <c r="N4098" t="s">
        <v>430117</v>
      </c>
      <c r="O4098" t="s">
        <v>430118</v>
      </c>
      <c r="P4098" t="s">
        <v>430119</v>
      </c>
      <c r="Q4098" t="s">
        <v>430120</v>
      </c>
      <c r="R4098" t="s">
        <v>430121</v>
      </c>
      <c r="S4098" t="s">
        <v>430122</v>
      </c>
      <c r="T4098" t="s">
        <v>430123</v>
      </c>
      <c r="U4098" t="s">
        <v>430124</v>
      </c>
      <c r="V4098" t="s">
        <v>430125</v>
      </c>
      <c r="W4098" t="s">
        <v>430126</v>
      </c>
      <c r="X4098" t="s">
        <v>430127</v>
      </c>
      <c r="Y4098" t="s">
        <v>430128</v>
      </c>
      <c r="Z4098" t="s">
        <v>430129</v>
      </c>
      <c r="AA4098" t="s">
        <v>430130</v>
      </c>
      <c r="AB4098" t="s">
        <v>430131</v>
      </c>
      <c r="AC4098" t="s">
        <v>430132</v>
      </c>
      <c r="AD4098" t="s">
        <v>430133</v>
      </c>
      <c r="AE4098" t="s">
        <v>430134</v>
      </c>
      <c r="AF4098" t="s">
        <v>430135</v>
      </c>
      <c r="AG4098" t="s">
        <v>430136</v>
      </c>
      <c r="AH4098" t="s">
        <v>430137</v>
      </c>
      <c r="AI4098" t="s">
        <v>430138</v>
      </c>
      <c r="AJ4098" t="s">
        <v>430139</v>
      </c>
      <c r="AK4098" t="s">
        <v>430140</v>
      </c>
      <c r="AL4098" t="s">
        <v>430141</v>
      </c>
      <c r="AM4098" t="s">
        <v>430142</v>
      </c>
      <c r="AN4098" t="s">
        <v>430143</v>
      </c>
      <c r="AO4098" t="s">
        <v>430144</v>
      </c>
      <c r="AP4098" t="s">
        <v>430145</v>
      </c>
      <c r="AQ4098" t="s">
        <v>430146</v>
      </c>
      <c r="AR4098" t="s">
        <v>430147</v>
      </c>
      <c r="AS4098" t="s">
        <v>430148</v>
      </c>
      <c r="AT4098" t="s">
        <v>430149</v>
      </c>
      <c r="AU4098" t="s">
        <v>430150</v>
      </c>
      <c r="AV4098" t="s">
        <v>430151</v>
      </c>
      <c r="AW4098" t="s">
        <v>430152</v>
      </c>
      <c r="AX4098" t="s">
        <v>430153</v>
      </c>
      <c r="AY4098" t="s">
        <v>430154</v>
      </c>
      <c r="AZ4098" t="s">
        <v>430155</v>
      </c>
      <c r="BA4098" t="s">
        <v>430156</v>
      </c>
      <c r="BB4098" t="s">
        <v>430157</v>
      </c>
      <c r="BC4098" t="s">
        <v>430158</v>
      </c>
      <c r="BD4098" t="s">
        <v>430159</v>
      </c>
      <c r="BE4098" t="s">
        <v>430160</v>
      </c>
      <c r="BF4098" t="s">
        <v>430161</v>
      </c>
      <c r="BG4098" t="s">
        <v>430162</v>
      </c>
      <c r="BH4098" t="s">
        <v>430163</v>
      </c>
      <c r="BI4098" t="s">
        <v>430164</v>
      </c>
      <c r="BJ4098" t="s">
        <v>430165</v>
      </c>
      <c r="BK4098" t="s">
        <v>430166</v>
      </c>
      <c r="BL4098" t="s">
        <v>430167</v>
      </c>
      <c r="BM4098" t="s">
        <v>430168</v>
      </c>
      <c r="BN4098" t="s">
        <v>430169</v>
      </c>
      <c r="BO4098" t="s">
        <v>430170</v>
      </c>
      <c r="BP4098" t="s">
        <v>430171</v>
      </c>
      <c r="BQ4098" t="s">
        <v>430172</v>
      </c>
      <c r="BR4098" t="s">
        <v>430173</v>
      </c>
      <c r="BS4098" t="s">
        <v>430174</v>
      </c>
      <c r="BT4098" t="s">
        <v>430175</v>
      </c>
      <c r="BU4098" t="s">
        <v>430176</v>
      </c>
      <c r="BV4098" t="s">
        <v>430177</v>
      </c>
      <c r="BW4098" t="s">
        <v>430178</v>
      </c>
      <c r="BX4098" t="s">
        <v>430179</v>
      </c>
      <c r="BY4098" t="s">
        <v>430180</v>
      </c>
      <c r="BZ4098" t="s">
        <v>430181</v>
      </c>
      <c r="CA4098" t="s">
        <v>430182</v>
      </c>
      <c r="CB4098" t="s">
        <v>430183</v>
      </c>
      <c r="CC4098" t="s">
        <v>430184</v>
      </c>
      <c r="CD4098" t="s">
        <v>430185</v>
      </c>
      <c r="CE4098" t="s">
        <v>430186</v>
      </c>
      <c r="CF4098" t="s">
        <v>430187</v>
      </c>
      <c r="CG4098" t="s">
        <v>430188</v>
      </c>
      <c r="CH4098" t="s">
        <v>430189</v>
      </c>
      <c r="CI4098" t="s">
        <v>430190</v>
      </c>
      <c r="CJ4098" t="s">
        <v>430191</v>
      </c>
      <c r="CK4098" t="s">
        <v>430192</v>
      </c>
      <c r="CL4098" t="s">
        <v>430193</v>
      </c>
      <c r="CM4098" t="s">
        <v>430194</v>
      </c>
      <c r="CN4098" t="s">
        <v>430195</v>
      </c>
      <c r="CO4098" t="s">
        <v>430196</v>
      </c>
      <c r="CP4098" t="s">
        <v>430197</v>
      </c>
      <c r="CQ4098" t="s">
        <v>430198</v>
      </c>
      <c r="CR4098" t="s">
        <v>430199</v>
      </c>
      <c r="CS4098" t="s">
        <v>430200</v>
      </c>
      <c r="CT4098" t="s">
        <v>430201</v>
      </c>
      <c r="CU4098" t="s">
        <v>430202</v>
      </c>
      <c r="CV4098" t="s">
        <v>430203</v>
      </c>
      <c r="CW4098" t="s">
        <v>430204</v>
      </c>
      <c r="CX4098" t="s">
        <v>430205</v>
      </c>
      <c r="CY4098" t="s">
        <v>430206</v>
      </c>
      <c r="CZ4098" t="s">
        <v>430207</v>
      </c>
      <c r="DA4098" t="s">
        <v>430208</v>
      </c>
    </row>
    <row r="4099" spans="1:105" x14ac:dyDescent="0.25">
      <c r="A4099" t="s">
        <v>430209</v>
      </c>
      <c r="B4099" t="s">
        <v>430210</v>
      </c>
      <c r="C4099" t="s">
        <v>430211</v>
      </c>
      <c r="D4099" t="s">
        <v>430212</v>
      </c>
      <c r="E4099" t="s">
        <v>430213</v>
      </c>
      <c r="F4099" t="s">
        <v>430214</v>
      </c>
      <c r="G4099" t="s">
        <v>430215</v>
      </c>
      <c r="H4099" t="s">
        <v>430216</v>
      </c>
      <c r="I4099" t="s">
        <v>430217</v>
      </c>
      <c r="J4099" t="s">
        <v>430218</v>
      </c>
      <c r="K4099" t="s">
        <v>430219</v>
      </c>
      <c r="L4099" t="s">
        <v>430220</v>
      </c>
      <c r="M4099" t="s">
        <v>430221</v>
      </c>
      <c r="N4099" t="s">
        <v>430222</v>
      </c>
      <c r="O4099" t="s">
        <v>430223</v>
      </c>
      <c r="P4099" t="s">
        <v>430224</v>
      </c>
      <c r="Q4099" t="s">
        <v>430225</v>
      </c>
      <c r="R4099" t="s">
        <v>430226</v>
      </c>
      <c r="S4099" t="s">
        <v>430227</v>
      </c>
      <c r="T4099" t="s">
        <v>430228</v>
      </c>
      <c r="U4099" t="s">
        <v>430229</v>
      </c>
      <c r="V4099" t="s">
        <v>430230</v>
      </c>
      <c r="W4099" t="s">
        <v>430231</v>
      </c>
      <c r="X4099" t="s">
        <v>430232</v>
      </c>
      <c r="Y4099" t="s">
        <v>430233</v>
      </c>
      <c r="Z4099" t="s">
        <v>430234</v>
      </c>
      <c r="AA4099" t="s">
        <v>430235</v>
      </c>
      <c r="AB4099" t="s">
        <v>430236</v>
      </c>
      <c r="AC4099" t="s">
        <v>430237</v>
      </c>
      <c r="AD4099" t="s">
        <v>430238</v>
      </c>
      <c r="AE4099" t="s">
        <v>430239</v>
      </c>
      <c r="AF4099" t="s">
        <v>430240</v>
      </c>
      <c r="AG4099" t="s">
        <v>430241</v>
      </c>
      <c r="AH4099" t="s">
        <v>430242</v>
      </c>
      <c r="AI4099" t="s">
        <v>430243</v>
      </c>
      <c r="AJ4099" t="s">
        <v>430244</v>
      </c>
      <c r="AK4099" t="s">
        <v>430245</v>
      </c>
      <c r="AL4099" t="s">
        <v>430246</v>
      </c>
      <c r="AM4099" t="s">
        <v>430247</v>
      </c>
      <c r="AN4099" t="s">
        <v>430248</v>
      </c>
      <c r="AO4099" t="s">
        <v>430249</v>
      </c>
      <c r="AP4099" t="s">
        <v>430250</v>
      </c>
      <c r="AQ4099" t="s">
        <v>430251</v>
      </c>
      <c r="AR4099" t="s">
        <v>430252</v>
      </c>
      <c r="AS4099" t="s">
        <v>430253</v>
      </c>
      <c r="AT4099" t="s">
        <v>430254</v>
      </c>
      <c r="AU4099" t="s">
        <v>430255</v>
      </c>
      <c r="AV4099" t="s">
        <v>430256</v>
      </c>
      <c r="AW4099" t="s">
        <v>430257</v>
      </c>
      <c r="AX4099" t="s">
        <v>430258</v>
      </c>
      <c r="AY4099" t="s">
        <v>430259</v>
      </c>
      <c r="AZ4099" t="s">
        <v>430260</v>
      </c>
      <c r="BA4099" t="s">
        <v>430261</v>
      </c>
      <c r="BB4099" t="s">
        <v>430262</v>
      </c>
      <c r="BC4099" t="s">
        <v>430263</v>
      </c>
      <c r="BD4099" t="s">
        <v>430264</v>
      </c>
      <c r="BE4099" t="s">
        <v>430265</v>
      </c>
      <c r="BF4099" t="s">
        <v>430266</v>
      </c>
      <c r="BG4099" t="s">
        <v>430267</v>
      </c>
      <c r="BH4099" t="s">
        <v>430268</v>
      </c>
      <c r="BI4099" t="s">
        <v>430269</v>
      </c>
      <c r="BJ4099" t="s">
        <v>430270</v>
      </c>
      <c r="BK4099" t="s">
        <v>430271</v>
      </c>
      <c r="BL4099" t="s">
        <v>430272</v>
      </c>
      <c r="BM4099" t="s">
        <v>430273</v>
      </c>
      <c r="BN4099" t="s">
        <v>430274</v>
      </c>
      <c r="BO4099" t="s">
        <v>430275</v>
      </c>
      <c r="BP4099" t="s">
        <v>430276</v>
      </c>
      <c r="BQ4099" t="s">
        <v>430277</v>
      </c>
      <c r="BR4099" t="s">
        <v>430278</v>
      </c>
      <c r="BS4099" t="s">
        <v>430279</v>
      </c>
      <c r="BT4099" t="s">
        <v>430280</v>
      </c>
      <c r="BU4099" t="s">
        <v>430281</v>
      </c>
      <c r="BV4099" t="s">
        <v>430282</v>
      </c>
      <c r="BW4099" t="s">
        <v>430283</v>
      </c>
      <c r="BX4099" t="s">
        <v>430284</v>
      </c>
      <c r="BY4099" t="s">
        <v>430285</v>
      </c>
      <c r="BZ4099" t="s">
        <v>430286</v>
      </c>
      <c r="CA4099" t="s">
        <v>430287</v>
      </c>
      <c r="CB4099" t="s">
        <v>430288</v>
      </c>
      <c r="CC4099" t="s">
        <v>430289</v>
      </c>
      <c r="CD4099" t="s">
        <v>430290</v>
      </c>
      <c r="CE4099" t="s">
        <v>430291</v>
      </c>
      <c r="CF4099" t="s">
        <v>430292</v>
      </c>
      <c r="CG4099" t="s">
        <v>430293</v>
      </c>
      <c r="CH4099" t="s">
        <v>430294</v>
      </c>
      <c r="CI4099" t="s">
        <v>430295</v>
      </c>
      <c r="CJ4099" t="s">
        <v>430296</v>
      </c>
      <c r="CK4099" t="s">
        <v>430297</v>
      </c>
      <c r="CL4099" t="s">
        <v>430298</v>
      </c>
      <c r="CM4099" t="s">
        <v>430299</v>
      </c>
      <c r="CN4099" t="s">
        <v>430300</v>
      </c>
      <c r="CO4099" t="s">
        <v>430301</v>
      </c>
      <c r="CP4099" t="s">
        <v>430302</v>
      </c>
      <c r="CQ4099" t="s">
        <v>430303</v>
      </c>
      <c r="CR4099" t="s">
        <v>430304</v>
      </c>
      <c r="CS4099" t="s">
        <v>430305</v>
      </c>
      <c r="CT4099" t="s">
        <v>430306</v>
      </c>
      <c r="CU4099" t="s">
        <v>430307</v>
      </c>
      <c r="CV4099" t="s">
        <v>430308</v>
      </c>
      <c r="CW4099" t="s">
        <v>430309</v>
      </c>
      <c r="CX4099" t="s">
        <v>430310</v>
      </c>
      <c r="CY4099" t="s">
        <v>430311</v>
      </c>
      <c r="CZ4099" t="s">
        <v>430312</v>
      </c>
      <c r="DA4099" t="s">
        <v>430313</v>
      </c>
    </row>
    <row r="4100" spans="1:105" x14ac:dyDescent="0.25">
      <c r="A4100" t="s">
        <v>430314</v>
      </c>
      <c r="B4100" t="s">
        <v>430315</v>
      </c>
      <c r="C4100" t="s">
        <v>430316</v>
      </c>
      <c r="D4100" t="s">
        <v>430317</v>
      </c>
      <c r="E4100" t="s">
        <v>430318</v>
      </c>
      <c r="F4100" t="s">
        <v>430319</v>
      </c>
      <c r="G4100" t="s">
        <v>430320</v>
      </c>
      <c r="H4100" t="s">
        <v>430321</v>
      </c>
      <c r="I4100" t="s">
        <v>430322</v>
      </c>
      <c r="J4100" t="s">
        <v>430323</v>
      </c>
      <c r="K4100" t="s">
        <v>430324</v>
      </c>
      <c r="L4100" t="s">
        <v>430325</v>
      </c>
      <c r="M4100" t="s">
        <v>430326</v>
      </c>
      <c r="N4100" t="s">
        <v>430327</v>
      </c>
      <c r="O4100" t="s">
        <v>430328</v>
      </c>
      <c r="P4100" t="s">
        <v>430329</v>
      </c>
      <c r="Q4100" t="s">
        <v>430330</v>
      </c>
      <c r="R4100" t="s">
        <v>430331</v>
      </c>
      <c r="S4100" t="s">
        <v>430332</v>
      </c>
      <c r="T4100" t="s">
        <v>430333</v>
      </c>
      <c r="U4100" t="s">
        <v>430334</v>
      </c>
      <c r="V4100" t="s">
        <v>430335</v>
      </c>
      <c r="W4100" t="s">
        <v>430336</v>
      </c>
      <c r="X4100" t="s">
        <v>430337</v>
      </c>
      <c r="Y4100" t="s">
        <v>430338</v>
      </c>
      <c r="Z4100" t="s">
        <v>430339</v>
      </c>
      <c r="AA4100" t="s">
        <v>430340</v>
      </c>
      <c r="AB4100" t="s">
        <v>430341</v>
      </c>
      <c r="AC4100" t="s">
        <v>430342</v>
      </c>
      <c r="AD4100" t="s">
        <v>430343</v>
      </c>
      <c r="AE4100" t="s">
        <v>430344</v>
      </c>
      <c r="AF4100" t="s">
        <v>430345</v>
      </c>
      <c r="AG4100" t="s">
        <v>430346</v>
      </c>
      <c r="AH4100" t="s">
        <v>430347</v>
      </c>
      <c r="AI4100" t="s">
        <v>430348</v>
      </c>
      <c r="AJ4100" t="s">
        <v>430349</v>
      </c>
      <c r="AK4100" t="s">
        <v>430350</v>
      </c>
      <c r="AL4100" t="s">
        <v>430351</v>
      </c>
      <c r="AM4100" t="s">
        <v>430352</v>
      </c>
      <c r="AN4100" t="s">
        <v>430353</v>
      </c>
      <c r="AO4100" t="s">
        <v>430354</v>
      </c>
      <c r="AP4100" t="s">
        <v>430355</v>
      </c>
      <c r="AQ4100" t="s">
        <v>430356</v>
      </c>
      <c r="AR4100" t="s">
        <v>430357</v>
      </c>
      <c r="AS4100" t="s">
        <v>430358</v>
      </c>
      <c r="AT4100" t="s">
        <v>430359</v>
      </c>
      <c r="AU4100" t="s">
        <v>430360</v>
      </c>
      <c r="AV4100" t="s">
        <v>430361</v>
      </c>
      <c r="AW4100" t="s">
        <v>430362</v>
      </c>
      <c r="AX4100" t="s">
        <v>430363</v>
      </c>
      <c r="AY4100" t="s">
        <v>430364</v>
      </c>
      <c r="AZ4100" t="s">
        <v>430365</v>
      </c>
      <c r="BA4100" t="s">
        <v>430366</v>
      </c>
      <c r="BB4100" t="s">
        <v>430367</v>
      </c>
      <c r="BC4100" t="s">
        <v>430368</v>
      </c>
      <c r="BD4100" t="s">
        <v>430369</v>
      </c>
      <c r="BE4100" t="s">
        <v>430370</v>
      </c>
      <c r="BF4100" t="s">
        <v>430371</v>
      </c>
      <c r="BG4100" t="s">
        <v>430372</v>
      </c>
      <c r="BH4100" t="s">
        <v>430373</v>
      </c>
      <c r="BI4100" t="s">
        <v>430374</v>
      </c>
      <c r="BJ4100" t="s">
        <v>430375</v>
      </c>
      <c r="BK4100" t="s">
        <v>430376</v>
      </c>
      <c r="BL4100" t="s">
        <v>430377</v>
      </c>
      <c r="BM4100" t="s">
        <v>430378</v>
      </c>
      <c r="BN4100" t="s">
        <v>430379</v>
      </c>
      <c r="BO4100" t="s">
        <v>430380</v>
      </c>
      <c r="BP4100" t="s">
        <v>430381</v>
      </c>
      <c r="BQ4100" t="s">
        <v>430382</v>
      </c>
      <c r="BR4100" t="s">
        <v>430383</v>
      </c>
      <c r="BS4100" t="s">
        <v>430384</v>
      </c>
      <c r="BT4100" t="s">
        <v>430385</v>
      </c>
      <c r="BU4100" t="s">
        <v>430386</v>
      </c>
      <c r="BV4100" t="s">
        <v>430387</v>
      </c>
      <c r="BW4100" t="s">
        <v>430388</v>
      </c>
      <c r="BX4100" t="s">
        <v>430389</v>
      </c>
      <c r="BY4100" t="s">
        <v>430390</v>
      </c>
      <c r="BZ4100" t="s">
        <v>430391</v>
      </c>
      <c r="CA4100" t="s">
        <v>430392</v>
      </c>
      <c r="CB4100" t="s">
        <v>430393</v>
      </c>
      <c r="CC4100" t="s">
        <v>430394</v>
      </c>
      <c r="CD4100" t="s">
        <v>430395</v>
      </c>
      <c r="CE4100" t="s">
        <v>430396</v>
      </c>
      <c r="CF4100" t="s">
        <v>430397</v>
      </c>
      <c r="CG4100" t="s">
        <v>430398</v>
      </c>
      <c r="CH4100" t="s">
        <v>430399</v>
      </c>
      <c r="CI4100" t="s">
        <v>430400</v>
      </c>
      <c r="CJ4100" t="s">
        <v>430401</v>
      </c>
      <c r="CK4100" t="s">
        <v>430402</v>
      </c>
      <c r="CL4100" t="s">
        <v>430403</v>
      </c>
      <c r="CM4100" t="s">
        <v>430404</v>
      </c>
      <c r="CN4100" t="s">
        <v>430405</v>
      </c>
      <c r="CO4100" t="s">
        <v>430406</v>
      </c>
      <c r="CP4100" t="s">
        <v>430407</v>
      </c>
      <c r="CQ4100" t="s">
        <v>430408</v>
      </c>
      <c r="CR4100" t="s">
        <v>430409</v>
      </c>
      <c r="CS4100" t="s">
        <v>430410</v>
      </c>
      <c r="CT4100" t="s">
        <v>430411</v>
      </c>
      <c r="CU4100" t="s">
        <v>430412</v>
      </c>
      <c r="CV4100" t="s">
        <v>430413</v>
      </c>
      <c r="CW4100" t="s">
        <v>430414</v>
      </c>
      <c r="CX4100" t="s">
        <v>430415</v>
      </c>
      <c r="CY4100" t="s">
        <v>430416</v>
      </c>
      <c r="CZ4100" t="s">
        <v>430417</v>
      </c>
      <c r="DA4100" t="s">
        <v>430418</v>
      </c>
    </row>
    <row r="4101" spans="1:105" x14ac:dyDescent="0.25">
      <c r="A4101" t="s">
        <v>430419</v>
      </c>
      <c r="B4101" t="s">
        <v>430420</v>
      </c>
      <c r="C4101" t="s">
        <v>430421</v>
      </c>
      <c r="D4101" t="s">
        <v>430422</v>
      </c>
      <c r="E4101" t="s">
        <v>430423</v>
      </c>
      <c r="F4101" t="s">
        <v>430424</v>
      </c>
      <c r="G4101" t="s">
        <v>430425</v>
      </c>
      <c r="H4101" t="s">
        <v>430426</v>
      </c>
      <c r="I4101" t="s">
        <v>430427</v>
      </c>
      <c r="J4101" t="s">
        <v>430428</v>
      </c>
      <c r="K4101" t="s">
        <v>430429</v>
      </c>
      <c r="L4101" t="s">
        <v>430430</v>
      </c>
      <c r="M4101" t="s">
        <v>430431</v>
      </c>
      <c r="N4101" t="s">
        <v>430432</v>
      </c>
      <c r="O4101" t="s">
        <v>430433</v>
      </c>
      <c r="P4101" t="s">
        <v>430434</v>
      </c>
      <c r="Q4101" t="s">
        <v>430435</v>
      </c>
      <c r="R4101" t="s">
        <v>430436</v>
      </c>
      <c r="S4101" t="s">
        <v>430437</v>
      </c>
      <c r="T4101" t="s">
        <v>430438</v>
      </c>
      <c r="U4101" t="s">
        <v>430439</v>
      </c>
      <c r="V4101" t="s">
        <v>430440</v>
      </c>
      <c r="W4101" t="s">
        <v>430441</v>
      </c>
      <c r="X4101" t="s">
        <v>430442</v>
      </c>
      <c r="Y4101" t="s">
        <v>430443</v>
      </c>
      <c r="Z4101" t="s">
        <v>430444</v>
      </c>
      <c r="AA4101" t="s">
        <v>430445</v>
      </c>
      <c r="AB4101" t="s">
        <v>430446</v>
      </c>
      <c r="AC4101" t="s">
        <v>430447</v>
      </c>
      <c r="AD4101" t="s">
        <v>430448</v>
      </c>
      <c r="AE4101" t="s">
        <v>430449</v>
      </c>
      <c r="AF4101" t="s">
        <v>430450</v>
      </c>
      <c r="AG4101" t="s">
        <v>430451</v>
      </c>
      <c r="AH4101" t="s">
        <v>430452</v>
      </c>
      <c r="AI4101" t="s">
        <v>430453</v>
      </c>
      <c r="AJ4101" t="s">
        <v>430454</v>
      </c>
      <c r="AK4101" t="s">
        <v>430455</v>
      </c>
      <c r="AL4101" t="s">
        <v>430456</v>
      </c>
      <c r="AM4101" t="s">
        <v>430457</v>
      </c>
      <c r="AN4101" t="s">
        <v>430458</v>
      </c>
      <c r="AO4101" t="s">
        <v>430459</v>
      </c>
      <c r="AP4101" t="s">
        <v>430460</v>
      </c>
      <c r="AQ4101" t="s">
        <v>430461</v>
      </c>
      <c r="AR4101" t="s">
        <v>430462</v>
      </c>
      <c r="AS4101" t="s">
        <v>430463</v>
      </c>
      <c r="AT4101" t="s">
        <v>430464</v>
      </c>
      <c r="AU4101" t="s">
        <v>430465</v>
      </c>
      <c r="AV4101" t="s">
        <v>430466</v>
      </c>
      <c r="AW4101" t="s">
        <v>430467</v>
      </c>
      <c r="AX4101" t="s">
        <v>430468</v>
      </c>
      <c r="AY4101" t="s">
        <v>430469</v>
      </c>
      <c r="AZ4101" t="s">
        <v>430470</v>
      </c>
      <c r="BA4101" t="s">
        <v>430471</v>
      </c>
      <c r="BB4101" t="s">
        <v>430472</v>
      </c>
      <c r="BC4101" t="s">
        <v>430473</v>
      </c>
      <c r="BD4101" t="s">
        <v>430474</v>
      </c>
      <c r="BE4101" t="s">
        <v>430475</v>
      </c>
      <c r="BF4101" t="s">
        <v>430476</v>
      </c>
      <c r="BG4101" t="s">
        <v>430477</v>
      </c>
      <c r="BH4101" t="s">
        <v>430478</v>
      </c>
      <c r="BI4101" t="s">
        <v>430479</v>
      </c>
      <c r="BJ4101" t="s">
        <v>430480</v>
      </c>
      <c r="BK4101" t="s">
        <v>430481</v>
      </c>
      <c r="BL4101" t="s">
        <v>430482</v>
      </c>
      <c r="BM4101" t="s">
        <v>430483</v>
      </c>
      <c r="BN4101" t="s">
        <v>430484</v>
      </c>
      <c r="BO4101" t="s">
        <v>430485</v>
      </c>
      <c r="BP4101" t="s">
        <v>430486</v>
      </c>
      <c r="BQ4101" t="s">
        <v>430487</v>
      </c>
      <c r="BR4101" t="s">
        <v>430488</v>
      </c>
      <c r="BS4101" t="s">
        <v>430489</v>
      </c>
      <c r="BT4101" t="s">
        <v>430490</v>
      </c>
      <c r="BU4101" t="s">
        <v>430491</v>
      </c>
      <c r="BV4101" t="s">
        <v>430492</v>
      </c>
      <c r="BW4101" t="s">
        <v>430493</v>
      </c>
      <c r="BX4101" t="s">
        <v>430494</v>
      </c>
      <c r="BY4101" t="s">
        <v>430495</v>
      </c>
      <c r="BZ4101" t="s">
        <v>430496</v>
      </c>
      <c r="CA4101" t="s">
        <v>430497</v>
      </c>
      <c r="CB4101" t="s">
        <v>430498</v>
      </c>
      <c r="CC4101" t="s">
        <v>430499</v>
      </c>
      <c r="CD4101" t="s">
        <v>430500</v>
      </c>
      <c r="CE4101" t="s">
        <v>430501</v>
      </c>
      <c r="CF4101" t="s">
        <v>430502</v>
      </c>
      <c r="CG4101" t="s">
        <v>430503</v>
      </c>
      <c r="CH4101" t="s">
        <v>430504</v>
      </c>
      <c r="CI4101" t="s">
        <v>430505</v>
      </c>
      <c r="CJ4101" t="s">
        <v>430506</v>
      </c>
      <c r="CK4101" t="s">
        <v>430507</v>
      </c>
      <c r="CL4101" t="s">
        <v>430508</v>
      </c>
      <c r="CM4101" t="s">
        <v>430509</v>
      </c>
      <c r="CN4101" t="s">
        <v>430510</v>
      </c>
      <c r="CO4101" t="s">
        <v>430511</v>
      </c>
      <c r="CP4101" t="s">
        <v>430512</v>
      </c>
      <c r="CQ4101" t="s">
        <v>430513</v>
      </c>
      <c r="CR4101" t="s">
        <v>430514</v>
      </c>
      <c r="CS4101" t="s">
        <v>430515</v>
      </c>
      <c r="CT4101" t="s">
        <v>430516</v>
      </c>
      <c r="CU4101" t="s">
        <v>430517</v>
      </c>
      <c r="CV4101" t="s">
        <v>430518</v>
      </c>
      <c r="CW4101" t="s">
        <v>430519</v>
      </c>
      <c r="CX4101" t="s">
        <v>430520</v>
      </c>
      <c r="CY4101" t="s">
        <v>430521</v>
      </c>
      <c r="CZ4101" t="s">
        <v>430522</v>
      </c>
      <c r="DA4101" t="s">
        <v>430523</v>
      </c>
    </row>
    <row r="4102" spans="1:105" x14ac:dyDescent="0.25">
      <c r="A4102" t="s">
        <v>430524</v>
      </c>
      <c r="B4102" t="s">
        <v>430525</v>
      </c>
      <c r="C4102" t="s">
        <v>430526</v>
      </c>
      <c r="D4102" t="s">
        <v>430527</v>
      </c>
      <c r="E4102" t="s">
        <v>430528</v>
      </c>
      <c r="F4102" t="s">
        <v>430529</v>
      </c>
      <c r="G4102" t="s">
        <v>430530</v>
      </c>
      <c r="H4102" t="s">
        <v>430531</v>
      </c>
      <c r="I4102" t="s">
        <v>430532</v>
      </c>
      <c r="J4102" t="s">
        <v>430533</v>
      </c>
      <c r="K4102" t="s">
        <v>430534</v>
      </c>
      <c r="L4102" t="s">
        <v>430535</v>
      </c>
      <c r="M4102" t="s">
        <v>430536</v>
      </c>
      <c r="N4102" t="s">
        <v>430537</v>
      </c>
      <c r="O4102" t="s">
        <v>430538</v>
      </c>
      <c r="P4102" t="s">
        <v>430539</v>
      </c>
      <c r="Q4102" t="s">
        <v>430540</v>
      </c>
      <c r="R4102" t="s">
        <v>430541</v>
      </c>
      <c r="S4102" t="s">
        <v>430542</v>
      </c>
      <c r="T4102" t="s">
        <v>430543</v>
      </c>
      <c r="U4102" t="s">
        <v>430544</v>
      </c>
      <c r="V4102" t="s">
        <v>430545</v>
      </c>
      <c r="W4102" t="s">
        <v>430546</v>
      </c>
      <c r="X4102" t="s">
        <v>430547</v>
      </c>
      <c r="Y4102" t="s">
        <v>430548</v>
      </c>
      <c r="Z4102" t="s">
        <v>430549</v>
      </c>
      <c r="AA4102" t="s">
        <v>430550</v>
      </c>
      <c r="AB4102" t="s">
        <v>430551</v>
      </c>
      <c r="AC4102" t="s">
        <v>430552</v>
      </c>
      <c r="AD4102" t="s">
        <v>430553</v>
      </c>
      <c r="AE4102" t="s">
        <v>430554</v>
      </c>
      <c r="AF4102" t="s">
        <v>430555</v>
      </c>
      <c r="AG4102" t="s">
        <v>430556</v>
      </c>
      <c r="AH4102" t="s">
        <v>430557</v>
      </c>
      <c r="AI4102" t="s">
        <v>430558</v>
      </c>
      <c r="AJ4102" t="s">
        <v>430559</v>
      </c>
      <c r="AK4102" t="s">
        <v>430560</v>
      </c>
      <c r="AL4102" t="s">
        <v>430561</v>
      </c>
      <c r="AM4102" t="s">
        <v>430562</v>
      </c>
      <c r="AN4102" t="s">
        <v>430563</v>
      </c>
      <c r="AO4102" t="s">
        <v>430564</v>
      </c>
      <c r="AP4102" t="s">
        <v>430565</v>
      </c>
      <c r="AQ4102" t="s">
        <v>430566</v>
      </c>
      <c r="AR4102" t="s">
        <v>430567</v>
      </c>
      <c r="AS4102" t="s">
        <v>430568</v>
      </c>
      <c r="AT4102" t="s">
        <v>430569</v>
      </c>
      <c r="AU4102" t="s">
        <v>430570</v>
      </c>
      <c r="AV4102" t="s">
        <v>430571</v>
      </c>
      <c r="AW4102" t="s">
        <v>430572</v>
      </c>
      <c r="AX4102" t="s">
        <v>430573</v>
      </c>
      <c r="AY4102" t="s">
        <v>430574</v>
      </c>
      <c r="AZ4102" t="s">
        <v>430575</v>
      </c>
      <c r="BA4102" t="s">
        <v>430576</v>
      </c>
      <c r="BB4102" t="s">
        <v>430577</v>
      </c>
      <c r="BC4102" t="s">
        <v>430578</v>
      </c>
      <c r="BD4102" t="s">
        <v>430579</v>
      </c>
      <c r="BE4102" t="s">
        <v>430580</v>
      </c>
      <c r="BF4102" t="s">
        <v>430581</v>
      </c>
      <c r="BG4102" t="s">
        <v>430582</v>
      </c>
      <c r="BH4102" t="s">
        <v>430583</v>
      </c>
      <c r="BI4102" t="s">
        <v>430584</v>
      </c>
      <c r="BJ4102" t="s">
        <v>430585</v>
      </c>
      <c r="BK4102" t="s">
        <v>430586</v>
      </c>
      <c r="BL4102" t="s">
        <v>430587</v>
      </c>
      <c r="BM4102" t="s">
        <v>430588</v>
      </c>
      <c r="BN4102" t="s">
        <v>430589</v>
      </c>
      <c r="BO4102" t="s">
        <v>430590</v>
      </c>
      <c r="BP4102" t="s">
        <v>430591</v>
      </c>
      <c r="BQ4102" t="s">
        <v>430592</v>
      </c>
      <c r="BR4102" t="s">
        <v>430593</v>
      </c>
      <c r="BS4102" t="s">
        <v>430594</v>
      </c>
      <c r="BT4102" t="s">
        <v>430595</v>
      </c>
      <c r="BU4102" t="s">
        <v>430596</v>
      </c>
      <c r="BV4102" t="s">
        <v>430597</v>
      </c>
      <c r="BW4102" t="s">
        <v>430598</v>
      </c>
      <c r="BX4102" t="s">
        <v>430599</v>
      </c>
      <c r="BY4102" t="s">
        <v>430600</v>
      </c>
      <c r="BZ4102" t="s">
        <v>430601</v>
      </c>
      <c r="CA4102" t="s">
        <v>430602</v>
      </c>
      <c r="CB4102" t="s">
        <v>430603</v>
      </c>
      <c r="CC4102" t="s">
        <v>430604</v>
      </c>
      <c r="CD4102" t="s">
        <v>430605</v>
      </c>
      <c r="CE4102" t="s">
        <v>430606</v>
      </c>
      <c r="CF4102" t="s">
        <v>430607</v>
      </c>
      <c r="CG4102" t="s">
        <v>430608</v>
      </c>
      <c r="CH4102" t="s">
        <v>430609</v>
      </c>
      <c r="CI4102" t="s">
        <v>430610</v>
      </c>
      <c r="CJ4102" t="s">
        <v>430611</v>
      </c>
      <c r="CK4102" t="s">
        <v>430612</v>
      </c>
      <c r="CL4102" t="s">
        <v>430613</v>
      </c>
      <c r="CM4102" t="s">
        <v>430614</v>
      </c>
      <c r="CN4102" t="s">
        <v>430615</v>
      </c>
      <c r="CO4102" t="s">
        <v>430616</v>
      </c>
      <c r="CP4102" t="s">
        <v>430617</v>
      </c>
      <c r="CQ4102" t="s">
        <v>430618</v>
      </c>
      <c r="CR4102" t="s">
        <v>430619</v>
      </c>
      <c r="CS4102" t="s">
        <v>430620</v>
      </c>
      <c r="CT4102" t="s">
        <v>430621</v>
      </c>
      <c r="CU4102" t="s">
        <v>430622</v>
      </c>
      <c r="CV4102" t="s">
        <v>430623</v>
      </c>
      <c r="CW4102" t="s">
        <v>430624</v>
      </c>
      <c r="CX4102" t="s">
        <v>430625</v>
      </c>
      <c r="CY4102" t="s">
        <v>430626</v>
      </c>
      <c r="CZ4102" t="s">
        <v>430627</v>
      </c>
      <c r="DA4102" t="s">
        <v>430628</v>
      </c>
    </row>
    <row r="4103" spans="1:105" x14ac:dyDescent="0.25">
      <c r="A4103" t="s">
        <v>430629</v>
      </c>
      <c r="B4103" t="s">
        <v>430630</v>
      </c>
      <c r="C4103" t="s">
        <v>430631</v>
      </c>
      <c r="D4103" t="s">
        <v>430632</v>
      </c>
      <c r="E4103" t="s">
        <v>430633</v>
      </c>
      <c r="F4103" t="s">
        <v>430634</v>
      </c>
      <c r="G4103" t="s">
        <v>430635</v>
      </c>
      <c r="H4103" t="s">
        <v>430636</v>
      </c>
      <c r="I4103" t="s">
        <v>430637</v>
      </c>
      <c r="J4103" t="s">
        <v>430638</v>
      </c>
      <c r="K4103" t="s">
        <v>430639</v>
      </c>
      <c r="L4103" t="s">
        <v>430640</v>
      </c>
      <c r="M4103" t="s">
        <v>430641</v>
      </c>
      <c r="N4103" t="s">
        <v>430642</v>
      </c>
      <c r="O4103" t="s">
        <v>430643</v>
      </c>
      <c r="P4103" t="s">
        <v>430644</v>
      </c>
      <c r="Q4103" t="s">
        <v>430645</v>
      </c>
      <c r="R4103" t="s">
        <v>430646</v>
      </c>
      <c r="S4103" t="s">
        <v>430647</v>
      </c>
      <c r="T4103" t="s">
        <v>430648</v>
      </c>
      <c r="U4103" t="s">
        <v>430649</v>
      </c>
      <c r="V4103" t="s">
        <v>430650</v>
      </c>
      <c r="W4103" t="s">
        <v>430651</v>
      </c>
      <c r="X4103" t="s">
        <v>430652</v>
      </c>
      <c r="Y4103" t="s">
        <v>430653</v>
      </c>
      <c r="Z4103" t="s">
        <v>430654</v>
      </c>
      <c r="AA4103" t="s">
        <v>430655</v>
      </c>
      <c r="AB4103" t="s">
        <v>430656</v>
      </c>
      <c r="AC4103" t="s">
        <v>430657</v>
      </c>
      <c r="AD4103" t="s">
        <v>430658</v>
      </c>
      <c r="AE4103" t="s">
        <v>430659</v>
      </c>
      <c r="AF4103" t="s">
        <v>430660</v>
      </c>
      <c r="AG4103" t="s">
        <v>430661</v>
      </c>
      <c r="AH4103" t="s">
        <v>430662</v>
      </c>
      <c r="AI4103" t="s">
        <v>430663</v>
      </c>
      <c r="AJ4103" t="s">
        <v>430664</v>
      </c>
      <c r="AK4103" t="s">
        <v>430665</v>
      </c>
      <c r="AL4103" t="s">
        <v>430666</v>
      </c>
      <c r="AM4103" t="s">
        <v>430667</v>
      </c>
      <c r="AN4103" t="s">
        <v>430668</v>
      </c>
      <c r="AO4103" t="s">
        <v>430669</v>
      </c>
      <c r="AP4103" t="s">
        <v>430670</v>
      </c>
      <c r="AQ4103" t="s">
        <v>430671</v>
      </c>
      <c r="AR4103" t="s">
        <v>430672</v>
      </c>
      <c r="AS4103" t="s">
        <v>430673</v>
      </c>
      <c r="AT4103" t="s">
        <v>430674</v>
      </c>
      <c r="AU4103" t="s">
        <v>430675</v>
      </c>
      <c r="AV4103" t="s">
        <v>430676</v>
      </c>
      <c r="AW4103" t="s">
        <v>430677</v>
      </c>
      <c r="AX4103" t="s">
        <v>430678</v>
      </c>
      <c r="AY4103" t="s">
        <v>430679</v>
      </c>
      <c r="AZ4103" t="s">
        <v>430680</v>
      </c>
      <c r="BA4103" t="s">
        <v>430681</v>
      </c>
      <c r="BB4103" t="s">
        <v>430682</v>
      </c>
      <c r="BC4103" t="s">
        <v>430683</v>
      </c>
      <c r="BD4103" t="s">
        <v>430684</v>
      </c>
      <c r="BE4103" t="s">
        <v>430685</v>
      </c>
      <c r="BF4103" t="s">
        <v>430686</v>
      </c>
      <c r="BG4103" t="s">
        <v>430687</v>
      </c>
      <c r="BH4103" t="s">
        <v>430688</v>
      </c>
      <c r="BI4103" t="s">
        <v>430689</v>
      </c>
      <c r="BJ4103" t="s">
        <v>430690</v>
      </c>
      <c r="BK4103" t="s">
        <v>430691</v>
      </c>
      <c r="BL4103" t="s">
        <v>430692</v>
      </c>
      <c r="BM4103" t="s">
        <v>430693</v>
      </c>
      <c r="BN4103" t="s">
        <v>430694</v>
      </c>
      <c r="BO4103" t="s">
        <v>430695</v>
      </c>
      <c r="BP4103" t="s">
        <v>430696</v>
      </c>
      <c r="BQ4103" t="s">
        <v>430697</v>
      </c>
      <c r="BR4103" t="s">
        <v>430698</v>
      </c>
      <c r="BS4103" t="s">
        <v>430699</v>
      </c>
      <c r="BT4103" t="s">
        <v>430700</v>
      </c>
      <c r="BU4103" t="s">
        <v>430701</v>
      </c>
      <c r="BV4103" t="s">
        <v>430702</v>
      </c>
      <c r="BW4103" t="s">
        <v>430703</v>
      </c>
      <c r="BX4103" t="s">
        <v>430704</v>
      </c>
      <c r="BY4103" t="s">
        <v>430705</v>
      </c>
      <c r="BZ4103" t="s">
        <v>430706</v>
      </c>
      <c r="CA4103" t="s">
        <v>430707</v>
      </c>
      <c r="CB4103" t="s">
        <v>430708</v>
      </c>
      <c r="CC4103" t="s">
        <v>430709</v>
      </c>
      <c r="CD4103" t="s">
        <v>430710</v>
      </c>
      <c r="CE4103" t="s">
        <v>430711</v>
      </c>
      <c r="CF4103" t="s">
        <v>430712</v>
      </c>
      <c r="CG4103" t="s">
        <v>430713</v>
      </c>
      <c r="CH4103" t="s">
        <v>430714</v>
      </c>
      <c r="CI4103" t="s">
        <v>430715</v>
      </c>
      <c r="CJ4103" t="s">
        <v>430716</v>
      </c>
      <c r="CK4103" t="s">
        <v>430717</v>
      </c>
      <c r="CL4103" t="s">
        <v>430718</v>
      </c>
      <c r="CM4103" t="s">
        <v>430719</v>
      </c>
      <c r="CN4103" t="s">
        <v>430720</v>
      </c>
      <c r="CO4103" t="s">
        <v>430721</v>
      </c>
      <c r="CP4103" t="s">
        <v>430722</v>
      </c>
      <c r="CQ4103" t="s">
        <v>430723</v>
      </c>
      <c r="CR4103" t="s">
        <v>430724</v>
      </c>
      <c r="CS4103" t="s">
        <v>430725</v>
      </c>
      <c r="CT4103" t="s">
        <v>430726</v>
      </c>
      <c r="CU4103" t="s">
        <v>430727</v>
      </c>
      <c r="CV4103" t="s">
        <v>430728</v>
      </c>
      <c r="CW4103" t="s">
        <v>430729</v>
      </c>
      <c r="CX4103" t="s">
        <v>430730</v>
      </c>
      <c r="CY4103" t="s">
        <v>430731</v>
      </c>
      <c r="CZ4103" t="s">
        <v>430732</v>
      </c>
      <c r="DA4103" t="s">
        <v>430733</v>
      </c>
    </row>
    <row r="4104" spans="1:105" x14ac:dyDescent="0.25">
      <c r="A4104" t="s">
        <v>430734</v>
      </c>
      <c r="B4104" t="s">
        <v>430735</v>
      </c>
      <c r="C4104" t="s">
        <v>430736</v>
      </c>
      <c r="D4104" t="s">
        <v>430737</v>
      </c>
      <c r="E4104" t="s">
        <v>430738</v>
      </c>
      <c r="F4104" t="s">
        <v>430739</v>
      </c>
      <c r="G4104" t="s">
        <v>430740</v>
      </c>
      <c r="H4104" t="s">
        <v>430741</v>
      </c>
      <c r="I4104" t="s">
        <v>430742</v>
      </c>
      <c r="J4104" t="s">
        <v>430743</v>
      </c>
      <c r="K4104" t="s">
        <v>430744</v>
      </c>
      <c r="L4104" t="s">
        <v>430745</v>
      </c>
      <c r="M4104" t="s">
        <v>430746</v>
      </c>
      <c r="N4104" t="s">
        <v>430747</v>
      </c>
      <c r="O4104" t="s">
        <v>430748</v>
      </c>
      <c r="P4104" t="s">
        <v>430749</v>
      </c>
      <c r="Q4104" t="s">
        <v>430750</v>
      </c>
      <c r="R4104" t="s">
        <v>430751</v>
      </c>
      <c r="S4104" t="s">
        <v>430752</v>
      </c>
      <c r="T4104" t="s">
        <v>430753</v>
      </c>
      <c r="U4104" t="s">
        <v>430754</v>
      </c>
      <c r="V4104" t="s">
        <v>430755</v>
      </c>
      <c r="W4104" t="s">
        <v>430756</v>
      </c>
      <c r="X4104" t="s">
        <v>430757</v>
      </c>
      <c r="Y4104" t="s">
        <v>430758</v>
      </c>
      <c r="Z4104" t="s">
        <v>430759</v>
      </c>
      <c r="AA4104" t="s">
        <v>430760</v>
      </c>
      <c r="AB4104" t="s">
        <v>430761</v>
      </c>
      <c r="AC4104" t="s">
        <v>430762</v>
      </c>
      <c r="AD4104" t="s">
        <v>430763</v>
      </c>
      <c r="AE4104" t="s">
        <v>430764</v>
      </c>
      <c r="AF4104" t="s">
        <v>430765</v>
      </c>
      <c r="AG4104" t="s">
        <v>430766</v>
      </c>
      <c r="AH4104" t="s">
        <v>430767</v>
      </c>
      <c r="AI4104" t="s">
        <v>430768</v>
      </c>
      <c r="AJ4104" t="s">
        <v>430769</v>
      </c>
      <c r="AK4104" t="s">
        <v>430770</v>
      </c>
      <c r="AL4104" t="s">
        <v>430771</v>
      </c>
      <c r="AM4104" t="s">
        <v>430772</v>
      </c>
      <c r="AN4104" t="s">
        <v>430773</v>
      </c>
      <c r="AO4104" t="s">
        <v>430774</v>
      </c>
      <c r="AP4104" t="s">
        <v>430775</v>
      </c>
      <c r="AQ4104" t="s">
        <v>430776</v>
      </c>
      <c r="AR4104" t="s">
        <v>430777</v>
      </c>
      <c r="AS4104" t="s">
        <v>430778</v>
      </c>
      <c r="AT4104" t="s">
        <v>430779</v>
      </c>
      <c r="AU4104" t="s">
        <v>430780</v>
      </c>
      <c r="AV4104" t="s">
        <v>430781</v>
      </c>
      <c r="AW4104" t="s">
        <v>430782</v>
      </c>
      <c r="AX4104" t="s">
        <v>430783</v>
      </c>
      <c r="AY4104" t="s">
        <v>430784</v>
      </c>
      <c r="AZ4104" t="s">
        <v>430785</v>
      </c>
      <c r="BA4104" t="s">
        <v>430786</v>
      </c>
      <c r="BB4104" t="s">
        <v>430787</v>
      </c>
      <c r="BC4104" t="s">
        <v>430788</v>
      </c>
      <c r="BD4104" t="s">
        <v>430789</v>
      </c>
      <c r="BE4104" t="s">
        <v>430790</v>
      </c>
      <c r="BF4104" t="s">
        <v>430791</v>
      </c>
      <c r="BG4104" t="s">
        <v>430792</v>
      </c>
      <c r="BH4104" t="s">
        <v>430793</v>
      </c>
      <c r="BI4104" t="s">
        <v>430794</v>
      </c>
      <c r="BJ4104" t="s">
        <v>430795</v>
      </c>
      <c r="BK4104" t="s">
        <v>430796</v>
      </c>
      <c r="BL4104" t="s">
        <v>430797</v>
      </c>
      <c r="BM4104" t="s">
        <v>430798</v>
      </c>
      <c r="BN4104" t="s">
        <v>430799</v>
      </c>
      <c r="BO4104" t="s">
        <v>430800</v>
      </c>
      <c r="BP4104" t="s">
        <v>430801</v>
      </c>
      <c r="BQ4104" t="s">
        <v>430802</v>
      </c>
      <c r="BR4104" t="s">
        <v>430803</v>
      </c>
      <c r="BS4104" t="s">
        <v>430804</v>
      </c>
      <c r="BT4104" t="s">
        <v>430805</v>
      </c>
      <c r="BU4104" t="s">
        <v>430806</v>
      </c>
      <c r="BV4104" t="s">
        <v>430807</v>
      </c>
      <c r="BW4104" t="s">
        <v>430808</v>
      </c>
      <c r="BX4104" t="s">
        <v>430809</v>
      </c>
      <c r="BY4104" t="s">
        <v>430810</v>
      </c>
      <c r="BZ4104" t="s">
        <v>430811</v>
      </c>
      <c r="CA4104" t="s">
        <v>430812</v>
      </c>
      <c r="CB4104" t="s">
        <v>430813</v>
      </c>
      <c r="CC4104" t="s">
        <v>430814</v>
      </c>
      <c r="CD4104" t="s">
        <v>430815</v>
      </c>
      <c r="CE4104" t="s">
        <v>430816</v>
      </c>
      <c r="CF4104" t="s">
        <v>430817</v>
      </c>
      <c r="CG4104" t="s">
        <v>430818</v>
      </c>
      <c r="CH4104" t="s">
        <v>430819</v>
      </c>
      <c r="CI4104" t="s">
        <v>430820</v>
      </c>
      <c r="CJ4104" t="s">
        <v>430821</v>
      </c>
      <c r="CK4104" t="s">
        <v>430822</v>
      </c>
      <c r="CL4104" t="s">
        <v>430823</v>
      </c>
      <c r="CM4104" t="s">
        <v>430824</v>
      </c>
      <c r="CN4104" t="s">
        <v>430825</v>
      </c>
      <c r="CO4104" t="s">
        <v>430826</v>
      </c>
      <c r="CP4104" t="s">
        <v>430827</v>
      </c>
      <c r="CQ4104" t="s">
        <v>430828</v>
      </c>
      <c r="CR4104" t="s">
        <v>430829</v>
      </c>
      <c r="CS4104" t="s">
        <v>430830</v>
      </c>
      <c r="CT4104" t="s">
        <v>430831</v>
      </c>
      <c r="CU4104" t="s">
        <v>430832</v>
      </c>
      <c r="CV4104" t="s">
        <v>430833</v>
      </c>
      <c r="CW4104" t="s">
        <v>430834</v>
      </c>
      <c r="CX4104" t="s">
        <v>430835</v>
      </c>
      <c r="CY4104" t="s">
        <v>430836</v>
      </c>
      <c r="CZ4104" t="s">
        <v>430837</v>
      </c>
      <c r="DA4104" t="s">
        <v>430838</v>
      </c>
    </row>
    <row r="4105" spans="1:105" x14ac:dyDescent="0.25">
      <c r="A4105" t="s">
        <v>430839</v>
      </c>
      <c r="B4105" t="s">
        <v>430840</v>
      </c>
      <c r="C4105" t="s">
        <v>430841</v>
      </c>
      <c r="D4105" t="s">
        <v>430842</v>
      </c>
      <c r="E4105" t="s">
        <v>430843</v>
      </c>
      <c r="F4105" t="s">
        <v>430844</v>
      </c>
      <c r="G4105" t="s">
        <v>430845</v>
      </c>
      <c r="H4105" t="s">
        <v>430846</v>
      </c>
      <c r="I4105" t="s">
        <v>430847</v>
      </c>
      <c r="J4105" t="s">
        <v>430848</v>
      </c>
      <c r="K4105" t="s">
        <v>430849</v>
      </c>
      <c r="L4105" t="s">
        <v>430850</v>
      </c>
      <c r="M4105" t="s">
        <v>430851</v>
      </c>
      <c r="N4105" t="s">
        <v>430852</v>
      </c>
      <c r="O4105" t="s">
        <v>430853</v>
      </c>
      <c r="P4105" t="s">
        <v>430854</v>
      </c>
      <c r="Q4105" t="s">
        <v>430855</v>
      </c>
      <c r="R4105" t="s">
        <v>430856</v>
      </c>
      <c r="S4105" t="s">
        <v>430857</v>
      </c>
      <c r="T4105" t="s">
        <v>430858</v>
      </c>
      <c r="U4105" t="s">
        <v>430859</v>
      </c>
      <c r="V4105" t="s">
        <v>430860</v>
      </c>
      <c r="W4105" t="s">
        <v>430861</v>
      </c>
      <c r="X4105" t="s">
        <v>430862</v>
      </c>
      <c r="Y4105" t="s">
        <v>430863</v>
      </c>
      <c r="Z4105" t="s">
        <v>430864</v>
      </c>
      <c r="AA4105" t="s">
        <v>430865</v>
      </c>
      <c r="AB4105" t="s">
        <v>430866</v>
      </c>
      <c r="AC4105" t="s">
        <v>430867</v>
      </c>
      <c r="AD4105" t="s">
        <v>430868</v>
      </c>
      <c r="AE4105" t="s">
        <v>430869</v>
      </c>
      <c r="AF4105" t="s">
        <v>430870</v>
      </c>
      <c r="AG4105" t="s">
        <v>430871</v>
      </c>
      <c r="AH4105" t="s">
        <v>430872</v>
      </c>
      <c r="AI4105" t="s">
        <v>430873</v>
      </c>
      <c r="AJ4105" t="s">
        <v>430874</v>
      </c>
      <c r="AK4105" t="s">
        <v>430875</v>
      </c>
      <c r="AL4105" t="s">
        <v>430876</v>
      </c>
      <c r="AM4105" t="s">
        <v>430877</v>
      </c>
      <c r="AN4105" t="s">
        <v>430878</v>
      </c>
      <c r="AO4105" t="s">
        <v>430879</v>
      </c>
      <c r="AP4105" t="s">
        <v>430880</v>
      </c>
      <c r="AQ4105" t="s">
        <v>430881</v>
      </c>
      <c r="AR4105" t="s">
        <v>430882</v>
      </c>
      <c r="AS4105" t="s">
        <v>430883</v>
      </c>
      <c r="AT4105" t="s">
        <v>430884</v>
      </c>
      <c r="AU4105" t="s">
        <v>430885</v>
      </c>
      <c r="AV4105" t="s">
        <v>430886</v>
      </c>
      <c r="AW4105" t="s">
        <v>430887</v>
      </c>
      <c r="AX4105" t="s">
        <v>430888</v>
      </c>
      <c r="AY4105" t="s">
        <v>430889</v>
      </c>
      <c r="AZ4105" t="s">
        <v>430890</v>
      </c>
      <c r="BA4105" t="s">
        <v>430891</v>
      </c>
      <c r="BB4105" t="s">
        <v>430892</v>
      </c>
      <c r="BC4105" t="s">
        <v>430893</v>
      </c>
      <c r="BD4105" t="s">
        <v>430894</v>
      </c>
      <c r="BE4105" t="s">
        <v>430895</v>
      </c>
      <c r="BF4105" t="s">
        <v>430896</v>
      </c>
      <c r="BG4105" t="s">
        <v>430897</v>
      </c>
      <c r="BH4105" t="s">
        <v>430898</v>
      </c>
      <c r="BI4105" t="s">
        <v>430899</v>
      </c>
      <c r="BJ4105" t="s">
        <v>430900</v>
      </c>
      <c r="BK4105" t="s">
        <v>430901</v>
      </c>
      <c r="BL4105" t="s">
        <v>430902</v>
      </c>
      <c r="BM4105" t="s">
        <v>430903</v>
      </c>
      <c r="BN4105" t="s">
        <v>430904</v>
      </c>
      <c r="BO4105" t="s">
        <v>430905</v>
      </c>
      <c r="BP4105" t="s">
        <v>430906</v>
      </c>
      <c r="BQ4105" t="s">
        <v>430907</v>
      </c>
      <c r="BR4105" t="s">
        <v>430908</v>
      </c>
      <c r="BS4105" t="s">
        <v>430909</v>
      </c>
      <c r="BT4105" t="s">
        <v>430910</v>
      </c>
      <c r="BU4105" t="s">
        <v>430911</v>
      </c>
      <c r="BV4105" t="s">
        <v>430912</v>
      </c>
      <c r="BW4105" t="s">
        <v>430913</v>
      </c>
      <c r="BX4105" t="s">
        <v>430914</v>
      </c>
      <c r="BY4105" t="s">
        <v>430915</v>
      </c>
      <c r="BZ4105" t="s">
        <v>430916</v>
      </c>
      <c r="CA4105" t="s">
        <v>430917</v>
      </c>
      <c r="CB4105" t="s">
        <v>430918</v>
      </c>
      <c r="CC4105" t="s">
        <v>430919</v>
      </c>
      <c r="CD4105" t="s">
        <v>430920</v>
      </c>
      <c r="CE4105" t="s">
        <v>430921</v>
      </c>
      <c r="CF4105" t="s">
        <v>430922</v>
      </c>
      <c r="CG4105" t="s">
        <v>430923</v>
      </c>
      <c r="CH4105" t="s">
        <v>430924</v>
      </c>
      <c r="CI4105" t="s">
        <v>430925</v>
      </c>
      <c r="CJ4105" t="s">
        <v>430926</v>
      </c>
      <c r="CK4105" t="s">
        <v>430927</v>
      </c>
      <c r="CL4105" t="s">
        <v>430928</v>
      </c>
      <c r="CM4105" t="s">
        <v>430929</v>
      </c>
      <c r="CN4105" t="s">
        <v>430930</v>
      </c>
      <c r="CO4105" t="s">
        <v>430931</v>
      </c>
      <c r="CP4105" t="s">
        <v>430932</v>
      </c>
      <c r="CQ4105" t="s">
        <v>430933</v>
      </c>
      <c r="CR4105" t="s">
        <v>430934</v>
      </c>
      <c r="CS4105" t="s">
        <v>430935</v>
      </c>
      <c r="CT4105" t="s">
        <v>430936</v>
      </c>
      <c r="CU4105" t="s">
        <v>430937</v>
      </c>
      <c r="CV4105" t="s">
        <v>430938</v>
      </c>
      <c r="CW4105" t="s">
        <v>430939</v>
      </c>
      <c r="CX4105" t="s">
        <v>430940</v>
      </c>
      <c r="CY4105" t="s">
        <v>430941</v>
      </c>
      <c r="CZ4105" t="s">
        <v>430942</v>
      </c>
      <c r="DA4105" t="s">
        <v>430943</v>
      </c>
    </row>
    <row r="4106" spans="1:105" x14ac:dyDescent="0.25">
      <c r="A4106" t="s">
        <v>430944</v>
      </c>
      <c r="B4106" t="s">
        <v>430945</v>
      </c>
      <c r="C4106" t="s">
        <v>430946</v>
      </c>
      <c r="D4106" t="s">
        <v>430947</v>
      </c>
      <c r="E4106" t="s">
        <v>430948</v>
      </c>
      <c r="F4106" t="s">
        <v>430949</v>
      </c>
      <c r="G4106" t="s">
        <v>430950</v>
      </c>
      <c r="H4106" t="s">
        <v>430951</v>
      </c>
      <c r="I4106" t="s">
        <v>430952</v>
      </c>
      <c r="J4106" t="s">
        <v>430953</v>
      </c>
      <c r="K4106" t="s">
        <v>430954</v>
      </c>
      <c r="L4106" t="s">
        <v>430955</v>
      </c>
      <c r="M4106" t="s">
        <v>430956</v>
      </c>
      <c r="N4106" t="s">
        <v>430957</v>
      </c>
      <c r="O4106" t="s">
        <v>430958</v>
      </c>
      <c r="P4106" t="s">
        <v>430959</v>
      </c>
      <c r="Q4106" t="s">
        <v>430960</v>
      </c>
      <c r="R4106" t="s">
        <v>430961</v>
      </c>
      <c r="S4106" t="s">
        <v>430962</v>
      </c>
      <c r="T4106" t="s">
        <v>430963</v>
      </c>
      <c r="U4106" t="s">
        <v>430964</v>
      </c>
      <c r="V4106" t="s">
        <v>430965</v>
      </c>
      <c r="W4106" t="s">
        <v>430966</v>
      </c>
      <c r="X4106" t="s">
        <v>430967</v>
      </c>
      <c r="Y4106" t="s">
        <v>430968</v>
      </c>
      <c r="Z4106" t="s">
        <v>430969</v>
      </c>
      <c r="AA4106" t="s">
        <v>430970</v>
      </c>
      <c r="AB4106" t="s">
        <v>430971</v>
      </c>
      <c r="AC4106" t="s">
        <v>430972</v>
      </c>
      <c r="AD4106" t="s">
        <v>430973</v>
      </c>
      <c r="AE4106" t="s">
        <v>430974</v>
      </c>
      <c r="AF4106" t="s">
        <v>430975</v>
      </c>
      <c r="AG4106" t="s">
        <v>430976</v>
      </c>
      <c r="AH4106" t="s">
        <v>430977</v>
      </c>
      <c r="AI4106" t="s">
        <v>430978</v>
      </c>
      <c r="AJ4106" t="s">
        <v>430979</v>
      </c>
      <c r="AK4106" t="s">
        <v>430980</v>
      </c>
      <c r="AL4106" t="s">
        <v>430981</v>
      </c>
      <c r="AM4106" t="s">
        <v>430982</v>
      </c>
      <c r="AN4106" t="s">
        <v>430983</v>
      </c>
      <c r="AO4106" t="s">
        <v>430984</v>
      </c>
      <c r="AP4106" t="s">
        <v>430985</v>
      </c>
      <c r="AQ4106" t="s">
        <v>430986</v>
      </c>
      <c r="AR4106" t="s">
        <v>430987</v>
      </c>
      <c r="AS4106" t="s">
        <v>430988</v>
      </c>
      <c r="AT4106" t="s">
        <v>430989</v>
      </c>
      <c r="AU4106" t="s">
        <v>430990</v>
      </c>
      <c r="AV4106" t="s">
        <v>430991</v>
      </c>
      <c r="AW4106" t="s">
        <v>430992</v>
      </c>
      <c r="AX4106" t="s">
        <v>430993</v>
      </c>
      <c r="AY4106" t="s">
        <v>430994</v>
      </c>
      <c r="AZ4106" t="s">
        <v>430995</v>
      </c>
      <c r="BA4106" t="s">
        <v>430996</v>
      </c>
      <c r="BB4106" t="s">
        <v>430997</v>
      </c>
      <c r="BC4106" t="s">
        <v>430998</v>
      </c>
      <c r="BD4106" t="s">
        <v>430999</v>
      </c>
      <c r="BE4106" t="s">
        <v>431000</v>
      </c>
      <c r="BF4106" t="s">
        <v>431001</v>
      </c>
      <c r="BG4106" t="s">
        <v>431002</v>
      </c>
      <c r="BH4106" t="s">
        <v>431003</v>
      </c>
      <c r="BI4106" t="s">
        <v>431004</v>
      </c>
      <c r="BJ4106" t="s">
        <v>431005</v>
      </c>
      <c r="BK4106" t="s">
        <v>431006</v>
      </c>
      <c r="BL4106" t="s">
        <v>431007</v>
      </c>
      <c r="BM4106" t="s">
        <v>431008</v>
      </c>
      <c r="BN4106" t="s">
        <v>431009</v>
      </c>
      <c r="BO4106" t="s">
        <v>431010</v>
      </c>
      <c r="BP4106" t="s">
        <v>431011</v>
      </c>
      <c r="BQ4106" t="s">
        <v>431012</v>
      </c>
      <c r="BR4106" t="s">
        <v>431013</v>
      </c>
      <c r="BS4106" t="s">
        <v>431014</v>
      </c>
      <c r="BT4106" t="s">
        <v>431015</v>
      </c>
      <c r="BU4106" t="s">
        <v>431016</v>
      </c>
      <c r="BV4106" t="s">
        <v>431017</v>
      </c>
      <c r="BW4106" t="s">
        <v>431018</v>
      </c>
      <c r="BX4106" t="s">
        <v>431019</v>
      </c>
      <c r="BY4106" t="s">
        <v>431020</v>
      </c>
      <c r="BZ4106" t="s">
        <v>431021</v>
      </c>
      <c r="CA4106" t="s">
        <v>431022</v>
      </c>
      <c r="CB4106" t="s">
        <v>431023</v>
      </c>
      <c r="CC4106" t="s">
        <v>431024</v>
      </c>
      <c r="CD4106" t="s">
        <v>431025</v>
      </c>
      <c r="CE4106" t="s">
        <v>431026</v>
      </c>
      <c r="CF4106" t="s">
        <v>431027</v>
      </c>
      <c r="CG4106" t="s">
        <v>431028</v>
      </c>
      <c r="CH4106" t="s">
        <v>431029</v>
      </c>
      <c r="CI4106" t="s">
        <v>431030</v>
      </c>
      <c r="CJ4106" t="s">
        <v>431031</v>
      </c>
      <c r="CK4106" t="s">
        <v>431032</v>
      </c>
      <c r="CL4106" t="s">
        <v>431033</v>
      </c>
      <c r="CM4106" t="s">
        <v>431034</v>
      </c>
      <c r="CN4106" t="s">
        <v>431035</v>
      </c>
      <c r="CO4106" t="s">
        <v>431036</v>
      </c>
      <c r="CP4106" t="s">
        <v>431037</v>
      </c>
      <c r="CQ4106" t="s">
        <v>431038</v>
      </c>
      <c r="CR4106" t="s">
        <v>431039</v>
      </c>
      <c r="CS4106" t="s">
        <v>431040</v>
      </c>
      <c r="CT4106" t="s">
        <v>431041</v>
      </c>
      <c r="CU4106" t="s">
        <v>431042</v>
      </c>
      <c r="CV4106" t="s">
        <v>431043</v>
      </c>
      <c r="CW4106" t="s">
        <v>431044</v>
      </c>
      <c r="CX4106" t="s">
        <v>431045</v>
      </c>
      <c r="CY4106" t="s">
        <v>431046</v>
      </c>
      <c r="CZ4106" t="s">
        <v>431047</v>
      </c>
      <c r="DA4106" t="s">
        <v>431048</v>
      </c>
    </row>
    <row r="4107" spans="1:105" x14ac:dyDescent="0.25">
      <c r="A4107" t="s">
        <v>431049</v>
      </c>
      <c r="B4107" t="s">
        <v>431050</v>
      </c>
      <c r="C4107" t="s">
        <v>431051</v>
      </c>
      <c r="D4107" t="s">
        <v>431052</v>
      </c>
      <c r="E4107" t="s">
        <v>431053</v>
      </c>
      <c r="F4107" t="s">
        <v>431054</v>
      </c>
      <c r="G4107" t="s">
        <v>431055</v>
      </c>
      <c r="H4107" t="s">
        <v>431056</v>
      </c>
      <c r="I4107" t="s">
        <v>431057</v>
      </c>
      <c r="J4107" t="s">
        <v>431058</v>
      </c>
      <c r="K4107" t="s">
        <v>431059</v>
      </c>
      <c r="L4107" t="s">
        <v>431060</v>
      </c>
      <c r="M4107" t="s">
        <v>431061</v>
      </c>
      <c r="N4107" t="s">
        <v>431062</v>
      </c>
      <c r="O4107" t="s">
        <v>431063</v>
      </c>
      <c r="P4107" t="s">
        <v>431064</v>
      </c>
      <c r="Q4107" t="s">
        <v>431065</v>
      </c>
      <c r="R4107" t="s">
        <v>431066</v>
      </c>
      <c r="S4107" t="s">
        <v>431067</v>
      </c>
      <c r="T4107" t="s">
        <v>431068</v>
      </c>
      <c r="U4107" t="s">
        <v>431069</v>
      </c>
      <c r="V4107" t="s">
        <v>431070</v>
      </c>
      <c r="W4107" t="s">
        <v>431071</v>
      </c>
      <c r="X4107" t="s">
        <v>431072</v>
      </c>
      <c r="Y4107" t="s">
        <v>431073</v>
      </c>
      <c r="Z4107" t="s">
        <v>431074</v>
      </c>
      <c r="AA4107" t="s">
        <v>431075</v>
      </c>
      <c r="AB4107" t="s">
        <v>431076</v>
      </c>
      <c r="AC4107" t="s">
        <v>431077</v>
      </c>
      <c r="AD4107" t="s">
        <v>431078</v>
      </c>
      <c r="AE4107" t="s">
        <v>431079</v>
      </c>
      <c r="AF4107" t="s">
        <v>431080</v>
      </c>
      <c r="AG4107" t="s">
        <v>431081</v>
      </c>
      <c r="AH4107" t="s">
        <v>431082</v>
      </c>
      <c r="AI4107" t="s">
        <v>431083</v>
      </c>
      <c r="AJ4107" t="s">
        <v>431084</v>
      </c>
      <c r="AK4107" t="s">
        <v>431085</v>
      </c>
      <c r="AL4107" t="s">
        <v>431086</v>
      </c>
      <c r="AM4107" t="s">
        <v>431087</v>
      </c>
      <c r="AN4107" t="s">
        <v>431088</v>
      </c>
      <c r="AO4107" t="s">
        <v>431089</v>
      </c>
      <c r="AP4107" t="s">
        <v>431090</v>
      </c>
      <c r="AQ4107" t="s">
        <v>431091</v>
      </c>
      <c r="AR4107" t="s">
        <v>431092</v>
      </c>
      <c r="AS4107" t="s">
        <v>431093</v>
      </c>
      <c r="AT4107" t="s">
        <v>431094</v>
      </c>
      <c r="AU4107" t="s">
        <v>431095</v>
      </c>
      <c r="AV4107" t="s">
        <v>431096</v>
      </c>
      <c r="AW4107" t="s">
        <v>431097</v>
      </c>
      <c r="AX4107" t="s">
        <v>431098</v>
      </c>
      <c r="AY4107" t="s">
        <v>431099</v>
      </c>
      <c r="AZ4107" t="s">
        <v>431100</v>
      </c>
      <c r="BA4107" t="s">
        <v>431101</v>
      </c>
      <c r="BB4107" t="s">
        <v>431102</v>
      </c>
      <c r="BC4107" t="s">
        <v>431103</v>
      </c>
      <c r="BD4107" t="s">
        <v>431104</v>
      </c>
      <c r="BE4107" t="s">
        <v>431105</v>
      </c>
      <c r="BF4107" t="s">
        <v>431106</v>
      </c>
      <c r="BG4107" t="s">
        <v>431107</v>
      </c>
      <c r="BH4107" t="s">
        <v>431108</v>
      </c>
      <c r="BI4107" t="s">
        <v>431109</v>
      </c>
      <c r="BJ4107" t="s">
        <v>431110</v>
      </c>
      <c r="BK4107" t="s">
        <v>431111</v>
      </c>
      <c r="BL4107" t="s">
        <v>431112</v>
      </c>
      <c r="BM4107" t="s">
        <v>431113</v>
      </c>
      <c r="BN4107" t="s">
        <v>431114</v>
      </c>
      <c r="BO4107" t="s">
        <v>431115</v>
      </c>
      <c r="BP4107" t="s">
        <v>431116</v>
      </c>
      <c r="BQ4107" t="s">
        <v>431117</v>
      </c>
      <c r="BR4107" t="s">
        <v>431118</v>
      </c>
      <c r="BS4107" t="s">
        <v>431119</v>
      </c>
      <c r="BT4107" t="s">
        <v>431120</v>
      </c>
      <c r="BU4107" t="s">
        <v>431121</v>
      </c>
      <c r="BV4107" t="s">
        <v>431122</v>
      </c>
      <c r="BW4107" t="s">
        <v>431123</v>
      </c>
      <c r="BX4107" t="s">
        <v>431124</v>
      </c>
      <c r="BY4107" t="s">
        <v>431125</v>
      </c>
      <c r="BZ4107" t="s">
        <v>431126</v>
      </c>
      <c r="CA4107" t="s">
        <v>431127</v>
      </c>
      <c r="CB4107" t="s">
        <v>431128</v>
      </c>
      <c r="CC4107" t="s">
        <v>431129</v>
      </c>
      <c r="CD4107" t="s">
        <v>431130</v>
      </c>
      <c r="CE4107" t="s">
        <v>431131</v>
      </c>
      <c r="CF4107" t="s">
        <v>431132</v>
      </c>
      <c r="CG4107" t="s">
        <v>431133</v>
      </c>
      <c r="CH4107" t="s">
        <v>431134</v>
      </c>
      <c r="CI4107" t="s">
        <v>431135</v>
      </c>
      <c r="CJ4107" t="s">
        <v>431136</v>
      </c>
      <c r="CK4107" t="s">
        <v>431137</v>
      </c>
      <c r="CL4107" t="s">
        <v>431138</v>
      </c>
      <c r="CM4107" t="s">
        <v>431139</v>
      </c>
      <c r="CN4107" t="s">
        <v>431140</v>
      </c>
      <c r="CO4107" t="s">
        <v>431141</v>
      </c>
      <c r="CP4107" t="s">
        <v>431142</v>
      </c>
      <c r="CQ4107" t="s">
        <v>431143</v>
      </c>
      <c r="CR4107" t="s">
        <v>431144</v>
      </c>
      <c r="CS4107" t="s">
        <v>431145</v>
      </c>
      <c r="CT4107" t="s">
        <v>431146</v>
      </c>
      <c r="CU4107" t="s">
        <v>431147</v>
      </c>
      <c r="CV4107" t="s">
        <v>431148</v>
      </c>
      <c r="CW4107" t="s">
        <v>431149</v>
      </c>
      <c r="CX4107" t="s">
        <v>431150</v>
      </c>
      <c r="CY4107" t="s">
        <v>431151</v>
      </c>
      <c r="CZ4107" t="s">
        <v>431152</v>
      </c>
      <c r="DA4107" t="s">
        <v>431153</v>
      </c>
    </row>
    <row r="4108" spans="1:105" x14ac:dyDescent="0.25">
      <c r="A4108" t="s">
        <v>431154</v>
      </c>
      <c r="B4108" t="s">
        <v>431155</v>
      </c>
      <c r="C4108" t="s">
        <v>431156</v>
      </c>
      <c r="D4108" t="s">
        <v>431157</v>
      </c>
      <c r="E4108" t="s">
        <v>431158</v>
      </c>
      <c r="F4108" t="s">
        <v>431159</v>
      </c>
      <c r="G4108" t="s">
        <v>431160</v>
      </c>
      <c r="H4108" t="s">
        <v>431161</v>
      </c>
      <c r="I4108" t="s">
        <v>431162</v>
      </c>
      <c r="J4108" t="s">
        <v>431163</v>
      </c>
      <c r="K4108" t="s">
        <v>431164</v>
      </c>
      <c r="L4108" t="s">
        <v>431165</v>
      </c>
      <c r="M4108" t="s">
        <v>431166</v>
      </c>
      <c r="N4108" t="s">
        <v>431167</v>
      </c>
      <c r="O4108" t="s">
        <v>431168</v>
      </c>
      <c r="P4108" t="s">
        <v>431169</v>
      </c>
      <c r="Q4108" t="s">
        <v>431170</v>
      </c>
      <c r="R4108" t="s">
        <v>431171</v>
      </c>
      <c r="S4108" t="s">
        <v>431172</v>
      </c>
      <c r="T4108" t="s">
        <v>431173</v>
      </c>
      <c r="U4108" t="s">
        <v>431174</v>
      </c>
      <c r="V4108" t="s">
        <v>431175</v>
      </c>
      <c r="W4108" t="s">
        <v>431176</v>
      </c>
      <c r="X4108" t="s">
        <v>431177</v>
      </c>
      <c r="Y4108" t="s">
        <v>431178</v>
      </c>
      <c r="Z4108" t="s">
        <v>431179</v>
      </c>
      <c r="AA4108" t="s">
        <v>431180</v>
      </c>
      <c r="AB4108" t="s">
        <v>431181</v>
      </c>
      <c r="AC4108" t="s">
        <v>431182</v>
      </c>
      <c r="AD4108" t="s">
        <v>431183</v>
      </c>
      <c r="AE4108" t="s">
        <v>431184</v>
      </c>
      <c r="AF4108" t="s">
        <v>431185</v>
      </c>
      <c r="AG4108" t="s">
        <v>431186</v>
      </c>
      <c r="AH4108" t="s">
        <v>431187</v>
      </c>
      <c r="AI4108" t="s">
        <v>431188</v>
      </c>
      <c r="AJ4108" t="s">
        <v>431189</v>
      </c>
      <c r="AK4108" t="s">
        <v>431190</v>
      </c>
      <c r="AL4108" t="s">
        <v>431191</v>
      </c>
      <c r="AM4108" t="s">
        <v>431192</v>
      </c>
      <c r="AN4108" t="s">
        <v>431193</v>
      </c>
      <c r="AO4108" t="s">
        <v>431194</v>
      </c>
      <c r="AP4108" t="s">
        <v>431195</v>
      </c>
      <c r="AQ4108" t="s">
        <v>431196</v>
      </c>
      <c r="AR4108" t="s">
        <v>431197</v>
      </c>
      <c r="AS4108" t="s">
        <v>431198</v>
      </c>
      <c r="AT4108" t="s">
        <v>431199</v>
      </c>
      <c r="AU4108" t="s">
        <v>431200</v>
      </c>
      <c r="AV4108" t="s">
        <v>431201</v>
      </c>
      <c r="AW4108" t="s">
        <v>431202</v>
      </c>
      <c r="AX4108" t="s">
        <v>431203</v>
      </c>
      <c r="AY4108" t="s">
        <v>431204</v>
      </c>
      <c r="AZ4108" t="s">
        <v>431205</v>
      </c>
      <c r="BA4108" t="s">
        <v>431206</v>
      </c>
      <c r="BB4108" t="s">
        <v>431207</v>
      </c>
      <c r="BC4108" t="s">
        <v>431208</v>
      </c>
      <c r="BD4108" t="s">
        <v>431209</v>
      </c>
      <c r="BE4108" t="s">
        <v>431210</v>
      </c>
      <c r="BF4108" t="s">
        <v>431211</v>
      </c>
      <c r="BG4108" t="s">
        <v>431212</v>
      </c>
      <c r="BH4108" t="s">
        <v>431213</v>
      </c>
      <c r="BI4108" t="s">
        <v>431214</v>
      </c>
      <c r="BJ4108" t="s">
        <v>431215</v>
      </c>
      <c r="BK4108" t="s">
        <v>431216</v>
      </c>
      <c r="BL4108" t="s">
        <v>431217</v>
      </c>
      <c r="BM4108" t="s">
        <v>431218</v>
      </c>
      <c r="BN4108" t="s">
        <v>431219</v>
      </c>
      <c r="BO4108" t="s">
        <v>431220</v>
      </c>
      <c r="BP4108" t="s">
        <v>431221</v>
      </c>
      <c r="BQ4108" t="s">
        <v>431222</v>
      </c>
      <c r="BR4108" t="s">
        <v>431223</v>
      </c>
      <c r="BS4108" t="s">
        <v>431224</v>
      </c>
      <c r="BT4108" t="s">
        <v>431225</v>
      </c>
      <c r="BU4108" t="s">
        <v>431226</v>
      </c>
      <c r="BV4108" t="s">
        <v>431227</v>
      </c>
      <c r="BW4108" t="s">
        <v>431228</v>
      </c>
      <c r="BX4108" t="s">
        <v>431229</v>
      </c>
      <c r="BY4108" t="s">
        <v>431230</v>
      </c>
      <c r="BZ4108" t="s">
        <v>431231</v>
      </c>
      <c r="CA4108" t="s">
        <v>431232</v>
      </c>
      <c r="CB4108" t="s">
        <v>431233</v>
      </c>
      <c r="CC4108" t="s">
        <v>431234</v>
      </c>
      <c r="CD4108" t="s">
        <v>431235</v>
      </c>
      <c r="CE4108" t="s">
        <v>431236</v>
      </c>
      <c r="CF4108" t="s">
        <v>431237</v>
      </c>
      <c r="CG4108" t="s">
        <v>431238</v>
      </c>
      <c r="CH4108" t="s">
        <v>431239</v>
      </c>
      <c r="CI4108" t="s">
        <v>431240</v>
      </c>
      <c r="CJ4108" t="s">
        <v>431241</v>
      </c>
      <c r="CK4108" t="s">
        <v>431242</v>
      </c>
      <c r="CL4108" t="s">
        <v>431243</v>
      </c>
      <c r="CM4108" t="s">
        <v>431244</v>
      </c>
      <c r="CN4108" t="s">
        <v>431245</v>
      </c>
      <c r="CO4108" t="s">
        <v>431246</v>
      </c>
      <c r="CP4108" t="s">
        <v>431247</v>
      </c>
      <c r="CQ4108" t="s">
        <v>431248</v>
      </c>
      <c r="CR4108" t="s">
        <v>431249</v>
      </c>
      <c r="CS4108" t="s">
        <v>431250</v>
      </c>
      <c r="CT4108" t="s">
        <v>431251</v>
      </c>
      <c r="CU4108" t="s">
        <v>431252</v>
      </c>
      <c r="CV4108" t="s">
        <v>431253</v>
      </c>
      <c r="CW4108" t="s">
        <v>431254</v>
      </c>
      <c r="CX4108" t="s">
        <v>431255</v>
      </c>
      <c r="CY4108" t="s">
        <v>431256</v>
      </c>
      <c r="CZ4108" t="s">
        <v>431257</v>
      </c>
      <c r="DA4108" t="s">
        <v>431258</v>
      </c>
    </row>
    <row r="4109" spans="1:105" x14ac:dyDescent="0.25">
      <c r="A4109" t="s">
        <v>431259</v>
      </c>
      <c r="B4109" t="s">
        <v>431260</v>
      </c>
      <c r="C4109" t="s">
        <v>431261</v>
      </c>
      <c r="D4109" t="s">
        <v>431262</v>
      </c>
      <c r="E4109" t="s">
        <v>431263</v>
      </c>
      <c r="F4109" t="s">
        <v>431264</v>
      </c>
      <c r="G4109" t="s">
        <v>431265</v>
      </c>
      <c r="H4109" t="s">
        <v>431266</v>
      </c>
      <c r="I4109" t="s">
        <v>431267</v>
      </c>
      <c r="J4109" t="s">
        <v>431268</v>
      </c>
      <c r="K4109" t="s">
        <v>431269</v>
      </c>
      <c r="L4109" t="s">
        <v>431270</v>
      </c>
      <c r="M4109" t="s">
        <v>431271</v>
      </c>
      <c r="N4109" t="s">
        <v>431272</v>
      </c>
      <c r="O4109" t="s">
        <v>431273</v>
      </c>
      <c r="P4109" t="s">
        <v>431274</v>
      </c>
      <c r="Q4109" t="s">
        <v>431275</v>
      </c>
      <c r="R4109" t="s">
        <v>431276</v>
      </c>
      <c r="S4109" t="s">
        <v>431277</v>
      </c>
      <c r="T4109" t="s">
        <v>431278</v>
      </c>
      <c r="U4109" t="s">
        <v>431279</v>
      </c>
      <c r="V4109" t="s">
        <v>431280</v>
      </c>
      <c r="W4109" t="s">
        <v>431281</v>
      </c>
      <c r="X4109" t="s">
        <v>431282</v>
      </c>
      <c r="Y4109" t="s">
        <v>431283</v>
      </c>
      <c r="Z4109" t="s">
        <v>431284</v>
      </c>
      <c r="AA4109" t="s">
        <v>431285</v>
      </c>
      <c r="AB4109" t="s">
        <v>431286</v>
      </c>
      <c r="AC4109" t="s">
        <v>431287</v>
      </c>
      <c r="AD4109" t="s">
        <v>431288</v>
      </c>
      <c r="AE4109" t="s">
        <v>431289</v>
      </c>
      <c r="AF4109" t="s">
        <v>431290</v>
      </c>
      <c r="AG4109" t="s">
        <v>431291</v>
      </c>
      <c r="AH4109" t="s">
        <v>431292</v>
      </c>
      <c r="AI4109" t="s">
        <v>431293</v>
      </c>
      <c r="AJ4109" t="s">
        <v>431294</v>
      </c>
      <c r="AK4109" t="s">
        <v>431295</v>
      </c>
      <c r="AL4109" t="s">
        <v>431296</v>
      </c>
      <c r="AM4109" t="s">
        <v>431297</v>
      </c>
      <c r="AN4109" t="s">
        <v>431298</v>
      </c>
      <c r="AO4109" t="s">
        <v>431299</v>
      </c>
      <c r="AP4109" t="s">
        <v>431300</v>
      </c>
      <c r="AQ4109" t="s">
        <v>431301</v>
      </c>
      <c r="AR4109" t="s">
        <v>431302</v>
      </c>
      <c r="AS4109" t="s">
        <v>431303</v>
      </c>
      <c r="AT4109" t="s">
        <v>431304</v>
      </c>
      <c r="AU4109" t="s">
        <v>431305</v>
      </c>
      <c r="AV4109" t="s">
        <v>431306</v>
      </c>
      <c r="AW4109" t="s">
        <v>431307</v>
      </c>
      <c r="AX4109" t="s">
        <v>431308</v>
      </c>
      <c r="AY4109" t="s">
        <v>431309</v>
      </c>
      <c r="AZ4109" t="s">
        <v>431310</v>
      </c>
      <c r="BA4109" t="s">
        <v>431311</v>
      </c>
      <c r="BB4109" t="s">
        <v>431312</v>
      </c>
      <c r="BC4109" t="s">
        <v>431313</v>
      </c>
      <c r="BD4109" t="s">
        <v>431314</v>
      </c>
      <c r="BE4109" t="s">
        <v>431315</v>
      </c>
      <c r="BF4109" t="s">
        <v>431316</v>
      </c>
      <c r="BG4109" t="s">
        <v>431317</v>
      </c>
      <c r="BH4109" t="s">
        <v>431318</v>
      </c>
      <c r="BI4109" t="s">
        <v>431319</v>
      </c>
      <c r="BJ4109" t="s">
        <v>431320</v>
      </c>
      <c r="BK4109" t="s">
        <v>431321</v>
      </c>
      <c r="BL4109" t="s">
        <v>431322</v>
      </c>
      <c r="BM4109" t="s">
        <v>431323</v>
      </c>
      <c r="BN4109" t="s">
        <v>431324</v>
      </c>
      <c r="BO4109" t="s">
        <v>431325</v>
      </c>
      <c r="BP4109" t="s">
        <v>431326</v>
      </c>
      <c r="BQ4109" t="s">
        <v>431327</v>
      </c>
      <c r="BR4109" t="s">
        <v>431328</v>
      </c>
      <c r="BS4109" t="s">
        <v>431329</v>
      </c>
      <c r="BT4109" t="s">
        <v>431330</v>
      </c>
      <c r="BU4109" t="s">
        <v>431331</v>
      </c>
      <c r="BV4109" t="s">
        <v>431332</v>
      </c>
      <c r="BW4109" t="s">
        <v>431333</v>
      </c>
      <c r="BX4109" t="s">
        <v>431334</v>
      </c>
      <c r="BY4109" t="s">
        <v>431335</v>
      </c>
      <c r="BZ4109" t="s">
        <v>431336</v>
      </c>
      <c r="CA4109" t="s">
        <v>431337</v>
      </c>
      <c r="CB4109" t="s">
        <v>431338</v>
      </c>
      <c r="CC4109" t="s">
        <v>431339</v>
      </c>
      <c r="CD4109" t="s">
        <v>431340</v>
      </c>
      <c r="CE4109" t="s">
        <v>431341</v>
      </c>
      <c r="CF4109" t="s">
        <v>431342</v>
      </c>
      <c r="CG4109" t="s">
        <v>431343</v>
      </c>
      <c r="CH4109" t="s">
        <v>431344</v>
      </c>
      <c r="CI4109" t="s">
        <v>431345</v>
      </c>
      <c r="CJ4109" t="s">
        <v>431346</v>
      </c>
      <c r="CK4109" t="s">
        <v>431347</v>
      </c>
      <c r="CL4109" t="s">
        <v>431348</v>
      </c>
      <c r="CM4109" t="s">
        <v>431349</v>
      </c>
      <c r="CN4109" t="s">
        <v>431350</v>
      </c>
      <c r="CO4109" t="s">
        <v>431351</v>
      </c>
      <c r="CP4109" t="s">
        <v>431352</v>
      </c>
      <c r="CQ4109" t="s">
        <v>431353</v>
      </c>
      <c r="CR4109" t="s">
        <v>431354</v>
      </c>
      <c r="CS4109" t="s">
        <v>431355</v>
      </c>
      <c r="CT4109" t="s">
        <v>431356</v>
      </c>
      <c r="CU4109" t="s">
        <v>431357</v>
      </c>
      <c r="CV4109" t="s">
        <v>431358</v>
      </c>
      <c r="CW4109" t="s">
        <v>431359</v>
      </c>
      <c r="CX4109" t="s">
        <v>431360</v>
      </c>
      <c r="CY4109" t="s">
        <v>431361</v>
      </c>
      <c r="CZ4109" t="s">
        <v>431362</v>
      </c>
      <c r="DA4109" t="s">
        <v>431363</v>
      </c>
    </row>
    <row r="4110" spans="1:105" x14ac:dyDescent="0.25">
      <c r="A4110" t="s">
        <v>431364</v>
      </c>
      <c r="B4110" t="s">
        <v>431365</v>
      </c>
      <c r="C4110" t="s">
        <v>431366</v>
      </c>
      <c r="D4110" t="s">
        <v>431367</v>
      </c>
      <c r="E4110" t="s">
        <v>431368</v>
      </c>
      <c r="F4110" t="s">
        <v>431369</v>
      </c>
      <c r="G4110" t="s">
        <v>431370</v>
      </c>
      <c r="H4110" t="s">
        <v>431371</v>
      </c>
      <c r="I4110" t="s">
        <v>431372</v>
      </c>
      <c r="J4110" t="s">
        <v>431373</v>
      </c>
      <c r="K4110" t="s">
        <v>431374</v>
      </c>
      <c r="L4110" t="s">
        <v>431375</v>
      </c>
      <c r="M4110" t="s">
        <v>431376</v>
      </c>
      <c r="N4110" t="s">
        <v>431377</v>
      </c>
      <c r="O4110" t="s">
        <v>431378</v>
      </c>
      <c r="P4110" t="s">
        <v>431379</v>
      </c>
      <c r="Q4110" t="s">
        <v>431380</v>
      </c>
      <c r="R4110" t="s">
        <v>431381</v>
      </c>
      <c r="S4110" t="s">
        <v>431382</v>
      </c>
      <c r="T4110" t="s">
        <v>431383</v>
      </c>
      <c r="U4110" t="s">
        <v>431384</v>
      </c>
      <c r="V4110" t="s">
        <v>431385</v>
      </c>
      <c r="W4110" t="s">
        <v>431386</v>
      </c>
      <c r="X4110" t="s">
        <v>431387</v>
      </c>
      <c r="Y4110" t="s">
        <v>431388</v>
      </c>
      <c r="Z4110" t="s">
        <v>431389</v>
      </c>
      <c r="AA4110" t="s">
        <v>431390</v>
      </c>
      <c r="AB4110" t="s">
        <v>431391</v>
      </c>
      <c r="AC4110" t="s">
        <v>431392</v>
      </c>
      <c r="AD4110" t="s">
        <v>431393</v>
      </c>
      <c r="AE4110" t="s">
        <v>431394</v>
      </c>
      <c r="AF4110" t="s">
        <v>431395</v>
      </c>
      <c r="AG4110" t="s">
        <v>431396</v>
      </c>
      <c r="AH4110" t="s">
        <v>431397</v>
      </c>
      <c r="AI4110" t="s">
        <v>431398</v>
      </c>
      <c r="AJ4110" t="s">
        <v>431399</v>
      </c>
      <c r="AK4110" t="s">
        <v>431400</v>
      </c>
      <c r="AL4110" t="s">
        <v>431401</v>
      </c>
      <c r="AM4110" t="s">
        <v>431402</v>
      </c>
      <c r="AN4110" t="s">
        <v>431403</v>
      </c>
      <c r="AO4110" t="s">
        <v>431404</v>
      </c>
      <c r="AP4110" t="s">
        <v>431405</v>
      </c>
      <c r="AQ4110" t="s">
        <v>431406</v>
      </c>
      <c r="AR4110" t="s">
        <v>431407</v>
      </c>
      <c r="AS4110" t="s">
        <v>431408</v>
      </c>
      <c r="AT4110" t="s">
        <v>431409</v>
      </c>
      <c r="AU4110" t="s">
        <v>431410</v>
      </c>
      <c r="AV4110" t="s">
        <v>431411</v>
      </c>
      <c r="AW4110" t="s">
        <v>431412</v>
      </c>
      <c r="AX4110" t="s">
        <v>431413</v>
      </c>
      <c r="AY4110" t="s">
        <v>431414</v>
      </c>
      <c r="AZ4110" t="s">
        <v>431415</v>
      </c>
      <c r="BA4110" t="s">
        <v>431416</v>
      </c>
      <c r="BB4110" t="s">
        <v>431417</v>
      </c>
      <c r="BC4110" t="s">
        <v>431418</v>
      </c>
      <c r="BD4110" t="s">
        <v>431419</v>
      </c>
      <c r="BE4110" t="s">
        <v>431420</v>
      </c>
      <c r="BF4110" t="s">
        <v>431421</v>
      </c>
      <c r="BG4110" t="s">
        <v>431422</v>
      </c>
      <c r="BH4110" t="s">
        <v>431423</v>
      </c>
      <c r="BI4110" t="s">
        <v>431424</v>
      </c>
      <c r="BJ4110" t="s">
        <v>431425</v>
      </c>
      <c r="BK4110" t="s">
        <v>431426</v>
      </c>
      <c r="BL4110" t="s">
        <v>431427</v>
      </c>
      <c r="BM4110" t="s">
        <v>431428</v>
      </c>
      <c r="BN4110" t="s">
        <v>431429</v>
      </c>
      <c r="BO4110" t="s">
        <v>431430</v>
      </c>
      <c r="BP4110" t="s">
        <v>431431</v>
      </c>
      <c r="BQ4110" t="s">
        <v>431432</v>
      </c>
      <c r="BR4110" t="s">
        <v>431433</v>
      </c>
      <c r="BS4110" t="s">
        <v>431434</v>
      </c>
      <c r="BT4110" t="s">
        <v>431435</v>
      </c>
      <c r="BU4110" t="s">
        <v>431436</v>
      </c>
      <c r="BV4110" t="s">
        <v>431437</v>
      </c>
      <c r="BW4110" t="s">
        <v>431438</v>
      </c>
      <c r="BX4110" t="s">
        <v>431439</v>
      </c>
      <c r="BY4110" t="s">
        <v>431440</v>
      </c>
      <c r="BZ4110" t="s">
        <v>431441</v>
      </c>
      <c r="CA4110" t="s">
        <v>431442</v>
      </c>
      <c r="CB4110" t="s">
        <v>431443</v>
      </c>
      <c r="CC4110" t="s">
        <v>431444</v>
      </c>
      <c r="CD4110" t="s">
        <v>431445</v>
      </c>
      <c r="CE4110" t="s">
        <v>431446</v>
      </c>
      <c r="CF4110" t="s">
        <v>431447</v>
      </c>
      <c r="CG4110" t="s">
        <v>431448</v>
      </c>
      <c r="CH4110" t="s">
        <v>431449</v>
      </c>
      <c r="CI4110" t="s">
        <v>431450</v>
      </c>
      <c r="CJ4110" t="s">
        <v>431451</v>
      </c>
      <c r="CK4110" t="s">
        <v>431452</v>
      </c>
      <c r="CL4110" t="s">
        <v>431453</v>
      </c>
      <c r="CM4110" t="s">
        <v>431454</v>
      </c>
      <c r="CN4110" t="s">
        <v>431455</v>
      </c>
      <c r="CO4110" t="s">
        <v>431456</v>
      </c>
      <c r="CP4110" t="s">
        <v>431457</v>
      </c>
      <c r="CQ4110" t="s">
        <v>431458</v>
      </c>
      <c r="CR4110" t="s">
        <v>431459</v>
      </c>
      <c r="CS4110" t="s">
        <v>431460</v>
      </c>
      <c r="CT4110" t="s">
        <v>431461</v>
      </c>
      <c r="CU4110" t="s">
        <v>431462</v>
      </c>
      <c r="CV4110" t="s">
        <v>431463</v>
      </c>
      <c r="CW4110" t="s">
        <v>431464</v>
      </c>
      <c r="CX4110" t="s">
        <v>431465</v>
      </c>
      <c r="CY4110" t="s">
        <v>431466</v>
      </c>
      <c r="CZ4110" t="s">
        <v>431467</v>
      </c>
      <c r="DA4110" t="s">
        <v>431468</v>
      </c>
    </row>
    <row r="4111" spans="1:105" x14ac:dyDescent="0.25">
      <c r="A4111" t="s">
        <v>431469</v>
      </c>
      <c r="B4111" t="s">
        <v>431470</v>
      </c>
      <c r="C4111" t="s">
        <v>431471</v>
      </c>
      <c r="D4111" t="s">
        <v>431472</v>
      </c>
      <c r="E4111" t="s">
        <v>431473</v>
      </c>
      <c r="F4111" t="s">
        <v>431474</v>
      </c>
      <c r="G4111" t="s">
        <v>431475</v>
      </c>
      <c r="H4111" t="s">
        <v>431476</v>
      </c>
      <c r="I4111" t="s">
        <v>431477</v>
      </c>
      <c r="J4111" t="s">
        <v>431478</v>
      </c>
      <c r="K4111" t="s">
        <v>431479</v>
      </c>
      <c r="L4111" t="s">
        <v>431480</v>
      </c>
      <c r="M4111" t="s">
        <v>431481</v>
      </c>
      <c r="N4111" t="s">
        <v>431482</v>
      </c>
      <c r="O4111" t="s">
        <v>431483</v>
      </c>
      <c r="P4111" t="s">
        <v>431484</v>
      </c>
      <c r="Q4111" t="s">
        <v>431485</v>
      </c>
      <c r="R4111" t="s">
        <v>431486</v>
      </c>
      <c r="S4111" t="s">
        <v>431487</v>
      </c>
      <c r="T4111" t="s">
        <v>431488</v>
      </c>
      <c r="U4111" t="s">
        <v>431489</v>
      </c>
      <c r="V4111" t="s">
        <v>431490</v>
      </c>
      <c r="W4111" t="s">
        <v>431491</v>
      </c>
      <c r="X4111" t="s">
        <v>431492</v>
      </c>
      <c r="Y4111" t="s">
        <v>431493</v>
      </c>
      <c r="Z4111" t="s">
        <v>431494</v>
      </c>
      <c r="AA4111" t="s">
        <v>431495</v>
      </c>
      <c r="AB4111" t="s">
        <v>431496</v>
      </c>
      <c r="AC4111" t="s">
        <v>431497</v>
      </c>
      <c r="AD4111" t="s">
        <v>431498</v>
      </c>
      <c r="AE4111" t="s">
        <v>431499</v>
      </c>
      <c r="AF4111" t="s">
        <v>431500</v>
      </c>
      <c r="AG4111" t="s">
        <v>431501</v>
      </c>
      <c r="AH4111" t="s">
        <v>431502</v>
      </c>
      <c r="AI4111" t="s">
        <v>431503</v>
      </c>
      <c r="AJ4111" t="s">
        <v>431504</v>
      </c>
      <c r="AK4111" t="s">
        <v>431505</v>
      </c>
      <c r="AL4111" t="s">
        <v>431506</v>
      </c>
      <c r="AM4111" t="s">
        <v>431507</v>
      </c>
      <c r="AN4111" t="s">
        <v>431508</v>
      </c>
      <c r="AO4111" t="s">
        <v>431509</v>
      </c>
      <c r="AP4111" t="s">
        <v>431510</v>
      </c>
      <c r="AQ4111" t="s">
        <v>431511</v>
      </c>
      <c r="AR4111" t="s">
        <v>431512</v>
      </c>
      <c r="AS4111" t="s">
        <v>431513</v>
      </c>
      <c r="AT4111" t="s">
        <v>431514</v>
      </c>
      <c r="AU4111" t="s">
        <v>431515</v>
      </c>
      <c r="AV4111" t="s">
        <v>431516</v>
      </c>
      <c r="AW4111" t="s">
        <v>431517</v>
      </c>
      <c r="AX4111" t="s">
        <v>431518</v>
      </c>
      <c r="AY4111" t="s">
        <v>431519</v>
      </c>
      <c r="AZ4111" t="s">
        <v>431520</v>
      </c>
      <c r="BA4111" t="s">
        <v>431521</v>
      </c>
      <c r="BB4111" t="s">
        <v>431522</v>
      </c>
      <c r="BC4111" t="s">
        <v>431523</v>
      </c>
      <c r="BD4111" t="s">
        <v>431524</v>
      </c>
      <c r="BE4111" t="s">
        <v>431525</v>
      </c>
      <c r="BF4111" t="s">
        <v>431526</v>
      </c>
      <c r="BG4111" t="s">
        <v>431527</v>
      </c>
      <c r="BH4111" t="s">
        <v>431528</v>
      </c>
      <c r="BI4111" t="s">
        <v>431529</v>
      </c>
      <c r="BJ4111" t="s">
        <v>431530</v>
      </c>
      <c r="BK4111" t="s">
        <v>431531</v>
      </c>
      <c r="BL4111" t="s">
        <v>431532</v>
      </c>
      <c r="BM4111" t="s">
        <v>431533</v>
      </c>
      <c r="BN4111" t="s">
        <v>431534</v>
      </c>
      <c r="BO4111" t="s">
        <v>431535</v>
      </c>
      <c r="BP4111" t="s">
        <v>431536</v>
      </c>
      <c r="BQ4111" t="s">
        <v>431537</v>
      </c>
      <c r="BR4111" t="s">
        <v>431538</v>
      </c>
      <c r="BS4111" t="s">
        <v>431539</v>
      </c>
      <c r="BT4111" t="s">
        <v>431540</v>
      </c>
      <c r="BU4111" t="s">
        <v>431541</v>
      </c>
      <c r="BV4111" t="s">
        <v>431542</v>
      </c>
      <c r="BW4111" t="s">
        <v>431543</v>
      </c>
      <c r="BX4111" t="s">
        <v>431544</v>
      </c>
      <c r="BY4111" t="s">
        <v>431545</v>
      </c>
      <c r="BZ4111" t="s">
        <v>431546</v>
      </c>
      <c r="CA4111" t="s">
        <v>431547</v>
      </c>
      <c r="CB4111" t="s">
        <v>431548</v>
      </c>
      <c r="CC4111" t="s">
        <v>431549</v>
      </c>
      <c r="CD4111" t="s">
        <v>431550</v>
      </c>
      <c r="CE4111" t="s">
        <v>431551</v>
      </c>
      <c r="CF4111" t="s">
        <v>431552</v>
      </c>
      <c r="CG4111" t="s">
        <v>431553</v>
      </c>
      <c r="CH4111" t="s">
        <v>431554</v>
      </c>
      <c r="CI4111" t="s">
        <v>431555</v>
      </c>
      <c r="CJ4111" t="s">
        <v>431556</v>
      </c>
      <c r="CK4111" t="s">
        <v>431557</v>
      </c>
      <c r="CL4111" t="s">
        <v>431558</v>
      </c>
      <c r="CM4111" t="s">
        <v>431559</v>
      </c>
      <c r="CN4111" t="s">
        <v>431560</v>
      </c>
      <c r="CO4111" t="s">
        <v>431561</v>
      </c>
      <c r="CP4111" t="s">
        <v>431562</v>
      </c>
      <c r="CQ4111" t="s">
        <v>431563</v>
      </c>
      <c r="CR4111" t="s">
        <v>431564</v>
      </c>
      <c r="CS4111" t="s">
        <v>431565</v>
      </c>
      <c r="CT4111" t="s">
        <v>431566</v>
      </c>
      <c r="CU4111" t="s">
        <v>431567</v>
      </c>
      <c r="CV4111" t="s">
        <v>431568</v>
      </c>
      <c r="CW4111" t="s">
        <v>431569</v>
      </c>
      <c r="CX4111" t="s">
        <v>431570</v>
      </c>
      <c r="CY4111" t="s">
        <v>431571</v>
      </c>
      <c r="CZ4111" t="s">
        <v>431572</v>
      </c>
      <c r="DA4111" t="s">
        <v>431573</v>
      </c>
    </row>
    <row r="4112" spans="1:105" x14ac:dyDescent="0.25">
      <c r="A4112" t="s">
        <v>431574</v>
      </c>
      <c r="B4112" t="s">
        <v>431575</v>
      </c>
      <c r="C4112" t="s">
        <v>431576</v>
      </c>
      <c r="D4112" t="s">
        <v>431577</v>
      </c>
      <c r="E4112" t="s">
        <v>431578</v>
      </c>
      <c r="F4112" t="s">
        <v>431579</v>
      </c>
      <c r="G4112" t="s">
        <v>431580</v>
      </c>
      <c r="H4112" t="s">
        <v>431581</v>
      </c>
      <c r="I4112" t="s">
        <v>431582</v>
      </c>
      <c r="J4112" t="s">
        <v>431583</v>
      </c>
      <c r="K4112" t="s">
        <v>431584</v>
      </c>
      <c r="L4112" t="s">
        <v>431585</v>
      </c>
      <c r="M4112" t="s">
        <v>431586</v>
      </c>
      <c r="N4112" t="s">
        <v>431587</v>
      </c>
      <c r="O4112" t="s">
        <v>431588</v>
      </c>
      <c r="P4112" t="s">
        <v>431589</v>
      </c>
      <c r="Q4112" t="s">
        <v>431590</v>
      </c>
      <c r="R4112" t="s">
        <v>431591</v>
      </c>
      <c r="S4112" t="s">
        <v>431592</v>
      </c>
      <c r="T4112" t="s">
        <v>431593</v>
      </c>
      <c r="U4112" t="s">
        <v>431594</v>
      </c>
      <c r="V4112" t="s">
        <v>431595</v>
      </c>
      <c r="W4112" t="s">
        <v>431596</v>
      </c>
      <c r="X4112" t="s">
        <v>431597</v>
      </c>
      <c r="Y4112" t="s">
        <v>431598</v>
      </c>
      <c r="Z4112" t="s">
        <v>431599</v>
      </c>
      <c r="AA4112" t="s">
        <v>431600</v>
      </c>
      <c r="AB4112" t="s">
        <v>431601</v>
      </c>
      <c r="AC4112" t="s">
        <v>431602</v>
      </c>
      <c r="AD4112" t="s">
        <v>431603</v>
      </c>
      <c r="AE4112" t="s">
        <v>431604</v>
      </c>
      <c r="AF4112" t="s">
        <v>431605</v>
      </c>
      <c r="AG4112" t="s">
        <v>431606</v>
      </c>
      <c r="AH4112" t="s">
        <v>431607</v>
      </c>
      <c r="AI4112" t="s">
        <v>431608</v>
      </c>
      <c r="AJ4112" t="s">
        <v>431609</v>
      </c>
      <c r="AK4112" t="s">
        <v>431610</v>
      </c>
      <c r="AL4112" t="s">
        <v>431611</v>
      </c>
      <c r="AM4112" t="s">
        <v>431612</v>
      </c>
      <c r="AN4112" t="s">
        <v>431613</v>
      </c>
      <c r="AO4112" t="s">
        <v>431614</v>
      </c>
      <c r="AP4112" t="s">
        <v>431615</v>
      </c>
      <c r="AQ4112" t="s">
        <v>431616</v>
      </c>
      <c r="AR4112" t="s">
        <v>431617</v>
      </c>
      <c r="AS4112" t="s">
        <v>431618</v>
      </c>
      <c r="AT4112" t="s">
        <v>431619</v>
      </c>
      <c r="AU4112" t="s">
        <v>431620</v>
      </c>
      <c r="AV4112" t="s">
        <v>431621</v>
      </c>
      <c r="AW4112" t="s">
        <v>431622</v>
      </c>
      <c r="AX4112" t="s">
        <v>431623</v>
      </c>
      <c r="AY4112" t="s">
        <v>431624</v>
      </c>
      <c r="AZ4112" t="s">
        <v>431625</v>
      </c>
      <c r="BA4112" t="s">
        <v>431626</v>
      </c>
      <c r="BB4112" t="s">
        <v>431627</v>
      </c>
      <c r="BC4112" t="s">
        <v>431628</v>
      </c>
      <c r="BD4112" t="s">
        <v>431629</v>
      </c>
      <c r="BE4112" t="s">
        <v>431630</v>
      </c>
      <c r="BF4112" t="s">
        <v>431631</v>
      </c>
      <c r="BG4112" t="s">
        <v>431632</v>
      </c>
      <c r="BH4112" t="s">
        <v>431633</v>
      </c>
      <c r="BI4112" t="s">
        <v>431634</v>
      </c>
      <c r="BJ4112" t="s">
        <v>431635</v>
      </c>
      <c r="BK4112" t="s">
        <v>431636</v>
      </c>
      <c r="BL4112" t="s">
        <v>431637</v>
      </c>
      <c r="BM4112" t="s">
        <v>431638</v>
      </c>
      <c r="BN4112" t="s">
        <v>431639</v>
      </c>
      <c r="BO4112" t="s">
        <v>431640</v>
      </c>
      <c r="BP4112" t="s">
        <v>431641</v>
      </c>
      <c r="BQ4112" t="s">
        <v>431642</v>
      </c>
      <c r="BR4112" t="s">
        <v>431643</v>
      </c>
      <c r="BS4112" t="s">
        <v>431644</v>
      </c>
      <c r="BT4112" t="s">
        <v>431645</v>
      </c>
      <c r="BU4112" t="s">
        <v>431646</v>
      </c>
      <c r="BV4112" t="s">
        <v>431647</v>
      </c>
      <c r="BW4112" t="s">
        <v>431648</v>
      </c>
      <c r="BX4112" t="s">
        <v>431649</v>
      </c>
      <c r="BY4112" t="s">
        <v>431650</v>
      </c>
      <c r="BZ4112" t="s">
        <v>431651</v>
      </c>
      <c r="CA4112" t="s">
        <v>431652</v>
      </c>
      <c r="CB4112" t="s">
        <v>431653</v>
      </c>
      <c r="CC4112" t="s">
        <v>431654</v>
      </c>
      <c r="CD4112" t="s">
        <v>431655</v>
      </c>
      <c r="CE4112" t="s">
        <v>431656</v>
      </c>
      <c r="CF4112" t="s">
        <v>431657</v>
      </c>
      <c r="CG4112" t="s">
        <v>431658</v>
      </c>
      <c r="CH4112" t="s">
        <v>431659</v>
      </c>
      <c r="CI4112" t="s">
        <v>431660</v>
      </c>
      <c r="CJ4112" t="s">
        <v>431661</v>
      </c>
      <c r="CK4112" t="s">
        <v>431662</v>
      </c>
      <c r="CL4112" t="s">
        <v>431663</v>
      </c>
      <c r="CM4112" t="s">
        <v>431664</v>
      </c>
      <c r="CN4112" t="s">
        <v>431665</v>
      </c>
      <c r="CO4112" t="s">
        <v>431666</v>
      </c>
      <c r="CP4112" t="s">
        <v>431667</v>
      </c>
      <c r="CQ4112" t="s">
        <v>431668</v>
      </c>
      <c r="CR4112" t="s">
        <v>431669</v>
      </c>
      <c r="CS4112" t="s">
        <v>431670</v>
      </c>
      <c r="CT4112" t="s">
        <v>431671</v>
      </c>
      <c r="CU4112" t="s">
        <v>431672</v>
      </c>
      <c r="CV4112" t="s">
        <v>431673</v>
      </c>
      <c r="CW4112" t="s">
        <v>431674</v>
      </c>
      <c r="CX4112" t="s">
        <v>431675</v>
      </c>
      <c r="CY4112" t="s">
        <v>431676</v>
      </c>
      <c r="CZ4112" t="s">
        <v>431677</v>
      </c>
      <c r="DA4112" t="s">
        <v>431678</v>
      </c>
    </row>
    <row r="4113" spans="1:105" x14ac:dyDescent="0.25">
      <c r="A4113" t="s">
        <v>431679</v>
      </c>
      <c r="B4113" t="s">
        <v>431680</v>
      </c>
      <c r="C4113" t="s">
        <v>431681</v>
      </c>
      <c r="D4113" t="s">
        <v>431682</v>
      </c>
      <c r="E4113" t="s">
        <v>431683</v>
      </c>
      <c r="F4113" t="s">
        <v>431684</v>
      </c>
      <c r="G4113" t="s">
        <v>431685</v>
      </c>
      <c r="H4113" t="s">
        <v>431686</v>
      </c>
      <c r="I4113" t="s">
        <v>431687</v>
      </c>
      <c r="J4113" t="s">
        <v>431688</v>
      </c>
      <c r="K4113" t="s">
        <v>431689</v>
      </c>
      <c r="L4113" t="s">
        <v>431690</v>
      </c>
      <c r="M4113" t="s">
        <v>431691</v>
      </c>
      <c r="N4113" t="s">
        <v>431692</v>
      </c>
      <c r="O4113" t="s">
        <v>431693</v>
      </c>
      <c r="P4113" t="s">
        <v>431694</v>
      </c>
      <c r="Q4113" t="s">
        <v>431695</v>
      </c>
      <c r="R4113" t="s">
        <v>431696</v>
      </c>
      <c r="S4113" t="s">
        <v>431697</v>
      </c>
      <c r="T4113" t="s">
        <v>431698</v>
      </c>
      <c r="U4113" t="s">
        <v>431699</v>
      </c>
      <c r="V4113" t="s">
        <v>431700</v>
      </c>
      <c r="W4113" t="s">
        <v>431701</v>
      </c>
      <c r="X4113" t="s">
        <v>431702</v>
      </c>
      <c r="Y4113" t="s">
        <v>431703</v>
      </c>
      <c r="Z4113" t="s">
        <v>431704</v>
      </c>
      <c r="AA4113" t="s">
        <v>431705</v>
      </c>
      <c r="AB4113" t="s">
        <v>431706</v>
      </c>
      <c r="AC4113" t="s">
        <v>431707</v>
      </c>
      <c r="AD4113" t="s">
        <v>431708</v>
      </c>
      <c r="AE4113" t="s">
        <v>431709</v>
      </c>
      <c r="AF4113" t="s">
        <v>431710</v>
      </c>
      <c r="AG4113" t="s">
        <v>431711</v>
      </c>
      <c r="AH4113" t="s">
        <v>431712</v>
      </c>
      <c r="AI4113" t="s">
        <v>431713</v>
      </c>
      <c r="AJ4113" t="s">
        <v>431714</v>
      </c>
      <c r="AK4113" t="s">
        <v>431715</v>
      </c>
      <c r="AL4113" t="s">
        <v>431716</v>
      </c>
      <c r="AM4113" t="s">
        <v>431717</v>
      </c>
      <c r="AN4113" t="s">
        <v>431718</v>
      </c>
      <c r="AO4113" t="s">
        <v>431719</v>
      </c>
      <c r="AP4113" t="s">
        <v>431720</v>
      </c>
      <c r="AQ4113" t="s">
        <v>431721</v>
      </c>
      <c r="AR4113" t="s">
        <v>431722</v>
      </c>
      <c r="AS4113" t="s">
        <v>431723</v>
      </c>
      <c r="AT4113" t="s">
        <v>431724</v>
      </c>
      <c r="AU4113" t="s">
        <v>431725</v>
      </c>
      <c r="AV4113" t="s">
        <v>431726</v>
      </c>
      <c r="AW4113" t="s">
        <v>431727</v>
      </c>
      <c r="AX4113" t="s">
        <v>431728</v>
      </c>
      <c r="AY4113" t="s">
        <v>431729</v>
      </c>
      <c r="AZ4113" t="s">
        <v>431730</v>
      </c>
      <c r="BA4113" t="s">
        <v>431731</v>
      </c>
      <c r="BB4113" t="s">
        <v>431732</v>
      </c>
      <c r="BC4113" t="s">
        <v>431733</v>
      </c>
      <c r="BD4113" t="s">
        <v>431734</v>
      </c>
      <c r="BE4113" t="s">
        <v>431735</v>
      </c>
      <c r="BF4113" t="s">
        <v>431736</v>
      </c>
      <c r="BG4113" t="s">
        <v>431737</v>
      </c>
      <c r="BH4113" t="s">
        <v>431738</v>
      </c>
      <c r="BI4113" t="s">
        <v>431739</v>
      </c>
      <c r="BJ4113" t="s">
        <v>431740</v>
      </c>
      <c r="BK4113" t="s">
        <v>431741</v>
      </c>
      <c r="BL4113" t="s">
        <v>431742</v>
      </c>
      <c r="BM4113" t="s">
        <v>431743</v>
      </c>
      <c r="BN4113" t="s">
        <v>431744</v>
      </c>
      <c r="BO4113" t="s">
        <v>431745</v>
      </c>
      <c r="BP4113" t="s">
        <v>431746</v>
      </c>
      <c r="BQ4113" t="s">
        <v>431747</v>
      </c>
      <c r="BR4113" t="s">
        <v>431748</v>
      </c>
      <c r="BS4113" t="s">
        <v>431749</v>
      </c>
      <c r="BT4113" t="s">
        <v>431750</v>
      </c>
      <c r="BU4113" t="s">
        <v>431751</v>
      </c>
      <c r="BV4113" t="s">
        <v>431752</v>
      </c>
      <c r="BW4113" t="s">
        <v>431753</v>
      </c>
      <c r="BX4113" t="s">
        <v>431754</v>
      </c>
      <c r="BY4113" t="s">
        <v>431755</v>
      </c>
      <c r="BZ4113" t="s">
        <v>431756</v>
      </c>
      <c r="CA4113" t="s">
        <v>431757</v>
      </c>
      <c r="CB4113" t="s">
        <v>431758</v>
      </c>
      <c r="CC4113" t="s">
        <v>431759</v>
      </c>
      <c r="CD4113" t="s">
        <v>431760</v>
      </c>
      <c r="CE4113" t="s">
        <v>431761</v>
      </c>
      <c r="CF4113" t="s">
        <v>431762</v>
      </c>
      <c r="CG4113" t="s">
        <v>431763</v>
      </c>
      <c r="CH4113" t="s">
        <v>431764</v>
      </c>
      <c r="CI4113" t="s">
        <v>431765</v>
      </c>
      <c r="CJ4113" t="s">
        <v>431766</v>
      </c>
      <c r="CK4113" t="s">
        <v>431767</v>
      </c>
      <c r="CL4113" t="s">
        <v>431768</v>
      </c>
      <c r="CM4113" t="s">
        <v>431769</v>
      </c>
      <c r="CN4113" t="s">
        <v>431770</v>
      </c>
      <c r="CO4113" t="s">
        <v>431771</v>
      </c>
      <c r="CP4113" t="s">
        <v>431772</v>
      </c>
      <c r="CQ4113" t="s">
        <v>431773</v>
      </c>
      <c r="CR4113" t="s">
        <v>431774</v>
      </c>
      <c r="CS4113" t="s">
        <v>431775</v>
      </c>
      <c r="CT4113" t="s">
        <v>431776</v>
      </c>
      <c r="CU4113" t="s">
        <v>431777</v>
      </c>
      <c r="CV4113" t="s">
        <v>431778</v>
      </c>
      <c r="CW4113" t="s">
        <v>431779</v>
      </c>
      <c r="CX4113" t="s">
        <v>431780</v>
      </c>
      <c r="CY4113" t="s">
        <v>431781</v>
      </c>
      <c r="CZ4113" t="s">
        <v>431782</v>
      </c>
      <c r="DA4113" t="s">
        <v>431783</v>
      </c>
    </row>
    <row r="4114" spans="1:105" x14ac:dyDescent="0.25">
      <c r="A4114" t="s">
        <v>431784</v>
      </c>
      <c r="B4114" t="s">
        <v>431785</v>
      </c>
      <c r="C4114" t="s">
        <v>431786</v>
      </c>
      <c r="D4114" t="s">
        <v>431787</v>
      </c>
      <c r="E4114" t="s">
        <v>431788</v>
      </c>
      <c r="F4114" t="s">
        <v>431789</v>
      </c>
      <c r="G4114" t="s">
        <v>431790</v>
      </c>
      <c r="H4114" t="s">
        <v>431791</v>
      </c>
      <c r="I4114" t="s">
        <v>431792</v>
      </c>
      <c r="J4114" t="s">
        <v>431793</v>
      </c>
      <c r="K4114" t="s">
        <v>431794</v>
      </c>
      <c r="L4114" t="s">
        <v>431795</v>
      </c>
      <c r="M4114" t="s">
        <v>431796</v>
      </c>
      <c r="N4114" t="s">
        <v>431797</v>
      </c>
      <c r="O4114" t="s">
        <v>431798</v>
      </c>
      <c r="P4114" t="s">
        <v>431799</v>
      </c>
      <c r="Q4114" t="s">
        <v>431800</v>
      </c>
      <c r="R4114" t="s">
        <v>431801</v>
      </c>
      <c r="S4114" t="s">
        <v>431802</v>
      </c>
      <c r="T4114" t="s">
        <v>431803</v>
      </c>
      <c r="U4114" t="s">
        <v>431804</v>
      </c>
      <c r="V4114" t="s">
        <v>431805</v>
      </c>
      <c r="W4114" t="s">
        <v>431806</v>
      </c>
      <c r="X4114" t="s">
        <v>431807</v>
      </c>
      <c r="Y4114" t="s">
        <v>431808</v>
      </c>
      <c r="Z4114" t="s">
        <v>431809</v>
      </c>
      <c r="AA4114" t="s">
        <v>431810</v>
      </c>
      <c r="AB4114" t="s">
        <v>431811</v>
      </c>
      <c r="AC4114" t="s">
        <v>431812</v>
      </c>
      <c r="AD4114" t="s">
        <v>431813</v>
      </c>
      <c r="AE4114" t="s">
        <v>431814</v>
      </c>
      <c r="AF4114" t="s">
        <v>431815</v>
      </c>
      <c r="AG4114" t="s">
        <v>431816</v>
      </c>
      <c r="AH4114" t="s">
        <v>431817</v>
      </c>
      <c r="AI4114" t="s">
        <v>431818</v>
      </c>
      <c r="AJ4114" t="s">
        <v>431819</v>
      </c>
      <c r="AK4114" t="s">
        <v>431820</v>
      </c>
      <c r="AL4114" t="s">
        <v>431821</v>
      </c>
      <c r="AM4114" t="s">
        <v>431822</v>
      </c>
      <c r="AN4114" t="s">
        <v>431823</v>
      </c>
      <c r="AO4114" t="s">
        <v>431824</v>
      </c>
      <c r="AP4114" t="s">
        <v>431825</v>
      </c>
      <c r="AQ4114" t="s">
        <v>431826</v>
      </c>
      <c r="AR4114" t="s">
        <v>431827</v>
      </c>
      <c r="AS4114" t="s">
        <v>431828</v>
      </c>
      <c r="AT4114" t="s">
        <v>431829</v>
      </c>
      <c r="AU4114" t="s">
        <v>431830</v>
      </c>
      <c r="AV4114" t="s">
        <v>431831</v>
      </c>
      <c r="AW4114" t="s">
        <v>431832</v>
      </c>
      <c r="AX4114" t="s">
        <v>431833</v>
      </c>
      <c r="AY4114" t="s">
        <v>431834</v>
      </c>
      <c r="AZ4114" t="s">
        <v>431835</v>
      </c>
      <c r="BA4114" t="s">
        <v>431836</v>
      </c>
      <c r="BB4114" t="s">
        <v>431837</v>
      </c>
      <c r="BC4114" t="s">
        <v>431838</v>
      </c>
      <c r="BD4114" t="s">
        <v>431839</v>
      </c>
      <c r="BE4114" t="s">
        <v>431840</v>
      </c>
      <c r="BF4114" t="s">
        <v>431841</v>
      </c>
      <c r="BG4114" t="s">
        <v>431842</v>
      </c>
      <c r="BH4114" t="s">
        <v>431843</v>
      </c>
      <c r="BI4114" t="s">
        <v>431844</v>
      </c>
      <c r="BJ4114" t="s">
        <v>431845</v>
      </c>
      <c r="BK4114" t="s">
        <v>431846</v>
      </c>
      <c r="BL4114" t="s">
        <v>431847</v>
      </c>
      <c r="BM4114" t="s">
        <v>431848</v>
      </c>
      <c r="BN4114" t="s">
        <v>431849</v>
      </c>
      <c r="BO4114" t="s">
        <v>431850</v>
      </c>
      <c r="BP4114" t="s">
        <v>431851</v>
      </c>
      <c r="BQ4114" t="s">
        <v>431852</v>
      </c>
      <c r="BR4114" t="s">
        <v>431853</v>
      </c>
      <c r="BS4114" t="s">
        <v>431854</v>
      </c>
      <c r="BT4114" t="s">
        <v>431855</v>
      </c>
      <c r="BU4114" t="s">
        <v>431856</v>
      </c>
      <c r="BV4114" t="s">
        <v>431857</v>
      </c>
      <c r="BW4114" t="s">
        <v>431858</v>
      </c>
      <c r="BX4114" t="s">
        <v>431859</v>
      </c>
      <c r="BY4114" t="s">
        <v>431860</v>
      </c>
      <c r="BZ4114" t="s">
        <v>431861</v>
      </c>
      <c r="CA4114" t="s">
        <v>431862</v>
      </c>
      <c r="CB4114" t="s">
        <v>431863</v>
      </c>
      <c r="CC4114" t="s">
        <v>431864</v>
      </c>
      <c r="CD4114" t="s">
        <v>431865</v>
      </c>
      <c r="CE4114" t="s">
        <v>431866</v>
      </c>
      <c r="CF4114" t="s">
        <v>431867</v>
      </c>
      <c r="CG4114" t="s">
        <v>431868</v>
      </c>
      <c r="CH4114" t="s">
        <v>431869</v>
      </c>
      <c r="CI4114" t="s">
        <v>431870</v>
      </c>
      <c r="CJ4114" t="s">
        <v>431871</v>
      </c>
      <c r="CK4114" t="s">
        <v>431872</v>
      </c>
      <c r="CL4114" t="s">
        <v>431873</v>
      </c>
      <c r="CM4114" t="s">
        <v>431874</v>
      </c>
      <c r="CN4114" t="s">
        <v>431875</v>
      </c>
      <c r="CO4114" t="s">
        <v>431876</v>
      </c>
      <c r="CP4114" t="s">
        <v>431877</v>
      </c>
      <c r="CQ4114" t="s">
        <v>431878</v>
      </c>
      <c r="CR4114" t="s">
        <v>431879</v>
      </c>
      <c r="CS4114" t="s">
        <v>431880</v>
      </c>
      <c r="CT4114" t="s">
        <v>431881</v>
      </c>
      <c r="CU4114" t="s">
        <v>431882</v>
      </c>
      <c r="CV4114" t="s">
        <v>431883</v>
      </c>
      <c r="CW4114" t="s">
        <v>431884</v>
      </c>
      <c r="CX4114" t="s">
        <v>431885</v>
      </c>
      <c r="CY4114" t="s">
        <v>431886</v>
      </c>
      <c r="CZ4114" t="s">
        <v>431887</v>
      </c>
      <c r="DA4114" t="s">
        <v>431888</v>
      </c>
    </row>
    <row r="4115" spans="1:105" x14ac:dyDescent="0.25">
      <c r="A4115" t="s">
        <v>431889</v>
      </c>
      <c r="B4115" t="s">
        <v>431890</v>
      </c>
      <c r="C4115" t="s">
        <v>431891</v>
      </c>
      <c r="D4115" t="s">
        <v>431892</v>
      </c>
      <c r="E4115" t="s">
        <v>431893</v>
      </c>
      <c r="F4115" t="s">
        <v>431894</v>
      </c>
      <c r="G4115" t="s">
        <v>431895</v>
      </c>
      <c r="H4115" t="s">
        <v>431896</v>
      </c>
      <c r="I4115" t="s">
        <v>431897</v>
      </c>
      <c r="J4115" t="s">
        <v>431898</v>
      </c>
      <c r="K4115" t="s">
        <v>431899</v>
      </c>
      <c r="L4115" t="s">
        <v>431900</v>
      </c>
      <c r="M4115" t="s">
        <v>431901</v>
      </c>
      <c r="N4115" t="s">
        <v>431902</v>
      </c>
      <c r="O4115" t="s">
        <v>431903</v>
      </c>
      <c r="P4115" t="s">
        <v>431904</v>
      </c>
      <c r="Q4115" t="s">
        <v>431905</v>
      </c>
      <c r="R4115" t="s">
        <v>431906</v>
      </c>
      <c r="S4115" t="s">
        <v>431907</v>
      </c>
      <c r="T4115" t="s">
        <v>431908</v>
      </c>
      <c r="U4115" t="s">
        <v>431909</v>
      </c>
      <c r="V4115" t="s">
        <v>431910</v>
      </c>
      <c r="W4115" t="s">
        <v>431911</v>
      </c>
      <c r="X4115" t="s">
        <v>431912</v>
      </c>
      <c r="Y4115" t="s">
        <v>431913</v>
      </c>
      <c r="Z4115" t="s">
        <v>431914</v>
      </c>
      <c r="AA4115" t="s">
        <v>431915</v>
      </c>
      <c r="AB4115" t="s">
        <v>431916</v>
      </c>
      <c r="AC4115" t="s">
        <v>431917</v>
      </c>
      <c r="AD4115" t="s">
        <v>431918</v>
      </c>
      <c r="AE4115" t="s">
        <v>431919</v>
      </c>
      <c r="AF4115" t="s">
        <v>431920</v>
      </c>
      <c r="AG4115" t="s">
        <v>431921</v>
      </c>
      <c r="AH4115" t="s">
        <v>431922</v>
      </c>
      <c r="AI4115" t="s">
        <v>431923</v>
      </c>
      <c r="AJ4115" t="s">
        <v>431924</v>
      </c>
      <c r="AK4115" t="s">
        <v>431925</v>
      </c>
      <c r="AL4115" t="s">
        <v>431926</v>
      </c>
      <c r="AM4115" t="s">
        <v>431927</v>
      </c>
      <c r="AN4115" t="s">
        <v>431928</v>
      </c>
      <c r="AO4115" t="s">
        <v>431929</v>
      </c>
      <c r="AP4115" t="s">
        <v>431930</v>
      </c>
      <c r="AQ4115" t="s">
        <v>431931</v>
      </c>
      <c r="AR4115" t="s">
        <v>431932</v>
      </c>
      <c r="AS4115" t="s">
        <v>431933</v>
      </c>
      <c r="AT4115" t="s">
        <v>431934</v>
      </c>
      <c r="AU4115" t="s">
        <v>431935</v>
      </c>
      <c r="AV4115" t="s">
        <v>431936</v>
      </c>
      <c r="AW4115" t="s">
        <v>431937</v>
      </c>
      <c r="AX4115" t="s">
        <v>431938</v>
      </c>
      <c r="AY4115" t="s">
        <v>431939</v>
      </c>
      <c r="AZ4115" t="s">
        <v>431940</v>
      </c>
      <c r="BA4115" t="s">
        <v>431941</v>
      </c>
      <c r="BB4115" t="s">
        <v>431942</v>
      </c>
      <c r="BC4115" t="s">
        <v>431943</v>
      </c>
      <c r="BD4115" t="s">
        <v>431944</v>
      </c>
      <c r="BE4115" t="s">
        <v>431945</v>
      </c>
      <c r="BF4115" t="s">
        <v>431946</v>
      </c>
      <c r="BG4115" t="s">
        <v>431947</v>
      </c>
      <c r="BH4115" t="s">
        <v>431948</v>
      </c>
      <c r="BI4115" t="s">
        <v>431949</v>
      </c>
      <c r="BJ4115" t="s">
        <v>431950</v>
      </c>
      <c r="BK4115" t="s">
        <v>431951</v>
      </c>
      <c r="BL4115" t="s">
        <v>431952</v>
      </c>
      <c r="BM4115" t="s">
        <v>431953</v>
      </c>
      <c r="BN4115" t="s">
        <v>431954</v>
      </c>
      <c r="BO4115" t="s">
        <v>431955</v>
      </c>
      <c r="BP4115" t="s">
        <v>431956</v>
      </c>
      <c r="BQ4115" t="s">
        <v>431957</v>
      </c>
      <c r="BR4115" t="s">
        <v>431958</v>
      </c>
      <c r="BS4115" t="s">
        <v>431959</v>
      </c>
      <c r="BT4115" t="s">
        <v>431960</v>
      </c>
      <c r="BU4115" t="s">
        <v>431961</v>
      </c>
      <c r="BV4115" t="s">
        <v>431962</v>
      </c>
      <c r="BW4115" t="s">
        <v>431963</v>
      </c>
      <c r="BX4115" t="s">
        <v>431964</v>
      </c>
      <c r="BY4115" t="s">
        <v>431965</v>
      </c>
      <c r="BZ4115" t="s">
        <v>431966</v>
      </c>
      <c r="CA4115" t="s">
        <v>431967</v>
      </c>
      <c r="CB4115" t="s">
        <v>431968</v>
      </c>
      <c r="CC4115" t="s">
        <v>431969</v>
      </c>
      <c r="CD4115" t="s">
        <v>431970</v>
      </c>
      <c r="CE4115" t="s">
        <v>431971</v>
      </c>
      <c r="CF4115" t="s">
        <v>431972</v>
      </c>
      <c r="CG4115" t="s">
        <v>431973</v>
      </c>
      <c r="CH4115" t="s">
        <v>431974</v>
      </c>
      <c r="CI4115" t="s">
        <v>431975</v>
      </c>
      <c r="CJ4115" t="s">
        <v>431976</v>
      </c>
      <c r="CK4115" t="s">
        <v>431977</v>
      </c>
      <c r="CL4115" t="s">
        <v>431978</v>
      </c>
      <c r="CM4115" t="s">
        <v>431979</v>
      </c>
      <c r="CN4115" t="s">
        <v>431980</v>
      </c>
      <c r="CO4115" t="s">
        <v>431981</v>
      </c>
      <c r="CP4115" t="s">
        <v>431982</v>
      </c>
      <c r="CQ4115" t="s">
        <v>431983</v>
      </c>
      <c r="CR4115" t="s">
        <v>431984</v>
      </c>
      <c r="CS4115" t="s">
        <v>431985</v>
      </c>
      <c r="CT4115" t="s">
        <v>431986</v>
      </c>
      <c r="CU4115" t="s">
        <v>431987</v>
      </c>
      <c r="CV4115" t="s">
        <v>431988</v>
      </c>
      <c r="CW4115" t="s">
        <v>431989</v>
      </c>
      <c r="CX4115" t="s">
        <v>431990</v>
      </c>
      <c r="CY4115" t="s">
        <v>431991</v>
      </c>
      <c r="CZ4115" t="s">
        <v>431992</v>
      </c>
      <c r="DA4115" t="s">
        <v>431993</v>
      </c>
    </row>
    <row r="4116" spans="1:105" x14ac:dyDescent="0.25">
      <c r="A4116" t="s">
        <v>431994</v>
      </c>
      <c r="B4116" t="s">
        <v>431995</v>
      </c>
      <c r="C4116" t="s">
        <v>431996</v>
      </c>
      <c r="D4116" t="s">
        <v>431997</v>
      </c>
      <c r="E4116" t="s">
        <v>431998</v>
      </c>
      <c r="F4116" t="s">
        <v>431999</v>
      </c>
      <c r="G4116" t="s">
        <v>432000</v>
      </c>
      <c r="H4116" t="s">
        <v>432001</v>
      </c>
      <c r="I4116" t="s">
        <v>432002</v>
      </c>
      <c r="J4116" t="s">
        <v>432003</v>
      </c>
      <c r="K4116" t="s">
        <v>432004</v>
      </c>
      <c r="L4116" t="s">
        <v>432005</v>
      </c>
      <c r="M4116" t="s">
        <v>432006</v>
      </c>
      <c r="N4116" t="s">
        <v>432007</v>
      </c>
      <c r="O4116" t="s">
        <v>432008</v>
      </c>
      <c r="P4116" t="s">
        <v>432009</v>
      </c>
      <c r="Q4116" t="s">
        <v>432010</v>
      </c>
      <c r="R4116" t="s">
        <v>432011</v>
      </c>
      <c r="S4116" t="s">
        <v>432012</v>
      </c>
      <c r="T4116" t="s">
        <v>432013</v>
      </c>
      <c r="U4116" t="s">
        <v>432014</v>
      </c>
      <c r="V4116" t="s">
        <v>432015</v>
      </c>
      <c r="W4116" t="s">
        <v>432016</v>
      </c>
      <c r="X4116" t="s">
        <v>432017</v>
      </c>
      <c r="Y4116" t="s">
        <v>432018</v>
      </c>
      <c r="Z4116" t="s">
        <v>432019</v>
      </c>
      <c r="AA4116" t="s">
        <v>432020</v>
      </c>
      <c r="AB4116" t="s">
        <v>432021</v>
      </c>
      <c r="AC4116" t="s">
        <v>432022</v>
      </c>
      <c r="AD4116" t="s">
        <v>432023</v>
      </c>
      <c r="AE4116" t="s">
        <v>432024</v>
      </c>
      <c r="AF4116" t="s">
        <v>432025</v>
      </c>
      <c r="AG4116" t="s">
        <v>432026</v>
      </c>
      <c r="AH4116" t="s">
        <v>432027</v>
      </c>
      <c r="AI4116" t="s">
        <v>432028</v>
      </c>
      <c r="AJ4116" t="s">
        <v>432029</v>
      </c>
      <c r="AK4116" t="s">
        <v>432030</v>
      </c>
      <c r="AL4116" t="s">
        <v>432031</v>
      </c>
      <c r="AM4116" t="s">
        <v>432032</v>
      </c>
      <c r="AN4116" t="s">
        <v>432033</v>
      </c>
      <c r="AO4116" t="s">
        <v>432034</v>
      </c>
      <c r="AP4116" t="s">
        <v>432035</v>
      </c>
      <c r="AQ4116" t="s">
        <v>432036</v>
      </c>
      <c r="AR4116" t="s">
        <v>432037</v>
      </c>
      <c r="AS4116" t="s">
        <v>432038</v>
      </c>
      <c r="AT4116" t="s">
        <v>432039</v>
      </c>
      <c r="AU4116" t="s">
        <v>432040</v>
      </c>
      <c r="AV4116" t="s">
        <v>432041</v>
      </c>
      <c r="AW4116" t="s">
        <v>432042</v>
      </c>
      <c r="AX4116" t="s">
        <v>432043</v>
      </c>
      <c r="AY4116" t="s">
        <v>432044</v>
      </c>
      <c r="AZ4116" t="s">
        <v>432045</v>
      </c>
      <c r="BA4116" t="s">
        <v>432046</v>
      </c>
      <c r="BB4116" t="s">
        <v>432047</v>
      </c>
      <c r="BC4116" t="s">
        <v>432048</v>
      </c>
      <c r="BD4116" t="s">
        <v>432049</v>
      </c>
      <c r="BE4116" t="s">
        <v>432050</v>
      </c>
      <c r="BF4116" t="s">
        <v>432051</v>
      </c>
      <c r="BG4116" t="s">
        <v>432052</v>
      </c>
      <c r="BH4116" t="s">
        <v>432053</v>
      </c>
      <c r="BI4116" t="s">
        <v>432054</v>
      </c>
      <c r="BJ4116" t="s">
        <v>432055</v>
      </c>
      <c r="BK4116" t="s">
        <v>432056</v>
      </c>
      <c r="BL4116" t="s">
        <v>432057</v>
      </c>
      <c r="BM4116" t="s">
        <v>432058</v>
      </c>
      <c r="BN4116" t="s">
        <v>432059</v>
      </c>
      <c r="BO4116" t="s">
        <v>432060</v>
      </c>
      <c r="BP4116" t="s">
        <v>432061</v>
      </c>
      <c r="BQ4116" t="s">
        <v>432062</v>
      </c>
      <c r="BR4116" t="s">
        <v>432063</v>
      </c>
      <c r="BS4116" t="s">
        <v>432064</v>
      </c>
      <c r="BT4116" t="s">
        <v>432065</v>
      </c>
      <c r="BU4116" t="s">
        <v>432066</v>
      </c>
      <c r="BV4116" t="s">
        <v>432067</v>
      </c>
      <c r="BW4116" t="s">
        <v>432068</v>
      </c>
      <c r="BX4116" t="s">
        <v>432069</v>
      </c>
      <c r="BY4116" t="s">
        <v>432070</v>
      </c>
      <c r="BZ4116" t="s">
        <v>432071</v>
      </c>
      <c r="CA4116" t="s">
        <v>432072</v>
      </c>
      <c r="CB4116" t="s">
        <v>432073</v>
      </c>
      <c r="CC4116" t="s">
        <v>432074</v>
      </c>
      <c r="CD4116" t="s">
        <v>432075</v>
      </c>
      <c r="CE4116" t="s">
        <v>432076</v>
      </c>
      <c r="CF4116" t="s">
        <v>432077</v>
      </c>
      <c r="CG4116" t="s">
        <v>432078</v>
      </c>
      <c r="CH4116" t="s">
        <v>432079</v>
      </c>
      <c r="CI4116" t="s">
        <v>432080</v>
      </c>
      <c r="CJ4116" t="s">
        <v>432081</v>
      </c>
      <c r="CK4116" t="s">
        <v>432082</v>
      </c>
      <c r="CL4116" t="s">
        <v>432083</v>
      </c>
      <c r="CM4116" t="s">
        <v>432084</v>
      </c>
      <c r="CN4116" t="s">
        <v>432085</v>
      </c>
      <c r="CO4116" t="s">
        <v>432086</v>
      </c>
      <c r="CP4116" t="s">
        <v>432087</v>
      </c>
      <c r="CQ4116" t="s">
        <v>432088</v>
      </c>
      <c r="CR4116" t="s">
        <v>432089</v>
      </c>
      <c r="CS4116" t="s">
        <v>432090</v>
      </c>
      <c r="CT4116" t="s">
        <v>432091</v>
      </c>
      <c r="CU4116" t="s">
        <v>432092</v>
      </c>
      <c r="CV4116" t="s">
        <v>432093</v>
      </c>
      <c r="CW4116" t="s">
        <v>432094</v>
      </c>
      <c r="CX4116" t="s">
        <v>432095</v>
      </c>
      <c r="CY4116" t="s">
        <v>432096</v>
      </c>
      <c r="CZ4116" t="s">
        <v>432097</v>
      </c>
      <c r="DA4116" t="s">
        <v>432098</v>
      </c>
    </row>
    <row r="4117" spans="1:105" x14ac:dyDescent="0.25">
      <c r="A4117" t="s">
        <v>432099</v>
      </c>
      <c r="B4117" t="s">
        <v>432100</v>
      </c>
      <c r="C4117" t="s">
        <v>432101</v>
      </c>
      <c r="D4117" t="s">
        <v>432102</v>
      </c>
      <c r="E4117" t="s">
        <v>432103</v>
      </c>
      <c r="F4117" t="s">
        <v>432104</v>
      </c>
      <c r="G4117" t="s">
        <v>432105</v>
      </c>
      <c r="H4117" t="s">
        <v>432106</v>
      </c>
      <c r="I4117" t="s">
        <v>432107</v>
      </c>
      <c r="J4117" t="s">
        <v>432108</v>
      </c>
      <c r="K4117" t="s">
        <v>432109</v>
      </c>
      <c r="L4117" t="s">
        <v>432110</v>
      </c>
      <c r="M4117" t="s">
        <v>432111</v>
      </c>
      <c r="N4117" t="s">
        <v>432112</v>
      </c>
      <c r="O4117" t="s">
        <v>432113</v>
      </c>
      <c r="P4117" t="s">
        <v>432114</v>
      </c>
      <c r="Q4117" t="s">
        <v>432115</v>
      </c>
      <c r="R4117" t="s">
        <v>432116</v>
      </c>
      <c r="S4117" t="s">
        <v>432117</v>
      </c>
      <c r="T4117" t="s">
        <v>432118</v>
      </c>
      <c r="U4117" t="s">
        <v>432119</v>
      </c>
      <c r="V4117" t="s">
        <v>432120</v>
      </c>
      <c r="W4117" t="s">
        <v>432121</v>
      </c>
      <c r="X4117" t="s">
        <v>432122</v>
      </c>
      <c r="Y4117" t="s">
        <v>432123</v>
      </c>
      <c r="Z4117" t="s">
        <v>432124</v>
      </c>
      <c r="AA4117" t="s">
        <v>432125</v>
      </c>
      <c r="AB4117" t="s">
        <v>432126</v>
      </c>
      <c r="AC4117" t="s">
        <v>432127</v>
      </c>
      <c r="AD4117" t="s">
        <v>432128</v>
      </c>
      <c r="AE4117" t="s">
        <v>432129</v>
      </c>
      <c r="AF4117" t="s">
        <v>432130</v>
      </c>
      <c r="AG4117" t="s">
        <v>432131</v>
      </c>
      <c r="AH4117" t="s">
        <v>432132</v>
      </c>
      <c r="AI4117" t="s">
        <v>432133</v>
      </c>
      <c r="AJ4117" t="s">
        <v>432134</v>
      </c>
      <c r="AK4117" t="s">
        <v>432135</v>
      </c>
      <c r="AL4117" t="s">
        <v>432136</v>
      </c>
      <c r="AM4117" t="s">
        <v>432137</v>
      </c>
      <c r="AN4117" t="s">
        <v>432138</v>
      </c>
      <c r="AO4117" t="s">
        <v>432139</v>
      </c>
      <c r="AP4117" t="s">
        <v>432140</v>
      </c>
      <c r="AQ4117" t="s">
        <v>432141</v>
      </c>
      <c r="AR4117" t="s">
        <v>432142</v>
      </c>
      <c r="AS4117" t="s">
        <v>432143</v>
      </c>
      <c r="AT4117" t="s">
        <v>432144</v>
      </c>
      <c r="AU4117" t="s">
        <v>432145</v>
      </c>
      <c r="AV4117" t="s">
        <v>432146</v>
      </c>
      <c r="AW4117" t="s">
        <v>432147</v>
      </c>
      <c r="AX4117" t="s">
        <v>432148</v>
      </c>
      <c r="AY4117" t="s">
        <v>432149</v>
      </c>
      <c r="AZ4117" t="s">
        <v>432150</v>
      </c>
      <c r="BA4117" t="s">
        <v>432151</v>
      </c>
      <c r="BB4117" t="s">
        <v>432152</v>
      </c>
      <c r="BC4117" t="s">
        <v>432153</v>
      </c>
      <c r="BD4117" t="s">
        <v>432154</v>
      </c>
      <c r="BE4117" t="s">
        <v>432155</v>
      </c>
      <c r="BF4117" t="s">
        <v>432156</v>
      </c>
      <c r="BG4117" t="s">
        <v>432157</v>
      </c>
      <c r="BH4117" t="s">
        <v>432158</v>
      </c>
      <c r="BI4117" t="s">
        <v>432159</v>
      </c>
      <c r="BJ4117" t="s">
        <v>432160</v>
      </c>
      <c r="BK4117" t="s">
        <v>432161</v>
      </c>
      <c r="BL4117" t="s">
        <v>432162</v>
      </c>
      <c r="BM4117" t="s">
        <v>432163</v>
      </c>
      <c r="BN4117" t="s">
        <v>432164</v>
      </c>
      <c r="BO4117" t="s">
        <v>432165</v>
      </c>
      <c r="BP4117" t="s">
        <v>432166</v>
      </c>
      <c r="BQ4117" t="s">
        <v>432167</v>
      </c>
      <c r="BR4117" t="s">
        <v>432168</v>
      </c>
      <c r="BS4117" t="s">
        <v>432169</v>
      </c>
      <c r="BT4117" t="s">
        <v>432170</v>
      </c>
      <c r="BU4117" t="s">
        <v>432171</v>
      </c>
      <c r="BV4117" t="s">
        <v>432172</v>
      </c>
      <c r="BW4117" t="s">
        <v>432173</v>
      </c>
      <c r="BX4117" t="s">
        <v>432174</v>
      </c>
      <c r="BY4117" t="s">
        <v>432175</v>
      </c>
      <c r="BZ4117" t="s">
        <v>432176</v>
      </c>
      <c r="CA4117" t="s">
        <v>432177</v>
      </c>
      <c r="CB4117" t="s">
        <v>432178</v>
      </c>
      <c r="CC4117" t="s">
        <v>432179</v>
      </c>
      <c r="CD4117" t="s">
        <v>432180</v>
      </c>
      <c r="CE4117" t="s">
        <v>432181</v>
      </c>
      <c r="CF4117" t="s">
        <v>432182</v>
      </c>
      <c r="CG4117" t="s">
        <v>432183</v>
      </c>
      <c r="CH4117" t="s">
        <v>432184</v>
      </c>
      <c r="CI4117" t="s">
        <v>432185</v>
      </c>
      <c r="CJ4117" t="s">
        <v>432186</v>
      </c>
      <c r="CK4117" t="s">
        <v>432187</v>
      </c>
      <c r="CL4117" t="s">
        <v>432188</v>
      </c>
      <c r="CM4117" t="s">
        <v>432189</v>
      </c>
      <c r="CN4117" t="s">
        <v>432190</v>
      </c>
      <c r="CO4117" t="s">
        <v>432191</v>
      </c>
      <c r="CP4117" t="s">
        <v>432192</v>
      </c>
      <c r="CQ4117" t="s">
        <v>432193</v>
      </c>
      <c r="CR4117" t="s">
        <v>432194</v>
      </c>
      <c r="CS4117" t="s">
        <v>432195</v>
      </c>
      <c r="CT4117" t="s">
        <v>432196</v>
      </c>
      <c r="CU4117" t="s">
        <v>432197</v>
      </c>
      <c r="CV4117" t="s">
        <v>432198</v>
      </c>
      <c r="CW4117" t="s">
        <v>432199</v>
      </c>
      <c r="CX4117" t="s">
        <v>432200</v>
      </c>
      <c r="CY4117" t="s">
        <v>432201</v>
      </c>
      <c r="CZ4117" t="s">
        <v>432202</v>
      </c>
      <c r="DA4117" t="s">
        <v>432203</v>
      </c>
    </row>
    <row r="4118" spans="1:105" x14ac:dyDescent="0.25">
      <c r="A4118" t="s">
        <v>432204</v>
      </c>
      <c r="B4118" t="s">
        <v>432205</v>
      </c>
      <c r="C4118" t="s">
        <v>432206</v>
      </c>
      <c r="D4118" t="s">
        <v>432207</v>
      </c>
      <c r="E4118" t="s">
        <v>432208</v>
      </c>
      <c r="F4118" t="s">
        <v>432209</v>
      </c>
      <c r="G4118" t="s">
        <v>432210</v>
      </c>
      <c r="H4118" t="s">
        <v>432211</v>
      </c>
      <c r="I4118" t="s">
        <v>432212</v>
      </c>
      <c r="J4118" t="s">
        <v>432213</v>
      </c>
      <c r="K4118" t="s">
        <v>432214</v>
      </c>
      <c r="L4118" t="s">
        <v>432215</v>
      </c>
      <c r="M4118" t="s">
        <v>432216</v>
      </c>
      <c r="N4118" t="s">
        <v>432217</v>
      </c>
      <c r="O4118" t="s">
        <v>432218</v>
      </c>
      <c r="P4118" t="s">
        <v>432219</v>
      </c>
      <c r="Q4118" t="s">
        <v>432220</v>
      </c>
      <c r="R4118" t="s">
        <v>432221</v>
      </c>
      <c r="S4118" t="s">
        <v>432222</v>
      </c>
      <c r="T4118" t="s">
        <v>432223</v>
      </c>
      <c r="U4118" t="s">
        <v>432224</v>
      </c>
      <c r="V4118" t="s">
        <v>432225</v>
      </c>
      <c r="W4118" t="s">
        <v>432226</v>
      </c>
      <c r="X4118" t="s">
        <v>432227</v>
      </c>
      <c r="Y4118" t="s">
        <v>432228</v>
      </c>
      <c r="Z4118" t="s">
        <v>432229</v>
      </c>
      <c r="AA4118" t="s">
        <v>432230</v>
      </c>
      <c r="AB4118" t="s">
        <v>432231</v>
      </c>
      <c r="AC4118" t="s">
        <v>432232</v>
      </c>
      <c r="AD4118" t="s">
        <v>432233</v>
      </c>
      <c r="AE4118" t="s">
        <v>432234</v>
      </c>
      <c r="AF4118" t="s">
        <v>432235</v>
      </c>
      <c r="AG4118" t="s">
        <v>432236</v>
      </c>
      <c r="AH4118" t="s">
        <v>432237</v>
      </c>
      <c r="AI4118" t="s">
        <v>432238</v>
      </c>
      <c r="AJ4118" t="s">
        <v>432239</v>
      </c>
      <c r="AK4118" t="s">
        <v>432240</v>
      </c>
      <c r="AL4118" t="s">
        <v>432241</v>
      </c>
      <c r="AM4118" t="s">
        <v>432242</v>
      </c>
      <c r="AN4118" t="s">
        <v>432243</v>
      </c>
      <c r="AO4118" t="s">
        <v>432244</v>
      </c>
      <c r="AP4118" t="s">
        <v>432245</v>
      </c>
      <c r="AQ4118" t="s">
        <v>432246</v>
      </c>
      <c r="AR4118" t="s">
        <v>432247</v>
      </c>
      <c r="AS4118" t="s">
        <v>432248</v>
      </c>
      <c r="AT4118" t="s">
        <v>432249</v>
      </c>
      <c r="AU4118" t="s">
        <v>432250</v>
      </c>
      <c r="AV4118" t="s">
        <v>432251</v>
      </c>
      <c r="AW4118" t="s">
        <v>432252</v>
      </c>
      <c r="AX4118" t="s">
        <v>432253</v>
      </c>
      <c r="AY4118" t="s">
        <v>432254</v>
      </c>
      <c r="AZ4118" t="s">
        <v>432255</v>
      </c>
      <c r="BA4118" t="s">
        <v>432256</v>
      </c>
      <c r="BB4118" t="s">
        <v>432257</v>
      </c>
      <c r="BC4118" t="s">
        <v>432258</v>
      </c>
      <c r="BD4118" t="s">
        <v>432259</v>
      </c>
      <c r="BE4118" t="s">
        <v>432260</v>
      </c>
      <c r="BF4118" t="s">
        <v>432261</v>
      </c>
      <c r="BG4118" t="s">
        <v>432262</v>
      </c>
      <c r="BH4118" t="s">
        <v>432263</v>
      </c>
      <c r="BI4118" t="s">
        <v>432264</v>
      </c>
      <c r="BJ4118" t="s">
        <v>432265</v>
      </c>
      <c r="BK4118" t="s">
        <v>432266</v>
      </c>
      <c r="BL4118" t="s">
        <v>432267</v>
      </c>
      <c r="BM4118" t="s">
        <v>432268</v>
      </c>
      <c r="BN4118" t="s">
        <v>432269</v>
      </c>
      <c r="BO4118" t="s">
        <v>432270</v>
      </c>
      <c r="BP4118" t="s">
        <v>432271</v>
      </c>
      <c r="BQ4118" t="s">
        <v>432272</v>
      </c>
      <c r="BR4118" t="s">
        <v>432273</v>
      </c>
      <c r="BS4118" t="s">
        <v>432274</v>
      </c>
      <c r="BT4118" t="s">
        <v>432275</v>
      </c>
      <c r="BU4118" t="s">
        <v>432276</v>
      </c>
      <c r="BV4118" t="s">
        <v>432277</v>
      </c>
      <c r="BW4118" t="s">
        <v>432278</v>
      </c>
      <c r="BX4118" t="s">
        <v>432279</v>
      </c>
      <c r="BY4118" t="s">
        <v>432280</v>
      </c>
      <c r="BZ4118" t="s">
        <v>432281</v>
      </c>
      <c r="CA4118" t="s">
        <v>432282</v>
      </c>
      <c r="CB4118" t="s">
        <v>432283</v>
      </c>
      <c r="CC4118" t="s">
        <v>432284</v>
      </c>
      <c r="CD4118" t="s">
        <v>432285</v>
      </c>
      <c r="CE4118" t="s">
        <v>432286</v>
      </c>
      <c r="CF4118" t="s">
        <v>432287</v>
      </c>
      <c r="CG4118" t="s">
        <v>432288</v>
      </c>
      <c r="CH4118" t="s">
        <v>432289</v>
      </c>
      <c r="CI4118" t="s">
        <v>432290</v>
      </c>
      <c r="CJ4118" t="s">
        <v>432291</v>
      </c>
      <c r="CK4118" t="s">
        <v>432292</v>
      </c>
      <c r="CL4118" t="s">
        <v>432293</v>
      </c>
      <c r="CM4118" t="s">
        <v>432294</v>
      </c>
      <c r="CN4118" t="s">
        <v>432295</v>
      </c>
      <c r="CO4118" t="s">
        <v>432296</v>
      </c>
      <c r="CP4118" t="s">
        <v>432297</v>
      </c>
      <c r="CQ4118" t="s">
        <v>432298</v>
      </c>
      <c r="CR4118" t="s">
        <v>432299</v>
      </c>
      <c r="CS4118" t="s">
        <v>432300</v>
      </c>
      <c r="CT4118" t="s">
        <v>432301</v>
      </c>
      <c r="CU4118" t="s">
        <v>432302</v>
      </c>
      <c r="CV4118" t="s">
        <v>432303</v>
      </c>
      <c r="CW4118" t="s">
        <v>432304</v>
      </c>
      <c r="CX4118" t="s">
        <v>432305</v>
      </c>
      <c r="CY4118" t="s">
        <v>432306</v>
      </c>
      <c r="CZ4118" t="s">
        <v>432307</v>
      </c>
      <c r="DA4118" t="s">
        <v>432308</v>
      </c>
    </row>
    <row r="4119" spans="1:105" x14ac:dyDescent="0.25">
      <c r="A4119" t="s">
        <v>432309</v>
      </c>
      <c r="B4119" t="s">
        <v>432310</v>
      </c>
      <c r="C4119" t="s">
        <v>432311</v>
      </c>
      <c r="D4119" t="s">
        <v>432312</v>
      </c>
      <c r="E4119" t="s">
        <v>432313</v>
      </c>
      <c r="F4119" t="s">
        <v>432314</v>
      </c>
      <c r="G4119" t="s">
        <v>432315</v>
      </c>
      <c r="H4119" t="s">
        <v>432316</v>
      </c>
      <c r="I4119" t="s">
        <v>432317</v>
      </c>
      <c r="J4119" t="s">
        <v>432318</v>
      </c>
      <c r="K4119" t="s">
        <v>432319</v>
      </c>
      <c r="L4119" t="s">
        <v>432320</v>
      </c>
      <c r="M4119" t="s">
        <v>432321</v>
      </c>
      <c r="N4119" t="s">
        <v>432322</v>
      </c>
      <c r="O4119" t="s">
        <v>432323</v>
      </c>
      <c r="P4119" t="s">
        <v>432324</v>
      </c>
      <c r="Q4119" t="s">
        <v>432325</v>
      </c>
      <c r="R4119" t="s">
        <v>432326</v>
      </c>
      <c r="S4119" t="s">
        <v>432327</v>
      </c>
      <c r="T4119" t="s">
        <v>432328</v>
      </c>
      <c r="U4119" t="s">
        <v>432329</v>
      </c>
      <c r="V4119" t="s">
        <v>432330</v>
      </c>
      <c r="W4119" t="s">
        <v>432331</v>
      </c>
      <c r="X4119" t="s">
        <v>432332</v>
      </c>
      <c r="Y4119" t="s">
        <v>432333</v>
      </c>
      <c r="Z4119" t="s">
        <v>432334</v>
      </c>
      <c r="AA4119" t="s">
        <v>432335</v>
      </c>
      <c r="AB4119" t="s">
        <v>432336</v>
      </c>
      <c r="AC4119" t="s">
        <v>432337</v>
      </c>
      <c r="AD4119" t="s">
        <v>432338</v>
      </c>
      <c r="AE4119" t="s">
        <v>432339</v>
      </c>
      <c r="AF4119" t="s">
        <v>432340</v>
      </c>
      <c r="AG4119" t="s">
        <v>432341</v>
      </c>
      <c r="AH4119" t="s">
        <v>432342</v>
      </c>
      <c r="AI4119" t="s">
        <v>432343</v>
      </c>
      <c r="AJ4119" t="s">
        <v>432344</v>
      </c>
      <c r="AK4119" t="s">
        <v>432345</v>
      </c>
      <c r="AL4119" t="s">
        <v>432346</v>
      </c>
      <c r="AM4119" t="s">
        <v>432347</v>
      </c>
      <c r="AN4119" t="s">
        <v>432348</v>
      </c>
      <c r="AO4119" t="s">
        <v>432349</v>
      </c>
      <c r="AP4119" t="s">
        <v>432350</v>
      </c>
      <c r="AQ4119" t="s">
        <v>432351</v>
      </c>
      <c r="AR4119" t="s">
        <v>432352</v>
      </c>
      <c r="AS4119" t="s">
        <v>432353</v>
      </c>
      <c r="AT4119" t="s">
        <v>432354</v>
      </c>
      <c r="AU4119" t="s">
        <v>432355</v>
      </c>
      <c r="AV4119" t="s">
        <v>432356</v>
      </c>
      <c r="AW4119" t="s">
        <v>432357</v>
      </c>
      <c r="AX4119" t="s">
        <v>432358</v>
      </c>
      <c r="AY4119" t="s">
        <v>432359</v>
      </c>
      <c r="AZ4119" t="s">
        <v>432360</v>
      </c>
      <c r="BA4119" t="s">
        <v>432361</v>
      </c>
      <c r="BB4119" t="s">
        <v>432362</v>
      </c>
      <c r="BC4119" t="s">
        <v>432363</v>
      </c>
      <c r="BD4119" t="s">
        <v>432364</v>
      </c>
      <c r="BE4119" t="s">
        <v>432365</v>
      </c>
      <c r="BF4119" t="s">
        <v>432366</v>
      </c>
      <c r="BG4119" t="s">
        <v>432367</v>
      </c>
      <c r="BH4119" t="s">
        <v>432368</v>
      </c>
      <c r="BI4119" t="s">
        <v>432369</v>
      </c>
      <c r="BJ4119" t="s">
        <v>432370</v>
      </c>
      <c r="BK4119" t="s">
        <v>432371</v>
      </c>
      <c r="BL4119" t="s">
        <v>432372</v>
      </c>
      <c r="BM4119" t="s">
        <v>432373</v>
      </c>
      <c r="BN4119" t="s">
        <v>432374</v>
      </c>
      <c r="BO4119" t="s">
        <v>432375</v>
      </c>
      <c r="BP4119" t="s">
        <v>432376</v>
      </c>
      <c r="BQ4119" t="s">
        <v>432377</v>
      </c>
      <c r="BR4119" t="s">
        <v>432378</v>
      </c>
      <c r="BS4119" t="s">
        <v>432379</v>
      </c>
      <c r="BT4119" t="s">
        <v>432380</v>
      </c>
      <c r="BU4119" t="s">
        <v>432381</v>
      </c>
      <c r="BV4119" t="s">
        <v>432382</v>
      </c>
      <c r="BW4119" t="s">
        <v>432383</v>
      </c>
      <c r="BX4119" t="s">
        <v>432384</v>
      </c>
      <c r="BY4119" t="s">
        <v>432385</v>
      </c>
      <c r="BZ4119" t="s">
        <v>432386</v>
      </c>
      <c r="CA4119" t="s">
        <v>432387</v>
      </c>
      <c r="CB4119" t="s">
        <v>432388</v>
      </c>
      <c r="CC4119" t="s">
        <v>432389</v>
      </c>
      <c r="CD4119" t="s">
        <v>432390</v>
      </c>
      <c r="CE4119" t="s">
        <v>432391</v>
      </c>
      <c r="CF4119" t="s">
        <v>432392</v>
      </c>
      <c r="CG4119" t="s">
        <v>432393</v>
      </c>
      <c r="CH4119" t="s">
        <v>432394</v>
      </c>
      <c r="CI4119" t="s">
        <v>432395</v>
      </c>
      <c r="CJ4119" t="s">
        <v>432396</v>
      </c>
      <c r="CK4119" t="s">
        <v>432397</v>
      </c>
      <c r="CL4119" t="s">
        <v>432398</v>
      </c>
      <c r="CM4119" t="s">
        <v>432399</v>
      </c>
      <c r="CN4119" t="s">
        <v>432400</v>
      </c>
      <c r="CO4119" t="s">
        <v>432401</v>
      </c>
      <c r="CP4119" t="s">
        <v>432402</v>
      </c>
      <c r="CQ4119" t="s">
        <v>432403</v>
      </c>
      <c r="CR4119" t="s">
        <v>432404</v>
      </c>
      <c r="CS4119" t="s">
        <v>432405</v>
      </c>
      <c r="CT4119" t="s">
        <v>432406</v>
      </c>
      <c r="CU4119" t="s">
        <v>432407</v>
      </c>
      <c r="CV4119" t="s">
        <v>432408</v>
      </c>
      <c r="CW4119" t="s">
        <v>432409</v>
      </c>
      <c r="CX4119" t="s">
        <v>432410</v>
      </c>
      <c r="CY4119" t="s">
        <v>432411</v>
      </c>
      <c r="CZ4119" t="s">
        <v>432412</v>
      </c>
      <c r="DA4119" t="s">
        <v>432413</v>
      </c>
    </row>
    <row r="4120" spans="1:105" x14ac:dyDescent="0.25">
      <c r="A4120" t="s">
        <v>432414</v>
      </c>
      <c r="B4120" t="s">
        <v>432415</v>
      </c>
      <c r="C4120" t="s">
        <v>432416</v>
      </c>
      <c r="D4120" t="s">
        <v>432417</v>
      </c>
      <c r="E4120" t="s">
        <v>432418</v>
      </c>
      <c r="F4120" t="s">
        <v>432419</v>
      </c>
      <c r="G4120" t="s">
        <v>432420</v>
      </c>
      <c r="H4120" t="s">
        <v>432421</v>
      </c>
      <c r="I4120" t="s">
        <v>432422</v>
      </c>
      <c r="J4120" t="s">
        <v>432423</v>
      </c>
      <c r="K4120" t="s">
        <v>432424</v>
      </c>
      <c r="L4120" t="s">
        <v>432425</v>
      </c>
      <c r="M4120" t="s">
        <v>432426</v>
      </c>
      <c r="N4120" t="s">
        <v>432427</v>
      </c>
      <c r="O4120" t="s">
        <v>432428</v>
      </c>
      <c r="P4120" t="s">
        <v>432429</v>
      </c>
      <c r="Q4120" t="s">
        <v>432430</v>
      </c>
      <c r="R4120" t="s">
        <v>432431</v>
      </c>
      <c r="S4120" t="s">
        <v>432432</v>
      </c>
      <c r="T4120" t="s">
        <v>432433</v>
      </c>
      <c r="U4120" t="s">
        <v>432434</v>
      </c>
      <c r="V4120" t="s">
        <v>432435</v>
      </c>
      <c r="W4120" t="s">
        <v>432436</v>
      </c>
      <c r="X4120" t="s">
        <v>432437</v>
      </c>
      <c r="Y4120" t="s">
        <v>432438</v>
      </c>
      <c r="Z4120" t="s">
        <v>432439</v>
      </c>
      <c r="AA4120" t="s">
        <v>432440</v>
      </c>
      <c r="AB4120" t="s">
        <v>432441</v>
      </c>
      <c r="AC4120" t="s">
        <v>432442</v>
      </c>
      <c r="AD4120" t="s">
        <v>432443</v>
      </c>
      <c r="AE4120" t="s">
        <v>432444</v>
      </c>
      <c r="AF4120" t="s">
        <v>432445</v>
      </c>
      <c r="AG4120" t="s">
        <v>432446</v>
      </c>
      <c r="AH4120" t="s">
        <v>432447</v>
      </c>
      <c r="AI4120" t="s">
        <v>432448</v>
      </c>
      <c r="AJ4120" t="s">
        <v>432449</v>
      </c>
      <c r="AK4120" t="s">
        <v>432450</v>
      </c>
      <c r="AL4120" t="s">
        <v>432451</v>
      </c>
      <c r="AM4120" t="s">
        <v>432452</v>
      </c>
      <c r="AN4120" t="s">
        <v>432453</v>
      </c>
      <c r="AO4120" t="s">
        <v>432454</v>
      </c>
      <c r="AP4120" t="s">
        <v>432455</v>
      </c>
      <c r="AQ4120" t="s">
        <v>432456</v>
      </c>
      <c r="AR4120" t="s">
        <v>432457</v>
      </c>
      <c r="AS4120" t="s">
        <v>432458</v>
      </c>
      <c r="AT4120" t="s">
        <v>432459</v>
      </c>
      <c r="AU4120" t="s">
        <v>432460</v>
      </c>
      <c r="AV4120" t="s">
        <v>432461</v>
      </c>
      <c r="AW4120" t="s">
        <v>432462</v>
      </c>
      <c r="AX4120" t="s">
        <v>432463</v>
      </c>
      <c r="AY4120" t="s">
        <v>432464</v>
      </c>
      <c r="AZ4120" t="s">
        <v>432465</v>
      </c>
      <c r="BA4120" t="s">
        <v>432466</v>
      </c>
      <c r="BB4120" t="s">
        <v>432467</v>
      </c>
      <c r="BC4120" t="s">
        <v>432468</v>
      </c>
      <c r="BD4120" t="s">
        <v>432469</v>
      </c>
      <c r="BE4120" t="s">
        <v>432470</v>
      </c>
      <c r="BF4120" t="s">
        <v>432471</v>
      </c>
      <c r="BG4120" t="s">
        <v>432472</v>
      </c>
      <c r="BH4120" t="s">
        <v>432473</v>
      </c>
      <c r="BI4120" t="s">
        <v>432474</v>
      </c>
      <c r="BJ4120" t="s">
        <v>432475</v>
      </c>
      <c r="BK4120" t="s">
        <v>432476</v>
      </c>
      <c r="BL4120" t="s">
        <v>432477</v>
      </c>
      <c r="BM4120" t="s">
        <v>432478</v>
      </c>
      <c r="BN4120" t="s">
        <v>432479</v>
      </c>
      <c r="BO4120" t="s">
        <v>432480</v>
      </c>
      <c r="BP4120" t="s">
        <v>432481</v>
      </c>
      <c r="BQ4120" t="s">
        <v>432482</v>
      </c>
      <c r="BR4120" t="s">
        <v>432483</v>
      </c>
      <c r="BS4120" t="s">
        <v>432484</v>
      </c>
      <c r="BT4120" t="s">
        <v>432485</v>
      </c>
      <c r="BU4120" t="s">
        <v>432486</v>
      </c>
      <c r="BV4120" t="s">
        <v>432487</v>
      </c>
      <c r="BW4120" t="s">
        <v>432488</v>
      </c>
      <c r="BX4120" t="s">
        <v>432489</v>
      </c>
      <c r="BY4120" t="s">
        <v>432490</v>
      </c>
      <c r="BZ4120" t="s">
        <v>432491</v>
      </c>
      <c r="CA4120" t="s">
        <v>432492</v>
      </c>
      <c r="CB4120" t="s">
        <v>432493</v>
      </c>
      <c r="CC4120" t="s">
        <v>432494</v>
      </c>
      <c r="CD4120" t="s">
        <v>432495</v>
      </c>
      <c r="CE4120" t="s">
        <v>432496</v>
      </c>
      <c r="CF4120" t="s">
        <v>432497</v>
      </c>
      <c r="CG4120" t="s">
        <v>432498</v>
      </c>
      <c r="CH4120" t="s">
        <v>432499</v>
      </c>
      <c r="CI4120" t="s">
        <v>432500</v>
      </c>
      <c r="CJ4120" t="s">
        <v>432501</v>
      </c>
      <c r="CK4120" t="s">
        <v>432502</v>
      </c>
      <c r="CL4120" t="s">
        <v>432503</v>
      </c>
      <c r="CM4120" t="s">
        <v>432504</v>
      </c>
      <c r="CN4120" t="s">
        <v>432505</v>
      </c>
      <c r="CO4120" t="s">
        <v>432506</v>
      </c>
      <c r="CP4120" t="s">
        <v>432507</v>
      </c>
      <c r="CQ4120" t="s">
        <v>432508</v>
      </c>
      <c r="CR4120" t="s">
        <v>432509</v>
      </c>
      <c r="CS4120" t="s">
        <v>432510</v>
      </c>
      <c r="CT4120" t="s">
        <v>432511</v>
      </c>
      <c r="CU4120" t="s">
        <v>432512</v>
      </c>
      <c r="CV4120" t="s">
        <v>432513</v>
      </c>
      <c r="CW4120" t="s">
        <v>432514</v>
      </c>
      <c r="CX4120" t="s">
        <v>432515</v>
      </c>
      <c r="CY4120" t="s">
        <v>432516</v>
      </c>
      <c r="CZ4120" t="s">
        <v>432517</v>
      </c>
      <c r="DA4120" t="s">
        <v>432518</v>
      </c>
    </row>
    <row r="4121" spans="1:105" x14ac:dyDescent="0.25">
      <c r="A4121" t="s">
        <v>432519</v>
      </c>
      <c r="B4121" t="s">
        <v>432520</v>
      </c>
      <c r="C4121" t="s">
        <v>432521</v>
      </c>
      <c r="D4121" t="s">
        <v>432522</v>
      </c>
      <c r="E4121" t="s">
        <v>432523</v>
      </c>
      <c r="F4121" t="s">
        <v>432524</v>
      </c>
      <c r="G4121" t="s">
        <v>432525</v>
      </c>
      <c r="H4121" t="s">
        <v>432526</v>
      </c>
      <c r="I4121" t="s">
        <v>432527</v>
      </c>
      <c r="J4121" t="s">
        <v>432528</v>
      </c>
      <c r="K4121" t="s">
        <v>432529</v>
      </c>
      <c r="L4121" t="s">
        <v>432530</v>
      </c>
      <c r="M4121" t="s">
        <v>432531</v>
      </c>
      <c r="N4121" t="s">
        <v>432532</v>
      </c>
      <c r="O4121" t="s">
        <v>432533</v>
      </c>
      <c r="P4121" t="s">
        <v>432534</v>
      </c>
      <c r="Q4121" t="s">
        <v>432535</v>
      </c>
      <c r="R4121" t="s">
        <v>432536</v>
      </c>
      <c r="S4121" t="s">
        <v>432537</v>
      </c>
      <c r="T4121" t="s">
        <v>432538</v>
      </c>
      <c r="U4121" t="s">
        <v>432539</v>
      </c>
      <c r="V4121" t="s">
        <v>432540</v>
      </c>
      <c r="W4121" t="s">
        <v>432541</v>
      </c>
      <c r="X4121" t="s">
        <v>432542</v>
      </c>
      <c r="Y4121" t="s">
        <v>432543</v>
      </c>
      <c r="Z4121" t="s">
        <v>432544</v>
      </c>
      <c r="AA4121" t="s">
        <v>432545</v>
      </c>
      <c r="AB4121" t="s">
        <v>432546</v>
      </c>
      <c r="AC4121" t="s">
        <v>432547</v>
      </c>
      <c r="AD4121" t="s">
        <v>432548</v>
      </c>
      <c r="AE4121" t="s">
        <v>432549</v>
      </c>
      <c r="AF4121" t="s">
        <v>432550</v>
      </c>
      <c r="AG4121" t="s">
        <v>432551</v>
      </c>
      <c r="AH4121" t="s">
        <v>432552</v>
      </c>
      <c r="AI4121" t="s">
        <v>432553</v>
      </c>
      <c r="AJ4121" t="s">
        <v>432554</v>
      </c>
      <c r="AK4121" t="s">
        <v>432555</v>
      </c>
      <c r="AL4121" t="s">
        <v>432556</v>
      </c>
      <c r="AM4121" t="s">
        <v>432557</v>
      </c>
      <c r="AN4121" t="s">
        <v>432558</v>
      </c>
      <c r="AO4121" t="s">
        <v>432559</v>
      </c>
      <c r="AP4121" t="s">
        <v>432560</v>
      </c>
      <c r="AQ4121" t="s">
        <v>432561</v>
      </c>
      <c r="AR4121" t="s">
        <v>432562</v>
      </c>
      <c r="AS4121" t="s">
        <v>432563</v>
      </c>
      <c r="AT4121" t="s">
        <v>432564</v>
      </c>
      <c r="AU4121" t="s">
        <v>432565</v>
      </c>
      <c r="AV4121" t="s">
        <v>432566</v>
      </c>
      <c r="AW4121" t="s">
        <v>432567</v>
      </c>
      <c r="AX4121" t="s">
        <v>432568</v>
      </c>
      <c r="AY4121" t="s">
        <v>432569</v>
      </c>
      <c r="AZ4121" t="s">
        <v>432570</v>
      </c>
      <c r="BA4121" t="s">
        <v>432571</v>
      </c>
      <c r="BB4121" t="s">
        <v>432572</v>
      </c>
      <c r="BC4121" t="s">
        <v>432573</v>
      </c>
      <c r="BD4121" t="s">
        <v>432574</v>
      </c>
      <c r="BE4121" t="s">
        <v>432575</v>
      </c>
      <c r="BF4121" t="s">
        <v>432576</v>
      </c>
      <c r="BG4121" t="s">
        <v>432577</v>
      </c>
      <c r="BH4121" t="s">
        <v>432578</v>
      </c>
      <c r="BI4121" t="s">
        <v>432579</v>
      </c>
      <c r="BJ4121" t="s">
        <v>432580</v>
      </c>
      <c r="BK4121" t="s">
        <v>432581</v>
      </c>
      <c r="BL4121" t="s">
        <v>432582</v>
      </c>
      <c r="BM4121" t="s">
        <v>432583</v>
      </c>
      <c r="BN4121" t="s">
        <v>432584</v>
      </c>
      <c r="BO4121" t="s">
        <v>432585</v>
      </c>
      <c r="BP4121" t="s">
        <v>432586</v>
      </c>
      <c r="BQ4121" t="s">
        <v>432587</v>
      </c>
      <c r="BR4121" t="s">
        <v>432588</v>
      </c>
      <c r="BS4121" t="s">
        <v>432589</v>
      </c>
      <c r="BT4121" t="s">
        <v>432590</v>
      </c>
      <c r="BU4121" t="s">
        <v>432591</v>
      </c>
      <c r="BV4121" t="s">
        <v>432592</v>
      </c>
      <c r="BW4121" t="s">
        <v>432593</v>
      </c>
      <c r="BX4121" t="s">
        <v>432594</v>
      </c>
      <c r="BY4121" t="s">
        <v>432595</v>
      </c>
      <c r="BZ4121" t="s">
        <v>432596</v>
      </c>
      <c r="CA4121" t="s">
        <v>432597</v>
      </c>
      <c r="CB4121" t="s">
        <v>432598</v>
      </c>
      <c r="CC4121" t="s">
        <v>432599</v>
      </c>
      <c r="CD4121" t="s">
        <v>432600</v>
      </c>
      <c r="CE4121" t="s">
        <v>432601</v>
      </c>
      <c r="CF4121" t="s">
        <v>432602</v>
      </c>
      <c r="CG4121" t="s">
        <v>432603</v>
      </c>
      <c r="CH4121" t="s">
        <v>432604</v>
      </c>
      <c r="CI4121" t="s">
        <v>432605</v>
      </c>
      <c r="CJ4121" t="s">
        <v>432606</v>
      </c>
      <c r="CK4121" t="s">
        <v>432607</v>
      </c>
      <c r="CL4121" t="s">
        <v>432608</v>
      </c>
      <c r="CM4121" t="s">
        <v>432609</v>
      </c>
      <c r="CN4121" t="s">
        <v>432610</v>
      </c>
      <c r="CO4121" t="s">
        <v>432611</v>
      </c>
      <c r="CP4121" t="s">
        <v>432612</v>
      </c>
      <c r="CQ4121" t="s">
        <v>432613</v>
      </c>
      <c r="CR4121" t="s">
        <v>432614</v>
      </c>
      <c r="CS4121" t="s">
        <v>432615</v>
      </c>
      <c r="CT4121" t="s">
        <v>432616</v>
      </c>
      <c r="CU4121" t="s">
        <v>432617</v>
      </c>
      <c r="CV4121" t="s">
        <v>432618</v>
      </c>
      <c r="CW4121" t="s">
        <v>432619</v>
      </c>
      <c r="CX4121" t="s">
        <v>432620</v>
      </c>
      <c r="CY4121" t="s">
        <v>432621</v>
      </c>
      <c r="CZ4121" t="s">
        <v>432622</v>
      </c>
      <c r="DA4121" t="s">
        <v>432623</v>
      </c>
    </row>
    <row r="4122" spans="1:105" x14ac:dyDescent="0.25">
      <c r="A4122" t="s">
        <v>432624</v>
      </c>
      <c r="B4122" t="s">
        <v>432625</v>
      </c>
      <c r="C4122" t="s">
        <v>432626</v>
      </c>
      <c r="D4122" t="s">
        <v>432627</v>
      </c>
      <c r="E4122" t="s">
        <v>432628</v>
      </c>
      <c r="F4122" t="s">
        <v>432629</v>
      </c>
      <c r="G4122" t="s">
        <v>432630</v>
      </c>
      <c r="H4122" t="s">
        <v>432631</v>
      </c>
      <c r="I4122" t="s">
        <v>432632</v>
      </c>
      <c r="J4122" t="s">
        <v>432633</v>
      </c>
      <c r="K4122" t="s">
        <v>432634</v>
      </c>
      <c r="L4122" t="s">
        <v>432635</v>
      </c>
      <c r="M4122" t="s">
        <v>432636</v>
      </c>
      <c r="N4122" t="s">
        <v>432637</v>
      </c>
      <c r="O4122" t="s">
        <v>432638</v>
      </c>
      <c r="P4122" t="s">
        <v>432639</v>
      </c>
      <c r="Q4122" t="s">
        <v>432640</v>
      </c>
      <c r="R4122" t="s">
        <v>432641</v>
      </c>
      <c r="S4122" t="s">
        <v>432642</v>
      </c>
      <c r="T4122" t="s">
        <v>432643</v>
      </c>
      <c r="U4122" t="s">
        <v>432644</v>
      </c>
      <c r="V4122" t="s">
        <v>432645</v>
      </c>
      <c r="W4122" t="s">
        <v>432646</v>
      </c>
      <c r="X4122" t="s">
        <v>432647</v>
      </c>
      <c r="Y4122" t="s">
        <v>432648</v>
      </c>
      <c r="Z4122" t="s">
        <v>432649</v>
      </c>
      <c r="AA4122" t="s">
        <v>432650</v>
      </c>
      <c r="AB4122" t="s">
        <v>432651</v>
      </c>
      <c r="AC4122" t="s">
        <v>432652</v>
      </c>
      <c r="AD4122" t="s">
        <v>432653</v>
      </c>
      <c r="AE4122" t="s">
        <v>432654</v>
      </c>
      <c r="AF4122" t="s">
        <v>432655</v>
      </c>
      <c r="AG4122" t="s">
        <v>432656</v>
      </c>
      <c r="AH4122" t="s">
        <v>432657</v>
      </c>
      <c r="AI4122" t="s">
        <v>432658</v>
      </c>
      <c r="AJ4122" t="s">
        <v>432659</v>
      </c>
      <c r="AK4122" t="s">
        <v>432660</v>
      </c>
      <c r="AL4122" t="s">
        <v>432661</v>
      </c>
      <c r="AM4122" t="s">
        <v>432662</v>
      </c>
      <c r="AN4122" t="s">
        <v>432663</v>
      </c>
      <c r="AO4122" t="s">
        <v>432664</v>
      </c>
      <c r="AP4122" t="s">
        <v>432665</v>
      </c>
      <c r="AQ4122" t="s">
        <v>432666</v>
      </c>
      <c r="AR4122" t="s">
        <v>432667</v>
      </c>
      <c r="AS4122" t="s">
        <v>432668</v>
      </c>
      <c r="AT4122" t="s">
        <v>432669</v>
      </c>
      <c r="AU4122" t="s">
        <v>432670</v>
      </c>
      <c r="AV4122" t="s">
        <v>432671</v>
      </c>
      <c r="AW4122" t="s">
        <v>432672</v>
      </c>
      <c r="AX4122" t="s">
        <v>432673</v>
      </c>
      <c r="AY4122" t="s">
        <v>432674</v>
      </c>
      <c r="AZ4122" t="s">
        <v>432675</v>
      </c>
      <c r="BA4122" t="s">
        <v>432676</v>
      </c>
      <c r="BB4122" t="s">
        <v>432677</v>
      </c>
      <c r="BC4122" t="s">
        <v>432678</v>
      </c>
      <c r="BD4122" t="s">
        <v>432679</v>
      </c>
      <c r="BE4122" t="s">
        <v>432680</v>
      </c>
      <c r="BF4122" t="s">
        <v>432681</v>
      </c>
      <c r="BG4122" t="s">
        <v>432682</v>
      </c>
      <c r="BH4122" t="s">
        <v>432683</v>
      </c>
      <c r="BI4122" t="s">
        <v>432684</v>
      </c>
      <c r="BJ4122" t="s">
        <v>432685</v>
      </c>
      <c r="BK4122" t="s">
        <v>432686</v>
      </c>
      <c r="BL4122" t="s">
        <v>432687</v>
      </c>
      <c r="BM4122" t="s">
        <v>432688</v>
      </c>
      <c r="BN4122" t="s">
        <v>432689</v>
      </c>
      <c r="BO4122" t="s">
        <v>432690</v>
      </c>
      <c r="BP4122" t="s">
        <v>432691</v>
      </c>
      <c r="BQ4122" t="s">
        <v>432692</v>
      </c>
      <c r="BR4122" t="s">
        <v>432693</v>
      </c>
      <c r="BS4122" t="s">
        <v>432694</v>
      </c>
      <c r="BT4122" t="s">
        <v>432695</v>
      </c>
      <c r="BU4122" t="s">
        <v>432696</v>
      </c>
      <c r="BV4122" t="s">
        <v>432697</v>
      </c>
      <c r="BW4122" t="s">
        <v>432698</v>
      </c>
      <c r="BX4122" t="s">
        <v>432699</v>
      </c>
      <c r="BY4122" t="s">
        <v>432700</v>
      </c>
      <c r="BZ4122" t="s">
        <v>432701</v>
      </c>
      <c r="CA4122" t="s">
        <v>432702</v>
      </c>
      <c r="CB4122" t="s">
        <v>432703</v>
      </c>
      <c r="CC4122" t="s">
        <v>432704</v>
      </c>
      <c r="CD4122" t="s">
        <v>432705</v>
      </c>
      <c r="CE4122" t="s">
        <v>432706</v>
      </c>
      <c r="CF4122" t="s">
        <v>432707</v>
      </c>
      <c r="CG4122" t="s">
        <v>432708</v>
      </c>
      <c r="CH4122" t="s">
        <v>432709</v>
      </c>
      <c r="CI4122" t="s">
        <v>432710</v>
      </c>
      <c r="CJ4122" t="s">
        <v>432711</v>
      </c>
      <c r="CK4122" t="s">
        <v>432712</v>
      </c>
      <c r="CL4122" t="s">
        <v>432713</v>
      </c>
      <c r="CM4122" t="s">
        <v>432714</v>
      </c>
      <c r="CN4122" t="s">
        <v>432715</v>
      </c>
      <c r="CO4122" t="s">
        <v>432716</v>
      </c>
      <c r="CP4122" t="s">
        <v>432717</v>
      </c>
      <c r="CQ4122" t="s">
        <v>432718</v>
      </c>
      <c r="CR4122" t="s">
        <v>432719</v>
      </c>
      <c r="CS4122" t="s">
        <v>432720</v>
      </c>
      <c r="CT4122" t="s">
        <v>432721</v>
      </c>
      <c r="CU4122" t="s">
        <v>432722</v>
      </c>
      <c r="CV4122" t="s">
        <v>432723</v>
      </c>
      <c r="CW4122" t="s">
        <v>432724</v>
      </c>
      <c r="CX4122" t="s">
        <v>432725</v>
      </c>
      <c r="CY4122" t="s">
        <v>432726</v>
      </c>
      <c r="CZ4122" t="s">
        <v>432727</v>
      </c>
      <c r="DA4122" t="s">
        <v>432728</v>
      </c>
    </row>
    <row r="4123" spans="1:105" x14ac:dyDescent="0.25">
      <c r="A4123" t="s">
        <v>432729</v>
      </c>
      <c r="B4123" t="s">
        <v>432730</v>
      </c>
      <c r="C4123" t="s">
        <v>432731</v>
      </c>
      <c r="D4123" t="s">
        <v>432732</v>
      </c>
      <c r="E4123" t="s">
        <v>432733</v>
      </c>
      <c r="F4123" t="s">
        <v>432734</v>
      </c>
      <c r="G4123" t="s">
        <v>432735</v>
      </c>
      <c r="H4123" t="s">
        <v>432736</v>
      </c>
      <c r="I4123" t="s">
        <v>432737</v>
      </c>
      <c r="J4123" t="s">
        <v>432738</v>
      </c>
      <c r="K4123" t="s">
        <v>432739</v>
      </c>
      <c r="L4123" t="s">
        <v>432740</v>
      </c>
      <c r="M4123" t="s">
        <v>432741</v>
      </c>
      <c r="N4123" t="s">
        <v>432742</v>
      </c>
      <c r="O4123" t="s">
        <v>432743</v>
      </c>
      <c r="P4123" t="s">
        <v>432744</v>
      </c>
      <c r="Q4123" t="s">
        <v>432745</v>
      </c>
      <c r="R4123" t="s">
        <v>432746</v>
      </c>
      <c r="S4123" t="s">
        <v>432747</v>
      </c>
      <c r="T4123" t="s">
        <v>432748</v>
      </c>
      <c r="U4123" t="s">
        <v>432749</v>
      </c>
      <c r="V4123" t="s">
        <v>432750</v>
      </c>
      <c r="W4123" t="s">
        <v>432751</v>
      </c>
      <c r="X4123" t="s">
        <v>432752</v>
      </c>
      <c r="Y4123" t="s">
        <v>432753</v>
      </c>
      <c r="Z4123" t="s">
        <v>432754</v>
      </c>
      <c r="AA4123" t="s">
        <v>432755</v>
      </c>
      <c r="AB4123" t="s">
        <v>432756</v>
      </c>
      <c r="AC4123" t="s">
        <v>432757</v>
      </c>
      <c r="AD4123" t="s">
        <v>432758</v>
      </c>
      <c r="AE4123" t="s">
        <v>432759</v>
      </c>
      <c r="AF4123" t="s">
        <v>432760</v>
      </c>
      <c r="AG4123" t="s">
        <v>432761</v>
      </c>
      <c r="AH4123" t="s">
        <v>432762</v>
      </c>
      <c r="AI4123" t="s">
        <v>432763</v>
      </c>
      <c r="AJ4123" t="s">
        <v>432764</v>
      </c>
      <c r="AK4123" t="s">
        <v>432765</v>
      </c>
      <c r="AL4123" t="s">
        <v>432766</v>
      </c>
      <c r="AM4123" t="s">
        <v>432767</v>
      </c>
      <c r="AN4123" t="s">
        <v>432768</v>
      </c>
      <c r="AO4123" t="s">
        <v>432769</v>
      </c>
      <c r="AP4123" t="s">
        <v>432770</v>
      </c>
      <c r="AQ4123" t="s">
        <v>432771</v>
      </c>
      <c r="AR4123" t="s">
        <v>432772</v>
      </c>
      <c r="AS4123" t="s">
        <v>432773</v>
      </c>
      <c r="AT4123" t="s">
        <v>432774</v>
      </c>
      <c r="AU4123" t="s">
        <v>432775</v>
      </c>
      <c r="AV4123" t="s">
        <v>432776</v>
      </c>
      <c r="AW4123" t="s">
        <v>432777</v>
      </c>
      <c r="AX4123" t="s">
        <v>432778</v>
      </c>
      <c r="AY4123" t="s">
        <v>432779</v>
      </c>
      <c r="AZ4123" t="s">
        <v>432780</v>
      </c>
      <c r="BA4123" t="s">
        <v>432781</v>
      </c>
      <c r="BB4123" t="s">
        <v>432782</v>
      </c>
      <c r="BC4123" t="s">
        <v>432783</v>
      </c>
      <c r="BD4123" t="s">
        <v>432784</v>
      </c>
      <c r="BE4123" t="s">
        <v>432785</v>
      </c>
      <c r="BF4123" t="s">
        <v>432786</v>
      </c>
      <c r="BG4123" t="s">
        <v>432787</v>
      </c>
      <c r="BH4123" t="s">
        <v>432788</v>
      </c>
      <c r="BI4123" t="s">
        <v>432789</v>
      </c>
      <c r="BJ4123" t="s">
        <v>432790</v>
      </c>
      <c r="BK4123" t="s">
        <v>432791</v>
      </c>
      <c r="BL4123" t="s">
        <v>432792</v>
      </c>
      <c r="BM4123" t="s">
        <v>432793</v>
      </c>
      <c r="BN4123" t="s">
        <v>432794</v>
      </c>
      <c r="BO4123" t="s">
        <v>432795</v>
      </c>
      <c r="BP4123" t="s">
        <v>432796</v>
      </c>
      <c r="BQ4123" t="s">
        <v>432797</v>
      </c>
      <c r="BR4123" t="s">
        <v>432798</v>
      </c>
      <c r="BS4123" t="s">
        <v>432799</v>
      </c>
      <c r="BT4123" t="s">
        <v>432800</v>
      </c>
      <c r="BU4123" t="s">
        <v>432801</v>
      </c>
      <c r="BV4123" t="s">
        <v>432802</v>
      </c>
      <c r="BW4123" t="s">
        <v>432803</v>
      </c>
      <c r="BX4123" t="s">
        <v>432804</v>
      </c>
      <c r="BY4123" t="s">
        <v>432805</v>
      </c>
      <c r="BZ4123" t="s">
        <v>432806</v>
      </c>
      <c r="CA4123" t="s">
        <v>432807</v>
      </c>
      <c r="CB4123" t="s">
        <v>432808</v>
      </c>
      <c r="CC4123" t="s">
        <v>432809</v>
      </c>
      <c r="CD4123" t="s">
        <v>432810</v>
      </c>
      <c r="CE4123" t="s">
        <v>432811</v>
      </c>
      <c r="CF4123" t="s">
        <v>432812</v>
      </c>
      <c r="CG4123" t="s">
        <v>432813</v>
      </c>
      <c r="CH4123" t="s">
        <v>432814</v>
      </c>
      <c r="CI4123" t="s">
        <v>432815</v>
      </c>
      <c r="CJ4123" t="s">
        <v>432816</v>
      </c>
      <c r="CK4123" t="s">
        <v>432817</v>
      </c>
      <c r="CL4123" t="s">
        <v>432818</v>
      </c>
      <c r="CM4123" t="s">
        <v>432819</v>
      </c>
      <c r="CN4123" t="s">
        <v>432820</v>
      </c>
      <c r="CO4123" t="s">
        <v>432821</v>
      </c>
      <c r="CP4123" t="s">
        <v>432822</v>
      </c>
      <c r="CQ4123" t="s">
        <v>432823</v>
      </c>
      <c r="CR4123" t="s">
        <v>432824</v>
      </c>
      <c r="CS4123" t="s">
        <v>432825</v>
      </c>
      <c r="CT4123" t="s">
        <v>432826</v>
      </c>
      <c r="CU4123" t="s">
        <v>432827</v>
      </c>
      <c r="CV4123" t="s">
        <v>432828</v>
      </c>
      <c r="CW4123" t="s">
        <v>432829</v>
      </c>
      <c r="CX4123" t="s">
        <v>432830</v>
      </c>
      <c r="CY4123" t="s">
        <v>432831</v>
      </c>
      <c r="CZ4123" t="s">
        <v>432832</v>
      </c>
      <c r="DA4123" t="s">
        <v>432833</v>
      </c>
    </row>
    <row r="4124" spans="1:105" x14ac:dyDescent="0.25">
      <c r="A4124" t="s">
        <v>432834</v>
      </c>
      <c r="B4124" t="s">
        <v>432835</v>
      </c>
      <c r="C4124" t="s">
        <v>432836</v>
      </c>
      <c r="D4124" t="s">
        <v>432837</v>
      </c>
      <c r="E4124" t="s">
        <v>432838</v>
      </c>
      <c r="F4124" t="s">
        <v>432839</v>
      </c>
      <c r="G4124" t="s">
        <v>432840</v>
      </c>
      <c r="H4124" t="s">
        <v>432841</v>
      </c>
      <c r="I4124" t="s">
        <v>432842</v>
      </c>
      <c r="J4124" t="s">
        <v>432843</v>
      </c>
      <c r="K4124" t="s">
        <v>432844</v>
      </c>
      <c r="L4124" t="s">
        <v>432845</v>
      </c>
      <c r="M4124" t="s">
        <v>432846</v>
      </c>
      <c r="N4124" t="s">
        <v>432847</v>
      </c>
      <c r="O4124" t="s">
        <v>432848</v>
      </c>
      <c r="P4124" t="s">
        <v>432849</v>
      </c>
      <c r="Q4124" t="s">
        <v>432850</v>
      </c>
      <c r="R4124" t="s">
        <v>432851</v>
      </c>
      <c r="S4124" t="s">
        <v>432852</v>
      </c>
      <c r="T4124" t="s">
        <v>432853</v>
      </c>
      <c r="U4124" t="s">
        <v>432854</v>
      </c>
      <c r="V4124" t="s">
        <v>432855</v>
      </c>
      <c r="W4124" t="s">
        <v>432856</v>
      </c>
      <c r="X4124" t="s">
        <v>432857</v>
      </c>
      <c r="Y4124" t="s">
        <v>432858</v>
      </c>
      <c r="Z4124" t="s">
        <v>432859</v>
      </c>
      <c r="AA4124" t="s">
        <v>432860</v>
      </c>
      <c r="AB4124" t="s">
        <v>432861</v>
      </c>
      <c r="AC4124" t="s">
        <v>432862</v>
      </c>
      <c r="AD4124" t="s">
        <v>432863</v>
      </c>
      <c r="AE4124" t="s">
        <v>432864</v>
      </c>
      <c r="AF4124" t="s">
        <v>432865</v>
      </c>
      <c r="AG4124" t="s">
        <v>432866</v>
      </c>
      <c r="AH4124" t="s">
        <v>432867</v>
      </c>
      <c r="AI4124" t="s">
        <v>432868</v>
      </c>
      <c r="AJ4124" t="s">
        <v>432869</v>
      </c>
      <c r="AK4124" t="s">
        <v>432870</v>
      </c>
      <c r="AL4124" t="s">
        <v>432871</v>
      </c>
      <c r="AM4124" t="s">
        <v>432872</v>
      </c>
      <c r="AN4124" t="s">
        <v>432873</v>
      </c>
      <c r="AO4124" t="s">
        <v>432874</v>
      </c>
      <c r="AP4124" t="s">
        <v>432875</v>
      </c>
      <c r="AQ4124" t="s">
        <v>432876</v>
      </c>
      <c r="AR4124" t="s">
        <v>432877</v>
      </c>
      <c r="AS4124" t="s">
        <v>432878</v>
      </c>
      <c r="AT4124" t="s">
        <v>432879</v>
      </c>
      <c r="AU4124" t="s">
        <v>432880</v>
      </c>
      <c r="AV4124" t="s">
        <v>432881</v>
      </c>
      <c r="AW4124" t="s">
        <v>432882</v>
      </c>
      <c r="AX4124" t="s">
        <v>432883</v>
      </c>
      <c r="AY4124" t="s">
        <v>432884</v>
      </c>
      <c r="AZ4124" t="s">
        <v>432885</v>
      </c>
      <c r="BA4124" t="s">
        <v>432886</v>
      </c>
      <c r="BB4124" t="s">
        <v>432887</v>
      </c>
      <c r="BC4124" t="s">
        <v>432888</v>
      </c>
      <c r="BD4124" t="s">
        <v>432889</v>
      </c>
      <c r="BE4124" t="s">
        <v>432890</v>
      </c>
      <c r="BF4124" t="s">
        <v>432891</v>
      </c>
      <c r="BG4124" t="s">
        <v>432892</v>
      </c>
      <c r="BH4124" t="s">
        <v>432893</v>
      </c>
      <c r="BI4124" t="s">
        <v>432894</v>
      </c>
      <c r="BJ4124" t="s">
        <v>432895</v>
      </c>
      <c r="BK4124" t="s">
        <v>432896</v>
      </c>
      <c r="BL4124" t="s">
        <v>432897</v>
      </c>
      <c r="BM4124" t="s">
        <v>432898</v>
      </c>
      <c r="BN4124" t="s">
        <v>432899</v>
      </c>
      <c r="BO4124" t="s">
        <v>432900</v>
      </c>
      <c r="BP4124" t="s">
        <v>432901</v>
      </c>
      <c r="BQ4124" t="s">
        <v>432902</v>
      </c>
      <c r="BR4124" t="s">
        <v>432903</v>
      </c>
      <c r="BS4124" t="s">
        <v>432904</v>
      </c>
      <c r="BT4124" t="s">
        <v>432905</v>
      </c>
      <c r="BU4124" t="s">
        <v>432906</v>
      </c>
      <c r="BV4124" t="s">
        <v>432907</v>
      </c>
      <c r="BW4124" t="s">
        <v>432908</v>
      </c>
      <c r="BX4124" t="s">
        <v>432909</v>
      </c>
      <c r="BY4124" t="s">
        <v>432910</v>
      </c>
      <c r="BZ4124" t="s">
        <v>432911</v>
      </c>
      <c r="CA4124" t="s">
        <v>432912</v>
      </c>
      <c r="CB4124" t="s">
        <v>432913</v>
      </c>
      <c r="CC4124" t="s">
        <v>432914</v>
      </c>
      <c r="CD4124" t="s">
        <v>432915</v>
      </c>
      <c r="CE4124" t="s">
        <v>432916</v>
      </c>
      <c r="CF4124" t="s">
        <v>432917</v>
      </c>
      <c r="CG4124" t="s">
        <v>432918</v>
      </c>
      <c r="CH4124" t="s">
        <v>432919</v>
      </c>
      <c r="CI4124" t="s">
        <v>432920</v>
      </c>
      <c r="CJ4124" t="s">
        <v>432921</v>
      </c>
      <c r="CK4124" t="s">
        <v>432922</v>
      </c>
      <c r="CL4124" t="s">
        <v>432923</v>
      </c>
      <c r="CM4124" t="s">
        <v>432924</v>
      </c>
      <c r="CN4124" t="s">
        <v>432925</v>
      </c>
      <c r="CO4124" t="s">
        <v>432926</v>
      </c>
      <c r="CP4124" t="s">
        <v>432927</v>
      </c>
      <c r="CQ4124" t="s">
        <v>432928</v>
      </c>
      <c r="CR4124" t="s">
        <v>432929</v>
      </c>
      <c r="CS4124" t="s">
        <v>432930</v>
      </c>
      <c r="CT4124" t="s">
        <v>432931</v>
      </c>
      <c r="CU4124" t="s">
        <v>432932</v>
      </c>
      <c r="CV4124" t="s">
        <v>432933</v>
      </c>
      <c r="CW4124" t="s">
        <v>432934</v>
      </c>
      <c r="CX4124" t="s">
        <v>432935</v>
      </c>
      <c r="CY4124" t="s">
        <v>432936</v>
      </c>
      <c r="CZ4124" t="s">
        <v>432937</v>
      </c>
      <c r="DA4124" t="s">
        <v>432938</v>
      </c>
    </row>
    <row r="4125" spans="1:105" x14ac:dyDescent="0.25">
      <c r="A4125" t="s">
        <v>432939</v>
      </c>
      <c r="B4125" t="s">
        <v>432940</v>
      </c>
      <c r="C4125" t="s">
        <v>432941</v>
      </c>
      <c r="D4125" t="s">
        <v>432942</v>
      </c>
      <c r="E4125" t="s">
        <v>432943</v>
      </c>
      <c r="F4125" t="s">
        <v>432944</v>
      </c>
      <c r="G4125" t="s">
        <v>432945</v>
      </c>
      <c r="H4125" t="s">
        <v>432946</v>
      </c>
      <c r="I4125" t="s">
        <v>432947</v>
      </c>
      <c r="J4125" t="s">
        <v>432948</v>
      </c>
      <c r="K4125" t="s">
        <v>432949</v>
      </c>
      <c r="L4125" t="s">
        <v>432950</v>
      </c>
      <c r="M4125" t="s">
        <v>432951</v>
      </c>
      <c r="N4125" t="s">
        <v>432952</v>
      </c>
      <c r="O4125" t="s">
        <v>432953</v>
      </c>
      <c r="P4125" t="s">
        <v>432954</v>
      </c>
      <c r="Q4125" t="s">
        <v>432955</v>
      </c>
      <c r="R4125" t="s">
        <v>432956</v>
      </c>
      <c r="S4125" t="s">
        <v>432957</v>
      </c>
      <c r="T4125" t="s">
        <v>432958</v>
      </c>
      <c r="U4125" t="s">
        <v>432959</v>
      </c>
      <c r="V4125" t="s">
        <v>432960</v>
      </c>
      <c r="W4125" t="s">
        <v>432961</v>
      </c>
      <c r="X4125" t="s">
        <v>432962</v>
      </c>
      <c r="Y4125" t="s">
        <v>432963</v>
      </c>
      <c r="Z4125" t="s">
        <v>432964</v>
      </c>
      <c r="AA4125" t="s">
        <v>432965</v>
      </c>
      <c r="AB4125" t="s">
        <v>432966</v>
      </c>
      <c r="AC4125" t="s">
        <v>432967</v>
      </c>
      <c r="AD4125" t="s">
        <v>432968</v>
      </c>
      <c r="AE4125" t="s">
        <v>432969</v>
      </c>
      <c r="AF4125" t="s">
        <v>432970</v>
      </c>
      <c r="AG4125" t="s">
        <v>432971</v>
      </c>
      <c r="AH4125" t="s">
        <v>432972</v>
      </c>
      <c r="AI4125" t="s">
        <v>432973</v>
      </c>
      <c r="AJ4125" t="s">
        <v>432974</v>
      </c>
      <c r="AK4125" t="s">
        <v>432975</v>
      </c>
      <c r="AL4125" t="s">
        <v>432976</v>
      </c>
      <c r="AM4125" t="s">
        <v>432977</v>
      </c>
      <c r="AN4125" t="s">
        <v>432978</v>
      </c>
      <c r="AO4125" t="s">
        <v>432979</v>
      </c>
      <c r="AP4125" t="s">
        <v>432980</v>
      </c>
      <c r="AQ4125" t="s">
        <v>432981</v>
      </c>
      <c r="AR4125" t="s">
        <v>432982</v>
      </c>
      <c r="AS4125" t="s">
        <v>432983</v>
      </c>
      <c r="AT4125" t="s">
        <v>432984</v>
      </c>
      <c r="AU4125" t="s">
        <v>432985</v>
      </c>
      <c r="AV4125" t="s">
        <v>432986</v>
      </c>
      <c r="AW4125" t="s">
        <v>432987</v>
      </c>
      <c r="AX4125" t="s">
        <v>432988</v>
      </c>
      <c r="AY4125" t="s">
        <v>432989</v>
      </c>
      <c r="AZ4125" t="s">
        <v>432990</v>
      </c>
      <c r="BA4125" t="s">
        <v>432991</v>
      </c>
      <c r="BB4125" t="s">
        <v>432992</v>
      </c>
      <c r="BC4125" t="s">
        <v>432993</v>
      </c>
      <c r="BD4125" t="s">
        <v>432994</v>
      </c>
      <c r="BE4125" t="s">
        <v>432995</v>
      </c>
      <c r="BF4125" t="s">
        <v>432996</v>
      </c>
      <c r="BG4125" t="s">
        <v>432997</v>
      </c>
      <c r="BH4125" t="s">
        <v>432998</v>
      </c>
      <c r="BI4125" t="s">
        <v>432999</v>
      </c>
      <c r="BJ4125" t="s">
        <v>433000</v>
      </c>
      <c r="BK4125" t="s">
        <v>433001</v>
      </c>
      <c r="BL4125" t="s">
        <v>433002</v>
      </c>
      <c r="BM4125" t="s">
        <v>433003</v>
      </c>
      <c r="BN4125" t="s">
        <v>433004</v>
      </c>
      <c r="BO4125" t="s">
        <v>433005</v>
      </c>
      <c r="BP4125" t="s">
        <v>433006</v>
      </c>
      <c r="BQ4125" t="s">
        <v>433007</v>
      </c>
      <c r="BR4125" t="s">
        <v>433008</v>
      </c>
      <c r="BS4125" t="s">
        <v>433009</v>
      </c>
      <c r="BT4125" t="s">
        <v>433010</v>
      </c>
      <c r="BU4125" t="s">
        <v>433011</v>
      </c>
      <c r="BV4125" t="s">
        <v>433012</v>
      </c>
      <c r="BW4125" t="s">
        <v>433013</v>
      </c>
      <c r="BX4125" t="s">
        <v>433014</v>
      </c>
      <c r="BY4125" t="s">
        <v>433015</v>
      </c>
      <c r="BZ4125" t="s">
        <v>433016</v>
      </c>
      <c r="CA4125" t="s">
        <v>433017</v>
      </c>
      <c r="CB4125" t="s">
        <v>433018</v>
      </c>
      <c r="CC4125" t="s">
        <v>433019</v>
      </c>
      <c r="CD4125" t="s">
        <v>433020</v>
      </c>
      <c r="CE4125" t="s">
        <v>433021</v>
      </c>
      <c r="CF4125" t="s">
        <v>433022</v>
      </c>
      <c r="CG4125" t="s">
        <v>433023</v>
      </c>
      <c r="CH4125" t="s">
        <v>433024</v>
      </c>
      <c r="CI4125" t="s">
        <v>433025</v>
      </c>
      <c r="CJ4125" t="s">
        <v>433026</v>
      </c>
      <c r="CK4125" t="s">
        <v>433027</v>
      </c>
      <c r="CL4125" t="s">
        <v>433028</v>
      </c>
      <c r="CM4125" t="s">
        <v>433029</v>
      </c>
      <c r="CN4125" t="s">
        <v>433030</v>
      </c>
      <c r="CO4125" t="s">
        <v>433031</v>
      </c>
      <c r="CP4125" t="s">
        <v>433032</v>
      </c>
      <c r="CQ4125" t="s">
        <v>433033</v>
      </c>
      <c r="CR4125" t="s">
        <v>433034</v>
      </c>
      <c r="CS4125" t="s">
        <v>433035</v>
      </c>
      <c r="CT4125" t="s">
        <v>433036</v>
      </c>
      <c r="CU4125" t="s">
        <v>433037</v>
      </c>
      <c r="CV4125" t="s">
        <v>433038</v>
      </c>
      <c r="CW4125" t="s">
        <v>433039</v>
      </c>
      <c r="CX4125" t="s">
        <v>433040</v>
      </c>
      <c r="CY4125" t="s">
        <v>433041</v>
      </c>
      <c r="CZ4125" t="s">
        <v>433042</v>
      </c>
      <c r="DA4125" t="s">
        <v>433043</v>
      </c>
    </row>
    <row r="4126" spans="1:105" x14ac:dyDescent="0.25">
      <c r="A4126" t="s">
        <v>433044</v>
      </c>
      <c r="B4126" t="s">
        <v>433045</v>
      </c>
      <c r="C4126" t="s">
        <v>433046</v>
      </c>
      <c r="D4126" t="s">
        <v>433047</v>
      </c>
      <c r="E4126" t="s">
        <v>433048</v>
      </c>
      <c r="F4126" t="s">
        <v>433049</v>
      </c>
      <c r="G4126" t="s">
        <v>433050</v>
      </c>
      <c r="H4126" t="s">
        <v>433051</v>
      </c>
      <c r="I4126" t="s">
        <v>433052</v>
      </c>
      <c r="J4126" t="s">
        <v>433053</v>
      </c>
      <c r="K4126" t="s">
        <v>433054</v>
      </c>
      <c r="L4126" t="s">
        <v>433055</v>
      </c>
      <c r="M4126" t="s">
        <v>433056</v>
      </c>
      <c r="N4126" t="s">
        <v>433057</v>
      </c>
      <c r="O4126" t="s">
        <v>433058</v>
      </c>
      <c r="P4126" t="s">
        <v>433059</v>
      </c>
      <c r="Q4126" t="s">
        <v>433060</v>
      </c>
      <c r="R4126" t="s">
        <v>433061</v>
      </c>
      <c r="S4126" t="s">
        <v>433062</v>
      </c>
      <c r="T4126" t="s">
        <v>433063</v>
      </c>
      <c r="U4126" t="s">
        <v>433064</v>
      </c>
      <c r="V4126" t="s">
        <v>433065</v>
      </c>
      <c r="W4126" t="s">
        <v>433066</v>
      </c>
      <c r="X4126" t="s">
        <v>433067</v>
      </c>
      <c r="Y4126" t="s">
        <v>433068</v>
      </c>
      <c r="Z4126" t="s">
        <v>433069</v>
      </c>
      <c r="AA4126" t="s">
        <v>433070</v>
      </c>
      <c r="AB4126" t="s">
        <v>433071</v>
      </c>
      <c r="AC4126" t="s">
        <v>433072</v>
      </c>
      <c r="AD4126" t="s">
        <v>433073</v>
      </c>
      <c r="AE4126" t="s">
        <v>433074</v>
      </c>
      <c r="AF4126" t="s">
        <v>433075</v>
      </c>
      <c r="AG4126" t="s">
        <v>433076</v>
      </c>
      <c r="AH4126" t="s">
        <v>433077</v>
      </c>
      <c r="AI4126" t="s">
        <v>433078</v>
      </c>
      <c r="AJ4126" t="s">
        <v>433079</v>
      </c>
      <c r="AK4126" t="s">
        <v>433080</v>
      </c>
      <c r="AL4126" t="s">
        <v>433081</v>
      </c>
      <c r="AM4126" t="s">
        <v>433082</v>
      </c>
      <c r="AN4126" t="s">
        <v>433083</v>
      </c>
      <c r="AO4126" t="s">
        <v>433084</v>
      </c>
      <c r="AP4126" t="s">
        <v>433085</v>
      </c>
      <c r="AQ4126" t="s">
        <v>433086</v>
      </c>
      <c r="AR4126" t="s">
        <v>433087</v>
      </c>
      <c r="AS4126" t="s">
        <v>433088</v>
      </c>
      <c r="AT4126" t="s">
        <v>433089</v>
      </c>
      <c r="AU4126" t="s">
        <v>433090</v>
      </c>
      <c r="AV4126" t="s">
        <v>433091</v>
      </c>
      <c r="AW4126" t="s">
        <v>433092</v>
      </c>
      <c r="AX4126" t="s">
        <v>433093</v>
      </c>
      <c r="AY4126" t="s">
        <v>433094</v>
      </c>
      <c r="AZ4126" t="s">
        <v>433095</v>
      </c>
      <c r="BA4126" t="s">
        <v>433096</v>
      </c>
      <c r="BB4126" t="s">
        <v>433097</v>
      </c>
      <c r="BC4126" t="s">
        <v>433098</v>
      </c>
      <c r="BD4126" t="s">
        <v>433099</v>
      </c>
      <c r="BE4126" t="s">
        <v>433100</v>
      </c>
      <c r="BF4126" t="s">
        <v>433101</v>
      </c>
      <c r="BG4126" t="s">
        <v>433102</v>
      </c>
      <c r="BH4126" t="s">
        <v>433103</v>
      </c>
      <c r="BI4126" t="s">
        <v>433104</v>
      </c>
      <c r="BJ4126" t="s">
        <v>433105</v>
      </c>
      <c r="BK4126" t="s">
        <v>433106</v>
      </c>
      <c r="BL4126" t="s">
        <v>433107</v>
      </c>
      <c r="BM4126" t="s">
        <v>433108</v>
      </c>
      <c r="BN4126" t="s">
        <v>433109</v>
      </c>
      <c r="BO4126" t="s">
        <v>433110</v>
      </c>
      <c r="BP4126" t="s">
        <v>433111</v>
      </c>
      <c r="BQ4126" t="s">
        <v>433112</v>
      </c>
      <c r="BR4126" t="s">
        <v>433113</v>
      </c>
      <c r="BS4126" t="s">
        <v>433114</v>
      </c>
      <c r="BT4126" t="s">
        <v>433115</v>
      </c>
      <c r="BU4126" t="s">
        <v>433116</v>
      </c>
      <c r="BV4126" t="s">
        <v>433117</v>
      </c>
      <c r="BW4126" t="s">
        <v>433118</v>
      </c>
      <c r="BX4126" t="s">
        <v>433119</v>
      </c>
      <c r="BY4126" t="s">
        <v>433120</v>
      </c>
      <c r="BZ4126" t="s">
        <v>433121</v>
      </c>
      <c r="CA4126" t="s">
        <v>433122</v>
      </c>
      <c r="CB4126" t="s">
        <v>433123</v>
      </c>
      <c r="CC4126" t="s">
        <v>433124</v>
      </c>
      <c r="CD4126" t="s">
        <v>433125</v>
      </c>
      <c r="CE4126" t="s">
        <v>433126</v>
      </c>
      <c r="CF4126" t="s">
        <v>433127</v>
      </c>
      <c r="CG4126" t="s">
        <v>433128</v>
      </c>
      <c r="CH4126" t="s">
        <v>433129</v>
      </c>
      <c r="CI4126" t="s">
        <v>433130</v>
      </c>
      <c r="CJ4126" t="s">
        <v>433131</v>
      </c>
      <c r="CK4126" t="s">
        <v>433132</v>
      </c>
      <c r="CL4126" t="s">
        <v>433133</v>
      </c>
      <c r="CM4126" t="s">
        <v>433134</v>
      </c>
      <c r="CN4126" t="s">
        <v>433135</v>
      </c>
      <c r="CO4126" t="s">
        <v>433136</v>
      </c>
      <c r="CP4126" t="s">
        <v>433137</v>
      </c>
      <c r="CQ4126" t="s">
        <v>433138</v>
      </c>
      <c r="CR4126" t="s">
        <v>433139</v>
      </c>
      <c r="CS4126" t="s">
        <v>433140</v>
      </c>
      <c r="CT4126" t="s">
        <v>433141</v>
      </c>
      <c r="CU4126" t="s">
        <v>433142</v>
      </c>
      <c r="CV4126" t="s">
        <v>433143</v>
      </c>
      <c r="CW4126" t="s">
        <v>433144</v>
      </c>
      <c r="CX4126" t="s">
        <v>433145</v>
      </c>
      <c r="CY4126" t="s">
        <v>433146</v>
      </c>
      <c r="CZ4126" t="s">
        <v>433147</v>
      </c>
      <c r="DA4126" t="s">
        <v>433148</v>
      </c>
    </row>
    <row r="4127" spans="1:105" x14ac:dyDescent="0.25">
      <c r="A4127" t="s">
        <v>433149</v>
      </c>
      <c r="B4127" t="s">
        <v>433150</v>
      </c>
      <c r="C4127" t="s">
        <v>433151</v>
      </c>
      <c r="D4127" t="s">
        <v>433152</v>
      </c>
      <c r="E4127" t="s">
        <v>433153</v>
      </c>
      <c r="F4127" t="s">
        <v>433154</v>
      </c>
      <c r="G4127" t="s">
        <v>433155</v>
      </c>
      <c r="H4127" t="s">
        <v>433156</v>
      </c>
      <c r="I4127" t="s">
        <v>433157</v>
      </c>
      <c r="J4127" t="s">
        <v>433158</v>
      </c>
      <c r="K4127" t="s">
        <v>433159</v>
      </c>
      <c r="L4127" t="s">
        <v>433160</v>
      </c>
      <c r="M4127" t="s">
        <v>433161</v>
      </c>
      <c r="N4127" t="s">
        <v>433162</v>
      </c>
      <c r="O4127" t="s">
        <v>433163</v>
      </c>
      <c r="P4127" t="s">
        <v>433164</v>
      </c>
      <c r="Q4127" t="s">
        <v>433165</v>
      </c>
      <c r="R4127" t="s">
        <v>433166</v>
      </c>
      <c r="S4127" t="s">
        <v>433167</v>
      </c>
      <c r="T4127" t="s">
        <v>433168</v>
      </c>
      <c r="U4127" t="s">
        <v>433169</v>
      </c>
      <c r="V4127" t="s">
        <v>433170</v>
      </c>
      <c r="W4127" t="s">
        <v>433171</v>
      </c>
      <c r="X4127" t="s">
        <v>433172</v>
      </c>
      <c r="Y4127" t="s">
        <v>433173</v>
      </c>
      <c r="Z4127" t="s">
        <v>433174</v>
      </c>
      <c r="AA4127" t="s">
        <v>433175</v>
      </c>
      <c r="AB4127" t="s">
        <v>433176</v>
      </c>
      <c r="AC4127" t="s">
        <v>433177</v>
      </c>
      <c r="AD4127" t="s">
        <v>433178</v>
      </c>
      <c r="AE4127" t="s">
        <v>433179</v>
      </c>
      <c r="AF4127" t="s">
        <v>433180</v>
      </c>
      <c r="AG4127" t="s">
        <v>433181</v>
      </c>
      <c r="AH4127" t="s">
        <v>433182</v>
      </c>
      <c r="AI4127" t="s">
        <v>433183</v>
      </c>
      <c r="AJ4127" t="s">
        <v>433184</v>
      </c>
      <c r="AK4127" t="s">
        <v>433185</v>
      </c>
      <c r="AL4127" t="s">
        <v>433186</v>
      </c>
      <c r="AM4127" t="s">
        <v>433187</v>
      </c>
      <c r="AN4127" t="s">
        <v>433188</v>
      </c>
      <c r="AO4127" t="s">
        <v>433189</v>
      </c>
      <c r="AP4127" t="s">
        <v>433190</v>
      </c>
      <c r="AQ4127" t="s">
        <v>433191</v>
      </c>
      <c r="AR4127" t="s">
        <v>433192</v>
      </c>
      <c r="AS4127" t="s">
        <v>433193</v>
      </c>
      <c r="AT4127" t="s">
        <v>433194</v>
      </c>
      <c r="AU4127" t="s">
        <v>433195</v>
      </c>
      <c r="AV4127" t="s">
        <v>433196</v>
      </c>
      <c r="AW4127" t="s">
        <v>433197</v>
      </c>
      <c r="AX4127" t="s">
        <v>433198</v>
      </c>
      <c r="AY4127" t="s">
        <v>433199</v>
      </c>
      <c r="AZ4127" t="s">
        <v>433200</v>
      </c>
      <c r="BA4127" t="s">
        <v>433201</v>
      </c>
      <c r="BB4127" t="s">
        <v>433202</v>
      </c>
      <c r="BC4127" t="s">
        <v>433203</v>
      </c>
      <c r="BD4127" t="s">
        <v>433204</v>
      </c>
      <c r="BE4127" t="s">
        <v>433205</v>
      </c>
      <c r="BF4127" t="s">
        <v>433206</v>
      </c>
      <c r="BG4127" t="s">
        <v>433207</v>
      </c>
      <c r="BH4127" t="s">
        <v>433208</v>
      </c>
      <c r="BI4127" t="s">
        <v>433209</v>
      </c>
      <c r="BJ4127" t="s">
        <v>433210</v>
      </c>
      <c r="BK4127" t="s">
        <v>433211</v>
      </c>
      <c r="BL4127" t="s">
        <v>433212</v>
      </c>
      <c r="BM4127" t="s">
        <v>433213</v>
      </c>
      <c r="BN4127" t="s">
        <v>433214</v>
      </c>
      <c r="BO4127" t="s">
        <v>433215</v>
      </c>
      <c r="BP4127" t="s">
        <v>433216</v>
      </c>
      <c r="BQ4127" t="s">
        <v>433217</v>
      </c>
      <c r="BR4127" t="s">
        <v>433218</v>
      </c>
      <c r="BS4127" t="s">
        <v>433219</v>
      </c>
      <c r="BT4127" t="s">
        <v>433220</v>
      </c>
      <c r="BU4127" t="s">
        <v>433221</v>
      </c>
      <c r="BV4127" t="s">
        <v>433222</v>
      </c>
      <c r="BW4127" t="s">
        <v>433223</v>
      </c>
      <c r="BX4127" t="s">
        <v>433224</v>
      </c>
      <c r="BY4127" t="s">
        <v>433225</v>
      </c>
      <c r="BZ4127" t="s">
        <v>433226</v>
      </c>
      <c r="CA4127" t="s">
        <v>433227</v>
      </c>
      <c r="CB4127" t="s">
        <v>433228</v>
      </c>
      <c r="CC4127" t="s">
        <v>433229</v>
      </c>
      <c r="CD4127" t="s">
        <v>433230</v>
      </c>
      <c r="CE4127" t="s">
        <v>433231</v>
      </c>
      <c r="CF4127" t="s">
        <v>433232</v>
      </c>
      <c r="CG4127" t="s">
        <v>433233</v>
      </c>
      <c r="CH4127" t="s">
        <v>433234</v>
      </c>
      <c r="CI4127" t="s">
        <v>433235</v>
      </c>
      <c r="CJ4127" t="s">
        <v>433236</v>
      </c>
      <c r="CK4127" t="s">
        <v>433237</v>
      </c>
      <c r="CL4127" t="s">
        <v>433238</v>
      </c>
      <c r="CM4127" t="s">
        <v>433239</v>
      </c>
      <c r="CN4127" t="s">
        <v>433240</v>
      </c>
      <c r="CO4127" t="s">
        <v>433241</v>
      </c>
      <c r="CP4127" t="s">
        <v>433242</v>
      </c>
      <c r="CQ4127" t="s">
        <v>433243</v>
      </c>
      <c r="CR4127" t="s">
        <v>433244</v>
      </c>
      <c r="CS4127" t="s">
        <v>433245</v>
      </c>
      <c r="CT4127" t="s">
        <v>433246</v>
      </c>
      <c r="CU4127" t="s">
        <v>433247</v>
      </c>
      <c r="CV4127" t="s">
        <v>433248</v>
      </c>
      <c r="CW4127" t="s">
        <v>433249</v>
      </c>
      <c r="CX4127" t="s">
        <v>433250</v>
      </c>
      <c r="CY4127" t="s">
        <v>433251</v>
      </c>
      <c r="CZ4127" t="s">
        <v>433252</v>
      </c>
      <c r="DA4127" t="s">
        <v>433253</v>
      </c>
    </row>
    <row r="4128" spans="1:105" x14ac:dyDescent="0.25">
      <c r="A4128" t="s">
        <v>433254</v>
      </c>
      <c r="B4128" t="s">
        <v>433255</v>
      </c>
      <c r="C4128" t="s">
        <v>433256</v>
      </c>
      <c r="D4128" t="s">
        <v>433257</v>
      </c>
      <c r="E4128" t="s">
        <v>433258</v>
      </c>
      <c r="F4128" t="s">
        <v>433259</v>
      </c>
      <c r="G4128" t="s">
        <v>433260</v>
      </c>
      <c r="H4128" t="s">
        <v>433261</v>
      </c>
      <c r="I4128" t="s">
        <v>433262</v>
      </c>
      <c r="J4128" t="s">
        <v>433263</v>
      </c>
      <c r="K4128" t="s">
        <v>433264</v>
      </c>
      <c r="L4128" t="s">
        <v>433265</v>
      </c>
      <c r="M4128" t="s">
        <v>433266</v>
      </c>
      <c r="N4128" t="s">
        <v>433267</v>
      </c>
      <c r="O4128" t="s">
        <v>433268</v>
      </c>
      <c r="P4128" t="s">
        <v>433269</v>
      </c>
      <c r="Q4128" t="s">
        <v>433270</v>
      </c>
      <c r="R4128" t="s">
        <v>433271</v>
      </c>
      <c r="S4128" t="s">
        <v>433272</v>
      </c>
      <c r="T4128" t="s">
        <v>433273</v>
      </c>
      <c r="U4128" t="s">
        <v>433274</v>
      </c>
      <c r="V4128" t="s">
        <v>433275</v>
      </c>
      <c r="W4128" t="s">
        <v>433276</v>
      </c>
      <c r="X4128" t="s">
        <v>433277</v>
      </c>
      <c r="Y4128" t="s">
        <v>433278</v>
      </c>
      <c r="Z4128" t="s">
        <v>433279</v>
      </c>
      <c r="AA4128" t="s">
        <v>433280</v>
      </c>
      <c r="AB4128" t="s">
        <v>433281</v>
      </c>
      <c r="AC4128" t="s">
        <v>433282</v>
      </c>
      <c r="AD4128" t="s">
        <v>433283</v>
      </c>
      <c r="AE4128" t="s">
        <v>433284</v>
      </c>
      <c r="AF4128" t="s">
        <v>433285</v>
      </c>
      <c r="AG4128" t="s">
        <v>433286</v>
      </c>
      <c r="AH4128" t="s">
        <v>433287</v>
      </c>
      <c r="AI4128" t="s">
        <v>433288</v>
      </c>
      <c r="AJ4128" t="s">
        <v>433289</v>
      </c>
      <c r="AK4128" t="s">
        <v>433290</v>
      </c>
      <c r="AL4128" t="s">
        <v>433291</v>
      </c>
      <c r="AM4128" t="s">
        <v>433292</v>
      </c>
      <c r="AN4128" t="s">
        <v>433293</v>
      </c>
      <c r="AO4128" t="s">
        <v>433294</v>
      </c>
      <c r="AP4128" t="s">
        <v>433295</v>
      </c>
      <c r="AQ4128" t="s">
        <v>433296</v>
      </c>
      <c r="AR4128" t="s">
        <v>433297</v>
      </c>
      <c r="AS4128" t="s">
        <v>433298</v>
      </c>
      <c r="AT4128" t="s">
        <v>433299</v>
      </c>
      <c r="AU4128" t="s">
        <v>433300</v>
      </c>
      <c r="AV4128" t="s">
        <v>433301</v>
      </c>
      <c r="AW4128" t="s">
        <v>433302</v>
      </c>
      <c r="AX4128" t="s">
        <v>433303</v>
      </c>
      <c r="AY4128" t="s">
        <v>433304</v>
      </c>
      <c r="AZ4128" t="s">
        <v>433305</v>
      </c>
      <c r="BA4128" t="s">
        <v>433306</v>
      </c>
      <c r="BB4128" t="s">
        <v>433307</v>
      </c>
      <c r="BC4128" t="s">
        <v>433308</v>
      </c>
      <c r="BD4128" t="s">
        <v>433309</v>
      </c>
      <c r="BE4128" t="s">
        <v>433310</v>
      </c>
      <c r="BF4128" t="s">
        <v>433311</v>
      </c>
      <c r="BG4128" t="s">
        <v>433312</v>
      </c>
      <c r="BH4128" t="s">
        <v>433313</v>
      </c>
      <c r="BI4128" t="s">
        <v>433314</v>
      </c>
      <c r="BJ4128" t="s">
        <v>433315</v>
      </c>
      <c r="BK4128" t="s">
        <v>433316</v>
      </c>
      <c r="BL4128" t="s">
        <v>433317</v>
      </c>
      <c r="BM4128" t="s">
        <v>433318</v>
      </c>
      <c r="BN4128" t="s">
        <v>433319</v>
      </c>
      <c r="BO4128" t="s">
        <v>433320</v>
      </c>
      <c r="BP4128" t="s">
        <v>433321</v>
      </c>
      <c r="BQ4128" t="s">
        <v>433322</v>
      </c>
      <c r="BR4128" t="s">
        <v>433323</v>
      </c>
      <c r="BS4128" t="s">
        <v>433324</v>
      </c>
      <c r="BT4128" t="s">
        <v>433325</v>
      </c>
      <c r="BU4128" t="s">
        <v>433326</v>
      </c>
      <c r="BV4128" t="s">
        <v>433327</v>
      </c>
      <c r="BW4128" t="s">
        <v>433328</v>
      </c>
      <c r="BX4128" t="s">
        <v>433329</v>
      </c>
      <c r="BY4128" t="s">
        <v>433330</v>
      </c>
      <c r="BZ4128" t="s">
        <v>433331</v>
      </c>
      <c r="CA4128" t="s">
        <v>433332</v>
      </c>
      <c r="CB4128" t="s">
        <v>433333</v>
      </c>
      <c r="CC4128" t="s">
        <v>433334</v>
      </c>
      <c r="CD4128" t="s">
        <v>433335</v>
      </c>
      <c r="CE4128" t="s">
        <v>433336</v>
      </c>
      <c r="CF4128" t="s">
        <v>433337</v>
      </c>
      <c r="CG4128" t="s">
        <v>433338</v>
      </c>
      <c r="CH4128" t="s">
        <v>433339</v>
      </c>
      <c r="CI4128" t="s">
        <v>433340</v>
      </c>
      <c r="CJ4128" t="s">
        <v>433341</v>
      </c>
      <c r="CK4128" t="s">
        <v>433342</v>
      </c>
      <c r="CL4128" t="s">
        <v>433343</v>
      </c>
      <c r="CM4128" t="s">
        <v>433344</v>
      </c>
      <c r="CN4128" t="s">
        <v>433345</v>
      </c>
      <c r="CO4128" t="s">
        <v>433346</v>
      </c>
      <c r="CP4128" t="s">
        <v>433347</v>
      </c>
      <c r="CQ4128" t="s">
        <v>433348</v>
      </c>
      <c r="CR4128" t="s">
        <v>433349</v>
      </c>
      <c r="CS4128" t="s">
        <v>433350</v>
      </c>
      <c r="CT4128" t="s">
        <v>433351</v>
      </c>
      <c r="CU4128" t="s">
        <v>433352</v>
      </c>
      <c r="CV4128" t="s">
        <v>433353</v>
      </c>
      <c r="CW4128" t="s">
        <v>433354</v>
      </c>
      <c r="CX4128" t="s">
        <v>433355</v>
      </c>
      <c r="CY4128" t="s">
        <v>433356</v>
      </c>
      <c r="CZ4128" t="s">
        <v>433357</v>
      </c>
      <c r="DA4128" t="s">
        <v>433358</v>
      </c>
    </row>
    <row r="4129" spans="1:105" x14ac:dyDescent="0.25">
      <c r="A4129" t="s">
        <v>433359</v>
      </c>
      <c r="B4129" t="s">
        <v>433360</v>
      </c>
      <c r="C4129" t="s">
        <v>433361</v>
      </c>
      <c r="D4129" t="s">
        <v>433362</v>
      </c>
      <c r="E4129" t="s">
        <v>433363</v>
      </c>
      <c r="F4129" t="s">
        <v>433364</v>
      </c>
      <c r="G4129" t="s">
        <v>433365</v>
      </c>
      <c r="H4129" t="s">
        <v>433366</v>
      </c>
      <c r="I4129" t="s">
        <v>433367</v>
      </c>
      <c r="J4129" t="s">
        <v>433368</v>
      </c>
      <c r="K4129" t="s">
        <v>433369</v>
      </c>
      <c r="L4129" t="s">
        <v>433370</v>
      </c>
      <c r="M4129" t="s">
        <v>433371</v>
      </c>
      <c r="N4129" t="s">
        <v>433372</v>
      </c>
      <c r="O4129" t="s">
        <v>433373</v>
      </c>
      <c r="P4129" t="s">
        <v>433374</v>
      </c>
      <c r="Q4129" t="s">
        <v>433375</v>
      </c>
      <c r="R4129" t="s">
        <v>433376</v>
      </c>
      <c r="S4129" t="s">
        <v>433377</v>
      </c>
      <c r="T4129" t="s">
        <v>433378</v>
      </c>
      <c r="U4129" t="s">
        <v>433379</v>
      </c>
      <c r="V4129" t="s">
        <v>433380</v>
      </c>
      <c r="W4129" t="s">
        <v>433381</v>
      </c>
      <c r="X4129" t="s">
        <v>433382</v>
      </c>
      <c r="Y4129" t="s">
        <v>433383</v>
      </c>
      <c r="Z4129" t="s">
        <v>433384</v>
      </c>
      <c r="AA4129" t="s">
        <v>433385</v>
      </c>
      <c r="AB4129" t="s">
        <v>433386</v>
      </c>
      <c r="AC4129" t="s">
        <v>433387</v>
      </c>
      <c r="AD4129" t="s">
        <v>433388</v>
      </c>
      <c r="AE4129" t="s">
        <v>433389</v>
      </c>
      <c r="AF4129" t="s">
        <v>433390</v>
      </c>
      <c r="AG4129" t="s">
        <v>433391</v>
      </c>
      <c r="AH4129" t="s">
        <v>433392</v>
      </c>
      <c r="AI4129" t="s">
        <v>433393</v>
      </c>
      <c r="AJ4129" t="s">
        <v>433394</v>
      </c>
      <c r="AK4129" t="s">
        <v>433395</v>
      </c>
      <c r="AL4129" t="s">
        <v>433396</v>
      </c>
      <c r="AM4129" t="s">
        <v>433397</v>
      </c>
      <c r="AN4129" t="s">
        <v>433398</v>
      </c>
      <c r="AO4129" t="s">
        <v>433399</v>
      </c>
      <c r="AP4129" t="s">
        <v>433400</v>
      </c>
      <c r="AQ4129" t="s">
        <v>433401</v>
      </c>
      <c r="AR4129" t="s">
        <v>433402</v>
      </c>
      <c r="AS4129" t="s">
        <v>433403</v>
      </c>
      <c r="AT4129" t="s">
        <v>433404</v>
      </c>
      <c r="AU4129" t="s">
        <v>433405</v>
      </c>
      <c r="AV4129" t="s">
        <v>433406</v>
      </c>
      <c r="AW4129" t="s">
        <v>433407</v>
      </c>
      <c r="AX4129" t="s">
        <v>433408</v>
      </c>
      <c r="AY4129" t="s">
        <v>433409</v>
      </c>
      <c r="AZ4129" t="s">
        <v>433410</v>
      </c>
      <c r="BA4129" t="s">
        <v>433411</v>
      </c>
      <c r="BB4129" t="s">
        <v>433412</v>
      </c>
      <c r="BC4129" t="s">
        <v>433413</v>
      </c>
      <c r="BD4129" t="s">
        <v>433414</v>
      </c>
      <c r="BE4129" t="s">
        <v>433415</v>
      </c>
      <c r="BF4129" t="s">
        <v>433416</v>
      </c>
      <c r="BG4129" t="s">
        <v>433417</v>
      </c>
      <c r="BH4129" t="s">
        <v>433418</v>
      </c>
      <c r="BI4129" t="s">
        <v>433419</v>
      </c>
      <c r="BJ4129" t="s">
        <v>433420</v>
      </c>
      <c r="BK4129" t="s">
        <v>433421</v>
      </c>
      <c r="BL4129" t="s">
        <v>433422</v>
      </c>
      <c r="BM4129" t="s">
        <v>433423</v>
      </c>
      <c r="BN4129" t="s">
        <v>433424</v>
      </c>
      <c r="BO4129" t="s">
        <v>433425</v>
      </c>
      <c r="BP4129" t="s">
        <v>433426</v>
      </c>
      <c r="BQ4129" t="s">
        <v>433427</v>
      </c>
      <c r="BR4129" t="s">
        <v>433428</v>
      </c>
      <c r="BS4129" t="s">
        <v>433429</v>
      </c>
      <c r="BT4129" t="s">
        <v>433430</v>
      </c>
      <c r="BU4129" t="s">
        <v>433431</v>
      </c>
      <c r="BV4129" t="s">
        <v>433432</v>
      </c>
      <c r="BW4129" t="s">
        <v>433433</v>
      </c>
      <c r="BX4129" t="s">
        <v>433434</v>
      </c>
      <c r="BY4129" t="s">
        <v>433435</v>
      </c>
      <c r="BZ4129" t="s">
        <v>433436</v>
      </c>
      <c r="CA4129" t="s">
        <v>433437</v>
      </c>
      <c r="CB4129" t="s">
        <v>433438</v>
      </c>
      <c r="CC4129" t="s">
        <v>433439</v>
      </c>
      <c r="CD4129" t="s">
        <v>433440</v>
      </c>
      <c r="CE4129" t="s">
        <v>433441</v>
      </c>
      <c r="CF4129" t="s">
        <v>433442</v>
      </c>
      <c r="CG4129" t="s">
        <v>433443</v>
      </c>
      <c r="CH4129" t="s">
        <v>433444</v>
      </c>
      <c r="CI4129" t="s">
        <v>433445</v>
      </c>
      <c r="CJ4129" t="s">
        <v>433446</v>
      </c>
      <c r="CK4129" t="s">
        <v>433447</v>
      </c>
      <c r="CL4129" t="s">
        <v>433448</v>
      </c>
      <c r="CM4129" t="s">
        <v>433449</v>
      </c>
      <c r="CN4129" t="s">
        <v>433450</v>
      </c>
      <c r="CO4129" t="s">
        <v>433451</v>
      </c>
      <c r="CP4129" t="s">
        <v>433452</v>
      </c>
      <c r="CQ4129" t="s">
        <v>433453</v>
      </c>
      <c r="CR4129" t="s">
        <v>433454</v>
      </c>
      <c r="CS4129" t="s">
        <v>433455</v>
      </c>
      <c r="CT4129" t="s">
        <v>433456</v>
      </c>
      <c r="CU4129" t="s">
        <v>433457</v>
      </c>
      <c r="CV4129" t="s">
        <v>433458</v>
      </c>
      <c r="CW4129" t="s">
        <v>433459</v>
      </c>
      <c r="CX4129" t="s">
        <v>433460</v>
      </c>
      <c r="CY4129" t="s">
        <v>433461</v>
      </c>
      <c r="CZ4129" t="s">
        <v>433462</v>
      </c>
      <c r="DA4129" t="s">
        <v>433463</v>
      </c>
    </row>
    <row r="4130" spans="1:105" x14ac:dyDescent="0.25">
      <c r="A4130" t="s">
        <v>433464</v>
      </c>
      <c r="B4130" t="s">
        <v>433465</v>
      </c>
      <c r="C4130" t="s">
        <v>433466</v>
      </c>
      <c r="D4130" t="s">
        <v>433467</v>
      </c>
      <c r="E4130" t="s">
        <v>433468</v>
      </c>
      <c r="F4130" t="s">
        <v>433469</v>
      </c>
      <c r="G4130" t="s">
        <v>433470</v>
      </c>
      <c r="H4130" t="s">
        <v>433471</v>
      </c>
      <c r="I4130" t="s">
        <v>433472</v>
      </c>
      <c r="J4130" t="s">
        <v>433473</v>
      </c>
      <c r="K4130" t="s">
        <v>433474</v>
      </c>
      <c r="L4130" t="s">
        <v>433475</v>
      </c>
      <c r="M4130" t="s">
        <v>433476</v>
      </c>
      <c r="N4130" t="s">
        <v>433477</v>
      </c>
      <c r="O4130" t="s">
        <v>433478</v>
      </c>
      <c r="P4130" t="s">
        <v>433479</v>
      </c>
      <c r="Q4130" t="s">
        <v>433480</v>
      </c>
      <c r="R4130" t="s">
        <v>433481</v>
      </c>
      <c r="S4130" t="s">
        <v>433482</v>
      </c>
      <c r="T4130" t="s">
        <v>433483</v>
      </c>
      <c r="U4130" t="s">
        <v>433484</v>
      </c>
      <c r="V4130" t="s">
        <v>433485</v>
      </c>
      <c r="W4130" t="s">
        <v>433486</v>
      </c>
      <c r="X4130" t="s">
        <v>433487</v>
      </c>
      <c r="Y4130" t="s">
        <v>433488</v>
      </c>
      <c r="Z4130" t="s">
        <v>433489</v>
      </c>
      <c r="AA4130" t="s">
        <v>433490</v>
      </c>
      <c r="AB4130" t="s">
        <v>433491</v>
      </c>
      <c r="AC4130" t="s">
        <v>433492</v>
      </c>
      <c r="AD4130" t="s">
        <v>433493</v>
      </c>
      <c r="AE4130" t="s">
        <v>433494</v>
      </c>
      <c r="AF4130" t="s">
        <v>433495</v>
      </c>
      <c r="AG4130" t="s">
        <v>433496</v>
      </c>
      <c r="AH4130" t="s">
        <v>433497</v>
      </c>
      <c r="AI4130" t="s">
        <v>433498</v>
      </c>
      <c r="AJ4130" t="s">
        <v>433499</v>
      </c>
      <c r="AK4130" t="s">
        <v>433500</v>
      </c>
      <c r="AL4130" t="s">
        <v>433501</v>
      </c>
      <c r="AM4130" t="s">
        <v>433502</v>
      </c>
      <c r="AN4130" t="s">
        <v>433503</v>
      </c>
      <c r="AO4130" t="s">
        <v>433504</v>
      </c>
      <c r="AP4130" t="s">
        <v>433505</v>
      </c>
      <c r="AQ4130" t="s">
        <v>433506</v>
      </c>
      <c r="AR4130" t="s">
        <v>433507</v>
      </c>
      <c r="AS4130" t="s">
        <v>433508</v>
      </c>
      <c r="AT4130" t="s">
        <v>433509</v>
      </c>
      <c r="AU4130" t="s">
        <v>433510</v>
      </c>
      <c r="AV4130" t="s">
        <v>433511</v>
      </c>
      <c r="AW4130" t="s">
        <v>433512</v>
      </c>
      <c r="AX4130" t="s">
        <v>433513</v>
      </c>
      <c r="AY4130" t="s">
        <v>433514</v>
      </c>
      <c r="AZ4130" t="s">
        <v>433515</v>
      </c>
      <c r="BA4130" t="s">
        <v>433516</v>
      </c>
      <c r="BB4130" t="s">
        <v>433517</v>
      </c>
      <c r="BC4130" t="s">
        <v>433518</v>
      </c>
      <c r="BD4130" t="s">
        <v>433519</v>
      </c>
      <c r="BE4130" t="s">
        <v>433520</v>
      </c>
      <c r="BF4130" t="s">
        <v>433521</v>
      </c>
      <c r="BG4130" t="s">
        <v>433522</v>
      </c>
      <c r="BH4130" t="s">
        <v>433523</v>
      </c>
      <c r="BI4130" t="s">
        <v>433524</v>
      </c>
      <c r="BJ4130" t="s">
        <v>433525</v>
      </c>
      <c r="BK4130" t="s">
        <v>433526</v>
      </c>
      <c r="BL4130" t="s">
        <v>433527</v>
      </c>
      <c r="BM4130" t="s">
        <v>433528</v>
      </c>
      <c r="BN4130" t="s">
        <v>433529</v>
      </c>
      <c r="BO4130" t="s">
        <v>433530</v>
      </c>
      <c r="BP4130" t="s">
        <v>433531</v>
      </c>
      <c r="BQ4130" t="s">
        <v>433532</v>
      </c>
      <c r="BR4130" t="s">
        <v>433533</v>
      </c>
      <c r="BS4130" t="s">
        <v>433534</v>
      </c>
      <c r="BT4130" t="s">
        <v>433535</v>
      </c>
      <c r="BU4130" t="s">
        <v>433536</v>
      </c>
      <c r="BV4130" t="s">
        <v>433537</v>
      </c>
      <c r="BW4130" t="s">
        <v>433538</v>
      </c>
      <c r="BX4130" t="s">
        <v>433539</v>
      </c>
      <c r="BY4130" t="s">
        <v>433540</v>
      </c>
      <c r="BZ4130" t="s">
        <v>433541</v>
      </c>
      <c r="CA4130" t="s">
        <v>433542</v>
      </c>
      <c r="CB4130" t="s">
        <v>433543</v>
      </c>
      <c r="CC4130" t="s">
        <v>433544</v>
      </c>
      <c r="CD4130" t="s">
        <v>433545</v>
      </c>
      <c r="CE4130" t="s">
        <v>433546</v>
      </c>
      <c r="CF4130" t="s">
        <v>433547</v>
      </c>
      <c r="CG4130" t="s">
        <v>433548</v>
      </c>
      <c r="CH4130" t="s">
        <v>433549</v>
      </c>
      <c r="CI4130" t="s">
        <v>433550</v>
      </c>
      <c r="CJ4130" t="s">
        <v>433551</v>
      </c>
      <c r="CK4130" t="s">
        <v>433552</v>
      </c>
      <c r="CL4130" t="s">
        <v>433553</v>
      </c>
      <c r="CM4130" t="s">
        <v>433554</v>
      </c>
      <c r="CN4130" t="s">
        <v>433555</v>
      </c>
      <c r="CO4130" t="s">
        <v>433556</v>
      </c>
      <c r="CP4130" t="s">
        <v>433557</v>
      </c>
      <c r="CQ4130" t="s">
        <v>433558</v>
      </c>
      <c r="CR4130" t="s">
        <v>433559</v>
      </c>
      <c r="CS4130" t="s">
        <v>433560</v>
      </c>
      <c r="CT4130" t="s">
        <v>433561</v>
      </c>
      <c r="CU4130" t="s">
        <v>433562</v>
      </c>
      <c r="CV4130" t="s">
        <v>433563</v>
      </c>
      <c r="CW4130" t="s">
        <v>433564</v>
      </c>
      <c r="CX4130" t="s">
        <v>433565</v>
      </c>
      <c r="CY4130" t="s">
        <v>433566</v>
      </c>
      <c r="CZ4130" t="s">
        <v>433567</v>
      </c>
      <c r="DA4130" t="s">
        <v>433568</v>
      </c>
    </row>
    <row r="4131" spans="1:105" x14ac:dyDescent="0.25">
      <c r="A4131" t="s">
        <v>433569</v>
      </c>
      <c r="B4131" t="s">
        <v>433570</v>
      </c>
      <c r="C4131" t="s">
        <v>433571</v>
      </c>
      <c r="D4131" t="s">
        <v>433572</v>
      </c>
      <c r="E4131" t="s">
        <v>433573</v>
      </c>
      <c r="F4131" t="s">
        <v>433574</v>
      </c>
      <c r="G4131" t="s">
        <v>433575</v>
      </c>
      <c r="H4131" t="s">
        <v>433576</v>
      </c>
      <c r="I4131" t="s">
        <v>433577</v>
      </c>
      <c r="J4131" t="s">
        <v>433578</v>
      </c>
      <c r="K4131" t="s">
        <v>433579</v>
      </c>
      <c r="L4131" t="s">
        <v>433580</v>
      </c>
      <c r="M4131" t="s">
        <v>433581</v>
      </c>
      <c r="N4131" t="s">
        <v>433582</v>
      </c>
      <c r="O4131" t="s">
        <v>433583</v>
      </c>
      <c r="P4131" t="s">
        <v>433584</v>
      </c>
      <c r="Q4131" t="s">
        <v>433585</v>
      </c>
      <c r="R4131" t="s">
        <v>433586</v>
      </c>
      <c r="S4131" t="s">
        <v>433587</v>
      </c>
      <c r="T4131" t="s">
        <v>433588</v>
      </c>
      <c r="U4131" t="s">
        <v>433589</v>
      </c>
      <c r="V4131" t="s">
        <v>433590</v>
      </c>
      <c r="W4131" t="s">
        <v>433591</v>
      </c>
      <c r="X4131" t="s">
        <v>433592</v>
      </c>
      <c r="Y4131" t="s">
        <v>433593</v>
      </c>
      <c r="Z4131" t="s">
        <v>433594</v>
      </c>
      <c r="AA4131" t="s">
        <v>433595</v>
      </c>
      <c r="AB4131" t="s">
        <v>433596</v>
      </c>
      <c r="AC4131" t="s">
        <v>433597</v>
      </c>
      <c r="AD4131" t="s">
        <v>433598</v>
      </c>
      <c r="AE4131" t="s">
        <v>433599</v>
      </c>
      <c r="AF4131" t="s">
        <v>433600</v>
      </c>
      <c r="AG4131" t="s">
        <v>433601</v>
      </c>
      <c r="AH4131" t="s">
        <v>433602</v>
      </c>
      <c r="AI4131" t="s">
        <v>433603</v>
      </c>
      <c r="AJ4131" t="s">
        <v>433604</v>
      </c>
      <c r="AK4131" t="s">
        <v>433605</v>
      </c>
      <c r="AL4131" t="s">
        <v>433606</v>
      </c>
      <c r="AM4131" t="s">
        <v>433607</v>
      </c>
      <c r="AN4131" t="s">
        <v>433608</v>
      </c>
      <c r="AO4131" t="s">
        <v>433609</v>
      </c>
      <c r="AP4131" t="s">
        <v>433610</v>
      </c>
      <c r="AQ4131" t="s">
        <v>433611</v>
      </c>
      <c r="AR4131" t="s">
        <v>433612</v>
      </c>
      <c r="AS4131" t="s">
        <v>433613</v>
      </c>
      <c r="AT4131" t="s">
        <v>433614</v>
      </c>
      <c r="AU4131" t="s">
        <v>433615</v>
      </c>
      <c r="AV4131" t="s">
        <v>433616</v>
      </c>
      <c r="AW4131" t="s">
        <v>433617</v>
      </c>
      <c r="AX4131" t="s">
        <v>433618</v>
      </c>
      <c r="AY4131" t="s">
        <v>433619</v>
      </c>
      <c r="AZ4131" t="s">
        <v>433620</v>
      </c>
      <c r="BA4131" t="s">
        <v>433621</v>
      </c>
      <c r="BB4131" t="s">
        <v>433622</v>
      </c>
      <c r="BC4131" t="s">
        <v>433623</v>
      </c>
      <c r="BD4131" t="s">
        <v>433624</v>
      </c>
      <c r="BE4131" t="s">
        <v>433625</v>
      </c>
      <c r="BF4131" t="s">
        <v>433626</v>
      </c>
      <c r="BG4131" t="s">
        <v>433627</v>
      </c>
      <c r="BH4131" t="s">
        <v>433628</v>
      </c>
      <c r="BI4131" t="s">
        <v>433629</v>
      </c>
      <c r="BJ4131" t="s">
        <v>433630</v>
      </c>
      <c r="BK4131" t="s">
        <v>433631</v>
      </c>
      <c r="BL4131" t="s">
        <v>433632</v>
      </c>
      <c r="BM4131" t="s">
        <v>433633</v>
      </c>
      <c r="BN4131" t="s">
        <v>433634</v>
      </c>
      <c r="BO4131" t="s">
        <v>433635</v>
      </c>
      <c r="BP4131" t="s">
        <v>433636</v>
      </c>
      <c r="BQ4131" t="s">
        <v>433637</v>
      </c>
      <c r="BR4131" t="s">
        <v>433638</v>
      </c>
      <c r="BS4131" t="s">
        <v>433639</v>
      </c>
      <c r="BT4131" t="s">
        <v>433640</v>
      </c>
      <c r="BU4131" t="s">
        <v>433641</v>
      </c>
      <c r="BV4131" t="s">
        <v>433642</v>
      </c>
      <c r="BW4131" t="s">
        <v>433643</v>
      </c>
      <c r="BX4131" t="s">
        <v>433644</v>
      </c>
      <c r="BY4131" t="s">
        <v>433645</v>
      </c>
      <c r="BZ4131" t="s">
        <v>433646</v>
      </c>
      <c r="CA4131" t="s">
        <v>433647</v>
      </c>
      <c r="CB4131" t="s">
        <v>433648</v>
      </c>
      <c r="CC4131" t="s">
        <v>433649</v>
      </c>
      <c r="CD4131" t="s">
        <v>433650</v>
      </c>
      <c r="CE4131" t="s">
        <v>433651</v>
      </c>
      <c r="CF4131" t="s">
        <v>433652</v>
      </c>
      <c r="CG4131" t="s">
        <v>433653</v>
      </c>
      <c r="CH4131" t="s">
        <v>433654</v>
      </c>
      <c r="CI4131" t="s">
        <v>433655</v>
      </c>
      <c r="CJ4131" t="s">
        <v>433656</v>
      </c>
      <c r="CK4131" t="s">
        <v>433657</v>
      </c>
      <c r="CL4131" t="s">
        <v>433658</v>
      </c>
      <c r="CM4131" t="s">
        <v>433659</v>
      </c>
      <c r="CN4131" t="s">
        <v>433660</v>
      </c>
      <c r="CO4131" t="s">
        <v>433661</v>
      </c>
      <c r="CP4131" t="s">
        <v>433662</v>
      </c>
      <c r="CQ4131" t="s">
        <v>433663</v>
      </c>
      <c r="CR4131" t="s">
        <v>433664</v>
      </c>
      <c r="CS4131" t="s">
        <v>433665</v>
      </c>
      <c r="CT4131" t="s">
        <v>433666</v>
      </c>
      <c r="CU4131" t="s">
        <v>433667</v>
      </c>
      <c r="CV4131" t="s">
        <v>433668</v>
      </c>
      <c r="CW4131" t="s">
        <v>433669</v>
      </c>
      <c r="CX4131" t="s">
        <v>433670</v>
      </c>
      <c r="CY4131" t="s">
        <v>433671</v>
      </c>
      <c r="CZ4131" t="s">
        <v>433672</v>
      </c>
      <c r="DA4131" t="s">
        <v>433673</v>
      </c>
    </row>
    <row r="4132" spans="1:105" x14ac:dyDescent="0.25">
      <c r="A4132" t="s">
        <v>433674</v>
      </c>
      <c r="B4132" t="s">
        <v>433675</v>
      </c>
      <c r="C4132" t="s">
        <v>433676</v>
      </c>
      <c r="D4132" t="s">
        <v>433677</v>
      </c>
      <c r="E4132" t="s">
        <v>433678</v>
      </c>
      <c r="F4132" t="s">
        <v>433679</v>
      </c>
      <c r="G4132" t="s">
        <v>433680</v>
      </c>
      <c r="H4132" t="s">
        <v>433681</v>
      </c>
      <c r="I4132" t="s">
        <v>433682</v>
      </c>
      <c r="J4132" t="s">
        <v>433683</v>
      </c>
      <c r="K4132" t="s">
        <v>433684</v>
      </c>
      <c r="L4132" t="s">
        <v>433685</v>
      </c>
      <c r="M4132" t="s">
        <v>433686</v>
      </c>
      <c r="N4132" t="s">
        <v>433687</v>
      </c>
      <c r="O4132" t="s">
        <v>433688</v>
      </c>
      <c r="P4132" t="s">
        <v>433689</v>
      </c>
      <c r="Q4132" t="s">
        <v>433690</v>
      </c>
      <c r="R4132" t="s">
        <v>433691</v>
      </c>
      <c r="S4132" t="s">
        <v>433692</v>
      </c>
      <c r="T4132" t="s">
        <v>433693</v>
      </c>
      <c r="U4132" t="s">
        <v>433694</v>
      </c>
      <c r="V4132" t="s">
        <v>433695</v>
      </c>
      <c r="W4132" t="s">
        <v>433696</v>
      </c>
      <c r="X4132" t="s">
        <v>433697</v>
      </c>
      <c r="Y4132" t="s">
        <v>433698</v>
      </c>
      <c r="Z4132" t="s">
        <v>433699</v>
      </c>
      <c r="AA4132" t="s">
        <v>433700</v>
      </c>
      <c r="AB4132" t="s">
        <v>433701</v>
      </c>
      <c r="AC4132" t="s">
        <v>433702</v>
      </c>
      <c r="AD4132" t="s">
        <v>433703</v>
      </c>
      <c r="AE4132" t="s">
        <v>433704</v>
      </c>
      <c r="AF4132" t="s">
        <v>433705</v>
      </c>
      <c r="AG4132" t="s">
        <v>433706</v>
      </c>
      <c r="AH4132" t="s">
        <v>433707</v>
      </c>
      <c r="AI4132" t="s">
        <v>433708</v>
      </c>
      <c r="AJ4132" t="s">
        <v>433709</v>
      </c>
      <c r="AK4132" t="s">
        <v>433710</v>
      </c>
      <c r="AL4132" t="s">
        <v>433711</v>
      </c>
      <c r="AM4132" t="s">
        <v>433712</v>
      </c>
      <c r="AN4132" t="s">
        <v>433713</v>
      </c>
      <c r="AO4132" t="s">
        <v>433714</v>
      </c>
      <c r="AP4132" t="s">
        <v>433715</v>
      </c>
      <c r="AQ4132" t="s">
        <v>433716</v>
      </c>
      <c r="AR4132" t="s">
        <v>433717</v>
      </c>
      <c r="AS4132" t="s">
        <v>433718</v>
      </c>
      <c r="AT4132" t="s">
        <v>433719</v>
      </c>
      <c r="AU4132" t="s">
        <v>433720</v>
      </c>
      <c r="AV4132" t="s">
        <v>433721</v>
      </c>
      <c r="AW4132" t="s">
        <v>433722</v>
      </c>
      <c r="AX4132" t="s">
        <v>433723</v>
      </c>
      <c r="AY4132" t="s">
        <v>433724</v>
      </c>
      <c r="AZ4132" t="s">
        <v>433725</v>
      </c>
      <c r="BA4132" t="s">
        <v>433726</v>
      </c>
      <c r="BB4132" t="s">
        <v>433727</v>
      </c>
      <c r="BC4132" t="s">
        <v>433728</v>
      </c>
      <c r="BD4132" t="s">
        <v>433729</v>
      </c>
      <c r="BE4132" t="s">
        <v>433730</v>
      </c>
      <c r="BF4132" t="s">
        <v>433731</v>
      </c>
      <c r="BG4132" t="s">
        <v>433732</v>
      </c>
      <c r="BH4132" t="s">
        <v>433733</v>
      </c>
      <c r="BI4132" t="s">
        <v>433734</v>
      </c>
      <c r="BJ4132" t="s">
        <v>433735</v>
      </c>
      <c r="BK4132" t="s">
        <v>433736</v>
      </c>
      <c r="BL4132" t="s">
        <v>433737</v>
      </c>
      <c r="BM4132" t="s">
        <v>433738</v>
      </c>
      <c r="BN4132" t="s">
        <v>433739</v>
      </c>
      <c r="BO4132" t="s">
        <v>433740</v>
      </c>
      <c r="BP4132" t="s">
        <v>433741</v>
      </c>
      <c r="BQ4132" t="s">
        <v>433742</v>
      </c>
      <c r="BR4132" t="s">
        <v>433743</v>
      </c>
      <c r="BS4132" t="s">
        <v>433744</v>
      </c>
      <c r="BT4132" t="s">
        <v>433745</v>
      </c>
      <c r="BU4132" t="s">
        <v>433746</v>
      </c>
      <c r="BV4132" t="s">
        <v>433747</v>
      </c>
      <c r="BW4132" t="s">
        <v>433748</v>
      </c>
      <c r="BX4132" t="s">
        <v>433749</v>
      </c>
      <c r="BY4132" t="s">
        <v>433750</v>
      </c>
      <c r="BZ4132" t="s">
        <v>433751</v>
      </c>
      <c r="CA4132" t="s">
        <v>433752</v>
      </c>
      <c r="CB4132" t="s">
        <v>433753</v>
      </c>
      <c r="CC4132" t="s">
        <v>433754</v>
      </c>
      <c r="CD4132" t="s">
        <v>433755</v>
      </c>
      <c r="CE4132" t="s">
        <v>433756</v>
      </c>
      <c r="CF4132" t="s">
        <v>433757</v>
      </c>
      <c r="CG4132" t="s">
        <v>433758</v>
      </c>
      <c r="CH4132" t="s">
        <v>433759</v>
      </c>
      <c r="CI4132" t="s">
        <v>433760</v>
      </c>
      <c r="CJ4132" t="s">
        <v>433761</v>
      </c>
      <c r="CK4132" t="s">
        <v>433762</v>
      </c>
      <c r="CL4132" t="s">
        <v>433763</v>
      </c>
      <c r="CM4132" t="s">
        <v>433764</v>
      </c>
      <c r="CN4132" t="s">
        <v>433765</v>
      </c>
      <c r="CO4132" t="s">
        <v>433766</v>
      </c>
      <c r="CP4132" t="s">
        <v>433767</v>
      </c>
      <c r="CQ4132" t="s">
        <v>433768</v>
      </c>
      <c r="CR4132" t="s">
        <v>433769</v>
      </c>
      <c r="CS4132" t="s">
        <v>433770</v>
      </c>
      <c r="CT4132" t="s">
        <v>433771</v>
      </c>
      <c r="CU4132" t="s">
        <v>433772</v>
      </c>
      <c r="CV4132" t="s">
        <v>433773</v>
      </c>
      <c r="CW4132" t="s">
        <v>433774</v>
      </c>
      <c r="CX4132" t="s">
        <v>433775</v>
      </c>
      <c r="CY4132" t="s">
        <v>433776</v>
      </c>
      <c r="CZ4132" t="s">
        <v>433777</v>
      </c>
      <c r="DA4132" t="s">
        <v>433778</v>
      </c>
    </row>
    <row r="4133" spans="1:105" x14ac:dyDescent="0.25">
      <c r="A4133" t="s">
        <v>433779</v>
      </c>
      <c r="B4133" t="s">
        <v>433780</v>
      </c>
      <c r="C4133" t="s">
        <v>433781</v>
      </c>
      <c r="D4133" t="s">
        <v>433782</v>
      </c>
      <c r="E4133" t="s">
        <v>433783</v>
      </c>
      <c r="F4133" t="s">
        <v>433784</v>
      </c>
      <c r="G4133" t="s">
        <v>433785</v>
      </c>
      <c r="H4133" t="s">
        <v>433786</v>
      </c>
      <c r="I4133" t="s">
        <v>433787</v>
      </c>
      <c r="J4133" t="s">
        <v>433788</v>
      </c>
      <c r="K4133" t="s">
        <v>433789</v>
      </c>
      <c r="L4133" t="s">
        <v>433790</v>
      </c>
      <c r="M4133" t="s">
        <v>433791</v>
      </c>
      <c r="N4133" t="s">
        <v>433792</v>
      </c>
      <c r="O4133" t="s">
        <v>433793</v>
      </c>
      <c r="P4133" t="s">
        <v>433794</v>
      </c>
      <c r="Q4133" t="s">
        <v>433795</v>
      </c>
      <c r="R4133" t="s">
        <v>433796</v>
      </c>
      <c r="S4133" t="s">
        <v>433797</v>
      </c>
      <c r="T4133" t="s">
        <v>433798</v>
      </c>
      <c r="U4133" t="s">
        <v>433799</v>
      </c>
      <c r="V4133" t="s">
        <v>433800</v>
      </c>
      <c r="W4133" t="s">
        <v>433801</v>
      </c>
      <c r="X4133" t="s">
        <v>433802</v>
      </c>
      <c r="Y4133" t="s">
        <v>433803</v>
      </c>
      <c r="Z4133" t="s">
        <v>433804</v>
      </c>
      <c r="AA4133" t="s">
        <v>433805</v>
      </c>
      <c r="AB4133" t="s">
        <v>433806</v>
      </c>
      <c r="AC4133" t="s">
        <v>433807</v>
      </c>
      <c r="AD4133" t="s">
        <v>433808</v>
      </c>
      <c r="AE4133" t="s">
        <v>433809</v>
      </c>
      <c r="AF4133" t="s">
        <v>433810</v>
      </c>
      <c r="AG4133" t="s">
        <v>433811</v>
      </c>
      <c r="AH4133" t="s">
        <v>433812</v>
      </c>
      <c r="AI4133" t="s">
        <v>433813</v>
      </c>
      <c r="AJ4133" t="s">
        <v>433814</v>
      </c>
      <c r="AK4133" t="s">
        <v>433815</v>
      </c>
      <c r="AL4133" t="s">
        <v>433816</v>
      </c>
      <c r="AM4133" t="s">
        <v>433817</v>
      </c>
      <c r="AN4133" t="s">
        <v>433818</v>
      </c>
      <c r="AO4133" t="s">
        <v>433819</v>
      </c>
      <c r="AP4133" t="s">
        <v>433820</v>
      </c>
      <c r="AQ4133" t="s">
        <v>433821</v>
      </c>
      <c r="AR4133" t="s">
        <v>433822</v>
      </c>
      <c r="AS4133" t="s">
        <v>433823</v>
      </c>
      <c r="AT4133" t="s">
        <v>433824</v>
      </c>
      <c r="AU4133" t="s">
        <v>433825</v>
      </c>
      <c r="AV4133" t="s">
        <v>433826</v>
      </c>
      <c r="AW4133" t="s">
        <v>433827</v>
      </c>
      <c r="AX4133" t="s">
        <v>433828</v>
      </c>
      <c r="AY4133" t="s">
        <v>433829</v>
      </c>
      <c r="AZ4133" t="s">
        <v>433830</v>
      </c>
      <c r="BA4133" t="s">
        <v>433831</v>
      </c>
      <c r="BB4133" t="s">
        <v>433832</v>
      </c>
      <c r="BC4133" t="s">
        <v>433833</v>
      </c>
      <c r="BD4133" t="s">
        <v>433834</v>
      </c>
      <c r="BE4133" t="s">
        <v>433835</v>
      </c>
      <c r="BF4133" t="s">
        <v>433836</v>
      </c>
      <c r="BG4133" t="s">
        <v>433837</v>
      </c>
      <c r="BH4133" t="s">
        <v>433838</v>
      </c>
      <c r="BI4133" t="s">
        <v>433839</v>
      </c>
      <c r="BJ4133" t="s">
        <v>433840</v>
      </c>
      <c r="BK4133" t="s">
        <v>433841</v>
      </c>
      <c r="BL4133" t="s">
        <v>433842</v>
      </c>
      <c r="BM4133" t="s">
        <v>433843</v>
      </c>
      <c r="BN4133" t="s">
        <v>433844</v>
      </c>
      <c r="BO4133" t="s">
        <v>433845</v>
      </c>
      <c r="BP4133" t="s">
        <v>433846</v>
      </c>
      <c r="BQ4133" t="s">
        <v>433847</v>
      </c>
      <c r="BR4133" t="s">
        <v>433848</v>
      </c>
      <c r="BS4133" t="s">
        <v>433849</v>
      </c>
      <c r="BT4133" t="s">
        <v>433850</v>
      </c>
      <c r="BU4133" t="s">
        <v>433851</v>
      </c>
      <c r="BV4133" t="s">
        <v>433852</v>
      </c>
      <c r="BW4133" t="s">
        <v>433853</v>
      </c>
      <c r="BX4133" t="s">
        <v>433854</v>
      </c>
      <c r="BY4133" t="s">
        <v>433855</v>
      </c>
      <c r="BZ4133" t="s">
        <v>433856</v>
      </c>
      <c r="CA4133" t="s">
        <v>433857</v>
      </c>
      <c r="CB4133" t="s">
        <v>433858</v>
      </c>
      <c r="CC4133" t="s">
        <v>433859</v>
      </c>
      <c r="CD4133" t="s">
        <v>433860</v>
      </c>
      <c r="CE4133" t="s">
        <v>433861</v>
      </c>
      <c r="CF4133" t="s">
        <v>433862</v>
      </c>
      <c r="CG4133" t="s">
        <v>433863</v>
      </c>
      <c r="CH4133" t="s">
        <v>433864</v>
      </c>
      <c r="CI4133" t="s">
        <v>433865</v>
      </c>
      <c r="CJ4133" t="s">
        <v>433866</v>
      </c>
      <c r="CK4133" t="s">
        <v>433867</v>
      </c>
      <c r="CL4133" t="s">
        <v>433868</v>
      </c>
      <c r="CM4133" t="s">
        <v>433869</v>
      </c>
      <c r="CN4133" t="s">
        <v>433870</v>
      </c>
      <c r="CO4133" t="s">
        <v>433871</v>
      </c>
      <c r="CP4133" t="s">
        <v>433872</v>
      </c>
      <c r="CQ4133" t="s">
        <v>433873</v>
      </c>
      <c r="CR4133" t="s">
        <v>433874</v>
      </c>
      <c r="CS4133" t="s">
        <v>433875</v>
      </c>
      <c r="CT4133" t="s">
        <v>433876</v>
      </c>
      <c r="CU4133" t="s">
        <v>433877</v>
      </c>
      <c r="CV4133" t="s">
        <v>433878</v>
      </c>
      <c r="CW4133" t="s">
        <v>433879</v>
      </c>
      <c r="CX4133" t="s">
        <v>433880</v>
      </c>
      <c r="CY4133" t="s">
        <v>433881</v>
      </c>
      <c r="CZ4133" t="s">
        <v>433882</v>
      </c>
      <c r="DA4133" t="s">
        <v>433883</v>
      </c>
    </row>
    <row r="4134" spans="1:105" x14ac:dyDescent="0.25">
      <c r="A4134" t="s">
        <v>433884</v>
      </c>
      <c r="B4134" t="s">
        <v>433885</v>
      </c>
      <c r="C4134" t="s">
        <v>433886</v>
      </c>
      <c r="D4134" t="s">
        <v>433887</v>
      </c>
      <c r="E4134" t="s">
        <v>433888</v>
      </c>
      <c r="F4134" t="s">
        <v>433889</v>
      </c>
      <c r="G4134" t="s">
        <v>433890</v>
      </c>
      <c r="H4134" t="s">
        <v>433891</v>
      </c>
      <c r="I4134" t="s">
        <v>433892</v>
      </c>
      <c r="J4134" t="s">
        <v>433893</v>
      </c>
      <c r="K4134" t="s">
        <v>433894</v>
      </c>
      <c r="L4134" t="s">
        <v>433895</v>
      </c>
      <c r="M4134" t="s">
        <v>433896</v>
      </c>
      <c r="N4134" t="s">
        <v>433897</v>
      </c>
      <c r="O4134" t="s">
        <v>433898</v>
      </c>
      <c r="P4134" t="s">
        <v>433899</v>
      </c>
      <c r="Q4134" t="s">
        <v>433900</v>
      </c>
      <c r="R4134" t="s">
        <v>433901</v>
      </c>
      <c r="S4134" t="s">
        <v>433902</v>
      </c>
      <c r="T4134" t="s">
        <v>433903</v>
      </c>
      <c r="U4134" t="s">
        <v>433904</v>
      </c>
      <c r="V4134" t="s">
        <v>433905</v>
      </c>
      <c r="W4134" t="s">
        <v>433906</v>
      </c>
      <c r="X4134" t="s">
        <v>433907</v>
      </c>
      <c r="Y4134" t="s">
        <v>433908</v>
      </c>
      <c r="Z4134" t="s">
        <v>433909</v>
      </c>
      <c r="AA4134" t="s">
        <v>433910</v>
      </c>
      <c r="AB4134" t="s">
        <v>433911</v>
      </c>
      <c r="AC4134" t="s">
        <v>433912</v>
      </c>
      <c r="AD4134" t="s">
        <v>433913</v>
      </c>
      <c r="AE4134" t="s">
        <v>433914</v>
      </c>
      <c r="AF4134" t="s">
        <v>433915</v>
      </c>
      <c r="AG4134" t="s">
        <v>433916</v>
      </c>
      <c r="AH4134" t="s">
        <v>433917</v>
      </c>
      <c r="AI4134" t="s">
        <v>433918</v>
      </c>
      <c r="AJ4134" t="s">
        <v>433919</v>
      </c>
      <c r="AK4134" t="s">
        <v>433920</v>
      </c>
      <c r="AL4134" t="s">
        <v>433921</v>
      </c>
      <c r="AM4134" t="s">
        <v>433922</v>
      </c>
      <c r="AN4134" t="s">
        <v>433923</v>
      </c>
      <c r="AO4134" t="s">
        <v>433924</v>
      </c>
      <c r="AP4134" t="s">
        <v>433925</v>
      </c>
      <c r="AQ4134" t="s">
        <v>433926</v>
      </c>
      <c r="AR4134" t="s">
        <v>433927</v>
      </c>
      <c r="AS4134" t="s">
        <v>433928</v>
      </c>
      <c r="AT4134" t="s">
        <v>433929</v>
      </c>
      <c r="AU4134" t="s">
        <v>433930</v>
      </c>
      <c r="AV4134" t="s">
        <v>433931</v>
      </c>
      <c r="AW4134" t="s">
        <v>433932</v>
      </c>
      <c r="AX4134" t="s">
        <v>433933</v>
      </c>
      <c r="AY4134" t="s">
        <v>433934</v>
      </c>
      <c r="AZ4134" t="s">
        <v>433935</v>
      </c>
      <c r="BA4134" t="s">
        <v>433936</v>
      </c>
      <c r="BB4134" t="s">
        <v>433937</v>
      </c>
      <c r="BC4134" t="s">
        <v>433938</v>
      </c>
      <c r="BD4134" t="s">
        <v>433939</v>
      </c>
      <c r="BE4134" t="s">
        <v>433940</v>
      </c>
      <c r="BF4134" t="s">
        <v>433941</v>
      </c>
      <c r="BG4134" t="s">
        <v>433942</v>
      </c>
      <c r="BH4134" t="s">
        <v>433943</v>
      </c>
      <c r="BI4134" t="s">
        <v>433944</v>
      </c>
      <c r="BJ4134" t="s">
        <v>433945</v>
      </c>
      <c r="BK4134" t="s">
        <v>433946</v>
      </c>
      <c r="BL4134" t="s">
        <v>433947</v>
      </c>
      <c r="BM4134" t="s">
        <v>433948</v>
      </c>
      <c r="BN4134" t="s">
        <v>433949</v>
      </c>
      <c r="BO4134" t="s">
        <v>433950</v>
      </c>
      <c r="BP4134" t="s">
        <v>433951</v>
      </c>
      <c r="BQ4134" t="s">
        <v>433952</v>
      </c>
      <c r="BR4134" t="s">
        <v>433953</v>
      </c>
      <c r="BS4134" t="s">
        <v>433954</v>
      </c>
      <c r="BT4134" t="s">
        <v>433955</v>
      </c>
      <c r="BU4134" t="s">
        <v>433956</v>
      </c>
      <c r="BV4134" t="s">
        <v>433957</v>
      </c>
      <c r="BW4134" t="s">
        <v>433958</v>
      </c>
      <c r="BX4134" t="s">
        <v>433959</v>
      </c>
      <c r="BY4134" t="s">
        <v>433960</v>
      </c>
      <c r="BZ4134" t="s">
        <v>433961</v>
      </c>
      <c r="CA4134" t="s">
        <v>433962</v>
      </c>
      <c r="CB4134" t="s">
        <v>433963</v>
      </c>
      <c r="CC4134" t="s">
        <v>433964</v>
      </c>
      <c r="CD4134" t="s">
        <v>433965</v>
      </c>
      <c r="CE4134" t="s">
        <v>433966</v>
      </c>
      <c r="CF4134" t="s">
        <v>433967</v>
      </c>
      <c r="CG4134" t="s">
        <v>433968</v>
      </c>
      <c r="CH4134" t="s">
        <v>433969</v>
      </c>
      <c r="CI4134" t="s">
        <v>433970</v>
      </c>
      <c r="CJ4134" t="s">
        <v>433971</v>
      </c>
      <c r="CK4134" t="s">
        <v>433972</v>
      </c>
      <c r="CL4134" t="s">
        <v>433973</v>
      </c>
      <c r="CM4134" t="s">
        <v>433974</v>
      </c>
      <c r="CN4134" t="s">
        <v>433975</v>
      </c>
      <c r="CO4134" t="s">
        <v>433976</v>
      </c>
      <c r="CP4134" t="s">
        <v>433977</v>
      </c>
      <c r="CQ4134" t="s">
        <v>433978</v>
      </c>
      <c r="CR4134" t="s">
        <v>433979</v>
      </c>
      <c r="CS4134" t="s">
        <v>433980</v>
      </c>
      <c r="CT4134" t="s">
        <v>433981</v>
      </c>
      <c r="CU4134" t="s">
        <v>433982</v>
      </c>
      <c r="CV4134" t="s">
        <v>433983</v>
      </c>
      <c r="CW4134" t="s">
        <v>433984</v>
      </c>
      <c r="CX4134" t="s">
        <v>433985</v>
      </c>
      <c r="CY4134" t="s">
        <v>433986</v>
      </c>
      <c r="CZ4134" t="s">
        <v>433987</v>
      </c>
      <c r="DA4134" t="s">
        <v>433988</v>
      </c>
    </row>
    <row r="4135" spans="1:105" x14ac:dyDescent="0.25">
      <c r="A4135" t="s">
        <v>433989</v>
      </c>
      <c r="B4135" t="s">
        <v>433990</v>
      </c>
      <c r="C4135" t="s">
        <v>433991</v>
      </c>
      <c r="D4135" t="s">
        <v>433992</v>
      </c>
      <c r="E4135" t="s">
        <v>433993</v>
      </c>
      <c r="F4135" t="s">
        <v>433994</v>
      </c>
      <c r="G4135" t="s">
        <v>433995</v>
      </c>
      <c r="H4135" t="s">
        <v>433996</v>
      </c>
      <c r="I4135" t="s">
        <v>433997</v>
      </c>
      <c r="J4135" t="s">
        <v>433998</v>
      </c>
      <c r="K4135" t="s">
        <v>433999</v>
      </c>
      <c r="L4135" t="s">
        <v>434000</v>
      </c>
      <c r="M4135" t="s">
        <v>434001</v>
      </c>
      <c r="N4135" t="s">
        <v>434002</v>
      </c>
      <c r="O4135" t="s">
        <v>434003</v>
      </c>
      <c r="P4135" t="s">
        <v>434004</v>
      </c>
      <c r="Q4135" t="s">
        <v>434005</v>
      </c>
      <c r="R4135" t="s">
        <v>434006</v>
      </c>
      <c r="S4135" t="s">
        <v>434007</v>
      </c>
      <c r="T4135" t="s">
        <v>434008</v>
      </c>
      <c r="U4135" t="s">
        <v>434009</v>
      </c>
      <c r="V4135" t="s">
        <v>434010</v>
      </c>
      <c r="W4135" t="s">
        <v>434011</v>
      </c>
      <c r="X4135" t="s">
        <v>434012</v>
      </c>
      <c r="Y4135" t="s">
        <v>434013</v>
      </c>
      <c r="Z4135" t="s">
        <v>434014</v>
      </c>
      <c r="AA4135" t="s">
        <v>434015</v>
      </c>
      <c r="AB4135" t="s">
        <v>434016</v>
      </c>
      <c r="AC4135" t="s">
        <v>434017</v>
      </c>
      <c r="AD4135" t="s">
        <v>434018</v>
      </c>
      <c r="AE4135" t="s">
        <v>434019</v>
      </c>
      <c r="AF4135" t="s">
        <v>434020</v>
      </c>
      <c r="AG4135" t="s">
        <v>434021</v>
      </c>
      <c r="AH4135" t="s">
        <v>434022</v>
      </c>
      <c r="AI4135" t="s">
        <v>434023</v>
      </c>
      <c r="AJ4135" t="s">
        <v>434024</v>
      </c>
      <c r="AK4135" t="s">
        <v>434025</v>
      </c>
      <c r="AL4135" t="s">
        <v>434026</v>
      </c>
      <c r="AM4135" t="s">
        <v>434027</v>
      </c>
      <c r="AN4135" t="s">
        <v>434028</v>
      </c>
      <c r="AO4135" t="s">
        <v>434029</v>
      </c>
      <c r="AP4135" t="s">
        <v>434030</v>
      </c>
      <c r="AQ4135" t="s">
        <v>434031</v>
      </c>
      <c r="AR4135" t="s">
        <v>434032</v>
      </c>
      <c r="AS4135" t="s">
        <v>434033</v>
      </c>
      <c r="AT4135" t="s">
        <v>434034</v>
      </c>
      <c r="AU4135" t="s">
        <v>434035</v>
      </c>
      <c r="AV4135" t="s">
        <v>434036</v>
      </c>
      <c r="AW4135" t="s">
        <v>434037</v>
      </c>
      <c r="AX4135" t="s">
        <v>434038</v>
      </c>
      <c r="AY4135" t="s">
        <v>434039</v>
      </c>
      <c r="AZ4135" t="s">
        <v>434040</v>
      </c>
      <c r="BA4135" t="s">
        <v>434041</v>
      </c>
      <c r="BB4135" t="s">
        <v>434042</v>
      </c>
      <c r="BC4135" t="s">
        <v>434043</v>
      </c>
      <c r="BD4135" t="s">
        <v>434044</v>
      </c>
      <c r="BE4135" t="s">
        <v>434045</v>
      </c>
      <c r="BF4135" t="s">
        <v>434046</v>
      </c>
      <c r="BG4135" t="s">
        <v>434047</v>
      </c>
      <c r="BH4135" t="s">
        <v>434048</v>
      </c>
      <c r="BI4135" t="s">
        <v>434049</v>
      </c>
      <c r="BJ4135" t="s">
        <v>434050</v>
      </c>
      <c r="BK4135" t="s">
        <v>434051</v>
      </c>
      <c r="BL4135" t="s">
        <v>434052</v>
      </c>
      <c r="BM4135" t="s">
        <v>434053</v>
      </c>
      <c r="BN4135" t="s">
        <v>434054</v>
      </c>
      <c r="BO4135" t="s">
        <v>434055</v>
      </c>
      <c r="BP4135" t="s">
        <v>434056</v>
      </c>
      <c r="BQ4135" t="s">
        <v>434057</v>
      </c>
      <c r="BR4135" t="s">
        <v>434058</v>
      </c>
      <c r="BS4135" t="s">
        <v>434059</v>
      </c>
      <c r="BT4135" t="s">
        <v>434060</v>
      </c>
      <c r="BU4135" t="s">
        <v>434061</v>
      </c>
      <c r="BV4135" t="s">
        <v>434062</v>
      </c>
      <c r="BW4135" t="s">
        <v>434063</v>
      </c>
      <c r="BX4135" t="s">
        <v>434064</v>
      </c>
      <c r="BY4135" t="s">
        <v>434065</v>
      </c>
      <c r="BZ4135" t="s">
        <v>434066</v>
      </c>
      <c r="CA4135" t="s">
        <v>434067</v>
      </c>
      <c r="CB4135" t="s">
        <v>434068</v>
      </c>
      <c r="CC4135" t="s">
        <v>434069</v>
      </c>
      <c r="CD4135" t="s">
        <v>434070</v>
      </c>
      <c r="CE4135" t="s">
        <v>434071</v>
      </c>
      <c r="CF4135" t="s">
        <v>434072</v>
      </c>
      <c r="CG4135" t="s">
        <v>434073</v>
      </c>
      <c r="CH4135" t="s">
        <v>434074</v>
      </c>
      <c r="CI4135" t="s">
        <v>434075</v>
      </c>
      <c r="CJ4135" t="s">
        <v>434076</v>
      </c>
      <c r="CK4135" t="s">
        <v>434077</v>
      </c>
      <c r="CL4135" t="s">
        <v>434078</v>
      </c>
      <c r="CM4135" t="s">
        <v>434079</v>
      </c>
      <c r="CN4135" t="s">
        <v>434080</v>
      </c>
      <c r="CO4135" t="s">
        <v>434081</v>
      </c>
      <c r="CP4135" t="s">
        <v>434082</v>
      </c>
      <c r="CQ4135" t="s">
        <v>434083</v>
      </c>
      <c r="CR4135" t="s">
        <v>434084</v>
      </c>
      <c r="CS4135" t="s">
        <v>434085</v>
      </c>
      <c r="CT4135" t="s">
        <v>434086</v>
      </c>
      <c r="CU4135" t="s">
        <v>434087</v>
      </c>
      <c r="CV4135" t="s">
        <v>434088</v>
      </c>
      <c r="CW4135" t="s">
        <v>434089</v>
      </c>
      <c r="CX4135" t="s">
        <v>434090</v>
      </c>
      <c r="CY4135" t="s">
        <v>434091</v>
      </c>
      <c r="CZ4135" t="s">
        <v>434092</v>
      </c>
      <c r="DA4135" t="s">
        <v>434093</v>
      </c>
    </row>
    <row r="4136" spans="1:105" x14ac:dyDescent="0.25">
      <c r="A4136" t="s">
        <v>434094</v>
      </c>
      <c r="B4136" t="s">
        <v>434095</v>
      </c>
      <c r="C4136" t="s">
        <v>434096</v>
      </c>
      <c r="D4136" t="s">
        <v>434097</v>
      </c>
      <c r="E4136" t="s">
        <v>434098</v>
      </c>
      <c r="F4136" t="s">
        <v>434099</v>
      </c>
      <c r="G4136" t="s">
        <v>434100</v>
      </c>
      <c r="H4136" t="s">
        <v>434101</v>
      </c>
      <c r="I4136" t="s">
        <v>434102</v>
      </c>
      <c r="J4136" t="s">
        <v>434103</v>
      </c>
      <c r="K4136" t="s">
        <v>434104</v>
      </c>
      <c r="L4136" t="s">
        <v>434105</v>
      </c>
      <c r="M4136" t="s">
        <v>434106</v>
      </c>
      <c r="N4136" t="s">
        <v>434107</v>
      </c>
      <c r="O4136" t="s">
        <v>434108</v>
      </c>
      <c r="P4136" t="s">
        <v>434109</v>
      </c>
      <c r="Q4136" t="s">
        <v>434110</v>
      </c>
      <c r="R4136" t="s">
        <v>434111</v>
      </c>
      <c r="S4136" t="s">
        <v>434112</v>
      </c>
      <c r="T4136" t="s">
        <v>434113</v>
      </c>
      <c r="U4136" t="s">
        <v>434114</v>
      </c>
      <c r="V4136" t="s">
        <v>434115</v>
      </c>
      <c r="W4136" t="s">
        <v>434116</v>
      </c>
      <c r="X4136" t="s">
        <v>434117</v>
      </c>
      <c r="Y4136" t="s">
        <v>434118</v>
      </c>
      <c r="Z4136" t="s">
        <v>434119</v>
      </c>
      <c r="AA4136" t="s">
        <v>434120</v>
      </c>
      <c r="AB4136" t="s">
        <v>434121</v>
      </c>
      <c r="AC4136" t="s">
        <v>434122</v>
      </c>
      <c r="AD4136" t="s">
        <v>434123</v>
      </c>
      <c r="AE4136" t="s">
        <v>434124</v>
      </c>
      <c r="AF4136" t="s">
        <v>434125</v>
      </c>
      <c r="AG4136" t="s">
        <v>434126</v>
      </c>
      <c r="AH4136" t="s">
        <v>434127</v>
      </c>
      <c r="AI4136" t="s">
        <v>434128</v>
      </c>
      <c r="AJ4136" t="s">
        <v>434129</v>
      </c>
      <c r="AK4136" t="s">
        <v>434130</v>
      </c>
      <c r="AL4136" t="s">
        <v>434131</v>
      </c>
      <c r="AM4136" t="s">
        <v>434132</v>
      </c>
      <c r="AN4136" t="s">
        <v>434133</v>
      </c>
      <c r="AO4136" t="s">
        <v>434134</v>
      </c>
      <c r="AP4136" t="s">
        <v>434135</v>
      </c>
      <c r="AQ4136" t="s">
        <v>434136</v>
      </c>
      <c r="AR4136" t="s">
        <v>434137</v>
      </c>
      <c r="AS4136" t="s">
        <v>434138</v>
      </c>
      <c r="AT4136" t="s">
        <v>434139</v>
      </c>
      <c r="AU4136" t="s">
        <v>434140</v>
      </c>
      <c r="AV4136" t="s">
        <v>434141</v>
      </c>
      <c r="AW4136" t="s">
        <v>434142</v>
      </c>
      <c r="AX4136" t="s">
        <v>434143</v>
      </c>
      <c r="AY4136" t="s">
        <v>434144</v>
      </c>
      <c r="AZ4136" t="s">
        <v>434145</v>
      </c>
      <c r="BA4136" t="s">
        <v>434146</v>
      </c>
      <c r="BB4136" t="s">
        <v>434147</v>
      </c>
      <c r="BC4136" t="s">
        <v>434148</v>
      </c>
      <c r="BD4136" t="s">
        <v>434149</v>
      </c>
      <c r="BE4136" t="s">
        <v>434150</v>
      </c>
      <c r="BF4136" t="s">
        <v>434151</v>
      </c>
      <c r="BG4136" t="s">
        <v>434152</v>
      </c>
      <c r="BH4136" t="s">
        <v>434153</v>
      </c>
      <c r="BI4136" t="s">
        <v>434154</v>
      </c>
      <c r="BJ4136" t="s">
        <v>434155</v>
      </c>
      <c r="BK4136" t="s">
        <v>434156</v>
      </c>
      <c r="BL4136" t="s">
        <v>434157</v>
      </c>
      <c r="BM4136" t="s">
        <v>434158</v>
      </c>
      <c r="BN4136" t="s">
        <v>434159</v>
      </c>
      <c r="BO4136" t="s">
        <v>434160</v>
      </c>
      <c r="BP4136" t="s">
        <v>434161</v>
      </c>
      <c r="BQ4136" t="s">
        <v>434162</v>
      </c>
      <c r="BR4136" t="s">
        <v>434163</v>
      </c>
      <c r="BS4136" t="s">
        <v>434164</v>
      </c>
      <c r="BT4136" t="s">
        <v>434165</v>
      </c>
      <c r="BU4136" t="s">
        <v>434166</v>
      </c>
      <c r="BV4136" t="s">
        <v>434167</v>
      </c>
      <c r="BW4136" t="s">
        <v>434168</v>
      </c>
      <c r="BX4136" t="s">
        <v>434169</v>
      </c>
      <c r="BY4136" t="s">
        <v>434170</v>
      </c>
      <c r="BZ4136" t="s">
        <v>434171</v>
      </c>
      <c r="CA4136" t="s">
        <v>434172</v>
      </c>
      <c r="CB4136" t="s">
        <v>434173</v>
      </c>
      <c r="CC4136" t="s">
        <v>434174</v>
      </c>
      <c r="CD4136" t="s">
        <v>434175</v>
      </c>
      <c r="CE4136" t="s">
        <v>434176</v>
      </c>
      <c r="CF4136" t="s">
        <v>434177</v>
      </c>
      <c r="CG4136" t="s">
        <v>434178</v>
      </c>
      <c r="CH4136" t="s">
        <v>434179</v>
      </c>
      <c r="CI4136" t="s">
        <v>434180</v>
      </c>
      <c r="CJ4136" t="s">
        <v>434181</v>
      </c>
      <c r="CK4136" t="s">
        <v>434182</v>
      </c>
      <c r="CL4136" t="s">
        <v>434183</v>
      </c>
      <c r="CM4136" t="s">
        <v>434184</v>
      </c>
      <c r="CN4136" t="s">
        <v>434185</v>
      </c>
      <c r="CO4136" t="s">
        <v>434186</v>
      </c>
      <c r="CP4136" t="s">
        <v>434187</v>
      </c>
      <c r="CQ4136" t="s">
        <v>434188</v>
      </c>
      <c r="CR4136" t="s">
        <v>434189</v>
      </c>
      <c r="CS4136" t="s">
        <v>434190</v>
      </c>
      <c r="CT4136" t="s">
        <v>434191</v>
      </c>
      <c r="CU4136" t="s">
        <v>434192</v>
      </c>
      <c r="CV4136" t="s">
        <v>434193</v>
      </c>
      <c r="CW4136" t="s">
        <v>434194</v>
      </c>
      <c r="CX4136" t="s">
        <v>434195</v>
      </c>
      <c r="CY4136" t="s">
        <v>434196</v>
      </c>
      <c r="CZ4136" t="s">
        <v>434197</v>
      </c>
      <c r="DA4136" t="s">
        <v>434198</v>
      </c>
    </row>
    <row r="4137" spans="1:105" x14ac:dyDescent="0.25">
      <c r="A4137" t="s">
        <v>434199</v>
      </c>
      <c r="B4137" t="s">
        <v>434200</v>
      </c>
      <c r="C4137" t="s">
        <v>434201</v>
      </c>
      <c r="D4137" t="s">
        <v>434202</v>
      </c>
      <c r="E4137" t="s">
        <v>434203</v>
      </c>
      <c r="F4137" t="s">
        <v>434204</v>
      </c>
      <c r="G4137" t="s">
        <v>434205</v>
      </c>
      <c r="H4137" t="s">
        <v>434206</v>
      </c>
      <c r="I4137" t="s">
        <v>434207</v>
      </c>
      <c r="J4137" t="s">
        <v>434208</v>
      </c>
      <c r="K4137" t="s">
        <v>434209</v>
      </c>
      <c r="L4137" t="s">
        <v>434210</v>
      </c>
      <c r="M4137" t="s">
        <v>434211</v>
      </c>
      <c r="N4137" t="s">
        <v>434212</v>
      </c>
      <c r="O4137" t="s">
        <v>434213</v>
      </c>
      <c r="P4137" t="s">
        <v>434214</v>
      </c>
      <c r="Q4137" t="s">
        <v>434215</v>
      </c>
      <c r="R4137" t="s">
        <v>434216</v>
      </c>
      <c r="S4137" t="s">
        <v>434217</v>
      </c>
      <c r="T4137" t="s">
        <v>434218</v>
      </c>
      <c r="U4137" t="s">
        <v>434219</v>
      </c>
      <c r="V4137" t="s">
        <v>434220</v>
      </c>
      <c r="W4137" t="s">
        <v>434221</v>
      </c>
      <c r="X4137" t="s">
        <v>434222</v>
      </c>
      <c r="Y4137" t="s">
        <v>434223</v>
      </c>
      <c r="Z4137" t="s">
        <v>434224</v>
      </c>
      <c r="AA4137" t="s">
        <v>434225</v>
      </c>
      <c r="AB4137" t="s">
        <v>434226</v>
      </c>
      <c r="AC4137" t="s">
        <v>434227</v>
      </c>
      <c r="AD4137" t="s">
        <v>434228</v>
      </c>
      <c r="AE4137" t="s">
        <v>434229</v>
      </c>
      <c r="AF4137" t="s">
        <v>434230</v>
      </c>
      <c r="AG4137" t="s">
        <v>434231</v>
      </c>
      <c r="AH4137" t="s">
        <v>434232</v>
      </c>
      <c r="AI4137" t="s">
        <v>434233</v>
      </c>
      <c r="AJ4137" t="s">
        <v>434234</v>
      </c>
      <c r="AK4137" t="s">
        <v>434235</v>
      </c>
      <c r="AL4137" t="s">
        <v>434236</v>
      </c>
      <c r="AM4137" t="s">
        <v>434237</v>
      </c>
      <c r="AN4137" t="s">
        <v>434238</v>
      </c>
      <c r="AO4137" t="s">
        <v>434239</v>
      </c>
      <c r="AP4137" t="s">
        <v>434240</v>
      </c>
      <c r="AQ4137" t="s">
        <v>434241</v>
      </c>
      <c r="AR4137" t="s">
        <v>434242</v>
      </c>
      <c r="AS4137" t="s">
        <v>434243</v>
      </c>
      <c r="AT4137" t="s">
        <v>434244</v>
      </c>
      <c r="AU4137" t="s">
        <v>434245</v>
      </c>
      <c r="AV4137" t="s">
        <v>434246</v>
      </c>
      <c r="AW4137" t="s">
        <v>434247</v>
      </c>
      <c r="AX4137" t="s">
        <v>434248</v>
      </c>
      <c r="AY4137" t="s">
        <v>434249</v>
      </c>
      <c r="AZ4137" t="s">
        <v>434250</v>
      </c>
      <c r="BA4137" t="s">
        <v>434251</v>
      </c>
      <c r="BB4137" t="s">
        <v>434252</v>
      </c>
      <c r="BC4137" t="s">
        <v>434253</v>
      </c>
      <c r="BD4137" t="s">
        <v>434254</v>
      </c>
      <c r="BE4137" t="s">
        <v>434255</v>
      </c>
      <c r="BF4137" t="s">
        <v>434256</v>
      </c>
      <c r="BG4137" t="s">
        <v>434257</v>
      </c>
      <c r="BH4137" t="s">
        <v>434258</v>
      </c>
      <c r="BI4137" t="s">
        <v>434259</v>
      </c>
      <c r="BJ4137" t="s">
        <v>434260</v>
      </c>
      <c r="BK4137" t="s">
        <v>434261</v>
      </c>
      <c r="BL4137" t="s">
        <v>434262</v>
      </c>
      <c r="BM4137" t="s">
        <v>434263</v>
      </c>
      <c r="BN4137" t="s">
        <v>434264</v>
      </c>
      <c r="BO4137" t="s">
        <v>434265</v>
      </c>
      <c r="BP4137" t="s">
        <v>434266</v>
      </c>
      <c r="BQ4137" t="s">
        <v>434267</v>
      </c>
      <c r="BR4137" t="s">
        <v>434268</v>
      </c>
      <c r="BS4137" t="s">
        <v>434269</v>
      </c>
      <c r="BT4137" t="s">
        <v>434270</v>
      </c>
      <c r="BU4137" t="s">
        <v>434271</v>
      </c>
      <c r="BV4137" t="s">
        <v>434272</v>
      </c>
      <c r="BW4137" t="s">
        <v>434273</v>
      </c>
      <c r="BX4137" t="s">
        <v>434274</v>
      </c>
      <c r="BY4137" t="s">
        <v>434275</v>
      </c>
      <c r="BZ4137" t="s">
        <v>434276</v>
      </c>
      <c r="CA4137" t="s">
        <v>434277</v>
      </c>
      <c r="CB4137" t="s">
        <v>434278</v>
      </c>
      <c r="CC4137" t="s">
        <v>434279</v>
      </c>
      <c r="CD4137" t="s">
        <v>434280</v>
      </c>
      <c r="CE4137" t="s">
        <v>434281</v>
      </c>
      <c r="CF4137" t="s">
        <v>434282</v>
      </c>
      <c r="CG4137" t="s">
        <v>434283</v>
      </c>
      <c r="CH4137" t="s">
        <v>434284</v>
      </c>
      <c r="CI4137" t="s">
        <v>434285</v>
      </c>
      <c r="CJ4137" t="s">
        <v>434286</v>
      </c>
      <c r="CK4137" t="s">
        <v>434287</v>
      </c>
      <c r="CL4137" t="s">
        <v>434288</v>
      </c>
      <c r="CM4137" t="s">
        <v>434289</v>
      </c>
      <c r="CN4137" t="s">
        <v>434290</v>
      </c>
      <c r="CO4137" t="s">
        <v>434291</v>
      </c>
      <c r="CP4137" t="s">
        <v>434292</v>
      </c>
      <c r="CQ4137" t="s">
        <v>434293</v>
      </c>
      <c r="CR4137" t="s">
        <v>434294</v>
      </c>
      <c r="CS4137" t="s">
        <v>434295</v>
      </c>
      <c r="CT4137" t="s">
        <v>434296</v>
      </c>
      <c r="CU4137" t="s">
        <v>434297</v>
      </c>
      <c r="CV4137" t="s">
        <v>434298</v>
      </c>
      <c r="CW4137" t="s">
        <v>434299</v>
      </c>
      <c r="CX4137" t="s">
        <v>434300</v>
      </c>
      <c r="CY4137" t="s">
        <v>434301</v>
      </c>
      <c r="CZ4137" t="s">
        <v>434302</v>
      </c>
      <c r="DA4137" t="s">
        <v>434303</v>
      </c>
    </row>
    <row r="4138" spans="1:105" x14ac:dyDescent="0.25">
      <c r="A4138" t="s">
        <v>434304</v>
      </c>
      <c r="B4138" t="s">
        <v>434305</v>
      </c>
      <c r="C4138" t="s">
        <v>434306</v>
      </c>
      <c r="D4138" t="s">
        <v>434307</v>
      </c>
      <c r="E4138" t="s">
        <v>434308</v>
      </c>
      <c r="F4138" t="s">
        <v>434309</v>
      </c>
      <c r="G4138" t="s">
        <v>434310</v>
      </c>
      <c r="H4138" t="s">
        <v>434311</v>
      </c>
      <c r="I4138" t="s">
        <v>434312</v>
      </c>
      <c r="J4138" t="s">
        <v>434313</v>
      </c>
      <c r="K4138" t="s">
        <v>434314</v>
      </c>
      <c r="L4138" t="s">
        <v>434315</v>
      </c>
      <c r="M4138" t="s">
        <v>434316</v>
      </c>
      <c r="N4138" t="s">
        <v>434317</v>
      </c>
      <c r="O4138" t="s">
        <v>434318</v>
      </c>
      <c r="P4138" t="s">
        <v>434319</v>
      </c>
      <c r="Q4138" t="s">
        <v>434320</v>
      </c>
      <c r="R4138" t="s">
        <v>434321</v>
      </c>
      <c r="S4138" t="s">
        <v>434322</v>
      </c>
      <c r="T4138" t="s">
        <v>434323</v>
      </c>
      <c r="U4138" t="s">
        <v>434324</v>
      </c>
      <c r="V4138" t="s">
        <v>434325</v>
      </c>
      <c r="W4138" t="s">
        <v>434326</v>
      </c>
      <c r="X4138" t="s">
        <v>434327</v>
      </c>
      <c r="Y4138" t="s">
        <v>434328</v>
      </c>
      <c r="Z4138" t="s">
        <v>434329</v>
      </c>
      <c r="AA4138" t="s">
        <v>434330</v>
      </c>
      <c r="AB4138" t="s">
        <v>434331</v>
      </c>
      <c r="AC4138" t="s">
        <v>434332</v>
      </c>
      <c r="AD4138" t="s">
        <v>434333</v>
      </c>
      <c r="AE4138" t="s">
        <v>434334</v>
      </c>
      <c r="AF4138" t="s">
        <v>434335</v>
      </c>
      <c r="AG4138" t="s">
        <v>434336</v>
      </c>
      <c r="AH4138" t="s">
        <v>434337</v>
      </c>
      <c r="AI4138" t="s">
        <v>434338</v>
      </c>
      <c r="AJ4138" t="s">
        <v>434339</v>
      </c>
      <c r="AK4138" t="s">
        <v>434340</v>
      </c>
      <c r="AL4138" t="s">
        <v>434341</v>
      </c>
      <c r="AM4138" t="s">
        <v>434342</v>
      </c>
      <c r="AN4138" t="s">
        <v>434343</v>
      </c>
      <c r="AO4138" t="s">
        <v>434344</v>
      </c>
      <c r="AP4138" t="s">
        <v>434345</v>
      </c>
      <c r="AQ4138" t="s">
        <v>434346</v>
      </c>
      <c r="AR4138" t="s">
        <v>434347</v>
      </c>
      <c r="AS4138" t="s">
        <v>434348</v>
      </c>
      <c r="AT4138" t="s">
        <v>434349</v>
      </c>
      <c r="AU4138" t="s">
        <v>434350</v>
      </c>
      <c r="AV4138" t="s">
        <v>434351</v>
      </c>
      <c r="AW4138" t="s">
        <v>434352</v>
      </c>
      <c r="AX4138" t="s">
        <v>434353</v>
      </c>
      <c r="AY4138" t="s">
        <v>434354</v>
      </c>
      <c r="AZ4138" t="s">
        <v>434355</v>
      </c>
      <c r="BA4138" t="s">
        <v>434356</v>
      </c>
      <c r="BB4138" t="s">
        <v>434357</v>
      </c>
      <c r="BC4138" t="s">
        <v>434358</v>
      </c>
      <c r="BD4138" t="s">
        <v>434359</v>
      </c>
      <c r="BE4138" t="s">
        <v>434360</v>
      </c>
      <c r="BF4138" t="s">
        <v>434361</v>
      </c>
      <c r="BG4138" t="s">
        <v>434362</v>
      </c>
      <c r="BH4138" t="s">
        <v>434363</v>
      </c>
      <c r="BI4138" t="s">
        <v>434364</v>
      </c>
      <c r="BJ4138" t="s">
        <v>434365</v>
      </c>
      <c r="BK4138" t="s">
        <v>434366</v>
      </c>
      <c r="BL4138" t="s">
        <v>434367</v>
      </c>
      <c r="BM4138" t="s">
        <v>434368</v>
      </c>
      <c r="BN4138" t="s">
        <v>434369</v>
      </c>
      <c r="BO4138" t="s">
        <v>434370</v>
      </c>
      <c r="BP4138" t="s">
        <v>434371</v>
      </c>
      <c r="BQ4138" t="s">
        <v>434372</v>
      </c>
      <c r="BR4138" t="s">
        <v>434373</v>
      </c>
      <c r="BS4138" t="s">
        <v>434374</v>
      </c>
      <c r="BT4138" t="s">
        <v>434375</v>
      </c>
      <c r="BU4138" t="s">
        <v>434376</v>
      </c>
      <c r="BV4138" t="s">
        <v>434377</v>
      </c>
      <c r="BW4138" t="s">
        <v>434378</v>
      </c>
      <c r="BX4138" t="s">
        <v>434379</v>
      </c>
      <c r="BY4138" t="s">
        <v>434380</v>
      </c>
      <c r="BZ4138" t="s">
        <v>434381</v>
      </c>
      <c r="CA4138" t="s">
        <v>434382</v>
      </c>
      <c r="CB4138" t="s">
        <v>434383</v>
      </c>
      <c r="CC4138" t="s">
        <v>434384</v>
      </c>
      <c r="CD4138" t="s">
        <v>434385</v>
      </c>
      <c r="CE4138" t="s">
        <v>434386</v>
      </c>
      <c r="CF4138" t="s">
        <v>434387</v>
      </c>
      <c r="CG4138" t="s">
        <v>434388</v>
      </c>
      <c r="CH4138" t="s">
        <v>434389</v>
      </c>
      <c r="CI4138" t="s">
        <v>434390</v>
      </c>
      <c r="CJ4138" t="s">
        <v>434391</v>
      </c>
      <c r="CK4138" t="s">
        <v>434392</v>
      </c>
      <c r="CL4138" t="s">
        <v>434393</v>
      </c>
      <c r="CM4138" t="s">
        <v>434394</v>
      </c>
      <c r="CN4138" t="s">
        <v>434395</v>
      </c>
      <c r="CO4138" t="s">
        <v>434396</v>
      </c>
      <c r="CP4138" t="s">
        <v>434397</v>
      </c>
      <c r="CQ4138" t="s">
        <v>434398</v>
      </c>
      <c r="CR4138" t="s">
        <v>434399</v>
      </c>
      <c r="CS4138" t="s">
        <v>434400</v>
      </c>
      <c r="CT4138" t="s">
        <v>434401</v>
      </c>
      <c r="CU4138" t="s">
        <v>434402</v>
      </c>
      <c r="CV4138" t="s">
        <v>434403</v>
      </c>
      <c r="CW4138" t="s">
        <v>434404</v>
      </c>
      <c r="CX4138" t="s">
        <v>434405</v>
      </c>
      <c r="CY4138" t="s">
        <v>434406</v>
      </c>
      <c r="CZ4138" t="s">
        <v>434407</v>
      </c>
      <c r="DA4138" t="s">
        <v>434408</v>
      </c>
    </row>
    <row r="4139" spans="1:105" x14ac:dyDescent="0.25">
      <c r="A4139" t="s">
        <v>434409</v>
      </c>
      <c r="B4139" t="s">
        <v>434410</v>
      </c>
      <c r="C4139" t="s">
        <v>434411</v>
      </c>
      <c r="D4139" t="s">
        <v>434412</v>
      </c>
      <c r="E4139" t="s">
        <v>434413</v>
      </c>
      <c r="F4139" t="s">
        <v>434414</v>
      </c>
      <c r="G4139" t="s">
        <v>434415</v>
      </c>
      <c r="H4139" t="s">
        <v>434416</v>
      </c>
      <c r="I4139" t="s">
        <v>434417</v>
      </c>
      <c r="J4139" t="s">
        <v>434418</v>
      </c>
      <c r="K4139" t="s">
        <v>434419</v>
      </c>
      <c r="L4139" t="s">
        <v>434420</v>
      </c>
      <c r="M4139" t="s">
        <v>434421</v>
      </c>
      <c r="N4139" t="s">
        <v>434422</v>
      </c>
      <c r="O4139" t="s">
        <v>434423</v>
      </c>
      <c r="P4139" t="s">
        <v>434424</v>
      </c>
      <c r="Q4139" t="s">
        <v>434425</v>
      </c>
      <c r="R4139" t="s">
        <v>434426</v>
      </c>
      <c r="S4139" t="s">
        <v>434427</v>
      </c>
      <c r="T4139" t="s">
        <v>434428</v>
      </c>
      <c r="U4139" t="s">
        <v>434429</v>
      </c>
      <c r="V4139" t="s">
        <v>434430</v>
      </c>
      <c r="W4139" t="s">
        <v>434431</v>
      </c>
      <c r="X4139" t="s">
        <v>434432</v>
      </c>
      <c r="Y4139" t="s">
        <v>434433</v>
      </c>
      <c r="Z4139" t="s">
        <v>434434</v>
      </c>
      <c r="AA4139" t="s">
        <v>434435</v>
      </c>
      <c r="AB4139" t="s">
        <v>434436</v>
      </c>
      <c r="AC4139" t="s">
        <v>434437</v>
      </c>
      <c r="AD4139" t="s">
        <v>434438</v>
      </c>
      <c r="AE4139" t="s">
        <v>434439</v>
      </c>
      <c r="AF4139" t="s">
        <v>434440</v>
      </c>
      <c r="AG4139" t="s">
        <v>434441</v>
      </c>
      <c r="AH4139" t="s">
        <v>434442</v>
      </c>
      <c r="AI4139" t="s">
        <v>434443</v>
      </c>
      <c r="AJ4139" t="s">
        <v>434444</v>
      </c>
      <c r="AK4139" t="s">
        <v>434445</v>
      </c>
      <c r="AL4139" t="s">
        <v>434446</v>
      </c>
      <c r="AM4139" t="s">
        <v>434447</v>
      </c>
      <c r="AN4139" t="s">
        <v>434448</v>
      </c>
      <c r="AO4139" t="s">
        <v>434449</v>
      </c>
      <c r="AP4139" t="s">
        <v>434450</v>
      </c>
      <c r="AQ4139" t="s">
        <v>434451</v>
      </c>
      <c r="AR4139" t="s">
        <v>434452</v>
      </c>
      <c r="AS4139" t="s">
        <v>434453</v>
      </c>
      <c r="AT4139" t="s">
        <v>434454</v>
      </c>
      <c r="AU4139" t="s">
        <v>434455</v>
      </c>
      <c r="AV4139" t="s">
        <v>434456</v>
      </c>
      <c r="AW4139" t="s">
        <v>434457</v>
      </c>
      <c r="AX4139" t="s">
        <v>434458</v>
      </c>
      <c r="AY4139" t="s">
        <v>434459</v>
      </c>
      <c r="AZ4139" t="s">
        <v>434460</v>
      </c>
      <c r="BA4139" t="s">
        <v>434461</v>
      </c>
      <c r="BB4139" t="s">
        <v>434462</v>
      </c>
      <c r="BC4139" t="s">
        <v>434463</v>
      </c>
      <c r="BD4139" t="s">
        <v>434464</v>
      </c>
      <c r="BE4139" t="s">
        <v>434465</v>
      </c>
      <c r="BF4139" t="s">
        <v>434466</v>
      </c>
      <c r="BG4139" t="s">
        <v>434467</v>
      </c>
      <c r="BH4139" t="s">
        <v>434468</v>
      </c>
      <c r="BI4139" t="s">
        <v>434469</v>
      </c>
      <c r="BJ4139" t="s">
        <v>434470</v>
      </c>
      <c r="BK4139" t="s">
        <v>434471</v>
      </c>
      <c r="BL4139" t="s">
        <v>434472</v>
      </c>
      <c r="BM4139" t="s">
        <v>434473</v>
      </c>
      <c r="BN4139" t="s">
        <v>434474</v>
      </c>
      <c r="BO4139" t="s">
        <v>434475</v>
      </c>
      <c r="BP4139" t="s">
        <v>434476</v>
      </c>
      <c r="BQ4139" t="s">
        <v>434477</v>
      </c>
      <c r="BR4139" t="s">
        <v>434478</v>
      </c>
      <c r="BS4139" t="s">
        <v>434479</v>
      </c>
      <c r="BT4139" t="s">
        <v>434480</v>
      </c>
      <c r="BU4139" t="s">
        <v>434481</v>
      </c>
      <c r="BV4139" t="s">
        <v>434482</v>
      </c>
      <c r="BW4139" t="s">
        <v>434483</v>
      </c>
      <c r="BX4139" t="s">
        <v>434484</v>
      </c>
      <c r="BY4139" t="s">
        <v>434485</v>
      </c>
      <c r="BZ4139" t="s">
        <v>434486</v>
      </c>
      <c r="CA4139" t="s">
        <v>434487</v>
      </c>
      <c r="CB4139" t="s">
        <v>434488</v>
      </c>
      <c r="CC4139" t="s">
        <v>434489</v>
      </c>
      <c r="CD4139" t="s">
        <v>434490</v>
      </c>
      <c r="CE4139" t="s">
        <v>434491</v>
      </c>
      <c r="CF4139" t="s">
        <v>434492</v>
      </c>
      <c r="CG4139" t="s">
        <v>434493</v>
      </c>
      <c r="CH4139" t="s">
        <v>434494</v>
      </c>
      <c r="CI4139" t="s">
        <v>434495</v>
      </c>
      <c r="CJ4139" t="s">
        <v>434496</v>
      </c>
      <c r="CK4139" t="s">
        <v>434497</v>
      </c>
      <c r="CL4139" t="s">
        <v>434498</v>
      </c>
      <c r="CM4139" t="s">
        <v>434499</v>
      </c>
      <c r="CN4139" t="s">
        <v>434500</v>
      </c>
      <c r="CO4139" t="s">
        <v>434501</v>
      </c>
      <c r="CP4139" t="s">
        <v>434502</v>
      </c>
      <c r="CQ4139" t="s">
        <v>434503</v>
      </c>
      <c r="CR4139" t="s">
        <v>434504</v>
      </c>
      <c r="CS4139" t="s">
        <v>434505</v>
      </c>
      <c r="CT4139" t="s">
        <v>434506</v>
      </c>
      <c r="CU4139" t="s">
        <v>434507</v>
      </c>
      <c r="CV4139" t="s">
        <v>434508</v>
      </c>
      <c r="CW4139" t="s">
        <v>434509</v>
      </c>
      <c r="CX4139" t="s">
        <v>434510</v>
      </c>
      <c r="CY4139" t="s">
        <v>434511</v>
      </c>
      <c r="CZ4139" t="s">
        <v>434512</v>
      </c>
      <c r="DA4139" t="s">
        <v>434513</v>
      </c>
    </row>
    <row r="4140" spans="1:105" x14ac:dyDescent="0.25">
      <c r="A4140" t="s">
        <v>434514</v>
      </c>
      <c r="B4140" t="s">
        <v>434515</v>
      </c>
      <c r="C4140" t="s">
        <v>434516</v>
      </c>
      <c r="D4140" t="s">
        <v>434517</v>
      </c>
      <c r="E4140" t="s">
        <v>434518</v>
      </c>
      <c r="F4140" t="s">
        <v>434519</v>
      </c>
      <c r="G4140" t="s">
        <v>434520</v>
      </c>
      <c r="H4140" t="s">
        <v>434521</v>
      </c>
      <c r="I4140" t="s">
        <v>434522</v>
      </c>
      <c r="J4140" t="s">
        <v>434523</v>
      </c>
      <c r="K4140" t="s">
        <v>434524</v>
      </c>
      <c r="L4140" t="s">
        <v>434525</v>
      </c>
      <c r="M4140" t="s">
        <v>434526</v>
      </c>
      <c r="N4140" t="s">
        <v>434527</v>
      </c>
      <c r="O4140" t="s">
        <v>434528</v>
      </c>
      <c r="P4140" t="s">
        <v>434529</v>
      </c>
      <c r="Q4140" t="s">
        <v>434530</v>
      </c>
      <c r="R4140" t="s">
        <v>434531</v>
      </c>
      <c r="S4140" t="s">
        <v>434532</v>
      </c>
      <c r="T4140" t="s">
        <v>434533</v>
      </c>
      <c r="U4140" t="s">
        <v>434534</v>
      </c>
      <c r="V4140" t="s">
        <v>434535</v>
      </c>
      <c r="W4140" t="s">
        <v>434536</v>
      </c>
      <c r="X4140" t="s">
        <v>434537</v>
      </c>
      <c r="Y4140" t="s">
        <v>434538</v>
      </c>
      <c r="Z4140" t="s">
        <v>434539</v>
      </c>
      <c r="AA4140" t="s">
        <v>434540</v>
      </c>
      <c r="AB4140" t="s">
        <v>434541</v>
      </c>
      <c r="AC4140" t="s">
        <v>434542</v>
      </c>
      <c r="AD4140" t="s">
        <v>434543</v>
      </c>
      <c r="AE4140" t="s">
        <v>434544</v>
      </c>
      <c r="AF4140" t="s">
        <v>434545</v>
      </c>
      <c r="AG4140" t="s">
        <v>434546</v>
      </c>
      <c r="AH4140" t="s">
        <v>434547</v>
      </c>
      <c r="AI4140" t="s">
        <v>434548</v>
      </c>
      <c r="AJ4140" t="s">
        <v>434549</v>
      </c>
      <c r="AK4140" t="s">
        <v>434550</v>
      </c>
      <c r="AL4140" t="s">
        <v>434551</v>
      </c>
      <c r="AM4140" t="s">
        <v>434552</v>
      </c>
      <c r="AN4140" t="s">
        <v>434553</v>
      </c>
      <c r="AO4140" t="s">
        <v>434554</v>
      </c>
      <c r="AP4140" t="s">
        <v>434555</v>
      </c>
      <c r="AQ4140" t="s">
        <v>434556</v>
      </c>
      <c r="AR4140" t="s">
        <v>434557</v>
      </c>
      <c r="AS4140" t="s">
        <v>434558</v>
      </c>
      <c r="AT4140" t="s">
        <v>434559</v>
      </c>
      <c r="AU4140" t="s">
        <v>434560</v>
      </c>
      <c r="AV4140" t="s">
        <v>434561</v>
      </c>
      <c r="AW4140" t="s">
        <v>434562</v>
      </c>
      <c r="AX4140" t="s">
        <v>434563</v>
      </c>
      <c r="AY4140" t="s">
        <v>434564</v>
      </c>
      <c r="AZ4140" t="s">
        <v>434565</v>
      </c>
      <c r="BA4140" t="s">
        <v>434566</v>
      </c>
      <c r="BB4140" t="s">
        <v>434567</v>
      </c>
      <c r="BC4140" t="s">
        <v>434568</v>
      </c>
      <c r="BD4140" t="s">
        <v>434569</v>
      </c>
      <c r="BE4140" t="s">
        <v>434570</v>
      </c>
      <c r="BF4140" t="s">
        <v>434571</v>
      </c>
      <c r="BG4140" t="s">
        <v>434572</v>
      </c>
      <c r="BH4140" t="s">
        <v>434573</v>
      </c>
      <c r="BI4140" t="s">
        <v>434574</v>
      </c>
      <c r="BJ4140" t="s">
        <v>434575</v>
      </c>
      <c r="BK4140" t="s">
        <v>434576</v>
      </c>
      <c r="BL4140" t="s">
        <v>434577</v>
      </c>
      <c r="BM4140" t="s">
        <v>434578</v>
      </c>
      <c r="BN4140" t="s">
        <v>434579</v>
      </c>
      <c r="BO4140" t="s">
        <v>434580</v>
      </c>
      <c r="BP4140" t="s">
        <v>434581</v>
      </c>
      <c r="BQ4140" t="s">
        <v>434582</v>
      </c>
      <c r="BR4140" t="s">
        <v>434583</v>
      </c>
      <c r="BS4140" t="s">
        <v>434584</v>
      </c>
      <c r="BT4140" t="s">
        <v>434585</v>
      </c>
      <c r="BU4140" t="s">
        <v>434586</v>
      </c>
      <c r="BV4140" t="s">
        <v>434587</v>
      </c>
      <c r="BW4140" t="s">
        <v>434588</v>
      </c>
      <c r="BX4140" t="s">
        <v>434589</v>
      </c>
      <c r="BY4140" t="s">
        <v>434590</v>
      </c>
      <c r="BZ4140" t="s">
        <v>434591</v>
      </c>
      <c r="CA4140" t="s">
        <v>434592</v>
      </c>
      <c r="CB4140" t="s">
        <v>434593</v>
      </c>
      <c r="CC4140" t="s">
        <v>434594</v>
      </c>
      <c r="CD4140" t="s">
        <v>434595</v>
      </c>
      <c r="CE4140" t="s">
        <v>434596</v>
      </c>
      <c r="CF4140" t="s">
        <v>434597</v>
      </c>
      <c r="CG4140" t="s">
        <v>434598</v>
      </c>
      <c r="CH4140" t="s">
        <v>434599</v>
      </c>
      <c r="CI4140" t="s">
        <v>434600</v>
      </c>
      <c r="CJ4140" t="s">
        <v>434601</v>
      </c>
      <c r="CK4140" t="s">
        <v>434602</v>
      </c>
      <c r="CL4140" t="s">
        <v>434603</v>
      </c>
      <c r="CM4140" t="s">
        <v>434604</v>
      </c>
      <c r="CN4140" t="s">
        <v>434605</v>
      </c>
      <c r="CO4140" t="s">
        <v>434606</v>
      </c>
      <c r="CP4140" t="s">
        <v>434607</v>
      </c>
      <c r="CQ4140" t="s">
        <v>434608</v>
      </c>
      <c r="CR4140" t="s">
        <v>434609</v>
      </c>
      <c r="CS4140" t="s">
        <v>434610</v>
      </c>
      <c r="CT4140" t="s">
        <v>434611</v>
      </c>
      <c r="CU4140" t="s">
        <v>434612</v>
      </c>
      <c r="CV4140" t="s">
        <v>434613</v>
      </c>
      <c r="CW4140" t="s">
        <v>434614</v>
      </c>
      <c r="CX4140" t="s">
        <v>434615</v>
      </c>
      <c r="CY4140" t="s">
        <v>434616</v>
      </c>
      <c r="CZ4140" t="s">
        <v>434617</v>
      </c>
      <c r="DA4140" t="s">
        <v>434618</v>
      </c>
    </row>
    <row r="4141" spans="1:105" x14ac:dyDescent="0.25">
      <c r="A4141" t="s">
        <v>434619</v>
      </c>
      <c r="B4141" t="s">
        <v>434620</v>
      </c>
      <c r="C4141" t="s">
        <v>434621</v>
      </c>
      <c r="D4141" t="s">
        <v>434622</v>
      </c>
      <c r="E4141" t="s">
        <v>434623</v>
      </c>
      <c r="F4141" t="s">
        <v>434624</v>
      </c>
      <c r="G4141" t="s">
        <v>434625</v>
      </c>
      <c r="H4141" t="s">
        <v>434626</v>
      </c>
      <c r="I4141" t="s">
        <v>434627</v>
      </c>
      <c r="J4141" t="s">
        <v>434628</v>
      </c>
      <c r="K4141" t="s">
        <v>434629</v>
      </c>
      <c r="L4141" t="s">
        <v>434630</v>
      </c>
      <c r="M4141" t="s">
        <v>434631</v>
      </c>
      <c r="N4141" t="s">
        <v>434632</v>
      </c>
      <c r="O4141" t="s">
        <v>434633</v>
      </c>
      <c r="P4141" t="s">
        <v>434634</v>
      </c>
      <c r="Q4141" t="s">
        <v>434635</v>
      </c>
      <c r="R4141" t="s">
        <v>434636</v>
      </c>
      <c r="S4141" t="s">
        <v>434637</v>
      </c>
      <c r="T4141" t="s">
        <v>434638</v>
      </c>
      <c r="U4141" t="s">
        <v>434639</v>
      </c>
      <c r="V4141" t="s">
        <v>434640</v>
      </c>
      <c r="W4141" t="s">
        <v>434641</v>
      </c>
      <c r="X4141" t="s">
        <v>434642</v>
      </c>
      <c r="Y4141" t="s">
        <v>434643</v>
      </c>
      <c r="Z4141" t="s">
        <v>434644</v>
      </c>
      <c r="AA4141" t="s">
        <v>434645</v>
      </c>
      <c r="AB4141" t="s">
        <v>434646</v>
      </c>
      <c r="AC4141" t="s">
        <v>434647</v>
      </c>
      <c r="AD4141" t="s">
        <v>434648</v>
      </c>
      <c r="AE4141" t="s">
        <v>434649</v>
      </c>
      <c r="AF4141" t="s">
        <v>434650</v>
      </c>
      <c r="AG4141" t="s">
        <v>434651</v>
      </c>
      <c r="AH4141" t="s">
        <v>434652</v>
      </c>
      <c r="AI4141" t="s">
        <v>434653</v>
      </c>
      <c r="AJ4141" t="s">
        <v>434654</v>
      </c>
      <c r="AK4141" t="s">
        <v>434655</v>
      </c>
      <c r="AL4141" t="s">
        <v>434656</v>
      </c>
      <c r="AM4141" t="s">
        <v>434657</v>
      </c>
      <c r="AN4141" t="s">
        <v>434658</v>
      </c>
      <c r="AO4141" t="s">
        <v>434659</v>
      </c>
      <c r="AP4141" t="s">
        <v>434660</v>
      </c>
      <c r="AQ4141" t="s">
        <v>434661</v>
      </c>
      <c r="AR4141" t="s">
        <v>434662</v>
      </c>
      <c r="AS4141" t="s">
        <v>434663</v>
      </c>
      <c r="AT4141" t="s">
        <v>434664</v>
      </c>
      <c r="AU4141" t="s">
        <v>434665</v>
      </c>
      <c r="AV4141" t="s">
        <v>434666</v>
      </c>
      <c r="AW4141" t="s">
        <v>434667</v>
      </c>
      <c r="AX4141" t="s">
        <v>434668</v>
      </c>
      <c r="AY4141" t="s">
        <v>434669</v>
      </c>
      <c r="AZ4141" t="s">
        <v>434670</v>
      </c>
      <c r="BA4141" t="s">
        <v>434671</v>
      </c>
      <c r="BB4141" t="s">
        <v>434672</v>
      </c>
      <c r="BC4141" t="s">
        <v>434673</v>
      </c>
      <c r="BD4141" t="s">
        <v>434674</v>
      </c>
      <c r="BE4141" t="s">
        <v>434675</v>
      </c>
      <c r="BF4141" t="s">
        <v>434676</v>
      </c>
      <c r="BG4141" t="s">
        <v>434677</v>
      </c>
      <c r="BH4141" t="s">
        <v>434678</v>
      </c>
      <c r="BI4141" t="s">
        <v>434679</v>
      </c>
      <c r="BJ4141" t="s">
        <v>434680</v>
      </c>
      <c r="BK4141" t="s">
        <v>434681</v>
      </c>
      <c r="BL4141" t="s">
        <v>434682</v>
      </c>
      <c r="BM4141" t="s">
        <v>434683</v>
      </c>
      <c r="BN4141" t="s">
        <v>434684</v>
      </c>
      <c r="BO4141" t="s">
        <v>434685</v>
      </c>
      <c r="BP4141" t="s">
        <v>434686</v>
      </c>
      <c r="BQ4141" t="s">
        <v>434687</v>
      </c>
      <c r="BR4141" t="s">
        <v>434688</v>
      </c>
      <c r="BS4141" t="s">
        <v>434689</v>
      </c>
      <c r="BT4141" t="s">
        <v>434690</v>
      </c>
      <c r="BU4141" t="s">
        <v>434691</v>
      </c>
      <c r="BV4141" t="s">
        <v>434692</v>
      </c>
      <c r="BW4141" t="s">
        <v>434693</v>
      </c>
      <c r="BX4141" t="s">
        <v>434694</v>
      </c>
      <c r="BY4141" t="s">
        <v>434695</v>
      </c>
      <c r="BZ4141" t="s">
        <v>434696</v>
      </c>
      <c r="CA4141" t="s">
        <v>434697</v>
      </c>
      <c r="CB4141" t="s">
        <v>434698</v>
      </c>
      <c r="CC4141" t="s">
        <v>434699</v>
      </c>
      <c r="CD4141" t="s">
        <v>434700</v>
      </c>
      <c r="CE4141" t="s">
        <v>434701</v>
      </c>
      <c r="CF4141" t="s">
        <v>434702</v>
      </c>
      <c r="CG4141" t="s">
        <v>434703</v>
      </c>
      <c r="CH4141" t="s">
        <v>434704</v>
      </c>
      <c r="CI4141" t="s">
        <v>434705</v>
      </c>
      <c r="CJ4141" t="s">
        <v>434706</v>
      </c>
      <c r="CK4141" t="s">
        <v>434707</v>
      </c>
      <c r="CL4141" t="s">
        <v>434708</v>
      </c>
      <c r="CM4141" t="s">
        <v>434709</v>
      </c>
      <c r="CN4141" t="s">
        <v>434710</v>
      </c>
      <c r="CO4141" t="s">
        <v>434711</v>
      </c>
      <c r="CP4141" t="s">
        <v>434712</v>
      </c>
      <c r="CQ4141" t="s">
        <v>434713</v>
      </c>
      <c r="CR4141" t="s">
        <v>434714</v>
      </c>
      <c r="CS4141" t="s">
        <v>434715</v>
      </c>
      <c r="CT4141" t="s">
        <v>434716</v>
      </c>
      <c r="CU4141" t="s">
        <v>434717</v>
      </c>
      <c r="CV4141" t="s">
        <v>434718</v>
      </c>
      <c r="CW4141" t="s">
        <v>434719</v>
      </c>
      <c r="CX4141" t="s">
        <v>434720</v>
      </c>
      <c r="CY4141" t="s">
        <v>434721</v>
      </c>
      <c r="CZ4141" t="s">
        <v>434722</v>
      </c>
      <c r="DA4141" t="s">
        <v>434723</v>
      </c>
    </row>
    <row r="4142" spans="1:105" x14ac:dyDescent="0.25">
      <c r="A4142" t="s">
        <v>434724</v>
      </c>
      <c r="B4142" t="s">
        <v>434725</v>
      </c>
      <c r="C4142" t="s">
        <v>434726</v>
      </c>
      <c r="D4142" t="s">
        <v>434727</v>
      </c>
      <c r="E4142" t="s">
        <v>434728</v>
      </c>
      <c r="F4142" t="s">
        <v>434729</v>
      </c>
      <c r="G4142" t="s">
        <v>434730</v>
      </c>
      <c r="H4142" t="s">
        <v>434731</v>
      </c>
      <c r="I4142" t="s">
        <v>434732</v>
      </c>
      <c r="J4142" t="s">
        <v>434733</v>
      </c>
      <c r="K4142" t="s">
        <v>434734</v>
      </c>
      <c r="L4142" t="s">
        <v>434735</v>
      </c>
      <c r="M4142" t="s">
        <v>434736</v>
      </c>
      <c r="N4142" t="s">
        <v>434737</v>
      </c>
      <c r="O4142" t="s">
        <v>434738</v>
      </c>
      <c r="P4142" t="s">
        <v>434739</v>
      </c>
      <c r="Q4142" t="s">
        <v>434740</v>
      </c>
      <c r="R4142" t="s">
        <v>434741</v>
      </c>
      <c r="S4142" t="s">
        <v>434742</v>
      </c>
      <c r="T4142" t="s">
        <v>434743</v>
      </c>
      <c r="U4142" t="s">
        <v>434744</v>
      </c>
      <c r="V4142" t="s">
        <v>434745</v>
      </c>
      <c r="W4142" t="s">
        <v>434746</v>
      </c>
      <c r="X4142" t="s">
        <v>434747</v>
      </c>
      <c r="Y4142" t="s">
        <v>434748</v>
      </c>
      <c r="Z4142" t="s">
        <v>434749</v>
      </c>
      <c r="AA4142" t="s">
        <v>434750</v>
      </c>
      <c r="AB4142" t="s">
        <v>434751</v>
      </c>
      <c r="AC4142" t="s">
        <v>434752</v>
      </c>
      <c r="AD4142" t="s">
        <v>434753</v>
      </c>
      <c r="AE4142" t="s">
        <v>434754</v>
      </c>
      <c r="AF4142" t="s">
        <v>434755</v>
      </c>
      <c r="AG4142" t="s">
        <v>434756</v>
      </c>
      <c r="AH4142" t="s">
        <v>434757</v>
      </c>
      <c r="AI4142" t="s">
        <v>434758</v>
      </c>
      <c r="AJ4142" t="s">
        <v>434759</v>
      </c>
      <c r="AK4142" t="s">
        <v>434760</v>
      </c>
      <c r="AL4142" t="s">
        <v>434761</v>
      </c>
      <c r="AM4142" t="s">
        <v>434762</v>
      </c>
      <c r="AN4142" t="s">
        <v>434763</v>
      </c>
      <c r="AO4142" t="s">
        <v>434764</v>
      </c>
      <c r="AP4142" t="s">
        <v>434765</v>
      </c>
      <c r="AQ4142" t="s">
        <v>434766</v>
      </c>
      <c r="AR4142" t="s">
        <v>434767</v>
      </c>
      <c r="AS4142" t="s">
        <v>434768</v>
      </c>
      <c r="AT4142" t="s">
        <v>434769</v>
      </c>
      <c r="AU4142" t="s">
        <v>434770</v>
      </c>
      <c r="AV4142" t="s">
        <v>434771</v>
      </c>
      <c r="AW4142" t="s">
        <v>434772</v>
      </c>
      <c r="AX4142" t="s">
        <v>434773</v>
      </c>
      <c r="AY4142" t="s">
        <v>434774</v>
      </c>
      <c r="AZ4142" t="s">
        <v>434775</v>
      </c>
      <c r="BA4142" t="s">
        <v>434776</v>
      </c>
      <c r="BB4142" t="s">
        <v>434777</v>
      </c>
      <c r="BC4142" t="s">
        <v>434778</v>
      </c>
      <c r="BD4142" t="s">
        <v>434779</v>
      </c>
      <c r="BE4142" t="s">
        <v>434780</v>
      </c>
      <c r="BF4142" t="s">
        <v>434781</v>
      </c>
      <c r="BG4142" t="s">
        <v>434782</v>
      </c>
      <c r="BH4142" t="s">
        <v>434783</v>
      </c>
      <c r="BI4142" t="s">
        <v>434784</v>
      </c>
      <c r="BJ4142" t="s">
        <v>434785</v>
      </c>
      <c r="BK4142" t="s">
        <v>434786</v>
      </c>
      <c r="BL4142" t="s">
        <v>434787</v>
      </c>
      <c r="BM4142" t="s">
        <v>434788</v>
      </c>
      <c r="BN4142" t="s">
        <v>434789</v>
      </c>
      <c r="BO4142" t="s">
        <v>434790</v>
      </c>
      <c r="BP4142" t="s">
        <v>434791</v>
      </c>
      <c r="BQ4142" t="s">
        <v>434792</v>
      </c>
      <c r="BR4142" t="s">
        <v>434793</v>
      </c>
      <c r="BS4142" t="s">
        <v>434794</v>
      </c>
      <c r="BT4142" t="s">
        <v>434795</v>
      </c>
      <c r="BU4142" t="s">
        <v>434796</v>
      </c>
      <c r="BV4142" t="s">
        <v>434797</v>
      </c>
      <c r="BW4142" t="s">
        <v>434798</v>
      </c>
      <c r="BX4142" t="s">
        <v>434799</v>
      </c>
      <c r="BY4142" t="s">
        <v>434800</v>
      </c>
      <c r="BZ4142" t="s">
        <v>434801</v>
      </c>
      <c r="CA4142" t="s">
        <v>434802</v>
      </c>
      <c r="CB4142" t="s">
        <v>434803</v>
      </c>
      <c r="CC4142" t="s">
        <v>434804</v>
      </c>
      <c r="CD4142" t="s">
        <v>434805</v>
      </c>
      <c r="CE4142" t="s">
        <v>434806</v>
      </c>
      <c r="CF4142" t="s">
        <v>434807</v>
      </c>
      <c r="CG4142" t="s">
        <v>434808</v>
      </c>
      <c r="CH4142" t="s">
        <v>434809</v>
      </c>
      <c r="CI4142" t="s">
        <v>434810</v>
      </c>
      <c r="CJ4142" t="s">
        <v>434811</v>
      </c>
      <c r="CK4142" t="s">
        <v>434812</v>
      </c>
      <c r="CL4142" t="s">
        <v>434813</v>
      </c>
      <c r="CM4142" t="s">
        <v>434814</v>
      </c>
      <c r="CN4142" t="s">
        <v>434815</v>
      </c>
      <c r="CO4142" t="s">
        <v>434816</v>
      </c>
      <c r="CP4142" t="s">
        <v>434817</v>
      </c>
      <c r="CQ4142" t="s">
        <v>434818</v>
      </c>
      <c r="CR4142" t="s">
        <v>434819</v>
      </c>
      <c r="CS4142" t="s">
        <v>434820</v>
      </c>
      <c r="CT4142" t="s">
        <v>434821</v>
      </c>
      <c r="CU4142" t="s">
        <v>434822</v>
      </c>
      <c r="CV4142" t="s">
        <v>434823</v>
      </c>
      <c r="CW4142" t="s">
        <v>434824</v>
      </c>
      <c r="CX4142" t="s">
        <v>434825</v>
      </c>
      <c r="CY4142" t="s">
        <v>434826</v>
      </c>
      <c r="CZ4142" t="s">
        <v>434827</v>
      </c>
      <c r="DA4142" t="s">
        <v>434828</v>
      </c>
    </row>
    <row r="4143" spans="1:105" x14ac:dyDescent="0.25">
      <c r="A4143" t="s">
        <v>434829</v>
      </c>
      <c r="B4143" t="s">
        <v>434830</v>
      </c>
      <c r="C4143" t="s">
        <v>434831</v>
      </c>
      <c r="D4143" t="s">
        <v>434832</v>
      </c>
      <c r="E4143" t="s">
        <v>434833</v>
      </c>
      <c r="F4143" t="s">
        <v>434834</v>
      </c>
      <c r="G4143" t="s">
        <v>434835</v>
      </c>
      <c r="H4143" t="s">
        <v>434836</v>
      </c>
      <c r="I4143" t="s">
        <v>434837</v>
      </c>
      <c r="J4143" t="s">
        <v>434838</v>
      </c>
      <c r="K4143" t="s">
        <v>434839</v>
      </c>
      <c r="L4143" t="s">
        <v>434840</v>
      </c>
      <c r="M4143" t="s">
        <v>434841</v>
      </c>
      <c r="N4143" t="s">
        <v>434842</v>
      </c>
      <c r="O4143" t="s">
        <v>434843</v>
      </c>
      <c r="P4143" t="s">
        <v>434844</v>
      </c>
      <c r="Q4143" t="s">
        <v>434845</v>
      </c>
      <c r="R4143" t="s">
        <v>434846</v>
      </c>
      <c r="S4143" t="s">
        <v>434847</v>
      </c>
      <c r="T4143" t="s">
        <v>434848</v>
      </c>
      <c r="U4143" t="s">
        <v>434849</v>
      </c>
      <c r="V4143" t="s">
        <v>434850</v>
      </c>
      <c r="W4143" t="s">
        <v>434851</v>
      </c>
      <c r="X4143" t="s">
        <v>434852</v>
      </c>
      <c r="Y4143" t="s">
        <v>434853</v>
      </c>
      <c r="Z4143" t="s">
        <v>434854</v>
      </c>
      <c r="AA4143" t="s">
        <v>434855</v>
      </c>
      <c r="AB4143" t="s">
        <v>434856</v>
      </c>
      <c r="AC4143" t="s">
        <v>434857</v>
      </c>
      <c r="AD4143" t="s">
        <v>434858</v>
      </c>
      <c r="AE4143" t="s">
        <v>434859</v>
      </c>
      <c r="AF4143" t="s">
        <v>434860</v>
      </c>
      <c r="AG4143" t="s">
        <v>434861</v>
      </c>
      <c r="AH4143" t="s">
        <v>434862</v>
      </c>
      <c r="AI4143" t="s">
        <v>434863</v>
      </c>
      <c r="AJ4143" t="s">
        <v>434864</v>
      </c>
      <c r="AK4143" t="s">
        <v>434865</v>
      </c>
      <c r="AL4143" t="s">
        <v>434866</v>
      </c>
      <c r="AM4143" t="s">
        <v>434867</v>
      </c>
      <c r="AN4143" t="s">
        <v>434868</v>
      </c>
      <c r="AO4143" t="s">
        <v>434869</v>
      </c>
      <c r="AP4143" t="s">
        <v>434870</v>
      </c>
      <c r="AQ4143" t="s">
        <v>434871</v>
      </c>
      <c r="AR4143" t="s">
        <v>434872</v>
      </c>
      <c r="AS4143" t="s">
        <v>434873</v>
      </c>
      <c r="AT4143" t="s">
        <v>434874</v>
      </c>
      <c r="AU4143" t="s">
        <v>434875</v>
      </c>
      <c r="AV4143" t="s">
        <v>434876</v>
      </c>
      <c r="AW4143" t="s">
        <v>434877</v>
      </c>
      <c r="AX4143" t="s">
        <v>434878</v>
      </c>
      <c r="AY4143" t="s">
        <v>434879</v>
      </c>
      <c r="AZ4143" t="s">
        <v>434880</v>
      </c>
      <c r="BA4143" t="s">
        <v>434881</v>
      </c>
      <c r="BB4143" t="s">
        <v>434882</v>
      </c>
      <c r="BC4143" t="s">
        <v>434883</v>
      </c>
      <c r="BD4143" t="s">
        <v>434884</v>
      </c>
      <c r="BE4143" t="s">
        <v>434885</v>
      </c>
      <c r="BF4143" t="s">
        <v>434886</v>
      </c>
      <c r="BG4143" t="s">
        <v>434887</v>
      </c>
      <c r="BH4143" t="s">
        <v>434888</v>
      </c>
      <c r="BI4143" t="s">
        <v>434889</v>
      </c>
      <c r="BJ4143" t="s">
        <v>434890</v>
      </c>
      <c r="BK4143" t="s">
        <v>434891</v>
      </c>
      <c r="BL4143" t="s">
        <v>434892</v>
      </c>
      <c r="BM4143" t="s">
        <v>434893</v>
      </c>
      <c r="BN4143" t="s">
        <v>434894</v>
      </c>
      <c r="BO4143" t="s">
        <v>434895</v>
      </c>
      <c r="BP4143" t="s">
        <v>434896</v>
      </c>
      <c r="BQ4143" t="s">
        <v>434897</v>
      </c>
      <c r="BR4143" t="s">
        <v>434898</v>
      </c>
      <c r="BS4143" t="s">
        <v>434899</v>
      </c>
      <c r="BT4143" t="s">
        <v>434900</v>
      </c>
      <c r="BU4143" t="s">
        <v>434901</v>
      </c>
      <c r="BV4143" t="s">
        <v>434902</v>
      </c>
      <c r="BW4143" t="s">
        <v>434903</v>
      </c>
      <c r="BX4143" t="s">
        <v>434904</v>
      </c>
      <c r="BY4143" t="s">
        <v>434905</v>
      </c>
      <c r="BZ4143" t="s">
        <v>434906</v>
      </c>
      <c r="CA4143" t="s">
        <v>434907</v>
      </c>
      <c r="CB4143" t="s">
        <v>434908</v>
      </c>
      <c r="CC4143" t="s">
        <v>434909</v>
      </c>
      <c r="CD4143" t="s">
        <v>434910</v>
      </c>
      <c r="CE4143" t="s">
        <v>434911</v>
      </c>
      <c r="CF4143" t="s">
        <v>434912</v>
      </c>
      <c r="CG4143" t="s">
        <v>434913</v>
      </c>
      <c r="CH4143" t="s">
        <v>434914</v>
      </c>
      <c r="CI4143" t="s">
        <v>434915</v>
      </c>
      <c r="CJ4143" t="s">
        <v>434916</v>
      </c>
      <c r="CK4143" t="s">
        <v>434917</v>
      </c>
      <c r="CL4143" t="s">
        <v>434918</v>
      </c>
      <c r="CM4143" t="s">
        <v>434919</v>
      </c>
      <c r="CN4143" t="s">
        <v>434920</v>
      </c>
      <c r="CO4143" t="s">
        <v>434921</v>
      </c>
      <c r="CP4143" t="s">
        <v>434922</v>
      </c>
      <c r="CQ4143" t="s">
        <v>434923</v>
      </c>
      <c r="CR4143" t="s">
        <v>434924</v>
      </c>
      <c r="CS4143" t="s">
        <v>434925</v>
      </c>
      <c r="CT4143" t="s">
        <v>434926</v>
      </c>
      <c r="CU4143" t="s">
        <v>434927</v>
      </c>
      <c r="CV4143" t="s">
        <v>434928</v>
      </c>
      <c r="CW4143" t="s">
        <v>434929</v>
      </c>
      <c r="CX4143" t="s">
        <v>434930</v>
      </c>
      <c r="CY4143" t="s">
        <v>434931</v>
      </c>
      <c r="CZ4143" t="s">
        <v>434932</v>
      </c>
      <c r="DA4143" t="s">
        <v>434933</v>
      </c>
    </row>
    <row r="4144" spans="1:105" x14ac:dyDescent="0.25">
      <c r="A4144" t="s">
        <v>434934</v>
      </c>
      <c r="B4144" t="s">
        <v>434935</v>
      </c>
      <c r="C4144" t="s">
        <v>434936</v>
      </c>
      <c r="D4144" t="s">
        <v>434937</v>
      </c>
      <c r="E4144" t="s">
        <v>434938</v>
      </c>
      <c r="F4144" t="s">
        <v>434939</v>
      </c>
      <c r="G4144" t="s">
        <v>434940</v>
      </c>
      <c r="H4144" t="s">
        <v>434941</v>
      </c>
      <c r="I4144" t="s">
        <v>434942</v>
      </c>
      <c r="J4144" t="s">
        <v>434943</v>
      </c>
      <c r="K4144" t="s">
        <v>434944</v>
      </c>
      <c r="L4144" t="s">
        <v>434945</v>
      </c>
      <c r="M4144" t="s">
        <v>434946</v>
      </c>
      <c r="N4144" t="s">
        <v>434947</v>
      </c>
      <c r="O4144" t="s">
        <v>434948</v>
      </c>
      <c r="P4144" t="s">
        <v>434949</v>
      </c>
      <c r="Q4144" t="s">
        <v>434950</v>
      </c>
      <c r="R4144" t="s">
        <v>434951</v>
      </c>
      <c r="S4144" t="s">
        <v>434952</v>
      </c>
      <c r="T4144" t="s">
        <v>434953</v>
      </c>
      <c r="U4144" t="s">
        <v>434954</v>
      </c>
      <c r="V4144" t="s">
        <v>434955</v>
      </c>
      <c r="W4144" t="s">
        <v>434956</v>
      </c>
      <c r="X4144" t="s">
        <v>434957</v>
      </c>
      <c r="Y4144" t="s">
        <v>434958</v>
      </c>
      <c r="Z4144" t="s">
        <v>434959</v>
      </c>
      <c r="AA4144" t="s">
        <v>434960</v>
      </c>
      <c r="AB4144" t="s">
        <v>434961</v>
      </c>
      <c r="AC4144" t="s">
        <v>434962</v>
      </c>
      <c r="AD4144" t="s">
        <v>434963</v>
      </c>
      <c r="AE4144" t="s">
        <v>434964</v>
      </c>
      <c r="AF4144" t="s">
        <v>434965</v>
      </c>
      <c r="AG4144" t="s">
        <v>434966</v>
      </c>
      <c r="AH4144" t="s">
        <v>434967</v>
      </c>
      <c r="AI4144" t="s">
        <v>434968</v>
      </c>
      <c r="AJ4144" t="s">
        <v>434969</v>
      </c>
      <c r="AK4144" t="s">
        <v>434970</v>
      </c>
      <c r="AL4144" t="s">
        <v>434971</v>
      </c>
      <c r="AM4144" t="s">
        <v>434972</v>
      </c>
      <c r="AN4144" t="s">
        <v>434973</v>
      </c>
      <c r="AO4144" t="s">
        <v>434974</v>
      </c>
      <c r="AP4144" t="s">
        <v>434975</v>
      </c>
      <c r="AQ4144" t="s">
        <v>434976</v>
      </c>
      <c r="AR4144" t="s">
        <v>434977</v>
      </c>
      <c r="AS4144" t="s">
        <v>434978</v>
      </c>
      <c r="AT4144" t="s">
        <v>434979</v>
      </c>
      <c r="AU4144" t="s">
        <v>434980</v>
      </c>
      <c r="AV4144" t="s">
        <v>434981</v>
      </c>
      <c r="AW4144" t="s">
        <v>434982</v>
      </c>
      <c r="AX4144" t="s">
        <v>434983</v>
      </c>
      <c r="AY4144" t="s">
        <v>434984</v>
      </c>
      <c r="AZ4144" t="s">
        <v>434985</v>
      </c>
      <c r="BA4144" t="s">
        <v>434986</v>
      </c>
      <c r="BB4144" t="s">
        <v>434987</v>
      </c>
      <c r="BC4144" t="s">
        <v>434988</v>
      </c>
      <c r="BD4144" t="s">
        <v>434989</v>
      </c>
      <c r="BE4144" t="s">
        <v>434990</v>
      </c>
      <c r="BF4144" t="s">
        <v>434991</v>
      </c>
      <c r="BG4144" t="s">
        <v>434992</v>
      </c>
      <c r="BH4144" t="s">
        <v>434993</v>
      </c>
      <c r="BI4144" t="s">
        <v>434994</v>
      </c>
      <c r="BJ4144" t="s">
        <v>434995</v>
      </c>
      <c r="BK4144" t="s">
        <v>434996</v>
      </c>
      <c r="BL4144" t="s">
        <v>434997</v>
      </c>
      <c r="BM4144" t="s">
        <v>434998</v>
      </c>
      <c r="BN4144" t="s">
        <v>434999</v>
      </c>
      <c r="BO4144" t="s">
        <v>435000</v>
      </c>
      <c r="BP4144" t="s">
        <v>435001</v>
      </c>
      <c r="BQ4144" t="s">
        <v>435002</v>
      </c>
      <c r="BR4144" t="s">
        <v>435003</v>
      </c>
      <c r="BS4144" t="s">
        <v>435004</v>
      </c>
      <c r="BT4144" t="s">
        <v>435005</v>
      </c>
      <c r="BU4144" t="s">
        <v>435006</v>
      </c>
      <c r="BV4144" t="s">
        <v>435007</v>
      </c>
      <c r="BW4144" t="s">
        <v>435008</v>
      </c>
      <c r="BX4144" t="s">
        <v>435009</v>
      </c>
      <c r="BY4144" t="s">
        <v>435010</v>
      </c>
      <c r="BZ4144" t="s">
        <v>435011</v>
      </c>
      <c r="CA4144" t="s">
        <v>435012</v>
      </c>
      <c r="CB4144" t="s">
        <v>435013</v>
      </c>
      <c r="CC4144" t="s">
        <v>435014</v>
      </c>
      <c r="CD4144" t="s">
        <v>435015</v>
      </c>
      <c r="CE4144" t="s">
        <v>435016</v>
      </c>
      <c r="CF4144" t="s">
        <v>435017</v>
      </c>
      <c r="CG4144" t="s">
        <v>435018</v>
      </c>
      <c r="CH4144" t="s">
        <v>435019</v>
      </c>
      <c r="CI4144" t="s">
        <v>435020</v>
      </c>
      <c r="CJ4144" t="s">
        <v>435021</v>
      </c>
      <c r="CK4144" t="s">
        <v>435022</v>
      </c>
      <c r="CL4144" t="s">
        <v>435023</v>
      </c>
      <c r="CM4144" t="s">
        <v>435024</v>
      </c>
      <c r="CN4144" t="s">
        <v>435025</v>
      </c>
      <c r="CO4144" t="s">
        <v>435026</v>
      </c>
      <c r="CP4144" t="s">
        <v>435027</v>
      </c>
      <c r="CQ4144" t="s">
        <v>435028</v>
      </c>
      <c r="CR4144" t="s">
        <v>435029</v>
      </c>
      <c r="CS4144" t="s">
        <v>435030</v>
      </c>
      <c r="CT4144" t="s">
        <v>435031</v>
      </c>
      <c r="CU4144" t="s">
        <v>435032</v>
      </c>
      <c r="CV4144" t="s">
        <v>435033</v>
      </c>
      <c r="CW4144" t="s">
        <v>435034</v>
      </c>
      <c r="CX4144" t="s">
        <v>435035</v>
      </c>
      <c r="CY4144" t="s">
        <v>435036</v>
      </c>
      <c r="CZ4144" t="s">
        <v>435037</v>
      </c>
      <c r="DA4144" t="s">
        <v>435038</v>
      </c>
    </row>
    <row r="4145" spans="1:105" x14ac:dyDescent="0.25">
      <c r="A4145" t="s">
        <v>435039</v>
      </c>
      <c r="B4145" t="s">
        <v>435040</v>
      </c>
      <c r="C4145" t="s">
        <v>435041</v>
      </c>
      <c r="D4145" t="s">
        <v>435042</v>
      </c>
      <c r="E4145" t="s">
        <v>435043</v>
      </c>
      <c r="F4145" t="s">
        <v>435044</v>
      </c>
      <c r="G4145" t="s">
        <v>435045</v>
      </c>
      <c r="H4145" t="s">
        <v>435046</v>
      </c>
      <c r="I4145" t="s">
        <v>435047</v>
      </c>
      <c r="J4145" t="s">
        <v>435048</v>
      </c>
      <c r="K4145" t="s">
        <v>435049</v>
      </c>
      <c r="L4145" t="s">
        <v>435050</v>
      </c>
      <c r="M4145" t="s">
        <v>435051</v>
      </c>
      <c r="N4145" t="s">
        <v>435052</v>
      </c>
      <c r="O4145" t="s">
        <v>435053</v>
      </c>
      <c r="P4145" t="s">
        <v>435054</v>
      </c>
      <c r="Q4145" t="s">
        <v>435055</v>
      </c>
      <c r="R4145" t="s">
        <v>435056</v>
      </c>
      <c r="S4145" t="s">
        <v>435057</v>
      </c>
      <c r="T4145" t="s">
        <v>435058</v>
      </c>
      <c r="U4145" t="s">
        <v>435059</v>
      </c>
      <c r="V4145" t="s">
        <v>435060</v>
      </c>
      <c r="W4145" t="s">
        <v>435061</v>
      </c>
      <c r="X4145" t="s">
        <v>435062</v>
      </c>
      <c r="Y4145" t="s">
        <v>435063</v>
      </c>
      <c r="Z4145" t="s">
        <v>435064</v>
      </c>
      <c r="AA4145" t="s">
        <v>435065</v>
      </c>
      <c r="AB4145" t="s">
        <v>435066</v>
      </c>
      <c r="AC4145" t="s">
        <v>435067</v>
      </c>
      <c r="AD4145" t="s">
        <v>435068</v>
      </c>
      <c r="AE4145" t="s">
        <v>435069</v>
      </c>
      <c r="AF4145" t="s">
        <v>435070</v>
      </c>
      <c r="AG4145" t="s">
        <v>435071</v>
      </c>
      <c r="AH4145" t="s">
        <v>435072</v>
      </c>
      <c r="AI4145" t="s">
        <v>435073</v>
      </c>
      <c r="AJ4145" t="s">
        <v>435074</v>
      </c>
      <c r="AK4145" t="s">
        <v>435075</v>
      </c>
      <c r="AL4145" t="s">
        <v>435076</v>
      </c>
      <c r="AM4145" t="s">
        <v>435077</v>
      </c>
      <c r="AN4145" t="s">
        <v>435078</v>
      </c>
      <c r="AO4145" t="s">
        <v>435079</v>
      </c>
      <c r="AP4145" t="s">
        <v>435080</v>
      </c>
      <c r="AQ4145" t="s">
        <v>435081</v>
      </c>
      <c r="AR4145" t="s">
        <v>435082</v>
      </c>
      <c r="AS4145" t="s">
        <v>435083</v>
      </c>
      <c r="AT4145" t="s">
        <v>435084</v>
      </c>
      <c r="AU4145" t="s">
        <v>435085</v>
      </c>
      <c r="AV4145" t="s">
        <v>435086</v>
      </c>
      <c r="AW4145" t="s">
        <v>435087</v>
      </c>
      <c r="AX4145" t="s">
        <v>435088</v>
      </c>
      <c r="AY4145" t="s">
        <v>435089</v>
      </c>
      <c r="AZ4145" t="s">
        <v>435090</v>
      </c>
      <c r="BA4145" t="s">
        <v>435091</v>
      </c>
      <c r="BB4145" t="s">
        <v>435092</v>
      </c>
      <c r="BC4145" t="s">
        <v>435093</v>
      </c>
      <c r="BD4145" t="s">
        <v>435094</v>
      </c>
      <c r="BE4145" t="s">
        <v>435095</v>
      </c>
      <c r="BF4145" t="s">
        <v>435096</v>
      </c>
      <c r="BG4145" t="s">
        <v>435097</v>
      </c>
      <c r="BH4145" t="s">
        <v>435098</v>
      </c>
      <c r="BI4145" t="s">
        <v>435099</v>
      </c>
      <c r="BJ4145" t="s">
        <v>435100</v>
      </c>
      <c r="BK4145" t="s">
        <v>435101</v>
      </c>
      <c r="BL4145" t="s">
        <v>435102</v>
      </c>
      <c r="BM4145" t="s">
        <v>435103</v>
      </c>
      <c r="BN4145" t="s">
        <v>435104</v>
      </c>
      <c r="BO4145" t="s">
        <v>435105</v>
      </c>
      <c r="BP4145" t="s">
        <v>435106</v>
      </c>
      <c r="BQ4145" t="s">
        <v>435107</v>
      </c>
      <c r="BR4145" t="s">
        <v>435108</v>
      </c>
      <c r="BS4145" t="s">
        <v>435109</v>
      </c>
      <c r="BT4145" t="s">
        <v>435110</v>
      </c>
      <c r="BU4145" t="s">
        <v>435111</v>
      </c>
      <c r="BV4145" t="s">
        <v>435112</v>
      </c>
      <c r="BW4145" t="s">
        <v>435113</v>
      </c>
      <c r="BX4145" t="s">
        <v>435114</v>
      </c>
      <c r="BY4145" t="s">
        <v>435115</v>
      </c>
      <c r="BZ4145" t="s">
        <v>435116</v>
      </c>
      <c r="CA4145" t="s">
        <v>435117</v>
      </c>
      <c r="CB4145" t="s">
        <v>435118</v>
      </c>
      <c r="CC4145" t="s">
        <v>435119</v>
      </c>
      <c r="CD4145" t="s">
        <v>435120</v>
      </c>
      <c r="CE4145" t="s">
        <v>435121</v>
      </c>
      <c r="CF4145" t="s">
        <v>435122</v>
      </c>
      <c r="CG4145" t="s">
        <v>435123</v>
      </c>
      <c r="CH4145" t="s">
        <v>435124</v>
      </c>
      <c r="CI4145" t="s">
        <v>435125</v>
      </c>
      <c r="CJ4145" t="s">
        <v>435126</v>
      </c>
      <c r="CK4145" t="s">
        <v>435127</v>
      </c>
      <c r="CL4145" t="s">
        <v>435128</v>
      </c>
      <c r="CM4145" t="s">
        <v>435129</v>
      </c>
      <c r="CN4145" t="s">
        <v>435130</v>
      </c>
      <c r="CO4145" t="s">
        <v>435131</v>
      </c>
      <c r="CP4145" t="s">
        <v>435132</v>
      </c>
      <c r="CQ4145" t="s">
        <v>435133</v>
      </c>
      <c r="CR4145" t="s">
        <v>435134</v>
      </c>
      <c r="CS4145" t="s">
        <v>435135</v>
      </c>
      <c r="CT4145" t="s">
        <v>435136</v>
      </c>
      <c r="CU4145" t="s">
        <v>435137</v>
      </c>
      <c r="CV4145" t="s">
        <v>435138</v>
      </c>
      <c r="CW4145" t="s">
        <v>435139</v>
      </c>
      <c r="CX4145" t="s">
        <v>435140</v>
      </c>
      <c r="CY4145" t="s">
        <v>435141</v>
      </c>
      <c r="CZ4145" t="s">
        <v>435142</v>
      </c>
      <c r="DA4145" t="s">
        <v>435143</v>
      </c>
    </row>
    <row r="4146" spans="1:105" x14ac:dyDescent="0.25">
      <c r="A4146" t="s">
        <v>435144</v>
      </c>
      <c r="B4146" t="s">
        <v>435145</v>
      </c>
      <c r="C4146" t="s">
        <v>435146</v>
      </c>
      <c r="D4146" t="s">
        <v>435147</v>
      </c>
      <c r="E4146" t="s">
        <v>435148</v>
      </c>
      <c r="F4146" t="s">
        <v>435149</v>
      </c>
      <c r="G4146" t="s">
        <v>435150</v>
      </c>
      <c r="H4146" t="s">
        <v>435151</v>
      </c>
      <c r="I4146" t="s">
        <v>435152</v>
      </c>
      <c r="J4146" t="s">
        <v>435153</v>
      </c>
      <c r="K4146" t="s">
        <v>435154</v>
      </c>
      <c r="L4146" t="s">
        <v>435155</v>
      </c>
      <c r="M4146" t="s">
        <v>435156</v>
      </c>
      <c r="N4146" t="s">
        <v>435157</v>
      </c>
      <c r="O4146" t="s">
        <v>435158</v>
      </c>
      <c r="P4146" t="s">
        <v>435159</v>
      </c>
      <c r="Q4146" t="s">
        <v>435160</v>
      </c>
      <c r="R4146" t="s">
        <v>435161</v>
      </c>
      <c r="S4146" t="s">
        <v>435162</v>
      </c>
      <c r="T4146" t="s">
        <v>435163</v>
      </c>
      <c r="U4146" t="s">
        <v>435164</v>
      </c>
      <c r="V4146" t="s">
        <v>435165</v>
      </c>
      <c r="W4146" t="s">
        <v>435166</v>
      </c>
      <c r="X4146" t="s">
        <v>435167</v>
      </c>
      <c r="Y4146" t="s">
        <v>435168</v>
      </c>
      <c r="Z4146" t="s">
        <v>435169</v>
      </c>
      <c r="AA4146" t="s">
        <v>435170</v>
      </c>
      <c r="AB4146" t="s">
        <v>435171</v>
      </c>
      <c r="AC4146" t="s">
        <v>435172</v>
      </c>
      <c r="AD4146" t="s">
        <v>435173</v>
      </c>
      <c r="AE4146" t="s">
        <v>435174</v>
      </c>
      <c r="AF4146" t="s">
        <v>435175</v>
      </c>
      <c r="AG4146" t="s">
        <v>435176</v>
      </c>
      <c r="AH4146" t="s">
        <v>435177</v>
      </c>
      <c r="AI4146" t="s">
        <v>435178</v>
      </c>
      <c r="AJ4146" t="s">
        <v>435179</v>
      </c>
      <c r="AK4146" t="s">
        <v>435180</v>
      </c>
      <c r="AL4146" t="s">
        <v>435181</v>
      </c>
      <c r="AM4146" t="s">
        <v>435182</v>
      </c>
      <c r="AN4146" t="s">
        <v>435183</v>
      </c>
      <c r="AO4146" t="s">
        <v>435184</v>
      </c>
      <c r="AP4146" t="s">
        <v>435185</v>
      </c>
      <c r="AQ4146" t="s">
        <v>435186</v>
      </c>
      <c r="AR4146" t="s">
        <v>435187</v>
      </c>
      <c r="AS4146" t="s">
        <v>435188</v>
      </c>
      <c r="AT4146" t="s">
        <v>435189</v>
      </c>
      <c r="AU4146" t="s">
        <v>435190</v>
      </c>
      <c r="AV4146" t="s">
        <v>435191</v>
      </c>
      <c r="AW4146" t="s">
        <v>435192</v>
      </c>
      <c r="AX4146" t="s">
        <v>435193</v>
      </c>
      <c r="AY4146" t="s">
        <v>435194</v>
      </c>
      <c r="AZ4146" t="s">
        <v>435195</v>
      </c>
      <c r="BA4146" t="s">
        <v>435196</v>
      </c>
      <c r="BB4146" t="s">
        <v>435197</v>
      </c>
      <c r="BC4146" t="s">
        <v>435198</v>
      </c>
      <c r="BD4146" t="s">
        <v>435199</v>
      </c>
      <c r="BE4146" t="s">
        <v>435200</v>
      </c>
      <c r="BF4146" t="s">
        <v>435201</v>
      </c>
      <c r="BG4146" t="s">
        <v>435202</v>
      </c>
      <c r="BH4146" t="s">
        <v>435203</v>
      </c>
      <c r="BI4146" t="s">
        <v>435204</v>
      </c>
      <c r="BJ4146" t="s">
        <v>435205</v>
      </c>
      <c r="BK4146" t="s">
        <v>435206</v>
      </c>
      <c r="BL4146" t="s">
        <v>435207</v>
      </c>
      <c r="BM4146" t="s">
        <v>435208</v>
      </c>
      <c r="BN4146" t="s">
        <v>435209</v>
      </c>
      <c r="BO4146" t="s">
        <v>435210</v>
      </c>
      <c r="BP4146" t="s">
        <v>435211</v>
      </c>
      <c r="BQ4146" t="s">
        <v>435212</v>
      </c>
      <c r="BR4146" t="s">
        <v>435213</v>
      </c>
      <c r="BS4146" t="s">
        <v>435214</v>
      </c>
      <c r="BT4146" t="s">
        <v>435215</v>
      </c>
      <c r="BU4146" t="s">
        <v>435216</v>
      </c>
      <c r="BV4146" t="s">
        <v>435217</v>
      </c>
      <c r="BW4146" t="s">
        <v>435218</v>
      </c>
      <c r="BX4146" t="s">
        <v>435219</v>
      </c>
      <c r="BY4146" t="s">
        <v>435220</v>
      </c>
      <c r="BZ4146" t="s">
        <v>435221</v>
      </c>
      <c r="CA4146" t="s">
        <v>435222</v>
      </c>
      <c r="CB4146" t="s">
        <v>435223</v>
      </c>
      <c r="CC4146" t="s">
        <v>435224</v>
      </c>
      <c r="CD4146" t="s">
        <v>435225</v>
      </c>
      <c r="CE4146" t="s">
        <v>435226</v>
      </c>
      <c r="CF4146" t="s">
        <v>435227</v>
      </c>
      <c r="CG4146" t="s">
        <v>435228</v>
      </c>
      <c r="CH4146" t="s">
        <v>435229</v>
      </c>
      <c r="CI4146" t="s">
        <v>435230</v>
      </c>
      <c r="CJ4146" t="s">
        <v>435231</v>
      </c>
      <c r="CK4146" t="s">
        <v>435232</v>
      </c>
      <c r="CL4146" t="s">
        <v>435233</v>
      </c>
      <c r="CM4146" t="s">
        <v>435234</v>
      </c>
      <c r="CN4146" t="s">
        <v>435235</v>
      </c>
      <c r="CO4146" t="s">
        <v>435236</v>
      </c>
      <c r="CP4146" t="s">
        <v>435237</v>
      </c>
      <c r="CQ4146" t="s">
        <v>435238</v>
      </c>
      <c r="CR4146" t="s">
        <v>435239</v>
      </c>
      <c r="CS4146" t="s">
        <v>435240</v>
      </c>
      <c r="CT4146" t="s">
        <v>435241</v>
      </c>
      <c r="CU4146" t="s">
        <v>435242</v>
      </c>
      <c r="CV4146" t="s">
        <v>435243</v>
      </c>
      <c r="CW4146" t="s">
        <v>435244</v>
      </c>
      <c r="CX4146" t="s">
        <v>435245</v>
      </c>
      <c r="CY4146" t="s">
        <v>435246</v>
      </c>
      <c r="CZ4146" t="s">
        <v>435247</v>
      </c>
      <c r="DA4146" t="s">
        <v>435248</v>
      </c>
    </row>
    <row r="4147" spans="1:105" x14ac:dyDescent="0.25">
      <c r="A4147" t="s">
        <v>435249</v>
      </c>
      <c r="B4147" t="s">
        <v>435250</v>
      </c>
      <c r="C4147" t="s">
        <v>435251</v>
      </c>
      <c r="D4147" t="s">
        <v>435252</v>
      </c>
      <c r="E4147" t="s">
        <v>435253</v>
      </c>
      <c r="F4147" t="s">
        <v>435254</v>
      </c>
      <c r="G4147" t="s">
        <v>435255</v>
      </c>
      <c r="H4147" t="s">
        <v>435256</v>
      </c>
      <c r="I4147" t="s">
        <v>435257</v>
      </c>
      <c r="J4147" t="s">
        <v>435258</v>
      </c>
      <c r="K4147" t="s">
        <v>435259</v>
      </c>
      <c r="L4147" t="s">
        <v>435260</v>
      </c>
      <c r="M4147" t="s">
        <v>435261</v>
      </c>
      <c r="N4147" t="s">
        <v>435262</v>
      </c>
      <c r="O4147" t="s">
        <v>435263</v>
      </c>
      <c r="P4147" t="s">
        <v>435264</v>
      </c>
      <c r="Q4147" t="s">
        <v>435265</v>
      </c>
      <c r="R4147" t="s">
        <v>435266</v>
      </c>
      <c r="S4147" t="s">
        <v>435267</v>
      </c>
      <c r="T4147" t="s">
        <v>435268</v>
      </c>
      <c r="U4147" t="s">
        <v>435269</v>
      </c>
      <c r="V4147" t="s">
        <v>435270</v>
      </c>
      <c r="W4147" t="s">
        <v>435271</v>
      </c>
      <c r="X4147" t="s">
        <v>435272</v>
      </c>
      <c r="Y4147" t="s">
        <v>435273</v>
      </c>
      <c r="Z4147" t="s">
        <v>435274</v>
      </c>
      <c r="AA4147" t="s">
        <v>435275</v>
      </c>
      <c r="AB4147" t="s">
        <v>435276</v>
      </c>
      <c r="AC4147" t="s">
        <v>435277</v>
      </c>
      <c r="AD4147" t="s">
        <v>435278</v>
      </c>
      <c r="AE4147" t="s">
        <v>435279</v>
      </c>
      <c r="AF4147" t="s">
        <v>435280</v>
      </c>
      <c r="AG4147" t="s">
        <v>435281</v>
      </c>
      <c r="AH4147" t="s">
        <v>435282</v>
      </c>
      <c r="AI4147" t="s">
        <v>435283</v>
      </c>
      <c r="AJ4147" t="s">
        <v>435284</v>
      </c>
      <c r="AK4147" t="s">
        <v>435285</v>
      </c>
      <c r="AL4147" t="s">
        <v>435286</v>
      </c>
      <c r="AM4147" t="s">
        <v>435287</v>
      </c>
      <c r="AN4147" t="s">
        <v>435288</v>
      </c>
      <c r="AO4147" t="s">
        <v>435289</v>
      </c>
      <c r="AP4147" t="s">
        <v>435290</v>
      </c>
      <c r="AQ4147" t="s">
        <v>435291</v>
      </c>
      <c r="AR4147" t="s">
        <v>435292</v>
      </c>
      <c r="AS4147" t="s">
        <v>435293</v>
      </c>
      <c r="AT4147" t="s">
        <v>435294</v>
      </c>
      <c r="AU4147" t="s">
        <v>435295</v>
      </c>
      <c r="AV4147" t="s">
        <v>435296</v>
      </c>
      <c r="AW4147" t="s">
        <v>435297</v>
      </c>
      <c r="AX4147" t="s">
        <v>435298</v>
      </c>
      <c r="AY4147" t="s">
        <v>435299</v>
      </c>
      <c r="AZ4147" t="s">
        <v>435300</v>
      </c>
      <c r="BA4147" t="s">
        <v>435301</v>
      </c>
      <c r="BB4147" t="s">
        <v>435302</v>
      </c>
      <c r="BC4147" t="s">
        <v>435303</v>
      </c>
      <c r="BD4147" t="s">
        <v>435304</v>
      </c>
      <c r="BE4147" t="s">
        <v>435305</v>
      </c>
      <c r="BF4147" t="s">
        <v>435306</v>
      </c>
      <c r="BG4147" t="s">
        <v>435307</v>
      </c>
      <c r="BH4147" t="s">
        <v>435308</v>
      </c>
      <c r="BI4147" t="s">
        <v>435309</v>
      </c>
      <c r="BJ4147" t="s">
        <v>435310</v>
      </c>
      <c r="BK4147" t="s">
        <v>435311</v>
      </c>
      <c r="BL4147" t="s">
        <v>435312</v>
      </c>
      <c r="BM4147" t="s">
        <v>435313</v>
      </c>
      <c r="BN4147" t="s">
        <v>435314</v>
      </c>
      <c r="BO4147" t="s">
        <v>435315</v>
      </c>
      <c r="BP4147" t="s">
        <v>435316</v>
      </c>
      <c r="BQ4147" t="s">
        <v>435317</v>
      </c>
      <c r="BR4147" t="s">
        <v>435318</v>
      </c>
      <c r="BS4147" t="s">
        <v>435319</v>
      </c>
      <c r="BT4147" t="s">
        <v>435320</v>
      </c>
      <c r="BU4147" t="s">
        <v>435321</v>
      </c>
      <c r="BV4147" t="s">
        <v>435322</v>
      </c>
      <c r="BW4147" t="s">
        <v>435323</v>
      </c>
      <c r="BX4147" t="s">
        <v>435324</v>
      </c>
      <c r="BY4147" t="s">
        <v>435325</v>
      </c>
      <c r="BZ4147" t="s">
        <v>435326</v>
      </c>
      <c r="CA4147" t="s">
        <v>435327</v>
      </c>
      <c r="CB4147" t="s">
        <v>435328</v>
      </c>
      <c r="CC4147" t="s">
        <v>435329</v>
      </c>
      <c r="CD4147" t="s">
        <v>435330</v>
      </c>
      <c r="CE4147" t="s">
        <v>435331</v>
      </c>
      <c r="CF4147" t="s">
        <v>435332</v>
      </c>
      <c r="CG4147" t="s">
        <v>435333</v>
      </c>
      <c r="CH4147" t="s">
        <v>435334</v>
      </c>
      <c r="CI4147" t="s">
        <v>435335</v>
      </c>
      <c r="CJ4147" t="s">
        <v>435336</v>
      </c>
      <c r="CK4147" t="s">
        <v>435337</v>
      </c>
      <c r="CL4147" t="s">
        <v>435338</v>
      </c>
      <c r="CM4147" t="s">
        <v>435339</v>
      </c>
      <c r="CN4147" t="s">
        <v>435340</v>
      </c>
      <c r="CO4147" t="s">
        <v>435341</v>
      </c>
      <c r="CP4147" t="s">
        <v>435342</v>
      </c>
      <c r="CQ4147" t="s">
        <v>435343</v>
      </c>
      <c r="CR4147" t="s">
        <v>435344</v>
      </c>
      <c r="CS4147" t="s">
        <v>435345</v>
      </c>
      <c r="CT4147" t="s">
        <v>435346</v>
      </c>
      <c r="CU4147" t="s">
        <v>435347</v>
      </c>
      <c r="CV4147" t="s">
        <v>435348</v>
      </c>
      <c r="CW4147" t="s">
        <v>435349</v>
      </c>
      <c r="CX4147" t="s">
        <v>435350</v>
      </c>
      <c r="CY4147" t="s">
        <v>435351</v>
      </c>
      <c r="CZ4147" t="s">
        <v>435352</v>
      </c>
      <c r="DA4147" t="s">
        <v>435353</v>
      </c>
    </row>
    <row r="4148" spans="1:105" x14ac:dyDescent="0.25">
      <c r="A4148" t="s">
        <v>435354</v>
      </c>
      <c r="B4148" t="s">
        <v>435355</v>
      </c>
      <c r="C4148" t="s">
        <v>435356</v>
      </c>
      <c r="D4148" t="s">
        <v>435357</v>
      </c>
      <c r="E4148" t="s">
        <v>435358</v>
      </c>
      <c r="F4148" t="s">
        <v>435359</v>
      </c>
      <c r="G4148" t="s">
        <v>435360</v>
      </c>
      <c r="H4148" t="s">
        <v>435361</v>
      </c>
      <c r="I4148" t="s">
        <v>435362</v>
      </c>
      <c r="J4148" t="s">
        <v>435363</v>
      </c>
      <c r="K4148" t="s">
        <v>435364</v>
      </c>
      <c r="L4148" t="s">
        <v>435365</v>
      </c>
      <c r="M4148" t="s">
        <v>435366</v>
      </c>
      <c r="N4148" t="s">
        <v>435367</v>
      </c>
      <c r="O4148" t="s">
        <v>435368</v>
      </c>
      <c r="P4148" t="s">
        <v>435369</v>
      </c>
      <c r="Q4148" t="s">
        <v>435370</v>
      </c>
      <c r="R4148" t="s">
        <v>435371</v>
      </c>
      <c r="S4148" t="s">
        <v>435372</v>
      </c>
      <c r="T4148" t="s">
        <v>435373</v>
      </c>
      <c r="U4148" t="s">
        <v>435374</v>
      </c>
      <c r="V4148" t="s">
        <v>435375</v>
      </c>
      <c r="W4148" t="s">
        <v>435376</v>
      </c>
      <c r="X4148" t="s">
        <v>435377</v>
      </c>
      <c r="Y4148" t="s">
        <v>435378</v>
      </c>
      <c r="Z4148" t="s">
        <v>435379</v>
      </c>
      <c r="AA4148" t="s">
        <v>435380</v>
      </c>
      <c r="AB4148" t="s">
        <v>435381</v>
      </c>
      <c r="AC4148" t="s">
        <v>435382</v>
      </c>
      <c r="AD4148" t="s">
        <v>435383</v>
      </c>
      <c r="AE4148" t="s">
        <v>435384</v>
      </c>
      <c r="AF4148" t="s">
        <v>435385</v>
      </c>
      <c r="AG4148" t="s">
        <v>435386</v>
      </c>
      <c r="AH4148" t="s">
        <v>435387</v>
      </c>
      <c r="AI4148" t="s">
        <v>435388</v>
      </c>
      <c r="AJ4148" t="s">
        <v>435389</v>
      </c>
      <c r="AK4148" t="s">
        <v>435390</v>
      </c>
      <c r="AL4148" t="s">
        <v>435391</v>
      </c>
      <c r="AM4148" t="s">
        <v>435392</v>
      </c>
      <c r="AN4148" t="s">
        <v>435393</v>
      </c>
      <c r="AO4148" t="s">
        <v>435394</v>
      </c>
      <c r="AP4148" t="s">
        <v>435395</v>
      </c>
      <c r="AQ4148" t="s">
        <v>435396</v>
      </c>
      <c r="AR4148" t="s">
        <v>435397</v>
      </c>
      <c r="AS4148" t="s">
        <v>435398</v>
      </c>
      <c r="AT4148" t="s">
        <v>435399</v>
      </c>
      <c r="AU4148" t="s">
        <v>435400</v>
      </c>
      <c r="AV4148" t="s">
        <v>435401</v>
      </c>
      <c r="AW4148" t="s">
        <v>435402</v>
      </c>
      <c r="AX4148" t="s">
        <v>435403</v>
      </c>
      <c r="AY4148" t="s">
        <v>435404</v>
      </c>
      <c r="AZ4148" t="s">
        <v>435405</v>
      </c>
      <c r="BA4148" t="s">
        <v>435406</v>
      </c>
      <c r="BB4148" t="s">
        <v>435407</v>
      </c>
      <c r="BC4148" t="s">
        <v>435408</v>
      </c>
      <c r="BD4148" t="s">
        <v>435409</v>
      </c>
      <c r="BE4148" t="s">
        <v>435410</v>
      </c>
      <c r="BF4148" t="s">
        <v>435411</v>
      </c>
      <c r="BG4148" t="s">
        <v>435412</v>
      </c>
      <c r="BH4148" t="s">
        <v>435413</v>
      </c>
      <c r="BI4148" t="s">
        <v>435414</v>
      </c>
      <c r="BJ4148" t="s">
        <v>435415</v>
      </c>
      <c r="BK4148" t="s">
        <v>435416</v>
      </c>
      <c r="BL4148" t="s">
        <v>435417</v>
      </c>
      <c r="BM4148" t="s">
        <v>435418</v>
      </c>
      <c r="BN4148" t="s">
        <v>435419</v>
      </c>
      <c r="BO4148" t="s">
        <v>435420</v>
      </c>
      <c r="BP4148" t="s">
        <v>435421</v>
      </c>
      <c r="BQ4148" t="s">
        <v>435422</v>
      </c>
      <c r="BR4148" t="s">
        <v>435423</v>
      </c>
      <c r="BS4148" t="s">
        <v>435424</v>
      </c>
      <c r="BT4148" t="s">
        <v>435425</v>
      </c>
      <c r="BU4148" t="s">
        <v>435426</v>
      </c>
      <c r="BV4148" t="s">
        <v>435427</v>
      </c>
      <c r="BW4148" t="s">
        <v>435428</v>
      </c>
      <c r="BX4148" t="s">
        <v>435429</v>
      </c>
      <c r="BY4148" t="s">
        <v>435430</v>
      </c>
      <c r="BZ4148" t="s">
        <v>435431</v>
      </c>
      <c r="CA4148" t="s">
        <v>435432</v>
      </c>
      <c r="CB4148" t="s">
        <v>435433</v>
      </c>
      <c r="CC4148" t="s">
        <v>435434</v>
      </c>
      <c r="CD4148" t="s">
        <v>435435</v>
      </c>
      <c r="CE4148" t="s">
        <v>435436</v>
      </c>
      <c r="CF4148" t="s">
        <v>435437</v>
      </c>
      <c r="CG4148" t="s">
        <v>435438</v>
      </c>
      <c r="CH4148" t="s">
        <v>435439</v>
      </c>
      <c r="CI4148" t="s">
        <v>435440</v>
      </c>
      <c r="CJ4148" t="s">
        <v>435441</v>
      </c>
      <c r="CK4148" t="s">
        <v>435442</v>
      </c>
      <c r="CL4148" t="s">
        <v>435443</v>
      </c>
      <c r="CM4148" t="s">
        <v>435444</v>
      </c>
      <c r="CN4148" t="s">
        <v>435445</v>
      </c>
      <c r="CO4148" t="s">
        <v>435446</v>
      </c>
      <c r="CP4148" t="s">
        <v>435447</v>
      </c>
      <c r="CQ4148" t="s">
        <v>435448</v>
      </c>
      <c r="CR4148" t="s">
        <v>435449</v>
      </c>
      <c r="CS4148" t="s">
        <v>435450</v>
      </c>
      <c r="CT4148" t="s">
        <v>435451</v>
      </c>
      <c r="CU4148" t="s">
        <v>435452</v>
      </c>
      <c r="CV4148" t="s">
        <v>435453</v>
      </c>
      <c r="CW4148" t="s">
        <v>435454</v>
      </c>
      <c r="CX4148" t="s">
        <v>435455</v>
      </c>
      <c r="CY4148" t="s">
        <v>435456</v>
      </c>
      <c r="CZ4148" t="s">
        <v>435457</v>
      </c>
      <c r="DA4148" t="s">
        <v>435458</v>
      </c>
    </row>
    <row r="4149" spans="1:105" x14ac:dyDescent="0.25">
      <c r="A4149" t="s">
        <v>435459</v>
      </c>
      <c r="B4149" t="s">
        <v>435460</v>
      </c>
      <c r="C4149" t="s">
        <v>435461</v>
      </c>
      <c r="D4149" t="s">
        <v>435462</v>
      </c>
      <c r="E4149" t="s">
        <v>435463</v>
      </c>
      <c r="F4149" t="s">
        <v>435464</v>
      </c>
      <c r="G4149" t="s">
        <v>435465</v>
      </c>
      <c r="H4149" t="s">
        <v>435466</v>
      </c>
      <c r="I4149" t="s">
        <v>435467</v>
      </c>
      <c r="J4149" t="s">
        <v>435468</v>
      </c>
      <c r="K4149" t="s">
        <v>435469</v>
      </c>
      <c r="L4149" t="s">
        <v>435470</v>
      </c>
      <c r="M4149" t="s">
        <v>435471</v>
      </c>
      <c r="N4149" t="s">
        <v>435472</v>
      </c>
      <c r="O4149" t="s">
        <v>435473</v>
      </c>
      <c r="P4149" t="s">
        <v>435474</v>
      </c>
      <c r="Q4149" t="s">
        <v>435475</v>
      </c>
      <c r="R4149" t="s">
        <v>435476</v>
      </c>
      <c r="S4149" t="s">
        <v>435477</v>
      </c>
      <c r="T4149" t="s">
        <v>435478</v>
      </c>
      <c r="U4149" t="s">
        <v>435479</v>
      </c>
      <c r="V4149" t="s">
        <v>435480</v>
      </c>
      <c r="W4149" t="s">
        <v>435481</v>
      </c>
      <c r="X4149" t="s">
        <v>435482</v>
      </c>
      <c r="Y4149" t="s">
        <v>435483</v>
      </c>
      <c r="Z4149" t="s">
        <v>435484</v>
      </c>
      <c r="AA4149" t="s">
        <v>435485</v>
      </c>
      <c r="AB4149" t="s">
        <v>435486</v>
      </c>
      <c r="AC4149" t="s">
        <v>435487</v>
      </c>
      <c r="AD4149" t="s">
        <v>435488</v>
      </c>
      <c r="AE4149" t="s">
        <v>435489</v>
      </c>
      <c r="AF4149" t="s">
        <v>435490</v>
      </c>
      <c r="AG4149" t="s">
        <v>435491</v>
      </c>
      <c r="AH4149" t="s">
        <v>435492</v>
      </c>
      <c r="AI4149" t="s">
        <v>435493</v>
      </c>
      <c r="AJ4149" t="s">
        <v>435494</v>
      </c>
      <c r="AK4149" t="s">
        <v>435495</v>
      </c>
      <c r="AL4149" t="s">
        <v>435496</v>
      </c>
      <c r="AM4149" t="s">
        <v>435497</v>
      </c>
      <c r="AN4149" t="s">
        <v>435498</v>
      </c>
      <c r="AO4149" t="s">
        <v>435499</v>
      </c>
      <c r="AP4149" t="s">
        <v>435500</v>
      </c>
      <c r="AQ4149" t="s">
        <v>435501</v>
      </c>
      <c r="AR4149" t="s">
        <v>435502</v>
      </c>
      <c r="AS4149" t="s">
        <v>435503</v>
      </c>
      <c r="AT4149" t="s">
        <v>435504</v>
      </c>
      <c r="AU4149" t="s">
        <v>435505</v>
      </c>
      <c r="AV4149" t="s">
        <v>435506</v>
      </c>
      <c r="AW4149" t="s">
        <v>435507</v>
      </c>
      <c r="AX4149" t="s">
        <v>435508</v>
      </c>
      <c r="AY4149" t="s">
        <v>435509</v>
      </c>
      <c r="AZ4149" t="s">
        <v>435510</v>
      </c>
      <c r="BA4149" t="s">
        <v>435511</v>
      </c>
      <c r="BB4149" t="s">
        <v>435512</v>
      </c>
      <c r="BC4149" t="s">
        <v>435513</v>
      </c>
      <c r="BD4149" t="s">
        <v>435514</v>
      </c>
      <c r="BE4149" t="s">
        <v>435515</v>
      </c>
      <c r="BF4149" t="s">
        <v>435516</v>
      </c>
      <c r="BG4149" t="s">
        <v>435517</v>
      </c>
      <c r="BH4149" t="s">
        <v>435518</v>
      </c>
      <c r="BI4149" t="s">
        <v>435519</v>
      </c>
      <c r="BJ4149" t="s">
        <v>435520</v>
      </c>
      <c r="BK4149" t="s">
        <v>435521</v>
      </c>
      <c r="BL4149" t="s">
        <v>435522</v>
      </c>
      <c r="BM4149" t="s">
        <v>435523</v>
      </c>
      <c r="BN4149" t="s">
        <v>435524</v>
      </c>
      <c r="BO4149" t="s">
        <v>435525</v>
      </c>
      <c r="BP4149" t="s">
        <v>435526</v>
      </c>
      <c r="BQ4149" t="s">
        <v>435527</v>
      </c>
      <c r="BR4149" t="s">
        <v>435528</v>
      </c>
      <c r="BS4149" t="s">
        <v>435529</v>
      </c>
      <c r="BT4149" t="s">
        <v>435530</v>
      </c>
      <c r="BU4149" t="s">
        <v>435531</v>
      </c>
      <c r="BV4149" t="s">
        <v>435532</v>
      </c>
      <c r="BW4149" t="s">
        <v>435533</v>
      </c>
      <c r="BX4149" t="s">
        <v>435534</v>
      </c>
      <c r="BY4149" t="s">
        <v>435535</v>
      </c>
      <c r="BZ4149" t="s">
        <v>435536</v>
      </c>
      <c r="CA4149" t="s">
        <v>435537</v>
      </c>
      <c r="CB4149" t="s">
        <v>435538</v>
      </c>
      <c r="CC4149" t="s">
        <v>435539</v>
      </c>
      <c r="CD4149" t="s">
        <v>435540</v>
      </c>
      <c r="CE4149" t="s">
        <v>435541</v>
      </c>
      <c r="CF4149" t="s">
        <v>435542</v>
      </c>
      <c r="CG4149" t="s">
        <v>435543</v>
      </c>
      <c r="CH4149" t="s">
        <v>435544</v>
      </c>
      <c r="CI4149" t="s">
        <v>435545</v>
      </c>
      <c r="CJ4149" t="s">
        <v>435546</v>
      </c>
      <c r="CK4149" t="s">
        <v>435547</v>
      </c>
      <c r="CL4149" t="s">
        <v>435548</v>
      </c>
      <c r="CM4149" t="s">
        <v>435549</v>
      </c>
      <c r="CN4149" t="s">
        <v>435550</v>
      </c>
      <c r="CO4149" t="s">
        <v>435551</v>
      </c>
      <c r="CP4149" t="s">
        <v>435552</v>
      </c>
      <c r="CQ4149" t="s">
        <v>435553</v>
      </c>
      <c r="CR4149" t="s">
        <v>435554</v>
      </c>
      <c r="CS4149" t="s">
        <v>435555</v>
      </c>
      <c r="CT4149" t="s">
        <v>435556</v>
      </c>
      <c r="CU4149" t="s">
        <v>435557</v>
      </c>
      <c r="CV4149" t="s">
        <v>435558</v>
      </c>
      <c r="CW4149" t="s">
        <v>435559</v>
      </c>
      <c r="CX4149" t="s">
        <v>435560</v>
      </c>
      <c r="CY4149" t="s">
        <v>435561</v>
      </c>
      <c r="CZ4149" t="s">
        <v>435562</v>
      </c>
      <c r="DA4149" t="s">
        <v>435563</v>
      </c>
    </row>
    <row r="4150" spans="1:105" x14ac:dyDescent="0.25">
      <c r="A4150" t="s">
        <v>435564</v>
      </c>
      <c r="B4150" t="s">
        <v>435565</v>
      </c>
      <c r="C4150" t="s">
        <v>435566</v>
      </c>
      <c r="D4150" t="s">
        <v>435567</v>
      </c>
      <c r="E4150" t="s">
        <v>435568</v>
      </c>
      <c r="F4150" t="s">
        <v>435569</v>
      </c>
      <c r="G4150" t="s">
        <v>435570</v>
      </c>
      <c r="H4150" t="s">
        <v>435571</v>
      </c>
      <c r="I4150" t="s">
        <v>435572</v>
      </c>
      <c r="J4150" t="s">
        <v>435573</v>
      </c>
      <c r="K4150" t="s">
        <v>435574</v>
      </c>
      <c r="L4150" t="s">
        <v>435575</v>
      </c>
      <c r="M4150" t="s">
        <v>435576</v>
      </c>
      <c r="N4150" t="s">
        <v>435577</v>
      </c>
      <c r="O4150" t="s">
        <v>435578</v>
      </c>
      <c r="P4150" t="s">
        <v>435579</v>
      </c>
      <c r="Q4150" t="s">
        <v>435580</v>
      </c>
      <c r="R4150" t="s">
        <v>435581</v>
      </c>
      <c r="S4150" t="s">
        <v>435582</v>
      </c>
      <c r="T4150" t="s">
        <v>435583</v>
      </c>
      <c r="U4150" t="s">
        <v>435584</v>
      </c>
      <c r="V4150" t="s">
        <v>435585</v>
      </c>
      <c r="W4150" t="s">
        <v>435586</v>
      </c>
      <c r="X4150" t="s">
        <v>435587</v>
      </c>
      <c r="Y4150" t="s">
        <v>435588</v>
      </c>
      <c r="Z4150" t="s">
        <v>435589</v>
      </c>
      <c r="AA4150" t="s">
        <v>435590</v>
      </c>
      <c r="AB4150" t="s">
        <v>435591</v>
      </c>
      <c r="AC4150" t="s">
        <v>435592</v>
      </c>
      <c r="AD4150" t="s">
        <v>435593</v>
      </c>
      <c r="AE4150" t="s">
        <v>435594</v>
      </c>
      <c r="AF4150" t="s">
        <v>435595</v>
      </c>
      <c r="AG4150" t="s">
        <v>435596</v>
      </c>
      <c r="AH4150" t="s">
        <v>435597</v>
      </c>
      <c r="AI4150" t="s">
        <v>435598</v>
      </c>
      <c r="AJ4150" t="s">
        <v>435599</v>
      </c>
      <c r="AK4150" t="s">
        <v>435600</v>
      </c>
      <c r="AL4150" t="s">
        <v>435601</v>
      </c>
      <c r="AM4150" t="s">
        <v>435602</v>
      </c>
      <c r="AN4150" t="s">
        <v>435603</v>
      </c>
      <c r="AO4150" t="s">
        <v>435604</v>
      </c>
      <c r="AP4150" t="s">
        <v>435605</v>
      </c>
      <c r="AQ4150" t="s">
        <v>435606</v>
      </c>
      <c r="AR4150" t="s">
        <v>435607</v>
      </c>
      <c r="AS4150" t="s">
        <v>435608</v>
      </c>
      <c r="AT4150" t="s">
        <v>435609</v>
      </c>
      <c r="AU4150" t="s">
        <v>435610</v>
      </c>
      <c r="AV4150" t="s">
        <v>435611</v>
      </c>
      <c r="AW4150" t="s">
        <v>435612</v>
      </c>
      <c r="AX4150" t="s">
        <v>435613</v>
      </c>
      <c r="AY4150" t="s">
        <v>435614</v>
      </c>
      <c r="AZ4150" t="s">
        <v>435615</v>
      </c>
      <c r="BA4150" t="s">
        <v>435616</v>
      </c>
      <c r="BB4150" t="s">
        <v>435617</v>
      </c>
      <c r="BC4150" t="s">
        <v>435618</v>
      </c>
      <c r="BD4150" t="s">
        <v>435619</v>
      </c>
      <c r="BE4150" t="s">
        <v>435620</v>
      </c>
      <c r="BF4150" t="s">
        <v>435621</v>
      </c>
      <c r="BG4150" t="s">
        <v>435622</v>
      </c>
      <c r="BH4150" t="s">
        <v>435623</v>
      </c>
      <c r="BI4150" t="s">
        <v>435624</v>
      </c>
      <c r="BJ4150" t="s">
        <v>435625</v>
      </c>
      <c r="BK4150" t="s">
        <v>435626</v>
      </c>
      <c r="BL4150" t="s">
        <v>435627</v>
      </c>
      <c r="BM4150" t="s">
        <v>435628</v>
      </c>
      <c r="BN4150" t="s">
        <v>435629</v>
      </c>
      <c r="BO4150" t="s">
        <v>435630</v>
      </c>
      <c r="BP4150" t="s">
        <v>435631</v>
      </c>
      <c r="BQ4150" t="s">
        <v>435632</v>
      </c>
      <c r="BR4150" t="s">
        <v>435633</v>
      </c>
      <c r="BS4150" t="s">
        <v>435634</v>
      </c>
      <c r="BT4150" t="s">
        <v>435635</v>
      </c>
      <c r="BU4150" t="s">
        <v>435636</v>
      </c>
      <c r="BV4150" t="s">
        <v>435637</v>
      </c>
      <c r="BW4150" t="s">
        <v>435638</v>
      </c>
      <c r="BX4150" t="s">
        <v>435639</v>
      </c>
      <c r="BY4150" t="s">
        <v>435640</v>
      </c>
      <c r="BZ4150" t="s">
        <v>435641</v>
      </c>
      <c r="CA4150" t="s">
        <v>435642</v>
      </c>
      <c r="CB4150" t="s">
        <v>435643</v>
      </c>
      <c r="CC4150" t="s">
        <v>435644</v>
      </c>
      <c r="CD4150" t="s">
        <v>435645</v>
      </c>
      <c r="CE4150" t="s">
        <v>435646</v>
      </c>
      <c r="CF4150" t="s">
        <v>435647</v>
      </c>
      <c r="CG4150" t="s">
        <v>435648</v>
      </c>
      <c r="CH4150" t="s">
        <v>435649</v>
      </c>
      <c r="CI4150" t="s">
        <v>435650</v>
      </c>
      <c r="CJ4150" t="s">
        <v>435651</v>
      </c>
      <c r="CK4150" t="s">
        <v>435652</v>
      </c>
      <c r="CL4150" t="s">
        <v>435653</v>
      </c>
      <c r="CM4150" t="s">
        <v>435654</v>
      </c>
      <c r="CN4150" t="s">
        <v>435655</v>
      </c>
      <c r="CO4150" t="s">
        <v>435656</v>
      </c>
      <c r="CP4150" t="s">
        <v>435657</v>
      </c>
      <c r="CQ4150" t="s">
        <v>435658</v>
      </c>
      <c r="CR4150" t="s">
        <v>435659</v>
      </c>
      <c r="CS4150" t="s">
        <v>435660</v>
      </c>
      <c r="CT4150" t="s">
        <v>435661</v>
      </c>
      <c r="CU4150" t="s">
        <v>435662</v>
      </c>
      <c r="CV4150" t="s">
        <v>435663</v>
      </c>
      <c r="CW4150" t="s">
        <v>435664</v>
      </c>
      <c r="CX4150" t="s">
        <v>435665</v>
      </c>
      <c r="CY4150" t="s">
        <v>435666</v>
      </c>
      <c r="CZ4150" t="s">
        <v>435667</v>
      </c>
      <c r="DA4150" t="s">
        <v>435668</v>
      </c>
    </row>
    <row r="4151" spans="1:105" x14ac:dyDescent="0.25">
      <c r="A4151" t="s">
        <v>435669</v>
      </c>
      <c r="B4151" t="s">
        <v>435670</v>
      </c>
      <c r="C4151" t="s">
        <v>435671</v>
      </c>
      <c r="D4151" t="s">
        <v>435672</v>
      </c>
      <c r="E4151" t="s">
        <v>435673</v>
      </c>
      <c r="F4151" t="s">
        <v>435674</v>
      </c>
      <c r="G4151" t="s">
        <v>435675</v>
      </c>
      <c r="H4151" t="s">
        <v>435676</v>
      </c>
      <c r="I4151" t="s">
        <v>435677</v>
      </c>
      <c r="J4151" t="s">
        <v>435678</v>
      </c>
      <c r="K4151" t="s">
        <v>435679</v>
      </c>
      <c r="L4151" t="s">
        <v>435680</v>
      </c>
      <c r="M4151" t="s">
        <v>435681</v>
      </c>
      <c r="N4151" t="s">
        <v>435682</v>
      </c>
      <c r="O4151" t="s">
        <v>435683</v>
      </c>
      <c r="P4151" t="s">
        <v>435684</v>
      </c>
      <c r="Q4151" t="s">
        <v>435685</v>
      </c>
      <c r="R4151" t="s">
        <v>435686</v>
      </c>
      <c r="S4151" t="s">
        <v>435687</v>
      </c>
      <c r="T4151" t="s">
        <v>435688</v>
      </c>
      <c r="U4151" t="s">
        <v>435689</v>
      </c>
      <c r="V4151" t="s">
        <v>435690</v>
      </c>
      <c r="W4151" t="s">
        <v>435691</v>
      </c>
      <c r="X4151" t="s">
        <v>435692</v>
      </c>
      <c r="Y4151" t="s">
        <v>435693</v>
      </c>
      <c r="Z4151" t="s">
        <v>435694</v>
      </c>
      <c r="AA4151" t="s">
        <v>435695</v>
      </c>
      <c r="AB4151" t="s">
        <v>435696</v>
      </c>
      <c r="AC4151" t="s">
        <v>435697</v>
      </c>
      <c r="AD4151" t="s">
        <v>435698</v>
      </c>
      <c r="AE4151" t="s">
        <v>435699</v>
      </c>
      <c r="AF4151" t="s">
        <v>435700</v>
      </c>
      <c r="AG4151" t="s">
        <v>435701</v>
      </c>
      <c r="AH4151" t="s">
        <v>435702</v>
      </c>
      <c r="AI4151" t="s">
        <v>435703</v>
      </c>
      <c r="AJ4151" t="s">
        <v>435704</v>
      </c>
      <c r="AK4151" t="s">
        <v>435705</v>
      </c>
      <c r="AL4151" t="s">
        <v>435706</v>
      </c>
      <c r="AM4151" t="s">
        <v>435707</v>
      </c>
      <c r="AN4151" t="s">
        <v>435708</v>
      </c>
      <c r="AO4151" t="s">
        <v>435709</v>
      </c>
      <c r="AP4151" t="s">
        <v>435710</v>
      </c>
      <c r="AQ4151" t="s">
        <v>435711</v>
      </c>
      <c r="AR4151" t="s">
        <v>435712</v>
      </c>
      <c r="AS4151" t="s">
        <v>435713</v>
      </c>
      <c r="AT4151" t="s">
        <v>435714</v>
      </c>
      <c r="AU4151" t="s">
        <v>435715</v>
      </c>
      <c r="AV4151" t="s">
        <v>435716</v>
      </c>
      <c r="AW4151" t="s">
        <v>435717</v>
      </c>
      <c r="AX4151" t="s">
        <v>435718</v>
      </c>
      <c r="AY4151" t="s">
        <v>435719</v>
      </c>
      <c r="AZ4151" t="s">
        <v>435720</v>
      </c>
      <c r="BA4151" t="s">
        <v>435721</v>
      </c>
      <c r="BB4151" t="s">
        <v>435722</v>
      </c>
      <c r="BC4151" t="s">
        <v>435723</v>
      </c>
      <c r="BD4151" t="s">
        <v>435724</v>
      </c>
      <c r="BE4151" t="s">
        <v>435725</v>
      </c>
      <c r="BF4151" t="s">
        <v>435726</v>
      </c>
      <c r="BG4151" t="s">
        <v>435727</v>
      </c>
      <c r="BH4151" t="s">
        <v>435728</v>
      </c>
      <c r="BI4151" t="s">
        <v>435729</v>
      </c>
      <c r="BJ4151" t="s">
        <v>435730</v>
      </c>
      <c r="BK4151" t="s">
        <v>435731</v>
      </c>
      <c r="BL4151" t="s">
        <v>435732</v>
      </c>
      <c r="BM4151" t="s">
        <v>435733</v>
      </c>
      <c r="BN4151" t="s">
        <v>435734</v>
      </c>
      <c r="BO4151" t="s">
        <v>435735</v>
      </c>
      <c r="BP4151" t="s">
        <v>435736</v>
      </c>
      <c r="BQ4151" t="s">
        <v>435737</v>
      </c>
      <c r="BR4151" t="s">
        <v>435738</v>
      </c>
      <c r="BS4151" t="s">
        <v>435739</v>
      </c>
      <c r="BT4151" t="s">
        <v>435740</v>
      </c>
      <c r="BU4151" t="s">
        <v>435741</v>
      </c>
      <c r="BV4151" t="s">
        <v>435742</v>
      </c>
      <c r="BW4151" t="s">
        <v>435743</v>
      </c>
      <c r="BX4151" t="s">
        <v>435744</v>
      </c>
      <c r="BY4151" t="s">
        <v>435745</v>
      </c>
      <c r="BZ4151" t="s">
        <v>435746</v>
      </c>
      <c r="CA4151" t="s">
        <v>435747</v>
      </c>
      <c r="CB4151" t="s">
        <v>435748</v>
      </c>
      <c r="CC4151" t="s">
        <v>435749</v>
      </c>
      <c r="CD4151" t="s">
        <v>435750</v>
      </c>
      <c r="CE4151" t="s">
        <v>435751</v>
      </c>
      <c r="CF4151" t="s">
        <v>435752</v>
      </c>
      <c r="CG4151" t="s">
        <v>435753</v>
      </c>
      <c r="CH4151" t="s">
        <v>435754</v>
      </c>
      <c r="CI4151" t="s">
        <v>435755</v>
      </c>
      <c r="CJ4151" t="s">
        <v>435756</v>
      </c>
      <c r="CK4151" t="s">
        <v>435757</v>
      </c>
      <c r="CL4151" t="s">
        <v>435758</v>
      </c>
      <c r="CM4151" t="s">
        <v>435759</v>
      </c>
      <c r="CN4151" t="s">
        <v>435760</v>
      </c>
      <c r="CO4151" t="s">
        <v>435761</v>
      </c>
      <c r="CP4151" t="s">
        <v>435762</v>
      </c>
      <c r="CQ4151" t="s">
        <v>435763</v>
      </c>
      <c r="CR4151" t="s">
        <v>435764</v>
      </c>
      <c r="CS4151" t="s">
        <v>435765</v>
      </c>
      <c r="CT4151" t="s">
        <v>435766</v>
      </c>
      <c r="CU4151" t="s">
        <v>435767</v>
      </c>
      <c r="CV4151" t="s">
        <v>435768</v>
      </c>
      <c r="CW4151" t="s">
        <v>435769</v>
      </c>
      <c r="CX4151" t="s">
        <v>435770</v>
      </c>
      <c r="CY4151" t="s">
        <v>435771</v>
      </c>
      <c r="CZ4151" t="s">
        <v>435772</v>
      </c>
      <c r="DA4151" t="s">
        <v>435773</v>
      </c>
    </row>
    <row r="4152" spans="1:105" x14ac:dyDescent="0.25">
      <c r="A4152" t="s">
        <v>435774</v>
      </c>
      <c r="B4152" t="s">
        <v>435775</v>
      </c>
      <c r="C4152" t="s">
        <v>435776</v>
      </c>
      <c r="D4152" t="s">
        <v>435777</v>
      </c>
      <c r="E4152" t="s">
        <v>435778</v>
      </c>
      <c r="F4152" t="s">
        <v>435779</v>
      </c>
      <c r="G4152" t="s">
        <v>435780</v>
      </c>
      <c r="H4152" t="s">
        <v>435781</v>
      </c>
      <c r="I4152" t="s">
        <v>435782</v>
      </c>
      <c r="J4152" t="s">
        <v>435783</v>
      </c>
      <c r="K4152" t="s">
        <v>435784</v>
      </c>
      <c r="L4152" t="s">
        <v>435785</v>
      </c>
      <c r="M4152" t="s">
        <v>435786</v>
      </c>
      <c r="N4152" t="s">
        <v>435787</v>
      </c>
      <c r="O4152" t="s">
        <v>435788</v>
      </c>
      <c r="P4152" t="s">
        <v>435789</v>
      </c>
      <c r="Q4152" t="s">
        <v>435790</v>
      </c>
      <c r="R4152" t="s">
        <v>435791</v>
      </c>
      <c r="S4152" t="s">
        <v>435792</v>
      </c>
      <c r="T4152" t="s">
        <v>435793</v>
      </c>
      <c r="U4152" t="s">
        <v>435794</v>
      </c>
      <c r="V4152" t="s">
        <v>435795</v>
      </c>
      <c r="W4152" t="s">
        <v>435796</v>
      </c>
      <c r="X4152" t="s">
        <v>435797</v>
      </c>
      <c r="Y4152" t="s">
        <v>435798</v>
      </c>
      <c r="Z4152" t="s">
        <v>435799</v>
      </c>
      <c r="AA4152" t="s">
        <v>435800</v>
      </c>
      <c r="AB4152" t="s">
        <v>435801</v>
      </c>
      <c r="AC4152" t="s">
        <v>435802</v>
      </c>
      <c r="AD4152" t="s">
        <v>435803</v>
      </c>
      <c r="AE4152" t="s">
        <v>435804</v>
      </c>
      <c r="AF4152" t="s">
        <v>435805</v>
      </c>
      <c r="AG4152" t="s">
        <v>435806</v>
      </c>
      <c r="AH4152" t="s">
        <v>435807</v>
      </c>
      <c r="AI4152" t="s">
        <v>435808</v>
      </c>
      <c r="AJ4152" t="s">
        <v>435809</v>
      </c>
      <c r="AK4152" t="s">
        <v>435810</v>
      </c>
      <c r="AL4152" t="s">
        <v>435811</v>
      </c>
      <c r="AM4152" t="s">
        <v>435812</v>
      </c>
      <c r="AN4152" t="s">
        <v>435813</v>
      </c>
      <c r="AO4152" t="s">
        <v>435814</v>
      </c>
      <c r="AP4152" t="s">
        <v>435815</v>
      </c>
      <c r="AQ4152" t="s">
        <v>435816</v>
      </c>
      <c r="AR4152" t="s">
        <v>435817</v>
      </c>
      <c r="AS4152" t="s">
        <v>435818</v>
      </c>
      <c r="AT4152" t="s">
        <v>435819</v>
      </c>
      <c r="AU4152" t="s">
        <v>435820</v>
      </c>
      <c r="AV4152" t="s">
        <v>435821</v>
      </c>
      <c r="AW4152" t="s">
        <v>435822</v>
      </c>
      <c r="AX4152" t="s">
        <v>435823</v>
      </c>
      <c r="AY4152" t="s">
        <v>435824</v>
      </c>
      <c r="AZ4152" t="s">
        <v>435825</v>
      </c>
      <c r="BA4152" t="s">
        <v>435826</v>
      </c>
      <c r="BB4152" t="s">
        <v>435827</v>
      </c>
      <c r="BC4152" t="s">
        <v>435828</v>
      </c>
      <c r="BD4152" t="s">
        <v>435829</v>
      </c>
      <c r="BE4152" t="s">
        <v>435830</v>
      </c>
      <c r="BF4152" t="s">
        <v>435831</v>
      </c>
      <c r="BG4152" t="s">
        <v>435832</v>
      </c>
      <c r="BH4152" t="s">
        <v>435833</v>
      </c>
      <c r="BI4152" t="s">
        <v>435834</v>
      </c>
      <c r="BJ4152" t="s">
        <v>435835</v>
      </c>
      <c r="BK4152" t="s">
        <v>435836</v>
      </c>
      <c r="BL4152" t="s">
        <v>435837</v>
      </c>
      <c r="BM4152" t="s">
        <v>435838</v>
      </c>
      <c r="BN4152" t="s">
        <v>435839</v>
      </c>
      <c r="BO4152" t="s">
        <v>435840</v>
      </c>
      <c r="BP4152" t="s">
        <v>435841</v>
      </c>
      <c r="BQ4152" t="s">
        <v>435842</v>
      </c>
      <c r="BR4152" t="s">
        <v>435843</v>
      </c>
      <c r="BS4152" t="s">
        <v>435844</v>
      </c>
      <c r="BT4152" t="s">
        <v>435845</v>
      </c>
      <c r="BU4152" t="s">
        <v>435846</v>
      </c>
      <c r="BV4152" t="s">
        <v>435847</v>
      </c>
      <c r="BW4152" t="s">
        <v>435848</v>
      </c>
      <c r="BX4152" t="s">
        <v>435849</v>
      </c>
      <c r="BY4152" t="s">
        <v>435850</v>
      </c>
      <c r="BZ4152" t="s">
        <v>435851</v>
      </c>
      <c r="CA4152" t="s">
        <v>435852</v>
      </c>
      <c r="CB4152" t="s">
        <v>435853</v>
      </c>
      <c r="CC4152" t="s">
        <v>435854</v>
      </c>
      <c r="CD4152" t="s">
        <v>435855</v>
      </c>
      <c r="CE4152" t="s">
        <v>435856</v>
      </c>
      <c r="CF4152" t="s">
        <v>435857</v>
      </c>
      <c r="CG4152" t="s">
        <v>435858</v>
      </c>
      <c r="CH4152" t="s">
        <v>435859</v>
      </c>
      <c r="CI4152" t="s">
        <v>435860</v>
      </c>
      <c r="CJ4152" t="s">
        <v>435861</v>
      </c>
      <c r="CK4152" t="s">
        <v>435862</v>
      </c>
      <c r="CL4152" t="s">
        <v>435863</v>
      </c>
      <c r="CM4152" t="s">
        <v>435864</v>
      </c>
      <c r="CN4152" t="s">
        <v>435865</v>
      </c>
      <c r="CO4152" t="s">
        <v>435866</v>
      </c>
      <c r="CP4152" t="s">
        <v>435867</v>
      </c>
      <c r="CQ4152" t="s">
        <v>435868</v>
      </c>
      <c r="CR4152" t="s">
        <v>435869</v>
      </c>
      <c r="CS4152" t="s">
        <v>435870</v>
      </c>
      <c r="CT4152" t="s">
        <v>435871</v>
      </c>
      <c r="CU4152" t="s">
        <v>435872</v>
      </c>
      <c r="CV4152" t="s">
        <v>435873</v>
      </c>
      <c r="CW4152" t="s">
        <v>435874</v>
      </c>
      <c r="CX4152" t="s">
        <v>435875</v>
      </c>
      <c r="CY4152" t="s">
        <v>435876</v>
      </c>
      <c r="CZ4152" t="s">
        <v>435877</v>
      </c>
      <c r="DA4152" t="s">
        <v>435878</v>
      </c>
    </row>
    <row r="4153" spans="1:105" x14ac:dyDescent="0.25">
      <c r="A4153" t="s">
        <v>435879</v>
      </c>
      <c r="B4153" t="s">
        <v>435880</v>
      </c>
      <c r="C4153" t="s">
        <v>435881</v>
      </c>
      <c r="D4153" t="s">
        <v>435882</v>
      </c>
      <c r="E4153" t="s">
        <v>435883</v>
      </c>
      <c r="F4153" t="s">
        <v>435884</v>
      </c>
      <c r="G4153" t="s">
        <v>435885</v>
      </c>
      <c r="H4153" t="s">
        <v>435886</v>
      </c>
      <c r="I4153" t="s">
        <v>435887</v>
      </c>
      <c r="J4153" t="s">
        <v>435888</v>
      </c>
      <c r="K4153" t="s">
        <v>435889</v>
      </c>
      <c r="L4153" t="s">
        <v>435890</v>
      </c>
      <c r="M4153" t="s">
        <v>435891</v>
      </c>
      <c r="N4153" t="s">
        <v>435892</v>
      </c>
      <c r="O4153" t="s">
        <v>435893</v>
      </c>
      <c r="P4153" t="s">
        <v>435894</v>
      </c>
      <c r="Q4153" t="s">
        <v>435895</v>
      </c>
      <c r="R4153" t="s">
        <v>435896</v>
      </c>
      <c r="S4153" t="s">
        <v>435897</v>
      </c>
      <c r="T4153" t="s">
        <v>435898</v>
      </c>
      <c r="U4153" t="s">
        <v>435899</v>
      </c>
      <c r="V4153" t="s">
        <v>435900</v>
      </c>
      <c r="W4153" t="s">
        <v>435901</v>
      </c>
      <c r="X4153" t="s">
        <v>435902</v>
      </c>
      <c r="Y4153" t="s">
        <v>435903</v>
      </c>
      <c r="Z4153" t="s">
        <v>435904</v>
      </c>
      <c r="AA4153" t="s">
        <v>435905</v>
      </c>
      <c r="AB4153" t="s">
        <v>435906</v>
      </c>
      <c r="AC4153" t="s">
        <v>435907</v>
      </c>
      <c r="AD4153" t="s">
        <v>435908</v>
      </c>
      <c r="AE4153" t="s">
        <v>435909</v>
      </c>
      <c r="AF4153" t="s">
        <v>435910</v>
      </c>
      <c r="AG4153" t="s">
        <v>435911</v>
      </c>
      <c r="AH4153" t="s">
        <v>435912</v>
      </c>
      <c r="AI4153" t="s">
        <v>435913</v>
      </c>
      <c r="AJ4153" t="s">
        <v>435914</v>
      </c>
      <c r="AK4153" t="s">
        <v>435915</v>
      </c>
      <c r="AL4153" t="s">
        <v>435916</v>
      </c>
      <c r="AM4153" t="s">
        <v>435917</v>
      </c>
      <c r="AN4153" t="s">
        <v>435918</v>
      </c>
      <c r="AO4153" t="s">
        <v>435919</v>
      </c>
      <c r="AP4153" t="s">
        <v>435920</v>
      </c>
      <c r="AQ4153" t="s">
        <v>435921</v>
      </c>
      <c r="AR4153" t="s">
        <v>435922</v>
      </c>
      <c r="AS4153" t="s">
        <v>435923</v>
      </c>
      <c r="AT4153" t="s">
        <v>435924</v>
      </c>
      <c r="AU4153" t="s">
        <v>435925</v>
      </c>
      <c r="AV4153" t="s">
        <v>435926</v>
      </c>
      <c r="AW4153" t="s">
        <v>435927</v>
      </c>
      <c r="AX4153" t="s">
        <v>435928</v>
      </c>
      <c r="AY4153" t="s">
        <v>435929</v>
      </c>
      <c r="AZ4153" t="s">
        <v>435930</v>
      </c>
      <c r="BA4153" t="s">
        <v>435931</v>
      </c>
      <c r="BB4153" t="s">
        <v>435932</v>
      </c>
      <c r="BC4153" t="s">
        <v>435933</v>
      </c>
      <c r="BD4153" t="s">
        <v>435934</v>
      </c>
      <c r="BE4153" t="s">
        <v>435935</v>
      </c>
      <c r="BF4153" t="s">
        <v>435936</v>
      </c>
      <c r="BG4153" t="s">
        <v>435937</v>
      </c>
      <c r="BH4153" t="s">
        <v>435938</v>
      </c>
      <c r="BI4153" t="s">
        <v>435939</v>
      </c>
      <c r="BJ4153" t="s">
        <v>435940</v>
      </c>
      <c r="BK4153" t="s">
        <v>435941</v>
      </c>
      <c r="BL4153" t="s">
        <v>435942</v>
      </c>
      <c r="BM4153" t="s">
        <v>435943</v>
      </c>
      <c r="BN4153" t="s">
        <v>435944</v>
      </c>
      <c r="BO4153" t="s">
        <v>435945</v>
      </c>
      <c r="BP4153" t="s">
        <v>435946</v>
      </c>
      <c r="BQ4153" t="s">
        <v>435947</v>
      </c>
      <c r="BR4153" t="s">
        <v>435948</v>
      </c>
      <c r="BS4153" t="s">
        <v>435949</v>
      </c>
      <c r="BT4153" t="s">
        <v>435950</v>
      </c>
      <c r="BU4153" t="s">
        <v>435951</v>
      </c>
      <c r="BV4153" t="s">
        <v>435952</v>
      </c>
      <c r="BW4153" t="s">
        <v>435953</v>
      </c>
      <c r="BX4153" t="s">
        <v>435954</v>
      </c>
      <c r="BY4153" t="s">
        <v>435955</v>
      </c>
      <c r="BZ4153" t="s">
        <v>435956</v>
      </c>
      <c r="CA4153" t="s">
        <v>435957</v>
      </c>
      <c r="CB4153" t="s">
        <v>435958</v>
      </c>
      <c r="CC4153" t="s">
        <v>435959</v>
      </c>
      <c r="CD4153" t="s">
        <v>435960</v>
      </c>
      <c r="CE4153" t="s">
        <v>435961</v>
      </c>
      <c r="CF4153" t="s">
        <v>435962</v>
      </c>
      <c r="CG4153" t="s">
        <v>435963</v>
      </c>
      <c r="CH4153" t="s">
        <v>435964</v>
      </c>
      <c r="CI4153" t="s">
        <v>435965</v>
      </c>
      <c r="CJ4153" t="s">
        <v>435966</v>
      </c>
      <c r="CK4153" t="s">
        <v>435967</v>
      </c>
      <c r="CL4153" t="s">
        <v>435968</v>
      </c>
      <c r="CM4153" t="s">
        <v>435969</v>
      </c>
      <c r="CN4153" t="s">
        <v>435970</v>
      </c>
      <c r="CO4153" t="s">
        <v>435971</v>
      </c>
      <c r="CP4153" t="s">
        <v>435972</v>
      </c>
      <c r="CQ4153" t="s">
        <v>435973</v>
      </c>
      <c r="CR4153" t="s">
        <v>435974</v>
      </c>
      <c r="CS4153" t="s">
        <v>435975</v>
      </c>
      <c r="CT4153" t="s">
        <v>435976</v>
      </c>
      <c r="CU4153" t="s">
        <v>435977</v>
      </c>
      <c r="CV4153" t="s">
        <v>435978</v>
      </c>
      <c r="CW4153" t="s">
        <v>435979</v>
      </c>
      <c r="CX4153" t="s">
        <v>435980</v>
      </c>
      <c r="CY4153" t="s">
        <v>435981</v>
      </c>
      <c r="CZ4153" t="s">
        <v>435982</v>
      </c>
      <c r="DA4153" t="s">
        <v>435983</v>
      </c>
    </row>
    <row r="4154" spans="1:105" x14ac:dyDescent="0.25">
      <c r="A4154" t="s">
        <v>435984</v>
      </c>
      <c r="B4154" t="s">
        <v>435985</v>
      </c>
      <c r="C4154" t="s">
        <v>435986</v>
      </c>
      <c r="D4154" t="s">
        <v>435987</v>
      </c>
      <c r="E4154" t="s">
        <v>435988</v>
      </c>
      <c r="F4154" t="s">
        <v>435989</v>
      </c>
      <c r="G4154" t="s">
        <v>435990</v>
      </c>
      <c r="H4154" t="s">
        <v>435991</v>
      </c>
      <c r="I4154" t="s">
        <v>435992</v>
      </c>
      <c r="J4154" t="s">
        <v>435993</v>
      </c>
      <c r="K4154" t="s">
        <v>435994</v>
      </c>
      <c r="L4154" t="s">
        <v>435995</v>
      </c>
      <c r="M4154" t="s">
        <v>435996</v>
      </c>
      <c r="N4154" t="s">
        <v>435997</v>
      </c>
      <c r="O4154" t="s">
        <v>435998</v>
      </c>
      <c r="P4154" t="s">
        <v>435999</v>
      </c>
      <c r="Q4154" t="s">
        <v>436000</v>
      </c>
      <c r="R4154" t="s">
        <v>436001</v>
      </c>
      <c r="S4154" t="s">
        <v>436002</v>
      </c>
      <c r="T4154" t="s">
        <v>436003</v>
      </c>
      <c r="U4154" t="s">
        <v>436004</v>
      </c>
      <c r="V4154" t="s">
        <v>436005</v>
      </c>
      <c r="W4154" t="s">
        <v>436006</v>
      </c>
      <c r="X4154" t="s">
        <v>436007</v>
      </c>
      <c r="Y4154" t="s">
        <v>436008</v>
      </c>
      <c r="Z4154" t="s">
        <v>436009</v>
      </c>
      <c r="AA4154" t="s">
        <v>436010</v>
      </c>
      <c r="AB4154" t="s">
        <v>436011</v>
      </c>
      <c r="AC4154" t="s">
        <v>436012</v>
      </c>
      <c r="AD4154" t="s">
        <v>436013</v>
      </c>
      <c r="AE4154" t="s">
        <v>436014</v>
      </c>
      <c r="AF4154" t="s">
        <v>436015</v>
      </c>
      <c r="AG4154" t="s">
        <v>436016</v>
      </c>
      <c r="AH4154" t="s">
        <v>436017</v>
      </c>
      <c r="AI4154" t="s">
        <v>436018</v>
      </c>
      <c r="AJ4154" t="s">
        <v>436019</v>
      </c>
      <c r="AK4154" t="s">
        <v>436020</v>
      </c>
      <c r="AL4154" t="s">
        <v>436021</v>
      </c>
      <c r="AM4154" t="s">
        <v>436022</v>
      </c>
      <c r="AN4154" t="s">
        <v>436023</v>
      </c>
      <c r="AO4154" t="s">
        <v>436024</v>
      </c>
      <c r="AP4154" t="s">
        <v>436025</v>
      </c>
      <c r="AQ4154" t="s">
        <v>436026</v>
      </c>
      <c r="AR4154" t="s">
        <v>436027</v>
      </c>
      <c r="AS4154" t="s">
        <v>436028</v>
      </c>
      <c r="AT4154" t="s">
        <v>436029</v>
      </c>
      <c r="AU4154" t="s">
        <v>436030</v>
      </c>
      <c r="AV4154" t="s">
        <v>436031</v>
      </c>
      <c r="AW4154" t="s">
        <v>436032</v>
      </c>
      <c r="AX4154" t="s">
        <v>436033</v>
      </c>
      <c r="AY4154" t="s">
        <v>436034</v>
      </c>
      <c r="AZ4154" t="s">
        <v>436035</v>
      </c>
      <c r="BA4154" t="s">
        <v>436036</v>
      </c>
      <c r="BB4154" t="s">
        <v>436037</v>
      </c>
      <c r="BC4154" t="s">
        <v>436038</v>
      </c>
      <c r="BD4154" t="s">
        <v>436039</v>
      </c>
      <c r="BE4154" t="s">
        <v>436040</v>
      </c>
      <c r="BF4154" t="s">
        <v>436041</v>
      </c>
      <c r="BG4154" t="s">
        <v>436042</v>
      </c>
      <c r="BH4154" t="s">
        <v>436043</v>
      </c>
      <c r="BI4154" t="s">
        <v>436044</v>
      </c>
      <c r="BJ4154" t="s">
        <v>436045</v>
      </c>
      <c r="BK4154" t="s">
        <v>436046</v>
      </c>
      <c r="BL4154" t="s">
        <v>436047</v>
      </c>
      <c r="BM4154" t="s">
        <v>436048</v>
      </c>
      <c r="BN4154" t="s">
        <v>436049</v>
      </c>
      <c r="BO4154" t="s">
        <v>436050</v>
      </c>
      <c r="BP4154" t="s">
        <v>436051</v>
      </c>
      <c r="BQ4154" t="s">
        <v>436052</v>
      </c>
      <c r="BR4154" t="s">
        <v>436053</v>
      </c>
      <c r="BS4154" t="s">
        <v>436054</v>
      </c>
      <c r="BT4154" t="s">
        <v>436055</v>
      </c>
      <c r="BU4154" t="s">
        <v>436056</v>
      </c>
      <c r="BV4154" t="s">
        <v>436057</v>
      </c>
      <c r="BW4154" t="s">
        <v>436058</v>
      </c>
      <c r="BX4154" t="s">
        <v>436059</v>
      </c>
      <c r="BY4154" t="s">
        <v>436060</v>
      </c>
      <c r="BZ4154" t="s">
        <v>436061</v>
      </c>
      <c r="CA4154" t="s">
        <v>436062</v>
      </c>
      <c r="CB4154" t="s">
        <v>436063</v>
      </c>
      <c r="CC4154" t="s">
        <v>436064</v>
      </c>
      <c r="CD4154" t="s">
        <v>436065</v>
      </c>
      <c r="CE4154" t="s">
        <v>436066</v>
      </c>
      <c r="CF4154" t="s">
        <v>436067</v>
      </c>
      <c r="CG4154" t="s">
        <v>436068</v>
      </c>
      <c r="CH4154" t="s">
        <v>436069</v>
      </c>
      <c r="CI4154" t="s">
        <v>436070</v>
      </c>
      <c r="CJ4154" t="s">
        <v>436071</v>
      </c>
      <c r="CK4154" t="s">
        <v>436072</v>
      </c>
      <c r="CL4154" t="s">
        <v>436073</v>
      </c>
      <c r="CM4154" t="s">
        <v>436074</v>
      </c>
      <c r="CN4154" t="s">
        <v>436075</v>
      </c>
      <c r="CO4154" t="s">
        <v>436076</v>
      </c>
      <c r="CP4154" t="s">
        <v>436077</v>
      </c>
      <c r="CQ4154" t="s">
        <v>436078</v>
      </c>
      <c r="CR4154" t="s">
        <v>436079</v>
      </c>
      <c r="CS4154" t="s">
        <v>436080</v>
      </c>
      <c r="CT4154" t="s">
        <v>436081</v>
      </c>
      <c r="CU4154" t="s">
        <v>436082</v>
      </c>
      <c r="CV4154" t="s">
        <v>436083</v>
      </c>
      <c r="CW4154" t="s">
        <v>436084</v>
      </c>
      <c r="CX4154" t="s">
        <v>436085</v>
      </c>
      <c r="CY4154" t="s">
        <v>436086</v>
      </c>
      <c r="CZ4154" t="s">
        <v>436087</v>
      </c>
      <c r="DA4154" t="s">
        <v>436088</v>
      </c>
    </row>
    <row r="4155" spans="1:105" x14ac:dyDescent="0.25">
      <c r="A4155" t="s">
        <v>436089</v>
      </c>
      <c r="B4155" t="s">
        <v>436090</v>
      </c>
      <c r="C4155" t="s">
        <v>436091</v>
      </c>
      <c r="D4155" t="s">
        <v>436092</v>
      </c>
      <c r="E4155" t="s">
        <v>436093</v>
      </c>
      <c r="F4155" t="s">
        <v>436094</v>
      </c>
      <c r="G4155" t="s">
        <v>436095</v>
      </c>
      <c r="H4155" t="s">
        <v>436096</v>
      </c>
      <c r="I4155" t="s">
        <v>436097</v>
      </c>
      <c r="J4155" t="s">
        <v>436098</v>
      </c>
      <c r="K4155" t="s">
        <v>436099</v>
      </c>
      <c r="L4155" t="s">
        <v>436100</v>
      </c>
      <c r="M4155" t="s">
        <v>436101</v>
      </c>
      <c r="N4155" t="s">
        <v>436102</v>
      </c>
      <c r="O4155" t="s">
        <v>436103</v>
      </c>
      <c r="P4155" t="s">
        <v>436104</v>
      </c>
      <c r="Q4155" t="s">
        <v>436105</v>
      </c>
      <c r="R4155" t="s">
        <v>436106</v>
      </c>
      <c r="S4155" t="s">
        <v>436107</v>
      </c>
      <c r="T4155" t="s">
        <v>436108</v>
      </c>
      <c r="U4155" t="s">
        <v>436109</v>
      </c>
      <c r="V4155" t="s">
        <v>436110</v>
      </c>
      <c r="W4155" t="s">
        <v>436111</v>
      </c>
      <c r="X4155" t="s">
        <v>436112</v>
      </c>
      <c r="Y4155" t="s">
        <v>436113</v>
      </c>
      <c r="Z4155" t="s">
        <v>436114</v>
      </c>
      <c r="AA4155" t="s">
        <v>436115</v>
      </c>
      <c r="AB4155" t="s">
        <v>436116</v>
      </c>
      <c r="AC4155" t="s">
        <v>436117</v>
      </c>
      <c r="AD4155" t="s">
        <v>436118</v>
      </c>
      <c r="AE4155" t="s">
        <v>436119</v>
      </c>
      <c r="AF4155" t="s">
        <v>436120</v>
      </c>
      <c r="AG4155" t="s">
        <v>436121</v>
      </c>
      <c r="AH4155" t="s">
        <v>436122</v>
      </c>
      <c r="AI4155" t="s">
        <v>436123</v>
      </c>
      <c r="AJ4155" t="s">
        <v>436124</v>
      </c>
      <c r="AK4155" t="s">
        <v>436125</v>
      </c>
      <c r="AL4155" t="s">
        <v>436126</v>
      </c>
      <c r="AM4155" t="s">
        <v>436127</v>
      </c>
      <c r="AN4155" t="s">
        <v>436128</v>
      </c>
      <c r="AO4155" t="s">
        <v>436129</v>
      </c>
      <c r="AP4155" t="s">
        <v>436130</v>
      </c>
      <c r="AQ4155" t="s">
        <v>436131</v>
      </c>
      <c r="AR4155" t="s">
        <v>436132</v>
      </c>
      <c r="AS4155" t="s">
        <v>436133</v>
      </c>
      <c r="AT4155" t="s">
        <v>436134</v>
      </c>
      <c r="AU4155" t="s">
        <v>436135</v>
      </c>
      <c r="AV4155" t="s">
        <v>436136</v>
      </c>
      <c r="AW4155" t="s">
        <v>436137</v>
      </c>
      <c r="AX4155" t="s">
        <v>436138</v>
      </c>
      <c r="AY4155" t="s">
        <v>436139</v>
      </c>
      <c r="AZ4155" t="s">
        <v>436140</v>
      </c>
      <c r="BA4155" t="s">
        <v>436141</v>
      </c>
      <c r="BB4155" t="s">
        <v>436142</v>
      </c>
      <c r="BC4155" t="s">
        <v>436143</v>
      </c>
      <c r="BD4155" t="s">
        <v>436144</v>
      </c>
      <c r="BE4155" t="s">
        <v>436145</v>
      </c>
      <c r="BF4155" t="s">
        <v>436146</v>
      </c>
      <c r="BG4155" t="s">
        <v>436147</v>
      </c>
      <c r="BH4155" t="s">
        <v>436148</v>
      </c>
      <c r="BI4155" t="s">
        <v>436149</v>
      </c>
      <c r="BJ4155" t="s">
        <v>436150</v>
      </c>
      <c r="BK4155" t="s">
        <v>436151</v>
      </c>
      <c r="BL4155" t="s">
        <v>436152</v>
      </c>
      <c r="BM4155" t="s">
        <v>436153</v>
      </c>
      <c r="BN4155" t="s">
        <v>436154</v>
      </c>
      <c r="BO4155" t="s">
        <v>436155</v>
      </c>
      <c r="BP4155" t="s">
        <v>436156</v>
      </c>
      <c r="BQ4155" t="s">
        <v>436157</v>
      </c>
      <c r="BR4155" t="s">
        <v>436158</v>
      </c>
      <c r="BS4155" t="s">
        <v>436159</v>
      </c>
      <c r="BT4155" t="s">
        <v>436160</v>
      </c>
      <c r="BU4155" t="s">
        <v>436161</v>
      </c>
      <c r="BV4155" t="s">
        <v>436162</v>
      </c>
      <c r="BW4155" t="s">
        <v>436163</v>
      </c>
      <c r="BX4155" t="s">
        <v>436164</v>
      </c>
      <c r="BY4155" t="s">
        <v>436165</v>
      </c>
      <c r="BZ4155" t="s">
        <v>436166</v>
      </c>
      <c r="CA4155" t="s">
        <v>436167</v>
      </c>
      <c r="CB4155" t="s">
        <v>436168</v>
      </c>
      <c r="CC4155" t="s">
        <v>436169</v>
      </c>
      <c r="CD4155" t="s">
        <v>436170</v>
      </c>
      <c r="CE4155" t="s">
        <v>436171</v>
      </c>
      <c r="CF4155" t="s">
        <v>436172</v>
      </c>
      <c r="CG4155" t="s">
        <v>436173</v>
      </c>
      <c r="CH4155" t="s">
        <v>436174</v>
      </c>
      <c r="CI4155" t="s">
        <v>436175</v>
      </c>
      <c r="CJ4155" t="s">
        <v>436176</v>
      </c>
      <c r="CK4155" t="s">
        <v>436177</v>
      </c>
      <c r="CL4155" t="s">
        <v>436178</v>
      </c>
      <c r="CM4155" t="s">
        <v>436179</v>
      </c>
      <c r="CN4155" t="s">
        <v>436180</v>
      </c>
      <c r="CO4155" t="s">
        <v>436181</v>
      </c>
      <c r="CP4155" t="s">
        <v>436182</v>
      </c>
      <c r="CQ4155" t="s">
        <v>436183</v>
      </c>
      <c r="CR4155" t="s">
        <v>436184</v>
      </c>
      <c r="CS4155" t="s">
        <v>436185</v>
      </c>
      <c r="CT4155" t="s">
        <v>436186</v>
      </c>
      <c r="CU4155" t="s">
        <v>436187</v>
      </c>
      <c r="CV4155" t="s">
        <v>436188</v>
      </c>
      <c r="CW4155" t="s">
        <v>436189</v>
      </c>
      <c r="CX4155" t="s">
        <v>436190</v>
      </c>
      <c r="CY4155" t="s">
        <v>436191</v>
      </c>
      <c r="CZ4155" t="s">
        <v>436192</v>
      </c>
      <c r="DA4155" t="s">
        <v>436193</v>
      </c>
    </row>
    <row r="4156" spans="1:105" x14ac:dyDescent="0.25">
      <c r="A4156" t="s">
        <v>436194</v>
      </c>
      <c r="B4156" t="s">
        <v>436195</v>
      </c>
      <c r="C4156" t="s">
        <v>436196</v>
      </c>
      <c r="D4156" t="s">
        <v>436197</v>
      </c>
      <c r="E4156" t="s">
        <v>436198</v>
      </c>
      <c r="F4156" t="s">
        <v>436199</v>
      </c>
      <c r="G4156" t="s">
        <v>436200</v>
      </c>
      <c r="H4156" t="s">
        <v>436201</v>
      </c>
      <c r="I4156" t="s">
        <v>436202</v>
      </c>
      <c r="J4156" t="s">
        <v>436203</v>
      </c>
      <c r="K4156" t="s">
        <v>436204</v>
      </c>
      <c r="L4156" t="s">
        <v>436205</v>
      </c>
      <c r="M4156" t="s">
        <v>436206</v>
      </c>
      <c r="N4156" t="s">
        <v>436207</v>
      </c>
      <c r="O4156" t="s">
        <v>436208</v>
      </c>
      <c r="P4156" t="s">
        <v>436209</v>
      </c>
      <c r="Q4156" t="s">
        <v>436210</v>
      </c>
      <c r="R4156" t="s">
        <v>436211</v>
      </c>
      <c r="S4156" t="s">
        <v>436212</v>
      </c>
      <c r="T4156" t="s">
        <v>436213</v>
      </c>
      <c r="U4156" t="s">
        <v>436214</v>
      </c>
      <c r="V4156" t="s">
        <v>436215</v>
      </c>
      <c r="W4156" t="s">
        <v>436216</v>
      </c>
      <c r="X4156" t="s">
        <v>436217</v>
      </c>
      <c r="Y4156" t="s">
        <v>436218</v>
      </c>
      <c r="Z4156" t="s">
        <v>436219</v>
      </c>
      <c r="AA4156" t="s">
        <v>436220</v>
      </c>
      <c r="AB4156" t="s">
        <v>436221</v>
      </c>
      <c r="AC4156" t="s">
        <v>436222</v>
      </c>
      <c r="AD4156" t="s">
        <v>436223</v>
      </c>
      <c r="AE4156" t="s">
        <v>436224</v>
      </c>
      <c r="AF4156" t="s">
        <v>436225</v>
      </c>
      <c r="AG4156" t="s">
        <v>436226</v>
      </c>
      <c r="AH4156" t="s">
        <v>436227</v>
      </c>
      <c r="AI4156" t="s">
        <v>436228</v>
      </c>
      <c r="AJ4156" t="s">
        <v>436229</v>
      </c>
      <c r="AK4156" t="s">
        <v>436230</v>
      </c>
      <c r="AL4156" t="s">
        <v>436231</v>
      </c>
      <c r="AM4156" t="s">
        <v>436232</v>
      </c>
      <c r="AN4156" t="s">
        <v>436233</v>
      </c>
      <c r="AO4156" t="s">
        <v>436234</v>
      </c>
      <c r="AP4156" t="s">
        <v>436235</v>
      </c>
      <c r="AQ4156" t="s">
        <v>436236</v>
      </c>
      <c r="AR4156" t="s">
        <v>436237</v>
      </c>
      <c r="AS4156" t="s">
        <v>436238</v>
      </c>
      <c r="AT4156" t="s">
        <v>436239</v>
      </c>
      <c r="AU4156" t="s">
        <v>436240</v>
      </c>
      <c r="AV4156" t="s">
        <v>436241</v>
      </c>
      <c r="AW4156" t="s">
        <v>436242</v>
      </c>
      <c r="AX4156" t="s">
        <v>436243</v>
      </c>
      <c r="AY4156" t="s">
        <v>436244</v>
      </c>
      <c r="AZ4156" t="s">
        <v>436245</v>
      </c>
      <c r="BA4156" t="s">
        <v>436246</v>
      </c>
      <c r="BB4156" t="s">
        <v>436247</v>
      </c>
      <c r="BC4156" t="s">
        <v>436248</v>
      </c>
      <c r="BD4156" t="s">
        <v>436249</v>
      </c>
      <c r="BE4156" t="s">
        <v>436250</v>
      </c>
      <c r="BF4156" t="s">
        <v>436251</v>
      </c>
      <c r="BG4156" t="s">
        <v>436252</v>
      </c>
      <c r="BH4156" t="s">
        <v>436253</v>
      </c>
      <c r="BI4156" t="s">
        <v>436254</v>
      </c>
      <c r="BJ4156" t="s">
        <v>436255</v>
      </c>
      <c r="BK4156" t="s">
        <v>436256</v>
      </c>
      <c r="BL4156" t="s">
        <v>436257</v>
      </c>
      <c r="BM4156" t="s">
        <v>436258</v>
      </c>
      <c r="BN4156" t="s">
        <v>436259</v>
      </c>
      <c r="BO4156" t="s">
        <v>436260</v>
      </c>
      <c r="BP4156" t="s">
        <v>436261</v>
      </c>
      <c r="BQ4156" t="s">
        <v>436262</v>
      </c>
      <c r="BR4156" t="s">
        <v>436263</v>
      </c>
      <c r="BS4156" t="s">
        <v>436264</v>
      </c>
      <c r="BT4156" t="s">
        <v>436265</v>
      </c>
      <c r="BU4156" t="s">
        <v>436266</v>
      </c>
      <c r="BV4156" t="s">
        <v>436267</v>
      </c>
      <c r="BW4156" t="s">
        <v>436268</v>
      </c>
      <c r="BX4156" t="s">
        <v>436269</v>
      </c>
      <c r="BY4156" t="s">
        <v>436270</v>
      </c>
      <c r="BZ4156" t="s">
        <v>436271</v>
      </c>
      <c r="CA4156" t="s">
        <v>436272</v>
      </c>
      <c r="CB4156" t="s">
        <v>436273</v>
      </c>
      <c r="CC4156" t="s">
        <v>436274</v>
      </c>
      <c r="CD4156" t="s">
        <v>436275</v>
      </c>
      <c r="CE4156" t="s">
        <v>436276</v>
      </c>
      <c r="CF4156" t="s">
        <v>436277</v>
      </c>
      <c r="CG4156" t="s">
        <v>436278</v>
      </c>
      <c r="CH4156" t="s">
        <v>436279</v>
      </c>
      <c r="CI4156" t="s">
        <v>436280</v>
      </c>
      <c r="CJ4156" t="s">
        <v>436281</v>
      </c>
      <c r="CK4156" t="s">
        <v>436282</v>
      </c>
      <c r="CL4156" t="s">
        <v>436283</v>
      </c>
      <c r="CM4156" t="s">
        <v>436284</v>
      </c>
      <c r="CN4156" t="s">
        <v>436285</v>
      </c>
      <c r="CO4156" t="s">
        <v>436286</v>
      </c>
      <c r="CP4156" t="s">
        <v>436287</v>
      </c>
      <c r="CQ4156" t="s">
        <v>436288</v>
      </c>
      <c r="CR4156" t="s">
        <v>436289</v>
      </c>
      <c r="CS4156" t="s">
        <v>436290</v>
      </c>
      <c r="CT4156" t="s">
        <v>436291</v>
      </c>
      <c r="CU4156" t="s">
        <v>436292</v>
      </c>
      <c r="CV4156" t="s">
        <v>436293</v>
      </c>
      <c r="CW4156" t="s">
        <v>436294</v>
      </c>
      <c r="CX4156" t="s">
        <v>436295</v>
      </c>
      <c r="CY4156" t="s">
        <v>436296</v>
      </c>
      <c r="CZ4156" t="s">
        <v>436297</v>
      </c>
      <c r="DA4156" t="s">
        <v>436298</v>
      </c>
    </row>
    <row r="4157" spans="1:105" x14ac:dyDescent="0.25">
      <c r="A4157" t="s">
        <v>436299</v>
      </c>
      <c r="B4157" t="s">
        <v>436300</v>
      </c>
      <c r="C4157" t="s">
        <v>436301</v>
      </c>
      <c r="D4157" t="s">
        <v>436302</v>
      </c>
      <c r="E4157" t="s">
        <v>436303</v>
      </c>
      <c r="F4157" t="s">
        <v>436304</v>
      </c>
      <c r="G4157" t="s">
        <v>436305</v>
      </c>
      <c r="H4157" t="s">
        <v>436306</v>
      </c>
      <c r="I4157" t="s">
        <v>436307</v>
      </c>
      <c r="J4157" t="s">
        <v>436308</v>
      </c>
      <c r="K4157" t="s">
        <v>436309</v>
      </c>
      <c r="L4157" t="s">
        <v>436310</v>
      </c>
      <c r="M4157" t="s">
        <v>436311</v>
      </c>
      <c r="N4157" t="s">
        <v>436312</v>
      </c>
      <c r="O4157" t="s">
        <v>436313</v>
      </c>
      <c r="P4157" t="s">
        <v>436314</v>
      </c>
      <c r="Q4157" t="s">
        <v>436315</v>
      </c>
      <c r="R4157" t="s">
        <v>436316</v>
      </c>
      <c r="S4157" t="s">
        <v>436317</v>
      </c>
      <c r="T4157" t="s">
        <v>436318</v>
      </c>
      <c r="U4157" t="s">
        <v>436319</v>
      </c>
      <c r="V4157" t="s">
        <v>436320</v>
      </c>
      <c r="W4157" t="s">
        <v>436321</v>
      </c>
      <c r="X4157" t="s">
        <v>436322</v>
      </c>
      <c r="Y4157" t="s">
        <v>436323</v>
      </c>
      <c r="Z4157" t="s">
        <v>436324</v>
      </c>
      <c r="AA4157" t="s">
        <v>436325</v>
      </c>
      <c r="AB4157" t="s">
        <v>436326</v>
      </c>
      <c r="AC4157" t="s">
        <v>436327</v>
      </c>
      <c r="AD4157" t="s">
        <v>436328</v>
      </c>
      <c r="AE4157" t="s">
        <v>436329</v>
      </c>
      <c r="AF4157" t="s">
        <v>436330</v>
      </c>
      <c r="AG4157" t="s">
        <v>436331</v>
      </c>
      <c r="AH4157" t="s">
        <v>436332</v>
      </c>
      <c r="AI4157" t="s">
        <v>436333</v>
      </c>
      <c r="AJ4157" t="s">
        <v>436334</v>
      </c>
      <c r="AK4157" t="s">
        <v>436335</v>
      </c>
      <c r="AL4157" t="s">
        <v>436336</v>
      </c>
      <c r="AM4157" t="s">
        <v>436337</v>
      </c>
      <c r="AN4157" t="s">
        <v>436338</v>
      </c>
      <c r="AO4157" t="s">
        <v>436339</v>
      </c>
      <c r="AP4157" t="s">
        <v>436340</v>
      </c>
      <c r="AQ4157" t="s">
        <v>436341</v>
      </c>
      <c r="AR4157" t="s">
        <v>436342</v>
      </c>
      <c r="AS4157" t="s">
        <v>436343</v>
      </c>
      <c r="AT4157" t="s">
        <v>436344</v>
      </c>
      <c r="AU4157" t="s">
        <v>436345</v>
      </c>
      <c r="AV4157" t="s">
        <v>436346</v>
      </c>
      <c r="AW4157" t="s">
        <v>436347</v>
      </c>
      <c r="AX4157" t="s">
        <v>436348</v>
      </c>
      <c r="AY4157" t="s">
        <v>436349</v>
      </c>
      <c r="AZ4157" t="s">
        <v>436350</v>
      </c>
      <c r="BA4157" t="s">
        <v>436351</v>
      </c>
      <c r="BB4157" t="s">
        <v>436352</v>
      </c>
      <c r="BC4157" t="s">
        <v>436353</v>
      </c>
      <c r="BD4157" t="s">
        <v>436354</v>
      </c>
      <c r="BE4157" t="s">
        <v>436355</v>
      </c>
      <c r="BF4157" t="s">
        <v>436356</v>
      </c>
      <c r="BG4157" t="s">
        <v>436357</v>
      </c>
      <c r="BH4157" t="s">
        <v>436358</v>
      </c>
      <c r="BI4157" t="s">
        <v>436359</v>
      </c>
      <c r="BJ4157" t="s">
        <v>436360</v>
      </c>
      <c r="BK4157" t="s">
        <v>436361</v>
      </c>
      <c r="BL4157" t="s">
        <v>436362</v>
      </c>
      <c r="BM4157" t="s">
        <v>436363</v>
      </c>
      <c r="BN4157" t="s">
        <v>436364</v>
      </c>
      <c r="BO4157" t="s">
        <v>436365</v>
      </c>
      <c r="BP4157" t="s">
        <v>436366</v>
      </c>
      <c r="BQ4157" t="s">
        <v>436367</v>
      </c>
      <c r="BR4157" t="s">
        <v>436368</v>
      </c>
      <c r="BS4157" t="s">
        <v>436369</v>
      </c>
      <c r="BT4157" t="s">
        <v>436370</v>
      </c>
      <c r="BU4157" t="s">
        <v>436371</v>
      </c>
      <c r="BV4157" t="s">
        <v>436372</v>
      </c>
      <c r="BW4157" t="s">
        <v>436373</v>
      </c>
      <c r="BX4157" t="s">
        <v>436374</v>
      </c>
      <c r="BY4157" t="s">
        <v>436375</v>
      </c>
      <c r="BZ4157" t="s">
        <v>436376</v>
      </c>
      <c r="CA4157" t="s">
        <v>436377</v>
      </c>
      <c r="CB4157" t="s">
        <v>436378</v>
      </c>
      <c r="CC4157" t="s">
        <v>436379</v>
      </c>
      <c r="CD4157" t="s">
        <v>436380</v>
      </c>
      <c r="CE4157" t="s">
        <v>436381</v>
      </c>
      <c r="CF4157" t="s">
        <v>436382</v>
      </c>
      <c r="CG4157" t="s">
        <v>436383</v>
      </c>
      <c r="CH4157" t="s">
        <v>436384</v>
      </c>
      <c r="CI4157" t="s">
        <v>436385</v>
      </c>
      <c r="CJ4157" t="s">
        <v>436386</v>
      </c>
      <c r="CK4157" t="s">
        <v>436387</v>
      </c>
      <c r="CL4157" t="s">
        <v>436388</v>
      </c>
      <c r="CM4157" t="s">
        <v>436389</v>
      </c>
      <c r="CN4157" t="s">
        <v>436390</v>
      </c>
      <c r="CO4157" t="s">
        <v>436391</v>
      </c>
      <c r="CP4157" t="s">
        <v>436392</v>
      </c>
      <c r="CQ4157" t="s">
        <v>436393</v>
      </c>
      <c r="CR4157" t="s">
        <v>436394</v>
      </c>
      <c r="CS4157" t="s">
        <v>436395</v>
      </c>
      <c r="CT4157" t="s">
        <v>436396</v>
      </c>
      <c r="CU4157" t="s">
        <v>436397</v>
      </c>
      <c r="CV4157" t="s">
        <v>436398</v>
      </c>
      <c r="CW4157" t="s">
        <v>436399</v>
      </c>
      <c r="CX4157" t="s">
        <v>436400</v>
      </c>
      <c r="CY4157" t="s">
        <v>436401</v>
      </c>
      <c r="CZ4157" t="s">
        <v>436402</v>
      </c>
      <c r="DA4157" t="s">
        <v>436403</v>
      </c>
    </row>
    <row r="4158" spans="1:105" x14ac:dyDescent="0.25">
      <c r="A4158" t="s">
        <v>436404</v>
      </c>
      <c r="B4158" t="s">
        <v>436405</v>
      </c>
      <c r="C4158" t="s">
        <v>436406</v>
      </c>
      <c r="D4158" t="s">
        <v>436407</v>
      </c>
      <c r="E4158" t="s">
        <v>436408</v>
      </c>
      <c r="F4158" t="s">
        <v>436409</v>
      </c>
      <c r="G4158" t="s">
        <v>436410</v>
      </c>
      <c r="H4158" t="s">
        <v>436411</v>
      </c>
      <c r="I4158" t="s">
        <v>436412</v>
      </c>
      <c r="J4158" t="s">
        <v>436413</v>
      </c>
      <c r="K4158" t="s">
        <v>436414</v>
      </c>
      <c r="L4158" t="s">
        <v>436415</v>
      </c>
      <c r="M4158" t="s">
        <v>436416</v>
      </c>
      <c r="N4158" t="s">
        <v>436417</v>
      </c>
      <c r="O4158" t="s">
        <v>436418</v>
      </c>
      <c r="P4158" t="s">
        <v>436419</v>
      </c>
      <c r="Q4158" t="s">
        <v>436420</v>
      </c>
      <c r="R4158" t="s">
        <v>436421</v>
      </c>
      <c r="S4158" t="s">
        <v>436422</v>
      </c>
      <c r="T4158" t="s">
        <v>436423</v>
      </c>
      <c r="U4158" t="s">
        <v>436424</v>
      </c>
      <c r="V4158" t="s">
        <v>436425</v>
      </c>
      <c r="W4158" t="s">
        <v>436426</v>
      </c>
      <c r="X4158" t="s">
        <v>436427</v>
      </c>
      <c r="Y4158" t="s">
        <v>436428</v>
      </c>
      <c r="Z4158" t="s">
        <v>436429</v>
      </c>
      <c r="AA4158" t="s">
        <v>436430</v>
      </c>
      <c r="AB4158" t="s">
        <v>436431</v>
      </c>
      <c r="AC4158" t="s">
        <v>436432</v>
      </c>
      <c r="AD4158" t="s">
        <v>436433</v>
      </c>
      <c r="AE4158" t="s">
        <v>436434</v>
      </c>
      <c r="AF4158" t="s">
        <v>436435</v>
      </c>
      <c r="AG4158" t="s">
        <v>436436</v>
      </c>
      <c r="AH4158" t="s">
        <v>436437</v>
      </c>
      <c r="AI4158" t="s">
        <v>436438</v>
      </c>
      <c r="AJ4158" t="s">
        <v>436439</v>
      </c>
      <c r="AK4158" t="s">
        <v>436440</v>
      </c>
      <c r="AL4158" t="s">
        <v>436441</v>
      </c>
      <c r="AM4158" t="s">
        <v>436442</v>
      </c>
      <c r="AN4158" t="s">
        <v>436443</v>
      </c>
      <c r="AO4158" t="s">
        <v>436444</v>
      </c>
      <c r="AP4158" t="s">
        <v>436445</v>
      </c>
      <c r="AQ4158" t="s">
        <v>436446</v>
      </c>
      <c r="AR4158" t="s">
        <v>436447</v>
      </c>
      <c r="AS4158" t="s">
        <v>436448</v>
      </c>
      <c r="AT4158" t="s">
        <v>436449</v>
      </c>
      <c r="AU4158" t="s">
        <v>436450</v>
      </c>
      <c r="AV4158" t="s">
        <v>436451</v>
      </c>
      <c r="AW4158" t="s">
        <v>436452</v>
      </c>
      <c r="AX4158" t="s">
        <v>436453</v>
      </c>
      <c r="AY4158" t="s">
        <v>436454</v>
      </c>
      <c r="AZ4158" t="s">
        <v>436455</v>
      </c>
      <c r="BA4158" t="s">
        <v>436456</v>
      </c>
      <c r="BB4158" t="s">
        <v>436457</v>
      </c>
      <c r="BC4158" t="s">
        <v>436458</v>
      </c>
      <c r="BD4158" t="s">
        <v>436459</v>
      </c>
      <c r="BE4158" t="s">
        <v>436460</v>
      </c>
      <c r="BF4158" t="s">
        <v>436461</v>
      </c>
      <c r="BG4158" t="s">
        <v>436462</v>
      </c>
      <c r="BH4158" t="s">
        <v>436463</v>
      </c>
      <c r="BI4158" t="s">
        <v>436464</v>
      </c>
      <c r="BJ4158" t="s">
        <v>436465</v>
      </c>
      <c r="BK4158" t="s">
        <v>436466</v>
      </c>
      <c r="BL4158" t="s">
        <v>436467</v>
      </c>
      <c r="BM4158" t="s">
        <v>436468</v>
      </c>
      <c r="BN4158" t="s">
        <v>436469</v>
      </c>
      <c r="BO4158" t="s">
        <v>436470</v>
      </c>
      <c r="BP4158" t="s">
        <v>436471</v>
      </c>
      <c r="BQ4158" t="s">
        <v>436472</v>
      </c>
      <c r="BR4158" t="s">
        <v>436473</v>
      </c>
      <c r="BS4158" t="s">
        <v>436474</v>
      </c>
      <c r="BT4158" t="s">
        <v>436475</v>
      </c>
      <c r="BU4158" t="s">
        <v>436476</v>
      </c>
      <c r="BV4158">
        <v>458</v>
      </c>
      <c r="BW4158" t="s">
        <v>436477</v>
      </c>
      <c r="BX4158" t="s">
        <v>436478</v>
      </c>
      <c r="BY4158" t="s">
        <v>436479</v>
      </c>
      <c r="BZ4158" t="s">
        <v>436480</v>
      </c>
      <c r="CA4158" t="s">
        <v>436481</v>
      </c>
      <c r="CB4158" t="s">
        <v>436482</v>
      </c>
      <c r="CC4158" t="s">
        <v>436483</v>
      </c>
      <c r="CD4158" t="s">
        <v>436484</v>
      </c>
      <c r="CE4158" t="s">
        <v>436485</v>
      </c>
      <c r="CF4158" t="s">
        <v>436486</v>
      </c>
      <c r="CG4158" t="s">
        <v>436487</v>
      </c>
      <c r="CH4158" t="s">
        <v>436488</v>
      </c>
      <c r="CI4158" t="s">
        <v>436489</v>
      </c>
      <c r="CJ4158" t="s">
        <v>436490</v>
      </c>
      <c r="CK4158" t="s">
        <v>436491</v>
      </c>
      <c r="CL4158" t="s">
        <v>436492</v>
      </c>
      <c r="CM4158" t="s">
        <v>436493</v>
      </c>
      <c r="CN4158" t="s">
        <v>436494</v>
      </c>
      <c r="CO4158" t="s">
        <v>436495</v>
      </c>
      <c r="CP4158" t="s">
        <v>436496</v>
      </c>
      <c r="CQ4158" t="s">
        <v>436497</v>
      </c>
      <c r="CR4158" t="s">
        <v>436498</v>
      </c>
      <c r="CS4158" t="s">
        <v>436499</v>
      </c>
      <c r="CT4158" t="s">
        <v>436500</v>
      </c>
      <c r="CU4158" t="s">
        <v>436501</v>
      </c>
      <c r="CV4158" t="s">
        <v>436502</v>
      </c>
      <c r="CW4158" t="s">
        <v>436503</v>
      </c>
      <c r="CX4158" t="s">
        <v>436504</v>
      </c>
      <c r="CY4158" t="s">
        <v>436505</v>
      </c>
      <c r="CZ4158" t="s">
        <v>436506</v>
      </c>
      <c r="DA4158" t="s">
        <v>436507</v>
      </c>
    </row>
    <row r="4159" spans="1:105" x14ac:dyDescent="0.25">
      <c r="A4159" t="s">
        <v>436508</v>
      </c>
      <c r="B4159" t="s">
        <v>436509</v>
      </c>
      <c r="C4159" t="s">
        <v>436510</v>
      </c>
      <c r="D4159" t="s">
        <v>436511</v>
      </c>
      <c r="E4159" t="s">
        <v>436512</v>
      </c>
      <c r="F4159" t="s">
        <v>436513</v>
      </c>
      <c r="G4159" t="s">
        <v>436514</v>
      </c>
      <c r="H4159" t="s">
        <v>436515</v>
      </c>
      <c r="I4159" t="s">
        <v>436516</v>
      </c>
      <c r="J4159" t="s">
        <v>436517</v>
      </c>
      <c r="K4159" t="s">
        <v>436518</v>
      </c>
      <c r="L4159" t="s">
        <v>436519</v>
      </c>
      <c r="M4159" t="s">
        <v>436520</v>
      </c>
      <c r="N4159" t="s">
        <v>436521</v>
      </c>
      <c r="O4159" t="s">
        <v>436522</v>
      </c>
      <c r="P4159" t="s">
        <v>436523</v>
      </c>
      <c r="Q4159" t="s">
        <v>436524</v>
      </c>
      <c r="R4159" t="s">
        <v>436525</v>
      </c>
      <c r="S4159" t="s">
        <v>436526</v>
      </c>
      <c r="T4159" t="s">
        <v>436527</v>
      </c>
      <c r="U4159" t="s">
        <v>436528</v>
      </c>
      <c r="V4159" t="s">
        <v>436529</v>
      </c>
      <c r="W4159" t="s">
        <v>436530</v>
      </c>
      <c r="X4159" t="s">
        <v>436531</v>
      </c>
      <c r="Y4159" t="s">
        <v>436532</v>
      </c>
      <c r="Z4159" t="s">
        <v>436533</v>
      </c>
      <c r="AA4159" t="s">
        <v>436534</v>
      </c>
      <c r="AB4159" t="s">
        <v>436535</v>
      </c>
      <c r="AC4159" t="s">
        <v>436536</v>
      </c>
      <c r="AD4159" t="s">
        <v>436537</v>
      </c>
      <c r="AE4159" t="s">
        <v>436538</v>
      </c>
      <c r="AF4159" t="s">
        <v>436539</v>
      </c>
      <c r="AG4159" t="s">
        <v>436540</v>
      </c>
      <c r="AH4159" t="s">
        <v>436541</v>
      </c>
      <c r="AI4159" t="s">
        <v>436542</v>
      </c>
      <c r="AJ4159" t="s">
        <v>436543</v>
      </c>
      <c r="AK4159" t="s">
        <v>436544</v>
      </c>
      <c r="AL4159" t="s">
        <v>436545</v>
      </c>
      <c r="AM4159" t="s">
        <v>436546</v>
      </c>
      <c r="AN4159" t="s">
        <v>436547</v>
      </c>
      <c r="AO4159" t="s">
        <v>436548</v>
      </c>
      <c r="AP4159" t="s">
        <v>436549</v>
      </c>
      <c r="AQ4159" t="s">
        <v>436550</v>
      </c>
      <c r="AR4159" t="s">
        <v>436551</v>
      </c>
      <c r="AS4159" t="s">
        <v>436552</v>
      </c>
      <c r="AT4159" t="s">
        <v>436553</v>
      </c>
      <c r="AU4159" t="s">
        <v>436554</v>
      </c>
      <c r="AV4159" t="s">
        <v>436555</v>
      </c>
      <c r="AW4159" t="s">
        <v>436556</v>
      </c>
      <c r="AX4159" t="s">
        <v>436557</v>
      </c>
      <c r="AY4159" t="s">
        <v>436558</v>
      </c>
      <c r="AZ4159" t="s">
        <v>436559</v>
      </c>
      <c r="BA4159" t="s">
        <v>436560</v>
      </c>
      <c r="BB4159" t="s">
        <v>436561</v>
      </c>
      <c r="BC4159" t="s">
        <v>436562</v>
      </c>
      <c r="BD4159" t="s">
        <v>436563</v>
      </c>
      <c r="BE4159" t="s">
        <v>436564</v>
      </c>
      <c r="BF4159" t="s">
        <v>436565</v>
      </c>
      <c r="BG4159" t="s">
        <v>436566</v>
      </c>
      <c r="BH4159" t="s">
        <v>436567</v>
      </c>
      <c r="BI4159" t="s">
        <v>436568</v>
      </c>
      <c r="BJ4159" t="s">
        <v>436569</v>
      </c>
      <c r="BK4159" t="s">
        <v>436570</v>
      </c>
      <c r="BL4159" t="s">
        <v>436571</v>
      </c>
      <c r="BM4159" t="s">
        <v>436572</v>
      </c>
      <c r="BN4159" t="s">
        <v>436573</v>
      </c>
      <c r="BO4159" t="s">
        <v>436574</v>
      </c>
      <c r="BP4159" t="s">
        <v>436575</v>
      </c>
      <c r="BQ4159" t="s">
        <v>436576</v>
      </c>
      <c r="BR4159" t="s">
        <v>436577</v>
      </c>
      <c r="BS4159" t="s">
        <v>436578</v>
      </c>
      <c r="BT4159" t="s">
        <v>436579</v>
      </c>
      <c r="BU4159" t="s">
        <v>436580</v>
      </c>
      <c r="BV4159" t="s">
        <v>436581</v>
      </c>
      <c r="BW4159" t="s">
        <v>436582</v>
      </c>
      <c r="BX4159" t="s">
        <v>436583</v>
      </c>
      <c r="BY4159" t="s">
        <v>436584</v>
      </c>
      <c r="BZ4159" t="s">
        <v>436585</v>
      </c>
      <c r="CA4159" t="s">
        <v>436586</v>
      </c>
      <c r="CB4159" t="s">
        <v>436587</v>
      </c>
      <c r="CC4159" t="s">
        <v>436588</v>
      </c>
      <c r="CD4159" t="s">
        <v>436589</v>
      </c>
      <c r="CE4159" t="s">
        <v>436590</v>
      </c>
      <c r="CF4159" t="s">
        <v>436591</v>
      </c>
      <c r="CG4159" t="s">
        <v>436592</v>
      </c>
      <c r="CH4159" t="s">
        <v>436593</v>
      </c>
      <c r="CI4159" t="s">
        <v>436594</v>
      </c>
      <c r="CJ4159" t="s">
        <v>436595</v>
      </c>
      <c r="CK4159" t="s">
        <v>436596</v>
      </c>
      <c r="CL4159" t="s">
        <v>436597</v>
      </c>
      <c r="CM4159" t="s">
        <v>436598</v>
      </c>
      <c r="CN4159" t="s">
        <v>436599</v>
      </c>
      <c r="CO4159" t="s">
        <v>436600</v>
      </c>
      <c r="CP4159" t="s">
        <v>436601</v>
      </c>
      <c r="CQ4159" t="s">
        <v>436602</v>
      </c>
      <c r="CR4159" t="s">
        <v>436603</v>
      </c>
      <c r="CS4159" t="s">
        <v>436604</v>
      </c>
      <c r="CT4159" t="s">
        <v>436605</v>
      </c>
      <c r="CU4159" t="s">
        <v>436606</v>
      </c>
      <c r="CV4159" t="s">
        <v>436607</v>
      </c>
      <c r="CW4159" t="s">
        <v>436608</v>
      </c>
      <c r="CX4159" t="s">
        <v>436609</v>
      </c>
      <c r="CY4159" t="s">
        <v>436610</v>
      </c>
      <c r="CZ4159" t="s">
        <v>436611</v>
      </c>
      <c r="DA4159" t="s">
        <v>436612</v>
      </c>
    </row>
    <row r="4160" spans="1:105" x14ac:dyDescent="0.25">
      <c r="A4160" t="s">
        <v>436613</v>
      </c>
      <c r="B4160" t="s">
        <v>436614</v>
      </c>
      <c r="C4160" t="s">
        <v>436615</v>
      </c>
      <c r="D4160" t="s">
        <v>436616</v>
      </c>
      <c r="E4160" t="s">
        <v>436617</v>
      </c>
      <c r="F4160" t="s">
        <v>436618</v>
      </c>
      <c r="G4160" t="s">
        <v>436619</v>
      </c>
      <c r="H4160" t="s">
        <v>436620</v>
      </c>
      <c r="I4160" t="s">
        <v>436621</v>
      </c>
      <c r="J4160" t="s">
        <v>436622</v>
      </c>
      <c r="K4160" t="s">
        <v>436623</v>
      </c>
      <c r="L4160" t="s">
        <v>436624</v>
      </c>
      <c r="M4160" t="s">
        <v>436625</v>
      </c>
      <c r="N4160" t="s">
        <v>436626</v>
      </c>
      <c r="O4160" t="s">
        <v>436627</v>
      </c>
      <c r="P4160" t="s">
        <v>436628</v>
      </c>
      <c r="Q4160" t="s">
        <v>436629</v>
      </c>
      <c r="R4160" t="s">
        <v>436630</v>
      </c>
      <c r="S4160" t="s">
        <v>436631</v>
      </c>
      <c r="T4160" t="s">
        <v>436632</v>
      </c>
      <c r="U4160" t="s">
        <v>436633</v>
      </c>
      <c r="V4160" t="s">
        <v>436634</v>
      </c>
      <c r="W4160" t="s">
        <v>436635</v>
      </c>
      <c r="X4160" t="s">
        <v>436636</v>
      </c>
      <c r="Y4160" t="s">
        <v>436637</v>
      </c>
      <c r="Z4160" t="s">
        <v>436638</v>
      </c>
      <c r="AA4160" t="s">
        <v>436639</v>
      </c>
      <c r="AB4160" t="s">
        <v>436640</v>
      </c>
      <c r="AC4160" t="s">
        <v>436641</v>
      </c>
      <c r="AD4160" t="s">
        <v>436642</v>
      </c>
      <c r="AE4160" t="s">
        <v>436643</v>
      </c>
      <c r="AF4160" t="s">
        <v>436644</v>
      </c>
      <c r="AG4160" t="s">
        <v>436645</v>
      </c>
      <c r="AH4160" t="s">
        <v>436646</v>
      </c>
      <c r="AI4160" t="s">
        <v>436647</v>
      </c>
      <c r="AJ4160" t="s">
        <v>436648</v>
      </c>
      <c r="AK4160" t="s">
        <v>436649</v>
      </c>
      <c r="AL4160" t="s">
        <v>436650</v>
      </c>
      <c r="AM4160" t="s">
        <v>436651</v>
      </c>
      <c r="AN4160" t="s">
        <v>436652</v>
      </c>
      <c r="AO4160" t="s">
        <v>436653</v>
      </c>
      <c r="AP4160" t="s">
        <v>436654</v>
      </c>
      <c r="AQ4160" t="s">
        <v>436655</v>
      </c>
      <c r="AR4160" t="s">
        <v>436656</v>
      </c>
      <c r="AS4160" t="s">
        <v>436657</v>
      </c>
      <c r="AT4160" t="s">
        <v>436658</v>
      </c>
      <c r="AU4160" t="s">
        <v>436659</v>
      </c>
      <c r="AV4160" t="s">
        <v>436660</v>
      </c>
      <c r="AW4160" t="s">
        <v>436661</v>
      </c>
      <c r="AX4160" t="s">
        <v>436662</v>
      </c>
      <c r="AY4160" t="s">
        <v>436663</v>
      </c>
      <c r="AZ4160" t="s">
        <v>436664</v>
      </c>
      <c r="BA4160" t="s">
        <v>436665</v>
      </c>
      <c r="BB4160" t="s">
        <v>436666</v>
      </c>
      <c r="BC4160" t="s">
        <v>436667</v>
      </c>
      <c r="BD4160" t="s">
        <v>436668</v>
      </c>
      <c r="BE4160" t="s">
        <v>436669</v>
      </c>
      <c r="BF4160" t="s">
        <v>436670</v>
      </c>
      <c r="BG4160" t="s">
        <v>436671</v>
      </c>
      <c r="BH4160" t="s">
        <v>436672</v>
      </c>
      <c r="BI4160" t="s">
        <v>436673</v>
      </c>
      <c r="BJ4160" t="s">
        <v>436674</v>
      </c>
      <c r="BK4160" t="s">
        <v>436675</v>
      </c>
      <c r="BL4160" t="s">
        <v>436676</v>
      </c>
      <c r="BM4160" t="s">
        <v>436677</v>
      </c>
      <c r="BN4160" t="s">
        <v>436678</v>
      </c>
      <c r="BO4160" t="s">
        <v>436679</v>
      </c>
      <c r="BP4160" t="s">
        <v>436680</v>
      </c>
      <c r="BQ4160" t="s">
        <v>436681</v>
      </c>
      <c r="BR4160" t="s">
        <v>436682</v>
      </c>
      <c r="BS4160" t="s">
        <v>436683</v>
      </c>
      <c r="BT4160" t="s">
        <v>436684</v>
      </c>
      <c r="BU4160" t="s">
        <v>436685</v>
      </c>
      <c r="BV4160" t="s">
        <v>436686</v>
      </c>
      <c r="BW4160" t="s">
        <v>436687</v>
      </c>
      <c r="BX4160" t="s">
        <v>436688</v>
      </c>
      <c r="BY4160" t="s">
        <v>436689</v>
      </c>
      <c r="BZ4160" t="s">
        <v>436690</v>
      </c>
      <c r="CA4160" t="s">
        <v>436691</v>
      </c>
      <c r="CB4160" t="s">
        <v>436692</v>
      </c>
      <c r="CC4160" t="s">
        <v>436693</v>
      </c>
      <c r="CD4160" t="s">
        <v>436694</v>
      </c>
      <c r="CE4160" t="s">
        <v>436695</v>
      </c>
      <c r="CF4160" t="s">
        <v>436696</v>
      </c>
      <c r="CG4160" t="s">
        <v>436697</v>
      </c>
      <c r="CH4160" t="s">
        <v>436698</v>
      </c>
      <c r="CI4160" t="s">
        <v>436699</v>
      </c>
      <c r="CJ4160" t="s">
        <v>436700</v>
      </c>
      <c r="CK4160" t="s">
        <v>436701</v>
      </c>
      <c r="CL4160" t="s">
        <v>436702</v>
      </c>
      <c r="CM4160" t="s">
        <v>436703</v>
      </c>
      <c r="CN4160" t="s">
        <v>436704</v>
      </c>
      <c r="CO4160" t="s">
        <v>436705</v>
      </c>
      <c r="CP4160" t="s">
        <v>436706</v>
      </c>
      <c r="CQ4160" t="s">
        <v>436707</v>
      </c>
      <c r="CR4160" t="s">
        <v>436708</v>
      </c>
      <c r="CS4160" t="s">
        <v>436709</v>
      </c>
      <c r="CT4160" t="s">
        <v>436710</v>
      </c>
      <c r="CU4160" t="s">
        <v>436711</v>
      </c>
      <c r="CV4160" t="s">
        <v>436712</v>
      </c>
      <c r="CW4160" t="s">
        <v>436713</v>
      </c>
      <c r="CX4160" t="s">
        <v>436714</v>
      </c>
      <c r="CY4160" t="s">
        <v>436715</v>
      </c>
      <c r="CZ4160" t="s">
        <v>436716</v>
      </c>
      <c r="DA4160" t="s">
        <v>436717</v>
      </c>
    </row>
    <row r="4161" spans="1:105" x14ac:dyDescent="0.25">
      <c r="A4161" t="s">
        <v>436718</v>
      </c>
      <c r="B4161" t="s">
        <v>436719</v>
      </c>
      <c r="C4161" t="s">
        <v>436720</v>
      </c>
      <c r="D4161" t="s">
        <v>436721</v>
      </c>
      <c r="E4161" t="s">
        <v>436722</v>
      </c>
      <c r="F4161" t="s">
        <v>436723</v>
      </c>
      <c r="G4161" t="s">
        <v>436724</v>
      </c>
      <c r="H4161" t="s">
        <v>436725</v>
      </c>
      <c r="I4161" t="s">
        <v>436726</v>
      </c>
      <c r="J4161" t="s">
        <v>436727</v>
      </c>
      <c r="K4161" t="s">
        <v>436728</v>
      </c>
      <c r="L4161" t="s">
        <v>436729</v>
      </c>
      <c r="M4161" t="s">
        <v>436730</v>
      </c>
      <c r="N4161" t="s">
        <v>436731</v>
      </c>
      <c r="O4161" t="s">
        <v>436732</v>
      </c>
      <c r="P4161" t="s">
        <v>436733</v>
      </c>
      <c r="Q4161" t="s">
        <v>436734</v>
      </c>
      <c r="R4161" t="s">
        <v>436735</v>
      </c>
      <c r="S4161" t="s">
        <v>436736</v>
      </c>
      <c r="T4161" t="s">
        <v>436737</v>
      </c>
      <c r="U4161" t="s">
        <v>436738</v>
      </c>
      <c r="V4161" t="s">
        <v>436739</v>
      </c>
      <c r="W4161" t="s">
        <v>436740</v>
      </c>
      <c r="X4161" t="s">
        <v>436741</v>
      </c>
      <c r="Y4161" t="s">
        <v>436742</v>
      </c>
      <c r="Z4161" t="s">
        <v>436743</v>
      </c>
      <c r="AA4161" t="s">
        <v>436744</v>
      </c>
      <c r="AB4161" t="s">
        <v>436745</v>
      </c>
      <c r="AC4161" t="s">
        <v>436746</v>
      </c>
      <c r="AD4161" t="s">
        <v>436747</v>
      </c>
      <c r="AE4161" t="s">
        <v>436748</v>
      </c>
      <c r="AF4161" t="s">
        <v>436749</v>
      </c>
      <c r="AG4161" t="s">
        <v>436750</v>
      </c>
      <c r="AH4161" t="s">
        <v>436751</v>
      </c>
      <c r="AI4161" t="s">
        <v>436752</v>
      </c>
      <c r="AJ4161" t="s">
        <v>436753</v>
      </c>
      <c r="AK4161" t="s">
        <v>436754</v>
      </c>
      <c r="AL4161" t="s">
        <v>436755</v>
      </c>
      <c r="AM4161" t="s">
        <v>436756</v>
      </c>
      <c r="AN4161" t="s">
        <v>436757</v>
      </c>
      <c r="AO4161" t="s">
        <v>436758</v>
      </c>
      <c r="AP4161" t="s">
        <v>436759</v>
      </c>
      <c r="AQ4161" t="s">
        <v>436760</v>
      </c>
      <c r="AR4161" t="s">
        <v>436761</v>
      </c>
      <c r="AS4161" t="s">
        <v>436762</v>
      </c>
      <c r="AT4161" t="s">
        <v>436763</v>
      </c>
      <c r="AU4161" t="s">
        <v>436764</v>
      </c>
      <c r="AV4161" t="s">
        <v>436765</v>
      </c>
      <c r="AW4161" t="s">
        <v>436766</v>
      </c>
      <c r="AX4161" t="s">
        <v>436767</v>
      </c>
      <c r="AY4161" t="s">
        <v>436768</v>
      </c>
      <c r="AZ4161" t="s">
        <v>436769</v>
      </c>
      <c r="BA4161" t="s">
        <v>436770</v>
      </c>
      <c r="BB4161" t="s">
        <v>436771</v>
      </c>
      <c r="BC4161" t="s">
        <v>436772</v>
      </c>
      <c r="BD4161" t="s">
        <v>436773</v>
      </c>
      <c r="BE4161" t="s">
        <v>436774</v>
      </c>
      <c r="BF4161" t="s">
        <v>436775</v>
      </c>
      <c r="BG4161" t="s">
        <v>436776</v>
      </c>
      <c r="BH4161" t="s">
        <v>436777</v>
      </c>
      <c r="BI4161" t="s">
        <v>436778</v>
      </c>
      <c r="BJ4161" t="s">
        <v>436779</v>
      </c>
      <c r="BK4161" t="s">
        <v>436780</v>
      </c>
      <c r="BL4161" t="s">
        <v>436781</v>
      </c>
      <c r="BM4161" t="s">
        <v>436782</v>
      </c>
      <c r="BN4161" t="s">
        <v>436783</v>
      </c>
      <c r="BO4161" t="s">
        <v>436784</v>
      </c>
      <c r="BP4161" t="s">
        <v>436785</v>
      </c>
      <c r="BQ4161" t="s">
        <v>436786</v>
      </c>
      <c r="BR4161" t="s">
        <v>436787</v>
      </c>
      <c r="BS4161" t="s">
        <v>436788</v>
      </c>
      <c r="BT4161" t="s">
        <v>436789</v>
      </c>
      <c r="BU4161" t="s">
        <v>436790</v>
      </c>
      <c r="BV4161" t="s">
        <v>436791</v>
      </c>
      <c r="BW4161" t="s">
        <v>436792</v>
      </c>
      <c r="BX4161" t="s">
        <v>436793</v>
      </c>
      <c r="BY4161" t="s">
        <v>436794</v>
      </c>
      <c r="BZ4161" t="s">
        <v>436795</v>
      </c>
      <c r="CA4161" t="s">
        <v>436796</v>
      </c>
      <c r="CB4161" t="s">
        <v>436797</v>
      </c>
      <c r="CC4161" t="s">
        <v>436798</v>
      </c>
      <c r="CD4161" t="s">
        <v>436799</v>
      </c>
      <c r="CE4161" t="s">
        <v>436800</v>
      </c>
      <c r="CF4161" t="s">
        <v>436801</v>
      </c>
      <c r="CG4161" t="s">
        <v>436802</v>
      </c>
      <c r="CH4161" t="s">
        <v>436803</v>
      </c>
      <c r="CI4161" t="s">
        <v>436804</v>
      </c>
      <c r="CJ4161" t="s">
        <v>436805</v>
      </c>
      <c r="CK4161" t="s">
        <v>436806</v>
      </c>
      <c r="CL4161" t="s">
        <v>436807</v>
      </c>
      <c r="CM4161" t="s">
        <v>436808</v>
      </c>
      <c r="CN4161" t="s">
        <v>436809</v>
      </c>
      <c r="CO4161" t="s">
        <v>436810</v>
      </c>
      <c r="CP4161" t="s">
        <v>436811</v>
      </c>
      <c r="CQ4161" t="s">
        <v>436812</v>
      </c>
      <c r="CR4161" t="s">
        <v>436813</v>
      </c>
      <c r="CS4161" t="s">
        <v>436814</v>
      </c>
      <c r="CT4161" t="s">
        <v>436815</v>
      </c>
      <c r="CU4161" t="s">
        <v>436816</v>
      </c>
      <c r="CV4161" t="s">
        <v>436817</v>
      </c>
      <c r="CW4161" t="s">
        <v>436818</v>
      </c>
      <c r="CX4161" t="s">
        <v>436819</v>
      </c>
      <c r="CY4161" t="s">
        <v>436820</v>
      </c>
      <c r="CZ4161" t="s">
        <v>436821</v>
      </c>
      <c r="DA4161" t="s">
        <v>436822</v>
      </c>
    </row>
    <row r="4162" spans="1:105" x14ac:dyDescent="0.25">
      <c r="A4162" t="s">
        <v>436823</v>
      </c>
      <c r="B4162" t="s">
        <v>436824</v>
      </c>
      <c r="C4162" t="s">
        <v>436825</v>
      </c>
      <c r="D4162" t="s">
        <v>436826</v>
      </c>
      <c r="E4162" t="s">
        <v>436827</v>
      </c>
      <c r="F4162" t="s">
        <v>436828</v>
      </c>
      <c r="G4162" t="s">
        <v>436829</v>
      </c>
      <c r="H4162" t="s">
        <v>436830</v>
      </c>
      <c r="I4162" t="s">
        <v>436831</v>
      </c>
      <c r="J4162" t="s">
        <v>436832</v>
      </c>
      <c r="K4162" t="s">
        <v>436833</v>
      </c>
      <c r="L4162" t="s">
        <v>436834</v>
      </c>
      <c r="M4162" t="s">
        <v>436835</v>
      </c>
      <c r="N4162" t="s">
        <v>436836</v>
      </c>
      <c r="O4162" t="s">
        <v>436837</v>
      </c>
      <c r="P4162" t="s">
        <v>436838</v>
      </c>
      <c r="Q4162" t="s">
        <v>436839</v>
      </c>
      <c r="R4162" t="s">
        <v>436840</v>
      </c>
      <c r="S4162" t="s">
        <v>436841</v>
      </c>
      <c r="T4162" t="s">
        <v>436842</v>
      </c>
      <c r="U4162" t="s">
        <v>436843</v>
      </c>
      <c r="V4162" t="s">
        <v>436844</v>
      </c>
      <c r="W4162" t="s">
        <v>436845</v>
      </c>
      <c r="X4162" t="s">
        <v>436846</v>
      </c>
      <c r="Y4162" t="s">
        <v>436847</v>
      </c>
      <c r="Z4162" t="s">
        <v>436848</v>
      </c>
      <c r="AA4162" t="s">
        <v>436849</v>
      </c>
      <c r="AB4162" t="s">
        <v>436850</v>
      </c>
      <c r="AC4162" t="s">
        <v>436851</v>
      </c>
      <c r="AD4162" t="s">
        <v>436852</v>
      </c>
      <c r="AE4162" t="s">
        <v>436853</v>
      </c>
      <c r="AF4162" t="s">
        <v>436854</v>
      </c>
      <c r="AG4162" t="s">
        <v>436855</v>
      </c>
      <c r="AH4162" t="s">
        <v>436856</v>
      </c>
      <c r="AI4162" t="s">
        <v>436857</v>
      </c>
      <c r="AJ4162" t="s">
        <v>436858</v>
      </c>
      <c r="AK4162" t="s">
        <v>436859</v>
      </c>
      <c r="AL4162" t="s">
        <v>436860</v>
      </c>
      <c r="AM4162" t="s">
        <v>436861</v>
      </c>
      <c r="AN4162" t="s">
        <v>436862</v>
      </c>
      <c r="AO4162" t="s">
        <v>436863</v>
      </c>
      <c r="AP4162" t="s">
        <v>436864</v>
      </c>
      <c r="AQ4162" t="s">
        <v>436865</v>
      </c>
      <c r="AR4162" t="s">
        <v>436866</v>
      </c>
      <c r="AS4162" t="s">
        <v>436867</v>
      </c>
      <c r="AT4162" t="s">
        <v>436868</v>
      </c>
      <c r="AU4162" t="s">
        <v>436869</v>
      </c>
      <c r="AV4162" t="s">
        <v>436870</v>
      </c>
      <c r="AW4162" t="s">
        <v>436871</v>
      </c>
      <c r="AX4162" t="s">
        <v>436872</v>
      </c>
      <c r="AY4162" t="s">
        <v>436873</v>
      </c>
      <c r="AZ4162" t="s">
        <v>436874</v>
      </c>
      <c r="BA4162" t="s">
        <v>436875</v>
      </c>
      <c r="BB4162" t="s">
        <v>436876</v>
      </c>
      <c r="BC4162" t="s">
        <v>436877</v>
      </c>
      <c r="BD4162" t="s">
        <v>436878</v>
      </c>
      <c r="BE4162" t="s">
        <v>436879</v>
      </c>
      <c r="BF4162" t="s">
        <v>436880</v>
      </c>
      <c r="BG4162" t="s">
        <v>436881</v>
      </c>
      <c r="BH4162" t="s">
        <v>436882</v>
      </c>
      <c r="BI4162" t="s">
        <v>436883</v>
      </c>
      <c r="BJ4162" t="s">
        <v>436884</v>
      </c>
      <c r="BK4162" t="s">
        <v>436885</v>
      </c>
      <c r="BL4162" t="s">
        <v>436886</v>
      </c>
      <c r="BM4162" t="s">
        <v>436887</v>
      </c>
      <c r="BN4162" t="s">
        <v>436888</v>
      </c>
      <c r="BO4162" t="s">
        <v>436889</v>
      </c>
      <c r="BP4162" t="s">
        <v>436890</v>
      </c>
      <c r="BQ4162" t="s">
        <v>436891</v>
      </c>
      <c r="BR4162" t="s">
        <v>436892</v>
      </c>
      <c r="BS4162" t="s">
        <v>436893</v>
      </c>
      <c r="BT4162" t="s">
        <v>436894</v>
      </c>
      <c r="BU4162" t="s">
        <v>436895</v>
      </c>
      <c r="BV4162" t="s">
        <v>436896</v>
      </c>
      <c r="BW4162" t="s">
        <v>436897</v>
      </c>
      <c r="BX4162" t="s">
        <v>436898</v>
      </c>
      <c r="BY4162" t="s">
        <v>436899</v>
      </c>
      <c r="BZ4162" t="s">
        <v>436900</v>
      </c>
      <c r="CA4162" t="s">
        <v>436901</v>
      </c>
      <c r="CB4162" t="s">
        <v>436902</v>
      </c>
      <c r="CC4162" t="s">
        <v>436903</v>
      </c>
      <c r="CD4162" t="s">
        <v>436904</v>
      </c>
      <c r="CE4162" t="s">
        <v>436905</v>
      </c>
      <c r="CF4162" t="s">
        <v>436906</v>
      </c>
      <c r="CG4162" t="s">
        <v>436907</v>
      </c>
      <c r="CH4162" t="s">
        <v>436908</v>
      </c>
      <c r="CI4162" t="s">
        <v>436909</v>
      </c>
      <c r="CJ4162" t="s">
        <v>436910</v>
      </c>
      <c r="CK4162" t="s">
        <v>436911</v>
      </c>
      <c r="CL4162" t="s">
        <v>436912</v>
      </c>
      <c r="CM4162" t="s">
        <v>436913</v>
      </c>
      <c r="CN4162" t="s">
        <v>436914</v>
      </c>
      <c r="CO4162" t="s">
        <v>436915</v>
      </c>
      <c r="CP4162" t="s">
        <v>436916</v>
      </c>
      <c r="CQ4162" t="s">
        <v>436917</v>
      </c>
      <c r="CR4162" t="s">
        <v>436918</v>
      </c>
      <c r="CS4162" t="s">
        <v>436919</v>
      </c>
      <c r="CT4162" t="s">
        <v>436920</v>
      </c>
      <c r="CU4162" t="s">
        <v>436921</v>
      </c>
      <c r="CV4162" t="s">
        <v>436922</v>
      </c>
      <c r="CW4162" t="s">
        <v>436923</v>
      </c>
      <c r="CX4162" t="s">
        <v>436924</v>
      </c>
      <c r="CY4162" t="s">
        <v>436925</v>
      </c>
      <c r="CZ4162" t="s">
        <v>436926</v>
      </c>
      <c r="DA4162" t="s">
        <v>436927</v>
      </c>
    </row>
    <row r="4163" spans="1:105" x14ac:dyDescent="0.25">
      <c r="A4163" t="s">
        <v>436928</v>
      </c>
      <c r="B4163" t="s">
        <v>436929</v>
      </c>
      <c r="C4163" t="s">
        <v>436930</v>
      </c>
      <c r="D4163" t="s">
        <v>436931</v>
      </c>
      <c r="E4163" t="s">
        <v>436932</v>
      </c>
      <c r="F4163" t="s">
        <v>436933</v>
      </c>
      <c r="G4163" t="s">
        <v>436934</v>
      </c>
      <c r="H4163" t="s">
        <v>436935</v>
      </c>
      <c r="I4163" t="s">
        <v>436936</v>
      </c>
      <c r="J4163" t="s">
        <v>436937</v>
      </c>
      <c r="K4163" t="s">
        <v>436938</v>
      </c>
      <c r="L4163" t="s">
        <v>436939</v>
      </c>
      <c r="M4163" t="s">
        <v>436940</v>
      </c>
      <c r="N4163" t="s">
        <v>436941</v>
      </c>
      <c r="O4163" t="s">
        <v>436942</v>
      </c>
      <c r="P4163" t="s">
        <v>436943</v>
      </c>
      <c r="Q4163" t="s">
        <v>436944</v>
      </c>
      <c r="R4163" t="s">
        <v>436945</v>
      </c>
      <c r="S4163" t="s">
        <v>436946</v>
      </c>
      <c r="T4163" t="s">
        <v>436947</v>
      </c>
      <c r="U4163" t="s">
        <v>436948</v>
      </c>
      <c r="V4163" t="s">
        <v>436949</v>
      </c>
      <c r="W4163" t="s">
        <v>436950</v>
      </c>
      <c r="X4163" t="s">
        <v>436951</v>
      </c>
      <c r="Y4163" t="s">
        <v>436952</v>
      </c>
      <c r="Z4163" t="s">
        <v>436953</v>
      </c>
      <c r="AA4163" t="s">
        <v>436954</v>
      </c>
      <c r="AB4163" t="s">
        <v>436955</v>
      </c>
      <c r="AC4163" t="s">
        <v>436956</v>
      </c>
      <c r="AD4163" t="s">
        <v>436957</v>
      </c>
      <c r="AE4163" t="s">
        <v>436958</v>
      </c>
      <c r="AF4163" t="s">
        <v>436959</v>
      </c>
      <c r="AG4163" t="s">
        <v>436960</v>
      </c>
      <c r="AH4163" t="s">
        <v>436961</v>
      </c>
      <c r="AI4163" t="s">
        <v>436962</v>
      </c>
      <c r="AJ4163" t="s">
        <v>436963</v>
      </c>
      <c r="AK4163" t="s">
        <v>436964</v>
      </c>
      <c r="AL4163" t="s">
        <v>436965</v>
      </c>
      <c r="AM4163" t="s">
        <v>436966</v>
      </c>
      <c r="AN4163" t="s">
        <v>436967</v>
      </c>
      <c r="AO4163" t="s">
        <v>436968</v>
      </c>
      <c r="AP4163" t="s">
        <v>436969</v>
      </c>
      <c r="AQ4163" t="s">
        <v>436970</v>
      </c>
      <c r="AR4163" t="s">
        <v>436971</v>
      </c>
      <c r="AS4163" t="s">
        <v>436972</v>
      </c>
      <c r="AT4163" t="s">
        <v>436973</v>
      </c>
      <c r="AU4163" t="s">
        <v>436974</v>
      </c>
      <c r="AV4163" t="s">
        <v>436975</v>
      </c>
      <c r="AW4163" t="s">
        <v>436976</v>
      </c>
      <c r="AX4163" t="s">
        <v>436977</v>
      </c>
      <c r="AY4163" t="s">
        <v>436978</v>
      </c>
      <c r="AZ4163" t="s">
        <v>436979</v>
      </c>
      <c r="BA4163" t="s">
        <v>436980</v>
      </c>
      <c r="BB4163" t="s">
        <v>436981</v>
      </c>
      <c r="BC4163" t="s">
        <v>436982</v>
      </c>
      <c r="BD4163" t="s">
        <v>436983</v>
      </c>
      <c r="BE4163" t="s">
        <v>436984</v>
      </c>
      <c r="BF4163" t="s">
        <v>436985</v>
      </c>
      <c r="BG4163" t="s">
        <v>436986</v>
      </c>
      <c r="BH4163" t="s">
        <v>436987</v>
      </c>
      <c r="BI4163" t="s">
        <v>436988</v>
      </c>
      <c r="BJ4163" t="s">
        <v>436989</v>
      </c>
      <c r="BK4163" t="s">
        <v>436990</v>
      </c>
      <c r="BL4163" t="s">
        <v>436991</v>
      </c>
      <c r="BM4163" t="s">
        <v>436992</v>
      </c>
      <c r="BN4163" t="s">
        <v>436993</v>
      </c>
      <c r="BO4163" t="s">
        <v>436994</v>
      </c>
      <c r="BP4163" t="s">
        <v>436995</v>
      </c>
      <c r="BQ4163" t="s">
        <v>436996</v>
      </c>
      <c r="BR4163" t="s">
        <v>436997</v>
      </c>
      <c r="BS4163" t="s">
        <v>436998</v>
      </c>
      <c r="BT4163" t="s">
        <v>436999</v>
      </c>
      <c r="BU4163" t="s">
        <v>437000</v>
      </c>
      <c r="BV4163" t="s">
        <v>437001</v>
      </c>
      <c r="BW4163" t="s">
        <v>437002</v>
      </c>
      <c r="BX4163" t="s">
        <v>437003</v>
      </c>
      <c r="BY4163" t="s">
        <v>437004</v>
      </c>
      <c r="BZ4163" t="s">
        <v>437005</v>
      </c>
      <c r="CA4163" t="s">
        <v>437006</v>
      </c>
      <c r="CB4163" t="s">
        <v>437007</v>
      </c>
      <c r="CC4163" t="s">
        <v>437008</v>
      </c>
      <c r="CD4163" t="s">
        <v>437009</v>
      </c>
      <c r="CE4163" t="s">
        <v>437010</v>
      </c>
      <c r="CF4163" t="s">
        <v>437011</v>
      </c>
      <c r="CG4163" t="s">
        <v>437012</v>
      </c>
      <c r="CH4163" t="s">
        <v>437013</v>
      </c>
      <c r="CI4163" t="s">
        <v>437014</v>
      </c>
      <c r="CJ4163" t="s">
        <v>437015</v>
      </c>
      <c r="CK4163" t="s">
        <v>437016</v>
      </c>
      <c r="CL4163" t="s">
        <v>437017</v>
      </c>
      <c r="CM4163" t="s">
        <v>437018</v>
      </c>
      <c r="CN4163" t="s">
        <v>437019</v>
      </c>
      <c r="CO4163" t="s">
        <v>437020</v>
      </c>
      <c r="CP4163" t="s">
        <v>437021</v>
      </c>
      <c r="CQ4163" t="s">
        <v>437022</v>
      </c>
      <c r="CR4163" t="s">
        <v>437023</v>
      </c>
      <c r="CS4163" t="s">
        <v>437024</v>
      </c>
      <c r="CT4163" t="s">
        <v>437025</v>
      </c>
      <c r="CU4163" t="s">
        <v>437026</v>
      </c>
      <c r="CV4163" t="s">
        <v>437027</v>
      </c>
      <c r="CW4163" t="s">
        <v>437028</v>
      </c>
      <c r="CX4163" t="s">
        <v>437029</v>
      </c>
      <c r="CY4163" t="s">
        <v>437030</v>
      </c>
      <c r="CZ4163" t="s">
        <v>437031</v>
      </c>
      <c r="DA4163" t="s">
        <v>437032</v>
      </c>
    </row>
    <row r="4164" spans="1:105" x14ac:dyDescent="0.25">
      <c r="A4164" t="s">
        <v>437033</v>
      </c>
      <c r="B4164" t="s">
        <v>437034</v>
      </c>
      <c r="C4164" t="s">
        <v>437035</v>
      </c>
      <c r="D4164" t="s">
        <v>437036</v>
      </c>
      <c r="E4164" t="s">
        <v>437037</v>
      </c>
      <c r="F4164" t="s">
        <v>437038</v>
      </c>
      <c r="G4164" t="s">
        <v>437039</v>
      </c>
      <c r="H4164" t="s">
        <v>437040</v>
      </c>
      <c r="I4164" t="s">
        <v>437041</v>
      </c>
      <c r="J4164" t="s">
        <v>437042</v>
      </c>
      <c r="K4164" t="s">
        <v>437043</v>
      </c>
      <c r="L4164" t="s">
        <v>437044</v>
      </c>
      <c r="M4164" t="s">
        <v>437045</v>
      </c>
      <c r="N4164" t="s">
        <v>437046</v>
      </c>
      <c r="O4164" t="s">
        <v>437047</v>
      </c>
      <c r="P4164" t="s">
        <v>437048</v>
      </c>
      <c r="Q4164" t="s">
        <v>437049</v>
      </c>
      <c r="R4164" t="s">
        <v>437050</v>
      </c>
      <c r="S4164" t="s">
        <v>437051</v>
      </c>
      <c r="T4164" t="s">
        <v>437052</v>
      </c>
      <c r="U4164" t="s">
        <v>437053</v>
      </c>
      <c r="V4164" t="s">
        <v>437054</v>
      </c>
      <c r="W4164" t="s">
        <v>437055</v>
      </c>
      <c r="X4164" t="s">
        <v>437056</v>
      </c>
      <c r="Y4164" t="s">
        <v>437057</v>
      </c>
      <c r="Z4164" t="s">
        <v>437058</v>
      </c>
      <c r="AA4164" t="s">
        <v>437059</v>
      </c>
      <c r="AB4164" t="s">
        <v>437060</v>
      </c>
      <c r="AC4164" t="s">
        <v>437061</v>
      </c>
      <c r="AD4164" t="s">
        <v>437062</v>
      </c>
      <c r="AE4164" t="s">
        <v>437063</v>
      </c>
      <c r="AF4164" t="s">
        <v>437064</v>
      </c>
      <c r="AG4164" t="s">
        <v>437065</v>
      </c>
      <c r="AH4164" t="s">
        <v>437066</v>
      </c>
      <c r="AI4164" t="s">
        <v>437067</v>
      </c>
      <c r="AJ4164" t="s">
        <v>437068</v>
      </c>
      <c r="AK4164" t="s">
        <v>437069</v>
      </c>
      <c r="AL4164" t="s">
        <v>437070</v>
      </c>
      <c r="AM4164" t="s">
        <v>437071</v>
      </c>
      <c r="AN4164" t="s">
        <v>437072</v>
      </c>
      <c r="AO4164" t="s">
        <v>437073</v>
      </c>
      <c r="AP4164" t="s">
        <v>437074</v>
      </c>
      <c r="AQ4164" t="s">
        <v>437075</v>
      </c>
      <c r="AR4164" t="s">
        <v>437076</v>
      </c>
      <c r="AS4164" t="s">
        <v>437077</v>
      </c>
      <c r="AT4164" t="s">
        <v>437078</v>
      </c>
      <c r="AU4164" t="s">
        <v>437079</v>
      </c>
      <c r="AV4164" t="s">
        <v>437080</v>
      </c>
      <c r="AW4164" t="s">
        <v>437081</v>
      </c>
      <c r="AX4164" t="s">
        <v>437082</v>
      </c>
      <c r="AY4164" t="s">
        <v>437083</v>
      </c>
      <c r="AZ4164" t="s">
        <v>437084</v>
      </c>
      <c r="BA4164" t="s">
        <v>437085</v>
      </c>
      <c r="BB4164" t="s">
        <v>437086</v>
      </c>
      <c r="BC4164" t="s">
        <v>437087</v>
      </c>
      <c r="BD4164" t="s">
        <v>437088</v>
      </c>
      <c r="BE4164" t="s">
        <v>437089</v>
      </c>
      <c r="BF4164" t="s">
        <v>437090</v>
      </c>
      <c r="BG4164" t="s">
        <v>437091</v>
      </c>
      <c r="BH4164" t="s">
        <v>437092</v>
      </c>
      <c r="BI4164" t="s">
        <v>437093</v>
      </c>
      <c r="BJ4164" t="s">
        <v>437094</v>
      </c>
      <c r="BK4164" t="s">
        <v>437095</v>
      </c>
      <c r="BL4164" t="s">
        <v>437096</v>
      </c>
      <c r="BM4164" t="s">
        <v>437097</v>
      </c>
      <c r="BN4164" t="s">
        <v>437098</v>
      </c>
      <c r="BO4164" t="s">
        <v>437099</v>
      </c>
      <c r="BP4164" t="s">
        <v>437100</v>
      </c>
      <c r="BQ4164" t="s">
        <v>437101</v>
      </c>
      <c r="BR4164" t="s">
        <v>437102</v>
      </c>
      <c r="BS4164" t="s">
        <v>437103</v>
      </c>
      <c r="BT4164" t="s">
        <v>437104</v>
      </c>
      <c r="BU4164" t="s">
        <v>437105</v>
      </c>
      <c r="BV4164" t="s">
        <v>437106</v>
      </c>
      <c r="BW4164" t="s">
        <v>437107</v>
      </c>
      <c r="BX4164" t="s">
        <v>437108</v>
      </c>
      <c r="BY4164" t="s">
        <v>437109</v>
      </c>
      <c r="BZ4164" t="s">
        <v>437110</v>
      </c>
      <c r="CA4164" t="s">
        <v>437111</v>
      </c>
      <c r="CB4164" t="s">
        <v>437112</v>
      </c>
      <c r="CC4164" t="s">
        <v>437113</v>
      </c>
      <c r="CD4164" t="s">
        <v>437114</v>
      </c>
      <c r="CE4164" t="s">
        <v>437115</v>
      </c>
      <c r="CF4164" t="s">
        <v>437116</v>
      </c>
      <c r="CG4164" t="s">
        <v>437117</v>
      </c>
      <c r="CH4164" t="s">
        <v>437118</v>
      </c>
      <c r="CI4164" t="s">
        <v>437119</v>
      </c>
      <c r="CJ4164" t="s">
        <v>437120</v>
      </c>
      <c r="CK4164" t="s">
        <v>437121</v>
      </c>
      <c r="CL4164" t="s">
        <v>437122</v>
      </c>
      <c r="CM4164" t="s">
        <v>437123</v>
      </c>
      <c r="CN4164" t="s">
        <v>437124</v>
      </c>
      <c r="CO4164" t="s">
        <v>437125</v>
      </c>
      <c r="CP4164" t="s">
        <v>437126</v>
      </c>
      <c r="CQ4164" t="s">
        <v>437127</v>
      </c>
      <c r="CR4164" t="s">
        <v>437128</v>
      </c>
      <c r="CS4164" t="s">
        <v>437129</v>
      </c>
      <c r="CT4164" t="s">
        <v>437130</v>
      </c>
      <c r="CU4164" t="s">
        <v>437131</v>
      </c>
      <c r="CV4164" t="s">
        <v>437132</v>
      </c>
      <c r="CW4164" t="s">
        <v>437133</v>
      </c>
      <c r="CX4164" t="s">
        <v>437134</v>
      </c>
      <c r="CY4164" t="s">
        <v>437135</v>
      </c>
      <c r="CZ4164" t="s">
        <v>437136</v>
      </c>
      <c r="DA4164" t="s">
        <v>437137</v>
      </c>
    </row>
    <row r="4165" spans="1:105" x14ac:dyDescent="0.25">
      <c r="A4165" t="s">
        <v>437138</v>
      </c>
      <c r="B4165" t="s">
        <v>437139</v>
      </c>
      <c r="C4165" t="s">
        <v>437140</v>
      </c>
      <c r="D4165" t="s">
        <v>437141</v>
      </c>
      <c r="E4165" t="s">
        <v>437142</v>
      </c>
      <c r="F4165" t="s">
        <v>437143</v>
      </c>
      <c r="G4165" t="s">
        <v>437144</v>
      </c>
      <c r="H4165" t="s">
        <v>437145</v>
      </c>
      <c r="I4165" t="s">
        <v>437146</v>
      </c>
      <c r="J4165" t="s">
        <v>437147</v>
      </c>
      <c r="K4165" t="s">
        <v>437148</v>
      </c>
      <c r="L4165" t="s">
        <v>437149</v>
      </c>
      <c r="M4165" t="s">
        <v>437150</v>
      </c>
      <c r="N4165" t="s">
        <v>437151</v>
      </c>
      <c r="O4165" t="s">
        <v>437152</v>
      </c>
      <c r="P4165" t="s">
        <v>437153</v>
      </c>
      <c r="Q4165" t="s">
        <v>437154</v>
      </c>
      <c r="R4165" t="s">
        <v>437155</v>
      </c>
      <c r="S4165" t="s">
        <v>437156</v>
      </c>
      <c r="T4165" t="s">
        <v>437157</v>
      </c>
      <c r="U4165" t="s">
        <v>437158</v>
      </c>
      <c r="V4165" t="s">
        <v>437159</v>
      </c>
      <c r="W4165" t="s">
        <v>437160</v>
      </c>
      <c r="X4165" t="s">
        <v>437161</v>
      </c>
      <c r="Y4165" t="s">
        <v>437162</v>
      </c>
      <c r="Z4165" t="s">
        <v>437163</v>
      </c>
      <c r="AA4165" t="s">
        <v>437164</v>
      </c>
      <c r="AB4165" t="s">
        <v>437165</v>
      </c>
      <c r="AC4165" t="s">
        <v>437166</v>
      </c>
      <c r="AD4165" t="s">
        <v>437167</v>
      </c>
      <c r="AE4165" t="s">
        <v>437168</v>
      </c>
      <c r="AF4165" t="s">
        <v>437169</v>
      </c>
      <c r="AG4165" t="s">
        <v>437170</v>
      </c>
      <c r="AH4165" t="s">
        <v>437171</v>
      </c>
      <c r="AI4165" t="s">
        <v>437172</v>
      </c>
      <c r="AJ4165" t="s">
        <v>437173</v>
      </c>
      <c r="AK4165" t="s">
        <v>437174</v>
      </c>
      <c r="AL4165" t="s">
        <v>437175</v>
      </c>
      <c r="AM4165" t="s">
        <v>437176</v>
      </c>
      <c r="AN4165" t="s">
        <v>437177</v>
      </c>
      <c r="AO4165" t="s">
        <v>437178</v>
      </c>
      <c r="AP4165" t="s">
        <v>437179</v>
      </c>
      <c r="AQ4165" t="s">
        <v>437180</v>
      </c>
      <c r="AR4165" t="s">
        <v>437181</v>
      </c>
      <c r="AS4165" t="s">
        <v>437182</v>
      </c>
      <c r="AT4165" t="s">
        <v>437183</v>
      </c>
      <c r="AU4165" t="s">
        <v>437184</v>
      </c>
      <c r="AV4165" t="s">
        <v>437185</v>
      </c>
      <c r="AW4165" t="s">
        <v>437186</v>
      </c>
      <c r="AX4165" t="s">
        <v>437187</v>
      </c>
      <c r="AY4165" t="s">
        <v>437188</v>
      </c>
      <c r="AZ4165" t="s">
        <v>437189</v>
      </c>
      <c r="BA4165" t="s">
        <v>437190</v>
      </c>
      <c r="BB4165" t="s">
        <v>437191</v>
      </c>
      <c r="BC4165" t="s">
        <v>437192</v>
      </c>
      <c r="BD4165" t="s">
        <v>437193</v>
      </c>
      <c r="BE4165" t="s">
        <v>437194</v>
      </c>
      <c r="BF4165" t="s">
        <v>437195</v>
      </c>
      <c r="BG4165" t="s">
        <v>437196</v>
      </c>
      <c r="BH4165" t="s">
        <v>437197</v>
      </c>
      <c r="BI4165" t="s">
        <v>437198</v>
      </c>
      <c r="BJ4165" t="s">
        <v>437199</v>
      </c>
      <c r="BK4165" t="s">
        <v>437200</v>
      </c>
      <c r="BL4165" t="s">
        <v>437201</v>
      </c>
      <c r="BM4165" t="s">
        <v>437202</v>
      </c>
      <c r="BN4165" t="s">
        <v>437203</v>
      </c>
      <c r="BO4165" t="s">
        <v>437204</v>
      </c>
      <c r="BP4165" t="s">
        <v>437205</v>
      </c>
      <c r="BQ4165" t="s">
        <v>437206</v>
      </c>
      <c r="BR4165" t="s">
        <v>437207</v>
      </c>
      <c r="BS4165" t="s">
        <v>437208</v>
      </c>
      <c r="BT4165" t="s">
        <v>437209</v>
      </c>
      <c r="BU4165" t="s">
        <v>437210</v>
      </c>
      <c r="BV4165" t="s">
        <v>437211</v>
      </c>
      <c r="BW4165" t="s">
        <v>437212</v>
      </c>
      <c r="BX4165" t="s">
        <v>437213</v>
      </c>
      <c r="BY4165" t="s">
        <v>437214</v>
      </c>
      <c r="BZ4165" t="s">
        <v>437215</v>
      </c>
      <c r="CA4165" t="s">
        <v>437216</v>
      </c>
      <c r="CB4165" t="s">
        <v>437217</v>
      </c>
      <c r="CC4165" t="s">
        <v>437218</v>
      </c>
      <c r="CD4165" t="s">
        <v>437219</v>
      </c>
      <c r="CE4165" t="s">
        <v>437220</v>
      </c>
      <c r="CF4165" t="s">
        <v>437221</v>
      </c>
      <c r="CG4165" t="s">
        <v>437222</v>
      </c>
      <c r="CH4165" t="s">
        <v>437223</v>
      </c>
      <c r="CI4165" t="s">
        <v>437224</v>
      </c>
      <c r="CJ4165" t="s">
        <v>437225</v>
      </c>
      <c r="CK4165" t="s">
        <v>437226</v>
      </c>
      <c r="CL4165" t="s">
        <v>437227</v>
      </c>
      <c r="CM4165" t="s">
        <v>437228</v>
      </c>
      <c r="CN4165" t="s">
        <v>437229</v>
      </c>
      <c r="CO4165" t="s">
        <v>437230</v>
      </c>
      <c r="CP4165" t="s">
        <v>437231</v>
      </c>
      <c r="CQ4165" t="s">
        <v>437232</v>
      </c>
      <c r="CR4165" t="s">
        <v>437233</v>
      </c>
      <c r="CS4165" t="s">
        <v>437234</v>
      </c>
      <c r="CT4165" t="s">
        <v>437235</v>
      </c>
      <c r="CU4165" t="s">
        <v>437236</v>
      </c>
      <c r="CV4165" t="s">
        <v>437237</v>
      </c>
      <c r="CW4165" t="s">
        <v>437238</v>
      </c>
      <c r="CX4165" t="s">
        <v>437239</v>
      </c>
      <c r="CY4165" t="s">
        <v>437240</v>
      </c>
      <c r="CZ4165" t="s">
        <v>437241</v>
      </c>
      <c r="DA4165" t="s">
        <v>437242</v>
      </c>
    </row>
    <row r="4166" spans="1:105" x14ac:dyDescent="0.25">
      <c r="A4166" t="s">
        <v>437243</v>
      </c>
      <c r="B4166" t="s">
        <v>437244</v>
      </c>
      <c r="C4166" t="s">
        <v>437245</v>
      </c>
      <c r="D4166" t="s">
        <v>437246</v>
      </c>
      <c r="E4166" t="s">
        <v>437247</v>
      </c>
      <c r="F4166" t="s">
        <v>437248</v>
      </c>
      <c r="G4166" t="s">
        <v>437249</v>
      </c>
      <c r="H4166" t="s">
        <v>437250</v>
      </c>
      <c r="I4166" t="s">
        <v>437251</v>
      </c>
      <c r="J4166" t="s">
        <v>437252</v>
      </c>
      <c r="K4166" t="s">
        <v>437253</v>
      </c>
      <c r="L4166" t="s">
        <v>437254</v>
      </c>
      <c r="M4166" t="s">
        <v>437255</v>
      </c>
      <c r="N4166" t="s">
        <v>437256</v>
      </c>
      <c r="O4166" t="s">
        <v>437257</v>
      </c>
      <c r="P4166" t="s">
        <v>437258</v>
      </c>
      <c r="Q4166" t="s">
        <v>437259</v>
      </c>
      <c r="R4166" t="s">
        <v>437260</v>
      </c>
      <c r="S4166" t="s">
        <v>437261</v>
      </c>
      <c r="T4166" t="s">
        <v>437262</v>
      </c>
      <c r="U4166" t="s">
        <v>437263</v>
      </c>
      <c r="V4166" t="s">
        <v>437264</v>
      </c>
      <c r="W4166" t="s">
        <v>437265</v>
      </c>
      <c r="X4166" t="s">
        <v>437266</v>
      </c>
      <c r="Y4166" t="s">
        <v>437267</v>
      </c>
      <c r="Z4166" t="s">
        <v>437268</v>
      </c>
      <c r="AA4166" t="s">
        <v>437269</v>
      </c>
      <c r="AB4166" t="s">
        <v>437270</v>
      </c>
      <c r="AC4166" t="s">
        <v>437271</v>
      </c>
      <c r="AD4166" t="s">
        <v>437272</v>
      </c>
      <c r="AE4166" t="s">
        <v>437273</v>
      </c>
      <c r="AF4166" t="s">
        <v>437274</v>
      </c>
      <c r="AG4166" t="s">
        <v>437275</v>
      </c>
      <c r="AH4166" t="s">
        <v>437276</v>
      </c>
      <c r="AI4166" t="s">
        <v>437277</v>
      </c>
      <c r="AJ4166" t="s">
        <v>437278</v>
      </c>
      <c r="AK4166" t="s">
        <v>437279</v>
      </c>
      <c r="AL4166" t="s">
        <v>437280</v>
      </c>
      <c r="AM4166" t="s">
        <v>437281</v>
      </c>
      <c r="AN4166" t="s">
        <v>437282</v>
      </c>
      <c r="AO4166" t="s">
        <v>437283</v>
      </c>
      <c r="AP4166" t="s">
        <v>437284</v>
      </c>
      <c r="AQ4166" t="s">
        <v>437285</v>
      </c>
      <c r="AR4166" t="s">
        <v>437286</v>
      </c>
      <c r="AS4166" t="s">
        <v>437287</v>
      </c>
      <c r="AT4166" t="s">
        <v>437288</v>
      </c>
      <c r="AU4166" t="s">
        <v>437289</v>
      </c>
      <c r="AV4166" t="s">
        <v>437290</v>
      </c>
      <c r="AW4166" t="s">
        <v>437291</v>
      </c>
      <c r="AX4166" t="s">
        <v>437292</v>
      </c>
      <c r="AY4166" t="s">
        <v>437293</v>
      </c>
      <c r="AZ4166" t="s">
        <v>437294</v>
      </c>
      <c r="BA4166" t="s">
        <v>437295</v>
      </c>
      <c r="BB4166" t="s">
        <v>437296</v>
      </c>
      <c r="BC4166" t="s">
        <v>437297</v>
      </c>
      <c r="BD4166" t="s">
        <v>437298</v>
      </c>
      <c r="BE4166" t="s">
        <v>437299</v>
      </c>
      <c r="BF4166" t="s">
        <v>437300</v>
      </c>
      <c r="BG4166" t="s">
        <v>437301</v>
      </c>
      <c r="BH4166" t="s">
        <v>437302</v>
      </c>
      <c r="BI4166" t="s">
        <v>437303</v>
      </c>
      <c r="BJ4166" t="s">
        <v>437304</v>
      </c>
      <c r="BK4166" t="s">
        <v>437305</v>
      </c>
      <c r="BL4166" t="s">
        <v>437306</v>
      </c>
      <c r="BM4166" t="s">
        <v>437307</v>
      </c>
      <c r="BN4166" t="s">
        <v>437308</v>
      </c>
      <c r="BO4166" t="s">
        <v>437309</v>
      </c>
      <c r="BP4166" t="s">
        <v>437310</v>
      </c>
      <c r="BQ4166" t="s">
        <v>437311</v>
      </c>
      <c r="BR4166" t="s">
        <v>437312</v>
      </c>
      <c r="BS4166" t="s">
        <v>437313</v>
      </c>
      <c r="BT4166" t="s">
        <v>437314</v>
      </c>
      <c r="BU4166" t="s">
        <v>437315</v>
      </c>
      <c r="BV4166" t="s">
        <v>437316</v>
      </c>
      <c r="BW4166" t="s">
        <v>437317</v>
      </c>
      <c r="BX4166" t="s">
        <v>437318</v>
      </c>
      <c r="BY4166" t="s">
        <v>437319</v>
      </c>
      <c r="BZ4166" t="s">
        <v>437320</v>
      </c>
      <c r="CA4166" t="s">
        <v>437321</v>
      </c>
      <c r="CB4166" t="s">
        <v>437322</v>
      </c>
      <c r="CC4166" t="s">
        <v>437323</v>
      </c>
      <c r="CD4166" t="s">
        <v>437324</v>
      </c>
      <c r="CE4166" t="s">
        <v>437325</v>
      </c>
      <c r="CF4166" t="s">
        <v>437326</v>
      </c>
      <c r="CG4166" t="s">
        <v>437327</v>
      </c>
      <c r="CH4166" t="s">
        <v>437328</v>
      </c>
      <c r="CI4166" t="s">
        <v>437329</v>
      </c>
      <c r="CJ4166" t="s">
        <v>437330</v>
      </c>
      <c r="CK4166" t="s">
        <v>437331</v>
      </c>
      <c r="CL4166" t="s">
        <v>437332</v>
      </c>
      <c r="CM4166" t="s">
        <v>437333</v>
      </c>
      <c r="CN4166" t="s">
        <v>437334</v>
      </c>
      <c r="CO4166" t="s">
        <v>437335</v>
      </c>
      <c r="CP4166" t="s">
        <v>437336</v>
      </c>
      <c r="CQ4166" t="s">
        <v>437337</v>
      </c>
      <c r="CR4166" t="s">
        <v>437338</v>
      </c>
      <c r="CS4166" t="s">
        <v>437339</v>
      </c>
      <c r="CT4166" t="s">
        <v>437340</v>
      </c>
      <c r="CU4166" t="s">
        <v>437341</v>
      </c>
      <c r="CV4166" t="s">
        <v>437342</v>
      </c>
      <c r="CW4166" t="s">
        <v>437343</v>
      </c>
      <c r="CX4166" t="s">
        <v>437344</v>
      </c>
      <c r="CY4166" t="s">
        <v>437345</v>
      </c>
      <c r="CZ4166" t="s">
        <v>437346</v>
      </c>
      <c r="DA4166" t="s">
        <v>437347</v>
      </c>
    </row>
    <row r="4167" spans="1:105" x14ac:dyDescent="0.25">
      <c r="A4167" t="s">
        <v>437348</v>
      </c>
      <c r="B4167" t="s">
        <v>437349</v>
      </c>
      <c r="C4167" t="s">
        <v>437350</v>
      </c>
      <c r="D4167" t="s">
        <v>437351</v>
      </c>
      <c r="E4167" t="s">
        <v>437352</v>
      </c>
      <c r="F4167" t="s">
        <v>437353</v>
      </c>
      <c r="G4167" t="s">
        <v>437354</v>
      </c>
      <c r="H4167" t="s">
        <v>437355</v>
      </c>
      <c r="I4167" t="s">
        <v>437356</v>
      </c>
      <c r="J4167" t="s">
        <v>437357</v>
      </c>
      <c r="K4167" t="s">
        <v>437358</v>
      </c>
      <c r="L4167" t="s">
        <v>437359</v>
      </c>
      <c r="M4167" t="s">
        <v>437360</v>
      </c>
      <c r="N4167" t="s">
        <v>437361</v>
      </c>
      <c r="O4167" t="s">
        <v>437362</v>
      </c>
      <c r="P4167" t="s">
        <v>437363</v>
      </c>
      <c r="Q4167" t="s">
        <v>437364</v>
      </c>
      <c r="R4167" t="s">
        <v>437365</v>
      </c>
      <c r="S4167" t="s">
        <v>437366</v>
      </c>
      <c r="T4167" t="s">
        <v>437367</v>
      </c>
      <c r="U4167" t="s">
        <v>437368</v>
      </c>
      <c r="V4167" t="s">
        <v>437369</v>
      </c>
      <c r="W4167" t="s">
        <v>437370</v>
      </c>
      <c r="X4167" t="s">
        <v>437371</v>
      </c>
      <c r="Y4167" t="s">
        <v>437372</v>
      </c>
      <c r="Z4167" t="s">
        <v>437373</v>
      </c>
      <c r="AA4167" t="s">
        <v>437374</v>
      </c>
      <c r="AB4167" t="s">
        <v>437375</v>
      </c>
      <c r="AC4167" t="s">
        <v>437376</v>
      </c>
      <c r="AD4167" t="s">
        <v>437377</v>
      </c>
      <c r="AE4167" t="s">
        <v>437378</v>
      </c>
      <c r="AF4167" t="s">
        <v>437379</v>
      </c>
      <c r="AG4167" t="s">
        <v>437380</v>
      </c>
      <c r="AH4167" t="s">
        <v>437381</v>
      </c>
      <c r="AI4167" t="s">
        <v>437382</v>
      </c>
      <c r="AJ4167" t="s">
        <v>437383</v>
      </c>
      <c r="AK4167" t="s">
        <v>437384</v>
      </c>
      <c r="AL4167" t="s">
        <v>437385</v>
      </c>
      <c r="AM4167" t="s">
        <v>437386</v>
      </c>
      <c r="AN4167" t="s">
        <v>437387</v>
      </c>
      <c r="AO4167" t="s">
        <v>437388</v>
      </c>
      <c r="AP4167" t="s">
        <v>437389</v>
      </c>
      <c r="AQ4167" t="s">
        <v>437390</v>
      </c>
      <c r="AR4167" t="s">
        <v>437391</v>
      </c>
      <c r="AS4167" t="s">
        <v>437392</v>
      </c>
      <c r="AT4167" t="s">
        <v>437393</v>
      </c>
      <c r="AU4167" t="s">
        <v>437394</v>
      </c>
      <c r="AV4167" t="s">
        <v>437395</v>
      </c>
      <c r="AW4167" t="s">
        <v>437396</v>
      </c>
      <c r="AX4167" t="s">
        <v>437397</v>
      </c>
      <c r="AY4167" t="s">
        <v>437398</v>
      </c>
      <c r="AZ4167" t="s">
        <v>437399</v>
      </c>
      <c r="BA4167" t="s">
        <v>437400</v>
      </c>
      <c r="BB4167" t="s">
        <v>437401</v>
      </c>
      <c r="BC4167" t="s">
        <v>437402</v>
      </c>
      <c r="BD4167" t="s">
        <v>437403</v>
      </c>
      <c r="BE4167" t="s">
        <v>437404</v>
      </c>
      <c r="BF4167" t="s">
        <v>437405</v>
      </c>
      <c r="BG4167" t="s">
        <v>437406</v>
      </c>
      <c r="BH4167" t="s">
        <v>437407</v>
      </c>
      <c r="BI4167" t="s">
        <v>437408</v>
      </c>
      <c r="BJ4167" t="s">
        <v>437409</v>
      </c>
      <c r="BK4167" t="s">
        <v>437410</v>
      </c>
      <c r="BL4167" t="s">
        <v>437411</v>
      </c>
      <c r="BM4167" t="s">
        <v>437412</v>
      </c>
      <c r="BN4167" t="s">
        <v>437413</v>
      </c>
      <c r="BO4167" t="s">
        <v>437414</v>
      </c>
      <c r="BP4167" t="s">
        <v>437415</v>
      </c>
      <c r="BQ4167" t="s">
        <v>437416</v>
      </c>
      <c r="BR4167" t="s">
        <v>437417</v>
      </c>
      <c r="BS4167" t="s">
        <v>437418</v>
      </c>
      <c r="BT4167" t="s">
        <v>437419</v>
      </c>
      <c r="BU4167" t="s">
        <v>437420</v>
      </c>
      <c r="BV4167" t="s">
        <v>437421</v>
      </c>
      <c r="BW4167" t="s">
        <v>437422</v>
      </c>
      <c r="BX4167" t="s">
        <v>437423</v>
      </c>
      <c r="BY4167" t="s">
        <v>437424</v>
      </c>
      <c r="BZ4167" t="s">
        <v>437425</v>
      </c>
      <c r="CA4167" t="s">
        <v>437426</v>
      </c>
      <c r="CB4167" t="s">
        <v>437427</v>
      </c>
      <c r="CC4167" t="s">
        <v>437428</v>
      </c>
      <c r="CD4167" t="s">
        <v>437429</v>
      </c>
      <c r="CE4167" t="s">
        <v>437430</v>
      </c>
      <c r="CF4167" t="s">
        <v>437431</v>
      </c>
      <c r="CG4167" t="s">
        <v>437432</v>
      </c>
      <c r="CH4167" t="s">
        <v>437433</v>
      </c>
      <c r="CI4167" t="s">
        <v>437434</v>
      </c>
      <c r="CJ4167" t="s">
        <v>437435</v>
      </c>
      <c r="CK4167" t="s">
        <v>437436</v>
      </c>
      <c r="CL4167" t="s">
        <v>437437</v>
      </c>
      <c r="CM4167" t="s">
        <v>437438</v>
      </c>
      <c r="CN4167" t="s">
        <v>437439</v>
      </c>
      <c r="CO4167" t="s">
        <v>437440</v>
      </c>
      <c r="CP4167" t="s">
        <v>437441</v>
      </c>
      <c r="CQ4167" t="s">
        <v>437442</v>
      </c>
      <c r="CR4167" t="s">
        <v>437443</v>
      </c>
      <c r="CS4167" t="s">
        <v>437444</v>
      </c>
      <c r="CT4167" t="s">
        <v>437445</v>
      </c>
      <c r="CU4167" t="s">
        <v>437446</v>
      </c>
      <c r="CV4167" t="s">
        <v>437447</v>
      </c>
      <c r="CW4167" t="s">
        <v>437448</v>
      </c>
      <c r="CX4167" t="s">
        <v>437449</v>
      </c>
      <c r="CY4167" t="s">
        <v>437450</v>
      </c>
      <c r="CZ4167" t="s">
        <v>437451</v>
      </c>
      <c r="DA4167" t="s">
        <v>437452</v>
      </c>
    </row>
    <row r="4168" spans="1:105" x14ac:dyDescent="0.25">
      <c r="A4168" t="s">
        <v>437453</v>
      </c>
      <c r="B4168" t="s">
        <v>437454</v>
      </c>
      <c r="C4168" t="s">
        <v>437455</v>
      </c>
      <c r="D4168" t="s">
        <v>437456</v>
      </c>
      <c r="E4168" t="s">
        <v>437457</v>
      </c>
      <c r="F4168" t="s">
        <v>437458</v>
      </c>
      <c r="G4168" t="s">
        <v>437459</v>
      </c>
      <c r="H4168" t="s">
        <v>437460</v>
      </c>
      <c r="I4168" t="s">
        <v>437461</v>
      </c>
      <c r="J4168" t="s">
        <v>437462</v>
      </c>
      <c r="K4168" t="s">
        <v>437463</v>
      </c>
      <c r="L4168" t="s">
        <v>437464</v>
      </c>
      <c r="M4168" t="s">
        <v>437465</v>
      </c>
      <c r="N4168" t="s">
        <v>437466</v>
      </c>
      <c r="O4168" t="s">
        <v>437467</v>
      </c>
      <c r="P4168" t="s">
        <v>437468</v>
      </c>
      <c r="Q4168" t="s">
        <v>437469</v>
      </c>
      <c r="R4168" t="s">
        <v>437470</v>
      </c>
      <c r="S4168" t="s">
        <v>437471</v>
      </c>
      <c r="T4168" t="s">
        <v>437472</v>
      </c>
      <c r="U4168" t="s">
        <v>437473</v>
      </c>
      <c r="V4168" t="s">
        <v>437474</v>
      </c>
      <c r="W4168" t="s">
        <v>437475</v>
      </c>
      <c r="X4168" t="s">
        <v>437476</v>
      </c>
      <c r="Y4168" t="s">
        <v>437477</v>
      </c>
      <c r="Z4168" t="s">
        <v>437478</v>
      </c>
      <c r="AA4168" t="s">
        <v>437479</v>
      </c>
      <c r="AB4168" t="s">
        <v>437480</v>
      </c>
      <c r="AC4168" t="s">
        <v>437481</v>
      </c>
      <c r="AD4168" t="s">
        <v>437482</v>
      </c>
      <c r="AE4168" t="s">
        <v>437483</v>
      </c>
      <c r="AF4168" t="s">
        <v>437484</v>
      </c>
      <c r="AG4168" t="s">
        <v>437485</v>
      </c>
      <c r="AH4168" t="s">
        <v>437486</v>
      </c>
      <c r="AI4168" t="s">
        <v>437487</v>
      </c>
      <c r="AJ4168" t="s">
        <v>437488</v>
      </c>
      <c r="AK4168" t="s">
        <v>437489</v>
      </c>
      <c r="AL4168" t="s">
        <v>437490</v>
      </c>
      <c r="AM4168" t="s">
        <v>437491</v>
      </c>
      <c r="AN4168" t="s">
        <v>437492</v>
      </c>
      <c r="AO4168" t="s">
        <v>437493</v>
      </c>
      <c r="AP4168" t="s">
        <v>437494</v>
      </c>
      <c r="AQ4168" t="s">
        <v>437495</v>
      </c>
      <c r="AR4168" t="s">
        <v>437496</v>
      </c>
      <c r="AS4168" t="s">
        <v>437497</v>
      </c>
      <c r="AT4168" t="s">
        <v>437498</v>
      </c>
      <c r="AU4168" t="s">
        <v>437499</v>
      </c>
      <c r="AV4168" t="s">
        <v>437500</v>
      </c>
      <c r="AW4168" t="s">
        <v>437501</v>
      </c>
      <c r="AX4168" t="s">
        <v>437502</v>
      </c>
      <c r="AY4168" t="s">
        <v>437503</v>
      </c>
      <c r="AZ4168" t="s">
        <v>437504</v>
      </c>
      <c r="BA4168" t="s">
        <v>437505</v>
      </c>
      <c r="BB4168" t="s">
        <v>437506</v>
      </c>
      <c r="BC4168" t="s">
        <v>437507</v>
      </c>
      <c r="BD4168" t="s">
        <v>437508</v>
      </c>
      <c r="BE4168" t="s">
        <v>437509</v>
      </c>
      <c r="BF4168" t="s">
        <v>437510</v>
      </c>
      <c r="BG4168" t="s">
        <v>437511</v>
      </c>
      <c r="BH4168" t="s">
        <v>437512</v>
      </c>
      <c r="BI4168" t="s">
        <v>437513</v>
      </c>
      <c r="BJ4168" t="s">
        <v>437514</v>
      </c>
      <c r="BK4168" t="s">
        <v>437515</v>
      </c>
      <c r="BL4168" t="s">
        <v>437516</v>
      </c>
      <c r="BM4168" t="s">
        <v>437517</v>
      </c>
      <c r="BN4168" t="s">
        <v>437518</v>
      </c>
      <c r="BO4168" t="s">
        <v>437519</v>
      </c>
      <c r="BP4168" t="s">
        <v>437520</v>
      </c>
      <c r="BQ4168" t="s">
        <v>437521</v>
      </c>
      <c r="BR4168" t="s">
        <v>437522</v>
      </c>
      <c r="BS4168" t="s">
        <v>437523</v>
      </c>
      <c r="BT4168" t="s">
        <v>437524</v>
      </c>
      <c r="BU4168" t="s">
        <v>437525</v>
      </c>
      <c r="BV4168" t="s">
        <v>437526</v>
      </c>
      <c r="BW4168" t="s">
        <v>437527</v>
      </c>
      <c r="BX4168" t="s">
        <v>437528</v>
      </c>
      <c r="BY4168" t="s">
        <v>437529</v>
      </c>
      <c r="BZ4168" t="s">
        <v>437530</v>
      </c>
      <c r="CA4168" t="s">
        <v>437531</v>
      </c>
      <c r="CB4168" t="s">
        <v>437532</v>
      </c>
      <c r="CC4168" t="s">
        <v>437533</v>
      </c>
      <c r="CD4168" t="s">
        <v>437534</v>
      </c>
      <c r="CE4168" t="s">
        <v>437535</v>
      </c>
      <c r="CF4168" t="s">
        <v>437536</v>
      </c>
      <c r="CG4168" t="s">
        <v>437537</v>
      </c>
      <c r="CH4168" t="s">
        <v>437538</v>
      </c>
      <c r="CI4168" t="s">
        <v>437539</v>
      </c>
      <c r="CJ4168" t="s">
        <v>437540</v>
      </c>
      <c r="CK4168" t="s">
        <v>437541</v>
      </c>
      <c r="CL4168" t="s">
        <v>437542</v>
      </c>
      <c r="CM4168" t="s">
        <v>437543</v>
      </c>
      <c r="CN4168" t="s">
        <v>437544</v>
      </c>
      <c r="CO4168" t="s">
        <v>437545</v>
      </c>
      <c r="CP4168" t="s">
        <v>437546</v>
      </c>
      <c r="CQ4168" t="s">
        <v>437547</v>
      </c>
      <c r="CR4168" t="s">
        <v>437548</v>
      </c>
      <c r="CS4168" t="s">
        <v>437549</v>
      </c>
      <c r="CT4168" t="s">
        <v>437550</v>
      </c>
      <c r="CU4168" t="s">
        <v>437551</v>
      </c>
      <c r="CV4168" t="s">
        <v>437552</v>
      </c>
      <c r="CW4168" t="s">
        <v>437553</v>
      </c>
      <c r="CX4168" t="s">
        <v>437554</v>
      </c>
      <c r="CY4168" t="s">
        <v>437555</v>
      </c>
      <c r="CZ4168" t="s">
        <v>437556</v>
      </c>
      <c r="DA4168" t="s">
        <v>437557</v>
      </c>
    </row>
    <row r="4169" spans="1:105" x14ac:dyDescent="0.25">
      <c r="A4169" t="s">
        <v>437558</v>
      </c>
      <c r="B4169" t="s">
        <v>437559</v>
      </c>
      <c r="C4169" t="s">
        <v>437560</v>
      </c>
      <c r="D4169" t="s">
        <v>437561</v>
      </c>
      <c r="E4169" t="s">
        <v>437562</v>
      </c>
      <c r="F4169" t="s">
        <v>437563</v>
      </c>
      <c r="G4169" t="s">
        <v>437564</v>
      </c>
      <c r="H4169" t="s">
        <v>437565</v>
      </c>
      <c r="I4169" t="s">
        <v>437566</v>
      </c>
      <c r="J4169" t="s">
        <v>437567</v>
      </c>
      <c r="K4169" t="s">
        <v>437568</v>
      </c>
      <c r="L4169" t="s">
        <v>437569</v>
      </c>
      <c r="M4169" t="s">
        <v>437570</v>
      </c>
      <c r="N4169" t="s">
        <v>437571</v>
      </c>
      <c r="O4169" t="s">
        <v>437572</v>
      </c>
      <c r="P4169" t="s">
        <v>437573</v>
      </c>
      <c r="Q4169" t="s">
        <v>437574</v>
      </c>
      <c r="R4169" t="s">
        <v>437575</v>
      </c>
      <c r="S4169" t="s">
        <v>437576</v>
      </c>
      <c r="T4169" t="s">
        <v>437577</v>
      </c>
      <c r="U4169" t="s">
        <v>437578</v>
      </c>
      <c r="V4169" t="s">
        <v>437579</v>
      </c>
      <c r="W4169" t="s">
        <v>437580</v>
      </c>
      <c r="X4169" t="s">
        <v>437581</v>
      </c>
      <c r="Y4169" t="s">
        <v>437582</v>
      </c>
      <c r="Z4169" t="s">
        <v>437583</v>
      </c>
      <c r="AA4169" t="s">
        <v>437584</v>
      </c>
      <c r="AB4169" t="s">
        <v>437585</v>
      </c>
      <c r="AC4169" t="s">
        <v>437586</v>
      </c>
      <c r="AD4169" t="s">
        <v>437587</v>
      </c>
      <c r="AE4169" t="s">
        <v>437588</v>
      </c>
      <c r="AF4169" t="s">
        <v>437589</v>
      </c>
      <c r="AG4169" t="s">
        <v>437590</v>
      </c>
      <c r="AH4169" t="s">
        <v>437591</v>
      </c>
      <c r="AI4169" t="s">
        <v>437592</v>
      </c>
      <c r="AJ4169" t="s">
        <v>437593</v>
      </c>
      <c r="AK4169" t="s">
        <v>437594</v>
      </c>
      <c r="AL4169" t="s">
        <v>437595</v>
      </c>
      <c r="AM4169" t="s">
        <v>437596</v>
      </c>
      <c r="AN4169" t="s">
        <v>437597</v>
      </c>
      <c r="AO4169" t="s">
        <v>437598</v>
      </c>
      <c r="AP4169" t="s">
        <v>437599</v>
      </c>
      <c r="AQ4169" t="s">
        <v>437600</v>
      </c>
      <c r="AR4169" t="s">
        <v>437601</v>
      </c>
      <c r="AS4169" t="s">
        <v>437602</v>
      </c>
      <c r="AT4169" t="s">
        <v>437603</v>
      </c>
      <c r="AU4169" t="s">
        <v>437604</v>
      </c>
      <c r="AV4169" t="s">
        <v>437605</v>
      </c>
      <c r="AW4169" t="s">
        <v>437606</v>
      </c>
      <c r="AX4169" t="s">
        <v>437607</v>
      </c>
      <c r="AY4169" t="s">
        <v>437608</v>
      </c>
      <c r="AZ4169" t="s">
        <v>437609</v>
      </c>
      <c r="BA4169" t="s">
        <v>437610</v>
      </c>
      <c r="BB4169" t="s">
        <v>437611</v>
      </c>
      <c r="BC4169" t="s">
        <v>437612</v>
      </c>
      <c r="BD4169" t="s">
        <v>437613</v>
      </c>
      <c r="BE4169" t="s">
        <v>437614</v>
      </c>
      <c r="BF4169" t="s">
        <v>437615</v>
      </c>
      <c r="BG4169" t="s">
        <v>437616</v>
      </c>
      <c r="BH4169" t="s">
        <v>437617</v>
      </c>
      <c r="BI4169" t="s">
        <v>437618</v>
      </c>
      <c r="BJ4169" t="s">
        <v>437619</v>
      </c>
      <c r="BK4169" t="s">
        <v>437620</v>
      </c>
      <c r="BL4169" t="s">
        <v>437621</v>
      </c>
      <c r="BM4169" t="s">
        <v>437622</v>
      </c>
      <c r="BN4169" t="s">
        <v>437623</v>
      </c>
      <c r="BO4169" t="s">
        <v>437624</v>
      </c>
      <c r="BP4169" t="s">
        <v>437625</v>
      </c>
      <c r="BQ4169" t="s">
        <v>437626</v>
      </c>
      <c r="BR4169" t="s">
        <v>437627</v>
      </c>
      <c r="BS4169" t="s">
        <v>437628</v>
      </c>
      <c r="BT4169" t="s">
        <v>437629</v>
      </c>
      <c r="BU4169" t="s">
        <v>437630</v>
      </c>
      <c r="BV4169" t="s">
        <v>437631</v>
      </c>
      <c r="BW4169" t="s">
        <v>437632</v>
      </c>
      <c r="BX4169" t="s">
        <v>437633</v>
      </c>
      <c r="BY4169" t="s">
        <v>437634</v>
      </c>
      <c r="BZ4169" t="s">
        <v>437635</v>
      </c>
      <c r="CA4169" t="s">
        <v>437636</v>
      </c>
      <c r="CB4169" t="s">
        <v>437637</v>
      </c>
      <c r="CC4169" t="s">
        <v>437638</v>
      </c>
      <c r="CD4169" t="s">
        <v>437639</v>
      </c>
      <c r="CE4169" t="s">
        <v>437640</v>
      </c>
      <c r="CF4169" t="s">
        <v>437641</v>
      </c>
      <c r="CG4169" t="s">
        <v>437642</v>
      </c>
      <c r="CH4169" t="s">
        <v>437643</v>
      </c>
      <c r="CI4169" t="s">
        <v>437644</v>
      </c>
      <c r="CJ4169" t="s">
        <v>437645</v>
      </c>
      <c r="CK4169" t="s">
        <v>437646</v>
      </c>
      <c r="CL4169" t="s">
        <v>437647</v>
      </c>
      <c r="CM4169" t="s">
        <v>437648</v>
      </c>
      <c r="CN4169" t="s">
        <v>437649</v>
      </c>
      <c r="CO4169" t="s">
        <v>437650</v>
      </c>
      <c r="CP4169" t="s">
        <v>437651</v>
      </c>
      <c r="CQ4169" t="s">
        <v>437652</v>
      </c>
      <c r="CR4169" t="s">
        <v>437653</v>
      </c>
      <c r="CS4169" t="s">
        <v>437654</v>
      </c>
      <c r="CT4169" t="s">
        <v>437655</v>
      </c>
      <c r="CU4169" t="s">
        <v>437656</v>
      </c>
      <c r="CV4169" t="s">
        <v>437657</v>
      </c>
      <c r="CW4169" t="s">
        <v>437658</v>
      </c>
      <c r="CX4169" t="s">
        <v>437659</v>
      </c>
      <c r="CY4169" t="s">
        <v>437660</v>
      </c>
      <c r="CZ4169" t="s">
        <v>437661</v>
      </c>
      <c r="DA4169" t="s">
        <v>437662</v>
      </c>
    </row>
    <row r="4170" spans="1:105" x14ac:dyDescent="0.25">
      <c r="A4170" t="s">
        <v>437663</v>
      </c>
      <c r="B4170" t="s">
        <v>437664</v>
      </c>
      <c r="C4170" t="s">
        <v>437665</v>
      </c>
      <c r="D4170" t="s">
        <v>437666</v>
      </c>
      <c r="E4170" t="s">
        <v>437667</v>
      </c>
      <c r="F4170" t="s">
        <v>437668</v>
      </c>
      <c r="G4170" t="s">
        <v>437669</v>
      </c>
      <c r="H4170" t="s">
        <v>437670</v>
      </c>
      <c r="I4170" t="s">
        <v>437671</v>
      </c>
      <c r="J4170" t="s">
        <v>437672</v>
      </c>
      <c r="K4170" t="s">
        <v>437673</v>
      </c>
      <c r="L4170" t="s">
        <v>437674</v>
      </c>
      <c r="M4170" t="s">
        <v>437675</v>
      </c>
      <c r="N4170" t="s">
        <v>437676</v>
      </c>
      <c r="O4170" t="s">
        <v>437677</v>
      </c>
      <c r="P4170" t="s">
        <v>437678</v>
      </c>
      <c r="Q4170" t="s">
        <v>437679</v>
      </c>
      <c r="R4170" t="s">
        <v>437680</v>
      </c>
      <c r="S4170" t="s">
        <v>437681</v>
      </c>
      <c r="T4170" t="s">
        <v>437682</v>
      </c>
      <c r="U4170" t="s">
        <v>437683</v>
      </c>
      <c r="V4170" t="s">
        <v>437684</v>
      </c>
      <c r="W4170" t="s">
        <v>437685</v>
      </c>
      <c r="X4170" t="s">
        <v>437686</v>
      </c>
      <c r="Y4170" t="s">
        <v>437687</v>
      </c>
      <c r="Z4170" t="s">
        <v>437688</v>
      </c>
      <c r="AA4170" t="s">
        <v>437689</v>
      </c>
      <c r="AB4170" t="s">
        <v>437690</v>
      </c>
      <c r="AC4170" t="s">
        <v>437691</v>
      </c>
      <c r="AD4170" t="s">
        <v>437692</v>
      </c>
      <c r="AE4170" t="s">
        <v>437693</v>
      </c>
      <c r="AF4170" t="s">
        <v>437694</v>
      </c>
      <c r="AG4170" t="s">
        <v>437695</v>
      </c>
      <c r="AH4170" t="s">
        <v>437696</v>
      </c>
      <c r="AI4170" t="s">
        <v>437697</v>
      </c>
      <c r="AJ4170" t="s">
        <v>437698</v>
      </c>
      <c r="AK4170" t="s">
        <v>437699</v>
      </c>
      <c r="AL4170" t="s">
        <v>437700</v>
      </c>
      <c r="AM4170" t="s">
        <v>437701</v>
      </c>
      <c r="AN4170" t="s">
        <v>437702</v>
      </c>
      <c r="AO4170" t="s">
        <v>437703</v>
      </c>
      <c r="AP4170" t="s">
        <v>437704</v>
      </c>
      <c r="AQ4170" t="s">
        <v>437705</v>
      </c>
      <c r="AR4170" t="s">
        <v>437706</v>
      </c>
      <c r="AS4170" t="s">
        <v>437707</v>
      </c>
      <c r="AT4170" t="s">
        <v>437708</v>
      </c>
      <c r="AU4170" t="s">
        <v>437709</v>
      </c>
      <c r="AV4170" t="s">
        <v>437710</v>
      </c>
      <c r="AW4170" t="s">
        <v>437711</v>
      </c>
      <c r="AX4170" t="s">
        <v>437712</v>
      </c>
      <c r="AY4170" t="s">
        <v>437713</v>
      </c>
      <c r="AZ4170" t="s">
        <v>437714</v>
      </c>
      <c r="BA4170" t="s">
        <v>437715</v>
      </c>
      <c r="BB4170" t="s">
        <v>437716</v>
      </c>
      <c r="BC4170" t="s">
        <v>437717</v>
      </c>
      <c r="BD4170" t="s">
        <v>437718</v>
      </c>
      <c r="BE4170" t="s">
        <v>437719</v>
      </c>
      <c r="BF4170" t="s">
        <v>437720</v>
      </c>
      <c r="BG4170" t="s">
        <v>437721</v>
      </c>
      <c r="BH4170" t="s">
        <v>437722</v>
      </c>
      <c r="BI4170" t="s">
        <v>437723</v>
      </c>
      <c r="BJ4170" t="s">
        <v>437724</v>
      </c>
      <c r="BK4170" t="s">
        <v>437725</v>
      </c>
      <c r="BL4170" t="s">
        <v>437726</v>
      </c>
      <c r="BM4170" t="s">
        <v>437727</v>
      </c>
      <c r="BN4170" t="s">
        <v>437728</v>
      </c>
      <c r="BO4170" t="s">
        <v>437729</v>
      </c>
      <c r="BP4170" t="s">
        <v>437730</v>
      </c>
      <c r="BQ4170" t="s">
        <v>437731</v>
      </c>
      <c r="BR4170" t="s">
        <v>437732</v>
      </c>
      <c r="BS4170" t="s">
        <v>437733</v>
      </c>
      <c r="BT4170" t="s">
        <v>437734</v>
      </c>
      <c r="BU4170" t="s">
        <v>437735</v>
      </c>
      <c r="BV4170" t="s">
        <v>437736</v>
      </c>
      <c r="BW4170" t="s">
        <v>437737</v>
      </c>
      <c r="BX4170" t="s">
        <v>437738</v>
      </c>
      <c r="BY4170" t="s">
        <v>437739</v>
      </c>
      <c r="BZ4170" t="s">
        <v>437740</v>
      </c>
      <c r="CA4170" t="s">
        <v>437741</v>
      </c>
      <c r="CB4170" t="s">
        <v>437742</v>
      </c>
      <c r="CC4170" t="s">
        <v>437743</v>
      </c>
      <c r="CD4170" t="s">
        <v>437744</v>
      </c>
      <c r="CE4170" t="s">
        <v>437745</v>
      </c>
      <c r="CF4170" t="s">
        <v>437746</v>
      </c>
      <c r="CG4170" t="s">
        <v>437747</v>
      </c>
      <c r="CH4170" t="s">
        <v>437748</v>
      </c>
      <c r="CI4170" t="s">
        <v>437749</v>
      </c>
      <c r="CJ4170" t="s">
        <v>437750</v>
      </c>
      <c r="CK4170" t="s">
        <v>437751</v>
      </c>
      <c r="CL4170" t="s">
        <v>437752</v>
      </c>
      <c r="CM4170" t="s">
        <v>437753</v>
      </c>
      <c r="CN4170" t="s">
        <v>437754</v>
      </c>
      <c r="CO4170" t="s">
        <v>437755</v>
      </c>
      <c r="CP4170" t="s">
        <v>437756</v>
      </c>
      <c r="CQ4170" t="s">
        <v>437757</v>
      </c>
      <c r="CR4170" t="s">
        <v>437758</v>
      </c>
      <c r="CS4170" t="s">
        <v>437759</v>
      </c>
      <c r="CT4170" t="s">
        <v>437760</v>
      </c>
      <c r="CU4170" t="s">
        <v>437761</v>
      </c>
      <c r="CV4170" t="s">
        <v>437762</v>
      </c>
      <c r="CW4170" t="s">
        <v>437763</v>
      </c>
      <c r="CX4170" t="s">
        <v>437764</v>
      </c>
      <c r="CY4170" t="s">
        <v>437765</v>
      </c>
      <c r="CZ4170" t="s">
        <v>437766</v>
      </c>
      <c r="DA4170" t="s">
        <v>437767</v>
      </c>
    </row>
    <row r="4171" spans="1:105" x14ac:dyDescent="0.25">
      <c r="A4171" t="s">
        <v>437768</v>
      </c>
      <c r="B4171" t="s">
        <v>437769</v>
      </c>
      <c r="C4171" t="s">
        <v>437770</v>
      </c>
      <c r="D4171" t="s">
        <v>437771</v>
      </c>
      <c r="E4171" t="s">
        <v>437772</v>
      </c>
      <c r="F4171" t="s">
        <v>437773</v>
      </c>
      <c r="G4171" t="s">
        <v>437774</v>
      </c>
      <c r="H4171" t="s">
        <v>437775</v>
      </c>
      <c r="I4171" t="s">
        <v>437776</v>
      </c>
      <c r="J4171" t="s">
        <v>437777</v>
      </c>
      <c r="K4171" t="s">
        <v>437778</v>
      </c>
      <c r="L4171" t="s">
        <v>437779</v>
      </c>
      <c r="M4171" t="s">
        <v>437780</v>
      </c>
      <c r="N4171" t="s">
        <v>437781</v>
      </c>
      <c r="O4171" t="s">
        <v>437782</v>
      </c>
      <c r="P4171" t="s">
        <v>437783</v>
      </c>
      <c r="Q4171" t="s">
        <v>437784</v>
      </c>
      <c r="R4171" t="s">
        <v>437785</v>
      </c>
      <c r="S4171" t="s">
        <v>437786</v>
      </c>
      <c r="T4171" t="s">
        <v>437787</v>
      </c>
      <c r="U4171" t="s">
        <v>437788</v>
      </c>
      <c r="V4171" t="s">
        <v>437789</v>
      </c>
      <c r="W4171" t="s">
        <v>437790</v>
      </c>
      <c r="X4171" t="s">
        <v>437791</v>
      </c>
      <c r="Y4171" t="s">
        <v>437792</v>
      </c>
      <c r="Z4171" t="s">
        <v>437793</v>
      </c>
      <c r="AA4171" t="s">
        <v>437794</v>
      </c>
      <c r="AB4171" t="s">
        <v>437795</v>
      </c>
      <c r="AC4171" t="s">
        <v>437796</v>
      </c>
      <c r="AD4171" t="s">
        <v>437797</v>
      </c>
      <c r="AE4171" t="s">
        <v>437798</v>
      </c>
      <c r="AF4171" t="s">
        <v>437799</v>
      </c>
      <c r="AG4171" t="s">
        <v>437800</v>
      </c>
      <c r="AH4171" t="s">
        <v>437801</v>
      </c>
      <c r="AI4171" t="s">
        <v>437802</v>
      </c>
      <c r="AJ4171" t="s">
        <v>437803</v>
      </c>
      <c r="AK4171" t="s">
        <v>437804</v>
      </c>
      <c r="AL4171" t="s">
        <v>437805</v>
      </c>
      <c r="AM4171" t="s">
        <v>437806</v>
      </c>
      <c r="AN4171" t="s">
        <v>437807</v>
      </c>
      <c r="AO4171" t="s">
        <v>437808</v>
      </c>
      <c r="AP4171" t="s">
        <v>437809</v>
      </c>
      <c r="AQ4171" t="s">
        <v>437810</v>
      </c>
      <c r="AR4171" t="s">
        <v>437811</v>
      </c>
      <c r="AS4171" t="s">
        <v>437812</v>
      </c>
      <c r="AT4171" t="s">
        <v>437813</v>
      </c>
      <c r="AU4171" t="s">
        <v>437814</v>
      </c>
      <c r="AV4171" t="s">
        <v>437815</v>
      </c>
      <c r="AW4171" t="s">
        <v>437816</v>
      </c>
      <c r="AX4171" t="s">
        <v>437817</v>
      </c>
      <c r="AY4171" t="s">
        <v>437818</v>
      </c>
      <c r="AZ4171" t="s">
        <v>437819</v>
      </c>
      <c r="BA4171" t="s">
        <v>437820</v>
      </c>
      <c r="BB4171" t="s">
        <v>437821</v>
      </c>
      <c r="BC4171" t="s">
        <v>437822</v>
      </c>
      <c r="BD4171" t="s">
        <v>437823</v>
      </c>
      <c r="BE4171" t="s">
        <v>437824</v>
      </c>
      <c r="BF4171" t="s">
        <v>437825</v>
      </c>
      <c r="BG4171" t="s">
        <v>437826</v>
      </c>
      <c r="BH4171" t="s">
        <v>437827</v>
      </c>
      <c r="BI4171" t="s">
        <v>437828</v>
      </c>
      <c r="BJ4171" t="s">
        <v>437829</v>
      </c>
      <c r="BK4171" t="s">
        <v>437830</v>
      </c>
      <c r="BL4171" t="s">
        <v>437831</v>
      </c>
      <c r="BM4171" t="s">
        <v>437832</v>
      </c>
      <c r="BN4171" t="s">
        <v>437833</v>
      </c>
      <c r="BO4171" t="s">
        <v>437834</v>
      </c>
      <c r="BP4171" t="s">
        <v>437835</v>
      </c>
      <c r="BQ4171" t="s">
        <v>437836</v>
      </c>
      <c r="BR4171" t="s">
        <v>437837</v>
      </c>
      <c r="BS4171" t="s">
        <v>437838</v>
      </c>
      <c r="BT4171" t="s">
        <v>437839</v>
      </c>
      <c r="BU4171" t="s">
        <v>437840</v>
      </c>
      <c r="BV4171" t="s">
        <v>437841</v>
      </c>
      <c r="BW4171" t="s">
        <v>437842</v>
      </c>
      <c r="BX4171" t="s">
        <v>437843</v>
      </c>
      <c r="BY4171" t="s">
        <v>437844</v>
      </c>
      <c r="BZ4171" t="s">
        <v>437845</v>
      </c>
      <c r="CA4171" t="s">
        <v>437846</v>
      </c>
      <c r="CB4171" t="s">
        <v>437847</v>
      </c>
      <c r="CC4171" t="s">
        <v>437848</v>
      </c>
      <c r="CD4171" t="s">
        <v>437849</v>
      </c>
      <c r="CE4171" t="s">
        <v>437850</v>
      </c>
      <c r="CF4171" t="s">
        <v>437851</v>
      </c>
      <c r="CG4171" t="s">
        <v>437852</v>
      </c>
      <c r="CH4171" t="s">
        <v>437853</v>
      </c>
      <c r="CI4171" t="s">
        <v>437854</v>
      </c>
      <c r="CJ4171" t="s">
        <v>437855</v>
      </c>
      <c r="CK4171" t="s">
        <v>437856</v>
      </c>
      <c r="CL4171" t="s">
        <v>437857</v>
      </c>
      <c r="CM4171" t="s">
        <v>437858</v>
      </c>
      <c r="CN4171" t="s">
        <v>437859</v>
      </c>
      <c r="CO4171" t="s">
        <v>437860</v>
      </c>
      <c r="CP4171" t="s">
        <v>437861</v>
      </c>
      <c r="CQ4171" t="s">
        <v>437862</v>
      </c>
      <c r="CR4171" t="s">
        <v>437863</v>
      </c>
      <c r="CS4171" t="s">
        <v>437864</v>
      </c>
      <c r="CT4171" t="s">
        <v>437865</v>
      </c>
      <c r="CU4171" t="s">
        <v>437866</v>
      </c>
      <c r="CV4171" t="s">
        <v>437867</v>
      </c>
      <c r="CW4171" t="s">
        <v>437868</v>
      </c>
      <c r="CX4171" t="s">
        <v>437869</v>
      </c>
      <c r="CY4171" t="s">
        <v>437870</v>
      </c>
      <c r="CZ4171" t="s">
        <v>437871</v>
      </c>
      <c r="DA4171" t="s">
        <v>437872</v>
      </c>
    </row>
    <row r="4172" spans="1:105" x14ac:dyDescent="0.25">
      <c r="A4172" t="s">
        <v>437873</v>
      </c>
      <c r="B4172" t="s">
        <v>437874</v>
      </c>
      <c r="C4172" t="s">
        <v>437875</v>
      </c>
      <c r="D4172" t="s">
        <v>437876</v>
      </c>
      <c r="E4172" t="s">
        <v>437877</v>
      </c>
      <c r="F4172" t="s">
        <v>437878</v>
      </c>
      <c r="G4172" t="s">
        <v>437879</v>
      </c>
      <c r="H4172" t="s">
        <v>437880</v>
      </c>
      <c r="I4172" t="s">
        <v>437881</v>
      </c>
      <c r="J4172" t="s">
        <v>437882</v>
      </c>
      <c r="K4172" t="s">
        <v>437883</v>
      </c>
      <c r="L4172" t="s">
        <v>437884</v>
      </c>
      <c r="M4172" t="s">
        <v>437885</v>
      </c>
      <c r="N4172" t="s">
        <v>437886</v>
      </c>
      <c r="O4172" t="s">
        <v>437887</v>
      </c>
      <c r="P4172" t="s">
        <v>437888</v>
      </c>
      <c r="Q4172" t="s">
        <v>437889</v>
      </c>
      <c r="R4172" t="s">
        <v>437890</v>
      </c>
      <c r="S4172" t="s">
        <v>437891</v>
      </c>
      <c r="T4172" t="s">
        <v>437892</v>
      </c>
      <c r="U4172" t="s">
        <v>437893</v>
      </c>
      <c r="V4172" t="s">
        <v>437894</v>
      </c>
      <c r="W4172" t="s">
        <v>437895</v>
      </c>
      <c r="X4172" t="s">
        <v>437896</v>
      </c>
      <c r="Y4172" t="s">
        <v>437897</v>
      </c>
      <c r="Z4172" t="s">
        <v>437898</v>
      </c>
      <c r="AA4172" t="s">
        <v>437899</v>
      </c>
      <c r="AB4172" t="s">
        <v>437900</v>
      </c>
      <c r="AC4172" t="s">
        <v>437901</v>
      </c>
      <c r="AD4172" t="s">
        <v>437902</v>
      </c>
      <c r="AE4172" t="s">
        <v>437903</v>
      </c>
      <c r="AF4172" t="s">
        <v>437904</v>
      </c>
      <c r="AG4172" t="s">
        <v>437905</v>
      </c>
      <c r="AH4172" t="s">
        <v>437906</v>
      </c>
      <c r="AI4172" t="s">
        <v>437907</v>
      </c>
      <c r="AJ4172" t="s">
        <v>437908</v>
      </c>
      <c r="AK4172" t="s">
        <v>437909</v>
      </c>
      <c r="AL4172" t="s">
        <v>437910</v>
      </c>
      <c r="AM4172" t="s">
        <v>437911</v>
      </c>
      <c r="AN4172" t="s">
        <v>437912</v>
      </c>
      <c r="AO4172" t="s">
        <v>437913</v>
      </c>
      <c r="AP4172" t="s">
        <v>437914</v>
      </c>
      <c r="AQ4172" t="s">
        <v>437915</v>
      </c>
      <c r="AR4172" t="s">
        <v>437916</v>
      </c>
      <c r="AS4172" t="s">
        <v>437917</v>
      </c>
      <c r="AT4172" t="s">
        <v>437918</v>
      </c>
      <c r="AU4172" t="s">
        <v>437919</v>
      </c>
      <c r="AV4172" t="s">
        <v>437920</v>
      </c>
      <c r="AW4172" t="s">
        <v>437921</v>
      </c>
      <c r="AX4172" t="s">
        <v>437922</v>
      </c>
      <c r="AY4172" t="s">
        <v>437923</v>
      </c>
      <c r="AZ4172" t="s">
        <v>437924</v>
      </c>
      <c r="BA4172" t="s">
        <v>437925</v>
      </c>
      <c r="BB4172" t="s">
        <v>437926</v>
      </c>
      <c r="BC4172" t="s">
        <v>437927</v>
      </c>
      <c r="BD4172" t="s">
        <v>437928</v>
      </c>
      <c r="BE4172" t="s">
        <v>437929</v>
      </c>
      <c r="BF4172" t="s">
        <v>437930</v>
      </c>
      <c r="BG4172" t="s">
        <v>437931</v>
      </c>
      <c r="BH4172" t="s">
        <v>437932</v>
      </c>
      <c r="BI4172" t="s">
        <v>437933</v>
      </c>
      <c r="BJ4172" t="s">
        <v>437934</v>
      </c>
      <c r="BK4172" t="s">
        <v>437935</v>
      </c>
      <c r="BL4172" t="s">
        <v>437936</v>
      </c>
      <c r="BM4172" t="s">
        <v>437937</v>
      </c>
      <c r="BN4172" t="s">
        <v>437938</v>
      </c>
      <c r="BO4172" t="s">
        <v>437939</v>
      </c>
      <c r="BP4172" t="s">
        <v>437940</v>
      </c>
      <c r="BQ4172" t="s">
        <v>437941</v>
      </c>
      <c r="BR4172" t="s">
        <v>437942</v>
      </c>
      <c r="BS4172" t="s">
        <v>437943</v>
      </c>
      <c r="BT4172" t="s">
        <v>437944</v>
      </c>
      <c r="BU4172" t="s">
        <v>437945</v>
      </c>
      <c r="BV4172" t="s">
        <v>437946</v>
      </c>
      <c r="BW4172" t="s">
        <v>437947</v>
      </c>
      <c r="BX4172" t="s">
        <v>437948</v>
      </c>
      <c r="BY4172" t="s">
        <v>437949</v>
      </c>
      <c r="BZ4172" t="s">
        <v>437950</v>
      </c>
      <c r="CA4172" t="s">
        <v>437951</v>
      </c>
      <c r="CB4172" t="s">
        <v>437952</v>
      </c>
      <c r="CC4172" t="s">
        <v>437953</v>
      </c>
      <c r="CD4172" t="s">
        <v>437954</v>
      </c>
      <c r="CE4172" t="s">
        <v>437955</v>
      </c>
      <c r="CF4172" t="s">
        <v>437956</v>
      </c>
      <c r="CG4172" t="s">
        <v>437957</v>
      </c>
      <c r="CH4172" t="s">
        <v>437958</v>
      </c>
      <c r="CI4172" t="s">
        <v>437959</v>
      </c>
      <c r="CJ4172" t="s">
        <v>437960</v>
      </c>
      <c r="CK4172" t="s">
        <v>437961</v>
      </c>
      <c r="CL4172" t="s">
        <v>437962</v>
      </c>
      <c r="CM4172" t="s">
        <v>437963</v>
      </c>
      <c r="CN4172" t="s">
        <v>437964</v>
      </c>
      <c r="CO4172" t="s">
        <v>437965</v>
      </c>
      <c r="CP4172" t="s">
        <v>437966</v>
      </c>
      <c r="CQ4172" t="s">
        <v>437967</v>
      </c>
      <c r="CR4172" t="s">
        <v>437968</v>
      </c>
      <c r="CS4172" t="s">
        <v>437969</v>
      </c>
      <c r="CT4172" t="s">
        <v>437970</v>
      </c>
      <c r="CU4172" t="s">
        <v>437971</v>
      </c>
      <c r="CV4172" t="s">
        <v>437972</v>
      </c>
      <c r="CW4172" t="s">
        <v>437973</v>
      </c>
      <c r="CX4172" t="s">
        <v>437974</v>
      </c>
      <c r="CY4172" t="s">
        <v>437975</v>
      </c>
      <c r="CZ4172" t="s">
        <v>437976</v>
      </c>
      <c r="DA4172" t="s">
        <v>437977</v>
      </c>
    </row>
    <row r="4173" spans="1:105" x14ac:dyDescent="0.25">
      <c r="A4173" t="s">
        <v>437978</v>
      </c>
      <c r="B4173" t="s">
        <v>437979</v>
      </c>
      <c r="C4173" t="s">
        <v>437980</v>
      </c>
      <c r="D4173" t="s">
        <v>437981</v>
      </c>
      <c r="E4173" t="s">
        <v>437982</v>
      </c>
      <c r="F4173" t="s">
        <v>437983</v>
      </c>
      <c r="G4173" t="s">
        <v>437984</v>
      </c>
      <c r="H4173" t="s">
        <v>437985</v>
      </c>
      <c r="I4173" t="s">
        <v>437986</v>
      </c>
      <c r="J4173" t="s">
        <v>437987</v>
      </c>
      <c r="K4173" t="s">
        <v>437988</v>
      </c>
      <c r="L4173" t="s">
        <v>437989</v>
      </c>
      <c r="M4173" t="s">
        <v>437990</v>
      </c>
      <c r="N4173" t="s">
        <v>437991</v>
      </c>
      <c r="O4173" t="s">
        <v>437992</v>
      </c>
      <c r="P4173" t="s">
        <v>437993</v>
      </c>
      <c r="Q4173" t="s">
        <v>437994</v>
      </c>
      <c r="R4173" t="s">
        <v>437995</v>
      </c>
      <c r="S4173" t="s">
        <v>437996</v>
      </c>
      <c r="T4173" t="s">
        <v>437997</v>
      </c>
      <c r="U4173" t="s">
        <v>437998</v>
      </c>
      <c r="V4173" t="s">
        <v>437999</v>
      </c>
      <c r="W4173" t="s">
        <v>438000</v>
      </c>
      <c r="X4173" t="s">
        <v>438001</v>
      </c>
      <c r="Y4173" t="s">
        <v>438002</v>
      </c>
      <c r="Z4173" t="s">
        <v>438003</v>
      </c>
      <c r="AA4173" t="s">
        <v>438004</v>
      </c>
      <c r="AB4173" t="s">
        <v>438005</v>
      </c>
      <c r="AC4173" t="s">
        <v>438006</v>
      </c>
      <c r="AD4173" t="s">
        <v>438007</v>
      </c>
      <c r="AE4173" t="s">
        <v>438008</v>
      </c>
      <c r="AF4173" t="s">
        <v>438009</v>
      </c>
      <c r="AG4173" t="s">
        <v>438010</v>
      </c>
      <c r="AH4173" t="s">
        <v>438011</v>
      </c>
      <c r="AI4173" t="s">
        <v>438012</v>
      </c>
      <c r="AJ4173" t="s">
        <v>438013</v>
      </c>
      <c r="AK4173" t="s">
        <v>438014</v>
      </c>
      <c r="AL4173" t="s">
        <v>438015</v>
      </c>
      <c r="AM4173" t="s">
        <v>438016</v>
      </c>
      <c r="AN4173" t="s">
        <v>438017</v>
      </c>
      <c r="AO4173" t="s">
        <v>438018</v>
      </c>
      <c r="AP4173" t="s">
        <v>438019</v>
      </c>
      <c r="AQ4173" t="s">
        <v>438020</v>
      </c>
      <c r="AR4173" t="s">
        <v>438021</v>
      </c>
      <c r="AS4173" t="s">
        <v>438022</v>
      </c>
      <c r="AT4173" t="s">
        <v>438023</v>
      </c>
      <c r="AU4173" t="s">
        <v>438024</v>
      </c>
      <c r="AV4173" t="s">
        <v>438025</v>
      </c>
      <c r="AW4173" t="s">
        <v>438026</v>
      </c>
      <c r="AX4173" t="s">
        <v>438027</v>
      </c>
      <c r="AY4173" t="s">
        <v>438028</v>
      </c>
      <c r="AZ4173" t="s">
        <v>438029</v>
      </c>
      <c r="BA4173" t="s">
        <v>438030</v>
      </c>
      <c r="BB4173" t="s">
        <v>438031</v>
      </c>
      <c r="BC4173" t="s">
        <v>438032</v>
      </c>
      <c r="BD4173" t="s">
        <v>438033</v>
      </c>
      <c r="BE4173" t="s">
        <v>438034</v>
      </c>
      <c r="BF4173" t="s">
        <v>438035</v>
      </c>
      <c r="BG4173" t="s">
        <v>438036</v>
      </c>
      <c r="BH4173" t="s">
        <v>438037</v>
      </c>
      <c r="BI4173" t="s">
        <v>438038</v>
      </c>
      <c r="BJ4173" t="s">
        <v>438039</v>
      </c>
      <c r="BK4173" t="s">
        <v>438040</v>
      </c>
      <c r="BL4173" t="s">
        <v>438041</v>
      </c>
      <c r="BM4173" t="s">
        <v>438042</v>
      </c>
      <c r="BN4173" t="s">
        <v>438043</v>
      </c>
      <c r="BO4173" t="s">
        <v>438044</v>
      </c>
      <c r="BP4173" t="s">
        <v>438045</v>
      </c>
      <c r="BQ4173" t="s">
        <v>438046</v>
      </c>
      <c r="BR4173" t="s">
        <v>438047</v>
      </c>
      <c r="BS4173" t="s">
        <v>438048</v>
      </c>
      <c r="BT4173" t="s">
        <v>438049</v>
      </c>
      <c r="BU4173" t="s">
        <v>438050</v>
      </c>
      <c r="BV4173" t="s">
        <v>438051</v>
      </c>
      <c r="BW4173" t="s">
        <v>438052</v>
      </c>
      <c r="BX4173" t="s">
        <v>438053</v>
      </c>
      <c r="BY4173" t="s">
        <v>438054</v>
      </c>
      <c r="BZ4173" t="s">
        <v>438055</v>
      </c>
      <c r="CA4173" t="s">
        <v>438056</v>
      </c>
      <c r="CB4173" t="s">
        <v>438057</v>
      </c>
      <c r="CC4173" t="s">
        <v>438058</v>
      </c>
      <c r="CD4173" t="s">
        <v>438059</v>
      </c>
      <c r="CE4173" t="s">
        <v>438060</v>
      </c>
      <c r="CF4173" t="s">
        <v>438061</v>
      </c>
      <c r="CG4173" t="s">
        <v>438062</v>
      </c>
      <c r="CH4173" t="s">
        <v>438063</v>
      </c>
      <c r="CI4173" t="s">
        <v>438064</v>
      </c>
      <c r="CJ4173" t="s">
        <v>438065</v>
      </c>
      <c r="CK4173" t="s">
        <v>438066</v>
      </c>
      <c r="CL4173" t="s">
        <v>438067</v>
      </c>
      <c r="CM4173" t="s">
        <v>438068</v>
      </c>
      <c r="CN4173" t="s">
        <v>438069</v>
      </c>
      <c r="CO4173" t="s">
        <v>438070</v>
      </c>
      <c r="CP4173" t="s">
        <v>438071</v>
      </c>
      <c r="CQ4173" t="s">
        <v>438072</v>
      </c>
      <c r="CR4173" t="s">
        <v>438073</v>
      </c>
      <c r="CS4173" t="s">
        <v>438074</v>
      </c>
      <c r="CT4173" t="s">
        <v>438075</v>
      </c>
      <c r="CU4173" t="s">
        <v>438076</v>
      </c>
      <c r="CV4173" t="s">
        <v>438077</v>
      </c>
      <c r="CW4173" t="s">
        <v>438078</v>
      </c>
      <c r="CX4173" t="s">
        <v>438079</v>
      </c>
      <c r="CY4173" t="s">
        <v>438080</v>
      </c>
      <c r="CZ4173" t="s">
        <v>438081</v>
      </c>
      <c r="DA4173" t="s">
        <v>438082</v>
      </c>
    </row>
    <row r="4174" spans="1:105" x14ac:dyDescent="0.25">
      <c r="A4174" t="s">
        <v>438083</v>
      </c>
      <c r="B4174" t="s">
        <v>438084</v>
      </c>
      <c r="C4174" t="s">
        <v>438085</v>
      </c>
      <c r="D4174" t="s">
        <v>438086</v>
      </c>
      <c r="E4174" t="s">
        <v>438087</v>
      </c>
      <c r="F4174" t="s">
        <v>438088</v>
      </c>
      <c r="G4174" t="s">
        <v>438089</v>
      </c>
      <c r="H4174" t="s">
        <v>438090</v>
      </c>
      <c r="I4174" t="s">
        <v>438091</v>
      </c>
      <c r="J4174" t="s">
        <v>438092</v>
      </c>
      <c r="K4174" t="s">
        <v>438093</v>
      </c>
      <c r="L4174" t="s">
        <v>438094</v>
      </c>
      <c r="M4174" t="s">
        <v>438095</v>
      </c>
      <c r="N4174" t="s">
        <v>438096</v>
      </c>
      <c r="O4174" t="s">
        <v>438097</v>
      </c>
      <c r="P4174" t="s">
        <v>438098</v>
      </c>
      <c r="Q4174" t="s">
        <v>438099</v>
      </c>
      <c r="R4174" t="s">
        <v>438100</v>
      </c>
      <c r="S4174" t="s">
        <v>438101</v>
      </c>
      <c r="T4174" t="s">
        <v>438102</v>
      </c>
      <c r="U4174" t="s">
        <v>438103</v>
      </c>
      <c r="V4174" t="s">
        <v>438104</v>
      </c>
      <c r="W4174" t="s">
        <v>438105</v>
      </c>
      <c r="X4174" t="s">
        <v>438106</v>
      </c>
      <c r="Y4174" t="s">
        <v>438107</v>
      </c>
      <c r="Z4174" t="s">
        <v>438108</v>
      </c>
      <c r="AA4174" t="s">
        <v>438109</v>
      </c>
      <c r="AB4174" t="s">
        <v>438110</v>
      </c>
      <c r="AC4174" t="s">
        <v>438111</v>
      </c>
      <c r="AD4174" t="s">
        <v>438112</v>
      </c>
      <c r="AE4174" t="s">
        <v>438113</v>
      </c>
      <c r="AF4174" t="s">
        <v>438114</v>
      </c>
      <c r="AG4174" t="s">
        <v>438115</v>
      </c>
      <c r="AH4174" t="s">
        <v>438116</v>
      </c>
      <c r="AI4174" t="s">
        <v>438117</v>
      </c>
      <c r="AJ4174" t="s">
        <v>438118</v>
      </c>
      <c r="AK4174" t="s">
        <v>438119</v>
      </c>
      <c r="AL4174" t="s">
        <v>438120</v>
      </c>
      <c r="AM4174" t="s">
        <v>438121</v>
      </c>
      <c r="AN4174" t="s">
        <v>438122</v>
      </c>
      <c r="AO4174" t="s">
        <v>438123</v>
      </c>
      <c r="AP4174" t="s">
        <v>438124</v>
      </c>
      <c r="AQ4174" t="s">
        <v>438125</v>
      </c>
      <c r="AR4174" t="s">
        <v>438126</v>
      </c>
      <c r="AS4174" t="s">
        <v>438127</v>
      </c>
      <c r="AT4174" t="s">
        <v>438128</v>
      </c>
      <c r="AU4174" t="s">
        <v>438129</v>
      </c>
      <c r="AV4174" t="s">
        <v>438130</v>
      </c>
      <c r="AW4174" t="s">
        <v>438131</v>
      </c>
      <c r="AX4174" t="s">
        <v>438132</v>
      </c>
      <c r="AY4174" t="s">
        <v>438133</v>
      </c>
      <c r="AZ4174" t="s">
        <v>438134</v>
      </c>
      <c r="BA4174" t="s">
        <v>438135</v>
      </c>
      <c r="BB4174" t="s">
        <v>438136</v>
      </c>
      <c r="BC4174" t="s">
        <v>438137</v>
      </c>
      <c r="BD4174" t="s">
        <v>438138</v>
      </c>
      <c r="BE4174" t="s">
        <v>438139</v>
      </c>
      <c r="BF4174" t="s">
        <v>438140</v>
      </c>
      <c r="BG4174" t="s">
        <v>438141</v>
      </c>
      <c r="BH4174" t="s">
        <v>438142</v>
      </c>
      <c r="BI4174" t="s">
        <v>438143</v>
      </c>
      <c r="BJ4174" t="s">
        <v>438144</v>
      </c>
      <c r="BK4174" t="s">
        <v>438145</v>
      </c>
      <c r="BL4174" t="s">
        <v>438146</v>
      </c>
      <c r="BM4174" t="s">
        <v>438147</v>
      </c>
      <c r="BN4174" t="s">
        <v>438148</v>
      </c>
      <c r="BO4174" t="s">
        <v>438149</v>
      </c>
      <c r="BP4174" t="s">
        <v>438150</v>
      </c>
      <c r="BQ4174" t="s">
        <v>438151</v>
      </c>
      <c r="BR4174" t="s">
        <v>438152</v>
      </c>
      <c r="BS4174" t="s">
        <v>438153</v>
      </c>
      <c r="BT4174" t="s">
        <v>438154</v>
      </c>
      <c r="BU4174" t="s">
        <v>438155</v>
      </c>
      <c r="BV4174" t="s">
        <v>438156</v>
      </c>
      <c r="BW4174" t="s">
        <v>438157</v>
      </c>
      <c r="BX4174" t="s">
        <v>438158</v>
      </c>
      <c r="BY4174" t="s">
        <v>438159</v>
      </c>
      <c r="BZ4174" t="s">
        <v>438160</v>
      </c>
      <c r="CA4174" t="s">
        <v>438161</v>
      </c>
      <c r="CB4174" t="s">
        <v>438162</v>
      </c>
      <c r="CC4174" t="s">
        <v>438163</v>
      </c>
      <c r="CD4174" t="s">
        <v>438164</v>
      </c>
      <c r="CE4174" t="s">
        <v>438165</v>
      </c>
      <c r="CF4174" t="s">
        <v>438166</v>
      </c>
      <c r="CG4174" t="s">
        <v>438167</v>
      </c>
      <c r="CH4174" t="s">
        <v>438168</v>
      </c>
      <c r="CI4174" t="s">
        <v>438169</v>
      </c>
      <c r="CJ4174" t="s">
        <v>438170</v>
      </c>
      <c r="CK4174" t="s">
        <v>438171</v>
      </c>
      <c r="CL4174" t="s">
        <v>438172</v>
      </c>
      <c r="CM4174" t="s">
        <v>438173</v>
      </c>
      <c r="CN4174" t="s">
        <v>438174</v>
      </c>
      <c r="CO4174" t="s">
        <v>438175</v>
      </c>
      <c r="CP4174" t="s">
        <v>438176</v>
      </c>
      <c r="CQ4174" t="s">
        <v>438177</v>
      </c>
      <c r="CR4174" t="s">
        <v>438178</v>
      </c>
      <c r="CS4174" t="s">
        <v>438179</v>
      </c>
      <c r="CT4174" t="s">
        <v>438180</v>
      </c>
      <c r="CU4174" t="s">
        <v>438181</v>
      </c>
      <c r="CV4174" t="s">
        <v>438182</v>
      </c>
      <c r="CW4174" t="s">
        <v>438183</v>
      </c>
      <c r="CX4174" t="s">
        <v>438184</v>
      </c>
      <c r="CY4174" t="s">
        <v>438185</v>
      </c>
      <c r="CZ4174" t="s">
        <v>438186</v>
      </c>
      <c r="DA4174" t="s">
        <v>438187</v>
      </c>
    </row>
    <row r="4175" spans="1:105" x14ac:dyDescent="0.25">
      <c r="A4175" t="s">
        <v>438188</v>
      </c>
      <c r="B4175" t="s">
        <v>438189</v>
      </c>
      <c r="C4175" t="s">
        <v>438190</v>
      </c>
      <c r="D4175" t="s">
        <v>438191</v>
      </c>
      <c r="E4175" t="s">
        <v>438192</v>
      </c>
      <c r="F4175" t="s">
        <v>438193</v>
      </c>
      <c r="G4175" t="s">
        <v>438194</v>
      </c>
      <c r="H4175" t="s">
        <v>438195</v>
      </c>
      <c r="I4175" t="s">
        <v>438196</v>
      </c>
      <c r="J4175" t="s">
        <v>438197</v>
      </c>
      <c r="K4175" t="s">
        <v>438198</v>
      </c>
      <c r="L4175" t="s">
        <v>438199</v>
      </c>
      <c r="M4175" t="s">
        <v>438200</v>
      </c>
      <c r="N4175" t="s">
        <v>438201</v>
      </c>
      <c r="O4175" t="s">
        <v>438202</v>
      </c>
      <c r="P4175" t="s">
        <v>438203</v>
      </c>
      <c r="Q4175" t="s">
        <v>438204</v>
      </c>
      <c r="R4175" t="s">
        <v>438205</v>
      </c>
      <c r="S4175" t="s">
        <v>438206</v>
      </c>
      <c r="T4175" t="s">
        <v>438207</v>
      </c>
      <c r="U4175" t="s">
        <v>438208</v>
      </c>
      <c r="V4175" t="s">
        <v>438209</v>
      </c>
      <c r="W4175" t="s">
        <v>438210</v>
      </c>
      <c r="X4175" t="s">
        <v>438211</v>
      </c>
      <c r="Y4175" t="s">
        <v>438212</v>
      </c>
      <c r="Z4175" t="s">
        <v>438213</v>
      </c>
      <c r="AA4175" t="s">
        <v>438214</v>
      </c>
      <c r="AB4175" t="s">
        <v>438215</v>
      </c>
      <c r="AC4175" t="s">
        <v>438216</v>
      </c>
      <c r="AD4175" t="s">
        <v>438217</v>
      </c>
      <c r="AE4175" t="s">
        <v>438218</v>
      </c>
      <c r="AF4175" t="s">
        <v>438219</v>
      </c>
      <c r="AG4175" t="s">
        <v>438220</v>
      </c>
      <c r="AH4175" t="s">
        <v>438221</v>
      </c>
      <c r="AI4175" t="s">
        <v>438222</v>
      </c>
      <c r="AJ4175" t="s">
        <v>438223</v>
      </c>
      <c r="AK4175" t="s">
        <v>438224</v>
      </c>
      <c r="AL4175" t="s">
        <v>438225</v>
      </c>
      <c r="AM4175" t="s">
        <v>438226</v>
      </c>
      <c r="AN4175" t="s">
        <v>438227</v>
      </c>
      <c r="AO4175" t="s">
        <v>438228</v>
      </c>
      <c r="AP4175" t="s">
        <v>438229</v>
      </c>
      <c r="AQ4175" t="s">
        <v>438230</v>
      </c>
      <c r="AR4175" t="s">
        <v>438231</v>
      </c>
      <c r="AS4175" t="s">
        <v>438232</v>
      </c>
      <c r="AT4175" t="s">
        <v>438233</v>
      </c>
      <c r="AU4175" t="s">
        <v>438234</v>
      </c>
      <c r="AV4175" t="s">
        <v>438235</v>
      </c>
      <c r="AW4175" t="s">
        <v>438236</v>
      </c>
      <c r="AX4175" t="s">
        <v>438237</v>
      </c>
      <c r="AY4175" t="s">
        <v>438238</v>
      </c>
      <c r="AZ4175" t="s">
        <v>438239</v>
      </c>
      <c r="BA4175" t="s">
        <v>438240</v>
      </c>
      <c r="BB4175" t="s">
        <v>438241</v>
      </c>
      <c r="BC4175" t="s">
        <v>438242</v>
      </c>
      <c r="BD4175" t="s">
        <v>438243</v>
      </c>
      <c r="BE4175" t="s">
        <v>438244</v>
      </c>
      <c r="BF4175" t="s">
        <v>438245</v>
      </c>
      <c r="BG4175" t="s">
        <v>438246</v>
      </c>
      <c r="BH4175" t="s">
        <v>438247</v>
      </c>
      <c r="BI4175" t="s">
        <v>438248</v>
      </c>
      <c r="BJ4175" t="s">
        <v>438249</v>
      </c>
      <c r="BK4175" t="s">
        <v>438250</v>
      </c>
      <c r="BL4175" t="s">
        <v>438251</v>
      </c>
      <c r="BM4175" t="s">
        <v>438252</v>
      </c>
      <c r="BN4175" t="s">
        <v>438253</v>
      </c>
      <c r="BO4175" t="s">
        <v>438254</v>
      </c>
      <c r="BP4175" t="s">
        <v>438255</v>
      </c>
      <c r="BQ4175" t="s">
        <v>438256</v>
      </c>
      <c r="BR4175" t="s">
        <v>438257</v>
      </c>
      <c r="BS4175" t="s">
        <v>438258</v>
      </c>
      <c r="BT4175" t="s">
        <v>438259</v>
      </c>
      <c r="BU4175" t="s">
        <v>438260</v>
      </c>
      <c r="BV4175" t="s">
        <v>438261</v>
      </c>
      <c r="BW4175" t="s">
        <v>438262</v>
      </c>
      <c r="BX4175" t="s">
        <v>438263</v>
      </c>
      <c r="BY4175" t="s">
        <v>438264</v>
      </c>
      <c r="BZ4175" t="s">
        <v>438265</v>
      </c>
      <c r="CA4175" t="s">
        <v>438266</v>
      </c>
      <c r="CB4175" t="s">
        <v>438267</v>
      </c>
      <c r="CC4175" t="s">
        <v>438268</v>
      </c>
      <c r="CD4175" t="s">
        <v>438269</v>
      </c>
      <c r="CE4175" t="s">
        <v>438270</v>
      </c>
      <c r="CF4175" t="s">
        <v>438271</v>
      </c>
      <c r="CG4175" t="s">
        <v>438272</v>
      </c>
      <c r="CH4175" t="s">
        <v>438273</v>
      </c>
      <c r="CI4175" t="s">
        <v>438274</v>
      </c>
      <c r="CJ4175" t="s">
        <v>438275</v>
      </c>
      <c r="CK4175" t="s">
        <v>438276</v>
      </c>
      <c r="CL4175" t="s">
        <v>438277</v>
      </c>
      <c r="CM4175" t="s">
        <v>438278</v>
      </c>
      <c r="CN4175" t="s">
        <v>438279</v>
      </c>
      <c r="CO4175" t="s">
        <v>438280</v>
      </c>
      <c r="CP4175" t="s">
        <v>438281</v>
      </c>
      <c r="CQ4175" t="s">
        <v>438282</v>
      </c>
      <c r="CR4175" t="s">
        <v>438283</v>
      </c>
      <c r="CS4175" t="s">
        <v>438284</v>
      </c>
      <c r="CT4175" t="s">
        <v>438285</v>
      </c>
      <c r="CU4175" t="s">
        <v>438286</v>
      </c>
      <c r="CV4175" t="s">
        <v>438287</v>
      </c>
      <c r="CW4175" t="s">
        <v>438288</v>
      </c>
      <c r="CX4175" t="s">
        <v>438289</v>
      </c>
      <c r="CY4175" t="s">
        <v>438290</v>
      </c>
      <c r="CZ4175" t="s">
        <v>438291</v>
      </c>
      <c r="DA4175" t="s">
        <v>438292</v>
      </c>
    </row>
    <row r="4176" spans="1:105" x14ac:dyDescent="0.25">
      <c r="A4176" t="s">
        <v>438293</v>
      </c>
      <c r="B4176" t="s">
        <v>438294</v>
      </c>
      <c r="C4176" t="s">
        <v>438295</v>
      </c>
      <c r="D4176" t="s">
        <v>438296</v>
      </c>
      <c r="E4176" t="s">
        <v>438297</v>
      </c>
      <c r="F4176" t="s">
        <v>438298</v>
      </c>
      <c r="G4176" t="s">
        <v>438299</v>
      </c>
      <c r="H4176" t="s">
        <v>438300</v>
      </c>
      <c r="I4176" t="s">
        <v>438301</v>
      </c>
      <c r="J4176" t="s">
        <v>438302</v>
      </c>
      <c r="K4176" t="s">
        <v>438303</v>
      </c>
      <c r="L4176" t="s">
        <v>438304</v>
      </c>
      <c r="M4176" t="s">
        <v>438305</v>
      </c>
      <c r="N4176" t="s">
        <v>438306</v>
      </c>
      <c r="O4176" t="s">
        <v>438307</v>
      </c>
      <c r="P4176" t="s">
        <v>438308</v>
      </c>
      <c r="Q4176" t="s">
        <v>438309</v>
      </c>
      <c r="R4176" t="s">
        <v>438310</v>
      </c>
      <c r="S4176" t="s">
        <v>438311</v>
      </c>
      <c r="T4176" t="s">
        <v>438312</v>
      </c>
      <c r="U4176" t="s">
        <v>438313</v>
      </c>
      <c r="V4176" t="s">
        <v>438314</v>
      </c>
      <c r="W4176" t="s">
        <v>438315</v>
      </c>
      <c r="X4176" t="s">
        <v>438316</v>
      </c>
      <c r="Y4176" t="s">
        <v>438317</v>
      </c>
      <c r="Z4176" t="s">
        <v>438318</v>
      </c>
      <c r="AA4176" t="s">
        <v>438319</v>
      </c>
      <c r="AB4176" t="s">
        <v>438320</v>
      </c>
      <c r="AC4176" t="s">
        <v>438321</v>
      </c>
      <c r="AD4176" t="s">
        <v>438322</v>
      </c>
      <c r="AE4176" t="s">
        <v>438323</v>
      </c>
      <c r="AF4176" t="s">
        <v>438324</v>
      </c>
      <c r="AG4176" t="s">
        <v>438325</v>
      </c>
      <c r="AH4176" t="s">
        <v>438326</v>
      </c>
      <c r="AI4176" t="s">
        <v>438327</v>
      </c>
      <c r="AJ4176" t="s">
        <v>438328</v>
      </c>
      <c r="AK4176" t="s">
        <v>438329</v>
      </c>
      <c r="AL4176" t="s">
        <v>438330</v>
      </c>
      <c r="AM4176" t="s">
        <v>438331</v>
      </c>
      <c r="AN4176" t="s">
        <v>438332</v>
      </c>
      <c r="AO4176" t="s">
        <v>438333</v>
      </c>
      <c r="AP4176" t="s">
        <v>438334</v>
      </c>
      <c r="AQ4176" t="s">
        <v>438335</v>
      </c>
      <c r="AR4176" t="s">
        <v>438336</v>
      </c>
      <c r="AS4176" t="s">
        <v>438337</v>
      </c>
      <c r="AT4176" t="s">
        <v>438338</v>
      </c>
      <c r="AU4176" t="s">
        <v>438339</v>
      </c>
      <c r="AV4176" t="s">
        <v>438340</v>
      </c>
      <c r="AW4176" t="s">
        <v>438341</v>
      </c>
      <c r="AX4176" t="s">
        <v>438342</v>
      </c>
      <c r="AY4176" t="s">
        <v>438343</v>
      </c>
      <c r="AZ4176" t="s">
        <v>438344</v>
      </c>
      <c r="BA4176" t="s">
        <v>438345</v>
      </c>
      <c r="BB4176" t="s">
        <v>438346</v>
      </c>
      <c r="BC4176" t="s">
        <v>438347</v>
      </c>
      <c r="BD4176" t="s">
        <v>438348</v>
      </c>
      <c r="BE4176" t="s">
        <v>438349</v>
      </c>
      <c r="BF4176" t="s">
        <v>438350</v>
      </c>
      <c r="BG4176" t="s">
        <v>438351</v>
      </c>
      <c r="BH4176" t="s">
        <v>438352</v>
      </c>
      <c r="BI4176" t="s">
        <v>438353</v>
      </c>
      <c r="BJ4176" t="s">
        <v>438354</v>
      </c>
      <c r="BK4176" t="s">
        <v>438355</v>
      </c>
      <c r="BL4176" t="s">
        <v>438356</v>
      </c>
      <c r="BM4176" t="s">
        <v>438357</v>
      </c>
      <c r="BN4176" t="s">
        <v>438358</v>
      </c>
      <c r="BO4176" t="s">
        <v>438359</v>
      </c>
      <c r="BP4176" t="s">
        <v>438360</v>
      </c>
      <c r="BQ4176" t="s">
        <v>438361</v>
      </c>
      <c r="BR4176" t="s">
        <v>438362</v>
      </c>
      <c r="BS4176" t="s">
        <v>438363</v>
      </c>
      <c r="BT4176" t="s">
        <v>438364</v>
      </c>
      <c r="BU4176" t="s">
        <v>438365</v>
      </c>
      <c r="BV4176" t="s">
        <v>438366</v>
      </c>
      <c r="BW4176" t="s">
        <v>438367</v>
      </c>
      <c r="BX4176" t="s">
        <v>438368</v>
      </c>
      <c r="BY4176" t="s">
        <v>438369</v>
      </c>
      <c r="BZ4176" t="s">
        <v>438370</v>
      </c>
      <c r="CA4176" t="s">
        <v>438371</v>
      </c>
      <c r="CB4176" t="s">
        <v>438372</v>
      </c>
      <c r="CC4176" t="s">
        <v>438373</v>
      </c>
      <c r="CD4176" t="s">
        <v>438374</v>
      </c>
      <c r="CE4176" t="s">
        <v>438375</v>
      </c>
      <c r="CF4176" t="s">
        <v>438376</v>
      </c>
      <c r="CG4176" t="s">
        <v>438377</v>
      </c>
      <c r="CH4176" t="s">
        <v>438378</v>
      </c>
      <c r="CI4176" t="s">
        <v>438379</v>
      </c>
      <c r="CJ4176" t="s">
        <v>438380</v>
      </c>
      <c r="CK4176" t="s">
        <v>438381</v>
      </c>
      <c r="CL4176" t="s">
        <v>438382</v>
      </c>
      <c r="CM4176" t="s">
        <v>438383</v>
      </c>
      <c r="CN4176" t="s">
        <v>438384</v>
      </c>
      <c r="CO4176" t="s">
        <v>438385</v>
      </c>
      <c r="CP4176" t="s">
        <v>438386</v>
      </c>
      <c r="CQ4176" t="s">
        <v>438387</v>
      </c>
      <c r="CR4176" t="s">
        <v>438388</v>
      </c>
      <c r="CS4176" t="s">
        <v>438389</v>
      </c>
      <c r="CT4176" t="s">
        <v>438390</v>
      </c>
      <c r="CU4176" t="s">
        <v>438391</v>
      </c>
      <c r="CV4176" t="s">
        <v>438392</v>
      </c>
      <c r="CW4176" t="s">
        <v>438393</v>
      </c>
      <c r="CX4176" t="s">
        <v>438394</v>
      </c>
      <c r="CY4176" t="s">
        <v>438395</v>
      </c>
      <c r="CZ4176" t="s">
        <v>438396</v>
      </c>
      <c r="DA4176" t="s">
        <v>438397</v>
      </c>
    </row>
    <row r="4177" spans="1:105" x14ac:dyDescent="0.25">
      <c r="A4177" t="s">
        <v>438398</v>
      </c>
      <c r="B4177" t="s">
        <v>438399</v>
      </c>
      <c r="C4177" t="s">
        <v>438400</v>
      </c>
      <c r="D4177" t="s">
        <v>438401</v>
      </c>
      <c r="E4177" t="s">
        <v>438402</v>
      </c>
      <c r="F4177" t="s">
        <v>438403</v>
      </c>
      <c r="G4177" t="s">
        <v>438404</v>
      </c>
      <c r="H4177" t="s">
        <v>438405</v>
      </c>
      <c r="I4177" t="s">
        <v>438406</v>
      </c>
      <c r="J4177" t="s">
        <v>438407</v>
      </c>
      <c r="K4177" t="s">
        <v>438408</v>
      </c>
      <c r="L4177" t="s">
        <v>438409</v>
      </c>
      <c r="M4177" t="s">
        <v>438410</v>
      </c>
      <c r="N4177" t="s">
        <v>438411</v>
      </c>
      <c r="O4177" t="s">
        <v>438412</v>
      </c>
      <c r="P4177" t="s">
        <v>438413</v>
      </c>
      <c r="Q4177" t="s">
        <v>438414</v>
      </c>
      <c r="R4177" t="s">
        <v>438415</v>
      </c>
      <c r="S4177" t="s">
        <v>438416</v>
      </c>
      <c r="T4177" t="s">
        <v>438417</v>
      </c>
      <c r="U4177" t="s">
        <v>438418</v>
      </c>
      <c r="V4177" t="s">
        <v>438419</v>
      </c>
      <c r="W4177" t="s">
        <v>438420</v>
      </c>
      <c r="X4177" t="s">
        <v>438421</v>
      </c>
      <c r="Y4177" t="s">
        <v>438422</v>
      </c>
      <c r="Z4177" t="s">
        <v>438423</v>
      </c>
      <c r="AA4177" t="s">
        <v>438424</v>
      </c>
      <c r="AB4177" t="s">
        <v>438425</v>
      </c>
      <c r="AC4177" t="s">
        <v>438426</v>
      </c>
      <c r="AD4177" t="s">
        <v>438427</v>
      </c>
      <c r="AE4177" t="s">
        <v>438428</v>
      </c>
      <c r="AF4177" t="s">
        <v>438429</v>
      </c>
      <c r="AG4177" t="s">
        <v>438430</v>
      </c>
      <c r="AH4177" t="s">
        <v>438431</v>
      </c>
      <c r="AI4177" t="s">
        <v>438432</v>
      </c>
      <c r="AJ4177" t="s">
        <v>438433</v>
      </c>
      <c r="AK4177" t="s">
        <v>438434</v>
      </c>
      <c r="AL4177" t="s">
        <v>438435</v>
      </c>
      <c r="AM4177" t="s">
        <v>438436</v>
      </c>
      <c r="AN4177" t="s">
        <v>438437</v>
      </c>
      <c r="AO4177" t="s">
        <v>438438</v>
      </c>
      <c r="AP4177" t="s">
        <v>438439</v>
      </c>
      <c r="AQ4177" t="s">
        <v>438440</v>
      </c>
      <c r="AR4177" t="s">
        <v>438441</v>
      </c>
      <c r="AS4177" t="s">
        <v>438442</v>
      </c>
      <c r="AT4177" t="s">
        <v>438443</v>
      </c>
      <c r="AU4177" t="s">
        <v>438444</v>
      </c>
      <c r="AV4177" t="s">
        <v>438445</v>
      </c>
      <c r="AW4177" t="s">
        <v>438446</v>
      </c>
      <c r="AX4177" t="s">
        <v>438447</v>
      </c>
      <c r="AY4177" t="s">
        <v>438448</v>
      </c>
      <c r="AZ4177" t="s">
        <v>438449</v>
      </c>
      <c r="BA4177" t="s">
        <v>438450</v>
      </c>
      <c r="BB4177" t="s">
        <v>438451</v>
      </c>
      <c r="BC4177" t="s">
        <v>438452</v>
      </c>
      <c r="BD4177" t="s">
        <v>438453</v>
      </c>
      <c r="BE4177" t="s">
        <v>438454</v>
      </c>
      <c r="BF4177" t="s">
        <v>438455</v>
      </c>
      <c r="BG4177" t="s">
        <v>438456</v>
      </c>
      <c r="BH4177" t="s">
        <v>438457</v>
      </c>
      <c r="BI4177" t="s">
        <v>438458</v>
      </c>
      <c r="BJ4177" t="s">
        <v>438459</v>
      </c>
      <c r="BK4177" t="s">
        <v>438460</v>
      </c>
      <c r="BL4177" t="s">
        <v>438461</v>
      </c>
      <c r="BM4177" t="s">
        <v>438462</v>
      </c>
      <c r="BN4177" t="s">
        <v>438463</v>
      </c>
      <c r="BO4177" t="s">
        <v>438464</v>
      </c>
      <c r="BP4177" t="s">
        <v>438465</v>
      </c>
      <c r="BQ4177" t="s">
        <v>438466</v>
      </c>
      <c r="BR4177" t="s">
        <v>438467</v>
      </c>
      <c r="BS4177" t="s">
        <v>438468</v>
      </c>
      <c r="BT4177" t="s">
        <v>438469</v>
      </c>
      <c r="BU4177" t="s">
        <v>438470</v>
      </c>
      <c r="BV4177" t="s">
        <v>438471</v>
      </c>
      <c r="BW4177" t="s">
        <v>438472</v>
      </c>
      <c r="BX4177" t="s">
        <v>438473</v>
      </c>
      <c r="BY4177" t="s">
        <v>438474</v>
      </c>
      <c r="BZ4177" t="s">
        <v>438475</v>
      </c>
      <c r="CA4177" t="s">
        <v>438476</v>
      </c>
      <c r="CB4177" t="s">
        <v>438477</v>
      </c>
      <c r="CC4177" t="s">
        <v>438478</v>
      </c>
      <c r="CD4177" t="s">
        <v>438479</v>
      </c>
      <c r="CE4177" t="s">
        <v>438480</v>
      </c>
      <c r="CF4177" t="s">
        <v>438481</v>
      </c>
      <c r="CG4177" t="s">
        <v>438482</v>
      </c>
      <c r="CH4177" t="s">
        <v>438483</v>
      </c>
      <c r="CI4177" t="s">
        <v>438484</v>
      </c>
      <c r="CJ4177" t="s">
        <v>438485</v>
      </c>
      <c r="CK4177" t="s">
        <v>438486</v>
      </c>
      <c r="CL4177" t="s">
        <v>438487</v>
      </c>
      <c r="CM4177" t="s">
        <v>438488</v>
      </c>
      <c r="CN4177" t="s">
        <v>438489</v>
      </c>
      <c r="CO4177" t="s">
        <v>438490</v>
      </c>
      <c r="CP4177" t="s">
        <v>438491</v>
      </c>
      <c r="CQ4177" t="s">
        <v>438492</v>
      </c>
      <c r="CR4177" t="s">
        <v>438493</v>
      </c>
      <c r="CS4177" t="s">
        <v>438494</v>
      </c>
      <c r="CT4177" t="s">
        <v>438495</v>
      </c>
      <c r="CU4177" t="s">
        <v>438496</v>
      </c>
      <c r="CV4177" t="s">
        <v>438497</v>
      </c>
      <c r="CW4177" t="s">
        <v>438498</v>
      </c>
      <c r="CX4177" t="s">
        <v>438499</v>
      </c>
      <c r="CY4177" t="s">
        <v>438500</v>
      </c>
      <c r="CZ4177" t="s">
        <v>438501</v>
      </c>
      <c r="DA4177" t="s">
        <v>438502</v>
      </c>
    </row>
    <row r="4178" spans="1:105" x14ac:dyDescent="0.25">
      <c r="A4178" t="s">
        <v>438503</v>
      </c>
      <c r="B4178" t="s">
        <v>438504</v>
      </c>
      <c r="C4178" t="s">
        <v>438505</v>
      </c>
      <c r="D4178" t="s">
        <v>438506</v>
      </c>
      <c r="E4178" t="s">
        <v>438507</v>
      </c>
      <c r="F4178" t="s">
        <v>438508</v>
      </c>
      <c r="G4178" t="s">
        <v>438509</v>
      </c>
      <c r="H4178" t="s">
        <v>438510</v>
      </c>
      <c r="I4178" t="s">
        <v>438511</v>
      </c>
      <c r="J4178" t="s">
        <v>438512</v>
      </c>
      <c r="K4178" t="s">
        <v>438513</v>
      </c>
      <c r="L4178" t="s">
        <v>438514</v>
      </c>
      <c r="M4178" t="s">
        <v>438515</v>
      </c>
      <c r="N4178" t="s">
        <v>438516</v>
      </c>
      <c r="O4178" t="s">
        <v>438517</v>
      </c>
      <c r="P4178" t="s">
        <v>438518</v>
      </c>
      <c r="Q4178" t="s">
        <v>438519</v>
      </c>
      <c r="R4178" t="s">
        <v>438520</v>
      </c>
      <c r="S4178" t="s">
        <v>438521</v>
      </c>
      <c r="T4178" t="s">
        <v>438522</v>
      </c>
      <c r="U4178" t="s">
        <v>438523</v>
      </c>
      <c r="V4178" t="s">
        <v>438524</v>
      </c>
      <c r="W4178" t="s">
        <v>438525</v>
      </c>
      <c r="X4178" t="s">
        <v>438526</v>
      </c>
      <c r="Y4178" t="s">
        <v>438527</v>
      </c>
      <c r="Z4178" t="s">
        <v>438528</v>
      </c>
      <c r="AA4178" t="s">
        <v>438529</v>
      </c>
      <c r="AB4178" t="s">
        <v>438530</v>
      </c>
      <c r="AC4178" t="s">
        <v>438531</v>
      </c>
      <c r="AD4178" t="s">
        <v>438532</v>
      </c>
      <c r="AE4178" t="s">
        <v>438533</v>
      </c>
      <c r="AF4178" t="s">
        <v>438534</v>
      </c>
      <c r="AG4178" t="s">
        <v>438535</v>
      </c>
      <c r="AH4178" t="s">
        <v>438536</v>
      </c>
      <c r="AI4178" t="s">
        <v>438537</v>
      </c>
      <c r="AJ4178" t="s">
        <v>438538</v>
      </c>
      <c r="AK4178" t="s">
        <v>438539</v>
      </c>
      <c r="AL4178" t="s">
        <v>438540</v>
      </c>
      <c r="AM4178" t="s">
        <v>438541</v>
      </c>
      <c r="AN4178" t="s">
        <v>438542</v>
      </c>
      <c r="AO4178" t="s">
        <v>438543</v>
      </c>
      <c r="AP4178" t="s">
        <v>438544</v>
      </c>
      <c r="AQ4178" t="s">
        <v>438545</v>
      </c>
      <c r="AR4178" t="s">
        <v>438546</v>
      </c>
      <c r="AS4178" t="s">
        <v>438547</v>
      </c>
      <c r="AT4178" t="s">
        <v>438548</v>
      </c>
      <c r="AU4178" t="s">
        <v>438549</v>
      </c>
      <c r="AV4178" t="s">
        <v>438550</v>
      </c>
      <c r="AW4178" t="s">
        <v>438551</v>
      </c>
      <c r="AX4178" t="s">
        <v>438552</v>
      </c>
      <c r="AY4178" t="s">
        <v>438553</v>
      </c>
      <c r="AZ4178" t="s">
        <v>438554</v>
      </c>
      <c r="BA4178" t="s">
        <v>438555</v>
      </c>
      <c r="BB4178" t="s">
        <v>438556</v>
      </c>
      <c r="BC4178" t="s">
        <v>438557</v>
      </c>
      <c r="BD4178" t="s">
        <v>438558</v>
      </c>
      <c r="BE4178" t="s">
        <v>438559</v>
      </c>
      <c r="BF4178" t="s">
        <v>438560</v>
      </c>
      <c r="BG4178" t="s">
        <v>438561</v>
      </c>
      <c r="BH4178" t="s">
        <v>438562</v>
      </c>
      <c r="BI4178" t="s">
        <v>438563</v>
      </c>
      <c r="BJ4178" t="s">
        <v>438564</v>
      </c>
      <c r="BK4178" t="s">
        <v>438565</v>
      </c>
      <c r="BL4178" t="s">
        <v>438566</v>
      </c>
      <c r="BM4178" t="s">
        <v>438567</v>
      </c>
      <c r="BN4178" t="s">
        <v>438568</v>
      </c>
      <c r="BO4178" t="s">
        <v>438569</v>
      </c>
      <c r="BP4178" t="s">
        <v>438570</v>
      </c>
      <c r="BQ4178" t="s">
        <v>438571</v>
      </c>
      <c r="BR4178" t="s">
        <v>438572</v>
      </c>
      <c r="BS4178" t="s">
        <v>438573</v>
      </c>
      <c r="BT4178" t="s">
        <v>438574</v>
      </c>
      <c r="BU4178" t="s">
        <v>438575</v>
      </c>
      <c r="BV4178" t="s">
        <v>438576</v>
      </c>
      <c r="BW4178" t="s">
        <v>438577</v>
      </c>
      <c r="BX4178" t="s">
        <v>438578</v>
      </c>
      <c r="BY4178" t="s">
        <v>438579</v>
      </c>
      <c r="BZ4178" t="s">
        <v>438580</v>
      </c>
      <c r="CA4178" t="s">
        <v>438581</v>
      </c>
      <c r="CB4178" t="s">
        <v>438582</v>
      </c>
      <c r="CC4178" t="s">
        <v>438583</v>
      </c>
      <c r="CD4178" t="s">
        <v>438584</v>
      </c>
      <c r="CE4178" t="s">
        <v>438585</v>
      </c>
      <c r="CF4178" t="s">
        <v>438586</v>
      </c>
      <c r="CG4178" t="s">
        <v>438587</v>
      </c>
      <c r="CH4178" t="s">
        <v>438588</v>
      </c>
      <c r="CI4178" t="s">
        <v>438589</v>
      </c>
      <c r="CJ4178" t="s">
        <v>438590</v>
      </c>
      <c r="CK4178" t="s">
        <v>438591</v>
      </c>
      <c r="CL4178" t="s">
        <v>438592</v>
      </c>
      <c r="CM4178" t="s">
        <v>438593</v>
      </c>
      <c r="CN4178" t="s">
        <v>438594</v>
      </c>
      <c r="CO4178" t="s">
        <v>438595</v>
      </c>
      <c r="CP4178" t="s">
        <v>438596</v>
      </c>
      <c r="CQ4178" t="s">
        <v>438597</v>
      </c>
      <c r="CR4178" t="s">
        <v>438598</v>
      </c>
      <c r="CS4178" t="s">
        <v>438599</v>
      </c>
      <c r="CT4178" t="s">
        <v>438600</v>
      </c>
      <c r="CU4178" t="s">
        <v>438601</v>
      </c>
      <c r="CV4178" t="s">
        <v>438602</v>
      </c>
      <c r="CW4178" t="s">
        <v>438603</v>
      </c>
      <c r="CX4178" t="s">
        <v>438604</v>
      </c>
      <c r="CY4178" t="s">
        <v>438605</v>
      </c>
      <c r="CZ4178" t="s">
        <v>438606</v>
      </c>
      <c r="DA4178" t="s">
        <v>438607</v>
      </c>
    </row>
    <row r="4179" spans="1:105" x14ac:dyDescent="0.25">
      <c r="A4179" t="s">
        <v>438608</v>
      </c>
      <c r="B4179" t="s">
        <v>438609</v>
      </c>
      <c r="C4179" t="s">
        <v>438610</v>
      </c>
      <c r="D4179" t="s">
        <v>438611</v>
      </c>
      <c r="E4179" t="s">
        <v>438612</v>
      </c>
      <c r="F4179" t="s">
        <v>438613</v>
      </c>
      <c r="G4179" t="s">
        <v>438614</v>
      </c>
      <c r="H4179" t="s">
        <v>438615</v>
      </c>
      <c r="I4179" t="s">
        <v>438616</v>
      </c>
      <c r="J4179" t="s">
        <v>438617</v>
      </c>
      <c r="K4179" t="s">
        <v>438618</v>
      </c>
      <c r="L4179" t="s">
        <v>438619</v>
      </c>
      <c r="M4179" t="s">
        <v>438620</v>
      </c>
      <c r="N4179" t="s">
        <v>438621</v>
      </c>
      <c r="O4179" t="s">
        <v>438622</v>
      </c>
      <c r="P4179" t="s">
        <v>438623</v>
      </c>
      <c r="Q4179" t="s">
        <v>438624</v>
      </c>
      <c r="R4179" t="s">
        <v>438625</v>
      </c>
      <c r="S4179" t="s">
        <v>438626</v>
      </c>
      <c r="T4179" t="s">
        <v>438627</v>
      </c>
      <c r="U4179" t="s">
        <v>438628</v>
      </c>
      <c r="V4179" t="s">
        <v>438629</v>
      </c>
      <c r="W4179" t="s">
        <v>438630</v>
      </c>
      <c r="X4179" t="s">
        <v>438631</v>
      </c>
      <c r="Y4179" t="s">
        <v>438632</v>
      </c>
      <c r="Z4179" t="s">
        <v>438633</v>
      </c>
      <c r="AA4179" t="s">
        <v>438634</v>
      </c>
      <c r="AB4179" t="s">
        <v>438635</v>
      </c>
      <c r="AC4179" t="s">
        <v>438636</v>
      </c>
      <c r="AD4179" t="s">
        <v>438637</v>
      </c>
      <c r="AE4179" t="s">
        <v>438638</v>
      </c>
      <c r="AF4179" t="s">
        <v>438639</v>
      </c>
      <c r="AG4179" t="s">
        <v>438640</v>
      </c>
      <c r="AH4179" t="s">
        <v>438641</v>
      </c>
      <c r="AI4179" t="s">
        <v>438642</v>
      </c>
      <c r="AJ4179" t="s">
        <v>438643</v>
      </c>
      <c r="AK4179" t="s">
        <v>438644</v>
      </c>
      <c r="AL4179" t="s">
        <v>438645</v>
      </c>
      <c r="AM4179" t="s">
        <v>438646</v>
      </c>
      <c r="AN4179" t="s">
        <v>438647</v>
      </c>
      <c r="AO4179" t="s">
        <v>438648</v>
      </c>
      <c r="AP4179" t="s">
        <v>438649</v>
      </c>
      <c r="AQ4179" t="s">
        <v>438650</v>
      </c>
      <c r="AR4179" t="s">
        <v>438651</v>
      </c>
      <c r="AS4179" t="s">
        <v>438652</v>
      </c>
      <c r="AT4179" t="s">
        <v>438653</v>
      </c>
      <c r="AU4179" t="s">
        <v>438654</v>
      </c>
      <c r="AV4179" t="s">
        <v>438655</v>
      </c>
      <c r="AW4179" t="s">
        <v>438656</v>
      </c>
      <c r="AX4179" t="s">
        <v>438657</v>
      </c>
      <c r="AY4179" t="s">
        <v>438658</v>
      </c>
      <c r="AZ4179" t="s">
        <v>438659</v>
      </c>
      <c r="BA4179" t="s">
        <v>438660</v>
      </c>
      <c r="BB4179" t="s">
        <v>438661</v>
      </c>
      <c r="BC4179" t="s">
        <v>438662</v>
      </c>
      <c r="BD4179" t="s">
        <v>438663</v>
      </c>
      <c r="BE4179" t="s">
        <v>438664</v>
      </c>
      <c r="BF4179" t="s">
        <v>438665</v>
      </c>
      <c r="BG4179" t="s">
        <v>438666</v>
      </c>
      <c r="BH4179" t="s">
        <v>438667</v>
      </c>
      <c r="BI4179" t="s">
        <v>438668</v>
      </c>
      <c r="BJ4179" t="s">
        <v>438669</v>
      </c>
      <c r="BK4179" t="s">
        <v>438670</v>
      </c>
      <c r="BL4179" t="s">
        <v>438671</v>
      </c>
      <c r="BM4179" t="s">
        <v>438672</v>
      </c>
      <c r="BN4179" t="s">
        <v>438673</v>
      </c>
      <c r="BO4179" t="s">
        <v>438674</v>
      </c>
      <c r="BP4179" t="s">
        <v>438675</v>
      </c>
      <c r="BQ4179" t="s">
        <v>438676</v>
      </c>
      <c r="BR4179" t="s">
        <v>438677</v>
      </c>
      <c r="BS4179" t="s">
        <v>438678</v>
      </c>
      <c r="BT4179" t="s">
        <v>438679</v>
      </c>
      <c r="BU4179" t="s">
        <v>438680</v>
      </c>
      <c r="BV4179" t="s">
        <v>438681</v>
      </c>
      <c r="BW4179" t="s">
        <v>438682</v>
      </c>
      <c r="BX4179" t="s">
        <v>438683</v>
      </c>
      <c r="BY4179" t="s">
        <v>438684</v>
      </c>
      <c r="BZ4179" t="s">
        <v>438685</v>
      </c>
      <c r="CA4179" t="s">
        <v>438686</v>
      </c>
      <c r="CB4179" t="s">
        <v>438687</v>
      </c>
      <c r="CC4179" t="s">
        <v>438688</v>
      </c>
      <c r="CD4179" t="s">
        <v>438689</v>
      </c>
      <c r="CE4179" t="s">
        <v>438690</v>
      </c>
      <c r="CF4179" t="s">
        <v>438691</v>
      </c>
      <c r="CG4179" t="s">
        <v>438692</v>
      </c>
      <c r="CH4179" t="s">
        <v>438693</v>
      </c>
      <c r="CI4179" t="s">
        <v>438694</v>
      </c>
      <c r="CJ4179" t="s">
        <v>438695</v>
      </c>
      <c r="CK4179" t="s">
        <v>438696</v>
      </c>
      <c r="CL4179" t="s">
        <v>438697</v>
      </c>
      <c r="CM4179" t="s">
        <v>438698</v>
      </c>
      <c r="CN4179" t="s">
        <v>438699</v>
      </c>
      <c r="CO4179" t="s">
        <v>438700</v>
      </c>
      <c r="CP4179" t="s">
        <v>438701</v>
      </c>
      <c r="CQ4179" t="s">
        <v>438702</v>
      </c>
      <c r="CR4179" t="s">
        <v>438703</v>
      </c>
      <c r="CS4179" t="s">
        <v>438704</v>
      </c>
      <c r="CT4179" t="s">
        <v>438705</v>
      </c>
      <c r="CU4179" t="s">
        <v>438706</v>
      </c>
      <c r="CV4179" t="s">
        <v>438707</v>
      </c>
      <c r="CW4179" t="s">
        <v>438708</v>
      </c>
      <c r="CX4179" t="s">
        <v>438709</v>
      </c>
      <c r="CY4179" t="s">
        <v>438710</v>
      </c>
      <c r="CZ4179" t="s">
        <v>438711</v>
      </c>
      <c r="DA4179" t="s">
        <v>438712</v>
      </c>
    </row>
    <row r="4180" spans="1:105" x14ac:dyDescent="0.25">
      <c r="A4180" t="s">
        <v>438713</v>
      </c>
      <c r="B4180" t="s">
        <v>438714</v>
      </c>
      <c r="C4180" t="s">
        <v>438715</v>
      </c>
      <c r="D4180" t="s">
        <v>438716</v>
      </c>
      <c r="E4180" t="s">
        <v>438717</v>
      </c>
      <c r="F4180" t="s">
        <v>438718</v>
      </c>
      <c r="G4180" t="s">
        <v>438719</v>
      </c>
      <c r="H4180" t="s">
        <v>438720</v>
      </c>
      <c r="I4180" t="s">
        <v>438721</v>
      </c>
      <c r="J4180" t="s">
        <v>438722</v>
      </c>
      <c r="K4180" t="s">
        <v>438723</v>
      </c>
      <c r="L4180" t="s">
        <v>438724</v>
      </c>
      <c r="M4180" t="s">
        <v>438725</v>
      </c>
      <c r="N4180" t="s">
        <v>438726</v>
      </c>
      <c r="O4180" t="s">
        <v>438727</v>
      </c>
      <c r="P4180" t="s">
        <v>438728</v>
      </c>
      <c r="Q4180" t="s">
        <v>438729</v>
      </c>
      <c r="R4180" t="s">
        <v>438730</v>
      </c>
      <c r="S4180" t="s">
        <v>438731</v>
      </c>
      <c r="T4180" t="s">
        <v>438732</v>
      </c>
      <c r="U4180" t="s">
        <v>438733</v>
      </c>
      <c r="V4180" t="s">
        <v>438734</v>
      </c>
      <c r="W4180" t="s">
        <v>438735</v>
      </c>
      <c r="X4180" t="s">
        <v>438736</v>
      </c>
      <c r="Y4180" t="s">
        <v>438737</v>
      </c>
      <c r="Z4180" t="s">
        <v>438738</v>
      </c>
      <c r="AA4180" t="s">
        <v>438739</v>
      </c>
      <c r="AB4180" t="s">
        <v>438740</v>
      </c>
      <c r="AC4180" t="s">
        <v>438741</v>
      </c>
      <c r="AD4180" t="s">
        <v>438742</v>
      </c>
      <c r="AE4180" t="s">
        <v>438743</v>
      </c>
      <c r="AF4180" t="s">
        <v>438744</v>
      </c>
      <c r="AG4180" t="s">
        <v>438745</v>
      </c>
      <c r="AH4180" t="s">
        <v>438746</v>
      </c>
      <c r="AI4180" t="s">
        <v>438747</v>
      </c>
      <c r="AJ4180" t="s">
        <v>438748</v>
      </c>
      <c r="AK4180" t="s">
        <v>438749</v>
      </c>
      <c r="AL4180" t="s">
        <v>438750</v>
      </c>
      <c r="AM4180" t="s">
        <v>438751</v>
      </c>
      <c r="AN4180" t="s">
        <v>438752</v>
      </c>
      <c r="AO4180" t="s">
        <v>438753</v>
      </c>
      <c r="AP4180" t="s">
        <v>438754</v>
      </c>
      <c r="AQ4180" t="s">
        <v>438755</v>
      </c>
      <c r="AR4180" t="s">
        <v>438756</v>
      </c>
      <c r="AS4180" t="s">
        <v>438757</v>
      </c>
      <c r="AT4180" t="s">
        <v>438758</v>
      </c>
      <c r="AU4180" t="s">
        <v>438759</v>
      </c>
      <c r="AV4180" t="s">
        <v>438760</v>
      </c>
      <c r="AW4180" t="s">
        <v>438761</v>
      </c>
      <c r="AX4180" t="s">
        <v>438762</v>
      </c>
      <c r="AY4180" t="s">
        <v>438763</v>
      </c>
      <c r="AZ4180" t="s">
        <v>438764</v>
      </c>
      <c r="BA4180" t="s">
        <v>438765</v>
      </c>
      <c r="BB4180" t="s">
        <v>438766</v>
      </c>
      <c r="BC4180" t="s">
        <v>438767</v>
      </c>
      <c r="BD4180" t="s">
        <v>438768</v>
      </c>
      <c r="BE4180" t="s">
        <v>438769</v>
      </c>
      <c r="BF4180" t="s">
        <v>438770</v>
      </c>
      <c r="BG4180" t="s">
        <v>438771</v>
      </c>
      <c r="BH4180" t="s">
        <v>438772</v>
      </c>
      <c r="BI4180" t="s">
        <v>438773</v>
      </c>
      <c r="BJ4180" t="s">
        <v>438774</v>
      </c>
      <c r="BK4180" t="s">
        <v>438775</v>
      </c>
      <c r="BL4180" t="s">
        <v>438776</v>
      </c>
      <c r="BM4180" t="s">
        <v>438777</v>
      </c>
      <c r="BN4180" t="s">
        <v>438778</v>
      </c>
      <c r="BO4180" t="s">
        <v>438779</v>
      </c>
      <c r="BP4180" t="s">
        <v>438780</v>
      </c>
      <c r="BQ4180" t="s">
        <v>438781</v>
      </c>
      <c r="BR4180" t="s">
        <v>438782</v>
      </c>
      <c r="BS4180" t="s">
        <v>438783</v>
      </c>
      <c r="BT4180" t="s">
        <v>438784</v>
      </c>
      <c r="BU4180" t="s">
        <v>438785</v>
      </c>
      <c r="BV4180" t="s">
        <v>438786</v>
      </c>
      <c r="BW4180" t="s">
        <v>438787</v>
      </c>
      <c r="BX4180" t="s">
        <v>438788</v>
      </c>
      <c r="BY4180" t="s">
        <v>438789</v>
      </c>
      <c r="BZ4180" t="s">
        <v>438790</v>
      </c>
      <c r="CA4180" t="s">
        <v>438791</v>
      </c>
      <c r="CB4180" t="s">
        <v>438792</v>
      </c>
      <c r="CC4180" t="s">
        <v>438793</v>
      </c>
      <c r="CD4180" t="s">
        <v>438794</v>
      </c>
      <c r="CE4180" t="s">
        <v>438795</v>
      </c>
      <c r="CF4180" t="s">
        <v>438796</v>
      </c>
      <c r="CG4180" t="s">
        <v>438797</v>
      </c>
      <c r="CH4180" t="s">
        <v>438798</v>
      </c>
      <c r="CI4180" t="s">
        <v>438799</v>
      </c>
      <c r="CJ4180" t="s">
        <v>438800</v>
      </c>
      <c r="CK4180" t="s">
        <v>438801</v>
      </c>
      <c r="CL4180" t="s">
        <v>438802</v>
      </c>
      <c r="CM4180" t="s">
        <v>438803</v>
      </c>
      <c r="CN4180" t="s">
        <v>438804</v>
      </c>
      <c r="CO4180" t="s">
        <v>438805</v>
      </c>
      <c r="CP4180" t="s">
        <v>438806</v>
      </c>
      <c r="CQ4180" t="s">
        <v>438807</v>
      </c>
      <c r="CR4180" t="s">
        <v>438808</v>
      </c>
      <c r="CS4180" t="s">
        <v>438809</v>
      </c>
      <c r="CT4180" t="s">
        <v>438810</v>
      </c>
      <c r="CU4180" t="s">
        <v>438811</v>
      </c>
      <c r="CV4180" t="s">
        <v>438812</v>
      </c>
      <c r="CW4180" t="s">
        <v>438813</v>
      </c>
      <c r="CX4180" t="s">
        <v>438814</v>
      </c>
      <c r="CY4180" t="s">
        <v>438815</v>
      </c>
      <c r="CZ4180" t="s">
        <v>438816</v>
      </c>
      <c r="DA4180" t="s">
        <v>438817</v>
      </c>
    </row>
    <row r="4181" spans="1:105" x14ac:dyDescent="0.25">
      <c r="A4181" t="s">
        <v>438818</v>
      </c>
      <c r="B4181" t="s">
        <v>438819</v>
      </c>
      <c r="C4181" t="s">
        <v>438820</v>
      </c>
      <c r="D4181" t="s">
        <v>438821</v>
      </c>
      <c r="E4181" t="s">
        <v>438822</v>
      </c>
      <c r="F4181" t="s">
        <v>438823</v>
      </c>
      <c r="G4181" t="s">
        <v>438824</v>
      </c>
      <c r="H4181" t="s">
        <v>438825</v>
      </c>
      <c r="I4181" t="s">
        <v>438826</v>
      </c>
      <c r="J4181" t="s">
        <v>438827</v>
      </c>
      <c r="K4181" t="s">
        <v>438828</v>
      </c>
      <c r="L4181" t="s">
        <v>438829</v>
      </c>
      <c r="M4181" t="s">
        <v>438830</v>
      </c>
      <c r="N4181" t="s">
        <v>438831</v>
      </c>
      <c r="O4181" t="s">
        <v>438832</v>
      </c>
      <c r="P4181" t="s">
        <v>438833</v>
      </c>
      <c r="Q4181" t="s">
        <v>438834</v>
      </c>
      <c r="R4181" t="s">
        <v>438835</v>
      </c>
      <c r="S4181" t="s">
        <v>438836</v>
      </c>
      <c r="T4181" t="s">
        <v>438837</v>
      </c>
      <c r="U4181" t="s">
        <v>438838</v>
      </c>
      <c r="V4181" t="s">
        <v>438839</v>
      </c>
      <c r="W4181" t="s">
        <v>438840</v>
      </c>
      <c r="X4181" t="s">
        <v>438841</v>
      </c>
      <c r="Y4181" t="s">
        <v>438842</v>
      </c>
      <c r="Z4181" t="s">
        <v>438843</v>
      </c>
      <c r="AA4181" t="s">
        <v>438844</v>
      </c>
      <c r="AB4181" t="s">
        <v>438845</v>
      </c>
      <c r="AC4181" t="s">
        <v>438846</v>
      </c>
      <c r="AD4181" t="s">
        <v>438847</v>
      </c>
      <c r="AE4181" t="s">
        <v>438848</v>
      </c>
      <c r="AF4181" t="s">
        <v>438849</v>
      </c>
      <c r="AG4181" t="s">
        <v>438850</v>
      </c>
      <c r="AH4181" t="s">
        <v>438851</v>
      </c>
      <c r="AI4181" t="s">
        <v>438852</v>
      </c>
      <c r="AJ4181" t="s">
        <v>438853</v>
      </c>
      <c r="AK4181" t="s">
        <v>438854</v>
      </c>
      <c r="AL4181" t="s">
        <v>438855</v>
      </c>
      <c r="AM4181" t="s">
        <v>438856</v>
      </c>
      <c r="AN4181" t="s">
        <v>438857</v>
      </c>
      <c r="AO4181" t="s">
        <v>438858</v>
      </c>
      <c r="AP4181" t="s">
        <v>438859</v>
      </c>
      <c r="AQ4181" t="s">
        <v>438860</v>
      </c>
      <c r="AR4181" t="s">
        <v>438861</v>
      </c>
      <c r="AS4181" t="s">
        <v>438862</v>
      </c>
      <c r="AT4181" t="s">
        <v>438863</v>
      </c>
      <c r="AU4181" t="s">
        <v>438864</v>
      </c>
      <c r="AV4181" t="s">
        <v>438865</v>
      </c>
      <c r="AW4181" t="s">
        <v>438866</v>
      </c>
      <c r="AX4181" t="s">
        <v>438867</v>
      </c>
      <c r="AY4181" t="s">
        <v>438868</v>
      </c>
      <c r="AZ4181" t="s">
        <v>438869</v>
      </c>
      <c r="BA4181" t="s">
        <v>438870</v>
      </c>
      <c r="BB4181" t="s">
        <v>438871</v>
      </c>
      <c r="BC4181" t="s">
        <v>438872</v>
      </c>
      <c r="BD4181" t="s">
        <v>438873</v>
      </c>
      <c r="BE4181" t="s">
        <v>438874</v>
      </c>
      <c r="BF4181" t="s">
        <v>438875</v>
      </c>
      <c r="BG4181" t="s">
        <v>438876</v>
      </c>
      <c r="BH4181" t="s">
        <v>438877</v>
      </c>
      <c r="BI4181" t="s">
        <v>438878</v>
      </c>
      <c r="BJ4181" t="s">
        <v>438879</v>
      </c>
      <c r="BK4181" t="s">
        <v>438880</v>
      </c>
      <c r="BL4181" t="s">
        <v>438881</v>
      </c>
      <c r="BM4181" t="s">
        <v>438882</v>
      </c>
      <c r="BN4181" t="s">
        <v>438883</v>
      </c>
      <c r="BO4181" t="s">
        <v>438884</v>
      </c>
      <c r="BP4181" t="s">
        <v>438885</v>
      </c>
      <c r="BQ4181" t="s">
        <v>438886</v>
      </c>
      <c r="BR4181" t="s">
        <v>438887</v>
      </c>
      <c r="BS4181" t="s">
        <v>438888</v>
      </c>
      <c r="BT4181" t="s">
        <v>438889</v>
      </c>
      <c r="BU4181" t="s">
        <v>438890</v>
      </c>
      <c r="BV4181" t="s">
        <v>438891</v>
      </c>
      <c r="BW4181" t="s">
        <v>438892</v>
      </c>
      <c r="BX4181" t="s">
        <v>438893</v>
      </c>
      <c r="BY4181" t="s">
        <v>438894</v>
      </c>
      <c r="BZ4181" t="s">
        <v>438895</v>
      </c>
      <c r="CA4181" t="s">
        <v>438896</v>
      </c>
      <c r="CB4181" t="s">
        <v>438897</v>
      </c>
      <c r="CC4181" t="s">
        <v>438898</v>
      </c>
      <c r="CD4181" t="s">
        <v>438899</v>
      </c>
      <c r="CE4181" t="s">
        <v>438900</v>
      </c>
      <c r="CF4181" t="s">
        <v>438901</v>
      </c>
      <c r="CG4181" t="s">
        <v>438902</v>
      </c>
      <c r="CH4181" t="s">
        <v>438903</v>
      </c>
      <c r="CI4181" t="s">
        <v>438904</v>
      </c>
      <c r="CJ4181" t="s">
        <v>438905</v>
      </c>
      <c r="CK4181" t="s">
        <v>438906</v>
      </c>
      <c r="CL4181" t="s">
        <v>438907</v>
      </c>
      <c r="CM4181" t="s">
        <v>438908</v>
      </c>
      <c r="CN4181" t="s">
        <v>438909</v>
      </c>
      <c r="CO4181" t="s">
        <v>438910</v>
      </c>
      <c r="CP4181" t="s">
        <v>438911</v>
      </c>
      <c r="CQ4181" t="s">
        <v>438912</v>
      </c>
      <c r="CR4181" t="s">
        <v>438913</v>
      </c>
      <c r="CS4181" t="s">
        <v>438914</v>
      </c>
      <c r="CT4181" t="s">
        <v>438915</v>
      </c>
      <c r="CU4181" t="s">
        <v>438916</v>
      </c>
      <c r="CV4181" t="s">
        <v>438917</v>
      </c>
      <c r="CW4181" t="s">
        <v>438918</v>
      </c>
      <c r="CX4181" t="s">
        <v>438919</v>
      </c>
      <c r="CY4181" t="s">
        <v>438920</v>
      </c>
      <c r="CZ4181" t="s">
        <v>438921</v>
      </c>
      <c r="DA4181" t="s">
        <v>438922</v>
      </c>
    </row>
    <row r="4182" spans="1:105" x14ac:dyDescent="0.25">
      <c r="A4182" t="s">
        <v>438923</v>
      </c>
      <c r="B4182" t="s">
        <v>438924</v>
      </c>
      <c r="C4182" t="s">
        <v>438925</v>
      </c>
      <c r="D4182" t="s">
        <v>438926</v>
      </c>
      <c r="E4182" t="s">
        <v>438927</v>
      </c>
      <c r="F4182" t="s">
        <v>438928</v>
      </c>
      <c r="G4182" t="s">
        <v>438929</v>
      </c>
      <c r="H4182" t="s">
        <v>438930</v>
      </c>
      <c r="I4182" t="s">
        <v>438931</v>
      </c>
      <c r="J4182" t="s">
        <v>438932</v>
      </c>
      <c r="K4182" t="s">
        <v>438933</v>
      </c>
      <c r="L4182" t="s">
        <v>438934</v>
      </c>
      <c r="M4182" t="s">
        <v>438935</v>
      </c>
      <c r="N4182" t="s">
        <v>438936</v>
      </c>
      <c r="O4182" t="s">
        <v>438937</v>
      </c>
      <c r="P4182" t="s">
        <v>438938</v>
      </c>
      <c r="Q4182" t="s">
        <v>438939</v>
      </c>
      <c r="R4182" t="s">
        <v>438940</v>
      </c>
      <c r="S4182" t="s">
        <v>438941</v>
      </c>
      <c r="T4182" t="s">
        <v>438942</v>
      </c>
      <c r="U4182" t="s">
        <v>438943</v>
      </c>
      <c r="V4182" t="s">
        <v>438944</v>
      </c>
      <c r="W4182" t="s">
        <v>438945</v>
      </c>
      <c r="X4182" t="s">
        <v>438946</v>
      </c>
      <c r="Y4182" t="s">
        <v>438947</v>
      </c>
      <c r="Z4182" t="s">
        <v>438948</v>
      </c>
      <c r="AA4182" t="s">
        <v>438949</v>
      </c>
      <c r="AB4182" t="s">
        <v>438950</v>
      </c>
      <c r="AC4182" t="s">
        <v>438951</v>
      </c>
      <c r="AD4182" t="s">
        <v>438952</v>
      </c>
      <c r="AE4182" t="s">
        <v>438953</v>
      </c>
      <c r="AF4182" t="s">
        <v>438954</v>
      </c>
      <c r="AG4182" t="s">
        <v>438955</v>
      </c>
      <c r="AH4182" t="s">
        <v>438956</v>
      </c>
      <c r="AI4182" t="s">
        <v>438957</v>
      </c>
      <c r="AJ4182" t="s">
        <v>438958</v>
      </c>
      <c r="AK4182" t="s">
        <v>438959</v>
      </c>
      <c r="AL4182" t="s">
        <v>438960</v>
      </c>
      <c r="AM4182" t="s">
        <v>438961</v>
      </c>
      <c r="AN4182" t="s">
        <v>438962</v>
      </c>
      <c r="AO4182" t="s">
        <v>438963</v>
      </c>
      <c r="AP4182" t="s">
        <v>438964</v>
      </c>
      <c r="AQ4182" t="s">
        <v>438965</v>
      </c>
      <c r="AR4182" t="s">
        <v>438966</v>
      </c>
      <c r="AS4182" t="s">
        <v>438967</v>
      </c>
      <c r="AT4182" t="s">
        <v>438968</v>
      </c>
      <c r="AU4182" t="s">
        <v>438969</v>
      </c>
      <c r="AV4182" t="s">
        <v>438970</v>
      </c>
      <c r="AW4182" t="s">
        <v>438971</v>
      </c>
      <c r="AX4182" t="s">
        <v>438972</v>
      </c>
      <c r="AY4182" t="s">
        <v>438973</v>
      </c>
      <c r="AZ4182" t="s">
        <v>438974</v>
      </c>
      <c r="BA4182" t="s">
        <v>438975</v>
      </c>
      <c r="BB4182" t="s">
        <v>438976</v>
      </c>
      <c r="BC4182" t="s">
        <v>438977</v>
      </c>
      <c r="BD4182" t="s">
        <v>438978</v>
      </c>
      <c r="BE4182" t="s">
        <v>438979</v>
      </c>
      <c r="BF4182" t="s">
        <v>438980</v>
      </c>
      <c r="BG4182" t="s">
        <v>438981</v>
      </c>
      <c r="BH4182" t="s">
        <v>438982</v>
      </c>
      <c r="BI4182" t="s">
        <v>438983</v>
      </c>
      <c r="BJ4182" t="s">
        <v>438984</v>
      </c>
      <c r="BK4182" t="s">
        <v>438985</v>
      </c>
      <c r="BL4182" t="s">
        <v>438986</v>
      </c>
      <c r="BM4182" t="s">
        <v>438987</v>
      </c>
      <c r="BN4182" t="s">
        <v>438988</v>
      </c>
      <c r="BO4182" t="s">
        <v>438989</v>
      </c>
      <c r="BP4182" t="s">
        <v>438990</v>
      </c>
      <c r="BQ4182" t="s">
        <v>438991</v>
      </c>
      <c r="BR4182" t="s">
        <v>438992</v>
      </c>
      <c r="BS4182" t="s">
        <v>438993</v>
      </c>
      <c r="BT4182" t="s">
        <v>438994</v>
      </c>
      <c r="BU4182" t="s">
        <v>438995</v>
      </c>
      <c r="BV4182" t="s">
        <v>438996</v>
      </c>
      <c r="BW4182" t="s">
        <v>438997</v>
      </c>
      <c r="BX4182" t="s">
        <v>438998</v>
      </c>
      <c r="BY4182" t="s">
        <v>438999</v>
      </c>
      <c r="BZ4182" t="s">
        <v>439000</v>
      </c>
      <c r="CA4182" t="s">
        <v>439001</v>
      </c>
      <c r="CB4182" t="s">
        <v>439002</v>
      </c>
      <c r="CC4182" t="s">
        <v>439003</v>
      </c>
      <c r="CD4182" t="s">
        <v>439004</v>
      </c>
      <c r="CE4182" t="s">
        <v>439005</v>
      </c>
      <c r="CF4182" t="s">
        <v>439006</v>
      </c>
      <c r="CG4182" t="s">
        <v>439007</v>
      </c>
      <c r="CH4182" t="s">
        <v>439008</v>
      </c>
      <c r="CI4182" t="s">
        <v>439009</v>
      </c>
      <c r="CJ4182" t="s">
        <v>439010</v>
      </c>
      <c r="CK4182" t="s">
        <v>439011</v>
      </c>
      <c r="CL4182" t="s">
        <v>439012</v>
      </c>
      <c r="CM4182" t="s">
        <v>439013</v>
      </c>
      <c r="CN4182" t="s">
        <v>439014</v>
      </c>
      <c r="CO4182" t="s">
        <v>439015</v>
      </c>
      <c r="CP4182" t="s">
        <v>439016</v>
      </c>
      <c r="CQ4182" t="s">
        <v>439017</v>
      </c>
      <c r="CR4182" t="s">
        <v>439018</v>
      </c>
      <c r="CS4182" t="s">
        <v>439019</v>
      </c>
      <c r="CT4182" t="s">
        <v>439020</v>
      </c>
      <c r="CU4182" t="s">
        <v>439021</v>
      </c>
      <c r="CV4182" t="s">
        <v>439022</v>
      </c>
      <c r="CW4182" t="s">
        <v>439023</v>
      </c>
      <c r="CX4182" t="s">
        <v>439024</v>
      </c>
      <c r="CY4182" t="s">
        <v>439025</v>
      </c>
      <c r="CZ4182" t="s">
        <v>439026</v>
      </c>
      <c r="DA4182" t="s">
        <v>439027</v>
      </c>
    </row>
    <row r="4183" spans="1:105" x14ac:dyDescent="0.25">
      <c r="A4183" t="s">
        <v>439028</v>
      </c>
      <c r="B4183" t="s">
        <v>439029</v>
      </c>
      <c r="C4183" t="s">
        <v>439030</v>
      </c>
      <c r="D4183" t="s">
        <v>439031</v>
      </c>
      <c r="E4183" t="s">
        <v>439032</v>
      </c>
      <c r="F4183" t="s">
        <v>439033</v>
      </c>
      <c r="G4183" t="s">
        <v>439034</v>
      </c>
      <c r="H4183" t="s">
        <v>439035</v>
      </c>
      <c r="I4183" t="s">
        <v>439036</v>
      </c>
      <c r="J4183" t="s">
        <v>439037</v>
      </c>
      <c r="K4183" t="s">
        <v>439038</v>
      </c>
      <c r="L4183" t="s">
        <v>439039</v>
      </c>
      <c r="M4183" t="s">
        <v>439040</v>
      </c>
      <c r="N4183" t="s">
        <v>439041</v>
      </c>
      <c r="O4183" t="s">
        <v>439042</v>
      </c>
      <c r="P4183" t="s">
        <v>439043</v>
      </c>
      <c r="Q4183" t="s">
        <v>439044</v>
      </c>
      <c r="R4183" t="s">
        <v>439045</v>
      </c>
      <c r="S4183" t="s">
        <v>439046</v>
      </c>
      <c r="T4183" t="s">
        <v>439047</v>
      </c>
      <c r="U4183" t="s">
        <v>439048</v>
      </c>
      <c r="V4183" t="s">
        <v>439049</v>
      </c>
      <c r="W4183" t="s">
        <v>439050</v>
      </c>
      <c r="X4183" t="s">
        <v>439051</v>
      </c>
      <c r="Y4183" t="s">
        <v>439052</v>
      </c>
      <c r="Z4183" t="s">
        <v>439053</v>
      </c>
      <c r="AA4183" t="s">
        <v>439054</v>
      </c>
      <c r="AB4183" t="s">
        <v>439055</v>
      </c>
      <c r="AC4183" t="s">
        <v>439056</v>
      </c>
      <c r="AD4183" t="s">
        <v>439057</v>
      </c>
      <c r="AE4183" t="s">
        <v>439058</v>
      </c>
      <c r="AF4183" t="s">
        <v>439059</v>
      </c>
      <c r="AG4183" t="s">
        <v>439060</v>
      </c>
      <c r="AH4183" t="s">
        <v>439061</v>
      </c>
      <c r="AI4183" t="s">
        <v>439062</v>
      </c>
      <c r="AJ4183" t="s">
        <v>439063</v>
      </c>
      <c r="AK4183" t="s">
        <v>439064</v>
      </c>
      <c r="AL4183" t="s">
        <v>439065</v>
      </c>
      <c r="AM4183" t="s">
        <v>439066</v>
      </c>
      <c r="AN4183" t="s">
        <v>439067</v>
      </c>
      <c r="AO4183" t="s">
        <v>439068</v>
      </c>
      <c r="AP4183" t="s">
        <v>439069</v>
      </c>
      <c r="AQ4183" t="s">
        <v>439070</v>
      </c>
      <c r="AR4183" t="s">
        <v>439071</v>
      </c>
      <c r="AS4183" t="s">
        <v>439072</v>
      </c>
      <c r="AT4183" t="s">
        <v>439073</v>
      </c>
      <c r="AU4183" t="s">
        <v>439074</v>
      </c>
      <c r="AV4183" t="s">
        <v>439075</v>
      </c>
      <c r="AW4183" t="s">
        <v>439076</v>
      </c>
      <c r="AX4183" t="s">
        <v>439077</v>
      </c>
      <c r="AY4183" t="s">
        <v>439078</v>
      </c>
      <c r="AZ4183" t="s">
        <v>439079</v>
      </c>
      <c r="BA4183" t="s">
        <v>439080</v>
      </c>
      <c r="BB4183" t="s">
        <v>439081</v>
      </c>
      <c r="BC4183" t="s">
        <v>439082</v>
      </c>
      <c r="BD4183" t="s">
        <v>439083</v>
      </c>
      <c r="BE4183" t="s">
        <v>439084</v>
      </c>
      <c r="BF4183" t="s">
        <v>439085</v>
      </c>
      <c r="BG4183" t="s">
        <v>439086</v>
      </c>
      <c r="BH4183" t="s">
        <v>439087</v>
      </c>
      <c r="BI4183" t="s">
        <v>439088</v>
      </c>
      <c r="BJ4183" t="s">
        <v>439089</v>
      </c>
      <c r="BK4183" t="s">
        <v>439090</v>
      </c>
      <c r="BL4183" t="s">
        <v>439091</v>
      </c>
      <c r="BM4183" t="s">
        <v>439092</v>
      </c>
      <c r="BN4183" t="s">
        <v>439093</v>
      </c>
      <c r="BO4183" t="s">
        <v>439094</v>
      </c>
      <c r="BP4183" t="s">
        <v>439095</v>
      </c>
      <c r="BQ4183" t="s">
        <v>439096</v>
      </c>
      <c r="BR4183" t="s">
        <v>439097</v>
      </c>
      <c r="BS4183" t="s">
        <v>439098</v>
      </c>
      <c r="BT4183" t="s">
        <v>439099</v>
      </c>
      <c r="BU4183" t="s">
        <v>439100</v>
      </c>
      <c r="BV4183" t="s">
        <v>439101</v>
      </c>
      <c r="BW4183" t="s">
        <v>439102</v>
      </c>
      <c r="BX4183" t="s">
        <v>439103</v>
      </c>
      <c r="BY4183" t="s">
        <v>439104</v>
      </c>
      <c r="BZ4183" t="s">
        <v>439105</v>
      </c>
      <c r="CA4183" t="s">
        <v>439106</v>
      </c>
      <c r="CB4183" t="s">
        <v>439107</v>
      </c>
      <c r="CC4183" t="s">
        <v>439108</v>
      </c>
      <c r="CD4183" t="s">
        <v>439109</v>
      </c>
      <c r="CE4183" t="s">
        <v>439110</v>
      </c>
      <c r="CF4183" t="s">
        <v>439111</v>
      </c>
      <c r="CG4183" t="s">
        <v>439112</v>
      </c>
      <c r="CH4183" t="s">
        <v>439113</v>
      </c>
      <c r="CI4183" t="s">
        <v>439114</v>
      </c>
      <c r="CJ4183" t="s">
        <v>439115</v>
      </c>
      <c r="CK4183" t="s">
        <v>439116</v>
      </c>
      <c r="CL4183" t="s">
        <v>439117</v>
      </c>
      <c r="CM4183" t="s">
        <v>439118</v>
      </c>
      <c r="CN4183" t="s">
        <v>439119</v>
      </c>
      <c r="CO4183" t="s">
        <v>439120</v>
      </c>
      <c r="CP4183" t="s">
        <v>439121</v>
      </c>
      <c r="CQ4183" t="s">
        <v>439122</v>
      </c>
      <c r="CR4183" t="s">
        <v>439123</v>
      </c>
      <c r="CS4183" t="s">
        <v>439124</v>
      </c>
      <c r="CT4183" t="s">
        <v>439125</v>
      </c>
      <c r="CU4183" t="s">
        <v>439126</v>
      </c>
      <c r="CV4183" t="s">
        <v>439127</v>
      </c>
      <c r="CW4183" t="s">
        <v>439128</v>
      </c>
      <c r="CX4183" t="s">
        <v>439129</v>
      </c>
      <c r="CY4183" t="s">
        <v>439130</v>
      </c>
      <c r="CZ4183" t="s">
        <v>439131</v>
      </c>
      <c r="DA4183" t="s">
        <v>439132</v>
      </c>
    </row>
    <row r="4184" spans="1:105" x14ac:dyDescent="0.25">
      <c r="A4184" t="s">
        <v>439133</v>
      </c>
      <c r="B4184" t="s">
        <v>439134</v>
      </c>
      <c r="C4184" t="s">
        <v>439135</v>
      </c>
      <c r="D4184" t="s">
        <v>439136</v>
      </c>
      <c r="E4184" t="s">
        <v>439137</v>
      </c>
      <c r="F4184" t="s">
        <v>439138</v>
      </c>
      <c r="G4184" t="s">
        <v>439139</v>
      </c>
      <c r="H4184" t="s">
        <v>439140</v>
      </c>
      <c r="I4184" t="s">
        <v>439141</v>
      </c>
      <c r="J4184" t="s">
        <v>439142</v>
      </c>
      <c r="K4184" t="s">
        <v>439143</v>
      </c>
      <c r="L4184" t="s">
        <v>439144</v>
      </c>
      <c r="M4184" t="s">
        <v>439145</v>
      </c>
      <c r="N4184" t="s">
        <v>439146</v>
      </c>
      <c r="O4184" t="s">
        <v>439147</v>
      </c>
      <c r="P4184" t="s">
        <v>439148</v>
      </c>
      <c r="Q4184" t="s">
        <v>439149</v>
      </c>
      <c r="R4184" t="s">
        <v>439150</v>
      </c>
      <c r="S4184" t="s">
        <v>439151</v>
      </c>
      <c r="T4184" t="s">
        <v>439152</v>
      </c>
      <c r="U4184" t="s">
        <v>439153</v>
      </c>
      <c r="V4184" t="s">
        <v>439154</v>
      </c>
      <c r="W4184" t="s">
        <v>439155</v>
      </c>
      <c r="X4184" t="s">
        <v>439156</v>
      </c>
      <c r="Y4184" t="s">
        <v>439157</v>
      </c>
      <c r="Z4184" t="s">
        <v>439158</v>
      </c>
      <c r="AA4184" t="s">
        <v>439159</v>
      </c>
      <c r="AB4184" t="s">
        <v>439160</v>
      </c>
      <c r="AC4184" t="s">
        <v>439161</v>
      </c>
      <c r="AD4184" t="s">
        <v>439162</v>
      </c>
      <c r="AE4184" t="s">
        <v>439163</v>
      </c>
      <c r="AF4184" t="s">
        <v>439164</v>
      </c>
      <c r="AG4184" t="s">
        <v>439165</v>
      </c>
      <c r="AH4184" t="s">
        <v>439166</v>
      </c>
      <c r="AI4184" t="s">
        <v>439167</v>
      </c>
      <c r="AJ4184" t="s">
        <v>439168</v>
      </c>
      <c r="AK4184" t="s">
        <v>439169</v>
      </c>
      <c r="AL4184" t="s">
        <v>439170</v>
      </c>
      <c r="AM4184" t="s">
        <v>439171</v>
      </c>
      <c r="AN4184" t="s">
        <v>439172</v>
      </c>
      <c r="AO4184" t="s">
        <v>439173</v>
      </c>
      <c r="AP4184" t="s">
        <v>439174</v>
      </c>
      <c r="AQ4184" t="s">
        <v>439175</v>
      </c>
      <c r="AR4184" t="s">
        <v>439176</v>
      </c>
      <c r="AS4184" t="s">
        <v>439177</v>
      </c>
      <c r="AT4184" t="s">
        <v>439178</v>
      </c>
      <c r="AU4184" t="s">
        <v>439179</v>
      </c>
      <c r="AV4184" t="s">
        <v>439180</v>
      </c>
      <c r="AW4184" t="s">
        <v>439181</v>
      </c>
      <c r="AX4184" t="s">
        <v>439182</v>
      </c>
      <c r="AY4184" t="s">
        <v>439183</v>
      </c>
      <c r="AZ4184" t="s">
        <v>439184</v>
      </c>
      <c r="BA4184" t="s">
        <v>439185</v>
      </c>
      <c r="BB4184" t="s">
        <v>439186</v>
      </c>
      <c r="BC4184" t="s">
        <v>439187</v>
      </c>
      <c r="BD4184" t="s">
        <v>439188</v>
      </c>
      <c r="BE4184" t="s">
        <v>439189</v>
      </c>
      <c r="BF4184" t="s">
        <v>439190</v>
      </c>
      <c r="BG4184" t="s">
        <v>439191</v>
      </c>
      <c r="BH4184" t="s">
        <v>439192</v>
      </c>
      <c r="BI4184" t="s">
        <v>439193</v>
      </c>
      <c r="BJ4184" t="s">
        <v>439194</v>
      </c>
      <c r="BK4184" t="s">
        <v>439195</v>
      </c>
      <c r="BL4184" t="s">
        <v>439196</v>
      </c>
      <c r="BM4184" t="s">
        <v>439197</v>
      </c>
      <c r="BN4184" t="s">
        <v>439198</v>
      </c>
      <c r="BO4184" t="s">
        <v>439199</v>
      </c>
      <c r="BP4184" t="s">
        <v>439200</v>
      </c>
      <c r="BQ4184" t="s">
        <v>439201</v>
      </c>
      <c r="BR4184" t="s">
        <v>439202</v>
      </c>
      <c r="BS4184" t="s">
        <v>439203</v>
      </c>
      <c r="BT4184" t="s">
        <v>439204</v>
      </c>
      <c r="BU4184" t="s">
        <v>439205</v>
      </c>
      <c r="BV4184" t="s">
        <v>439206</v>
      </c>
      <c r="BW4184" t="s">
        <v>439207</v>
      </c>
      <c r="BX4184" t="s">
        <v>439208</v>
      </c>
      <c r="BY4184" t="s">
        <v>439209</v>
      </c>
      <c r="BZ4184" t="s">
        <v>439210</v>
      </c>
      <c r="CA4184" t="s">
        <v>439211</v>
      </c>
      <c r="CB4184" t="s">
        <v>439212</v>
      </c>
      <c r="CC4184" t="s">
        <v>439213</v>
      </c>
      <c r="CD4184" t="s">
        <v>439214</v>
      </c>
      <c r="CE4184" t="s">
        <v>439215</v>
      </c>
      <c r="CF4184" t="s">
        <v>439216</v>
      </c>
      <c r="CG4184" t="s">
        <v>439217</v>
      </c>
      <c r="CH4184" t="s">
        <v>439218</v>
      </c>
      <c r="CI4184" t="s">
        <v>439219</v>
      </c>
      <c r="CJ4184" t="s">
        <v>439220</v>
      </c>
      <c r="CK4184" t="s">
        <v>439221</v>
      </c>
      <c r="CL4184" t="s">
        <v>439222</v>
      </c>
      <c r="CM4184" t="s">
        <v>439223</v>
      </c>
      <c r="CN4184" t="s">
        <v>439224</v>
      </c>
      <c r="CO4184" t="s">
        <v>439225</v>
      </c>
      <c r="CP4184" t="s">
        <v>439226</v>
      </c>
      <c r="CQ4184" t="s">
        <v>439227</v>
      </c>
      <c r="CR4184" t="s">
        <v>439228</v>
      </c>
      <c r="CS4184" t="s">
        <v>439229</v>
      </c>
      <c r="CT4184" t="s">
        <v>439230</v>
      </c>
      <c r="CU4184" t="s">
        <v>439231</v>
      </c>
      <c r="CV4184" t="s">
        <v>439232</v>
      </c>
      <c r="CW4184" t="s">
        <v>439233</v>
      </c>
      <c r="CX4184" t="s">
        <v>439234</v>
      </c>
      <c r="CY4184" t="s">
        <v>439235</v>
      </c>
      <c r="CZ4184" t="s">
        <v>439236</v>
      </c>
      <c r="DA4184" t="s">
        <v>439237</v>
      </c>
    </row>
    <row r="4185" spans="1:105" x14ac:dyDescent="0.25">
      <c r="A4185" t="s">
        <v>439238</v>
      </c>
      <c r="B4185" t="s">
        <v>439239</v>
      </c>
      <c r="C4185" t="s">
        <v>439240</v>
      </c>
      <c r="D4185" t="s">
        <v>439241</v>
      </c>
      <c r="E4185" t="s">
        <v>439242</v>
      </c>
      <c r="F4185" t="s">
        <v>439243</v>
      </c>
      <c r="G4185" t="s">
        <v>439244</v>
      </c>
      <c r="H4185" t="s">
        <v>439245</v>
      </c>
      <c r="I4185" t="s">
        <v>439246</v>
      </c>
      <c r="J4185" t="s">
        <v>439247</v>
      </c>
      <c r="K4185" t="s">
        <v>439248</v>
      </c>
      <c r="L4185" t="s">
        <v>439249</v>
      </c>
      <c r="M4185" t="s">
        <v>439250</v>
      </c>
      <c r="N4185" t="s">
        <v>439251</v>
      </c>
      <c r="O4185" t="s">
        <v>439252</v>
      </c>
      <c r="P4185" t="s">
        <v>439253</v>
      </c>
      <c r="Q4185" t="s">
        <v>439254</v>
      </c>
      <c r="R4185" t="s">
        <v>439255</v>
      </c>
      <c r="S4185" t="s">
        <v>439256</v>
      </c>
      <c r="T4185" t="s">
        <v>439257</v>
      </c>
      <c r="U4185" t="s">
        <v>439258</v>
      </c>
      <c r="V4185" t="s">
        <v>439259</v>
      </c>
      <c r="W4185" t="s">
        <v>439260</v>
      </c>
      <c r="X4185" t="s">
        <v>439261</v>
      </c>
      <c r="Y4185" t="s">
        <v>439262</v>
      </c>
      <c r="Z4185" t="s">
        <v>439263</v>
      </c>
      <c r="AA4185" t="s">
        <v>439264</v>
      </c>
      <c r="AB4185" t="s">
        <v>439265</v>
      </c>
      <c r="AC4185" t="s">
        <v>439266</v>
      </c>
      <c r="AD4185" t="s">
        <v>439267</v>
      </c>
      <c r="AE4185" t="s">
        <v>439268</v>
      </c>
      <c r="AF4185" t="s">
        <v>439269</v>
      </c>
      <c r="AG4185" t="s">
        <v>439270</v>
      </c>
      <c r="AH4185" t="s">
        <v>439271</v>
      </c>
      <c r="AI4185" t="s">
        <v>439272</v>
      </c>
      <c r="AJ4185" t="s">
        <v>439273</v>
      </c>
      <c r="AK4185" t="s">
        <v>439274</v>
      </c>
      <c r="AL4185" t="s">
        <v>439275</v>
      </c>
      <c r="AM4185" t="s">
        <v>439276</v>
      </c>
      <c r="AN4185" t="s">
        <v>439277</v>
      </c>
      <c r="AO4185" t="s">
        <v>439278</v>
      </c>
      <c r="AP4185" t="s">
        <v>439279</v>
      </c>
      <c r="AQ4185" t="s">
        <v>439280</v>
      </c>
      <c r="AR4185" t="s">
        <v>439281</v>
      </c>
      <c r="AS4185" t="s">
        <v>439282</v>
      </c>
      <c r="AT4185" t="s">
        <v>439283</v>
      </c>
      <c r="AU4185" t="s">
        <v>439284</v>
      </c>
      <c r="AV4185" t="s">
        <v>439285</v>
      </c>
      <c r="AW4185" t="s">
        <v>439286</v>
      </c>
      <c r="AX4185" t="s">
        <v>439287</v>
      </c>
      <c r="AY4185" t="s">
        <v>439288</v>
      </c>
      <c r="AZ4185" t="s">
        <v>439289</v>
      </c>
      <c r="BA4185" t="s">
        <v>439290</v>
      </c>
      <c r="BB4185" t="s">
        <v>439291</v>
      </c>
      <c r="BC4185" t="s">
        <v>439292</v>
      </c>
      <c r="BD4185" t="s">
        <v>439293</v>
      </c>
      <c r="BE4185" t="s">
        <v>439294</v>
      </c>
      <c r="BF4185" t="s">
        <v>439295</v>
      </c>
      <c r="BG4185" t="s">
        <v>439296</v>
      </c>
      <c r="BH4185" t="s">
        <v>439297</v>
      </c>
      <c r="BI4185" t="s">
        <v>439298</v>
      </c>
      <c r="BJ4185" t="s">
        <v>439299</v>
      </c>
      <c r="BK4185" t="s">
        <v>439300</v>
      </c>
      <c r="BL4185" t="s">
        <v>439301</v>
      </c>
      <c r="BM4185" t="s">
        <v>439302</v>
      </c>
      <c r="BN4185" t="s">
        <v>439303</v>
      </c>
      <c r="BO4185" t="s">
        <v>439304</v>
      </c>
      <c r="BP4185" t="s">
        <v>439305</v>
      </c>
      <c r="BQ4185" t="s">
        <v>439306</v>
      </c>
      <c r="BR4185" t="s">
        <v>439307</v>
      </c>
      <c r="BS4185" t="s">
        <v>439308</v>
      </c>
      <c r="BT4185" t="s">
        <v>439309</v>
      </c>
      <c r="BU4185" t="s">
        <v>439310</v>
      </c>
      <c r="BV4185" t="s">
        <v>439311</v>
      </c>
      <c r="BW4185" t="s">
        <v>439312</v>
      </c>
      <c r="BX4185" t="s">
        <v>439313</v>
      </c>
      <c r="BY4185" t="s">
        <v>439314</v>
      </c>
      <c r="BZ4185" t="s">
        <v>439315</v>
      </c>
      <c r="CA4185" t="s">
        <v>439316</v>
      </c>
      <c r="CB4185" t="s">
        <v>439317</v>
      </c>
      <c r="CC4185" t="s">
        <v>439318</v>
      </c>
      <c r="CD4185" t="s">
        <v>439319</v>
      </c>
      <c r="CE4185" t="s">
        <v>439320</v>
      </c>
      <c r="CF4185" t="s">
        <v>439321</v>
      </c>
      <c r="CG4185" t="s">
        <v>439322</v>
      </c>
      <c r="CH4185" t="s">
        <v>439323</v>
      </c>
      <c r="CI4185" t="s">
        <v>439324</v>
      </c>
      <c r="CJ4185" t="s">
        <v>439325</v>
      </c>
      <c r="CK4185" t="s">
        <v>439326</v>
      </c>
      <c r="CL4185" t="s">
        <v>439327</v>
      </c>
      <c r="CM4185" t="s">
        <v>439328</v>
      </c>
      <c r="CN4185" t="s">
        <v>439329</v>
      </c>
      <c r="CO4185" t="s">
        <v>439330</v>
      </c>
      <c r="CP4185" t="s">
        <v>439331</v>
      </c>
      <c r="CQ4185" t="s">
        <v>439332</v>
      </c>
      <c r="CR4185" t="s">
        <v>439333</v>
      </c>
      <c r="CS4185" t="s">
        <v>439334</v>
      </c>
      <c r="CT4185" t="s">
        <v>439335</v>
      </c>
      <c r="CU4185" t="s">
        <v>439336</v>
      </c>
      <c r="CV4185" t="s">
        <v>439337</v>
      </c>
      <c r="CW4185" t="s">
        <v>439338</v>
      </c>
      <c r="CX4185" t="s">
        <v>439339</v>
      </c>
      <c r="CY4185" t="s">
        <v>439340</v>
      </c>
      <c r="CZ4185" t="s">
        <v>439341</v>
      </c>
      <c r="DA4185" t="s">
        <v>439342</v>
      </c>
    </row>
    <row r="4186" spans="1:105" x14ac:dyDescent="0.25">
      <c r="A4186" t="s">
        <v>439343</v>
      </c>
      <c r="B4186" t="s">
        <v>439344</v>
      </c>
      <c r="C4186" t="s">
        <v>439345</v>
      </c>
      <c r="D4186" t="s">
        <v>439346</v>
      </c>
      <c r="E4186" t="s">
        <v>439347</v>
      </c>
      <c r="F4186" t="s">
        <v>439348</v>
      </c>
      <c r="G4186" t="s">
        <v>439349</v>
      </c>
      <c r="H4186" t="s">
        <v>439350</v>
      </c>
      <c r="I4186" t="s">
        <v>439351</v>
      </c>
      <c r="J4186" t="s">
        <v>439352</v>
      </c>
      <c r="K4186" t="s">
        <v>439353</v>
      </c>
      <c r="L4186" t="s">
        <v>439354</v>
      </c>
      <c r="M4186" t="s">
        <v>439355</v>
      </c>
      <c r="N4186" t="s">
        <v>439356</v>
      </c>
      <c r="O4186" t="s">
        <v>439357</v>
      </c>
      <c r="P4186" t="s">
        <v>439358</v>
      </c>
      <c r="Q4186" t="s">
        <v>439359</v>
      </c>
      <c r="R4186" t="s">
        <v>439360</v>
      </c>
      <c r="S4186" t="s">
        <v>439361</v>
      </c>
      <c r="T4186" t="s">
        <v>439362</v>
      </c>
      <c r="U4186" t="s">
        <v>439363</v>
      </c>
      <c r="V4186" t="s">
        <v>439364</v>
      </c>
      <c r="W4186" t="s">
        <v>439365</v>
      </c>
      <c r="X4186" t="s">
        <v>439366</v>
      </c>
      <c r="Y4186" t="s">
        <v>439367</v>
      </c>
      <c r="Z4186" t="s">
        <v>439368</v>
      </c>
      <c r="AA4186" t="s">
        <v>439369</v>
      </c>
      <c r="AB4186" t="s">
        <v>439370</v>
      </c>
      <c r="AC4186" t="s">
        <v>439371</v>
      </c>
      <c r="AD4186" t="s">
        <v>439372</v>
      </c>
      <c r="AE4186" t="s">
        <v>439373</v>
      </c>
      <c r="AF4186" t="s">
        <v>439374</v>
      </c>
      <c r="AG4186" t="s">
        <v>439375</v>
      </c>
      <c r="AH4186" t="s">
        <v>439376</v>
      </c>
      <c r="AI4186" t="s">
        <v>439377</v>
      </c>
      <c r="AJ4186" t="s">
        <v>439378</v>
      </c>
      <c r="AK4186" t="s">
        <v>439379</v>
      </c>
      <c r="AL4186" t="s">
        <v>439380</v>
      </c>
      <c r="AM4186" t="s">
        <v>439381</v>
      </c>
      <c r="AN4186" t="s">
        <v>439382</v>
      </c>
      <c r="AO4186" t="s">
        <v>439383</v>
      </c>
      <c r="AP4186" t="s">
        <v>439384</v>
      </c>
      <c r="AQ4186" t="s">
        <v>439385</v>
      </c>
      <c r="AR4186" t="s">
        <v>439386</v>
      </c>
      <c r="AS4186" t="s">
        <v>439387</v>
      </c>
      <c r="AT4186" t="s">
        <v>439388</v>
      </c>
      <c r="AU4186" t="s">
        <v>439389</v>
      </c>
      <c r="AV4186" t="s">
        <v>439390</v>
      </c>
      <c r="AW4186" t="s">
        <v>439391</v>
      </c>
      <c r="AX4186" t="s">
        <v>439392</v>
      </c>
      <c r="AY4186" t="s">
        <v>439393</v>
      </c>
      <c r="AZ4186" t="s">
        <v>439394</v>
      </c>
      <c r="BA4186" t="s">
        <v>439395</v>
      </c>
      <c r="BB4186" t="s">
        <v>439396</v>
      </c>
      <c r="BC4186" t="s">
        <v>439397</v>
      </c>
      <c r="BD4186" t="s">
        <v>439398</v>
      </c>
      <c r="BE4186" t="s">
        <v>439399</v>
      </c>
      <c r="BF4186" t="s">
        <v>439400</v>
      </c>
      <c r="BG4186" t="s">
        <v>439401</v>
      </c>
      <c r="BH4186" t="s">
        <v>439402</v>
      </c>
      <c r="BI4186" t="s">
        <v>439403</v>
      </c>
      <c r="BJ4186" t="s">
        <v>439404</v>
      </c>
      <c r="BK4186" t="s">
        <v>439405</v>
      </c>
      <c r="BL4186" t="s">
        <v>439406</v>
      </c>
      <c r="BM4186" t="s">
        <v>439407</v>
      </c>
      <c r="BN4186" t="s">
        <v>439408</v>
      </c>
      <c r="BO4186" t="s">
        <v>439409</v>
      </c>
      <c r="BP4186" t="s">
        <v>439410</v>
      </c>
      <c r="BQ4186" t="s">
        <v>439411</v>
      </c>
      <c r="BR4186" t="s">
        <v>439412</v>
      </c>
      <c r="BS4186" t="s">
        <v>439413</v>
      </c>
      <c r="BT4186" t="s">
        <v>439414</v>
      </c>
      <c r="BU4186" t="s">
        <v>439415</v>
      </c>
      <c r="BV4186" t="s">
        <v>439416</v>
      </c>
      <c r="BW4186" t="s">
        <v>439417</v>
      </c>
      <c r="BX4186" t="s">
        <v>439418</v>
      </c>
      <c r="BY4186" t="s">
        <v>439419</v>
      </c>
      <c r="BZ4186" t="s">
        <v>439420</v>
      </c>
      <c r="CA4186" t="s">
        <v>439421</v>
      </c>
      <c r="CB4186" t="s">
        <v>439422</v>
      </c>
      <c r="CC4186" t="s">
        <v>439423</v>
      </c>
      <c r="CD4186" t="s">
        <v>439424</v>
      </c>
      <c r="CE4186" t="s">
        <v>439425</v>
      </c>
      <c r="CF4186" t="s">
        <v>439426</v>
      </c>
      <c r="CG4186" t="s">
        <v>439427</v>
      </c>
      <c r="CH4186" t="s">
        <v>439428</v>
      </c>
      <c r="CI4186" t="s">
        <v>439429</v>
      </c>
      <c r="CJ4186" t="s">
        <v>439430</v>
      </c>
      <c r="CK4186" t="s">
        <v>439431</v>
      </c>
      <c r="CL4186" t="s">
        <v>439432</v>
      </c>
      <c r="CM4186" t="s">
        <v>439433</v>
      </c>
      <c r="CN4186" t="s">
        <v>439434</v>
      </c>
      <c r="CO4186" t="s">
        <v>439435</v>
      </c>
      <c r="CP4186" t="s">
        <v>439436</v>
      </c>
      <c r="CQ4186" t="s">
        <v>439437</v>
      </c>
      <c r="CR4186" t="s">
        <v>439438</v>
      </c>
      <c r="CS4186" t="s">
        <v>439439</v>
      </c>
      <c r="CT4186" t="s">
        <v>439440</v>
      </c>
      <c r="CU4186" t="s">
        <v>439441</v>
      </c>
      <c r="CV4186" t="s">
        <v>439442</v>
      </c>
      <c r="CW4186" t="s">
        <v>439443</v>
      </c>
      <c r="CX4186" t="s">
        <v>439444</v>
      </c>
      <c r="CY4186" t="s">
        <v>439445</v>
      </c>
      <c r="CZ4186" t="s">
        <v>439446</v>
      </c>
      <c r="DA4186" t="s">
        <v>439447</v>
      </c>
    </row>
    <row r="4187" spans="1:105" x14ac:dyDescent="0.25">
      <c r="A4187" t="s">
        <v>439448</v>
      </c>
      <c r="B4187" t="s">
        <v>439449</v>
      </c>
      <c r="C4187" t="s">
        <v>439450</v>
      </c>
      <c r="D4187" t="s">
        <v>439451</v>
      </c>
      <c r="E4187" t="s">
        <v>439452</v>
      </c>
      <c r="F4187" t="s">
        <v>439453</v>
      </c>
      <c r="G4187" t="s">
        <v>439454</v>
      </c>
      <c r="H4187" t="s">
        <v>439455</v>
      </c>
      <c r="I4187" t="s">
        <v>439456</v>
      </c>
      <c r="J4187" t="s">
        <v>439457</v>
      </c>
      <c r="K4187" t="s">
        <v>439458</v>
      </c>
      <c r="L4187" t="s">
        <v>439459</v>
      </c>
      <c r="M4187" t="s">
        <v>439460</v>
      </c>
      <c r="N4187" t="s">
        <v>439461</v>
      </c>
      <c r="O4187" t="s">
        <v>439462</v>
      </c>
      <c r="P4187" t="s">
        <v>439463</v>
      </c>
      <c r="Q4187" t="s">
        <v>439464</v>
      </c>
      <c r="R4187" t="s">
        <v>439465</v>
      </c>
      <c r="S4187" t="s">
        <v>439466</v>
      </c>
      <c r="T4187" t="s">
        <v>439467</v>
      </c>
      <c r="U4187" t="s">
        <v>439468</v>
      </c>
      <c r="V4187" t="s">
        <v>439469</v>
      </c>
      <c r="W4187" t="s">
        <v>439470</v>
      </c>
      <c r="X4187" t="s">
        <v>439471</v>
      </c>
      <c r="Y4187" t="s">
        <v>439472</v>
      </c>
      <c r="Z4187" t="s">
        <v>439473</v>
      </c>
      <c r="AA4187" t="s">
        <v>439474</v>
      </c>
      <c r="AB4187" t="s">
        <v>439475</v>
      </c>
      <c r="AC4187" t="s">
        <v>439476</v>
      </c>
      <c r="AD4187" t="s">
        <v>439477</v>
      </c>
      <c r="AE4187" t="s">
        <v>439478</v>
      </c>
      <c r="AF4187" t="s">
        <v>439479</v>
      </c>
      <c r="AG4187" t="s">
        <v>439480</v>
      </c>
      <c r="AH4187" t="s">
        <v>439481</v>
      </c>
      <c r="AI4187" t="s">
        <v>439482</v>
      </c>
      <c r="AJ4187" t="s">
        <v>439483</v>
      </c>
      <c r="AK4187" t="s">
        <v>439484</v>
      </c>
      <c r="AL4187" t="s">
        <v>439485</v>
      </c>
      <c r="AM4187" t="s">
        <v>439486</v>
      </c>
      <c r="AN4187">
        <v>92954</v>
      </c>
      <c r="AO4187" t="s">
        <v>439487</v>
      </c>
      <c r="AP4187" t="s">
        <v>439488</v>
      </c>
      <c r="AQ4187" t="s">
        <v>439489</v>
      </c>
      <c r="AR4187" t="s">
        <v>439490</v>
      </c>
      <c r="AS4187" t="s">
        <v>439491</v>
      </c>
      <c r="AT4187" t="s">
        <v>439492</v>
      </c>
      <c r="AU4187" t="s">
        <v>439493</v>
      </c>
      <c r="AV4187" t="s">
        <v>439494</v>
      </c>
      <c r="AW4187" t="s">
        <v>439495</v>
      </c>
      <c r="AX4187" t="s">
        <v>439496</v>
      </c>
      <c r="AY4187" t="s">
        <v>439497</v>
      </c>
      <c r="AZ4187" t="s">
        <v>439498</v>
      </c>
      <c r="BA4187" t="s">
        <v>439499</v>
      </c>
      <c r="BB4187" t="s">
        <v>439500</v>
      </c>
      <c r="BC4187" t="s">
        <v>439501</v>
      </c>
      <c r="BD4187" t="s">
        <v>439502</v>
      </c>
      <c r="BE4187" t="s">
        <v>439503</v>
      </c>
      <c r="BF4187" t="s">
        <v>439504</v>
      </c>
      <c r="BG4187" t="s">
        <v>439505</v>
      </c>
      <c r="BH4187" t="s">
        <v>439506</v>
      </c>
      <c r="BI4187" t="s">
        <v>439507</v>
      </c>
      <c r="BJ4187" t="s">
        <v>439508</v>
      </c>
      <c r="BK4187" t="s">
        <v>439509</v>
      </c>
      <c r="BL4187" t="s">
        <v>439510</v>
      </c>
      <c r="BM4187" t="s">
        <v>439511</v>
      </c>
      <c r="BN4187" t="s">
        <v>439512</v>
      </c>
      <c r="BO4187" t="s">
        <v>439513</v>
      </c>
      <c r="BP4187" t="s">
        <v>439514</v>
      </c>
      <c r="BQ4187" t="s">
        <v>439515</v>
      </c>
      <c r="BR4187" t="s">
        <v>439516</v>
      </c>
      <c r="BS4187" t="s">
        <v>439517</v>
      </c>
      <c r="BT4187" t="s">
        <v>439518</v>
      </c>
      <c r="BU4187" t="s">
        <v>439519</v>
      </c>
      <c r="BV4187" t="s">
        <v>439520</v>
      </c>
      <c r="BW4187" t="s">
        <v>439521</v>
      </c>
      <c r="BX4187" t="s">
        <v>439522</v>
      </c>
      <c r="BY4187" t="s">
        <v>439523</v>
      </c>
      <c r="BZ4187" t="s">
        <v>439524</v>
      </c>
      <c r="CA4187" t="s">
        <v>439525</v>
      </c>
      <c r="CB4187" t="s">
        <v>439526</v>
      </c>
      <c r="CC4187" t="s">
        <v>439527</v>
      </c>
      <c r="CD4187" t="s">
        <v>439528</v>
      </c>
      <c r="CE4187" t="s">
        <v>439529</v>
      </c>
      <c r="CF4187" t="s">
        <v>439530</v>
      </c>
      <c r="CG4187" t="s">
        <v>439531</v>
      </c>
      <c r="CH4187" t="s">
        <v>439532</v>
      </c>
      <c r="CI4187" t="s">
        <v>439533</v>
      </c>
      <c r="CJ4187" t="s">
        <v>439534</v>
      </c>
      <c r="CK4187" t="s">
        <v>439535</v>
      </c>
      <c r="CL4187" t="s">
        <v>439536</v>
      </c>
      <c r="CM4187" t="s">
        <v>439537</v>
      </c>
      <c r="CN4187" t="s">
        <v>439538</v>
      </c>
      <c r="CO4187" t="s">
        <v>439539</v>
      </c>
      <c r="CP4187" t="s">
        <v>439540</v>
      </c>
      <c r="CQ4187" t="s">
        <v>439541</v>
      </c>
      <c r="CR4187" t="s">
        <v>439542</v>
      </c>
      <c r="CS4187" t="s">
        <v>439543</v>
      </c>
      <c r="CT4187" t="s">
        <v>439544</v>
      </c>
      <c r="CU4187" t="s">
        <v>439545</v>
      </c>
      <c r="CV4187" t="s">
        <v>439546</v>
      </c>
      <c r="CW4187" t="s">
        <v>439547</v>
      </c>
      <c r="CX4187" t="s">
        <v>439548</v>
      </c>
      <c r="CY4187" t="s">
        <v>439549</v>
      </c>
      <c r="CZ4187" t="s">
        <v>439550</v>
      </c>
      <c r="DA4187" t="s">
        <v>439551</v>
      </c>
    </row>
    <row r="4188" spans="1:105" x14ac:dyDescent="0.25">
      <c r="A4188" t="s">
        <v>439552</v>
      </c>
      <c r="B4188" t="s">
        <v>439553</v>
      </c>
      <c r="C4188" t="s">
        <v>439554</v>
      </c>
      <c r="D4188" t="s">
        <v>439555</v>
      </c>
      <c r="E4188" t="s">
        <v>439556</v>
      </c>
      <c r="F4188" t="s">
        <v>439557</v>
      </c>
      <c r="G4188" t="s">
        <v>439558</v>
      </c>
      <c r="H4188" t="s">
        <v>439559</v>
      </c>
      <c r="I4188" t="s">
        <v>439560</v>
      </c>
      <c r="J4188" t="s">
        <v>439561</v>
      </c>
      <c r="K4188" t="s">
        <v>439562</v>
      </c>
      <c r="L4188" t="s">
        <v>439563</v>
      </c>
      <c r="M4188" t="s">
        <v>439564</v>
      </c>
      <c r="N4188" t="s">
        <v>439565</v>
      </c>
      <c r="O4188" t="s">
        <v>439566</v>
      </c>
      <c r="P4188" t="s">
        <v>439567</v>
      </c>
      <c r="Q4188" t="s">
        <v>439568</v>
      </c>
      <c r="R4188" t="s">
        <v>439569</v>
      </c>
      <c r="S4188" t="s">
        <v>439570</v>
      </c>
      <c r="T4188" t="s">
        <v>439571</v>
      </c>
      <c r="U4188" t="s">
        <v>439572</v>
      </c>
      <c r="V4188" t="s">
        <v>439573</v>
      </c>
      <c r="W4188" t="s">
        <v>439574</v>
      </c>
      <c r="X4188" t="s">
        <v>439575</v>
      </c>
      <c r="Y4188" t="s">
        <v>439576</v>
      </c>
      <c r="Z4188" t="s">
        <v>439577</v>
      </c>
      <c r="AA4188" t="s">
        <v>439578</v>
      </c>
      <c r="AB4188" t="s">
        <v>439579</v>
      </c>
      <c r="AC4188" t="s">
        <v>439580</v>
      </c>
      <c r="AD4188" t="s">
        <v>439581</v>
      </c>
      <c r="AE4188" t="s">
        <v>439582</v>
      </c>
      <c r="AF4188" t="s">
        <v>439583</v>
      </c>
      <c r="AG4188" t="s">
        <v>439584</v>
      </c>
      <c r="AH4188" t="s">
        <v>439585</v>
      </c>
      <c r="AI4188" t="s">
        <v>439586</v>
      </c>
      <c r="AJ4188" t="s">
        <v>439587</v>
      </c>
      <c r="AK4188" t="s">
        <v>439588</v>
      </c>
      <c r="AL4188" t="s">
        <v>439589</v>
      </c>
      <c r="AM4188" t="s">
        <v>439590</v>
      </c>
      <c r="AN4188" t="s">
        <v>439591</v>
      </c>
      <c r="AO4188" t="s">
        <v>439592</v>
      </c>
      <c r="AP4188" t="s">
        <v>439593</v>
      </c>
      <c r="AQ4188" t="s">
        <v>439594</v>
      </c>
      <c r="AR4188" t="s">
        <v>439595</v>
      </c>
      <c r="AS4188" t="s">
        <v>439596</v>
      </c>
      <c r="AT4188" t="s">
        <v>439597</v>
      </c>
      <c r="AU4188" t="s">
        <v>439598</v>
      </c>
      <c r="AV4188" t="s">
        <v>439599</v>
      </c>
      <c r="AW4188" t="s">
        <v>439600</v>
      </c>
      <c r="AX4188" t="s">
        <v>439601</v>
      </c>
      <c r="AY4188" t="s">
        <v>439602</v>
      </c>
      <c r="AZ4188" t="s">
        <v>439603</v>
      </c>
      <c r="BA4188" t="s">
        <v>439604</v>
      </c>
      <c r="BB4188" t="s">
        <v>439605</v>
      </c>
      <c r="BC4188" t="s">
        <v>439606</v>
      </c>
      <c r="BD4188" t="s">
        <v>439607</v>
      </c>
      <c r="BE4188" t="s">
        <v>439608</v>
      </c>
      <c r="BF4188" t="s">
        <v>439609</v>
      </c>
      <c r="BG4188" t="s">
        <v>439610</v>
      </c>
      <c r="BH4188" t="s">
        <v>439611</v>
      </c>
      <c r="BI4188" t="s">
        <v>439612</v>
      </c>
      <c r="BJ4188" t="s">
        <v>439613</v>
      </c>
      <c r="BK4188" t="s">
        <v>439614</v>
      </c>
      <c r="BL4188" t="s">
        <v>439615</v>
      </c>
      <c r="BM4188" t="s">
        <v>439616</v>
      </c>
      <c r="BN4188" t="s">
        <v>439617</v>
      </c>
      <c r="BO4188" t="s">
        <v>439618</v>
      </c>
      <c r="BP4188" t="s">
        <v>439619</v>
      </c>
      <c r="BQ4188" t="s">
        <v>439620</v>
      </c>
      <c r="BR4188" t="s">
        <v>439621</v>
      </c>
      <c r="BS4188" t="s">
        <v>439622</v>
      </c>
      <c r="BT4188" t="s">
        <v>439623</v>
      </c>
      <c r="BU4188" t="s">
        <v>439624</v>
      </c>
      <c r="BV4188" t="s">
        <v>439625</v>
      </c>
      <c r="BW4188" t="s">
        <v>439626</v>
      </c>
      <c r="BX4188" t="s">
        <v>439627</v>
      </c>
      <c r="BY4188" t="s">
        <v>439628</v>
      </c>
      <c r="BZ4188" t="s">
        <v>439629</v>
      </c>
      <c r="CA4188" t="s">
        <v>439630</v>
      </c>
      <c r="CB4188" t="s">
        <v>439631</v>
      </c>
      <c r="CC4188" t="s">
        <v>439632</v>
      </c>
      <c r="CD4188" t="s">
        <v>439633</v>
      </c>
      <c r="CE4188" t="s">
        <v>439634</v>
      </c>
      <c r="CF4188" t="s">
        <v>439635</v>
      </c>
      <c r="CG4188" t="s">
        <v>439636</v>
      </c>
      <c r="CH4188" t="s">
        <v>439637</v>
      </c>
      <c r="CI4188" t="s">
        <v>439638</v>
      </c>
      <c r="CJ4188" t="s">
        <v>439639</v>
      </c>
      <c r="CK4188" t="s">
        <v>439640</v>
      </c>
      <c r="CL4188" t="s">
        <v>439641</v>
      </c>
      <c r="CM4188" t="s">
        <v>439642</v>
      </c>
      <c r="CN4188" t="s">
        <v>439643</v>
      </c>
      <c r="CO4188" t="s">
        <v>439644</v>
      </c>
      <c r="CP4188" t="s">
        <v>439645</v>
      </c>
      <c r="CQ4188" t="s">
        <v>439646</v>
      </c>
      <c r="CR4188" t="s">
        <v>439647</v>
      </c>
      <c r="CS4188" t="s">
        <v>439648</v>
      </c>
      <c r="CT4188" t="s">
        <v>439649</v>
      </c>
      <c r="CU4188" t="s">
        <v>439650</v>
      </c>
      <c r="CV4188" t="s">
        <v>439651</v>
      </c>
      <c r="CW4188" t="s">
        <v>439652</v>
      </c>
      <c r="CX4188" t="s">
        <v>439653</v>
      </c>
      <c r="CY4188" t="s">
        <v>439654</v>
      </c>
      <c r="CZ4188" t="s">
        <v>439655</v>
      </c>
      <c r="DA4188" t="s">
        <v>439656</v>
      </c>
    </row>
    <row r="4189" spans="1:105" x14ac:dyDescent="0.25">
      <c r="A4189" t="s">
        <v>439657</v>
      </c>
      <c r="B4189" t="s">
        <v>439658</v>
      </c>
      <c r="C4189" t="s">
        <v>439659</v>
      </c>
      <c r="D4189" t="s">
        <v>439660</v>
      </c>
      <c r="E4189" t="s">
        <v>439661</v>
      </c>
      <c r="F4189" t="s">
        <v>439662</v>
      </c>
      <c r="G4189" t="s">
        <v>439663</v>
      </c>
      <c r="H4189" t="s">
        <v>439664</v>
      </c>
      <c r="I4189" t="s">
        <v>439665</v>
      </c>
      <c r="J4189" t="s">
        <v>439666</v>
      </c>
      <c r="K4189" t="s">
        <v>439667</v>
      </c>
      <c r="L4189" t="s">
        <v>439668</v>
      </c>
      <c r="M4189" t="s">
        <v>439669</v>
      </c>
      <c r="N4189" t="s">
        <v>439670</v>
      </c>
      <c r="O4189" t="s">
        <v>439671</v>
      </c>
      <c r="P4189" t="s">
        <v>439672</v>
      </c>
      <c r="Q4189" t="s">
        <v>439673</v>
      </c>
      <c r="R4189" t="s">
        <v>439674</v>
      </c>
      <c r="S4189" t="s">
        <v>439675</v>
      </c>
      <c r="T4189" t="s">
        <v>439676</v>
      </c>
      <c r="U4189" t="s">
        <v>439677</v>
      </c>
      <c r="V4189" t="s">
        <v>439678</v>
      </c>
      <c r="W4189" t="s">
        <v>439679</v>
      </c>
      <c r="X4189" t="s">
        <v>439680</v>
      </c>
      <c r="Y4189" t="s">
        <v>439681</v>
      </c>
      <c r="Z4189" t="s">
        <v>439682</v>
      </c>
      <c r="AA4189" t="s">
        <v>439683</v>
      </c>
      <c r="AB4189" t="s">
        <v>439684</v>
      </c>
      <c r="AC4189" t="s">
        <v>439685</v>
      </c>
      <c r="AD4189" t="s">
        <v>439686</v>
      </c>
      <c r="AE4189" t="s">
        <v>439687</v>
      </c>
      <c r="AF4189" t="s">
        <v>439688</v>
      </c>
      <c r="AG4189" t="s">
        <v>439689</v>
      </c>
      <c r="AH4189" t="s">
        <v>439690</v>
      </c>
      <c r="AI4189" t="s">
        <v>439691</v>
      </c>
      <c r="AJ4189" t="s">
        <v>439692</v>
      </c>
      <c r="AK4189" t="s">
        <v>439693</v>
      </c>
      <c r="AL4189" t="s">
        <v>439694</v>
      </c>
      <c r="AM4189" t="s">
        <v>439695</v>
      </c>
      <c r="AN4189" t="s">
        <v>439696</v>
      </c>
      <c r="AO4189" t="s">
        <v>439697</v>
      </c>
      <c r="AP4189" t="s">
        <v>439698</v>
      </c>
      <c r="AQ4189" t="s">
        <v>439699</v>
      </c>
      <c r="AR4189" t="s">
        <v>439700</v>
      </c>
      <c r="AS4189" t="s">
        <v>439701</v>
      </c>
      <c r="AT4189" t="s">
        <v>439702</v>
      </c>
      <c r="AU4189" t="s">
        <v>439703</v>
      </c>
      <c r="AV4189" t="s">
        <v>439704</v>
      </c>
      <c r="AW4189" t="s">
        <v>439705</v>
      </c>
      <c r="AX4189" t="s">
        <v>439706</v>
      </c>
      <c r="AY4189" t="s">
        <v>439707</v>
      </c>
      <c r="AZ4189" t="s">
        <v>439708</v>
      </c>
      <c r="BA4189" t="s">
        <v>439709</v>
      </c>
      <c r="BB4189" t="s">
        <v>439710</v>
      </c>
      <c r="BC4189" t="s">
        <v>439711</v>
      </c>
      <c r="BD4189" t="s">
        <v>439712</v>
      </c>
      <c r="BE4189" t="s">
        <v>439713</v>
      </c>
      <c r="BF4189" t="s">
        <v>439714</v>
      </c>
      <c r="BG4189" t="s">
        <v>439715</v>
      </c>
      <c r="BH4189" t="s">
        <v>439716</v>
      </c>
      <c r="BI4189" t="s">
        <v>439717</v>
      </c>
      <c r="BJ4189" t="s">
        <v>439718</v>
      </c>
      <c r="BK4189" t="s">
        <v>439719</v>
      </c>
      <c r="BL4189" t="s">
        <v>439720</v>
      </c>
      <c r="BM4189" t="s">
        <v>439721</v>
      </c>
      <c r="BN4189" t="s">
        <v>439722</v>
      </c>
      <c r="BO4189" t="s">
        <v>439723</v>
      </c>
      <c r="BP4189" t="s">
        <v>439724</v>
      </c>
      <c r="BQ4189" t="s">
        <v>439725</v>
      </c>
      <c r="BR4189" t="s">
        <v>439726</v>
      </c>
      <c r="BS4189" t="s">
        <v>439727</v>
      </c>
      <c r="BT4189" t="s">
        <v>439728</v>
      </c>
      <c r="BU4189" t="s">
        <v>439729</v>
      </c>
      <c r="BV4189" t="s">
        <v>439730</v>
      </c>
      <c r="BW4189" t="s">
        <v>439731</v>
      </c>
      <c r="BX4189" t="s">
        <v>439732</v>
      </c>
      <c r="BY4189" t="s">
        <v>439733</v>
      </c>
      <c r="BZ4189" t="s">
        <v>439734</v>
      </c>
      <c r="CA4189" t="s">
        <v>439735</v>
      </c>
      <c r="CB4189" t="s">
        <v>439736</v>
      </c>
      <c r="CC4189" t="s">
        <v>439737</v>
      </c>
      <c r="CD4189" t="s">
        <v>439738</v>
      </c>
      <c r="CE4189" t="s">
        <v>439739</v>
      </c>
      <c r="CF4189" t="s">
        <v>439740</v>
      </c>
      <c r="CG4189" t="s">
        <v>439741</v>
      </c>
      <c r="CH4189" t="s">
        <v>439742</v>
      </c>
      <c r="CI4189" t="s">
        <v>439743</v>
      </c>
      <c r="CJ4189" t="s">
        <v>439744</v>
      </c>
      <c r="CK4189" t="s">
        <v>439745</v>
      </c>
      <c r="CL4189" t="s">
        <v>439746</v>
      </c>
      <c r="CM4189" t="s">
        <v>439747</v>
      </c>
      <c r="CN4189" t="s">
        <v>439748</v>
      </c>
      <c r="CO4189" t="s">
        <v>439749</v>
      </c>
      <c r="CP4189" t="s">
        <v>439750</v>
      </c>
      <c r="CQ4189" t="s">
        <v>439751</v>
      </c>
      <c r="CR4189" t="s">
        <v>439752</v>
      </c>
      <c r="CS4189" t="s">
        <v>439753</v>
      </c>
      <c r="CT4189" t="s">
        <v>439754</v>
      </c>
      <c r="CU4189" t="s">
        <v>439755</v>
      </c>
      <c r="CV4189" t="s">
        <v>439756</v>
      </c>
      <c r="CW4189" t="s">
        <v>439757</v>
      </c>
      <c r="CX4189" t="s">
        <v>439758</v>
      </c>
      <c r="CY4189" t="s">
        <v>439759</v>
      </c>
      <c r="CZ4189" t="s">
        <v>439760</v>
      </c>
      <c r="DA4189" t="s">
        <v>439761</v>
      </c>
    </row>
    <row r="4190" spans="1:105" x14ac:dyDescent="0.25">
      <c r="A4190" t="s">
        <v>439762</v>
      </c>
      <c r="B4190" t="s">
        <v>439763</v>
      </c>
      <c r="C4190" t="s">
        <v>439764</v>
      </c>
      <c r="D4190" t="s">
        <v>439765</v>
      </c>
      <c r="E4190" t="s">
        <v>439766</v>
      </c>
      <c r="F4190" t="s">
        <v>439767</v>
      </c>
      <c r="G4190" t="s">
        <v>439768</v>
      </c>
      <c r="H4190" t="s">
        <v>439769</v>
      </c>
      <c r="I4190" t="s">
        <v>439770</v>
      </c>
      <c r="J4190" t="s">
        <v>439771</v>
      </c>
      <c r="K4190" t="s">
        <v>439772</v>
      </c>
      <c r="L4190" t="s">
        <v>439773</v>
      </c>
      <c r="M4190" t="s">
        <v>439774</v>
      </c>
      <c r="N4190" t="s">
        <v>439775</v>
      </c>
      <c r="O4190" t="s">
        <v>439776</v>
      </c>
      <c r="P4190" t="s">
        <v>439777</v>
      </c>
      <c r="Q4190" t="s">
        <v>439778</v>
      </c>
      <c r="R4190" t="s">
        <v>439779</v>
      </c>
      <c r="S4190" t="s">
        <v>439780</v>
      </c>
      <c r="T4190" t="s">
        <v>439781</v>
      </c>
      <c r="U4190" t="s">
        <v>439782</v>
      </c>
      <c r="V4190" t="s">
        <v>439783</v>
      </c>
      <c r="W4190" t="s">
        <v>439784</v>
      </c>
      <c r="X4190" t="s">
        <v>439785</v>
      </c>
      <c r="Y4190" t="s">
        <v>439786</v>
      </c>
      <c r="Z4190" t="s">
        <v>439787</v>
      </c>
      <c r="AA4190" t="s">
        <v>439788</v>
      </c>
      <c r="AB4190" t="s">
        <v>439789</v>
      </c>
      <c r="AC4190" t="s">
        <v>439790</v>
      </c>
      <c r="AD4190" t="s">
        <v>439791</v>
      </c>
      <c r="AE4190" t="s">
        <v>439792</v>
      </c>
      <c r="AF4190" t="s">
        <v>439793</v>
      </c>
      <c r="AG4190" t="s">
        <v>439794</v>
      </c>
      <c r="AH4190" t="s">
        <v>439795</v>
      </c>
      <c r="AI4190" t="s">
        <v>439796</v>
      </c>
      <c r="AJ4190" t="s">
        <v>439797</v>
      </c>
      <c r="AK4190" t="s">
        <v>439798</v>
      </c>
      <c r="AL4190" t="s">
        <v>439799</v>
      </c>
      <c r="AM4190" t="s">
        <v>439800</v>
      </c>
      <c r="AN4190" t="s">
        <v>439801</v>
      </c>
      <c r="AO4190" t="s">
        <v>439802</v>
      </c>
      <c r="AP4190" t="s">
        <v>439803</v>
      </c>
      <c r="AQ4190" t="s">
        <v>439804</v>
      </c>
      <c r="AR4190" t="s">
        <v>439805</v>
      </c>
      <c r="AS4190" t="s">
        <v>439806</v>
      </c>
      <c r="AT4190" t="s">
        <v>439807</v>
      </c>
      <c r="AU4190" t="s">
        <v>439808</v>
      </c>
      <c r="AV4190" t="s">
        <v>439809</v>
      </c>
      <c r="AW4190" t="s">
        <v>439810</v>
      </c>
      <c r="AX4190" t="s">
        <v>439811</v>
      </c>
      <c r="AY4190" t="s">
        <v>439812</v>
      </c>
      <c r="AZ4190" t="s">
        <v>439813</v>
      </c>
      <c r="BA4190" t="s">
        <v>439814</v>
      </c>
      <c r="BB4190" t="s">
        <v>439815</v>
      </c>
      <c r="BC4190" t="s">
        <v>439816</v>
      </c>
      <c r="BD4190" t="s">
        <v>439817</v>
      </c>
      <c r="BE4190" t="s">
        <v>439818</v>
      </c>
      <c r="BF4190" t="s">
        <v>439819</v>
      </c>
      <c r="BG4190" t="s">
        <v>439820</v>
      </c>
      <c r="BH4190" t="s">
        <v>439821</v>
      </c>
      <c r="BI4190" t="s">
        <v>439822</v>
      </c>
      <c r="BJ4190" t="s">
        <v>439823</v>
      </c>
      <c r="BK4190" t="s">
        <v>439824</v>
      </c>
      <c r="BL4190" t="s">
        <v>439825</v>
      </c>
      <c r="BM4190" t="s">
        <v>439826</v>
      </c>
      <c r="BN4190" t="s">
        <v>439827</v>
      </c>
      <c r="BO4190" t="s">
        <v>439828</v>
      </c>
      <c r="BP4190" t="s">
        <v>439829</v>
      </c>
      <c r="BQ4190" t="s">
        <v>439830</v>
      </c>
      <c r="BR4190" t="s">
        <v>439831</v>
      </c>
      <c r="BS4190" t="s">
        <v>439832</v>
      </c>
      <c r="BT4190" t="s">
        <v>439833</v>
      </c>
      <c r="BU4190" t="s">
        <v>439834</v>
      </c>
      <c r="BV4190" t="s">
        <v>439835</v>
      </c>
      <c r="BW4190" t="s">
        <v>439836</v>
      </c>
      <c r="BX4190" t="s">
        <v>439837</v>
      </c>
      <c r="BY4190" t="s">
        <v>439838</v>
      </c>
      <c r="BZ4190" t="s">
        <v>439839</v>
      </c>
      <c r="CA4190" t="s">
        <v>439840</v>
      </c>
      <c r="CB4190" t="s">
        <v>439841</v>
      </c>
      <c r="CC4190" t="s">
        <v>439842</v>
      </c>
      <c r="CD4190" t="s">
        <v>439843</v>
      </c>
      <c r="CE4190" t="s">
        <v>439844</v>
      </c>
      <c r="CF4190" t="s">
        <v>439845</v>
      </c>
      <c r="CG4190" t="s">
        <v>439846</v>
      </c>
      <c r="CH4190" t="s">
        <v>439847</v>
      </c>
      <c r="CI4190" t="s">
        <v>439848</v>
      </c>
      <c r="CJ4190" t="s">
        <v>439849</v>
      </c>
      <c r="CK4190" t="s">
        <v>439850</v>
      </c>
      <c r="CL4190" t="s">
        <v>439851</v>
      </c>
      <c r="CM4190" t="s">
        <v>439852</v>
      </c>
      <c r="CN4190" t="s">
        <v>439853</v>
      </c>
      <c r="CO4190" t="s">
        <v>439854</v>
      </c>
      <c r="CP4190" t="s">
        <v>439855</v>
      </c>
      <c r="CQ4190" t="s">
        <v>439856</v>
      </c>
      <c r="CR4190" t="s">
        <v>439857</v>
      </c>
      <c r="CS4190" t="s">
        <v>439858</v>
      </c>
      <c r="CT4190" t="s">
        <v>439859</v>
      </c>
      <c r="CU4190" t="s">
        <v>439860</v>
      </c>
      <c r="CV4190" t="s">
        <v>439861</v>
      </c>
      <c r="CW4190" t="s">
        <v>439862</v>
      </c>
      <c r="CX4190" t="s">
        <v>439863</v>
      </c>
      <c r="CY4190" t="s">
        <v>439864</v>
      </c>
      <c r="CZ4190" t="s">
        <v>439865</v>
      </c>
      <c r="DA4190" t="s">
        <v>439866</v>
      </c>
    </row>
    <row r="4191" spans="1:105" x14ac:dyDescent="0.25">
      <c r="A4191" t="s">
        <v>439867</v>
      </c>
      <c r="B4191" t="s">
        <v>439868</v>
      </c>
      <c r="C4191" t="s">
        <v>439869</v>
      </c>
      <c r="D4191" t="s">
        <v>439870</v>
      </c>
      <c r="E4191" t="s">
        <v>439871</v>
      </c>
      <c r="F4191" t="s">
        <v>439872</v>
      </c>
      <c r="G4191" t="s">
        <v>439873</v>
      </c>
      <c r="H4191" t="s">
        <v>439874</v>
      </c>
      <c r="I4191" t="s">
        <v>439875</v>
      </c>
      <c r="J4191" t="s">
        <v>439876</v>
      </c>
      <c r="K4191" t="s">
        <v>439877</v>
      </c>
      <c r="L4191" t="s">
        <v>439878</v>
      </c>
      <c r="M4191" t="s">
        <v>439879</v>
      </c>
      <c r="N4191" t="s">
        <v>439880</v>
      </c>
      <c r="O4191" t="s">
        <v>439881</v>
      </c>
      <c r="P4191" t="s">
        <v>439882</v>
      </c>
      <c r="Q4191" t="s">
        <v>439883</v>
      </c>
      <c r="R4191" t="s">
        <v>439884</v>
      </c>
      <c r="S4191" t="s">
        <v>439885</v>
      </c>
      <c r="T4191" t="s">
        <v>439886</v>
      </c>
      <c r="U4191" t="s">
        <v>439887</v>
      </c>
      <c r="V4191" t="s">
        <v>439888</v>
      </c>
      <c r="W4191" t="s">
        <v>439889</v>
      </c>
      <c r="X4191" t="s">
        <v>439890</v>
      </c>
      <c r="Y4191" t="s">
        <v>439891</v>
      </c>
      <c r="Z4191" t="s">
        <v>439892</v>
      </c>
      <c r="AA4191" t="s">
        <v>439893</v>
      </c>
      <c r="AB4191" t="s">
        <v>439894</v>
      </c>
      <c r="AC4191" t="s">
        <v>439895</v>
      </c>
      <c r="AD4191" t="s">
        <v>439896</v>
      </c>
      <c r="AE4191" t="s">
        <v>439897</v>
      </c>
      <c r="AF4191" t="s">
        <v>439898</v>
      </c>
      <c r="AG4191" t="s">
        <v>439899</v>
      </c>
      <c r="AH4191" t="s">
        <v>439900</v>
      </c>
      <c r="AI4191" t="s">
        <v>439901</v>
      </c>
      <c r="AJ4191" t="s">
        <v>439902</v>
      </c>
      <c r="AK4191" t="s">
        <v>439903</v>
      </c>
      <c r="AL4191" t="s">
        <v>439904</v>
      </c>
      <c r="AM4191" t="s">
        <v>439905</v>
      </c>
      <c r="AN4191" t="s">
        <v>439906</v>
      </c>
      <c r="AO4191" t="s">
        <v>439907</v>
      </c>
      <c r="AP4191" t="s">
        <v>439908</v>
      </c>
      <c r="AQ4191" t="s">
        <v>439909</v>
      </c>
      <c r="AR4191" t="s">
        <v>439910</v>
      </c>
      <c r="AS4191" t="s">
        <v>439911</v>
      </c>
      <c r="AT4191" t="s">
        <v>439912</v>
      </c>
      <c r="AU4191" t="s">
        <v>439913</v>
      </c>
      <c r="AV4191" t="s">
        <v>439914</v>
      </c>
      <c r="AW4191" t="s">
        <v>439915</v>
      </c>
      <c r="AX4191" t="s">
        <v>439916</v>
      </c>
      <c r="AY4191" t="s">
        <v>439917</v>
      </c>
      <c r="AZ4191" t="s">
        <v>439918</v>
      </c>
      <c r="BA4191" t="s">
        <v>439919</v>
      </c>
      <c r="BB4191" t="s">
        <v>439920</v>
      </c>
      <c r="BC4191" t="s">
        <v>439921</v>
      </c>
      <c r="BD4191" t="s">
        <v>439922</v>
      </c>
      <c r="BE4191" t="s">
        <v>439923</v>
      </c>
      <c r="BF4191" t="s">
        <v>439924</v>
      </c>
      <c r="BG4191" t="s">
        <v>439925</v>
      </c>
      <c r="BH4191" t="s">
        <v>439926</v>
      </c>
      <c r="BI4191" t="s">
        <v>439927</v>
      </c>
      <c r="BJ4191" t="s">
        <v>439928</v>
      </c>
      <c r="BK4191" t="s">
        <v>439929</v>
      </c>
      <c r="BL4191" t="s">
        <v>439930</v>
      </c>
      <c r="BM4191" t="s">
        <v>439931</v>
      </c>
      <c r="BN4191" t="s">
        <v>439932</v>
      </c>
      <c r="BO4191" t="s">
        <v>439933</v>
      </c>
      <c r="BP4191" t="s">
        <v>439934</v>
      </c>
      <c r="BQ4191" t="s">
        <v>439935</v>
      </c>
      <c r="BR4191" t="s">
        <v>439936</v>
      </c>
      <c r="BS4191" t="s">
        <v>439937</v>
      </c>
      <c r="BT4191" t="s">
        <v>439938</v>
      </c>
      <c r="BU4191" t="s">
        <v>439939</v>
      </c>
      <c r="BV4191" t="s">
        <v>439940</v>
      </c>
      <c r="BW4191" t="s">
        <v>439941</v>
      </c>
      <c r="BX4191" t="s">
        <v>439942</v>
      </c>
      <c r="BY4191" t="s">
        <v>439943</v>
      </c>
      <c r="BZ4191" t="s">
        <v>439944</v>
      </c>
      <c r="CA4191" t="s">
        <v>439945</v>
      </c>
      <c r="CB4191" t="s">
        <v>439946</v>
      </c>
      <c r="CC4191" t="s">
        <v>439947</v>
      </c>
      <c r="CD4191" t="s">
        <v>439948</v>
      </c>
      <c r="CE4191" t="s">
        <v>439949</v>
      </c>
      <c r="CF4191" t="s">
        <v>439950</v>
      </c>
      <c r="CG4191" t="s">
        <v>439951</v>
      </c>
      <c r="CH4191" t="s">
        <v>439952</v>
      </c>
      <c r="CI4191" t="s">
        <v>439953</v>
      </c>
      <c r="CJ4191" t="s">
        <v>439954</v>
      </c>
      <c r="CK4191" t="s">
        <v>439955</v>
      </c>
      <c r="CL4191" t="s">
        <v>439956</v>
      </c>
      <c r="CM4191" t="s">
        <v>439957</v>
      </c>
      <c r="CN4191" t="s">
        <v>439958</v>
      </c>
      <c r="CO4191" t="s">
        <v>439959</v>
      </c>
      <c r="CP4191" t="s">
        <v>439960</v>
      </c>
      <c r="CQ4191" t="s">
        <v>439961</v>
      </c>
      <c r="CR4191" t="s">
        <v>439962</v>
      </c>
      <c r="CS4191" t="s">
        <v>439963</v>
      </c>
      <c r="CT4191" t="s">
        <v>439964</v>
      </c>
      <c r="CU4191" t="s">
        <v>439965</v>
      </c>
      <c r="CV4191" t="s">
        <v>439966</v>
      </c>
      <c r="CW4191" t="s">
        <v>439967</v>
      </c>
      <c r="CX4191" t="s">
        <v>439968</v>
      </c>
      <c r="CY4191" t="s">
        <v>439969</v>
      </c>
      <c r="CZ4191" t="s">
        <v>439970</v>
      </c>
      <c r="DA4191" t="s">
        <v>439971</v>
      </c>
    </row>
    <row r="4192" spans="1:105" x14ac:dyDescent="0.25">
      <c r="A4192" t="s">
        <v>439972</v>
      </c>
      <c r="B4192" t="s">
        <v>439973</v>
      </c>
      <c r="C4192" t="s">
        <v>439974</v>
      </c>
      <c r="D4192" t="s">
        <v>439975</v>
      </c>
      <c r="E4192" t="s">
        <v>439976</v>
      </c>
      <c r="F4192" t="s">
        <v>439977</v>
      </c>
      <c r="G4192" t="s">
        <v>439978</v>
      </c>
      <c r="H4192" t="s">
        <v>439979</v>
      </c>
      <c r="I4192" t="s">
        <v>439980</v>
      </c>
      <c r="J4192" t="s">
        <v>439981</v>
      </c>
      <c r="K4192" t="s">
        <v>439982</v>
      </c>
      <c r="L4192" t="s">
        <v>439983</v>
      </c>
      <c r="M4192" t="s">
        <v>439984</v>
      </c>
      <c r="N4192" t="s">
        <v>439985</v>
      </c>
      <c r="O4192" t="s">
        <v>439986</v>
      </c>
      <c r="P4192" t="s">
        <v>439987</v>
      </c>
      <c r="Q4192" t="s">
        <v>439988</v>
      </c>
      <c r="R4192" t="s">
        <v>439989</v>
      </c>
      <c r="S4192" t="s">
        <v>439990</v>
      </c>
      <c r="T4192" t="s">
        <v>439991</v>
      </c>
      <c r="U4192" t="s">
        <v>439992</v>
      </c>
      <c r="V4192" t="s">
        <v>439993</v>
      </c>
      <c r="W4192" t="s">
        <v>439994</v>
      </c>
      <c r="X4192" t="s">
        <v>439995</v>
      </c>
      <c r="Y4192" t="s">
        <v>439996</v>
      </c>
      <c r="Z4192" t="s">
        <v>439997</v>
      </c>
      <c r="AA4192" t="s">
        <v>439998</v>
      </c>
      <c r="AB4192" t="s">
        <v>439999</v>
      </c>
      <c r="AC4192" t="s">
        <v>440000</v>
      </c>
      <c r="AD4192" t="s">
        <v>440001</v>
      </c>
      <c r="AE4192" t="s">
        <v>440002</v>
      </c>
      <c r="AF4192" t="s">
        <v>440003</v>
      </c>
      <c r="AG4192" t="s">
        <v>440004</v>
      </c>
      <c r="AH4192" t="s">
        <v>440005</v>
      </c>
      <c r="AI4192" t="s">
        <v>440006</v>
      </c>
      <c r="AJ4192" t="s">
        <v>440007</v>
      </c>
      <c r="AK4192" t="s">
        <v>440008</v>
      </c>
      <c r="AL4192" t="s">
        <v>440009</v>
      </c>
      <c r="AM4192" t="s">
        <v>440010</v>
      </c>
      <c r="AN4192" t="s">
        <v>440011</v>
      </c>
      <c r="AO4192" t="s">
        <v>440012</v>
      </c>
      <c r="AP4192" t="s">
        <v>440013</v>
      </c>
      <c r="AQ4192" t="s">
        <v>440014</v>
      </c>
      <c r="AR4192" t="s">
        <v>440015</v>
      </c>
      <c r="AS4192" t="s">
        <v>440016</v>
      </c>
      <c r="AT4192" t="s">
        <v>440017</v>
      </c>
      <c r="AU4192" t="s">
        <v>440018</v>
      </c>
      <c r="AV4192" t="s">
        <v>440019</v>
      </c>
      <c r="AW4192" t="s">
        <v>440020</v>
      </c>
      <c r="AX4192" t="s">
        <v>440021</v>
      </c>
      <c r="AY4192" t="s">
        <v>440022</v>
      </c>
      <c r="AZ4192" t="s">
        <v>440023</v>
      </c>
      <c r="BA4192" t="s">
        <v>440024</v>
      </c>
      <c r="BB4192" t="s">
        <v>440025</v>
      </c>
      <c r="BC4192" t="s">
        <v>440026</v>
      </c>
      <c r="BD4192" t="s">
        <v>440027</v>
      </c>
      <c r="BE4192" t="s">
        <v>440028</v>
      </c>
      <c r="BF4192" t="s">
        <v>440029</v>
      </c>
      <c r="BG4192" t="s">
        <v>440030</v>
      </c>
      <c r="BH4192" t="s">
        <v>440031</v>
      </c>
      <c r="BI4192" t="s">
        <v>440032</v>
      </c>
      <c r="BJ4192" t="s">
        <v>440033</v>
      </c>
      <c r="BK4192" t="s">
        <v>440034</v>
      </c>
      <c r="BL4192" t="s">
        <v>440035</v>
      </c>
      <c r="BM4192" t="s">
        <v>440036</v>
      </c>
      <c r="BN4192" t="s">
        <v>440037</v>
      </c>
      <c r="BO4192" t="s">
        <v>440038</v>
      </c>
      <c r="BP4192" t="s">
        <v>440039</v>
      </c>
      <c r="BQ4192" t="s">
        <v>440040</v>
      </c>
      <c r="BR4192" t="s">
        <v>440041</v>
      </c>
      <c r="BS4192" t="s">
        <v>440042</v>
      </c>
      <c r="BT4192" t="s">
        <v>440043</v>
      </c>
      <c r="BU4192" t="s">
        <v>440044</v>
      </c>
      <c r="BV4192" t="s">
        <v>440045</v>
      </c>
      <c r="BW4192" t="s">
        <v>440046</v>
      </c>
      <c r="BX4192" t="s">
        <v>440047</v>
      </c>
      <c r="BY4192" t="s">
        <v>440048</v>
      </c>
      <c r="BZ4192" t="s">
        <v>440049</v>
      </c>
      <c r="CA4192" t="s">
        <v>440050</v>
      </c>
      <c r="CB4192" t="s">
        <v>440051</v>
      </c>
      <c r="CC4192" t="s">
        <v>440052</v>
      </c>
      <c r="CD4192" t="s">
        <v>440053</v>
      </c>
      <c r="CE4192" t="s">
        <v>440054</v>
      </c>
      <c r="CF4192" t="s">
        <v>440055</v>
      </c>
      <c r="CG4192" t="s">
        <v>440056</v>
      </c>
      <c r="CH4192" t="s">
        <v>440057</v>
      </c>
      <c r="CI4192" t="s">
        <v>440058</v>
      </c>
      <c r="CJ4192" t="s">
        <v>440059</v>
      </c>
      <c r="CK4192" t="s">
        <v>440060</v>
      </c>
      <c r="CL4192" t="s">
        <v>440061</v>
      </c>
      <c r="CM4192" t="s">
        <v>440062</v>
      </c>
      <c r="CN4192" t="s">
        <v>440063</v>
      </c>
      <c r="CO4192" t="s">
        <v>440064</v>
      </c>
      <c r="CP4192" t="s">
        <v>440065</v>
      </c>
      <c r="CQ4192" t="s">
        <v>440066</v>
      </c>
      <c r="CR4192" t="s">
        <v>440067</v>
      </c>
      <c r="CS4192" t="s">
        <v>440068</v>
      </c>
      <c r="CT4192" t="s">
        <v>440069</v>
      </c>
      <c r="CU4192" t="s">
        <v>440070</v>
      </c>
      <c r="CV4192" t="s">
        <v>440071</v>
      </c>
      <c r="CW4192" t="s">
        <v>440072</v>
      </c>
      <c r="CX4192" t="s">
        <v>440073</v>
      </c>
      <c r="CY4192" t="s">
        <v>440074</v>
      </c>
      <c r="CZ4192" t="s">
        <v>440075</v>
      </c>
      <c r="DA4192" t="s">
        <v>440076</v>
      </c>
    </row>
    <row r="4193" spans="1:105" x14ac:dyDescent="0.25">
      <c r="A4193" t="s">
        <v>440077</v>
      </c>
      <c r="B4193" t="s">
        <v>440078</v>
      </c>
      <c r="C4193" t="s">
        <v>440079</v>
      </c>
      <c r="D4193" t="s">
        <v>440080</v>
      </c>
      <c r="E4193" t="s">
        <v>440081</v>
      </c>
      <c r="F4193" t="s">
        <v>440082</v>
      </c>
      <c r="G4193" t="s">
        <v>440083</v>
      </c>
      <c r="H4193" t="s">
        <v>440084</v>
      </c>
      <c r="I4193" t="s">
        <v>440085</v>
      </c>
      <c r="J4193" t="s">
        <v>440086</v>
      </c>
      <c r="K4193" t="s">
        <v>440087</v>
      </c>
      <c r="L4193" t="s">
        <v>440088</v>
      </c>
      <c r="M4193" t="s">
        <v>440089</v>
      </c>
      <c r="N4193" t="s">
        <v>440090</v>
      </c>
      <c r="O4193" t="s">
        <v>440091</v>
      </c>
      <c r="P4193" t="s">
        <v>440092</v>
      </c>
      <c r="Q4193" t="s">
        <v>440093</v>
      </c>
      <c r="R4193" t="s">
        <v>440094</v>
      </c>
      <c r="S4193" t="s">
        <v>440095</v>
      </c>
      <c r="T4193" t="s">
        <v>440096</v>
      </c>
      <c r="U4193" t="s">
        <v>440097</v>
      </c>
      <c r="V4193" t="s">
        <v>440098</v>
      </c>
      <c r="W4193" t="s">
        <v>440099</v>
      </c>
      <c r="X4193" t="s">
        <v>440100</v>
      </c>
      <c r="Y4193" t="s">
        <v>440101</v>
      </c>
      <c r="Z4193" t="s">
        <v>440102</v>
      </c>
      <c r="AA4193" t="s">
        <v>440103</v>
      </c>
      <c r="AB4193" t="s">
        <v>440104</v>
      </c>
      <c r="AC4193" t="s">
        <v>440105</v>
      </c>
      <c r="AD4193" t="s">
        <v>440106</v>
      </c>
      <c r="AE4193" t="s">
        <v>440107</v>
      </c>
      <c r="AF4193" t="s">
        <v>440108</v>
      </c>
      <c r="AG4193" t="s">
        <v>440109</v>
      </c>
      <c r="AH4193" t="s">
        <v>440110</v>
      </c>
      <c r="AI4193" t="s">
        <v>440111</v>
      </c>
      <c r="AJ4193" t="s">
        <v>440112</v>
      </c>
      <c r="AK4193" t="s">
        <v>440113</v>
      </c>
      <c r="AL4193" t="s">
        <v>440114</v>
      </c>
      <c r="AM4193" t="s">
        <v>440115</v>
      </c>
      <c r="AN4193" t="s">
        <v>440116</v>
      </c>
      <c r="AO4193" t="s">
        <v>440117</v>
      </c>
      <c r="AP4193" t="s">
        <v>440118</v>
      </c>
      <c r="AQ4193" t="s">
        <v>440119</v>
      </c>
      <c r="AR4193" t="s">
        <v>440120</v>
      </c>
      <c r="AS4193" t="s">
        <v>440121</v>
      </c>
      <c r="AT4193" t="s">
        <v>440122</v>
      </c>
      <c r="AU4193" t="s">
        <v>440123</v>
      </c>
      <c r="AV4193" t="s">
        <v>440124</v>
      </c>
      <c r="AW4193" t="s">
        <v>440125</v>
      </c>
      <c r="AX4193" t="s">
        <v>440126</v>
      </c>
      <c r="AY4193" t="s">
        <v>440127</v>
      </c>
      <c r="AZ4193" t="s">
        <v>440128</v>
      </c>
      <c r="BA4193" t="s">
        <v>440129</v>
      </c>
      <c r="BB4193" t="s">
        <v>440130</v>
      </c>
      <c r="BC4193" t="s">
        <v>440131</v>
      </c>
      <c r="BD4193" t="s">
        <v>440132</v>
      </c>
      <c r="BE4193" t="s">
        <v>440133</v>
      </c>
      <c r="BF4193" t="s">
        <v>440134</v>
      </c>
      <c r="BG4193" t="s">
        <v>440135</v>
      </c>
      <c r="BH4193" t="s">
        <v>440136</v>
      </c>
      <c r="BI4193" t="s">
        <v>440137</v>
      </c>
      <c r="BJ4193" t="s">
        <v>440138</v>
      </c>
      <c r="BK4193" t="s">
        <v>440139</v>
      </c>
      <c r="BL4193" t="s">
        <v>440140</v>
      </c>
      <c r="BM4193" t="s">
        <v>440141</v>
      </c>
      <c r="BN4193" t="s">
        <v>440142</v>
      </c>
      <c r="BO4193" t="s">
        <v>440143</v>
      </c>
      <c r="BP4193" t="s">
        <v>440144</v>
      </c>
      <c r="BQ4193" t="s">
        <v>440145</v>
      </c>
      <c r="BR4193" t="s">
        <v>440146</v>
      </c>
      <c r="BS4193" t="s">
        <v>440147</v>
      </c>
      <c r="BT4193" t="s">
        <v>440148</v>
      </c>
      <c r="BU4193" t="s">
        <v>440149</v>
      </c>
      <c r="BV4193" t="s">
        <v>440150</v>
      </c>
      <c r="BW4193" t="s">
        <v>440151</v>
      </c>
      <c r="BX4193" t="s">
        <v>440152</v>
      </c>
      <c r="BY4193" t="s">
        <v>440153</v>
      </c>
      <c r="BZ4193" t="s">
        <v>440154</v>
      </c>
      <c r="CA4193" t="s">
        <v>440155</v>
      </c>
      <c r="CB4193" t="s">
        <v>440156</v>
      </c>
      <c r="CC4193" t="s">
        <v>440157</v>
      </c>
      <c r="CD4193" t="s">
        <v>440158</v>
      </c>
      <c r="CE4193" t="s">
        <v>440159</v>
      </c>
      <c r="CF4193" t="s">
        <v>440160</v>
      </c>
      <c r="CG4193" t="s">
        <v>440161</v>
      </c>
      <c r="CH4193" t="s">
        <v>440162</v>
      </c>
      <c r="CI4193" t="s">
        <v>440163</v>
      </c>
      <c r="CJ4193" t="s">
        <v>440164</v>
      </c>
      <c r="CK4193" t="s">
        <v>440165</v>
      </c>
      <c r="CL4193" t="s">
        <v>440166</v>
      </c>
      <c r="CM4193" t="s">
        <v>440167</v>
      </c>
      <c r="CN4193" t="s">
        <v>440168</v>
      </c>
      <c r="CO4193" t="s">
        <v>440169</v>
      </c>
      <c r="CP4193" t="s">
        <v>440170</v>
      </c>
      <c r="CQ4193" t="s">
        <v>440171</v>
      </c>
      <c r="CR4193" t="s">
        <v>440172</v>
      </c>
      <c r="CS4193" t="s">
        <v>440173</v>
      </c>
      <c r="CT4193" t="s">
        <v>440174</v>
      </c>
      <c r="CU4193" t="s">
        <v>440175</v>
      </c>
      <c r="CV4193" t="s">
        <v>440176</v>
      </c>
      <c r="CW4193" t="s">
        <v>440177</v>
      </c>
      <c r="CX4193" t="s">
        <v>440178</v>
      </c>
      <c r="CY4193" t="s">
        <v>440179</v>
      </c>
      <c r="CZ4193" t="s">
        <v>440180</v>
      </c>
      <c r="DA4193" t="s">
        <v>440181</v>
      </c>
    </row>
    <row r="4194" spans="1:105" x14ac:dyDescent="0.25">
      <c r="A4194" t="s">
        <v>440182</v>
      </c>
      <c r="B4194" t="s">
        <v>440183</v>
      </c>
      <c r="C4194" t="s">
        <v>440184</v>
      </c>
      <c r="D4194" t="s">
        <v>440185</v>
      </c>
      <c r="E4194" t="s">
        <v>440186</v>
      </c>
      <c r="F4194" t="s">
        <v>440187</v>
      </c>
      <c r="G4194" t="s">
        <v>440188</v>
      </c>
      <c r="H4194" t="s">
        <v>440189</v>
      </c>
      <c r="I4194" t="s">
        <v>440190</v>
      </c>
      <c r="J4194" t="s">
        <v>440191</v>
      </c>
      <c r="K4194" t="s">
        <v>440192</v>
      </c>
      <c r="L4194" t="s">
        <v>440193</v>
      </c>
      <c r="M4194" t="s">
        <v>440194</v>
      </c>
      <c r="N4194" t="s">
        <v>440195</v>
      </c>
      <c r="O4194" t="s">
        <v>440196</v>
      </c>
      <c r="P4194" t="s">
        <v>440197</v>
      </c>
      <c r="Q4194" t="s">
        <v>440198</v>
      </c>
      <c r="R4194" t="s">
        <v>440199</v>
      </c>
      <c r="S4194" t="s">
        <v>440200</v>
      </c>
      <c r="T4194" t="s">
        <v>440201</v>
      </c>
      <c r="U4194" t="s">
        <v>440202</v>
      </c>
      <c r="V4194" t="s">
        <v>440203</v>
      </c>
      <c r="W4194" t="s">
        <v>440204</v>
      </c>
      <c r="X4194" t="s">
        <v>440205</v>
      </c>
      <c r="Y4194" t="s">
        <v>440206</v>
      </c>
      <c r="Z4194" t="s">
        <v>440207</v>
      </c>
      <c r="AA4194" t="s">
        <v>440208</v>
      </c>
      <c r="AB4194" t="s">
        <v>440209</v>
      </c>
      <c r="AC4194" t="s">
        <v>440210</v>
      </c>
      <c r="AD4194" t="s">
        <v>440211</v>
      </c>
      <c r="AE4194" t="s">
        <v>440212</v>
      </c>
      <c r="AF4194" t="s">
        <v>440213</v>
      </c>
      <c r="AG4194" t="s">
        <v>440214</v>
      </c>
      <c r="AH4194" t="s">
        <v>440215</v>
      </c>
      <c r="AI4194" t="s">
        <v>440216</v>
      </c>
      <c r="AJ4194" t="s">
        <v>440217</v>
      </c>
      <c r="AK4194" t="s">
        <v>440218</v>
      </c>
      <c r="AL4194" t="s">
        <v>440219</v>
      </c>
      <c r="AM4194" t="s">
        <v>440220</v>
      </c>
      <c r="AN4194" t="s">
        <v>440221</v>
      </c>
      <c r="AO4194" t="s">
        <v>440222</v>
      </c>
      <c r="AP4194" t="s">
        <v>440223</v>
      </c>
      <c r="AQ4194" t="s">
        <v>440224</v>
      </c>
      <c r="AR4194" t="s">
        <v>440225</v>
      </c>
      <c r="AS4194" t="s">
        <v>440226</v>
      </c>
      <c r="AT4194" t="s">
        <v>440227</v>
      </c>
      <c r="AU4194" t="s">
        <v>440228</v>
      </c>
      <c r="AV4194" t="s">
        <v>440229</v>
      </c>
      <c r="AW4194" t="s">
        <v>440230</v>
      </c>
      <c r="AX4194" t="s">
        <v>440231</v>
      </c>
      <c r="AY4194" t="s">
        <v>440232</v>
      </c>
      <c r="AZ4194" t="s">
        <v>440233</v>
      </c>
      <c r="BA4194" t="s">
        <v>440234</v>
      </c>
      <c r="BB4194" t="s">
        <v>440235</v>
      </c>
      <c r="BC4194" t="s">
        <v>440236</v>
      </c>
      <c r="BD4194" t="s">
        <v>440237</v>
      </c>
      <c r="BE4194" t="s">
        <v>440238</v>
      </c>
      <c r="BF4194" t="s">
        <v>440239</v>
      </c>
      <c r="BG4194" t="s">
        <v>440240</v>
      </c>
      <c r="BH4194" t="s">
        <v>440241</v>
      </c>
      <c r="BI4194" t="s">
        <v>440242</v>
      </c>
      <c r="BJ4194" t="s">
        <v>440243</v>
      </c>
      <c r="BK4194" t="s">
        <v>440244</v>
      </c>
      <c r="BL4194" t="s">
        <v>440245</v>
      </c>
      <c r="BM4194" t="s">
        <v>440246</v>
      </c>
      <c r="BN4194" t="s">
        <v>440247</v>
      </c>
      <c r="BO4194" t="s">
        <v>440248</v>
      </c>
      <c r="BP4194" t="s">
        <v>440249</v>
      </c>
      <c r="BQ4194" t="s">
        <v>440250</v>
      </c>
      <c r="BR4194" t="s">
        <v>440251</v>
      </c>
      <c r="BS4194" t="s">
        <v>440252</v>
      </c>
      <c r="BT4194" t="s">
        <v>440253</v>
      </c>
      <c r="BU4194" t="s">
        <v>440254</v>
      </c>
      <c r="BV4194" t="s">
        <v>440255</v>
      </c>
      <c r="BW4194" t="s">
        <v>440256</v>
      </c>
      <c r="BX4194" t="s">
        <v>440257</v>
      </c>
      <c r="BY4194" t="s">
        <v>440258</v>
      </c>
      <c r="BZ4194" t="s">
        <v>440259</v>
      </c>
      <c r="CA4194" t="s">
        <v>440260</v>
      </c>
      <c r="CB4194" t="s">
        <v>440261</v>
      </c>
      <c r="CC4194" t="s">
        <v>440262</v>
      </c>
      <c r="CD4194" t="s">
        <v>440263</v>
      </c>
      <c r="CE4194" t="s">
        <v>440264</v>
      </c>
      <c r="CF4194" t="s">
        <v>440265</v>
      </c>
      <c r="CG4194" t="s">
        <v>440266</v>
      </c>
      <c r="CH4194" t="s">
        <v>440267</v>
      </c>
      <c r="CI4194" t="s">
        <v>440268</v>
      </c>
      <c r="CJ4194" t="s">
        <v>440269</v>
      </c>
      <c r="CK4194" t="s">
        <v>440270</v>
      </c>
      <c r="CL4194" t="s">
        <v>440271</v>
      </c>
      <c r="CM4194" t="s">
        <v>440272</v>
      </c>
      <c r="CN4194" t="s">
        <v>440273</v>
      </c>
      <c r="CO4194" t="s">
        <v>440274</v>
      </c>
      <c r="CP4194" t="s">
        <v>440275</v>
      </c>
      <c r="CQ4194" t="s">
        <v>440276</v>
      </c>
      <c r="CR4194" t="s">
        <v>440277</v>
      </c>
      <c r="CS4194" t="s">
        <v>440278</v>
      </c>
      <c r="CT4194" t="s">
        <v>440279</v>
      </c>
      <c r="CU4194" t="s">
        <v>440280</v>
      </c>
      <c r="CV4194" t="s">
        <v>440281</v>
      </c>
      <c r="CW4194" t="s">
        <v>440282</v>
      </c>
      <c r="CX4194" t="s">
        <v>440283</v>
      </c>
      <c r="CY4194" t="s">
        <v>440284</v>
      </c>
      <c r="CZ4194" t="s">
        <v>440285</v>
      </c>
      <c r="DA4194" t="s">
        <v>440286</v>
      </c>
    </row>
    <row r="4195" spans="1:105" x14ac:dyDescent="0.25">
      <c r="A4195" t="s">
        <v>440287</v>
      </c>
      <c r="B4195" t="s">
        <v>440288</v>
      </c>
      <c r="C4195" t="s">
        <v>440289</v>
      </c>
      <c r="D4195" t="s">
        <v>440290</v>
      </c>
      <c r="E4195" t="s">
        <v>440291</v>
      </c>
      <c r="F4195" t="s">
        <v>440292</v>
      </c>
      <c r="G4195" t="s">
        <v>440293</v>
      </c>
      <c r="H4195" t="s">
        <v>440294</v>
      </c>
      <c r="I4195" t="s">
        <v>440295</v>
      </c>
      <c r="J4195" t="s">
        <v>440296</v>
      </c>
      <c r="K4195" t="s">
        <v>440297</v>
      </c>
      <c r="L4195" t="s">
        <v>440298</v>
      </c>
      <c r="M4195" t="s">
        <v>440299</v>
      </c>
      <c r="N4195" t="s">
        <v>440300</v>
      </c>
      <c r="O4195" t="s">
        <v>440301</v>
      </c>
      <c r="P4195" t="s">
        <v>440302</v>
      </c>
      <c r="Q4195" t="s">
        <v>440303</v>
      </c>
      <c r="R4195" t="s">
        <v>440304</v>
      </c>
      <c r="S4195" t="s">
        <v>440305</v>
      </c>
      <c r="T4195" t="s">
        <v>440306</v>
      </c>
      <c r="U4195" t="s">
        <v>440307</v>
      </c>
      <c r="V4195" t="s">
        <v>440308</v>
      </c>
      <c r="W4195" t="s">
        <v>440309</v>
      </c>
      <c r="X4195" t="s">
        <v>440310</v>
      </c>
      <c r="Y4195" t="s">
        <v>440311</v>
      </c>
      <c r="Z4195" t="s">
        <v>440312</v>
      </c>
      <c r="AA4195" t="s">
        <v>440313</v>
      </c>
      <c r="AB4195" t="s">
        <v>440314</v>
      </c>
      <c r="AC4195" t="s">
        <v>440315</v>
      </c>
      <c r="AD4195" t="s">
        <v>440316</v>
      </c>
      <c r="AE4195" t="s">
        <v>440317</v>
      </c>
      <c r="AF4195" t="s">
        <v>440318</v>
      </c>
      <c r="AG4195" t="s">
        <v>440319</v>
      </c>
      <c r="AH4195" t="s">
        <v>440320</v>
      </c>
      <c r="AI4195" t="s">
        <v>440321</v>
      </c>
      <c r="AJ4195" t="s">
        <v>440322</v>
      </c>
      <c r="AK4195" t="s">
        <v>440323</v>
      </c>
      <c r="AL4195" t="s">
        <v>440324</v>
      </c>
      <c r="AM4195" t="s">
        <v>440325</v>
      </c>
      <c r="AN4195" t="s">
        <v>440326</v>
      </c>
      <c r="AO4195" t="s">
        <v>440327</v>
      </c>
      <c r="AP4195" t="s">
        <v>440328</v>
      </c>
      <c r="AQ4195" t="s">
        <v>440329</v>
      </c>
      <c r="AR4195" t="s">
        <v>440330</v>
      </c>
      <c r="AS4195" t="s">
        <v>440331</v>
      </c>
      <c r="AT4195" t="s">
        <v>440332</v>
      </c>
      <c r="AU4195" t="s">
        <v>440333</v>
      </c>
      <c r="AV4195" t="s">
        <v>440334</v>
      </c>
      <c r="AW4195" t="s">
        <v>440335</v>
      </c>
      <c r="AX4195" t="s">
        <v>440336</v>
      </c>
      <c r="AY4195" t="s">
        <v>440337</v>
      </c>
      <c r="AZ4195" t="s">
        <v>440338</v>
      </c>
      <c r="BA4195" t="s">
        <v>440339</v>
      </c>
      <c r="BB4195" t="s">
        <v>440340</v>
      </c>
      <c r="BC4195" t="s">
        <v>440341</v>
      </c>
      <c r="BD4195" t="s">
        <v>440342</v>
      </c>
      <c r="BE4195" t="s">
        <v>440343</v>
      </c>
      <c r="BF4195" t="s">
        <v>440344</v>
      </c>
      <c r="BG4195" t="s">
        <v>440345</v>
      </c>
      <c r="BH4195" t="s">
        <v>440346</v>
      </c>
      <c r="BI4195" t="s">
        <v>440347</v>
      </c>
      <c r="BJ4195" t="s">
        <v>440348</v>
      </c>
      <c r="BK4195" t="s">
        <v>440349</v>
      </c>
      <c r="BL4195" t="s">
        <v>440350</v>
      </c>
      <c r="BM4195" t="s">
        <v>440351</v>
      </c>
      <c r="BN4195" t="s">
        <v>440352</v>
      </c>
      <c r="BO4195" t="s">
        <v>440353</v>
      </c>
      <c r="BP4195" t="s">
        <v>440354</v>
      </c>
      <c r="BQ4195" t="s">
        <v>440355</v>
      </c>
      <c r="BR4195" t="s">
        <v>440356</v>
      </c>
      <c r="BS4195" t="s">
        <v>440357</v>
      </c>
      <c r="BT4195" t="s">
        <v>440358</v>
      </c>
      <c r="BU4195" t="s">
        <v>440359</v>
      </c>
      <c r="BV4195" t="s">
        <v>440360</v>
      </c>
      <c r="BW4195" t="s">
        <v>440361</v>
      </c>
      <c r="BX4195" t="s">
        <v>440362</v>
      </c>
      <c r="BY4195" t="s">
        <v>440363</v>
      </c>
      <c r="BZ4195" t="s">
        <v>440364</v>
      </c>
      <c r="CA4195" t="s">
        <v>440365</v>
      </c>
      <c r="CB4195" t="s">
        <v>440366</v>
      </c>
      <c r="CC4195" t="s">
        <v>440367</v>
      </c>
      <c r="CD4195" t="s">
        <v>440368</v>
      </c>
      <c r="CE4195" t="s">
        <v>440369</v>
      </c>
      <c r="CF4195" t="s">
        <v>440370</v>
      </c>
      <c r="CG4195" t="s">
        <v>440371</v>
      </c>
      <c r="CH4195" t="s">
        <v>440372</v>
      </c>
      <c r="CI4195" t="s">
        <v>440373</v>
      </c>
      <c r="CJ4195" t="s">
        <v>440374</v>
      </c>
      <c r="CK4195" t="s">
        <v>440375</v>
      </c>
      <c r="CL4195" t="s">
        <v>440376</v>
      </c>
      <c r="CM4195" t="s">
        <v>440377</v>
      </c>
      <c r="CN4195" t="s">
        <v>440378</v>
      </c>
      <c r="CO4195" t="s">
        <v>440379</v>
      </c>
      <c r="CP4195" t="s">
        <v>440380</v>
      </c>
      <c r="CQ4195" t="s">
        <v>440381</v>
      </c>
      <c r="CR4195" t="s">
        <v>440382</v>
      </c>
      <c r="CS4195" t="s">
        <v>440383</v>
      </c>
      <c r="CT4195" t="s">
        <v>440384</v>
      </c>
      <c r="CU4195" t="s">
        <v>440385</v>
      </c>
      <c r="CV4195" t="s">
        <v>440386</v>
      </c>
      <c r="CW4195" t="s">
        <v>440387</v>
      </c>
      <c r="CX4195" t="s">
        <v>440388</v>
      </c>
      <c r="CY4195" t="s">
        <v>440389</v>
      </c>
      <c r="CZ4195" t="s">
        <v>440390</v>
      </c>
      <c r="DA4195" t="s">
        <v>440391</v>
      </c>
    </row>
    <row r="4196" spans="1:105" x14ac:dyDescent="0.25">
      <c r="A4196" t="s">
        <v>440392</v>
      </c>
      <c r="B4196" t="s">
        <v>440393</v>
      </c>
      <c r="C4196" t="s">
        <v>440394</v>
      </c>
      <c r="D4196" t="s">
        <v>440395</v>
      </c>
      <c r="E4196" t="s">
        <v>440396</v>
      </c>
      <c r="F4196" t="s">
        <v>440397</v>
      </c>
      <c r="G4196" t="s">
        <v>440398</v>
      </c>
      <c r="H4196" t="s">
        <v>440399</v>
      </c>
      <c r="I4196" t="s">
        <v>440400</v>
      </c>
      <c r="J4196" t="s">
        <v>440401</v>
      </c>
      <c r="K4196" t="s">
        <v>440402</v>
      </c>
      <c r="L4196" t="s">
        <v>440403</v>
      </c>
      <c r="M4196" t="s">
        <v>440404</v>
      </c>
      <c r="N4196" t="s">
        <v>440405</v>
      </c>
      <c r="O4196" t="s">
        <v>440406</v>
      </c>
      <c r="P4196" t="s">
        <v>440407</v>
      </c>
      <c r="Q4196" t="s">
        <v>440408</v>
      </c>
      <c r="R4196" t="s">
        <v>440409</v>
      </c>
      <c r="S4196" t="s">
        <v>440410</v>
      </c>
      <c r="T4196" t="s">
        <v>440411</v>
      </c>
      <c r="U4196" t="s">
        <v>440412</v>
      </c>
      <c r="V4196" t="s">
        <v>440413</v>
      </c>
      <c r="W4196" t="s">
        <v>440414</v>
      </c>
      <c r="X4196" t="s">
        <v>440415</v>
      </c>
      <c r="Y4196" t="s">
        <v>440416</v>
      </c>
      <c r="Z4196" t="s">
        <v>440417</v>
      </c>
      <c r="AA4196" t="s">
        <v>440418</v>
      </c>
      <c r="AB4196" t="s">
        <v>440419</v>
      </c>
      <c r="AC4196" t="s">
        <v>440420</v>
      </c>
      <c r="AD4196" t="s">
        <v>440421</v>
      </c>
      <c r="AE4196" t="s">
        <v>440422</v>
      </c>
      <c r="AF4196" t="s">
        <v>440423</v>
      </c>
      <c r="AG4196" t="s">
        <v>440424</v>
      </c>
      <c r="AH4196" t="s">
        <v>440425</v>
      </c>
      <c r="AI4196" t="s">
        <v>440426</v>
      </c>
      <c r="AJ4196" t="s">
        <v>440427</v>
      </c>
      <c r="AK4196" t="s">
        <v>440428</v>
      </c>
      <c r="AL4196" t="s">
        <v>440429</v>
      </c>
      <c r="AM4196" t="s">
        <v>440430</v>
      </c>
      <c r="AN4196" t="s">
        <v>440431</v>
      </c>
      <c r="AO4196" t="s">
        <v>440432</v>
      </c>
      <c r="AP4196" t="s">
        <v>440433</v>
      </c>
      <c r="AQ4196" t="s">
        <v>440434</v>
      </c>
      <c r="AR4196" t="s">
        <v>440435</v>
      </c>
      <c r="AS4196" t="s">
        <v>440436</v>
      </c>
      <c r="AT4196" t="s">
        <v>440437</v>
      </c>
      <c r="AU4196" t="s">
        <v>440438</v>
      </c>
      <c r="AV4196" t="s">
        <v>440439</v>
      </c>
      <c r="AW4196" t="s">
        <v>440440</v>
      </c>
      <c r="AX4196" t="s">
        <v>440441</v>
      </c>
      <c r="AY4196" t="s">
        <v>440442</v>
      </c>
      <c r="AZ4196" t="s">
        <v>440443</v>
      </c>
      <c r="BA4196" t="s">
        <v>440444</v>
      </c>
      <c r="BB4196" t="s">
        <v>440445</v>
      </c>
      <c r="BC4196" t="s">
        <v>440446</v>
      </c>
      <c r="BD4196" t="s">
        <v>440447</v>
      </c>
      <c r="BE4196" t="s">
        <v>440448</v>
      </c>
      <c r="BF4196" t="s">
        <v>440449</v>
      </c>
      <c r="BG4196" t="s">
        <v>440450</v>
      </c>
      <c r="BH4196" t="s">
        <v>440451</v>
      </c>
      <c r="BI4196" t="s">
        <v>440452</v>
      </c>
      <c r="BJ4196" t="s">
        <v>440453</v>
      </c>
      <c r="BK4196" t="s">
        <v>440454</v>
      </c>
      <c r="BL4196" t="s">
        <v>440455</v>
      </c>
      <c r="BM4196" t="s">
        <v>440456</v>
      </c>
      <c r="BN4196" t="s">
        <v>440457</v>
      </c>
      <c r="BO4196" t="s">
        <v>440458</v>
      </c>
      <c r="BP4196" t="s">
        <v>440459</v>
      </c>
      <c r="BQ4196" t="s">
        <v>440460</v>
      </c>
      <c r="BR4196" t="s">
        <v>440461</v>
      </c>
      <c r="BS4196" t="s">
        <v>440462</v>
      </c>
      <c r="BT4196" t="s">
        <v>440463</v>
      </c>
      <c r="BU4196" t="s">
        <v>440464</v>
      </c>
      <c r="BV4196" t="s">
        <v>440465</v>
      </c>
      <c r="BW4196" t="s">
        <v>440466</v>
      </c>
      <c r="BX4196" t="s">
        <v>440467</v>
      </c>
      <c r="BY4196" t="s">
        <v>440468</v>
      </c>
      <c r="BZ4196" t="s">
        <v>440469</v>
      </c>
      <c r="CA4196" t="s">
        <v>440470</v>
      </c>
      <c r="CB4196" t="s">
        <v>440471</v>
      </c>
      <c r="CC4196" t="s">
        <v>440472</v>
      </c>
      <c r="CD4196" t="s">
        <v>440473</v>
      </c>
      <c r="CE4196" t="s">
        <v>440474</v>
      </c>
      <c r="CF4196" t="s">
        <v>440475</v>
      </c>
      <c r="CG4196" t="s">
        <v>440476</v>
      </c>
      <c r="CH4196" t="s">
        <v>440477</v>
      </c>
      <c r="CI4196" t="s">
        <v>440478</v>
      </c>
      <c r="CJ4196" t="s">
        <v>440479</v>
      </c>
      <c r="CK4196" t="s">
        <v>440480</v>
      </c>
      <c r="CL4196" t="s">
        <v>440481</v>
      </c>
      <c r="CM4196" t="s">
        <v>440482</v>
      </c>
      <c r="CN4196" t="s">
        <v>440483</v>
      </c>
      <c r="CO4196" t="s">
        <v>440484</v>
      </c>
      <c r="CP4196" t="s">
        <v>440485</v>
      </c>
      <c r="CQ4196" t="s">
        <v>440486</v>
      </c>
      <c r="CR4196" t="s">
        <v>440487</v>
      </c>
      <c r="CS4196" t="s">
        <v>440488</v>
      </c>
      <c r="CT4196" t="s">
        <v>440489</v>
      </c>
      <c r="CU4196" t="s">
        <v>440490</v>
      </c>
      <c r="CV4196" t="s">
        <v>440491</v>
      </c>
      <c r="CW4196" t="s">
        <v>440492</v>
      </c>
      <c r="CX4196" t="s">
        <v>440493</v>
      </c>
      <c r="CY4196" t="s">
        <v>440494</v>
      </c>
      <c r="CZ4196" t="s">
        <v>440495</v>
      </c>
      <c r="DA4196" t="s">
        <v>440496</v>
      </c>
    </row>
    <row r="4197" spans="1:105" x14ac:dyDescent="0.25">
      <c r="A4197" t="s">
        <v>440497</v>
      </c>
      <c r="B4197" t="s">
        <v>440498</v>
      </c>
      <c r="C4197" t="s">
        <v>440499</v>
      </c>
      <c r="D4197" t="s">
        <v>440500</v>
      </c>
      <c r="E4197" t="s">
        <v>440501</v>
      </c>
      <c r="F4197" t="s">
        <v>440502</v>
      </c>
      <c r="G4197" t="s">
        <v>440503</v>
      </c>
      <c r="H4197" t="s">
        <v>440504</v>
      </c>
      <c r="I4197" t="s">
        <v>440505</v>
      </c>
      <c r="J4197" t="s">
        <v>440506</v>
      </c>
      <c r="K4197" t="s">
        <v>440507</v>
      </c>
      <c r="L4197" t="s">
        <v>440508</v>
      </c>
      <c r="M4197" t="s">
        <v>440509</v>
      </c>
      <c r="N4197" t="s">
        <v>440510</v>
      </c>
      <c r="O4197" t="s">
        <v>440511</v>
      </c>
      <c r="P4197" t="s">
        <v>440512</v>
      </c>
      <c r="Q4197" t="s">
        <v>440513</v>
      </c>
      <c r="R4197" t="s">
        <v>440514</v>
      </c>
      <c r="S4197" t="s">
        <v>440515</v>
      </c>
      <c r="T4197" t="s">
        <v>440516</v>
      </c>
      <c r="U4197" t="s">
        <v>440517</v>
      </c>
      <c r="V4197" t="s">
        <v>440518</v>
      </c>
      <c r="W4197" t="s">
        <v>440519</v>
      </c>
      <c r="X4197" t="s">
        <v>440520</v>
      </c>
      <c r="Y4197" t="s">
        <v>440521</v>
      </c>
      <c r="Z4197" t="s">
        <v>440522</v>
      </c>
      <c r="AA4197" t="s">
        <v>440523</v>
      </c>
      <c r="AB4197" t="s">
        <v>440524</v>
      </c>
      <c r="AC4197" t="s">
        <v>440525</v>
      </c>
      <c r="AD4197" t="s">
        <v>440526</v>
      </c>
      <c r="AE4197" t="s">
        <v>440527</v>
      </c>
      <c r="AF4197" t="s">
        <v>440528</v>
      </c>
      <c r="AG4197" t="s">
        <v>440529</v>
      </c>
      <c r="AH4197" t="s">
        <v>440530</v>
      </c>
      <c r="AI4197" t="s">
        <v>440531</v>
      </c>
      <c r="AJ4197" t="s">
        <v>440532</v>
      </c>
      <c r="AK4197" t="s">
        <v>440533</v>
      </c>
      <c r="AL4197" t="s">
        <v>440534</v>
      </c>
      <c r="AM4197" t="s">
        <v>440535</v>
      </c>
      <c r="AN4197" t="s">
        <v>440536</v>
      </c>
      <c r="AO4197" t="s">
        <v>440537</v>
      </c>
      <c r="AP4197" t="s">
        <v>440538</v>
      </c>
      <c r="AQ4197" t="s">
        <v>440539</v>
      </c>
      <c r="AR4197" t="s">
        <v>440540</v>
      </c>
      <c r="AS4197" t="s">
        <v>440541</v>
      </c>
      <c r="AT4197" t="s">
        <v>440542</v>
      </c>
      <c r="AU4197" t="s">
        <v>440543</v>
      </c>
      <c r="AV4197" t="s">
        <v>440544</v>
      </c>
      <c r="AW4197" t="s">
        <v>440545</v>
      </c>
      <c r="AX4197" t="s">
        <v>440546</v>
      </c>
      <c r="AY4197" t="s">
        <v>440547</v>
      </c>
      <c r="AZ4197" t="s">
        <v>440548</v>
      </c>
      <c r="BA4197" t="s">
        <v>440549</v>
      </c>
      <c r="BB4197" t="s">
        <v>440550</v>
      </c>
      <c r="BC4197" t="s">
        <v>440551</v>
      </c>
      <c r="BD4197" t="s">
        <v>440552</v>
      </c>
      <c r="BE4197" t="s">
        <v>440553</v>
      </c>
      <c r="BF4197" t="s">
        <v>440554</v>
      </c>
      <c r="BG4197" t="s">
        <v>440555</v>
      </c>
      <c r="BH4197" t="s">
        <v>440556</v>
      </c>
      <c r="BI4197" t="s">
        <v>440557</v>
      </c>
      <c r="BJ4197" t="s">
        <v>440558</v>
      </c>
      <c r="BK4197" t="s">
        <v>440559</v>
      </c>
      <c r="BL4197" t="s">
        <v>440560</v>
      </c>
      <c r="BM4197" t="s">
        <v>440561</v>
      </c>
      <c r="BN4197" t="s">
        <v>440562</v>
      </c>
      <c r="BO4197" t="s">
        <v>440563</v>
      </c>
      <c r="BP4197" t="s">
        <v>440564</v>
      </c>
      <c r="BQ4197" t="s">
        <v>440565</v>
      </c>
      <c r="BR4197" t="s">
        <v>440566</v>
      </c>
      <c r="BS4197" t="s">
        <v>440567</v>
      </c>
      <c r="BT4197" t="s">
        <v>440568</v>
      </c>
      <c r="BU4197" t="s">
        <v>440569</v>
      </c>
      <c r="BV4197" t="s">
        <v>440570</v>
      </c>
      <c r="BW4197" t="s">
        <v>440571</v>
      </c>
      <c r="BX4197" t="s">
        <v>440572</v>
      </c>
      <c r="BY4197" t="s">
        <v>440573</v>
      </c>
      <c r="BZ4197" t="s">
        <v>440574</v>
      </c>
      <c r="CA4197" t="s">
        <v>440575</v>
      </c>
      <c r="CB4197" t="s">
        <v>440576</v>
      </c>
      <c r="CC4197" t="s">
        <v>440577</v>
      </c>
      <c r="CD4197" t="s">
        <v>440578</v>
      </c>
      <c r="CE4197" t="s">
        <v>440579</v>
      </c>
      <c r="CF4197" t="s">
        <v>440580</v>
      </c>
      <c r="CG4197" t="s">
        <v>440581</v>
      </c>
      <c r="CH4197" t="s">
        <v>440582</v>
      </c>
      <c r="CI4197" t="s">
        <v>440583</v>
      </c>
      <c r="CJ4197" t="s">
        <v>440584</v>
      </c>
      <c r="CK4197" t="s">
        <v>440585</v>
      </c>
      <c r="CL4197" t="s">
        <v>440586</v>
      </c>
      <c r="CM4197" t="s">
        <v>440587</v>
      </c>
      <c r="CN4197" t="s">
        <v>440588</v>
      </c>
      <c r="CO4197" t="s">
        <v>440589</v>
      </c>
      <c r="CP4197" t="s">
        <v>440590</v>
      </c>
      <c r="CQ4197" t="s">
        <v>440591</v>
      </c>
      <c r="CR4197" t="s">
        <v>440592</v>
      </c>
      <c r="CS4197" t="s">
        <v>440593</v>
      </c>
      <c r="CT4197" t="s">
        <v>440594</v>
      </c>
      <c r="CU4197" t="s">
        <v>440595</v>
      </c>
      <c r="CV4197" t="s">
        <v>440596</v>
      </c>
      <c r="CW4197" t="s">
        <v>440597</v>
      </c>
      <c r="CX4197" t="s">
        <v>440598</v>
      </c>
      <c r="CY4197" t="s">
        <v>440599</v>
      </c>
      <c r="CZ4197" t="s">
        <v>440600</v>
      </c>
      <c r="DA4197" t="s">
        <v>440601</v>
      </c>
    </row>
    <row r="4198" spans="1:105" x14ac:dyDescent="0.25">
      <c r="A4198" t="s">
        <v>440602</v>
      </c>
      <c r="B4198" t="s">
        <v>440603</v>
      </c>
      <c r="C4198" t="s">
        <v>440604</v>
      </c>
      <c r="D4198" t="s">
        <v>440605</v>
      </c>
      <c r="E4198" t="s">
        <v>440606</v>
      </c>
      <c r="F4198" t="s">
        <v>440607</v>
      </c>
      <c r="G4198" t="s">
        <v>440608</v>
      </c>
      <c r="H4198" t="s">
        <v>440609</v>
      </c>
      <c r="I4198" t="s">
        <v>440610</v>
      </c>
      <c r="J4198" t="s">
        <v>440611</v>
      </c>
      <c r="K4198" t="s">
        <v>440612</v>
      </c>
      <c r="L4198" t="s">
        <v>440613</v>
      </c>
      <c r="M4198" t="s">
        <v>440614</v>
      </c>
      <c r="N4198" t="s">
        <v>440615</v>
      </c>
      <c r="O4198" t="s">
        <v>440616</v>
      </c>
      <c r="P4198" t="s">
        <v>440617</v>
      </c>
      <c r="Q4198" t="s">
        <v>440618</v>
      </c>
      <c r="R4198" t="s">
        <v>440619</v>
      </c>
      <c r="S4198" t="s">
        <v>440620</v>
      </c>
      <c r="T4198" t="s">
        <v>440621</v>
      </c>
      <c r="U4198" t="s">
        <v>440622</v>
      </c>
      <c r="V4198" t="s">
        <v>440623</v>
      </c>
      <c r="W4198" t="s">
        <v>440624</v>
      </c>
      <c r="X4198" t="s">
        <v>440625</v>
      </c>
      <c r="Y4198" t="s">
        <v>440626</v>
      </c>
      <c r="Z4198" t="s">
        <v>440627</v>
      </c>
      <c r="AA4198" t="s">
        <v>440628</v>
      </c>
      <c r="AB4198" t="s">
        <v>440629</v>
      </c>
      <c r="AC4198" t="s">
        <v>440630</v>
      </c>
      <c r="AD4198" t="s">
        <v>440631</v>
      </c>
      <c r="AE4198" t="s">
        <v>440632</v>
      </c>
      <c r="AF4198" t="s">
        <v>440633</v>
      </c>
      <c r="AG4198" t="s">
        <v>440634</v>
      </c>
      <c r="AH4198" t="s">
        <v>440635</v>
      </c>
      <c r="AI4198" t="s">
        <v>440636</v>
      </c>
      <c r="AJ4198" t="s">
        <v>440637</v>
      </c>
      <c r="AK4198" t="s">
        <v>440638</v>
      </c>
      <c r="AL4198" t="s">
        <v>440639</v>
      </c>
      <c r="AM4198" t="s">
        <v>440640</v>
      </c>
      <c r="AN4198" t="s">
        <v>440641</v>
      </c>
      <c r="AO4198" t="s">
        <v>440642</v>
      </c>
      <c r="AP4198" t="s">
        <v>440643</v>
      </c>
      <c r="AQ4198" t="s">
        <v>440644</v>
      </c>
      <c r="AR4198" t="s">
        <v>440645</v>
      </c>
      <c r="AS4198" t="s">
        <v>440646</v>
      </c>
      <c r="AT4198" t="s">
        <v>440647</v>
      </c>
      <c r="AU4198" t="s">
        <v>440648</v>
      </c>
      <c r="AV4198" t="s">
        <v>440649</v>
      </c>
      <c r="AW4198" t="s">
        <v>440650</v>
      </c>
      <c r="AX4198" t="s">
        <v>440651</v>
      </c>
      <c r="AY4198" t="s">
        <v>440652</v>
      </c>
      <c r="AZ4198" t="s">
        <v>440653</v>
      </c>
      <c r="BA4198" t="s">
        <v>440654</v>
      </c>
      <c r="BB4198" t="s">
        <v>440655</v>
      </c>
      <c r="BC4198" t="s">
        <v>440656</v>
      </c>
      <c r="BD4198" t="s">
        <v>440657</v>
      </c>
      <c r="BE4198" t="s">
        <v>440658</v>
      </c>
      <c r="BF4198" t="s">
        <v>440659</v>
      </c>
      <c r="BG4198" t="s">
        <v>440660</v>
      </c>
      <c r="BH4198" t="s">
        <v>440661</v>
      </c>
      <c r="BI4198" t="s">
        <v>440662</v>
      </c>
      <c r="BJ4198" t="s">
        <v>440663</v>
      </c>
      <c r="BK4198" t="s">
        <v>440664</v>
      </c>
      <c r="BL4198" t="s">
        <v>440665</v>
      </c>
      <c r="BM4198" t="s">
        <v>440666</v>
      </c>
      <c r="BN4198" t="s">
        <v>440667</v>
      </c>
      <c r="BO4198" t="s">
        <v>440668</v>
      </c>
      <c r="BP4198" t="s">
        <v>440669</v>
      </c>
      <c r="BQ4198" t="s">
        <v>440670</v>
      </c>
      <c r="BR4198" t="s">
        <v>440671</v>
      </c>
      <c r="BS4198" t="s">
        <v>440672</v>
      </c>
      <c r="BT4198" t="s">
        <v>440673</v>
      </c>
      <c r="BU4198" t="s">
        <v>440674</v>
      </c>
      <c r="BV4198" t="s">
        <v>440675</v>
      </c>
      <c r="BW4198" t="s">
        <v>440676</v>
      </c>
      <c r="BX4198" t="s">
        <v>440677</v>
      </c>
      <c r="BY4198" t="s">
        <v>440678</v>
      </c>
      <c r="BZ4198" t="s">
        <v>440679</v>
      </c>
      <c r="CA4198" t="s">
        <v>440680</v>
      </c>
      <c r="CB4198" t="s">
        <v>440681</v>
      </c>
      <c r="CC4198" t="s">
        <v>440682</v>
      </c>
      <c r="CD4198" t="s">
        <v>440683</v>
      </c>
      <c r="CE4198" t="s">
        <v>440684</v>
      </c>
      <c r="CF4198" t="s">
        <v>440685</v>
      </c>
      <c r="CG4198" t="s">
        <v>440686</v>
      </c>
      <c r="CH4198" t="s">
        <v>440687</v>
      </c>
      <c r="CI4198" t="s">
        <v>440688</v>
      </c>
      <c r="CJ4198" t="s">
        <v>440689</v>
      </c>
      <c r="CK4198" t="s">
        <v>440690</v>
      </c>
      <c r="CL4198" t="s">
        <v>440691</v>
      </c>
      <c r="CM4198" t="s">
        <v>440692</v>
      </c>
      <c r="CN4198" t="s">
        <v>440693</v>
      </c>
      <c r="CO4198" t="s">
        <v>440694</v>
      </c>
      <c r="CP4198" t="s">
        <v>440695</v>
      </c>
      <c r="CQ4198" t="s">
        <v>440696</v>
      </c>
      <c r="CR4198" t="s">
        <v>440697</v>
      </c>
      <c r="CS4198" t="s">
        <v>440698</v>
      </c>
      <c r="CT4198" t="s">
        <v>440699</v>
      </c>
      <c r="CU4198" t="s">
        <v>440700</v>
      </c>
      <c r="CV4198" t="s">
        <v>440701</v>
      </c>
      <c r="CW4198" t="s">
        <v>440702</v>
      </c>
      <c r="CX4198" t="s">
        <v>440703</v>
      </c>
      <c r="CY4198" t="s">
        <v>440704</v>
      </c>
      <c r="CZ4198" t="s">
        <v>440705</v>
      </c>
      <c r="DA4198" t="s">
        <v>440706</v>
      </c>
    </row>
    <row r="4199" spans="1:105" x14ac:dyDescent="0.25">
      <c r="A4199" t="s">
        <v>440707</v>
      </c>
      <c r="B4199" t="s">
        <v>440708</v>
      </c>
      <c r="C4199" t="s">
        <v>440709</v>
      </c>
      <c r="D4199" t="s">
        <v>440710</v>
      </c>
      <c r="E4199" t="s">
        <v>440711</v>
      </c>
      <c r="F4199" t="s">
        <v>440712</v>
      </c>
      <c r="G4199" t="s">
        <v>440713</v>
      </c>
      <c r="H4199" t="s">
        <v>440714</v>
      </c>
      <c r="I4199" t="s">
        <v>440715</v>
      </c>
      <c r="J4199" t="s">
        <v>440716</v>
      </c>
      <c r="K4199" t="s">
        <v>440717</v>
      </c>
      <c r="L4199" t="s">
        <v>440718</v>
      </c>
      <c r="M4199" t="s">
        <v>440719</v>
      </c>
      <c r="N4199" t="s">
        <v>440720</v>
      </c>
      <c r="O4199" t="s">
        <v>440721</v>
      </c>
      <c r="P4199" t="s">
        <v>440722</v>
      </c>
      <c r="Q4199" t="s">
        <v>440723</v>
      </c>
      <c r="R4199" t="s">
        <v>440724</v>
      </c>
      <c r="S4199" t="s">
        <v>440725</v>
      </c>
      <c r="T4199" t="s">
        <v>440726</v>
      </c>
      <c r="U4199" t="s">
        <v>440727</v>
      </c>
      <c r="V4199" t="s">
        <v>440728</v>
      </c>
      <c r="W4199" t="s">
        <v>440729</v>
      </c>
      <c r="X4199" t="s">
        <v>440730</v>
      </c>
      <c r="Y4199" t="s">
        <v>440731</v>
      </c>
      <c r="Z4199" t="s">
        <v>440732</v>
      </c>
      <c r="AA4199" t="s">
        <v>440733</v>
      </c>
      <c r="AB4199" t="s">
        <v>440734</v>
      </c>
      <c r="AC4199" t="s">
        <v>440735</v>
      </c>
      <c r="AD4199" t="s">
        <v>440736</v>
      </c>
      <c r="AE4199" t="s">
        <v>440737</v>
      </c>
      <c r="AF4199" t="s">
        <v>440738</v>
      </c>
      <c r="AG4199" t="s">
        <v>440739</v>
      </c>
      <c r="AH4199" t="s">
        <v>440740</v>
      </c>
      <c r="AI4199" t="s">
        <v>440741</v>
      </c>
      <c r="AJ4199" t="s">
        <v>440742</v>
      </c>
      <c r="AK4199">
        <v>201110</v>
      </c>
      <c r="AL4199" t="s">
        <v>440743</v>
      </c>
      <c r="AM4199" t="s">
        <v>440744</v>
      </c>
      <c r="AN4199" t="s">
        <v>440745</v>
      </c>
      <c r="AO4199" t="s">
        <v>440746</v>
      </c>
      <c r="AP4199" t="s">
        <v>440747</v>
      </c>
      <c r="AQ4199" t="s">
        <v>440748</v>
      </c>
      <c r="AR4199" t="s">
        <v>440749</v>
      </c>
      <c r="AS4199" t="s">
        <v>440750</v>
      </c>
      <c r="AT4199" t="s">
        <v>440751</v>
      </c>
      <c r="AU4199" t="s">
        <v>440752</v>
      </c>
      <c r="AV4199" t="s">
        <v>440753</v>
      </c>
      <c r="AW4199" t="s">
        <v>440754</v>
      </c>
      <c r="AX4199" t="s">
        <v>440755</v>
      </c>
      <c r="AY4199" t="s">
        <v>440756</v>
      </c>
      <c r="AZ4199" t="s">
        <v>440757</v>
      </c>
      <c r="BA4199" t="s">
        <v>440758</v>
      </c>
      <c r="BB4199" t="s">
        <v>440759</v>
      </c>
      <c r="BC4199" t="s">
        <v>440760</v>
      </c>
      <c r="BD4199" t="s">
        <v>440761</v>
      </c>
      <c r="BE4199" t="s">
        <v>440762</v>
      </c>
      <c r="BF4199" t="s">
        <v>440763</v>
      </c>
      <c r="BG4199" t="s">
        <v>440764</v>
      </c>
      <c r="BH4199" t="s">
        <v>440765</v>
      </c>
      <c r="BI4199" t="s">
        <v>440766</v>
      </c>
      <c r="BJ4199" t="s">
        <v>440767</v>
      </c>
      <c r="BK4199" t="s">
        <v>440768</v>
      </c>
      <c r="BL4199" t="s">
        <v>440769</v>
      </c>
      <c r="BM4199" t="s">
        <v>440770</v>
      </c>
      <c r="BN4199" t="s">
        <v>440771</v>
      </c>
      <c r="BO4199" t="s">
        <v>440772</v>
      </c>
      <c r="BP4199" t="s">
        <v>440773</v>
      </c>
      <c r="BQ4199" t="s">
        <v>440774</v>
      </c>
      <c r="BR4199" t="s">
        <v>440775</v>
      </c>
      <c r="BS4199" t="s">
        <v>440776</v>
      </c>
      <c r="BT4199" t="s">
        <v>440777</v>
      </c>
      <c r="BU4199" t="s">
        <v>440778</v>
      </c>
      <c r="BV4199" t="s">
        <v>440779</v>
      </c>
      <c r="BW4199" t="s">
        <v>440780</v>
      </c>
      <c r="BX4199" t="s">
        <v>440781</v>
      </c>
      <c r="BY4199" t="s">
        <v>440782</v>
      </c>
      <c r="BZ4199" t="s">
        <v>440783</v>
      </c>
      <c r="CA4199" t="s">
        <v>440784</v>
      </c>
      <c r="CB4199" t="s">
        <v>440785</v>
      </c>
      <c r="CC4199" t="s">
        <v>440786</v>
      </c>
      <c r="CD4199" t="s">
        <v>440787</v>
      </c>
      <c r="CE4199" t="s">
        <v>440788</v>
      </c>
      <c r="CF4199" t="s">
        <v>440789</v>
      </c>
      <c r="CG4199" t="s">
        <v>440790</v>
      </c>
      <c r="CH4199" t="s">
        <v>440791</v>
      </c>
      <c r="CI4199" t="s">
        <v>440792</v>
      </c>
      <c r="CJ4199" t="s">
        <v>440793</v>
      </c>
      <c r="CK4199" t="s">
        <v>440794</v>
      </c>
      <c r="CL4199" t="s">
        <v>440795</v>
      </c>
      <c r="CM4199" t="s">
        <v>440796</v>
      </c>
      <c r="CN4199" t="s">
        <v>440797</v>
      </c>
      <c r="CO4199" t="s">
        <v>440798</v>
      </c>
      <c r="CP4199" t="s">
        <v>440799</v>
      </c>
      <c r="CQ4199" t="s">
        <v>440800</v>
      </c>
      <c r="CR4199" t="s">
        <v>440801</v>
      </c>
      <c r="CS4199" t="s">
        <v>440802</v>
      </c>
      <c r="CT4199" t="s">
        <v>440803</v>
      </c>
      <c r="CU4199" t="s">
        <v>440804</v>
      </c>
      <c r="CV4199" t="s">
        <v>440805</v>
      </c>
      <c r="CW4199" t="s">
        <v>440806</v>
      </c>
      <c r="CX4199" t="s">
        <v>440807</v>
      </c>
      <c r="CY4199" t="s">
        <v>440808</v>
      </c>
      <c r="CZ4199" t="s">
        <v>440809</v>
      </c>
      <c r="DA4199" t="s">
        <v>440810</v>
      </c>
    </row>
    <row r="4200" spans="1:105" x14ac:dyDescent="0.25">
      <c r="A4200" t="s">
        <v>440811</v>
      </c>
      <c r="B4200" t="s">
        <v>440812</v>
      </c>
      <c r="C4200" t="s">
        <v>440813</v>
      </c>
      <c r="D4200" t="s">
        <v>440814</v>
      </c>
      <c r="E4200" t="s">
        <v>440815</v>
      </c>
      <c r="F4200" t="s">
        <v>440816</v>
      </c>
      <c r="G4200" t="s">
        <v>440817</v>
      </c>
      <c r="H4200" t="s">
        <v>440818</v>
      </c>
      <c r="I4200" t="s">
        <v>440819</v>
      </c>
      <c r="J4200" t="s">
        <v>440820</v>
      </c>
      <c r="K4200" t="s">
        <v>440821</v>
      </c>
      <c r="L4200" t="s">
        <v>440822</v>
      </c>
      <c r="M4200" t="s">
        <v>440823</v>
      </c>
      <c r="N4200" t="s">
        <v>440824</v>
      </c>
      <c r="O4200" t="s">
        <v>440825</v>
      </c>
      <c r="P4200" t="s">
        <v>440826</v>
      </c>
      <c r="Q4200" t="s">
        <v>440827</v>
      </c>
      <c r="R4200" t="s">
        <v>440828</v>
      </c>
      <c r="S4200" t="s">
        <v>440829</v>
      </c>
      <c r="T4200" t="s">
        <v>440830</v>
      </c>
      <c r="U4200" t="s">
        <v>440831</v>
      </c>
      <c r="V4200" t="s">
        <v>440832</v>
      </c>
      <c r="W4200" t="s">
        <v>440833</v>
      </c>
      <c r="X4200" t="s">
        <v>440834</v>
      </c>
      <c r="Y4200" t="s">
        <v>440835</v>
      </c>
      <c r="Z4200" t="s">
        <v>440836</v>
      </c>
      <c r="AA4200" t="s">
        <v>440837</v>
      </c>
      <c r="AB4200" t="s">
        <v>440838</v>
      </c>
      <c r="AC4200" t="s">
        <v>440839</v>
      </c>
      <c r="AD4200" t="s">
        <v>440840</v>
      </c>
      <c r="AE4200" t="s">
        <v>440841</v>
      </c>
      <c r="AF4200" t="s">
        <v>440842</v>
      </c>
      <c r="AG4200" t="s">
        <v>440843</v>
      </c>
      <c r="AH4200" t="s">
        <v>440844</v>
      </c>
      <c r="AI4200" t="s">
        <v>440845</v>
      </c>
      <c r="AJ4200" t="s">
        <v>440846</v>
      </c>
      <c r="AK4200" t="s">
        <v>440847</v>
      </c>
      <c r="AL4200" t="s">
        <v>440848</v>
      </c>
      <c r="AM4200" t="s">
        <v>440849</v>
      </c>
      <c r="AN4200" t="s">
        <v>440850</v>
      </c>
      <c r="AO4200" t="s">
        <v>440851</v>
      </c>
      <c r="AP4200" t="s">
        <v>440852</v>
      </c>
      <c r="AQ4200" t="s">
        <v>440853</v>
      </c>
      <c r="AR4200" t="s">
        <v>440854</v>
      </c>
      <c r="AS4200" t="s">
        <v>440855</v>
      </c>
      <c r="AT4200" t="s">
        <v>440856</v>
      </c>
      <c r="AU4200" t="s">
        <v>440857</v>
      </c>
      <c r="AV4200" t="s">
        <v>440858</v>
      </c>
      <c r="AW4200" t="s">
        <v>440859</v>
      </c>
      <c r="AX4200" t="s">
        <v>440860</v>
      </c>
      <c r="AY4200" t="s">
        <v>440861</v>
      </c>
      <c r="AZ4200" t="s">
        <v>440862</v>
      </c>
      <c r="BA4200" t="s">
        <v>440863</v>
      </c>
      <c r="BB4200" t="s">
        <v>440864</v>
      </c>
      <c r="BC4200" t="s">
        <v>440865</v>
      </c>
      <c r="BD4200" t="s">
        <v>440866</v>
      </c>
      <c r="BE4200" t="s">
        <v>440867</v>
      </c>
      <c r="BF4200" t="s">
        <v>440868</v>
      </c>
      <c r="BG4200" t="s">
        <v>440869</v>
      </c>
      <c r="BH4200" t="s">
        <v>440870</v>
      </c>
      <c r="BI4200" t="s">
        <v>440871</v>
      </c>
      <c r="BJ4200" t="s">
        <v>440872</v>
      </c>
      <c r="BK4200" t="s">
        <v>440873</v>
      </c>
      <c r="BL4200" t="s">
        <v>440874</v>
      </c>
      <c r="BM4200" t="s">
        <v>440875</v>
      </c>
      <c r="BN4200" t="s">
        <v>440876</v>
      </c>
      <c r="BO4200" t="s">
        <v>440877</v>
      </c>
      <c r="BP4200" t="s">
        <v>440878</v>
      </c>
      <c r="BQ4200" t="s">
        <v>440879</v>
      </c>
      <c r="BR4200" t="s">
        <v>440880</v>
      </c>
      <c r="BS4200" t="s">
        <v>440881</v>
      </c>
      <c r="BT4200" t="s">
        <v>440882</v>
      </c>
      <c r="BU4200" t="s">
        <v>440883</v>
      </c>
      <c r="BV4200" t="s">
        <v>440884</v>
      </c>
      <c r="BW4200" t="s">
        <v>440885</v>
      </c>
      <c r="BX4200" t="s">
        <v>440886</v>
      </c>
      <c r="BY4200" t="s">
        <v>440887</v>
      </c>
      <c r="BZ4200" t="s">
        <v>440888</v>
      </c>
      <c r="CA4200" t="s">
        <v>440889</v>
      </c>
      <c r="CB4200" t="s">
        <v>440890</v>
      </c>
      <c r="CC4200" t="s">
        <v>440891</v>
      </c>
      <c r="CD4200" t="s">
        <v>440892</v>
      </c>
      <c r="CE4200" t="s">
        <v>440893</v>
      </c>
      <c r="CF4200" t="s">
        <v>440894</v>
      </c>
      <c r="CG4200" t="s">
        <v>440895</v>
      </c>
      <c r="CH4200" t="s">
        <v>440896</v>
      </c>
      <c r="CI4200" t="s">
        <v>440897</v>
      </c>
      <c r="CJ4200" t="s">
        <v>440898</v>
      </c>
      <c r="CK4200" t="s">
        <v>440899</v>
      </c>
      <c r="CL4200" t="s">
        <v>440900</v>
      </c>
      <c r="CM4200" t="s">
        <v>440901</v>
      </c>
      <c r="CN4200" t="s">
        <v>440902</v>
      </c>
      <c r="CO4200" t="s">
        <v>440903</v>
      </c>
      <c r="CP4200" t="s">
        <v>440904</v>
      </c>
      <c r="CQ4200" t="s">
        <v>440905</v>
      </c>
      <c r="CR4200" t="s">
        <v>440906</v>
      </c>
      <c r="CS4200" t="s">
        <v>440907</v>
      </c>
      <c r="CT4200" t="s">
        <v>440908</v>
      </c>
      <c r="CU4200" t="s">
        <v>440909</v>
      </c>
      <c r="CV4200" t="s">
        <v>440910</v>
      </c>
      <c r="CW4200" t="s">
        <v>440911</v>
      </c>
      <c r="CX4200" t="s">
        <v>440912</v>
      </c>
      <c r="CY4200" t="s">
        <v>440913</v>
      </c>
      <c r="CZ4200" t="s">
        <v>440914</v>
      </c>
      <c r="DA4200" t="s">
        <v>440915</v>
      </c>
    </row>
    <row r="4201" spans="1:105" x14ac:dyDescent="0.25">
      <c r="A4201" t="s">
        <v>440916</v>
      </c>
      <c r="B4201" t="s">
        <v>440917</v>
      </c>
      <c r="C4201" t="s">
        <v>440918</v>
      </c>
      <c r="D4201" t="s">
        <v>440919</v>
      </c>
      <c r="E4201" t="s">
        <v>440920</v>
      </c>
      <c r="F4201" t="s">
        <v>440921</v>
      </c>
      <c r="G4201" t="s">
        <v>440922</v>
      </c>
      <c r="H4201" t="s">
        <v>440923</v>
      </c>
      <c r="I4201" t="s">
        <v>440924</v>
      </c>
      <c r="J4201" t="s">
        <v>440925</v>
      </c>
      <c r="K4201" t="s">
        <v>440926</v>
      </c>
      <c r="L4201" t="s">
        <v>440927</v>
      </c>
      <c r="M4201" t="s">
        <v>440928</v>
      </c>
      <c r="N4201" t="s">
        <v>440929</v>
      </c>
      <c r="O4201" t="s">
        <v>440930</v>
      </c>
      <c r="P4201" t="s">
        <v>440931</v>
      </c>
      <c r="Q4201" t="s">
        <v>440932</v>
      </c>
      <c r="R4201" t="s">
        <v>440933</v>
      </c>
      <c r="S4201" t="s">
        <v>440934</v>
      </c>
      <c r="T4201" t="s">
        <v>440935</v>
      </c>
      <c r="U4201" t="s">
        <v>440936</v>
      </c>
      <c r="V4201" t="s">
        <v>440937</v>
      </c>
      <c r="W4201" t="s">
        <v>440938</v>
      </c>
      <c r="X4201" t="s">
        <v>440939</v>
      </c>
      <c r="Y4201" t="s">
        <v>440940</v>
      </c>
      <c r="Z4201" t="s">
        <v>440941</v>
      </c>
      <c r="AA4201" t="s">
        <v>440942</v>
      </c>
      <c r="AB4201" t="s">
        <v>440943</v>
      </c>
      <c r="AC4201" t="s">
        <v>440944</v>
      </c>
      <c r="AD4201" t="s">
        <v>440945</v>
      </c>
      <c r="AE4201" t="s">
        <v>440946</v>
      </c>
      <c r="AF4201" t="s">
        <v>440947</v>
      </c>
      <c r="AG4201" t="s">
        <v>440948</v>
      </c>
      <c r="AH4201" t="s">
        <v>440949</v>
      </c>
      <c r="AI4201" t="s">
        <v>440950</v>
      </c>
      <c r="AJ4201" t="s">
        <v>440951</v>
      </c>
      <c r="AK4201" t="s">
        <v>440952</v>
      </c>
      <c r="AL4201" t="s">
        <v>440953</v>
      </c>
      <c r="AM4201" t="s">
        <v>440954</v>
      </c>
      <c r="AN4201" t="s">
        <v>440955</v>
      </c>
      <c r="AO4201" t="s">
        <v>440956</v>
      </c>
      <c r="AP4201" t="s">
        <v>440957</v>
      </c>
      <c r="AQ4201" t="s">
        <v>440958</v>
      </c>
      <c r="AR4201" t="s">
        <v>440959</v>
      </c>
      <c r="AS4201" t="s">
        <v>440960</v>
      </c>
      <c r="AT4201" t="s">
        <v>440961</v>
      </c>
      <c r="AU4201" t="s">
        <v>440962</v>
      </c>
      <c r="AV4201" t="s">
        <v>440963</v>
      </c>
      <c r="AW4201" t="s">
        <v>440964</v>
      </c>
      <c r="AX4201" t="s">
        <v>440965</v>
      </c>
      <c r="AY4201" t="s">
        <v>440966</v>
      </c>
      <c r="AZ4201" t="s">
        <v>440967</v>
      </c>
      <c r="BA4201" t="s">
        <v>440968</v>
      </c>
      <c r="BB4201" t="s">
        <v>440969</v>
      </c>
      <c r="BC4201" t="s">
        <v>440970</v>
      </c>
      <c r="BD4201" t="s">
        <v>440971</v>
      </c>
      <c r="BE4201" t="s">
        <v>440972</v>
      </c>
      <c r="BF4201" t="s">
        <v>440973</v>
      </c>
      <c r="BG4201" t="s">
        <v>440974</v>
      </c>
      <c r="BH4201" t="s">
        <v>440975</v>
      </c>
      <c r="BI4201" t="s">
        <v>440976</v>
      </c>
      <c r="BJ4201" t="s">
        <v>440977</v>
      </c>
      <c r="BK4201" t="s">
        <v>440978</v>
      </c>
      <c r="BL4201" t="s">
        <v>440979</v>
      </c>
      <c r="BM4201" t="s">
        <v>440980</v>
      </c>
      <c r="BN4201" t="s">
        <v>440981</v>
      </c>
      <c r="BO4201" t="s">
        <v>440982</v>
      </c>
      <c r="BP4201" t="s">
        <v>440983</v>
      </c>
      <c r="BQ4201" t="s">
        <v>440984</v>
      </c>
      <c r="BR4201" t="s">
        <v>440985</v>
      </c>
      <c r="BS4201" t="s">
        <v>440986</v>
      </c>
      <c r="BT4201" t="s">
        <v>440987</v>
      </c>
      <c r="BU4201" t="s">
        <v>440988</v>
      </c>
      <c r="BV4201" t="s">
        <v>440989</v>
      </c>
      <c r="BW4201" t="s">
        <v>440990</v>
      </c>
      <c r="BX4201" t="s">
        <v>440991</v>
      </c>
      <c r="BY4201" t="s">
        <v>440992</v>
      </c>
      <c r="BZ4201" t="s">
        <v>440993</v>
      </c>
      <c r="CA4201" t="s">
        <v>440994</v>
      </c>
      <c r="CB4201" t="s">
        <v>440995</v>
      </c>
      <c r="CC4201" t="s">
        <v>440996</v>
      </c>
      <c r="CD4201" t="s">
        <v>440997</v>
      </c>
      <c r="CE4201" t="s">
        <v>440998</v>
      </c>
      <c r="CF4201" t="s">
        <v>440999</v>
      </c>
      <c r="CG4201" t="s">
        <v>441000</v>
      </c>
      <c r="CH4201" t="s">
        <v>441001</v>
      </c>
      <c r="CI4201" t="s">
        <v>441002</v>
      </c>
      <c r="CJ4201" t="s">
        <v>441003</v>
      </c>
      <c r="CK4201" t="s">
        <v>441004</v>
      </c>
      <c r="CL4201" t="s">
        <v>441005</v>
      </c>
      <c r="CM4201" t="s">
        <v>441006</v>
      </c>
      <c r="CN4201" t="s">
        <v>441007</v>
      </c>
      <c r="CO4201" t="s">
        <v>441008</v>
      </c>
      <c r="CP4201" t="s">
        <v>441009</v>
      </c>
      <c r="CQ4201" t="s">
        <v>441010</v>
      </c>
      <c r="CR4201" t="s">
        <v>441011</v>
      </c>
      <c r="CS4201" t="s">
        <v>441012</v>
      </c>
      <c r="CT4201" t="s">
        <v>441013</v>
      </c>
      <c r="CU4201" t="s">
        <v>441014</v>
      </c>
      <c r="CV4201" t="s">
        <v>441015</v>
      </c>
      <c r="CW4201" t="s">
        <v>441016</v>
      </c>
      <c r="CX4201" t="s">
        <v>441017</v>
      </c>
      <c r="CY4201" t="s">
        <v>441018</v>
      </c>
      <c r="CZ4201" t="s">
        <v>441019</v>
      </c>
      <c r="DA4201" t="s">
        <v>441020</v>
      </c>
    </row>
    <row r="4202" spans="1:105" x14ac:dyDescent="0.25">
      <c r="A4202" t="s">
        <v>441021</v>
      </c>
      <c r="B4202" t="s">
        <v>441022</v>
      </c>
      <c r="C4202" t="s">
        <v>441023</v>
      </c>
      <c r="D4202" t="s">
        <v>441024</v>
      </c>
      <c r="E4202" t="s">
        <v>441025</v>
      </c>
      <c r="F4202" t="s">
        <v>441026</v>
      </c>
      <c r="G4202" t="s">
        <v>441027</v>
      </c>
      <c r="H4202" t="s">
        <v>441028</v>
      </c>
      <c r="I4202" t="s">
        <v>441029</v>
      </c>
      <c r="J4202" t="s">
        <v>441030</v>
      </c>
      <c r="K4202" t="s">
        <v>441031</v>
      </c>
      <c r="L4202" t="s">
        <v>441032</v>
      </c>
      <c r="M4202" t="s">
        <v>441033</v>
      </c>
      <c r="N4202" t="s">
        <v>441034</v>
      </c>
      <c r="O4202" t="s">
        <v>441035</v>
      </c>
      <c r="P4202" t="s">
        <v>441036</v>
      </c>
      <c r="Q4202" t="s">
        <v>441037</v>
      </c>
      <c r="R4202" t="s">
        <v>441038</v>
      </c>
      <c r="S4202" t="s">
        <v>441039</v>
      </c>
      <c r="T4202" t="s">
        <v>441040</v>
      </c>
      <c r="U4202" t="s">
        <v>441041</v>
      </c>
      <c r="V4202" t="s">
        <v>441042</v>
      </c>
      <c r="W4202" t="s">
        <v>441043</v>
      </c>
      <c r="X4202" t="s">
        <v>441044</v>
      </c>
      <c r="Y4202" t="s">
        <v>441045</v>
      </c>
      <c r="Z4202" t="s">
        <v>441046</v>
      </c>
      <c r="AA4202" t="s">
        <v>441047</v>
      </c>
      <c r="AB4202" t="s">
        <v>441048</v>
      </c>
      <c r="AC4202" t="s">
        <v>441049</v>
      </c>
      <c r="AD4202" t="s">
        <v>441050</v>
      </c>
      <c r="AE4202" t="s">
        <v>441051</v>
      </c>
      <c r="AF4202" t="s">
        <v>441052</v>
      </c>
      <c r="AG4202" t="s">
        <v>441053</v>
      </c>
      <c r="AH4202" t="s">
        <v>441054</v>
      </c>
      <c r="AI4202" t="s">
        <v>441055</v>
      </c>
      <c r="AJ4202" t="s">
        <v>441056</v>
      </c>
      <c r="AK4202" t="s">
        <v>441057</v>
      </c>
      <c r="AL4202" t="s">
        <v>441058</v>
      </c>
      <c r="AM4202" t="s">
        <v>441059</v>
      </c>
      <c r="AN4202" t="s">
        <v>441060</v>
      </c>
      <c r="AO4202" t="s">
        <v>441061</v>
      </c>
      <c r="AP4202" t="s">
        <v>441062</v>
      </c>
      <c r="AQ4202" t="s">
        <v>441063</v>
      </c>
      <c r="AR4202" t="s">
        <v>441064</v>
      </c>
      <c r="AS4202" t="s">
        <v>441065</v>
      </c>
      <c r="AT4202" t="s">
        <v>441066</v>
      </c>
      <c r="AU4202" t="s">
        <v>441067</v>
      </c>
      <c r="AV4202" t="s">
        <v>441068</v>
      </c>
      <c r="AW4202" t="s">
        <v>441069</v>
      </c>
      <c r="AX4202" t="s">
        <v>441070</v>
      </c>
      <c r="AY4202" t="s">
        <v>441071</v>
      </c>
      <c r="AZ4202" t="s">
        <v>441072</v>
      </c>
      <c r="BA4202" t="s">
        <v>441073</v>
      </c>
      <c r="BB4202" t="s">
        <v>441074</v>
      </c>
      <c r="BC4202" t="s">
        <v>441075</v>
      </c>
      <c r="BD4202" t="s">
        <v>441076</v>
      </c>
      <c r="BE4202" t="s">
        <v>441077</v>
      </c>
      <c r="BF4202" t="s">
        <v>441078</v>
      </c>
      <c r="BG4202" t="s">
        <v>441079</v>
      </c>
      <c r="BH4202" t="s">
        <v>441080</v>
      </c>
      <c r="BI4202" t="s">
        <v>441081</v>
      </c>
      <c r="BJ4202" t="s">
        <v>441082</v>
      </c>
      <c r="BK4202" t="s">
        <v>441083</v>
      </c>
      <c r="BL4202" t="s">
        <v>441084</v>
      </c>
      <c r="BM4202" t="s">
        <v>441085</v>
      </c>
      <c r="BN4202" t="s">
        <v>441086</v>
      </c>
      <c r="BO4202" t="s">
        <v>441087</v>
      </c>
      <c r="BP4202" t="s">
        <v>441088</v>
      </c>
      <c r="BQ4202" t="s">
        <v>441089</v>
      </c>
      <c r="BR4202" t="s">
        <v>441090</v>
      </c>
      <c r="BS4202" t="s">
        <v>441091</v>
      </c>
      <c r="BT4202" t="s">
        <v>441092</v>
      </c>
      <c r="BU4202" t="s">
        <v>441093</v>
      </c>
      <c r="BV4202" t="s">
        <v>441094</v>
      </c>
      <c r="BW4202" t="s">
        <v>441095</v>
      </c>
      <c r="BX4202" t="s">
        <v>441096</v>
      </c>
      <c r="BY4202" t="s">
        <v>441097</v>
      </c>
      <c r="BZ4202" t="s">
        <v>441098</v>
      </c>
      <c r="CA4202" t="s">
        <v>441099</v>
      </c>
      <c r="CB4202" t="s">
        <v>441100</v>
      </c>
      <c r="CC4202" t="s">
        <v>441101</v>
      </c>
      <c r="CD4202" t="s">
        <v>441102</v>
      </c>
      <c r="CE4202" t="s">
        <v>441103</v>
      </c>
      <c r="CF4202" t="s">
        <v>441104</v>
      </c>
      <c r="CG4202" t="s">
        <v>441105</v>
      </c>
      <c r="CH4202" t="s">
        <v>441106</v>
      </c>
      <c r="CI4202" t="s">
        <v>441107</v>
      </c>
      <c r="CJ4202" t="s">
        <v>441108</v>
      </c>
      <c r="CK4202" t="s">
        <v>441109</v>
      </c>
      <c r="CL4202" t="s">
        <v>441110</v>
      </c>
      <c r="CM4202" t="s">
        <v>441111</v>
      </c>
      <c r="CN4202" t="s">
        <v>441112</v>
      </c>
      <c r="CO4202" t="s">
        <v>441113</v>
      </c>
      <c r="CP4202" t="s">
        <v>441114</v>
      </c>
      <c r="CQ4202" t="s">
        <v>441115</v>
      </c>
      <c r="CR4202" t="s">
        <v>441116</v>
      </c>
      <c r="CS4202" t="s">
        <v>441117</v>
      </c>
      <c r="CT4202" t="s">
        <v>441118</v>
      </c>
      <c r="CU4202" t="s">
        <v>441119</v>
      </c>
      <c r="CV4202" t="s">
        <v>441120</v>
      </c>
      <c r="CW4202" t="s">
        <v>441121</v>
      </c>
      <c r="CX4202" t="s">
        <v>441122</v>
      </c>
      <c r="CY4202" t="s">
        <v>441123</v>
      </c>
      <c r="CZ4202" t="s">
        <v>441124</v>
      </c>
      <c r="DA4202" t="s">
        <v>441125</v>
      </c>
    </row>
    <row r="4203" spans="1:105" x14ac:dyDescent="0.25">
      <c r="A4203" t="s">
        <v>441126</v>
      </c>
      <c r="B4203" t="s">
        <v>441127</v>
      </c>
      <c r="C4203" t="s">
        <v>441128</v>
      </c>
      <c r="D4203" t="s">
        <v>441129</v>
      </c>
      <c r="E4203" t="s">
        <v>441130</v>
      </c>
      <c r="F4203" t="s">
        <v>441131</v>
      </c>
      <c r="G4203" t="s">
        <v>441132</v>
      </c>
      <c r="H4203" t="s">
        <v>441133</v>
      </c>
      <c r="I4203" t="s">
        <v>441134</v>
      </c>
      <c r="J4203" t="s">
        <v>441135</v>
      </c>
      <c r="K4203" t="s">
        <v>441136</v>
      </c>
      <c r="L4203" t="s">
        <v>441137</v>
      </c>
      <c r="M4203" t="s">
        <v>441138</v>
      </c>
      <c r="N4203" t="s">
        <v>441139</v>
      </c>
      <c r="O4203" t="s">
        <v>441140</v>
      </c>
      <c r="P4203" t="s">
        <v>441141</v>
      </c>
      <c r="Q4203" t="s">
        <v>441142</v>
      </c>
      <c r="R4203" t="s">
        <v>441143</v>
      </c>
      <c r="S4203" t="s">
        <v>441144</v>
      </c>
      <c r="T4203" t="s">
        <v>441145</v>
      </c>
      <c r="U4203" t="s">
        <v>441146</v>
      </c>
      <c r="V4203" t="s">
        <v>441147</v>
      </c>
      <c r="W4203" t="s">
        <v>441148</v>
      </c>
      <c r="X4203" t="s">
        <v>441149</v>
      </c>
      <c r="Y4203" t="s">
        <v>441150</v>
      </c>
      <c r="Z4203" t="s">
        <v>441151</v>
      </c>
      <c r="AA4203" t="s">
        <v>441152</v>
      </c>
      <c r="AB4203" t="s">
        <v>441153</v>
      </c>
      <c r="AC4203" t="s">
        <v>441154</v>
      </c>
      <c r="AD4203" t="s">
        <v>441155</v>
      </c>
      <c r="AE4203" t="s">
        <v>441156</v>
      </c>
      <c r="AF4203" t="s">
        <v>441157</v>
      </c>
      <c r="AG4203" t="s">
        <v>441158</v>
      </c>
      <c r="AH4203" t="s">
        <v>441159</v>
      </c>
      <c r="AI4203" t="s">
        <v>441160</v>
      </c>
      <c r="AJ4203" t="s">
        <v>441161</v>
      </c>
      <c r="AK4203" t="s">
        <v>441162</v>
      </c>
      <c r="AL4203" t="s">
        <v>441163</v>
      </c>
      <c r="AM4203" t="s">
        <v>441164</v>
      </c>
      <c r="AN4203" t="s">
        <v>441165</v>
      </c>
      <c r="AO4203" t="s">
        <v>441166</v>
      </c>
      <c r="AP4203" t="s">
        <v>441167</v>
      </c>
      <c r="AQ4203" t="s">
        <v>441168</v>
      </c>
      <c r="AR4203" t="s">
        <v>441169</v>
      </c>
      <c r="AS4203" t="s">
        <v>441170</v>
      </c>
      <c r="AT4203" t="s">
        <v>441171</v>
      </c>
      <c r="AU4203" t="s">
        <v>441172</v>
      </c>
      <c r="AV4203" t="s">
        <v>441173</v>
      </c>
      <c r="AW4203" t="s">
        <v>441174</v>
      </c>
      <c r="AX4203" t="s">
        <v>441175</v>
      </c>
      <c r="AY4203" t="s">
        <v>441176</v>
      </c>
      <c r="AZ4203" t="s">
        <v>441177</v>
      </c>
      <c r="BA4203" t="s">
        <v>441178</v>
      </c>
      <c r="BB4203" t="s">
        <v>441179</v>
      </c>
      <c r="BC4203" t="s">
        <v>441180</v>
      </c>
      <c r="BD4203" t="s">
        <v>441181</v>
      </c>
      <c r="BE4203" t="s">
        <v>441182</v>
      </c>
      <c r="BF4203" t="s">
        <v>441183</v>
      </c>
      <c r="BG4203" t="s">
        <v>441184</v>
      </c>
      <c r="BH4203" t="s">
        <v>441185</v>
      </c>
      <c r="BI4203" t="s">
        <v>441186</v>
      </c>
      <c r="BJ4203" t="s">
        <v>441187</v>
      </c>
      <c r="BK4203" t="s">
        <v>441188</v>
      </c>
      <c r="BL4203" t="s">
        <v>441189</v>
      </c>
      <c r="BM4203" t="s">
        <v>441190</v>
      </c>
      <c r="BN4203" t="s">
        <v>441191</v>
      </c>
      <c r="BO4203" t="s">
        <v>441192</v>
      </c>
      <c r="BP4203" t="s">
        <v>441193</v>
      </c>
      <c r="BQ4203" t="s">
        <v>441194</v>
      </c>
      <c r="BR4203" t="s">
        <v>441195</v>
      </c>
      <c r="BS4203" t="s">
        <v>441196</v>
      </c>
      <c r="BT4203" t="s">
        <v>441197</v>
      </c>
      <c r="BU4203" t="s">
        <v>441198</v>
      </c>
      <c r="BV4203" t="s">
        <v>441199</v>
      </c>
      <c r="BW4203" t="s">
        <v>441200</v>
      </c>
      <c r="BX4203" t="s">
        <v>441201</v>
      </c>
      <c r="BY4203" t="s">
        <v>441202</v>
      </c>
      <c r="BZ4203" t="s">
        <v>441203</v>
      </c>
      <c r="CA4203" t="s">
        <v>441204</v>
      </c>
      <c r="CB4203" t="s">
        <v>441205</v>
      </c>
      <c r="CC4203" t="s">
        <v>441206</v>
      </c>
      <c r="CD4203" t="s">
        <v>441207</v>
      </c>
      <c r="CE4203" t="s">
        <v>441208</v>
      </c>
      <c r="CF4203" t="s">
        <v>441209</v>
      </c>
      <c r="CG4203" t="s">
        <v>441210</v>
      </c>
      <c r="CH4203" t="s">
        <v>441211</v>
      </c>
      <c r="CI4203" t="s">
        <v>441212</v>
      </c>
      <c r="CJ4203" t="s">
        <v>441213</v>
      </c>
      <c r="CK4203" t="s">
        <v>441214</v>
      </c>
      <c r="CL4203" t="s">
        <v>441215</v>
      </c>
      <c r="CM4203" t="s">
        <v>441216</v>
      </c>
      <c r="CN4203" t="s">
        <v>441217</v>
      </c>
      <c r="CO4203" t="s">
        <v>441218</v>
      </c>
      <c r="CP4203" t="s">
        <v>441219</v>
      </c>
      <c r="CQ4203" t="s">
        <v>441220</v>
      </c>
      <c r="CR4203" t="s">
        <v>441221</v>
      </c>
      <c r="CS4203" t="s">
        <v>441222</v>
      </c>
      <c r="CT4203" t="s">
        <v>441223</v>
      </c>
      <c r="CU4203" t="s">
        <v>441224</v>
      </c>
      <c r="CV4203" t="s">
        <v>441225</v>
      </c>
      <c r="CW4203" t="s">
        <v>441226</v>
      </c>
      <c r="CX4203" t="s">
        <v>441227</v>
      </c>
      <c r="CY4203" t="s">
        <v>441228</v>
      </c>
      <c r="CZ4203" t="s">
        <v>441229</v>
      </c>
      <c r="DA4203" t="s">
        <v>441230</v>
      </c>
    </row>
    <row r="4204" spans="1:105" x14ac:dyDescent="0.25">
      <c r="A4204" t="s">
        <v>441231</v>
      </c>
      <c r="B4204" t="s">
        <v>441232</v>
      </c>
      <c r="C4204" t="s">
        <v>441233</v>
      </c>
      <c r="D4204" t="s">
        <v>441234</v>
      </c>
      <c r="E4204" t="s">
        <v>441235</v>
      </c>
      <c r="F4204" t="s">
        <v>441236</v>
      </c>
      <c r="G4204" t="s">
        <v>441237</v>
      </c>
      <c r="H4204" t="s">
        <v>441238</v>
      </c>
      <c r="I4204" t="s">
        <v>441239</v>
      </c>
      <c r="J4204" t="s">
        <v>441240</v>
      </c>
      <c r="K4204" t="s">
        <v>441241</v>
      </c>
      <c r="L4204" t="s">
        <v>441242</v>
      </c>
      <c r="M4204" t="s">
        <v>441243</v>
      </c>
      <c r="N4204" t="s">
        <v>441244</v>
      </c>
      <c r="O4204" t="s">
        <v>441245</v>
      </c>
      <c r="P4204" t="s">
        <v>441246</v>
      </c>
      <c r="Q4204" t="s">
        <v>441247</v>
      </c>
      <c r="R4204" t="s">
        <v>441248</v>
      </c>
      <c r="S4204" t="s">
        <v>441249</v>
      </c>
      <c r="T4204" t="s">
        <v>441250</v>
      </c>
      <c r="U4204" t="s">
        <v>441251</v>
      </c>
      <c r="V4204" t="s">
        <v>441252</v>
      </c>
      <c r="W4204" t="s">
        <v>441253</v>
      </c>
      <c r="X4204" t="s">
        <v>441254</v>
      </c>
      <c r="Y4204" t="s">
        <v>441255</v>
      </c>
      <c r="Z4204" t="s">
        <v>441256</v>
      </c>
      <c r="AA4204" t="s">
        <v>441257</v>
      </c>
      <c r="AB4204" t="s">
        <v>441258</v>
      </c>
      <c r="AC4204" t="s">
        <v>441259</v>
      </c>
      <c r="AD4204" t="s">
        <v>441260</v>
      </c>
      <c r="AE4204" t="s">
        <v>441261</v>
      </c>
      <c r="AF4204" t="s">
        <v>441262</v>
      </c>
      <c r="AG4204" t="s">
        <v>441263</v>
      </c>
      <c r="AH4204" t="s">
        <v>441264</v>
      </c>
      <c r="AI4204" t="s">
        <v>441265</v>
      </c>
      <c r="AJ4204" t="s">
        <v>441266</v>
      </c>
      <c r="AK4204" t="s">
        <v>441267</v>
      </c>
      <c r="AL4204" t="s">
        <v>441268</v>
      </c>
      <c r="AM4204" t="s">
        <v>441269</v>
      </c>
      <c r="AN4204" t="s">
        <v>441270</v>
      </c>
      <c r="AO4204" t="s">
        <v>441271</v>
      </c>
      <c r="AP4204" t="s">
        <v>441272</v>
      </c>
      <c r="AQ4204" t="s">
        <v>441273</v>
      </c>
      <c r="AR4204" t="s">
        <v>441274</v>
      </c>
      <c r="AS4204" t="s">
        <v>441275</v>
      </c>
      <c r="AT4204" t="s">
        <v>441276</v>
      </c>
      <c r="AU4204" t="s">
        <v>441277</v>
      </c>
      <c r="AV4204" t="s">
        <v>441278</v>
      </c>
      <c r="AW4204" t="s">
        <v>441279</v>
      </c>
      <c r="AX4204" t="s">
        <v>441280</v>
      </c>
      <c r="AY4204" t="s">
        <v>441281</v>
      </c>
      <c r="AZ4204" t="s">
        <v>441282</v>
      </c>
      <c r="BA4204" t="s">
        <v>441283</v>
      </c>
      <c r="BB4204" t="s">
        <v>441284</v>
      </c>
      <c r="BC4204" t="s">
        <v>441285</v>
      </c>
      <c r="BD4204" t="s">
        <v>441286</v>
      </c>
      <c r="BE4204" t="s">
        <v>441287</v>
      </c>
      <c r="BF4204" t="s">
        <v>441288</v>
      </c>
      <c r="BG4204" t="s">
        <v>441289</v>
      </c>
      <c r="BH4204" t="s">
        <v>441290</v>
      </c>
      <c r="BI4204" t="s">
        <v>441291</v>
      </c>
      <c r="BJ4204" t="s">
        <v>441292</v>
      </c>
      <c r="BK4204" t="s">
        <v>441293</v>
      </c>
      <c r="BL4204" t="s">
        <v>441294</v>
      </c>
      <c r="BM4204" t="s">
        <v>441295</v>
      </c>
      <c r="BN4204" t="s">
        <v>441296</v>
      </c>
      <c r="BO4204" t="s">
        <v>441297</v>
      </c>
      <c r="BP4204" t="s">
        <v>441298</v>
      </c>
      <c r="BQ4204" t="s">
        <v>441299</v>
      </c>
      <c r="BR4204" t="s">
        <v>441300</v>
      </c>
      <c r="BS4204" t="s">
        <v>441301</v>
      </c>
      <c r="BT4204" t="s">
        <v>441302</v>
      </c>
      <c r="BU4204" t="s">
        <v>441303</v>
      </c>
      <c r="BV4204" t="s">
        <v>441304</v>
      </c>
      <c r="BW4204" t="s">
        <v>441305</v>
      </c>
      <c r="BX4204" t="s">
        <v>441306</v>
      </c>
      <c r="BY4204" t="s">
        <v>441307</v>
      </c>
      <c r="BZ4204" t="s">
        <v>441308</v>
      </c>
      <c r="CA4204" t="s">
        <v>441309</v>
      </c>
      <c r="CB4204" t="s">
        <v>441310</v>
      </c>
      <c r="CC4204" t="s">
        <v>441311</v>
      </c>
      <c r="CD4204" t="s">
        <v>441312</v>
      </c>
      <c r="CE4204" t="s">
        <v>441313</v>
      </c>
      <c r="CF4204" t="s">
        <v>441314</v>
      </c>
      <c r="CG4204" t="s">
        <v>441315</v>
      </c>
      <c r="CH4204" t="s">
        <v>441316</v>
      </c>
      <c r="CI4204" t="s">
        <v>441317</v>
      </c>
      <c r="CJ4204" t="s">
        <v>441318</v>
      </c>
      <c r="CK4204" t="s">
        <v>441319</v>
      </c>
      <c r="CL4204" t="s">
        <v>441320</v>
      </c>
      <c r="CM4204" t="s">
        <v>441321</v>
      </c>
      <c r="CN4204" t="s">
        <v>441322</v>
      </c>
      <c r="CO4204" t="s">
        <v>441323</v>
      </c>
      <c r="CP4204" t="s">
        <v>441324</v>
      </c>
      <c r="CQ4204" t="s">
        <v>441325</v>
      </c>
      <c r="CR4204" t="s">
        <v>441326</v>
      </c>
      <c r="CS4204" t="s">
        <v>441327</v>
      </c>
      <c r="CT4204" t="s">
        <v>441328</v>
      </c>
      <c r="CU4204" t="s">
        <v>441329</v>
      </c>
      <c r="CV4204" t="s">
        <v>441330</v>
      </c>
      <c r="CW4204" t="s">
        <v>441331</v>
      </c>
      <c r="CX4204" t="s">
        <v>441332</v>
      </c>
      <c r="CY4204" t="s">
        <v>441333</v>
      </c>
      <c r="CZ4204" t="s">
        <v>441334</v>
      </c>
      <c r="DA4204" t="s">
        <v>441335</v>
      </c>
    </row>
    <row r="4205" spans="1:105" x14ac:dyDescent="0.25">
      <c r="A4205" t="s">
        <v>441336</v>
      </c>
      <c r="B4205" t="s">
        <v>441337</v>
      </c>
      <c r="C4205" t="s">
        <v>441338</v>
      </c>
      <c r="D4205" t="s">
        <v>441339</v>
      </c>
      <c r="E4205" t="s">
        <v>441340</v>
      </c>
      <c r="F4205" t="s">
        <v>441341</v>
      </c>
      <c r="G4205" t="s">
        <v>441342</v>
      </c>
      <c r="H4205" t="s">
        <v>441343</v>
      </c>
      <c r="I4205" t="s">
        <v>441344</v>
      </c>
      <c r="J4205" t="s">
        <v>441345</v>
      </c>
      <c r="K4205" t="s">
        <v>441346</v>
      </c>
      <c r="L4205" t="s">
        <v>441347</v>
      </c>
      <c r="M4205" t="s">
        <v>441348</v>
      </c>
      <c r="N4205" t="s">
        <v>441349</v>
      </c>
      <c r="O4205" t="s">
        <v>441350</v>
      </c>
      <c r="P4205" t="s">
        <v>441351</v>
      </c>
      <c r="Q4205" t="s">
        <v>441352</v>
      </c>
      <c r="R4205" t="s">
        <v>441353</v>
      </c>
      <c r="S4205" t="s">
        <v>441354</v>
      </c>
      <c r="T4205" t="s">
        <v>441355</v>
      </c>
      <c r="U4205" t="s">
        <v>441356</v>
      </c>
      <c r="V4205" t="s">
        <v>441357</v>
      </c>
      <c r="W4205" t="s">
        <v>441358</v>
      </c>
      <c r="X4205" t="s">
        <v>441359</v>
      </c>
      <c r="Y4205" t="s">
        <v>441360</v>
      </c>
      <c r="Z4205" t="s">
        <v>441361</v>
      </c>
      <c r="AA4205" t="s">
        <v>441362</v>
      </c>
      <c r="AB4205" t="s">
        <v>441363</v>
      </c>
      <c r="AC4205" t="s">
        <v>441364</v>
      </c>
      <c r="AD4205" t="s">
        <v>441365</v>
      </c>
      <c r="AE4205" t="s">
        <v>441366</v>
      </c>
      <c r="AF4205" t="s">
        <v>441367</v>
      </c>
      <c r="AG4205" t="s">
        <v>441368</v>
      </c>
      <c r="AH4205" t="s">
        <v>441369</v>
      </c>
      <c r="AI4205" t="s">
        <v>441370</v>
      </c>
      <c r="AJ4205" t="s">
        <v>441371</v>
      </c>
      <c r="AK4205" t="s">
        <v>441372</v>
      </c>
      <c r="AL4205" t="s">
        <v>441373</v>
      </c>
      <c r="AM4205" t="s">
        <v>441374</v>
      </c>
      <c r="AN4205" t="s">
        <v>441375</v>
      </c>
      <c r="AO4205" t="s">
        <v>441376</v>
      </c>
      <c r="AP4205" t="s">
        <v>441377</v>
      </c>
      <c r="AQ4205" t="s">
        <v>441378</v>
      </c>
      <c r="AR4205" t="s">
        <v>441379</v>
      </c>
      <c r="AS4205" t="s">
        <v>441380</v>
      </c>
      <c r="AT4205" t="s">
        <v>441381</v>
      </c>
      <c r="AU4205" t="s">
        <v>441382</v>
      </c>
      <c r="AV4205" t="s">
        <v>441383</v>
      </c>
      <c r="AW4205" t="s">
        <v>441384</v>
      </c>
      <c r="AX4205" t="s">
        <v>441385</v>
      </c>
      <c r="AY4205" t="s">
        <v>441386</v>
      </c>
      <c r="AZ4205" t="s">
        <v>441387</v>
      </c>
      <c r="BA4205" t="s">
        <v>441388</v>
      </c>
      <c r="BB4205" t="s">
        <v>441389</v>
      </c>
      <c r="BC4205" t="s">
        <v>441390</v>
      </c>
      <c r="BD4205" t="s">
        <v>441391</v>
      </c>
      <c r="BE4205" t="s">
        <v>441392</v>
      </c>
      <c r="BF4205" t="s">
        <v>441393</v>
      </c>
      <c r="BG4205" t="s">
        <v>441394</v>
      </c>
      <c r="BH4205" t="s">
        <v>441395</v>
      </c>
      <c r="BI4205" t="s">
        <v>441396</v>
      </c>
      <c r="BJ4205" t="s">
        <v>441397</v>
      </c>
      <c r="BK4205" t="s">
        <v>441398</v>
      </c>
      <c r="BL4205" t="s">
        <v>441399</v>
      </c>
      <c r="BM4205" t="s">
        <v>441400</v>
      </c>
      <c r="BN4205" t="s">
        <v>441401</v>
      </c>
      <c r="BO4205" t="s">
        <v>441402</v>
      </c>
      <c r="BP4205" t="s">
        <v>441403</v>
      </c>
      <c r="BQ4205" t="s">
        <v>441404</v>
      </c>
      <c r="BR4205" t="s">
        <v>441405</v>
      </c>
      <c r="BS4205" t="s">
        <v>441406</v>
      </c>
      <c r="BT4205" t="s">
        <v>441407</v>
      </c>
      <c r="BU4205" t="s">
        <v>441408</v>
      </c>
      <c r="BV4205" t="s">
        <v>441409</v>
      </c>
      <c r="BW4205" t="s">
        <v>441410</v>
      </c>
      <c r="BX4205" t="s">
        <v>441411</v>
      </c>
      <c r="BY4205" t="s">
        <v>441412</v>
      </c>
      <c r="BZ4205" t="s">
        <v>441413</v>
      </c>
      <c r="CA4205" t="s">
        <v>441414</v>
      </c>
      <c r="CB4205" t="s">
        <v>441415</v>
      </c>
      <c r="CC4205" t="s">
        <v>441416</v>
      </c>
      <c r="CD4205" t="s">
        <v>441417</v>
      </c>
      <c r="CE4205" t="s">
        <v>441418</v>
      </c>
      <c r="CF4205" t="s">
        <v>441419</v>
      </c>
      <c r="CG4205" t="s">
        <v>441420</v>
      </c>
      <c r="CH4205" t="s">
        <v>441421</v>
      </c>
      <c r="CI4205" t="s">
        <v>441422</v>
      </c>
      <c r="CJ4205" t="s">
        <v>441423</v>
      </c>
      <c r="CK4205" t="s">
        <v>441424</v>
      </c>
      <c r="CL4205" t="s">
        <v>441425</v>
      </c>
      <c r="CM4205" t="s">
        <v>441426</v>
      </c>
      <c r="CN4205" t="s">
        <v>441427</v>
      </c>
      <c r="CO4205" t="s">
        <v>441428</v>
      </c>
      <c r="CP4205" t="s">
        <v>441429</v>
      </c>
      <c r="CQ4205" t="s">
        <v>441430</v>
      </c>
      <c r="CR4205" t="s">
        <v>441431</v>
      </c>
      <c r="CS4205" t="s">
        <v>441432</v>
      </c>
      <c r="CT4205" t="s">
        <v>441433</v>
      </c>
      <c r="CU4205" t="s">
        <v>441434</v>
      </c>
      <c r="CV4205" t="s">
        <v>441435</v>
      </c>
      <c r="CW4205" t="s">
        <v>441436</v>
      </c>
      <c r="CX4205" t="s">
        <v>441437</v>
      </c>
      <c r="CY4205" t="s">
        <v>441438</v>
      </c>
      <c r="CZ4205" t="s">
        <v>441439</v>
      </c>
      <c r="DA4205" t="s">
        <v>441440</v>
      </c>
    </row>
    <row r="4206" spans="1:105" x14ac:dyDescent="0.25">
      <c r="A4206" t="s">
        <v>441441</v>
      </c>
      <c r="B4206" t="s">
        <v>441442</v>
      </c>
      <c r="C4206" t="s">
        <v>441443</v>
      </c>
      <c r="D4206" t="s">
        <v>441444</v>
      </c>
      <c r="E4206" t="s">
        <v>441445</v>
      </c>
      <c r="F4206" t="s">
        <v>441446</v>
      </c>
      <c r="G4206" t="s">
        <v>441447</v>
      </c>
      <c r="H4206" t="s">
        <v>441448</v>
      </c>
      <c r="I4206" t="s">
        <v>441449</v>
      </c>
      <c r="J4206" t="s">
        <v>441450</v>
      </c>
      <c r="K4206" t="s">
        <v>441451</v>
      </c>
      <c r="L4206" t="s">
        <v>441452</v>
      </c>
      <c r="M4206" t="s">
        <v>441453</v>
      </c>
      <c r="N4206" t="s">
        <v>441454</v>
      </c>
      <c r="O4206" t="s">
        <v>441455</v>
      </c>
      <c r="P4206" t="s">
        <v>441456</v>
      </c>
      <c r="Q4206" t="s">
        <v>441457</v>
      </c>
      <c r="R4206" t="s">
        <v>441458</v>
      </c>
      <c r="S4206" t="s">
        <v>441459</v>
      </c>
      <c r="T4206" t="s">
        <v>441460</v>
      </c>
      <c r="U4206" t="s">
        <v>441461</v>
      </c>
      <c r="V4206" t="s">
        <v>441462</v>
      </c>
      <c r="W4206" t="s">
        <v>441463</v>
      </c>
      <c r="X4206" t="s">
        <v>441464</v>
      </c>
      <c r="Y4206" t="s">
        <v>441465</v>
      </c>
      <c r="Z4206" t="s">
        <v>441466</v>
      </c>
      <c r="AA4206" t="s">
        <v>441467</v>
      </c>
      <c r="AB4206" t="s">
        <v>441468</v>
      </c>
      <c r="AC4206" t="s">
        <v>441469</v>
      </c>
      <c r="AD4206" t="s">
        <v>441470</v>
      </c>
      <c r="AE4206" t="s">
        <v>441471</v>
      </c>
      <c r="AF4206" t="s">
        <v>441472</v>
      </c>
      <c r="AG4206" t="s">
        <v>441473</v>
      </c>
      <c r="AH4206" t="s">
        <v>441474</v>
      </c>
      <c r="AI4206" t="s">
        <v>441475</v>
      </c>
      <c r="AJ4206" t="s">
        <v>441476</v>
      </c>
      <c r="AK4206" t="s">
        <v>441477</v>
      </c>
      <c r="AL4206" t="s">
        <v>441478</v>
      </c>
      <c r="AM4206" t="s">
        <v>441479</v>
      </c>
      <c r="AN4206" t="s">
        <v>441480</v>
      </c>
      <c r="AO4206" t="s">
        <v>441481</v>
      </c>
      <c r="AP4206" t="s">
        <v>441482</v>
      </c>
      <c r="AQ4206" t="s">
        <v>441483</v>
      </c>
      <c r="AR4206" t="s">
        <v>441484</v>
      </c>
      <c r="AS4206" t="s">
        <v>441485</v>
      </c>
      <c r="AT4206" t="s">
        <v>441486</v>
      </c>
      <c r="AU4206" t="s">
        <v>441487</v>
      </c>
      <c r="AV4206" t="s">
        <v>441488</v>
      </c>
      <c r="AW4206" t="s">
        <v>441489</v>
      </c>
      <c r="AX4206" t="s">
        <v>441490</v>
      </c>
      <c r="AY4206" t="s">
        <v>441491</v>
      </c>
      <c r="AZ4206" t="s">
        <v>441492</v>
      </c>
      <c r="BA4206" t="s">
        <v>441493</v>
      </c>
      <c r="BB4206" t="s">
        <v>441494</v>
      </c>
      <c r="BC4206" t="s">
        <v>441495</v>
      </c>
      <c r="BD4206" t="s">
        <v>441496</v>
      </c>
      <c r="BE4206" t="s">
        <v>441497</v>
      </c>
      <c r="BF4206" t="s">
        <v>441498</v>
      </c>
      <c r="BG4206" t="s">
        <v>441499</v>
      </c>
      <c r="BH4206" t="s">
        <v>441500</v>
      </c>
      <c r="BI4206" t="s">
        <v>441501</v>
      </c>
      <c r="BJ4206" t="s">
        <v>441502</v>
      </c>
      <c r="BK4206" t="s">
        <v>441503</v>
      </c>
      <c r="BL4206" t="s">
        <v>441504</v>
      </c>
      <c r="BM4206" t="s">
        <v>441505</v>
      </c>
      <c r="BN4206" t="s">
        <v>441506</v>
      </c>
      <c r="BO4206" t="s">
        <v>441507</v>
      </c>
      <c r="BP4206" t="s">
        <v>441508</v>
      </c>
      <c r="BQ4206" t="s">
        <v>441509</v>
      </c>
      <c r="BR4206" t="s">
        <v>441510</v>
      </c>
      <c r="BS4206" t="s">
        <v>441511</v>
      </c>
      <c r="BT4206" t="s">
        <v>441512</v>
      </c>
      <c r="BU4206" t="s">
        <v>441513</v>
      </c>
      <c r="BV4206" t="s">
        <v>441514</v>
      </c>
      <c r="BW4206" t="s">
        <v>441515</v>
      </c>
      <c r="BX4206" t="s">
        <v>441516</v>
      </c>
      <c r="BY4206" t="s">
        <v>441517</v>
      </c>
      <c r="BZ4206" t="s">
        <v>441518</v>
      </c>
      <c r="CA4206" t="s">
        <v>441519</v>
      </c>
      <c r="CB4206" t="s">
        <v>441520</v>
      </c>
      <c r="CC4206" t="s">
        <v>441521</v>
      </c>
      <c r="CD4206" t="s">
        <v>441522</v>
      </c>
      <c r="CE4206" t="s">
        <v>441523</v>
      </c>
      <c r="CF4206" t="s">
        <v>441524</v>
      </c>
      <c r="CG4206" t="s">
        <v>441525</v>
      </c>
      <c r="CH4206" t="s">
        <v>441526</v>
      </c>
      <c r="CI4206" t="s">
        <v>441527</v>
      </c>
      <c r="CJ4206" t="s">
        <v>441528</v>
      </c>
      <c r="CK4206" t="s">
        <v>441529</v>
      </c>
      <c r="CL4206" t="s">
        <v>441530</v>
      </c>
      <c r="CM4206" t="s">
        <v>441531</v>
      </c>
      <c r="CN4206" t="s">
        <v>441532</v>
      </c>
      <c r="CO4206" t="s">
        <v>441533</v>
      </c>
      <c r="CP4206" t="s">
        <v>441534</v>
      </c>
      <c r="CQ4206" t="s">
        <v>441535</v>
      </c>
      <c r="CR4206" t="s">
        <v>441536</v>
      </c>
      <c r="CS4206" t="s">
        <v>441537</v>
      </c>
      <c r="CT4206" t="s">
        <v>441538</v>
      </c>
      <c r="CU4206" t="s">
        <v>441539</v>
      </c>
      <c r="CV4206" t="s">
        <v>441540</v>
      </c>
      <c r="CW4206" t="s">
        <v>441541</v>
      </c>
      <c r="CX4206" t="s">
        <v>441542</v>
      </c>
      <c r="CY4206" t="s">
        <v>441543</v>
      </c>
      <c r="CZ4206" t="s">
        <v>441544</v>
      </c>
      <c r="DA4206" t="s">
        <v>441545</v>
      </c>
    </row>
    <row r="4207" spans="1:105" x14ac:dyDescent="0.25">
      <c r="A4207" t="s">
        <v>441546</v>
      </c>
      <c r="B4207" t="s">
        <v>441547</v>
      </c>
      <c r="C4207" t="s">
        <v>441548</v>
      </c>
      <c r="D4207" t="s">
        <v>441549</v>
      </c>
      <c r="E4207" t="s">
        <v>441550</v>
      </c>
      <c r="F4207" t="s">
        <v>441551</v>
      </c>
      <c r="G4207" t="s">
        <v>441552</v>
      </c>
      <c r="H4207" t="s">
        <v>441553</v>
      </c>
      <c r="I4207" t="s">
        <v>441554</v>
      </c>
      <c r="J4207" t="s">
        <v>441555</v>
      </c>
      <c r="K4207" t="s">
        <v>441556</v>
      </c>
      <c r="L4207" t="s">
        <v>441557</v>
      </c>
      <c r="M4207" t="s">
        <v>441558</v>
      </c>
      <c r="N4207" t="s">
        <v>441559</v>
      </c>
      <c r="O4207" t="s">
        <v>441560</v>
      </c>
      <c r="P4207" t="s">
        <v>441561</v>
      </c>
      <c r="Q4207" t="s">
        <v>441562</v>
      </c>
      <c r="R4207" t="s">
        <v>441563</v>
      </c>
      <c r="S4207" t="s">
        <v>441564</v>
      </c>
      <c r="T4207" t="s">
        <v>441565</v>
      </c>
      <c r="U4207" t="s">
        <v>441566</v>
      </c>
      <c r="V4207" t="s">
        <v>441567</v>
      </c>
      <c r="W4207" t="s">
        <v>441568</v>
      </c>
      <c r="X4207" t="s">
        <v>441569</v>
      </c>
      <c r="Y4207" t="s">
        <v>441570</v>
      </c>
      <c r="Z4207" t="s">
        <v>441571</v>
      </c>
      <c r="AA4207" t="s">
        <v>441572</v>
      </c>
      <c r="AB4207" t="s">
        <v>441573</v>
      </c>
      <c r="AC4207" t="s">
        <v>441574</v>
      </c>
      <c r="AD4207" t="s">
        <v>441575</v>
      </c>
      <c r="AE4207" t="s">
        <v>441576</v>
      </c>
      <c r="AF4207" t="s">
        <v>441577</v>
      </c>
      <c r="AG4207" t="s">
        <v>441578</v>
      </c>
      <c r="AH4207" t="s">
        <v>441579</v>
      </c>
      <c r="AI4207" t="s">
        <v>441580</v>
      </c>
      <c r="AJ4207" t="s">
        <v>441581</v>
      </c>
      <c r="AK4207" t="s">
        <v>441582</v>
      </c>
      <c r="AL4207" t="s">
        <v>441583</v>
      </c>
      <c r="AM4207" t="s">
        <v>441584</v>
      </c>
      <c r="AN4207" t="s">
        <v>441585</v>
      </c>
      <c r="AO4207" t="s">
        <v>441586</v>
      </c>
      <c r="AP4207" t="s">
        <v>441587</v>
      </c>
      <c r="AQ4207" t="s">
        <v>441588</v>
      </c>
      <c r="AR4207" t="s">
        <v>441589</v>
      </c>
      <c r="AS4207" t="s">
        <v>441590</v>
      </c>
      <c r="AT4207" t="s">
        <v>441591</v>
      </c>
      <c r="AU4207" t="s">
        <v>441592</v>
      </c>
      <c r="AV4207" t="s">
        <v>441593</v>
      </c>
      <c r="AW4207" t="s">
        <v>441594</v>
      </c>
      <c r="AX4207" t="s">
        <v>441595</v>
      </c>
      <c r="AY4207" t="s">
        <v>441596</v>
      </c>
      <c r="AZ4207" t="s">
        <v>441597</v>
      </c>
      <c r="BA4207" t="s">
        <v>441598</v>
      </c>
      <c r="BB4207" t="s">
        <v>441599</v>
      </c>
      <c r="BC4207" t="s">
        <v>441600</v>
      </c>
      <c r="BD4207" t="s">
        <v>441601</v>
      </c>
      <c r="BE4207" t="s">
        <v>441602</v>
      </c>
      <c r="BF4207" t="s">
        <v>441603</v>
      </c>
      <c r="BG4207" t="s">
        <v>441604</v>
      </c>
      <c r="BH4207" t="s">
        <v>441605</v>
      </c>
      <c r="BI4207" t="s">
        <v>441606</v>
      </c>
      <c r="BJ4207" t="s">
        <v>441607</v>
      </c>
      <c r="BK4207" t="s">
        <v>441608</v>
      </c>
      <c r="BL4207" t="s">
        <v>441609</v>
      </c>
      <c r="BM4207" t="s">
        <v>441610</v>
      </c>
      <c r="BN4207" t="s">
        <v>441611</v>
      </c>
      <c r="BO4207" t="s">
        <v>441612</v>
      </c>
      <c r="BP4207" t="s">
        <v>441613</v>
      </c>
      <c r="BQ4207" t="s">
        <v>441614</v>
      </c>
      <c r="BR4207" t="s">
        <v>441615</v>
      </c>
      <c r="BS4207" t="s">
        <v>441616</v>
      </c>
      <c r="BT4207" t="s">
        <v>441617</v>
      </c>
      <c r="BU4207" t="s">
        <v>441618</v>
      </c>
      <c r="BV4207" t="s">
        <v>441619</v>
      </c>
      <c r="BW4207" t="s">
        <v>441620</v>
      </c>
      <c r="BX4207" t="s">
        <v>441621</v>
      </c>
      <c r="BY4207" t="s">
        <v>441622</v>
      </c>
      <c r="BZ4207" t="s">
        <v>441623</v>
      </c>
      <c r="CA4207" t="s">
        <v>441624</v>
      </c>
      <c r="CB4207" t="s">
        <v>441625</v>
      </c>
      <c r="CC4207" t="s">
        <v>441626</v>
      </c>
      <c r="CD4207" t="s">
        <v>441627</v>
      </c>
      <c r="CE4207" t="s">
        <v>441628</v>
      </c>
      <c r="CF4207" t="s">
        <v>441629</v>
      </c>
      <c r="CG4207" t="s">
        <v>441630</v>
      </c>
      <c r="CH4207" t="s">
        <v>441631</v>
      </c>
      <c r="CI4207" t="s">
        <v>441632</v>
      </c>
      <c r="CJ4207" t="s">
        <v>441633</v>
      </c>
      <c r="CK4207" t="s">
        <v>441634</v>
      </c>
      <c r="CL4207" t="s">
        <v>441635</v>
      </c>
      <c r="CM4207" t="s">
        <v>441636</v>
      </c>
      <c r="CN4207" t="s">
        <v>441637</v>
      </c>
      <c r="CO4207" t="s">
        <v>441638</v>
      </c>
      <c r="CP4207" t="s">
        <v>441639</v>
      </c>
      <c r="CQ4207" t="s">
        <v>441640</v>
      </c>
      <c r="CR4207" t="s">
        <v>441641</v>
      </c>
      <c r="CS4207" t="s">
        <v>441642</v>
      </c>
      <c r="CT4207" t="s">
        <v>441643</v>
      </c>
      <c r="CU4207" t="s">
        <v>441644</v>
      </c>
      <c r="CV4207" t="s">
        <v>441645</v>
      </c>
      <c r="CW4207" t="s">
        <v>441646</v>
      </c>
      <c r="CX4207" t="s">
        <v>441647</v>
      </c>
      <c r="CY4207" t="s">
        <v>441648</v>
      </c>
      <c r="CZ4207" t="s">
        <v>441649</v>
      </c>
      <c r="DA4207" t="s">
        <v>441650</v>
      </c>
    </row>
    <row r="4208" spans="1:105" x14ac:dyDescent="0.25">
      <c r="A4208" t="s">
        <v>441651</v>
      </c>
      <c r="B4208" t="s">
        <v>441652</v>
      </c>
      <c r="C4208" t="s">
        <v>441653</v>
      </c>
      <c r="D4208" t="s">
        <v>441654</v>
      </c>
      <c r="E4208" t="s">
        <v>441655</v>
      </c>
      <c r="F4208" t="s">
        <v>441656</v>
      </c>
      <c r="G4208" t="s">
        <v>441657</v>
      </c>
      <c r="H4208" t="s">
        <v>441658</v>
      </c>
      <c r="I4208" t="s">
        <v>441659</v>
      </c>
      <c r="J4208" t="s">
        <v>441660</v>
      </c>
      <c r="K4208" t="s">
        <v>441661</v>
      </c>
      <c r="L4208" t="s">
        <v>441662</v>
      </c>
      <c r="M4208" t="s">
        <v>441663</v>
      </c>
      <c r="N4208" t="s">
        <v>441664</v>
      </c>
      <c r="O4208" t="s">
        <v>441665</v>
      </c>
      <c r="P4208" t="s">
        <v>441666</v>
      </c>
      <c r="Q4208" t="s">
        <v>441667</v>
      </c>
      <c r="R4208" t="s">
        <v>441668</v>
      </c>
      <c r="S4208" t="s">
        <v>441669</v>
      </c>
      <c r="T4208" t="s">
        <v>441670</v>
      </c>
      <c r="U4208" t="s">
        <v>441671</v>
      </c>
      <c r="V4208" t="s">
        <v>441672</v>
      </c>
      <c r="W4208" t="s">
        <v>441673</v>
      </c>
      <c r="X4208" t="s">
        <v>441674</v>
      </c>
      <c r="Y4208" t="s">
        <v>441675</v>
      </c>
      <c r="Z4208" t="s">
        <v>441676</v>
      </c>
      <c r="AA4208" t="s">
        <v>441677</v>
      </c>
      <c r="AB4208" t="s">
        <v>441678</v>
      </c>
      <c r="AC4208" t="s">
        <v>441679</v>
      </c>
      <c r="AD4208" t="s">
        <v>441680</v>
      </c>
      <c r="AE4208" t="s">
        <v>441681</v>
      </c>
      <c r="AF4208" t="s">
        <v>441682</v>
      </c>
      <c r="AG4208" t="s">
        <v>441683</v>
      </c>
      <c r="AH4208" t="s">
        <v>441684</v>
      </c>
      <c r="AI4208" t="s">
        <v>441685</v>
      </c>
      <c r="AJ4208" t="s">
        <v>441686</v>
      </c>
      <c r="AK4208" t="s">
        <v>441687</v>
      </c>
      <c r="AL4208" t="s">
        <v>441688</v>
      </c>
      <c r="AM4208" t="s">
        <v>441689</v>
      </c>
      <c r="AN4208" t="s">
        <v>441690</v>
      </c>
      <c r="AO4208" t="s">
        <v>441691</v>
      </c>
      <c r="AP4208" t="s">
        <v>441692</v>
      </c>
      <c r="AQ4208" t="s">
        <v>441693</v>
      </c>
      <c r="AR4208" t="s">
        <v>441694</v>
      </c>
      <c r="AS4208" t="s">
        <v>441695</v>
      </c>
      <c r="AT4208" t="s">
        <v>441696</v>
      </c>
      <c r="AU4208" t="s">
        <v>441697</v>
      </c>
      <c r="AV4208" t="s">
        <v>441698</v>
      </c>
      <c r="AW4208" t="s">
        <v>441699</v>
      </c>
      <c r="AX4208" t="s">
        <v>441700</v>
      </c>
      <c r="AY4208" t="s">
        <v>441701</v>
      </c>
      <c r="AZ4208" t="s">
        <v>441702</v>
      </c>
      <c r="BA4208" t="s">
        <v>441703</v>
      </c>
      <c r="BB4208" t="s">
        <v>441704</v>
      </c>
      <c r="BC4208" t="s">
        <v>441705</v>
      </c>
      <c r="BD4208" t="s">
        <v>441706</v>
      </c>
      <c r="BE4208" t="s">
        <v>441707</v>
      </c>
      <c r="BF4208" t="s">
        <v>441708</v>
      </c>
      <c r="BG4208" t="s">
        <v>441709</v>
      </c>
      <c r="BH4208" t="s">
        <v>441710</v>
      </c>
      <c r="BI4208" t="s">
        <v>441711</v>
      </c>
      <c r="BJ4208" t="s">
        <v>441712</v>
      </c>
      <c r="BK4208" t="s">
        <v>441713</v>
      </c>
      <c r="BL4208" t="s">
        <v>441714</v>
      </c>
      <c r="BM4208" t="s">
        <v>441715</v>
      </c>
      <c r="BN4208" t="s">
        <v>441716</v>
      </c>
      <c r="BO4208" t="s">
        <v>441717</v>
      </c>
      <c r="BP4208" t="s">
        <v>441718</v>
      </c>
      <c r="BQ4208" t="s">
        <v>441719</v>
      </c>
      <c r="BR4208" t="s">
        <v>441720</v>
      </c>
      <c r="BS4208" t="s">
        <v>441721</v>
      </c>
      <c r="BT4208" t="s">
        <v>441722</v>
      </c>
      <c r="BU4208" t="s">
        <v>441723</v>
      </c>
      <c r="BV4208" t="s">
        <v>441724</v>
      </c>
      <c r="BW4208" t="s">
        <v>441725</v>
      </c>
      <c r="BX4208" t="s">
        <v>441726</v>
      </c>
      <c r="BY4208" t="s">
        <v>441727</v>
      </c>
      <c r="BZ4208" t="s">
        <v>441728</v>
      </c>
      <c r="CA4208" t="s">
        <v>441729</v>
      </c>
      <c r="CB4208" t="s">
        <v>441730</v>
      </c>
      <c r="CC4208" t="s">
        <v>441731</v>
      </c>
      <c r="CD4208" t="s">
        <v>441732</v>
      </c>
      <c r="CE4208" t="s">
        <v>441733</v>
      </c>
      <c r="CF4208" t="s">
        <v>441734</v>
      </c>
      <c r="CG4208" t="s">
        <v>441735</v>
      </c>
      <c r="CH4208" t="s">
        <v>441736</v>
      </c>
      <c r="CI4208" t="s">
        <v>441737</v>
      </c>
      <c r="CJ4208" t="s">
        <v>441738</v>
      </c>
      <c r="CK4208" t="s">
        <v>441739</v>
      </c>
      <c r="CL4208" t="s">
        <v>441740</v>
      </c>
      <c r="CM4208" t="s">
        <v>441741</v>
      </c>
      <c r="CN4208" t="s">
        <v>441742</v>
      </c>
      <c r="CO4208" t="s">
        <v>441743</v>
      </c>
      <c r="CP4208" t="s">
        <v>441744</v>
      </c>
      <c r="CQ4208" t="s">
        <v>441745</v>
      </c>
      <c r="CR4208" t="s">
        <v>441746</v>
      </c>
      <c r="CS4208" t="s">
        <v>441747</v>
      </c>
      <c r="CT4208" t="s">
        <v>441748</v>
      </c>
      <c r="CU4208" t="s">
        <v>441749</v>
      </c>
      <c r="CV4208" t="s">
        <v>441750</v>
      </c>
      <c r="CW4208" t="s">
        <v>441751</v>
      </c>
      <c r="CX4208" t="s">
        <v>441752</v>
      </c>
      <c r="CY4208" t="s">
        <v>441753</v>
      </c>
      <c r="CZ4208" t="s">
        <v>441754</v>
      </c>
      <c r="DA4208" t="s">
        <v>441755</v>
      </c>
    </row>
    <row r="4209" spans="1:105" x14ac:dyDescent="0.25">
      <c r="A4209" t="s">
        <v>441756</v>
      </c>
      <c r="B4209" t="s">
        <v>441757</v>
      </c>
      <c r="C4209" t="s">
        <v>441758</v>
      </c>
      <c r="D4209" t="s">
        <v>441759</v>
      </c>
      <c r="E4209" t="s">
        <v>441760</v>
      </c>
      <c r="F4209" t="s">
        <v>441761</v>
      </c>
      <c r="G4209" t="s">
        <v>441762</v>
      </c>
      <c r="H4209" t="s">
        <v>441763</v>
      </c>
      <c r="I4209" t="s">
        <v>441764</v>
      </c>
      <c r="J4209" t="s">
        <v>441765</v>
      </c>
      <c r="K4209" t="s">
        <v>441766</v>
      </c>
      <c r="L4209" t="s">
        <v>441767</v>
      </c>
      <c r="M4209" t="s">
        <v>441768</v>
      </c>
      <c r="N4209" t="s">
        <v>441769</v>
      </c>
      <c r="O4209" t="s">
        <v>441770</v>
      </c>
      <c r="P4209" t="s">
        <v>441771</v>
      </c>
      <c r="Q4209" t="s">
        <v>441772</v>
      </c>
      <c r="R4209" t="s">
        <v>441773</v>
      </c>
      <c r="S4209" t="s">
        <v>441774</v>
      </c>
      <c r="T4209" t="s">
        <v>441775</v>
      </c>
      <c r="U4209" t="s">
        <v>441776</v>
      </c>
      <c r="V4209" t="s">
        <v>441777</v>
      </c>
      <c r="W4209" t="s">
        <v>441778</v>
      </c>
      <c r="X4209" t="s">
        <v>441779</v>
      </c>
      <c r="Y4209" t="s">
        <v>441780</v>
      </c>
      <c r="Z4209" t="s">
        <v>441781</v>
      </c>
      <c r="AA4209" t="s">
        <v>441782</v>
      </c>
      <c r="AB4209" t="s">
        <v>441783</v>
      </c>
      <c r="AC4209" t="s">
        <v>441784</v>
      </c>
      <c r="AD4209" t="s">
        <v>441785</v>
      </c>
      <c r="AE4209" t="s">
        <v>441786</v>
      </c>
      <c r="AF4209" t="s">
        <v>441787</v>
      </c>
      <c r="AG4209" t="s">
        <v>441788</v>
      </c>
      <c r="AH4209" t="s">
        <v>441789</v>
      </c>
      <c r="AI4209" t="s">
        <v>441790</v>
      </c>
      <c r="AJ4209" t="s">
        <v>441791</v>
      </c>
      <c r="AK4209" t="s">
        <v>441792</v>
      </c>
      <c r="AL4209" t="s">
        <v>441793</v>
      </c>
      <c r="AM4209" t="s">
        <v>441794</v>
      </c>
      <c r="AN4209" t="s">
        <v>441795</v>
      </c>
      <c r="AO4209" t="s">
        <v>441796</v>
      </c>
      <c r="AP4209" t="s">
        <v>441797</v>
      </c>
      <c r="AQ4209" t="s">
        <v>441798</v>
      </c>
      <c r="AR4209" t="s">
        <v>441799</v>
      </c>
      <c r="AS4209" t="s">
        <v>441800</v>
      </c>
      <c r="AT4209" t="s">
        <v>441801</v>
      </c>
      <c r="AU4209" t="s">
        <v>441802</v>
      </c>
      <c r="AV4209" t="s">
        <v>441803</v>
      </c>
      <c r="AW4209" t="s">
        <v>441804</v>
      </c>
      <c r="AX4209" t="s">
        <v>441805</v>
      </c>
      <c r="AY4209" t="s">
        <v>441806</v>
      </c>
      <c r="AZ4209" t="s">
        <v>441807</v>
      </c>
      <c r="BA4209" t="s">
        <v>441808</v>
      </c>
      <c r="BB4209" t="s">
        <v>441809</v>
      </c>
      <c r="BC4209" t="s">
        <v>441810</v>
      </c>
      <c r="BD4209" t="s">
        <v>441811</v>
      </c>
      <c r="BE4209" t="s">
        <v>441812</v>
      </c>
      <c r="BF4209" t="s">
        <v>441813</v>
      </c>
      <c r="BG4209" t="s">
        <v>441814</v>
      </c>
      <c r="BH4209" t="s">
        <v>441815</v>
      </c>
      <c r="BI4209" t="s">
        <v>441816</v>
      </c>
      <c r="BJ4209" t="s">
        <v>441817</v>
      </c>
      <c r="BK4209" t="s">
        <v>441818</v>
      </c>
      <c r="BL4209" t="s">
        <v>441819</v>
      </c>
      <c r="BM4209" t="s">
        <v>441820</v>
      </c>
      <c r="BN4209" t="s">
        <v>441821</v>
      </c>
      <c r="BO4209" t="s">
        <v>441822</v>
      </c>
      <c r="BP4209" t="s">
        <v>441823</v>
      </c>
      <c r="BQ4209" t="s">
        <v>441824</v>
      </c>
      <c r="BR4209" t="s">
        <v>441825</v>
      </c>
      <c r="BS4209" t="s">
        <v>441826</v>
      </c>
      <c r="BT4209" t="s">
        <v>441827</v>
      </c>
      <c r="BU4209" t="s">
        <v>441828</v>
      </c>
      <c r="BV4209" t="s">
        <v>441829</v>
      </c>
      <c r="BW4209" t="s">
        <v>441830</v>
      </c>
      <c r="BX4209" t="s">
        <v>441831</v>
      </c>
      <c r="BY4209" t="s">
        <v>441832</v>
      </c>
      <c r="BZ4209" t="s">
        <v>441833</v>
      </c>
      <c r="CA4209" t="s">
        <v>441834</v>
      </c>
      <c r="CB4209" t="s">
        <v>441835</v>
      </c>
      <c r="CC4209" t="s">
        <v>441836</v>
      </c>
      <c r="CD4209" t="s">
        <v>441837</v>
      </c>
      <c r="CE4209" t="s">
        <v>441838</v>
      </c>
      <c r="CF4209" t="s">
        <v>441839</v>
      </c>
      <c r="CG4209" t="s">
        <v>441840</v>
      </c>
      <c r="CH4209" t="s">
        <v>441841</v>
      </c>
      <c r="CI4209" t="s">
        <v>441842</v>
      </c>
      <c r="CJ4209" t="s">
        <v>441843</v>
      </c>
      <c r="CK4209" t="s">
        <v>441844</v>
      </c>
      <c r="CL4209" t="s">
        <v>441845</v>
      </c>
      <c r="CM4209" t="s">
        <v>441846</v>
      </c>
      <c r="CN4209" t="s">
        <v>441847</v>
      </c>
      <c r="CO4209" t="s">
        <v>441848</v>
      </c>
      <c r="CP4209" t="s">
        <v>441849</v>
      </c>
      <c r="CQ4209" t="s">
        <v>441850</v>
      </c>
      <c r="CR4209" t="s">
        <v>441851</v>
      </c>
      <c r="CS4209" t="s">
        <v>441852</v>
      </c>
      <c r="CT4209" t="s">
        <v>441853</v>
      </c>
      <c r="CU4209" t="s">
        <v>441854</v>
      </c>
      <c r="CV4209" t="s">
        <v>441855</v>
      </c>
      <c r="CW4209" t="s">
        <v>441856</v>
      </c>
      <c r="CX4209" t="s">
        <v>441857</v>
      </c>
      <c r="CY4209" t="s">
        <v>441858</v>
      </c>
      <c r="CZ4209" t="s">
        <v>441859</v>
      </c>
      <c r="DA4209" t="s">
        <v>441860</v>
      </c>
    </row>
    <row r="4210" spans="1:105" x14ac:dyDescent="0.25">
      <c r="A4210" t="s">
        <v>441861</v>
      </c>
      <c r="B4210" t="s">
        <v>441862</v>
      </c>
      <c r="C4210" t="s">
        <v>441863</v>
      </c>
      <c r="D4210" t="s">
        <v>441864</v>
      </c>
      <c r="E4210" t="s">
        <v>441865</v>
      </c>
      <c r="F4210" t="s">
        <v>441866</v>
      </c>
      <c r="G4210" t="s">
        <v>441867</v>
      </c>
      <c r="H4210" t="s">
        <v>441868</v>
      </c>
      <c r="I4210" t="s">
        <v>441869</v>
      </c>
      <c r="J4210" t="s">
        <v>441870</v>
      </c>
      <c r="K4210" t="s">
        <v>441871</v>
      </c>
      <c r="L4210" t="s">
        <v>441872</v>
      </c>
      <c r="M4210" t="s">
        <v>441873</v>
      </c>
      <c r="N4210" t="s">
        <v>441874</v>
      </c>
      <c r="O4210" t="s">
        <v>441875</v>
      </c>
      <c r="P4210" t="s">
        <v>441876</v>
      </c>
      <c r="Q4210" t="s">
        <v>441877</v>
      </c>
      <c r="R4210" t="s">
        <v>441878</v>
      </c>
      <c r="S4210" t="s">
        <v>441879</v>
      </c>
      <c r="T4210" t="s">
        <v>441880</v>
      </c>
      <c r="U4210" t="s">
        <v>441881</v>
      </c>
      <c r="V4210" t="s">
        <v>441882</v>
      </c>
      <c r="W4210" t="s">
        <v>441883</v>
      </c>
      <c r="X4210" t="s">
        <v>441884</v>
      </c>
      <c r="Y4210" t="s">
        <v>441885</v>
      </c>
      <c r="Z4210" t="s">
        <v>441886</v>
      </c>
      <c r="AA4210" t="s">
        <v>441887</v>
      </c>
      <c r="AB4210" t="s">
        <v>441888</v>
      </c>
      <c r="AC4210" t="s">
        <v>441889</v>
      </c>
      <c r="AD4210" t="s">
        <v>441890</v>
      </c>
      <c r="AE4210" t="s">
        <v>441891</v>
      </c>
      <c r="AF4210" t="s">
        <v>441892</v>
      </c>
      <c r="AG4210" t="s">
        <v>441893</v>
      </c>
      <c r="AH4210" t="s">
        <v>441894</v>
      </c>
      <c r="AI4210" t="s">
        <v>441895</v>
      </c>
      <c r="AJ4210" t="s">
        <v>441896</v>
      </c>
      <c r="AK4210" t="s">
        <v>441897</v>
      </c>
      <c r="AL4210" t="s">
        <v>441898</v>
      </c>
      <c r="AM4210" t="s">
        <v>441899</v>
      </c>
      <c r="AN4210" t="s">
        <v>441900</v>
      </c>
      <c r="AO4210" t="s">
        <v>441901</v>
      </c>
      <c r="AP4210" t="s">
        <v>441902</v>
      </c>
      <c r="AQ4210" t="s">
        <v>441903</v>
      </c>
      <c r="AR4210" t="s">
        <v>441904</v>
      </c>
      <c r="AS4210" t="s">
        <v>441905</v>
      </c>
      <c r="AT4210" t="s">
        <v>441906</v>
      </c>
      <c r="AU4210" t="s">
        <v>441907</v>
      </c>
      <c r="AV4210" t="s">
        <v>441908</v>
      </c>
      <c r="AW4210" t="s">
        <v>441909</v>
      </c>
      <c r="AX4210" t="s">
        <v>441910</v>
      </c>
      <c r="AY4210" t="s">
        <v>441911</v>
      </c>
      <c r="AZ4210" t="s">
        <v>441912</v>
      </c>
      <c r="BA4210" t="s">
        <v>441913</v>
      </c>
      <c r="BB4210" t="s">
        <v>441914</v>
      </c>
      <c r="BC4210" t="s">
        <v>441915</v>
      </c>
      <c r="BD4210" t="s">
        <v>441916</v>
      </c>
      <c r="BE4210" t="s">
        <v>441917</v>
      </c>
      <c r="BF4210" t="s">
        <v>441918</v>
      </c>
      <c r="BG4210" t="s">
        <v>441919</v>
      </c>
      <c r="BH4210" t="s">
        <v>441920</v>
      </c>
      <c r="BI4210" t="s">
        <v>441921</v>
      </c>
      <c r="BJ4210" t="s">
        <v>441922</v>
      </c>
      <c r="BK4210" t="s">
        <v>441923</v>
      </c>
      <c r="BL4210" t="s">
        <v>441924</v>
      </c>
      <c r="BM4210" t="s">
        <v>441925</v>
      </c>
      <c r="BN4210" t="s">
        <v>441926</v>
      </c>
      <c r="BO4210" t="s">
        <v>441927</v>
      </c>
      <c r="BP4210" t="s">
        <v>441928</v>
      </c>
      <c r="BQ4210" t="s">
        <v>441929</v>
      </c>
      <c r="BR4210" t="s">
        <v>441930</v>
      </c>
      <c r="BS4210" t="s">
        <v>441931</v>
      </c>
      <c r="BT4210" t="s">
        <v>441932</v>
      </c>
      <c r="BU4210" t="s">
        <v>441933</v>
      </c>
      <c r="BV4210" t="s">
        <v>441934</v>
      </c>
      <c r="BW4210" t="s">
        <v>441935</v>
      </c>
      <c r="BX4210" t="s">
        <v>441936</v>
      </c>
      <c r="BY4210" t="s">
        <v>441937</v>
      </c>
      <c r="BZ4210" t="s">
        <v>441938</v>
      </c>
      <c r="CA4210" t="s">
        <v>441939</v>
      </c>
      <c r="CB4210" t="s">
        <v>441940</v>
      </c>
      <c r="CC4210" t="s">
        <v>441941</v>
      </c>
      <c r="CD4210" t="s">
        <v>441942</v>
      </c>
      <c r="CE4210" t="s">
        <v>441943</v>
      </c>
      <c r="CF4210" t="s">
        <v>441944</v>
      </c>
      <c r="CG4210" t="s">
        <v>441945</v>
      </c>
      <c r="CH4210" t="s">
        <v>441946</v>
      </c>
      <c r="CI4210" t="s">
        <v>441947</v>
      </c>
      <c r="CJ4210" t="s">
        <v>441948</v>
      </c>
      <c r="CK4210" t="s">
        <v>441949</v>
      </c>
      <c r="CL4210" t="s">
        <v>441950</v>
      </c>
      <c r="CM4210" t="s">
        <v>441951</v>
      </c>
      <c r="CN4210" t="s">
        <v>441952</v>
      </c>
      <c r="CO4210" t="s">
        <v>441953</v>
      </c>
      <c r="CP4210" t="s">
        <v>441954</v>
      </c>
      <c r="CQ4210" t="s">
        <v>441955</v>
      </c>
      <c r="CR4210" t="s">
        <v>441956</v>
      </c>
      <c r="CS4210" t="s">
        <v>441957</v>
      </c>
      <c r="CT4210" t="s">
        <v>441958</v>
      </c>
      <c r="CU4210" t="s">
        <v>441959</v>
      </c>
      <c r="CV4210" t="s">
        <v>441960</v>
      </c>
      <c r="CW4210" t="s">
        <v>441961</v>
      </c>
      <c r="CX4210" t="s">
        <v>441962</v>
      </c>
      <c r="CY4210" t="s">
        <v>441963</v>
      </c>
      <c r="CZ4210" t="s">
        <v>441964</v>
      </c>
      <c r="DA4210" t="s">
        <v>441965</v>
      </c>
    </row>
    <row r="4211" spans="1:105" x14ac:dyDescent="0.25">
      <c r="A4211" t="s">
        <v>441966</v>
      </c>
      <c r="B4211" t="s">
        <v>441967</v>
      </c>
      <c r="C4211" t="s">
        <v>441968</v>
      </c>
      <c r="D4211" t="s">
        <v>441969</v>
      </c>
      <c r="E4211" t="s">
        <v>441970</v>
      </c>
      <c r="F4211" t="s">
        <v>441971</v>
      </c>
      <c r="G4211" t="s">
        <v>441972</v>
      </c>
      <c r="H4211" t="s">
        <v>441973</v>
      </c>
      <c r="I4211" t="s">
        <v>441974</v>
      </c>
      <c r="J4211" t="s">
        <v>441975</v>
      </c>
      <c r="K4211" t="s">
        <v>441976</v>
      </c>
      <c r="L4211" t="s">
        <v>441977</v>
      </c>
      <c r="M4211" t="s">
        <v>441978</v>
      </c>
      <c r="N4211" t="s">
        <v>441979</v>
      </c>
      <c r="O4211" t="s">
        <v>441980</v>
      </c>
      <c r="P4211" t="s">
        <v>441981</v>
      </c>
      <c r="Q4211" t="s">
        <v>441982</v>
      </c>
      <c r="R4211" t="s">
        <v>441983</v>
      </c>
      <c r="S4211" t="s">
        <v>441984</v>
      </c>
      <c r="T4211" t="s">
        <v>441985</v>
      </c>
      <c r="U4211" t="s">
        <v>441986</v>
      </c>
      <c r="V4211" t="s">
        <v>441987</v>
      </c>
      <c r="W4211" t="s">
        <v>441988</v>
      </c>
      <c r="X4211" t="s">
        <v>441989</v>
      </c>
      <c r="Y4211" t="s">
        <v>441990</v>
      </c>
      <c r="Z4211" t="s">
        <v>441991</v>
      </c>
      <c r="AA4211" t="s">
        <v>441992</v>
      </c>
      <c r="AB4211" t="s">
        <v>441993</v>
      </c>
      <c r="AC4211" t="s">
        <v>441994</v>
      </c>
      <c r="AD4211" t="s">
        <v>441995</v>
      </c>
      <c r="AE4211" t="s">
        <v>441996</v>
      </c>
      <c r="AF4211" t="s">
        <v>441997</v>
      </c>
      <c r="AG4211" t="s">
        <v>441998</v>
      </c>
      <c r="AH4211" t="s">
        <v>441999</v>
      </c>
      <c r="AI4211" t="s">
        <v>442000</v>
      </c>
      <c r="AJ4211" t="s">
        <v>442001</v>
      </c>
      <c r="AK4211" t="s">
        <v>442002</v>
      </c>
      <c r="AL4211" t="s">
        <v>442003</v>
      </c>
      <c r="AM4211" t="s">
        <v>442004</v>
      </c>
      <c r="AN4211" t="s">
        <v>442005</v>
      </c>
      <c r="AO4211" t="s">
        <v>442006</v>
      </c>
      <c r="AP4211" t="s">
        <v>442007</v>
      </c>
      <c r="AQ4211" t="s">
        <v>442008</v>
      </c>
      <c r="AR4211" t="s">
        <v>442009</v>
      </c>
      <c r="AS4211" t="s">
        <v>442010</v>
      </c>
      <c r="AT4211" t="s">
        <v>442011</v>
      </c>
      <c r="AU4211" t="s">
        <v>442012</v>
      </c>
      <c r="AV4211" t="s">
        <v>442013</v>
      </c>
      <c r="AW4211" t="s">
        <v>442014</v>
      </c>
      <c r="AX4211" t="s">
        <v>442015</v>
      </c>
      <c r="AY4211" t="s">
        <v>442016</v>
      </c>
      <c r="AZ4211" t="s">
        <v>442017</v>
      </c>
      <c r="BA4211" t="s">
        <v>442018</v>
      </c>
      <c r="BB4211" t="s">
        <v>442019</v>
      </c>
      <c r="BC4211" t="s">
        <v>442020</v>
      </c>
      <c r="BD4211" t="s">
        <v>442021</v>
      </c>
      <c r="BE4211" t="s">
        <v>442022</v>
      </c>
      <c r="BF4211" t="s">
        <v>442023</v>
      </c>
      <c r="BG4211" t="s">
        <v>442024</v>
      </c>
      <c r="BH4211" t="s">
        <v>442025</v>
      </c>
      <c r="BI4211" t="s">
        <v>442026</v>
      </c>
      <c r="BJ4211" t="s">
        <v>442027</v>
      </c>
      <c r="BK4211" t="s">
        <v>442028</v>
      </c>
      <c r="BL4211" t="s">
        <v>442029</v>
      </c>
      <c r="BM4211" t="s">
        <v>442030</v>
      </c>
      <c r="BN4211" t="s">
        <v>442031</v>
      </c>
      <c r="BO4211" t="s">
        <v>442032</v>
      </c>
      <c r="BP4211" t="s">
        <v>442033</v>
      </c>
      <c r="BQ4211" t="s">
        <v>442034</v>
      </c>
      <c r="BR4211" t="s">
        <v>442035</v>
      </c>
      <c r="BS4211" t="s">
        <v>442036</v>
      </c>
      <c r="BT4211" t="s">
        <v>442037</v>
      </c>
      <c r="BU4211" t="s">
        <v>442038</v>
      </c>
      <c r="BV4211" t="s">
        <v>442039</v>
      </c>
      <c r="BW4211" t="s">
        <v>442040</v>
      </c>
      <c r="BX4211" t="s">
        <v>442041</v>
      </c>
      <c r="BY4211" t="s">
        <v>442042</v>
      </c>
      <c r="BZ4211" t="s">
        <v>442043</v>
      </c>
      <c r="CA4211" t="s">
        <v>442044</v>
      </c>
      <c r="CB4211" t="s">
        <v>442045</v>
      </c>
      <c r="CC4211" t="s">
        <v>442046</v>
      </c>
      <c r="CD4211" t="s">
        <v>442047</v>
      </c>
      <c r="CE4211" t="s">
        <v>442048</v>
      </c>
      <c r="CF4211" t="s">
        <v>442049</v>
      </c>
      <c r="CG4211" t="s">
        <v>442050</v>
      </c>
      <c r="CH4211" t="s">
        <v>442051</v>
      </c>
      <c r="CI4211" t="s">
        <v>442052</v>
      </c>
      <c r="CJ4211" t="s">
        <v>442053</v>
      </c>
      <c r="CK4211" t="s">
        <v>442054</v>
      </c>
      <c r="CL4211" t="s">
        <v>442055</v>
      </c>
      <c r="CM4211" t="s">
        <v>442056</v>
      </c>
      <c r="CN4211" t="s">
        <v>442057</v>
      </c>
      <c r="CO4211" t="s">
        <v>442058</v>
      </c>
      <c r="CP4211" t="s">
        <v>442059</v>
      </c>
      <c r="CQ4211" t="s">
        <v>442060</v>
      </c>
      <c r="CR4211" t="s">
        <v>442061</v>
      </c>
      <c r="CS4211" t="s">
        <v>442062</v>
      </c>
      <c r="CT4211" t="s">
        <v>442063</v>
      </c>
      <c r="CU4211" t="s">
        <v>442064</v>
      </c>
      <c r="CV4211" t="s">
        <v>442065</v>
      </c>
      <c r="CW4211" t="s">
        <v>442066</v>
      </c>
      <c r="CX4211" t="s">
        <v>442067</v>
      </c>
      <c r="CY4211" t="s">
        <v>442068</v>
      </c>
      <c r="CZ4211" t="s">
        <v>442069</v>
      </c>
      <c r="DA4211" t="s">
        <v>442070</v>
      </c>
    </row>
    <row r="4212" spans="1:105" x14ac:dyDescent="0.25">
      <c r="A4212" t="s">
        <v>442071</v>
      </c>
      <c r="B4212" t="s">
        <v>442072</v>
      </c>
      <c r="C4212" t="s">
        <v>442073</v>
      </c>
      <c r="D4212" t="s">
        <v>442074</v>
      </c>
      <c r="E4212" t="s">
        <v>442075</v>
      </c>
      <c r="F4212" t="s">
        <v>442076</v>
      </c>
      <c r="G4212" t="s">
        <v>442077</v>
      </c>
      <c r="H4212" t="s">
        <v>442078</v>
      </c>
      <c r="I4212" t="s">
        <v>442079</v>
      </c>
      <c r="J4212" t="s">
        <v>442080</v>
      </c>
      <c r="K4212" t="s">
        <v>442081</v>
      </c>
      <c r="L4212" t="s">
        <v>442082</v>
      </c>
      <c r="M4212" t="s">
        <v>442083</v>
      </c>
      <c r="N4212" t="s">
        <v>442084</v>
      </c>
      <c r="O4212" t="s">
        <v>442085</v>
      </c>
      <c r="P4212" t="s">
        <v>442086</v>
      </c>
      <c r="Q4212" t="s">
        <v>442087</v>
      </c>
      <c r="R4212" t="s">
        <v>442088</v>
      </c>
      <c r="S4212" t="s">
        <v>442089</v>
      </c>
      <c r="T4212" t="s">
        <v>442090</v>
      </c>
      <c r="U4212" t="s">
        <v>442091</v>
      </c>
      <c r="V4212" t="s">
        <v>442092</v>
      </c>
      <c r="W4212" t="s">
        <v>442093</v>
      </c>
      <c r="X4212" t="s">
        <v>442094</v>
      </c>
      <c r="Y4212" t="s">
        <v>442095</v>
      </c>
      <c r="Z4212" t="s">
        <v>442096</v>
      </c>
      <c r="AA4212" t="s">
        <v>442097</v>
      </c>
      <c r="AB4212" t="s">
        <v>442098</v>
      </c>
      <c r="AC4212" t="s">
        <v>442099</v>
      </c>
      <c r="AD4212" t="s">
        <v>442100</v>
      </c>
      <c r="AE4212" t="s">
        <v>442101</v>
      </c>
      <c r="AF4212" t="s">
        <v>442102</v>
      </c>
      <c r="AG4212" t="s">
        <v>442103</v>
      </c>
      <c r="AH4212" t="s">
        <v>442104</v>
      </c>
      <c r="AI4212" t="s">
        <v>442105</v>
      </c>
      <c r="AJ4212" t="s">
        <v>442106</v>
      </c>
      <c r="AK4212" t="s">
        <v>442107</v>
      </c>
      <c r="AL4212" t="s">
        <v>442108</v>
      </c>
      <c r="AM4212" t="s">
        <v>442109</v>
      </c>
      <c r="AN4212" t="s">
        <v>442110</v>
      </c>
      <c r="AO4212" t="s">
        <v>442111</v>
      </c>
      <c r="AP4212" t="s">
        <v>442112</v>
      </c>
      <c r="AQ4212" t="s">
        <v>442113</v>
      </c>
      <c r="AR4212" t="s">
        <v>442114</v>
      </c>
      <c r="AS4212" t="s">
        <v>442115</v>
      </c>
      <c r="AT4212" t="s">
        <v>442116</v>
      </c>
      <c r="AU4212" t="s">
        <v>442117</v>
      </c>
      <c r="AV4212" t="s">
        <v>442118</v>
      </c>
      <c r="AW4212" t="s">
        <v>442119</v>
      </c>
      <c r="AX4212" t="s">
        <v>442120</v>
      </c>
      <c r="AY4212" t="s">
        <v>442121</v>
      </c>
      <c r="AZ4212" t="s">
        <v>442122</v>
      </c>
      <c r="BA4212" t="s">
        <v>442123</v>
      </c>
      <c r="BB4212" t="s">
        <v>442124</v>
      </c>
      <c r="BC4212" t="s">
        <v>442125</v>
      </c>
      <c r="BD4212" t="s">
        <v>442126</v>
      </c>
      <c r="BE4212" t="s">
        <v>442127</v>
      </c>
      <c r="BF4212" t="s">
        <v>442128</v>
      </c>
      <c r="BG4212" t="s">
        <v>442129</v>
      </c>
      <c r="BH4212" t="s">
        <v>442130</v>
      </c>
      <c r="BI4212" t="s">
        <v>442131</v>
      </c>
      <c r="BJ4212" t="s">
        <v>442132</v>
      </c>
      <c r="BK4212" t="s">
        <v>442133</v>
      </c>
      <c r="BL4212" t="s">
        <v>442134</v>
      </c>
      <c r="BM4212" t="s">
        <v>442135</v>
      </c>
      <c r="BN4212" t="s">
        <v>442136</v>
      </c>
      <c r="BO4212" t="s">
        <v>442137</v>
      </c>
      <c r="BP4212" t="s">
        <v>442138</v>
      </c>
      <c r="BQ4212" t="s">
        <v>442139</v>
      </c>
      <c r="BR4212" t="s">
        <v>442140</v>
      </c>
      <c r="BS4212" t="s">
        <v>442141</v>
      </c>
      <c r="BT4212" t="s">
        <v>442142</v>
      </c>
      <c r="BU4212" t="s">
        <v>442143</v>
      </c>
      <c r="BV4212" t="s">
        <v>442144</v>
      </c>
      <c r="BW4212" t="s">
        <v>442145</v>
      </c>
      <c r="BX4212" t="s">
        <v>442146</v>
      </c>
      <c r="BY4212" t="s">
        <v>442147</v>
      </c>
      <c r="BZ4212" t="s">
        <v>442148</v>
      </c>
      <c r="CA4212" t="s">
        <v>442149</v>
      </c>
      <c r="CB4212" t="s">
        <v>442150</v>
      </c>
      <c r="CC4212" t="s">
        <v>442151</v>
      </c>
      <c r="CD4212" t="s">
        <v>442152</v>
      </c>
      <c r="CE4212" t="s">
        <v>442153</v>
      </c>
      <c r="CF4212" t="s">
        <v>442154</v>
      </c>
      <c r="CG4212" t="s">
        <v>442155</v>
      </c>
      <c r="CH4212" t="s">
        <v>442156</v>
      </c>
      <c r="CI4212" t="s">
        <v>442157</v>
      </c>
      <c r="CJ4212" t="s">
        <v>442158</v>
      </c>
      <c r="CK4212" t="s">
        <v>442159</v>
      </c>
      <c r="CL4212" t="s">
        <v>442160</v>
      </c>
      <c r="CM4212" t="s">
        <v>442161</v>
      </c>
      <c r="CN4212" t="s">
        <v>442162</v>
      </c>
      <c r="CO4212" t="s">
        <v>442163</v>
      </c>
      <c r="CP4212" t="s">
        <v>442164</v>
      </c>
      <c r="CQ4212" t="s">
        <v>442165</v>
      </c>
      <c r="CR4212" t="s">
        <v>442166</v>
      </c>
      <c r="CS4212" t="s">
        <v>442167</v>
      </c>
      <c r="CT4212" t="s">
        <v>442168</v>
      </c>
      <c r="CU4212" t="s">
        <v>442169</v>
      </c>
      <c r="CV4212" t="s">
        <v>442170</v>
      </c>
      <c r="CW4212" t="s">
        <v>442171</v>
      </c>
      <c r="CX4212" t="s">
        <v>442172</v>
      </c>
      <c r="CY4212" t="s">
        <v>442173</v>
      </c>
      <c r="CZ4212" t="s">
        <v>442174</v>
      </c>
      <c r="DA4212" t="s">
        <v>442175</v>
      </c>
    </row>
    <row r="4213" spans="1:105" x14ac:dyDescent="0.25">
      <c r="A4213" t="s">
        <v>442176</v>
      </c>
      <c r="B4213" t="s">
        <v>442177</v>
      </c>
      <c r="C4213" t="s">
        <v>442178</v>
      </c>
      <c r="D4213" t="s">
        <v>442179</v>
      </c>
      <c r="E4213" t="s">
        <v>442180</v>
      </c>
      <c r="F4213" t="s">
        <v>442181</v>
      </c>
      <c r="G4213" t="s">
        <v>442182</v>
      </c>
      <c r="H4213" t="s">
        <v>442183</v>
      </c>
      <c r="I4213" t="s">
        <v>442184</v>
      </c>
      <c r="J4213" t="s">
        <v>442185</v>
      </c>
      <c r="K4213" t="s">
        <v>442186</v>
      </c>
      <c r="L4213" t="s">
        <v>442187</v>
      </c>
      <c r="M4213" t="s">
        <v>442188</v>
      </c>
      <c r="N4213" t="s">
        <v>442189</v>
      </c>
      <c r="O4213" t="s">
        <v>442190</v>
      </c>
      <c r="P4213" t="s">
        <v>442191</v>
      </c>
      <c r="Q4213" t="s">
        <v>442192</v>
      </c>
      <c r="R4213" t="s">
        <v>442193</v>
      </c>
      <c r="S4213" t="s">
        <v>442194</v>
      </c>
      <c r="T4213" t="s">
        <v>442195</v>
      </c>
      <c r="U4213" t="s">
        <v>442196</v>
      </c>
      <c r="V4213" t="s">
        <v>442197</v>
      </c>
      <c r="W4213" t="s">
        <v>442198</v>
      </c>
      <c r="X4213" t="s">
        <v>442199</v>
      </c>
      <c r="Y4213" t="s">
        <v>442200</v>
      </c>
      <c r="Z4213" t="s">
        <v>442201</v>
      </c>
      <c r="AA4213" t="s">
        <v>442202</v>
      </c>
      <c r="AB4213" t="s">
        <v>442203</v>
      </c>
      <c r="AC4213" t="s">
        <v>442204</v>
      </c>
      <c r="AD4213" t="s">
        <v>442205</v>
      </c>
      <c r="AE4213" t="s">
        <v>442206</v>
      </c>
      <c r="AF4213" t="s">
        <v>442207</v>
      </c>
      <c r="AG4213" t="s">
        <v>442208</v>
      </c>
      <c r="AH4213" t="s">
        <v>442209</v>
      </c>
      <c r="AI4213" t="s">
        <v>442210</v>
      </c>
      <c r="AJ4213" t="s">
        <v>442211</v>
      </c>
      <c r="AK4213" t="s">
        <v>442212</v>
      </c>
      <c r="AL4213" t="s">
        <v>442213</v>
      </c>
      <c r="AM4213" t="s">
        <v>442214</v>
      </c>
      <c r="AN4213" t="s">
        <v>442215</v>
      </c>
      <c r="AO4213" t="s">
        <v>442216</v>
      </c>
      <c r="AP4213" t="s">
        <v>442217</v>
      </c>
      <c r="AQ4213" t="s">
        <v>442218</v>
      </c>
      <c r="AR4213" t="s">
        <v>442219</v>
      </c>
      <c r="AS4213" t="s">
        <v>442220</v>
      </c>
      <c r="AT4213" t="s">
        <v>442221</v>
      </c>
      <c r="AU4213" t="s">
        <v>442222</v>
      </c>
      <c r="AV4213" t="s">
        <v>442223</v>
      </c>
      <c r="AW4213" t="s">
        <v>442224</v>
      </c>
      <c r="AX4213" t="s">
        <v>442225</v>
      </c>
      <c r="AY4213" t="s">
        <v>442226</v>
      </c>
      <c r="AZ4213" t="s">
        <v>442227</v>
      </c>
      <c r="BA4213" t="s">
        <v>442228</v>
      </c>
      <c r="BB4213" t="s">
        <v>442229</v>
      </c>
      <c r="BC4213" t="s">
        <v>442230</v>
      </c>
      <c r="BD4213" t="s">
        <v>442231</v>
      </c>
      <c r="BE4213" t="s">
        <v>442232</v>
      </c>
      <c r="BF4213" t="s">
        <v>442233</v>
      </c>
      <c r="BG4213" t="s">
        <v>442234</v>
      </c>
      <c r="BH4213" t="s">
        <v>442235</v>
      </c>
      <c r="BI4213" t="s">
        <v>442236</v>
      </c>
      <c r="BJ4213" t="s">
        <v>442237</v>
      </c>
      <c r="BK4213" t="s">
        <v>442238</v>
      </c>
      <c r="BL4213" t="s">
        <v>442239</v>
      </c>
      <c r="BM4213" t="s">
        <v>442240</v>
      </c>
      <c r="BN4213" t="s">
        <v>442241</v>
      </c>
      <c r="BO4213" t="s">
        <v>442242</v>
      </c>
      <c r="BP4213" t="s">
        <v>442243</v>
      </c>
      <c r="BQ4213" t="s">
        <v>442244</v>
      </c>
      <c r="BR4213" t="s">
        <v>442245</v>
      </c>
      <c r="BS4213" t="s">
        <v>442246</v>
      </c>
      <c r="BT4213" t="s">
        <v>442247</v>
      </c>
      <c r="BU4213" t="s">
        <v>442248</v>
      </c>
      <c r="BV4213" t="s">
        <v>442249</v>
      </c>
      <c r="BW4213" t="s">
        <v>442250</v>
      </c>
      <c r="BX4213" t="s">
        <v>442251</v>
      </c>
      <c r="BY4213" t="s">
        <v>442252</v>
      </c>
      <c r="BZ4213" t="s">
        <v>442253</v>
      </c>
      <c r="CA4213" t="s">
        <v>442254</v>
      </c>
      <c r="CB4213" t="s">
        <v>442255</v>
      </c>
      <c r="CC4213" t="s">
        <v>442256</v>
      </c>
      <c r="CD4213" t="s">
        <v>442257</v>
      </c>
      <c r="CE4213" t="s">
        <v>442258</v>
      </c>
      <c r="CF4213" t="s">
        <v>442259</v>
      </c>
      <c r="CG4213" t="s">
        <v>442260</v>
      </c>
      <c r="CH4213" t="s">
        <v>442261</v>
      </c>
      <c r="CI4213" t="s">
        <v>442262</v>
      </c>
      <c r="CJ4213" t="s">
        <v>442263</v>
      </c>
      <c r="CK4213" t="s">
        <v>442264</v>
      </c>
      <c r="CL4213" t="s">
        <v>442265</v>
      </c>
      <c r="CM4213" t="s">
        <v>442266</v>
      </c>
      <c r="CN4213" t="s">
        <v>442267</v>
      </c>
      <c r="CO4213" t="s">
        <v>442268</v>
      </c>
      <c r="CP4213" t="s">
        <v>442269</v>
      </c>
      <c r="CQ4213" t="s">
        <v>442270</v>
      </c>
      <c r="CR4213" t="s">
        <v>442271</v>
      </c>
      <c r="CS4213" t="s">
        <v>442272</v>
      </c>
      <c r="CT4213" t="s">
        <v>442273</v>
      </c>
      <c r="CU4213" t="s">
        <v>442274</v>
      </c>
      <c r="CV4213" t="s">
        <v>442275</v>
      </c>
      <c r="CW4213" t="s">
        <v>442276</v>
      </c>
      <c r="CX4213" t="s">
        <v>442277</v>
      </c>
      <c r="CY4213" t="s">
        <v>442278</v>
      </c>
      <c r="CZ4213" t="s">
        <v>442279</v>
      </c>
      <c r="DA4213" t="s">
        <v>442280</v>
      </c>
    </row>
    <row r="4214" spans="1:105" x14ac:dyDescent="0.25">
      <c r="A4214" t="s">
        <v>442281</v>
      </c>
      <c r="B4214" t="s">
        <v>442282</v>
      </c>
      <c r="C4214" t="s">
        <v>442283</v>
      </c>
      <c r="D4214" t="s">
        <v>442284</v>
      </c>
      <c r="E4214" t="s">
        <v>442285</v>
      </c>
      <c r="F4214" t="s">
        <v>442286</v>
      </c>
      <c r="G4214" t="s">
        <v>442287</v>
      </c>
      <c r="H4214" t="s">
        <v>442288</v>
      </c>
      <c r="I4214" t="s">
        <v>442289</v>
      </c>
      <c r="J4214" t="s">
        <v>442290</v>
      </c>
      <c r="K4214" t="s">
        <v>442291</v>
      </c>
      <c r="L4214" t="s">
        <v>442292</v>
      </c>
      <c r="M4214" t="s">
        <v>442293</v>
      </c>
      <c r="N4214" t="s">
        <v>442294</v>
      </c>
      <c r="O4214" t="s">
        <v>442295</v>
      </c>
      <c r="P4214" t="s">
        <v>442296</v>
      </c>
      <c r="Q4214" t="s">
        <v>442297</v>
      </c>
      <c r="R4214" t="s">
        <v>442298</v>
      </c>
      <c r="S4214" t="s">
        <v>442299</v>
      </c>
      <c r="T4214" t="s">
        <v>442300</v>
      </c>
      <c r="U4214" t="s">
        <v>442301</v>
      </c>
      <c r="V4214" t="s">
        <v>442302</v>
      </c>
      <c r="W4214" t="s">
        <v>442303</v>
      </c>
      <c r="X4214" t="s">
        <v>442304</v>
      </c>
      <c r="Y4214" t="s">
        <v>442305</v>
      </c>
      <c r="Z4214" t="s">
        <v>442306</v>
      </c>
      <c r="AA4214" t="s">
        <v>442307</v>
      </c>
      <c r="AB4214" t="s">
        <v>442308</v>
      </c>
      <c r="AC4214" t="s">
        <v>442309</v>
      </c>
      <c r="AD4214" t="s">
        <v>442310</v>
      </c>
      <c r="AE4214" t="s">
        <v>442311</v>
      </c>
      <c r="AF4214" t="s">
        <v>442312</v>
      </c>
      <c r="AG4214" t="s">
        <v>442313</v>
      </c>
      <c r="AH4214" t="s">
        <v>442314</v>
      </c>
      <c r="AI4214" t="s">
        <v>442315</v>
      </c>
      <c r="AJ4214" t="s">
        <v>442316</v>
      </c>
      <c r="AK4214" t="s">
        <v>442317</v>
      </c>
      <c r="AL4214" t="s">
        <v>442318</v>
      </c>
      <c r="AM4214" t="s">
        <v>442319</v>
      </c>
      <c r="AN4214" t="s">
        <v>442320</v>
      </c>
      <c r="AO4214" t="s">
        <v>442321</v>
      </c>
      <c r="AP4214" t="s">
        <v>442322</v>
      </c>
      <c r="AQ4214" t="s">
        <v>442323</v>
      </c>
      <c r="AR4214" t="s">
        <v>442324</v>
      </c>
      <c r="AS4214" t="s">
        <v>442325</v>
      </c>
      <c r="AT4214" t="s">
        <v>442326</v>
      </c>
      <c r="AU4214" t="s">
        <v>442327</v>
      </c>
      <c r="AV4214" t="s">
        <v>442328</v>
      </c>
      <c r="AW4214" t="s">
        <v>442329</v>
      </c>
      <c r="AX4214" t="s">
        <v>442330</v>
      </c>
      <c r="AY4214" t="s">
        <v>442331</v>
      </c>
      <c r="AZ4214" t="s">
        <v>442332</v>
      </c>
      <c r="BA4214" t="s">
        <v>442333</v>
      </c>
      <c r="BB4214" t="s">
        <v>442334</v>
      </c>
      <c r="BC4214" t="s">
        <v>442335</v>
      </c>
      <c r="BD4214" t="s">
        <v>442336</v>
      </c>
      <c r="BE4214" t="s">
        <v>442337</v>
      </c>
      <c r="BF4214" t="s">
        <v>442338</v>
      </c>
      <c r="BG4214" t="s">
        <v>442339</v>
      </c>
      <c r="BH4214" t="s">
        <v>442340</v>
      </c>
      <c r="BI4214" t="s">
        <v>442341</v>
      </c>
      <c r="BJ4214" t="s">
        <v>442342</v>
      </c>
      <c r="BK4214" t="s">
        <v>442343</v>
      </c>
      <c r="BL4214" t="s">
        <v>442344</v>
      </c>
      <c r="BM4214" t="s">
        <v>442345</v>
      </c>
      <c r="BN4214" t="s">
        <v>442346</v>
      </c>
      <c r="BO4214" t="s">
        <v>442347</v>
      </c>
      <c r="BP4214" t="s">
        <v>442348</v>
      </c>
      <c r="BQ4214" t="s">
        <v>442349</v>
      </c>
      <c r="BR4214" t="s">
        <v>442350</v>
      </c>
      <c r="BS4214" t="s">
        <v>442351</v>
      </c>
      <c r="BT4214" t="s">
        <v>442352</v>
      </c>
      <c r="BU4214" t="s">
        <v>442353</v>
      </c>
      <c r="BV4214" t="s">
        <v>442354</v>
      </c>
      <c r="BW4214" t="s">
        <v>442355</v>
      </c>
      <c r="BX4214" t="s">
        <v>442356</v>
      </c>
      <c r="BY4214" t="s">
        <v>442357</v>
      </c>
      <c r="BZ4214" t="s">
        <v>442358</v>
      </c>
      <c r="CA4214" t="s">
        <v>442359</v>
      </c>
      <c r="CB4214" t="s">
        <v>442360</v>
      </c>
      <c r="CC4214" t="s">
        <v>442361</v>
      </c>
      <c r="CD4214" t="s">
        <v>442362</v>
      </c>
      <c r="CE4214" t="s">
        <v>442363</v>
      </c>
      <c r="CF4214" t="s">
        <v>442364</v>
      </c>
      <c r="CG4214" t="s">
        <v>442365</v>
      </c>
      <c r="CH4214" t="s">
        <v>442366</v>
      </c>
      <c r="CI4214" t="s">
        <v>442367</v>
      </c>
      <c r="CJ4214" t="s">
        <v>442368</v>
      </c>
      <c r="CK4214" t="s">
        <v>442369</v>
      </c>
      <c r="CL4214" t="s">
        <v>442370</v>
      </c>
      <c r="CM4214" t="s">
        <v>442371</v>
      </c>
      <c r="CN4214" t="s">
        <v>442372</v>
      </c>
      <c r="CO4214" t="s">
        <v>442373</v>
      </c>
      <c r="CP4214" t="s">
        <v>442374</v>
      </c>
      <c r="CQ4214" t="s">
        <v>442375</v>
      </c>
      <c r="CR4214" t="s">
        <v>442376</v>
      </c>
      <c r="CS4214" t="s">
        <v>442377</v>
      </c>
      <c r="CT4214" t="s">
        <v>442378</v>
      </c>
      <c r="CU4214" t="s">
        <v>442379</v>
      </c>
      <c r="CV4214" t="s">
        <v>442380</v>
      </c>
      <c r="CW4214" t="s">
        <v>442381</v>
      </c>
      <c r="CX4214" t="s">
        <v>442382</v>
      </c>
      <c r="CY4214" t="s">
        <v>442383</v>
      </c>
      <c r="CZ4214" t="s">
        <v>442384</v>
      </c>
      <c r="DA4214" t="s">
        <v>442385</v>
      </c>
    </row>
    <row r="4215" spans="1:105" x14ac:dyDescent="0.25">
      <c r="A4215" t="s">
        <v>442386</v>
      </c>
      <c r="B4215" t="s">
        <v>442387</v>
      </c>
      <c r="C4215" t="s">
        <v>442388</v>
      </c>
      <c r="D4215" t="s">
        <v>442389</v>
      </c>
      <c r="E4215" t="s">
        <v>442390</v>
      </c>
      <c r="F4215" t="s">
        <v>442391</v>
      </c>
      <c r="G4215" t="s">
        <v>442392</v>
      </c>
      <c r="H4215" t="s">
        <v>442393</v>
      </c>
      <c r="I4215" t="s">
        <v>442394</v>
      </c>
      <c r="J4215" t="s">
        <v>442395</v>
      </c>
      <c r="K4215" t="s">
        <v>442396</v>
      </c>
      <c r="L4215" t="s">
        <v>442397</v>
      </c>
      <c r="M4215" t="s">
        <v>442398</v>
      </c>
      <c r="N4215" t="s">
        <v>442399</v>
      </c>
      <c r="O4215" t="s">
        <v>442400</v>
      </c>
      <c r="P4215" t="s">
        <v>442401</v>
      </c>
      <c r="Q4215" t="s">
        <v>442402</v>
      </c>
      <c r="R4215" t="s">
        <v>442403</v>
      </c>
      <c r="S4215" t="s">
        <v>442404</v>
      </c>
      <c r="T4215" t="s">
        <v>442405</v>
      </c>
      <c r="U4215" t="s">
        <v>442406</v>
      </c>
      <c r="V4215" t="s">
        <v>442407</v>
      </c>
      <c r="W4215" t="s">
        <v>442408</v>
      </c>
      <c r="X4215" t="s">
        <v>442409</v>
      </c>
      <c r="Y4215" t="s">
        <v>442410</v>
      </c>
      <c r="Z4215" t="s">
        <v>442411</v>
      </c>
      <c r="AA4215" t="s">
        <v>442412</v>
      </c>
      <c r="AB4215" t="s">
        <v>442413</v>
      </c>
      <c r="AC4215" t="s">
        <v>442414</v>
      </c>
      <c r="AD4215" t="s">
        <v>442415</v>
      </c>
      <c r="AE4215" t="s">
        <v>442416</v>
      </c>
      <c r="AF4215" t="s">
        <v>442417</v>
      </c>
      <c r="AG4215" t="s">
        <v>442418</v>
      </c>
      <c r="AH4215" t="s">
        <v>442419</v>
      </c>
      <c r="AI4215" t="s">
        <v>442420</v>
      </c>
      <c r="AJ4215" t="s">
        <v>442421</v>
      </c>
      <c r="AK4215" t="s">
        <v>442422</v>
      </c>
      <c r="AL4215" t="s">
        <v>442423</v>
      </c>
      <c r="AM4215" t="s">
        <v>442424</v>
      </c>
      <c r="AN4215" t="s">
        <v>442425</v>
      </c>
      <c r="AO4215" t="s">
        <v>442426</v>
      </c>
      <c r="AP4215" t="s">
        <v>442427</v>
      </c>
      <c r="AQ4215" t="s">
        <v>442428</v>
      </c>
      <c r="AR4215" t="s">
        <v>442429</v>
      </c>
      <c r="AS4215" t="s">
        <v>442430</v>
      </c>
      <c r="AT4215" t="s">
        <v>442431</v>
      </c>
      <c r="AU4215" t="s">
        <v>442432</v>
      </c>
      <c r="AV4215" t="s">
        <v>442433</v>
      </c>
      <c r="AW4215" t="s">
        <v>442434</v>
      </c>
      <c r="AX4215" t="s">
        <v>442435</v>
      </c>
      <c r="AY4215" t="s">
        <v>442436</v>
      </c>
      <c r="AZ4215" t="s">
        <v>442437</v>
      </c>
      <c r="BA4215" t="s">
        <v>442438</v>
      </c>
      <c r="BB4215" t="s">
        <v>442439</v>
      </c>
      <c r="BC4215" t="s">
        <v>442440</v>
      </c>
      <c r="BD4215" t="s">
        <v>442441</v>
      </c>
      <c r="BE4215" t="s">
        <v>442442</v>
      </c>
      <c r="BF4215" t="s">
        <v>442443</v>
      </c>
      <c r="BG4215" t="s">
        <v>442444</v>
      </c>
      <c r="BH4215" t="s">
        <v>442445</v>
      </c>
      <c r="BI4215" t="s">
        <v>442446</v>
      </c>
      <c r="BJ4215" t="s">
        <v>442447</v>
      </c>
      <c r="BK4215" t="s">
        <v>442448</v>
      </c>
      <c r="BL4215" t="s">
        <v>442449</v>
      </c>
      <c r="BM4215" t="s">
        <v>442450</v>
      </c>
      <c r="BN4215" t="s">
        <v>442451</v>
      </c>
      <c r="BO4215" t="s">
        <v>442452</v>
      </c>
      <c r="BP4215" t="s">
        <v>442453</v>
      </c>
      <c r="BQ4215" t="s">
        <v>442454</v>
      </c>
      <c r="BR4215" t="s">
        <v>442455</v>
      </c>
      <c r="BS4215" t="s">
        <v>442456</v>
      </c>
      <c r="BT4215" t="s">
        <v>442457</v>
      </c>
      <c r="BU4215" t="s">
        <v>442458</v>
      </c>
      <c r="BV4215" t="s">
        <v>442459</v>
      </c>
      <c r="BW4215" t="s">
        <v>442460</v>
      </c>
      <c r="BX4215" t="s">
        <v>442461</v>
      </c>
      <c r="BY4215" t="s">
        <v>442462</v>
      </c>
      <c r="BZ4215" t="s">
        <v>442463</v>
      </c>
      <c r="CA4215" t="s">
        <v>442464</v>
      </c>
      <c r="CB4215" t="s">
        <v>442465</v>
      </c>
      <c r="CC4215" t="s">
        <v>442466</v>
      </c>
      <c r="CD4215" t="s">
        <v>442467</v>
      </c>
      <c r="CE4215" t="s">
        <v>442468</v>
      </c>
      <c r="CF4215" t="s">
        <v>442469</v>
      </c>
      <c r="CG4215" t="s">
        <v>442470</v>
      </c>
      <c r="CH4215" t="s">
        <v>442471</v>
      </c>
      <c r="CI4215" t="s">
        <v>442472</v>
      </c>
      <c r="CJ4215" t="s">
        <v>442473</v>
      </c>
      <c r="CK4215" t="s">
        <v>442474</v>
      </c>
      <c r="CL4215" t="s">
        <v>442475</v>
      </c>
      <c r="CM4215" t="s">
        <v>442476</v>
      </c>
      <c r="CN4215" t="s">
        <v>442477</v>
      </c>
      <c r="CO4215" t="s">
        <v>442478</v>
      </c>
      <c r="CP4215" t="s">
        <v>442479</v>
      </c>
      <c r="CQ4215" t="s">
        <v>442480</v>
      </c>
      <c r="CR4215" t="s">
        <v>442481</v>
      </c>
      <c r="CS4215" t="s">
        <v>442482</v>
      </c>
      <c r="CT4215" t="s">
        <v>442483</v>
      </c>
      <c r="CU4215" t="s">
        <v>442484</v>
      </c>
      <c r="CV4215" t="s">
        <v>442485</v>
      </c>
      <c r="CW4215" t="s">
        <v>442486</v>
      </c>
      <c r="CX4215" t="s">
        <v>442487</v>
      </c>
      <c r="CY4215" t="s">
        <v>442488</v>
      </c>
      <c r="CZ4215" t="s">
        <v>442489</v>
      </c>
      <c r="DA4215" t="s">
        <v>442490</v>
      </c>
    </row>
    <row r="4216" spans="1:105" x14ac:dyDescent="0.25">
      <c r="A4216" t="s">
        <v>442491</v>
      </c>
      <c r="B4216" t="s">
        <v>442492</v>
      </c>
      <c r="C4216" t="s">
        <v>442493</v>
      </c>
      <c r="D4216" t="s">
        <v>442494</v>
      </c>
      <c r="E4216" t="s">
        <v>442495</v>
      </c>
      <c r="F4216" t="s">
        <v>442496</v>
      </c>
      <c r="G4216" t="s">
        <v>442497</v>
      </c>
      <c r="H4216" t="s">
        <v>442498</v>
      </c>
      <c r="I4216" t="s">
        <v>442499</v>
      </c>
      <c r="J4216" t="s">
        <v>442500</v>
      </c>
      <c r="K4216" t="s">
        <v>442501</v>
      </c>
      <c r="L4216" t="s">
        <v>442502</v>
      </c>
      <c r="M4216" t="s">
        <v>442503</v>
      </c>
      <c r="N4216" t="s">
        <v>442504</v>
      </c>
      <c r="O4216" t="s">
        <v>442505</v>
      </c>
      <c r="P4216" t="s">
        <v>442506</v>
      </c>
      <c r="Q4216" t="s">
        <v>442507</v>
      </c>
      <c r="R4216" t="s">
        <v>442508</v>
      </c>
      <c r="S4216" t="s">
        <v>442509</v>
      </c>
      <c r="T4216" t="s">
        <v>442510</v>
      </c>
      <c r="U4216" t="s">
        <v>442511</v>
      </c>
      <c r="V4216" t="s">
        <v>442512</v>
      </c>
      <c r="W4216" t="s">
        <v>442513</v>
      </c>
      <c r="X4216" t="s">
        <v>442514</v>
      </c>
      <c r="Y4216" t="s">
        <v>442515</v>
      </c>
      <c r="Z4216" t="s">
        <v>442516</v>
      </c>
      <c r="AA4216" t="s">
        <v>442517</v>
      </c>
      <c r="AB4216" t="s">
        <v>442518</v>
      </c>
      <c r="AC4216" t="s">
        <v>442519</v>
      </c>
      <c r="AD4216" t="s">
        <v>442520</v>
      </c>
      <c r="AE4216" t="s">
        <v>442521</v>
      </c>
      <c r="AF4216" t="s">
        <v>442522</v>
      </c>
      <c r="AG4216" t="s">
        <v>442523</v>
      </c>
      <c r="AH4216" t="s">
        <v>442524</v>
      </c>
      <c r="AI4216" t="s">
        <v>442525</v>
      </c>
      <c r="AJ4216" t="s">
        <v>442526</v>
      </c>
      <c r="AK4216" t="s">
        <v>442527</v>
      </c>
      <c r="AL4216" t="s">
        <v>442528</v>
      </c>
      <c r="AM4216" t="s">
        <v>442529</v>
      </c>
      <c r="AN4216" t="s">
        <v>442530</v>
      </c>
      <c r="AO4216" t="s">
        <v>442531</v>
      </c>
      <c r="AP4216" t="s">
        <v>442532</v>
      </c>
      <c r="AQ4216" t="s">
        <v>442533</v>
      </c>
      <c r="AR4216" t="s">
        <v>442534</v>
      </c>
      <c r="AS4216" t="s">
        <v>442535</v>
      </c>
      <c r="AT4216" t="s">
        <v>442536</v>
      </c>
      <c r="AU4216" t="s">
        <v>442537</v>
      </c>
      <c r="AV4216" t="s">
        <v>442538</v>
      </c>
      <c r="AW4216" t="s">
        <v>442539</v>
      </c>
      <c r="AX4216" t="s">
        <v>442540</v>
      </c>
      <c r="AY4216" t="s">
        <v>442541</v>
      </c>
      <c r="AZ4216" t="s">
        <v>442542</v>
      </c>
      <c r="BA4216" t="s">
        <v>442543</v>
      </c>
      <c r="BB4216" t="s">
        <v>442544</v>
      </c>
      <c r="BC4216" t="s">
        <v>442545</v>
      </c>
      <c r="BD4216" t="s">
        <v>442546</v>
      </c>
      <c r="BE4216" t="s">
        <v>442547</v>
      </c>
      <c r="BF4216" t="s">
        <v>442548</v>
      </c>
      <c r="BG4216" t="s">
        <v>442549</v>
      </c>
      <c r="BH4216" t="s">
        <v>442550</v>
      </c>
      <c r="BI4216" t="s">
        <v>442551</v>
      </c>
      <c r="BJ4216" t="s">
        <v>442552</v>
      </c>
      <c r="BK4216" t="s">
        <v>442553</v>
      </c>
      <c r="BL4216" t="s">
        <v>442554</v>
      </c>
      <c r="BM4216" t="s">
        <v>442555</v>
      </c>
      <c r="BN4216" t="s">
        <v>442556</v>
      </c>
      <c r="BO4216" t="s">
        <v>442557</v>
      </c>
      <c r="BP4216" t="s">
        <v>442558</v>
      </c>
      <c r="BQ4216" t="s">
        <v>442559</v>
      </c>
      <c r="BR4216" t="s">
        <v>442560</v>
      </c>
      <c r="BS4216" t="s">
        <v>442561</v>
      </c>
      <c r="BT4216" t="s">
        <v>442562</v>
      </c>
      <c r="BU4216" t="s">
        <v>442563</v>
      </c>
      <c r="BV4216" t="s">
        <v>442564</v>
      </c>
      <c r="BW4216" t="s">
        <v>442565</v>
      </c>
      <c r="BX4216" t="s">
        <v>442566</v>
      </c>
      <c r="BY4216" t="s">
        <v>442567</v>
      </c>
      <c r="BZ4216" t="s">
        <v>442568</v>
      </c>
      <c r="CA4216" t="s">
        <v>442569</v>
      </c>
      <c r="CB4216" t="s">
        <v>442570</v>
      </c>
      <c r="CC4216" t="s">
        <v>442571</v>
      </c>
      <c r="CD4216" t="s">
        <v>442572</v>
      </c>
      <c r="CE4216" t="s">
        <v>442573</v>
      </c>
      <c r="CF4216" t="s">
        <v>442574</v>
      </c>
      <c r="CG4216" t="s">
        <v>442575</v>
      </c>
      <c r="CH4216" t="s">
        <v>442576</v>
      </c>
      <c r="CI4216" t="s">
        <v>442577</v>
      </c>
      <c r="CJ4216" t="s">
        <v>442578</v>
      </c>
      <c r="CK4216" t="s">
        <v>442579</v>
      </c>
      <c r="CL4216" t="s">
        <v>442580</v>
      </c>
      <c r="CM4216" t="s">
        <v>442581</v>
      </c>
      <c r="CN4216" t="s">
        <v>442582</v>
      </c>
      <c r="CO4216" t="s">
        <v>442583</v>
      </c>
      <c r="CP4216" t="s">
        <v>442584</v>
      </c>
      <c r="CQ4216" t="s">
        <v>442585</v>
      </c>
      <c r="CR4216" t="s">
        <v>442586</v>
      </c>
      <c r="CS4216" t="s">
        <v>442587</v>
      </c>
      <c r="CT4216" t="s">
        <v>442588</v>
      </c>
      <c r="CU4216" t="s">
        <v>442589</v>
      </c>
      <c r="CV4216" t="s">
        <v>442590</v>
      </c>
      <c r="CW4216" t="s">
        <v>442591</v>
      </c>
      <c r="CX4216" t="s">
        <v>442592</v>
      </c>
      <c r="CY4216" t="s">
        <v>442593</v>
      </c>
      <c r="CZ4216" t="s">
        <v>442594</v>
      </c>
      <c r="DA4216" t="s">
        <v>442595</v>
      </c>
    </row>
    <row r="4217" spans="1:105" x14ac:dyDescent="0.25">
      <c r="A4217" t="s">
        <v>442596</v>
      </c>
      <c r="B4217" t="s">
        <v>442597</v>
      </c>
      <c r="C4217" t="s">
        <v>442598</v>
      </c>
      <c r="D4217" t="s">
        <v>442599</v>
      </c>
      <c r="E4217" t="s">
        <v>442600</v>
      </c>
      <c r="F4217" t="s">
        <v>442601</v>
      </c>
      <c r="G4217" t="s">
        <v>442602</v>
      </c>
      <c r="H4217" t="s">
        <v>442603</v>
      </c>
      <c r="I4217" t="s">
        <v>442604</v>
      </c>
      <c r="J4217" t="s">
        <v>442605</v>
      </c>
      <c r="K4217" t="s">
        <v>442606</v>
      </c>
      <c r="L4217" t="s">
        <v>442607</v>
      </c>
      <c r="M4217" t="s">
        <v>442608</v>
      </c>
      <c r="N4217" t="s">
        <v>442609</v>
      </c>
      <c r="O4217" t="s">
        <v>442610</v>
      </c>
      <c r="P4217" t="s">
        <v>442611</v>
      </c>
      <c r="Q4217" t="s">
        <v>442612</v>
      </c>
      <c r="R4217" t="s">
        <v>442613</v>
      </c>
      <c r="S4217" t="s">
        <v>442614</v>
      </c>
      <c r="T4217" t="s">
        <v>442615</v>
      </c>
      <c r="U4217" t="s">
        <v>442616</v>
      </c>
      <c r="V4217" t="s">
        <v>442617</v>
      </c>
      <c r="W4217" t="s">
        <v>442618</v>
      </c>
      <c r="X4217" t="s">
        <v>442619</v>
      </c>
      <c r="Y4217" t="s">
        <v>442620</v>
      </c>
      <c r="Z4217" t="s">
        <v>442621</v>
      </c>
      <c r="AA4217" t="s">
        <v>442622</v>
      </c>
      <c r="AB4217" t="s">
        <v>442623</v>
      </c>
      <c r="AC4217" t="s">
        <v>442624</v>
      </c>
      <c r="AD4217" t="s">
        <v>442625</v>
      </c>
      <c r="AE4217" t="s">
        <v>442626</v>
      </c>
      <c r="AF4217" t="s">
        <v>442627</v>
      </c>
      <c r="AG4217" t="s">
        <v>442628</v>
      </c>
      <c r="AH4217" t="s">
        <v>442629</v>
      </c>
      <c r="AI4217" t="s">
        <v>442630</v>
      </c>
      <c r="AJ4217" t="s">
        <v>442631</v>
      </c>
      <c r="AK4217" t="s">
        <v>442632</v>
      </c>
      <c r="AL4217" t="s">
        <v>442633</v>
      </c>
      <c r="AM4217" t="s">
        <v>442634</v>
      </c>
      <c r="AN4217" t="s">
        <v>442635</v>
      </c>
      <c r="AO4217" t="s">
        <v>442636</v>
      </c>
      <c r="AP4217" t="s">
        <v>442637</v>
      </c>
      <c r="AQ4217" t="s">
        <v>442638</v>
      </c>
      <c r="AR4217" t="s">
        <v>442639</v>
      </c>
      <c r="AS4217" t="s">
        <v>442640</v>
      </c>
      <c r="AT4217" t="s">
        <v>442641</v>
      </c>
      <c r="AU4217" t="s">
        <v>442642</v>
      </c>
      <c r="AV4217" t="s">
        <v>442643</v>
      </c>
      <c r="AW4217" t="s">
        <v>442644</v>
      </c>
      <c r="AX4217" t="s">
        <v>442645</v>
      </c>
      <c r="AY4217" t="s">
        <v>442646</v>
      </c>
      <c r="AZ4217" t="s">
        <v>442647</v>
      </c>
      <c r="BA4217" t="s">
        <v>442648</v>
      </c>
      <c r="BB4217" t="s">
        <v>442649</v>
      </c>
      <c r="BC4217" t="s">
        <v>442650</v>
      </c>
      <c r="BD4217" t="s">
        <v>442651</v>
      </c>
      <c r="BE4217" t="s">
        <v>442652</v>
      </c>
      <c r="BF4217" t="s">
        <v>442653</v>
      </c>
      <c r="BG4217" t="s">
        <v>442654</v>
      </c>
      <c r="BH4217" t="s">
        <v>442655</v>
      </c>
      <c r="BI4217" t="s">
        <v>442656</v>
      </c>
      <c r="BJ4217" t="s">
        <v>442657</v>
      </c>
      <c r="BK4217" t="s">
        <v>442658</v>
      </c>
      <c r="BL4217" t="s">
        <v>442659</v>
      </c>
      <c r="BM4217" t="s">
        <v>442660</v>
      </c>
      <c r="BN4217" t="s">
        <v>442661</v>
      </c>
      <c r="BO4217" t="s">
        <v>442662</v>
      </c>
      <c r="BP4217" t="s">
        <v>442663</v>
      </c>
      <c r="BQ4217" t="s">
        <v>442664</v>
      </c>
      <c r="BR4217" t="s">
        <v>442665</v>
      </c>
      <c r="BS4217" t="s">
        <v>442666</v>
      </c>
      <c r="BT4217" t="s">
        <v>442667</v>
      </c>
      <c r="BU4217" t="s">
        <v>442668</v>
      </c>
      <c r="BV4217" t="s">
        <v>442669</v>
      </c>
      <c r="BW4217" t="s">
        <v>442670</v>
      </c>
      <c r="BX4217" t="s">
        <v>442671</v>
      </c>
      <c r="BY4217" t="s">
        <v>442672</v>
      </c>
      <c r="BZ4217" t="s">
        <v>442673</v>
      </c>
      <c r="CA4217" t="s">
        <v>442674</v>
      </c>
      <c r="CB4217" t="s">
        <v>442675</v>
      </c>
      <c r="CC4217" t="s">
        <v>442676</v>
      </c>
      <c r="CD4217" t="s">
        <v>442677</v>
      </c>
      <c r="CE4217" t="s">
        <v>442678</v>
      </c>
      <c r="CF4217" t="s">
        <v>442679</v>
      </c>
      <c r="CG4217" t="s">
        <v>442680</v>
      </c>
      <c r="CH4217" t="s">
        <v>442681</v>
      </c>
      <c r="CI4217" t="s">
        <v>442682</v>
      </c>
      <c r="CJ4217" t="s">
        <v>442683</v>
      </c>
      <c r="CK4217" t="s">
        <v>442684</v>
      </c>
      <c r="CL4217" t="s">
        <v>442685</v>
      </c>
      <c r="CM4217" t="s">
        <v>442686</v>
      </c>
      <c r="CN4217" t="s">
        <v>442687</v>
      </c>
      <c r="CO4217" t="s">
        <v>442688</v>
      </c>
      <c r="CP4217" t="s">
        <v>442689</v>
      </c>
      <c r="CQ4217" t="s">
        <v>442690</v>
      </c>
      <c r="CR4217" t="s">
        <v>442691</v>
      </c>
      <c r="CS4217" t="s">
        <v>442692</v>
      </c>
      <c r="CT4217" t="s">
        <v>442693</v>
      </c>
      <c r="CU4217" t="s">
        <v>442694</v>
      </c>
      <c r="CV4217" t="s">
        <v>442695</v>
      </c>
      <c r="CW4217" t="s">
        <v>442696</v>
      </c>
      <c r="CX4217" t="s">
        <v>442697</v>
      </c>
      <c r="CY4217" t="s">
        <v>442698</v>
      </c>
      <c r="CZ4217" t="s">
        <v>442699</v>
      </c>
      <c r="DA4217" t="s">
        <v>442700</v>
      </c>
    </row>
    <row r="4218" spans="1:105" x14ac:dyDescent="0.25">
      <c r="A4218" t="s">
        <v>442701</v>
      </c>
      <c r="B4218" t="s">
        <v>442702</v>
      </c>
      <c r="C4218" t="s">
        <v>442703</v>
      </c>
      <c r="D4218" t="s">
        <v>442704</v>
      </c>
      <c r="E4218" t="s">
        <v>442705</v>
      </c>
      <c r="F4218" t="s">
        <v>442706</v>
      </c>
      <c r="G4218" t="s">
        <v>442707</v>
      </c>
      <c r="H4218" t="s">
        <v>442708</v>
      </c>
      <c r="I4218" t="s">
        <v>442709</v>
      </c>
      <c r="J4218" t="s">
        <v>442710</v>
      </c>
      <c r="K4218" t="s">
        <v>442711</v>
      </c>
      <c r="L4218" t="s">
        <v>442712</v>
      </c>
      <c r="M4218" t="s">
        <v>442713</v>
      </c>
      <c r="N4218" t="s">
        <v>442714</v>
      </c>
      <c r="O4218" t="s">
        <v>442715</v>
      </c>
      <c r="P4218" t="s">
        <v>442716</v>
      </c>
      <c r="Q4218" t="s">
        <v>442717</v>
      </c>
      <c r="R4218" t="s">
        <v>442718</v>
      </c>
      <c r="S4218" t="s">
        <v>442719</v>
      </c>
      <c r="T4218" t="s">
        <v>442720</v>
      </c>
      <c r="U4218" t="s">
        <v>442721</v>
      </c>
      <c r="V4218" t="s">
        <v>442722</v>
      </c>
      <c r="W4218" t="s">
        <v>442723</v>
      </c>
      <c r="X4218" t="s">
        <v>442724</v>
      </c>
      <c r="Y4218" t="s">
        <v>442725</v>
      </c>
      <c r="Z4218" t="s">
        <v>442726</v>
      </c>
      <c r="AA4218" t="s">
        <v>442727</v>
      </c>
      <c r="AB4218" t="s">
        <v>442728</v>
      </c>
      <c r="AC4218" t="s">
        <v>442729</v>
      </c>
      <c r="AD4218" t="s">
        <v>442730</v>
      </c>
      <c r="AE4218" t="s">
        <v>442731</v>
      </c>
      <c r="AF4218" t="s">
        <v>442732</v>
      </c>
      <c r="AG4218" t="s">
        <v>442733</v>
      </c>
      <c r="AH4218" t="s">
        <v>442734</v>
      </c>
      <c r="AI4218" t="s">
        <v>442735</v>
      </c>
      <c r="AJ4218" t="s">
        <v>442736</v>
      </c>
      <c r="AK4218" t="s">
        <v>442737</v>
      </c>
      <c r="AL4218" t="s">
        <v>442738</v>
      </c>
      <c r="AM4218" t="s">
        <v>442739</v>
      </c>
      <c r="AN4218" t="s">
        <v>442740</v>
      </c>
      <c r="AO4218" t="s">
        <v>442741</v>
      </c>
      <c r="AP4218" t="s">
        <v>442742</v>
      </c>
      <c r="AQ4218" t="s">
        <v>442743</v>
      </c>
      <c r="AR4218" t="s">
        <v>442744</v>
      </c>
      <c r="AS4218" t="s">
        <v>442745</v>
      </c>
      <c r="AT4218" t="s">
        <v>442746</v>
      </c>
      <c r="AU4218" t="s">
        <v>442747</v>
      </c>
      <c r="AV4218" t="s">
        <v>442748</v>
      </c>
      <c r="AW4218" t="s">
        <v>442749</v>
      </c>
      <c r="AX4218" t="s">
        <v>442750</v>
      </c>
      <c r="AY4218" t="s">
        <v>442751</v>
      </c>
      <c r="AZ4218" t="s">
        <v>442752</v>
      </c>
      <c r="BA4218" t="s">
        <v>442753</v>
      </c>
      <c r="BB4218" t="s">
        <v>442754</v>
      </c>
      <c r="BC4218" t="s">
        <v>442755</v>
      </c>
      <c r="BD4218" t="s">
        <v>442756</v>
      </c>
      <c r="BE4218" t="s">
        <v>442757</v>
      </c>
      <c r="BF4218" t="s">
        <v>442758</v>
      </c>
      <c r="BG4218" t="s">
        <v>442759</v>
      </c>
      <c r="BH4218" t="s">
        <v>442760</v>
      </c>
      <c r="BI4218" t="s">
        <v>442761</v>
      </c>
      <c r="BJ4218" t="s">
        <v>442762</v>
      </c>
      <c r="BK4218" t="s">
        <v>442763</v>
      </c>
      <c r="BL4218" t="s">
        <v>442764</v>
      </c>
      <c r="BM4218" t="s">
        <v>442765</v>
      </c>
      <c r="BN4218" t="s">
        <v>442766</v>
      </c>
      <c r="BO4218" t="s">
        <v>442767</v>
      </c>
      <c r="BP4218" t="s">
        <v>442768</v>
      </c>
      <c r="BQ4218" t="s">
        <v>442769</v>
      </c>
      <c r="BR4218" t="s">
        <v>442770</v>
      </c>
      <c r="BS4218" t="s">
        <v>442771</v>
      </c>
      <c r="BT4218" t="s">
        <v>442772</v>
      </c>
      <c r="BU4218" t="s">
        <v>442773</v>
      </c>
      <c r="BV4218" t="s">
        <v>442774</v>
      </c>
      <c r="BW4218" t="s">
        <v>442775</v>
      </c>
      <c r="BX4218" t="s">
        <v>442776</v>
      </c>
      <c r="BY4218" t="s">
        <v>442777</v>
      </c>
      <c r="BZ4218" t="s">
        <v>442778</v>
      </c>
      <c r="CA4218" t="s">
        <v>442779</v>
      </c>
      <c r="CB4218" t="s">
        <v>442780</v>
      </c>
      <c r="CC4218" t="s">
        <v>442781</v>
      </c>
      <c r="CD4218" t="s">
        <v>442782</v>
      </c>
      <c r="CE4218" t="s">
        <v>442783</v>
      </c>
      <c r="CF4218" t="s">
        <v>442784</v>
      </c>
      <c r="CG4218" t="s">
        <v>442785</v>
      </c>
      <c r="CH4218" t="s">
        <v>442786</v>
      </c>
      <c r="CI4218" t="s">
        <v>442787</v>
      </c>
      <c r="CJ4218" t="s">
        <v>442788</v>
      </c>
      <c r="CK4218" t="s">
        <v>442789</v>
      </c>
      <c r="CL4218" t="s">
        <v>442790</v>
      </c>
      <c r="CM4218" t="s">
        <v>442791</v>
      </c>
      <c r="CN4218" t="s">
        <v>442792</v>
      </c>
      <c r="CO4218" t="s">
        <v>442793</v>
      </c>
      <c r="CP4218" t="s">
        <v>442794</v>
      </c>
      <c r="CQ4218" t="s">
        <v>442795</v>
      </c>
      <c r="CR4218" t="s">
        <v>442796</v>
      </c>
      <c r="CS4218" t="s">
        <v>442797</v>
      </c>
      <c r="CT4218" t="s">
        <v>442798</v>
      </c>
      <c r="CU4218" t="s">
        <v>442799</v>
      </c>
      <c r="CV4218" t="s">
        <v>442800</v>
      </c>
      <c r="CW4218" t="s">
        <v>442801</v>
      </c>
      <c r="CX4218" t="s">
        <v>442802</v>
      </c>
      <c r="CY4218" t="s">
        <v>442803</v>
      </c>
      <c r="CZ4218" t="s">
        <v>442804</v>
      </c>
      <c r="DA4218" t="s">
        <v>442805</v>
      </c>
    </row>
    <row r="4219" spans="1:105" x14ac:dyDescent="0.25">
      <c r="A4219" t="s">
        <v>442806</v>
      </c>
      <c r="B4219" t="s">
        <v>442807</v>
      </c>
      <c r="C4219" t="s">
        <v>442808</v>
      </c>
      <c r="D4219" t="s">
        <v>442809</v>
      </c>
      <c r="E4219" t="s">
        <v>442810</v>
      </c>
      <c r="F4219" t="s">
        <v>442811</v>
      </c>
      <c r="G4219" t="s">
        <v>442812</v>
      </c>
      <c r="H4219" t="s">
        <v>442813</v>
      </c>
      <c r="I4219" t="s">
        <v>442814</v>
      </c>
      <c r="J4219" t="s">
        <v>442815</v>
      </c>
      <c r="K4219" t="s">
        <v>442816</v>
      </c>
      <c r="L4219" t="s">
        <v>442817</v>
      </c>
      <c r="M4219" t="s">
        <v>442818</v>
      </c>
      <c r="N4219" t="s">
        <v>442819</v>
      </c>
      <c r="O4219" t="s">
        <v>442820</v>
      </c>
      <c r="P4219" t="s">
        <v>442821</v>
      </c>
      <c r="Q4219" t="s">
        <v>442822</v>
      </c>
      <c r="R4219" t="s">
        <v>442823</v>
      </c>
      <c r="S4219" t="s">
        <v>442824</v>
      </c>
      <c r="T4219" t="s">
        <v>442825</v>
      </c>
      <c r="U4219" t="s">
        <v>442826</v>
      </c>
      <c r="V4219" t="s">
        <v>442827</v>
      </c>
      <c r="W4219" t="s">
        <v>442828</v>
      </c>
      <c r="X4219" t="s">
        <v>442829</v>
      </c>
      <c r="Y4219" t="s">
        <v>442830</v>
      </c>
      <c r="Z4219" t="s">
        <v>442831</v>
      </c>
      <c r="AA4219" t="s">
        <v>442832</v>
      </c>
      <c r="AB4219" t="s">
        <v>442833</v>
      </c>
      <c r="AC4219" t="s">
        <v>442834</v>
      </c>
      <c r="AD4219" t="s">
        <v>442835</v>
      </c>
      <c r="AE4219" t="s">
        <v>442836</v>
      </c>
      <c r="AF4219" t="s">
        <v>442837</v>
      </c>
      <c r="AG4219" t="s">
        <v>442838</v>
      </c>
      <c r="AH4219" t="s">
        <v>442839</v>
      </c>
      <c r="AI4219" t="s">
        <v>442840</v>
      </c>
      <c r="AJ4219" t="s">
        <v>442841</v>
      </c>
      <c r="AK4219" t="s">
        <v>442842</v>
      </c>
      <c r="AL4219" t="s">
        <v>442843</v>
      </c>
      <c r="AM4219" t="s">
        <v>442844</v>
      </c>
      <c r="AN4219" t="s">
        <v>442845</v>
      </c>
      <c r="AO4219" t="s">
        <v>442846</v>
      </c>
      <c r="AP4219" t="s">
        <v>442847</v>
      </c>
      <c r="AQ4219" t="s">
        <v>442848</v>
      </c>
      <c r="AR4219" t="s">
        <v>442849</v>
      </c>
      <c r="AS4219" t="s">
        <v>442850</v>
      </c>
      <c r="AT4219" t="s">
        <v>442851</v>
      </c>
      <c r="AU4219" t="s">
        <v>442852</v>
      </c>
      <c r="AV4219" t="s">
        <v>442853</v>
      </c>
      <c r="AW4219" t="s">
        <v>442854</v>
      </c>
      <c r="AX4219" t="s">
        <v>442855</v>
      </c>
      <c r="AY4219" t="s">
        <v>442856</v>
      </c>
      <c r="AZ4219" t="s">
        <v>442857</v>
      </c>
      <c r="BA4219" t="s">
        <v>442858</v>
      </c>
      <c r="BB4219" t="s">
        <v>442859</v>
      </c>
      <c r="BC4219" t="s">
        <v>442860</v>
      </c>
      <c r="BD4219" t="s">
        <v>442861</v>
      </c>
      <c r="BE4219" t="s">
        <v>442862</v>
      </c>
      <c r="BF4219" t="s">
        <v>442863</v>
      </c>
      <c r="BG4219" t="s">
        <v>442864</v>
      </c>
      <c r="BH4219" t="s">
        <v>442865</v>
      </c>
      <c r="BI4219" t="s">
        <v>442866</v>
      </c>
      <c r="BJ4219" t="s">
        <v>442867</v>
      </c>
      <c r="BK4219" t="s">
        <v>442868</v>
      </c>
      <c r="BL4219" t="s">
        <v>442869</v>
      </c>
      <c r="BM4219" t="s">
        <v>442870</v>
      </c>
      <c r="BN4219" t="s">
        <v>442871</v>
      </c>
      <c r="BO4219" t="s">
        <v>442872</v>
      </c>
      <c r="BP4219" t="s">
        <v>442873</v>
      </c>
      <c r="BQ4219" t="s">
        <v>442874</v>
      </c>
      <c r="BR4219" t="s">
        <v>442875</v>
      </c>
      <c r="BS4219" t="s">
        <v>442876</v>
      </c>
      <c r="BT4219" t="s">
        <v>442877</v>
      </c>
      <c r="BU4219" t="s">
        <v>442878</v>
      </c>
      <c r="BV4219" t="s">
        <v>442879</v>
      </c>
      <c r="BW4219" t="s">
        <v>442880</v>
      </c>
      <c r="BX4219" t="s">
        <v>442881</v>
      </c>
      <c r="BY4219" t="s">
        <v>442882</v>
      </c>
      <c r="BZ4219" t="s">
        <v>442883</v>
      </c>
      <c r="CA4219" t="s">
        <v>442884</v>
      </c>
      <c r="CB4219" t="s">
        <v>442885</v>
      </c>
      <c r="CC4219" t="s">
        <v>442886</v>
      </c>
      <c r="CD4219" t="s">
        <v>442887</v>
      </c>
      <c r="CE4219" t="s">
        <v>442888</v>
      </c>
      <c r="CF4219" t="s">
        <v>442889</v>
      </c>
      <c r="CG4219" t="s">
        <v>442890</v>
      </c>
      <c r="CH4219" t="s">
        <v>442891</v>
      </c>
      <c r="CI4219" t="s">
        <v>442892</v>
      </c>
      <c r="CJ4219" t="s">
        <v>442893</v>
      </c>
      <c r="CK4219" t="s">
        <v>442894</v>
      </c>
      <c r="CL4219" t="s">
        <v>442895</v>
      </c>
      <c r="CM4219" t="s">
        <v>442896</v>
      </c>
      <c r="CN4219" t="s">
        <v>442897</v>
      </c>
      <c r="CO4219" t="s">
        <v>442898</v>
      </c>
      <c r="CP4219" t="s">
        <v>442899</v>
      </c>
      <c r="CQ4219" t="s">
        <v>442900</v>
      </c>
      <c r="CR4219" t="s">
        <v>442901</v>
      </c>
      <c r="CS4219" t="s">
        <v>442902</v>
      </c>
      <c r="CT4219" t="s">
        <v>442903</v>
      </c>
      <c r="CU4219" t="s">
        <v>442904</v>
      </c>
      <c r="CV4219" t="s">
        <v>442905</v>
      </c>
      <c r="CW4219" t="s">
        <v>442906</v>
      </c>
      <c r="CX4219" t="s">
        <v>442907</v>
      </c>
      <c r="CY4219" t="s">
        <v>442908</v>
      </c>
      <c r="CZ4219" t="s">
        <v>442909</v>
      </c>
      <c r="DA4219" t="s">
        <v>442910</v>
      </c>
    </row>
    <row r="4220" spans="1:105" x14ac:dyDescent="0.25">
      <c r="A4220" t="s">
        <v>442911</v>
      </c>
      <c r="B4220" t="s">
        <v>442912</v>
      </c>
      <c r="C4220" t="s">
        <v>442913</v>
      </c>
      <c r="D4220" t="s">
        <v>442914</v>
      </c>
      <c r="E4220" t="s">
        <v>442915</v>
      </c>
      <c r="F4220" t="s">
        <v>442916</v>
      </c>
      <c r="G4220" t="s">
        <v>442917</v>
      </c>
      <c r="H4220" t="s">
        <v>442918</v>
      </c>
      <c r="I4220" t="s">
        <v>442919</v>
      </c>
      <c r="J4220" t="s">
        <v>442920</v>
      </c>
      <c r="K4220" t="s">
        <v>442921</v>
      </c>
      <c r="L4220" t="s">
        <v>442922</v>
      </c>
      <c r="M4220" t="s">
        <v>442923</v>
      </c>
      <c r="N4220" t="s">
        <v>442924</v>
      </c>
      <c r="O4220" t="s">
        <v>442925</v>
      </c>
      <c r="P4220" t="s">
        <v>442926</v>
      </c>
      <c r="Q4220" t="s">
        <v>442927</v>
      </c>
      <c r="R4220" t="s">
        <v>442928</v>
      </c>
      <c r="S4220" t="s">
        <v>442929</v>
      </c>
      <c r="T4220" t="s">
        <v>442930</v>
      </c>
      <c r="U4220" t="s">
        <v>442931</v>
      </c>
      <c r="V4220" t="s">
        <v>442932</v>
      </c>
      <c r="W4220" t="s">
        <v>442933</v>
      </c>
      <c r="X4220" t="s">
        <v>442934</v>
      </c>
      <c r="Y4220" t="s">
        <v>442935</v>
      </c>
      <c r="Z4220" t="s">
        <v>442936</v>
      </c>
      <c r="AA4220" t="s">
        <v>442937</v>
      </c>
      <c r="AB4220" t="s">
        <v>442938</v>
      </c>
      <c r="AC4220" t="s">
        <v>442939</v>
      </c>
      <c r="AD4220" t="s">
        <v>442940</v>
      </c>
      <c r="AE4220" t="s">
        <v>442941</v>
      </c>
      <c r="AF4220" t="s">
        <v>442942</v>
      </c>
      <c r="AG4220" t="s">
        <v>442943</v>
      </c>
      <c r="AH4220" t="s">
        <v>442944</v>
      </c>
      <c r="AI4220" t="s">
        <v>442945</v>
      </c>
      <c r="AJ4220" t="s">
        <v>442946</v>
      </c>
      <c r="AK4220" t="s">
        <v>442947</v>
      </c>
      <c r="AL4220" t="s">
        <v>442948</v>
      </c>
      <c r="AM4220" t="s">
        <v>442949</v>
      </c>
      <c r="AN4220" t="s">
        <v>442950</v>
      </c>
      <c r="AO4220" t="s">
        <v>442951</v>
      </c>
      <c r="AP4220" t="s">
        <v>442952</v>
      </c>
      <c r="AQ4220" t="s">
        <v>442953</v>
      </c>
      <c r="AR4220" t="s">
        <v>442954</v>
      </c>
      <c r="AS4220" t="s">
        <v>442955</v>
      </c>
      <c r="AT4220" t="s">
        <v>442956</v>
      </c>
      <c r="AU4220" t="s">
        <v>442957</v>
      </c>
      <c r="AV4220" t="s">
        <v>442958</v>
      </c>
      <c r="AW4220" t="s">
        <v>442959</v>
      </c>
      <c r="AX4220" t="s">
        <v>442960</v>
      </c>
      <c r="AY4220" t="s">
        <v>442961</v>
      </c>
      <c r="AZ4220" t="s">
        <v>442962</v>
      </c>
      <c r="BA4220" t="s">
        <v>442963</v>
      </c>
      <c r="BB4220" t="s">
        <v>442964</v>
      </c>
      <c r="BC4220" t="s">
        <v>442965</v>
      </c>
      <c r="BD4220" t="s">
        <v>442966</v>
      </c>
      <c r="BE4220" t="s">
        <v>442967</v>
      </c>
      <c r="BF4220" t="s">
        <v>442968</v>
      </c>
      <c r="BG4220" t="s">
        <v>442969</v>
      </c>
      <c r="BH4220" t="s">
        <v>442970</v>
      </c>
      <c r="BI4220" t="s">
        <v>442971</v>
      </c>
      <c r="BJ4220" t="s">
        <v>442972</v>
      </c>
      <c r="BK4220" t="s">
        <v>442973</v>
      </c>
      <c r="BL4220" t="s">
        <v>442974</v>
      </c>
      <c r="BM4220" t="s">
        <v>442975</v>
      </c>
      <c r="BN4220" t="s">
        <v>442976</v>
      </c>
      <c r="BO4220" t="s">
        <v>442977</v>
      </c>
      <c r="BP4220" t="s">
        <v>442978</v>
      </c>
      <c r="BQ4220" t="s">
        <v>442979</v>
      </c>
      <c r="BR4220" t="s">
        <v>442980</v>
      </c>
      <c r="BS4220" t="s">
        <v>442981</v>
      </c>
      <c r="BT4220" t="s">
        <v>442982</v>
      </c>
      <c r="BU4220" t="s">
        <v>442983</v>
      </c>
      <c r="BV4220" t="s">
        <v>442984</v>
      </c>
      <c r="BW4220" t="s">
        <v>442985</v>
      </c>
      <c r="BX4220" t="s">
        <v>442986</v>
      </c>
      <c r="BY4220" t="s">
        <v>442987</v>
      </c>
      <c r="BZ4220" t="s">
        <v>442988</v>
      </c>
      <c r="CA4220" t="s">
        <v>442989</v>
      </c>
      <c r="CB4220" t="s">
        <v>442990</v>
      </c>
      <c r="CC4220" t="s">
        <v>442991</v>
      </c>
      <c r="CD4220" t="s">
        <v>442992</v>
      </c>
      <c r="CE4220" t="s">
        <v>442993</v>
      </c>
      <c r="CF4220" t="s">
        <v>442994</v>
      </c>
      <c r="CG4220" t="s">
        <v>442995</v>
      </c>
      <c r="CH4220" t="s">
        <v>442996</v>
      </c>
      <c r="CI4220" t="s">
        <v>442997</v>
      </c>
      <c r="CJ4220" t="s">
        <v>442998</v>
      </c>
      <c r="CK4220" t="s">
        <v>442999</v>
      </c>
      <c r="CL4220" t="s">
        <v>443000</v>
      </c>
      <c r="CM4220" t="s">
        <v>443001</v>
      </c>
      <c r="CN4220" t="s">
        <v>443002</v>
      </c>
      <c r="CO4220" t="s">
        <v>443003</v>
      </c>
      <c r="CP4220" t="s">
        <v>443004</v>
      </c>
      <c r="CQ4220" t="s">
        <v>443005</v>
      </c>
      <c r="CR4220" t="s">
        <v>443006</v>
      </c>
      <c r="CS4220" t="s">
        <v>443007</v>
      </c>
      <c r="CT4220" t="s">
        <v>443008</v>
      </c>
      <c r="CU4220" t="s">
        <v>443009</v>
      </c>
      <c r="CV4220" t="s">
        <v>443010</v>
      </c>
      <c r="CW4220" t="s">
        <v>443011</v>
      </c>
      <c r="CX4220" t="s">
        <v>443012</v>
      </c>
      <c r="CY4220" t="s">
        <v>443013</v>
      </c>
      <c r="CZ4220" t="s">
        <v>443014</v>
      </c>
      <c r="DA4220" t="s">
        <v>443015</v>
      </c>
    </row>
    <row r="4221" spans="1:105" x14ac:dyDescent="0.25">
      <c r="A4221" t="s">
        <v>443016</v>
      </c>
      <c r="B4221" t="s">
        <v>443017</v>
      </c>
      <c r="C4221" t="s">
        <v>443018</v>
      </c>
      <c r="D4221" t="s">
        <v>443019</v>
      </c>
      <c r="E4221" t="s">
        <v>443020</v>
      </c>
      <c r="F4221" t="s">
        <v>443021</v>
      </c>
      <c r="G4221" t="s">
        <v>443022</v>
      </c>
      <c r="H4221" t="s">
        <v>443023</v>
      </c>
      <c r="I4221" t="s">
        <v>443024</v>
      </c>
      <c r="J4221" t="s">
        <v>443025</v>
      </c>
      <c r="K4221" t="s">
        <v>443026</v>
      </c>
      <c r="L4221" t="s">
        <v>443027</v>
      </c>
      <c r="M4221" t="s">
        <v>443028</v>
      </c>
      <c r="N4221" t="s">
        <v>443029</v>
      </c>
      <c r="O4221" t="s">
        <v>443030</v>
      </c>
      <c r="P4221" t="s">
        <v>443031</v>
      </c>
      <c r="Q4221" t="s">
        <v>443032</v>
      </c>
      <c r="R4221" t="s">
        <v>443033</v>
      </c>
      <c r="S4221" t="s">
        <v>443034</v>
      </c>
      <c r="T4221" t="s">
        <v>443035</v>
      </c>
      <c r="U4221" t="s">
        <v>443036</v>
      </c>
      <c r="V4221" t="s">
        <v>443037</v>
      </c>
      <c r="W4221" t="s">
        <v>443038</v>
      </c>
      <c r="X4221" t="s">
        <v>443039</v>
      </c>
      <c r="Y4221" t="s">
        <v>443040</v>
      </c>
      <c r="Z4221" t="s">
        <v>443041</v>
      </c>
      <c r="AA4221" t="s">
        <v>443042</v>
      </c>
      <c r="AB4221" t="s">
        <v>443043</v>
      </c>
      <c r="AC4221" t="s">
        <v>443044</v>
      </c>
      <c r="AD4221" t="s">
        <v>443045</v>
      </c>
      <c r="AE4221" t="s">
        <v>443046</v>
      </c>
      <c r="AF4221" t="s">
        <v>443047</v>
      </c>
      <c r="AG4221" t="s">
        <v>443048</v>
      </c>
      <c r="AH4221" t="s">
        <v>443049</v>
      </c>
      <c r="AI4221" t="s">
        <v>443050</v>
      </c>
      <c r="AJ4221" t="s">
        <v>443051</v>
      </c>
      <c r="AK4221" t="s">
        <v>443052</v>
      </c>
      <c r="AL4221" t="s">
        <v>443053</v>
      </c>
      <c r="AM4221" t="s">
        <v>443054</v>
      </c>
      <c r="AN4221" t="s">
        <v>443055</v>
      </c>
      <c r="AO4221" t="s">
        <v>443056</v>
      </c>
      <c r="AP4221" t="s">
        <v>443057</v>
      </c>
      <c r="AQ4221" t="s">
        <v>443058</v>
      </c>
      <c r="AR4221" t="s">
        <v>443059</v>
      </c>
      <c r="AS4221" t="s">
        <v>443060</v>
      </c>
      <c r="AT4221" t="s">
        <v>443061</v>
      </c>
      <c r="AU4221" t="s">
        <v>443062</v>
      </c>
      <c r="AV4221" t="s">
        <v>443063</v>
      </c>
      <c r="AW4221" t="s">
        <v>443064</v>
      </c>
      <c r="AX4221" t="s">
        <v>443065</v>
      </c>
      <c r="AY4221" t="s">
        <v>443066</v>
      </c>
      <c r="AZ4221" t="s">
        <v>443067</v>
      </c>
      <c r="BA4221" t="s">
        <v>443068</v>
      </c>
      <c r="BB4221" t="s">
        <v>443069</v>
      </c>
      <c r="BC4221" t="s">
        <v>443070</v>
      </c>
      <c r="BD4221" t="s">
        <v>443071</v>
      </c>
      <c r="BE4221" t="s">
        <v>443072</v>
      </c>
      <c r="BF4221" t="s">
        <v>443073</v>
      </c>
      <c r="BG4221" t="s">
        <v>443074</v>
      </c>
      <c r="BH4221" t="s">
        <v>443075</v>
      </c>
      <c r="BI4221" t="s">
        <v>443076</v>
      </c>
      <c r="BJ4221" t="s">
        <v>443077</v>
      </c>
      <c r="BK4221" t="s">
        <v>443078</v>
      </c>
      <c r="BL4221" t="s">
        <v>443079</v>
      </c>
      <c r="BM4221" t="s">
        <v>443080</v>
      </c>
      <c r="BN4221" t="s">
        <v>443081</v>
      </c>
      <c r="BO4221" t="s">
        <v>443082</v>
      </c>
      <c r="BP4221" t="s">
        <v>443083</v>
      </c>
      <c r="BQ4221" t="s">
        <v>443084</v>
      </c>
      <c r="BR4221" t="s">
        <v>443085</v>
      </c>
      <c r="BS4221" t="s">
        <v>443086</v>
      </c>
      <c r="BT4221" t="s">
        <v>443087</v>
      </c>
      <c r="BU4221" t="s">
        <v>443088</v>
      </c>
      <c r="BV4221" t="s">
        <v>443089</v>
      </c>
      <c r="BW4221" t="s">
        <v>443090</v>
      </c>
      <c r="BX4221" t="s">
        <v>443091</v>
      </c>
      <c r="BY4221" t="s">
        <v>443092</v>
      </c>
      <c r="BZ4221" t="s">
        <v>443093</v>
      </c>
      <c r="CA4221" t="s">
        <v>443094</v>
      </c>
      <c r="CB4221" t="s">
        <v>443095</v>
      </c>
      <c r="CC4221" t="s">
        <v>443096</v>
      </c>
      <c r="CD4221" t="s">
        <v>443097</v>
      </c>
      <c r="CE4221" t="s">
        <v>443098</v>
      </c>
      <c r="CF4221" t="s">
        <v>443099</v>
      </c>
      <c r="CG4221" t="s">
        <v>443100</v>
      </c>
      <c r="CH4221" t="s">
        <v>443101</v>
      </c>
      <c r="CI4221" t="s">
        <v>443102</v>
      </c>
      <c r="CJ4221" t="s">
        <v>443103</v>
      </c>
      <c r="CK4221" t="s">
        <v>443104</v>
      </c>
      <c r="CL4221" t="s">
        <v>443105</v>
      </c>
      <c r="CM4221" t="s">
        <v>443106</v>
      </c>
      <c r="CN4221" t="s">
        <v>443107</v>
      </c>
      <c r="CO4221" t="s">
        <v>443108</v>
      </c>
      <c r="CP4221" t="s">
        <v>443109</v>
      </c>
      <c r="CQ4221" t="s">
        <v>443110</v>
      </c>
      <c r="CR4221" t="s">
        <v>443111</v>
      </c>
      <c r="CS4221" t="s">
        <v>443112</v>
      </c>
      <c r="CT4221" t="s">
        <v>443113</v>
      </c>
      <c r="CU4221" t="s">
        <v>443114</v>
      </c>
      <c r="CV4221" t="s">
        <v>443115</v>
      </c>
      <c r="CW4221" t="s">
        <v>443116</v>
      </c>
      <c r="CX4221" t="s">
        <v>443117</v>
      </c>
      <c r="CY4221" t="s">
        <v>443118</v>
      </c>
      <c r="CZ4221" t="s">
        <v>443119</v>
      </c>
      <c r="DA4221" t="s">
        <v>443120</v>
      </c>
    </row>
    <row r="4222" spans="1:105" x14ac:dyDescent="0.25">
      <c r="A4222" t="s">
        <v>443121</v>
      </c>
      <c r="B4222" t="s">
        <v>443122</v>
      </c>
      <c r="C4222" t="s">
        <v>443123</v>
      </c>
      <c r="D4222" t="s">
        <v>443124</v>
      </c>
      <c r="E4222" t="s">
        <v>443125</v>
      </c>
      <c r="F4222" t="s">
        <v>443126</v>
      </c>
      <c r="G4222" t="s">
        <v>443127</v>
      </c>
      <c r="H4222" t="s">
        <v>443128</v>
      </c>
      <c r="I4222" t="s">
        <v>443129</v>
      </c>
      <c r="J4222" t="s">
        <v>443130</v>
      </c>
      <c r="K4222" t="s">
        <v>443131</v>
      </c>
      <c r="L4222" t="s">
        <v>443132</v>
      </c>
      <c r="M4222" t="s">
        <v>443133</v>
      </c>
      <c r="N4222" t="s">
        <v>443134</v>
      </c>
      <c r="O4222" t="s">
        <v>443135</v>
      </c>
      <c r="P4222" t="s">
        <v>443136</v>
      </c>
      <c r="Q4222" t="s">
        <v>443137</v>
      </c>
      <c r="R4222" t="s">
        <v>443138</v>
      </c>
      <c r="S4222" t="s">
        <v>443139</v>
      </c>
      <c r="T4222" t="s">
        <v>443140</v>
      </c>
      <c r="U4222" t="s">
        <v>443141</v>
      </c>
      <c r="V4222" t="s">
        <v>443142</v>
      </c>
      <c r="W4222" t="s">
        <v>443143</v>
      </c>
      <c r="X4222" t="s">
        <v>443144</v>
      </c>
      <c r="Y4222" t="s">
        <v>443145</v>
      </c>
      <c r="Z4222" t="s">
        <v>443146</v>
      </c>
      <c r="AA4222" t="s">
        <v>443147</v>
      </c>
      <c r="AB4222" t="s">
        <v>443148</v>
      </c>
      <c r="AC4222" t="s">
        <v>443149</v>
      </c>
      <c r="AD4222" t="s">
        <v>443150</v>
      </c>
      <c r="AE4222" t="s">
        <v>443151</v>
      </c>
      <c r="AF4222" t="s">
        <v>443152</v>
      </c>
      <c r="AG4222" t="s">
        <v>443153</v>
      </c>
      <c r="AH4222" t="s">
        <v>443154</v>
      </c>
      <c r="AI4222" t="s">
        <v>443155</v>
      </c>
      <c r="AJ4222" t="s">
        <v>443156</v>
      </c>
      <c r="AK4222" t="s">
        <v>443157</v>
      </c>
      <c r="AL4222" t="s">
        <v>443158</v>
      </c>
      <c r="AM4222" t="s">
        <v>443159</v>
      </c>
      <c r="AN4222" t="s">
        <v>443160</v>
      </c>
      <c r="AO4222" t="s">
        <v>443161</v>
      </c>
      <c r="AP4222" t="s">
        <v>443162</v>
      </c>
      <c r="AQ4222" t="s">
        <v>443163</v>
      </c>
      <c r="AR4222" t="s">
        <v>443164</v>
      </c>
      <c r="AS4222" t="s">
        <v>443165</v>
      </c>
      <c r="AT4222" t="s">
        <v>443166</v>
      </c>
      <c r="AU4222" t="s">
        <v>443167</v>
      </c>
      <c r="AV4222" t="s">
        <v>443168</v>
      </c>
      <c r="AW4222" t="s">
        <v>443169</v>
      </c>
      <c r="AX4222" t="s">
        <v>443170</v>
      </c>
      <c r="AY4222" t="s">
        <v>443171</v>
      </c>
      <c r="AZ4222" t="s">
        <v>443172</v>
      </c>
      <c r="BA4222" t="s">
        <v>443173</v>
      </c>
      <c r="BB4222" t="s">
        <v>443174</v>
      </c>
      <c r="BC4222" t="s">
        <v>443175</v>
      </c>
      <c r="BD4222" t="s">
        <v>443176</v>
      </c>
      <c r="BE4222" t="s">
        <v>443177</v>
      </c>
      <c r="BF4222" t="s">
        <v>443178</v>
      </c>
      <c r="BG4222" t="s">
        <v>443179</v>
      </c>
      <c r="BH4222" t="s">
        <v>443180</v>
      </c>
      <c r="BI4222" t="s">
        <v>443181</v>
      </c>
      <c r="BJ4222" t="s">
        <v>443182</v>
      </c>
      <c r="BK4222" t="s">
        <v>443183</v>
      </c>
      <c r="BL4222" t="s">
        <v>443184</v>
      </c>
      <c r="BM4222" t="s">
        <v>443185</v>
      </c>
      <c r="BN4222" t="s">
        <v>443186</v>
      </c>
      <c r="BO4222" t="s">
        <v>443187</v>
      </c>
      <c r="BP4222" t="s">
        <v>443188</v>
      </c>
      <c r="BQ4222" t="s">
        <v>443189</v>
      </c>
      <c r="BR4222" t="s">
        <v>443190</v>
      </c>
      <c r="BS4222" t="s">
        <v>443191</v>
      </c>
      <c r="BT4222" t="s">
        <v>443192</v>
      </c>
      <c r="BU4222" t="s">
        <v>443193</v>
      </c>
      <c r="BV4222" t="s">
        <v>443194</v>
      </c>
      <c r="BW4222" t="s">
        <v>443195</v>
      </c>
      <c r="BX4222" t="s">
        <v>443196</v>
      </c>
      <c r="BY4222" t="s">
        <v>443197</v>
      </c>
      <c r="BZ4222" t="s">
        <v>443198</v>
      </c>
      <c r="CA4222" t="s">
        <v>443199</v>
      </c>
      <c r="CB4222" t="s">
        <v>443200</v>
      </c>
      <c r="CC4222" t="s">
        <v>443201</v>
      </c>
      <c r="CD4222" t="s">
        <v>443202</v>
      </c>
      <c r="CE4222" t="s">
        <v>443203</v>
      </c>
      <c r="CF4222" t="s">
        <v>443204</v>
      </c>
      <c r="CG4222" t="s">
        <v>443205</v>
      </c>
      <c r="CH4222" t="s">
        <v>443206</v>
      </c>
      <c r="CI4222" t="s">
        <v>443207</v>
      </c>
      <c r="CJ4222" t="s">
        <v>443208</v>
      </c>
      <c r="CK4222" t="s">
        <v>443209</v>
      </c>
      <c r="CL4222" t="s">
        <v>443210</v>
      </c>
      <c r="CM4222" t="s">
        <v>443211</v>
      </c>
      <c r="CN4222" t="s">
        <v>443212</v>
      </c>
      <c r="CO4222" t="s">
        <v>443213</v>
      </c>
      <c r="CP4222" t="s">
        <v>443214</v>
      </c>
      <c r="CQ4222" t="s">
        <v>443215</v>
      </c>
      <c r="CR4222" t="s">
        <v>443216</v>
      </c>
      <c r="CS4222" t="s">
        <v>443217</v>
      </c>
      <c r="CT4222" t="s">
        <v>443218</v>
      </c>
      <c r="CU4222" t="s">
        <v>443219</v>
      </c>
      <c r="CV4222" t="s">
        <v>443220</v>
      </c>
      <c r="CW4222" t="s">
        <v>443221</v>
      </c>
      <c r="CX4222" t="s">
        <v>443222</v>
      </c>
      <c r="CY4222" t="s">
        <v>443223</v>
      </c>
      <c r="CZ4222" t="s">
        <v>443224</v>
      </c>
      <c r="DA4222" t="s">
        <v>443225</v>
      </c>
    </row>
    <row r="4223" spans="1:105" x14ac:dyDescent="0.25">
      <c r="A4223" t="s">
        <v>443226</v>
      </c>
      <c r="B4223" t="s">
        <v>443227</v>
      </c>
      <c r="C4223" t="s">
        <v>443228</v>
      </c>
      <c r="D4223" t="s">
        <v>443229</v>
      </c>
      <c r="E4223" t="s">
        <v>443230</v>
      </c>
      <c r="F4223" t="s">
        <v>443231</v>
      </c>
      <c r="G4223" t="s">
        <v>443232</v>
      </c>
      <c r="H4223" t="s">
        <v>443233</v>
      </c>
      <c r="I4223" t="s">
        <v>443234</v>
      </c>
      <c r="J4223" t="s">
        <v>443235</v>
      </c>
      <c r="K4223" t="s">
        <v>443236</v>
      </c>
      <c r="L4223" t="s">
        <v>443237</v>
      </c>
      <c r="M4223" t="s">
        <v>443238</v>
      </c>
      <c r="N4223" t="s">
        <v>443239</v>
      </c>
      <c r="O4223" t="s">
        <v>443240</v>
      </c>
      <c r="P4223" t="s">
        <v>443241</v>
      </c>
      <c r="Q4223" t="s">
        <v>443242</v>
      </c>
      <c r="R4223" t="s">
        <v>443243</v>
      </c>
      <c r="S4223" t="s">
        <v>443244</v>
      </c>
      <c r="T4223" t="s">
        <v>443245</v>
      </c>
      <c r="U4223" t="s">
        <v>443246</v>
      </c>
      <c r="V4223" t="s">
        <v>443247</v>
      </c>
      <c r="W4223" t="s">
        <v>443248</v>
      </c>
      <c r="X4223" t="s">
        <v>443249</v>
      </c>
      <c r="Y4223" t="s">
        <v>443250</v>
      </c>
      <c r="Z4223" t="s">
        <v>443251</v>
      </c>
      <c r="AA4223" t="s">
        <v>443252</v>
      </c>
      <c r="AB4223" t="s">
        <v>443253</v>
      </c>
      <c r="AC4223" t="s">
        <v>443254</v>
      </c>
      <c r="AD4223" t="s">
        <v>443255</v>
      </c>
      <c r="AE4223" t="s">
        <v>443256</v>
      </c>
      <c r="AF4223" t="s">
        <v>443257</v>
      </c>
      <c r="AG4223" t="s">
        <v>443258</v>
      </c>
      <c r="AH4223" t="s">
        <v>443259</v>
      </c>
      <c r="AI4223" t="s">
        <v>443260</v>
      </c>
      <c r="AJ4223" t="s">
        <v>443261</v>
      </c>
      <c r="AK4223" t="s">
        <v>443262</v>
      </c>
      <c r="AL4223" t="s">
        <v>443263</v>
      </c>
      <c r="AM4223" t="s">
        <v>443264</v>
      </c>
      <c r="AN4223" t="s">
        <v>443265</v>
      </c>
      <c r="AO4223" t="s">
        <v>443266</v>
      </c>
      <c r="AP4223" t="s">
        <v>443267</v>
      </c>
      <c r="AQ4223" t="s">
        <v>443268</v>
      </c>
      <c r="AR4223" t="s">
        <v>443269</v>
      </c>
      <c r="AS4223" t="s">
        <v>443270</v>
      </c>
      <c r="AT4223" t="s">
        <v>443271</v>
      </c>
      <c r="AU4223" t="s">
        <v>443272</v>
      </c>
      <c r="AV4223" t="s">
        <v>443273</v>
      </c>
      <c r="AW4223" t="s">
        <v>443274</v>
      </c>
      <c r="AX4223" t="s">
        <v>443275</v>
      </c>
      <c r="AY4223" t="s">
        <v>443276</v>
      </c>
      <c r="AZ4223" t="s">
        <v>443277</v>
      </c>
      <c r="BA4223" t="s">
        <v>443278</v>
      </c>
      <c r="BB4223" t="s">
        <v>443279</v>
      </c>
      <c r="BC4223" t="s">
        <v>443280</v>
      </c>
      <c r="BD4223" t="s">
        <v>443281</v>
      </c>
      <c r="BE4223" t="s">
        <v>443282</v>
      </c>
      <c r="BF4223" t="s">
        <v>443283</v>
      </c>
      <c r="BG4223" t="s">
        <v>443284</v>
      </c>
      <c r="BH4223" t="s">
        <v>443285</v>
      </c>
      <c r="BI4223" t="s">
        <v>443286</v>
      </c>
      <c r="BJ4223" t="s">
        <v>443287</v>
      </c>
      <c r="BK4223" t="s">
        <v>443288</v>
      </c>
      <c r="BL4223" t="s">
        <v>443289</v>
      </c>
      <c r="BM4223" t="s">
        <v>443290</v>
      </c>
      <c r="BN4223" t="s">
        <v>443291</v>
      </c>
      <c r="BO4223" t="s">
        <v>443292</v>
      </c>
      <c r="BP4223" t="s">
        <v>443293</v>
      </c>
      <c r="BQ4223" t="s">
        <v>443294</v>
      </c>
      <c r="BR4223" t="s">
        <v>443295</v>
      </c>
      <c r="BS4223" t="s">
        <v>443296</v>
      </c>
      <c r="BT4223" t="s">
        <v>443297</v>
      </c>
      <c r="BU4223" t="s">
        <v>443298</v>
      </c>
      <c r="BV4223" t="s">
        <v>443299</v>
      </c>
      <c r="BW4223" t="s">
        <v>443300</v>
      </c>
      <c r="BX4223" t="s">
        <v>443301</v>
      </c>
      <c r="BY4223" t="s">
        <v>443302</v>
      </c>
      <c r="BZ4223" t="s">
        <v>443303</v>
      </c>
      <c r="CA4223" t="s">
        <v>443304</v>
      </c>
      <c r="CB4223" t="s">
        <v>443305</v>
      </c>
      <c r="CC4223" t="s">
        <v>443306</v>
      </c>
      <c r="CD4223" t="s">
        <v>443307</v>
      </c>
      <c r="CE4223" t="s">
        <v>443308</v>
      </c>
      <c r="CF4223" t="s">
        <v>443309</v>
      </c>
      <c r="CG4223" t="s">
        <v>443310</v>
      </c>
      <c r="CH4223" t="s">
        <v>443311</v>
      </c>
      <c r="CI4223" t="s">
        <v>443312</v>
      </c>
      <c r="CJ4223" t="s">
        <v>443313</v>
      </c>
      <c r="CK4223" t="s">
        <v>443314</v>
      </c>
      <c r="CL4223" t="s">
        <v>443315</v>
      </c>
      <c r="CM4223" t="s">
        <v>443316</v>
      </c>
      <c r="CN4223" t="s">
        <v>443317</v>
      </c>
      <c r="CO4223" t="s">
        <v>443318</v>
      </c>
      <c r="CP4223" t="s">
        <v>443319</v>
      </c>
      <c r="CQ4223" t="s">
        <v>443320</v>
      </c>
      <c r="CR4223" t="s">
        <v>443321</v>
      </c>
      <c r="CS4223" t="s">
        <v>443322</v>
      </c>
      <c r="CT4223" t="s">
        <v>443323</v>
      </c>
      <c r="CU4223" t="s">
        <v>443324</v>
      </c>
      <c r="CV4223" t="s">
        <v>443325</v>
      </c>
      <c r="CW4223" t="s">
        <v>443326</v>
      </c>
      <c r="CX4223" t="s">
        <v>443327</v>
      </c>
      <c r="CY4223" t="s">
        <v>443328</v>
      </c>
      <c r="CZ4223" t="s">
        <v>443329</v>
      </c>
      <c r="DA4223" t="s">
        <v>443330</v>
      </c>
    </row>
    <row r="4224" spans="1:105" x14ac:dyDescent="0.25">
      <c r="A4224" t="s">
        <v>443331</v>
      </c>
      <c r="B4224" t="s">
        <v>443332</v>
      </c>
      <c r="C4224" t="s">
        <v>443333</v>
      </c>
      <c r="D4224" t="s">
        <v>443334</v>
      </c>
      <c r="E4224" t="s">
        <v>443335</v>
      </c>
      <c r="F4224" t="s">
        <v>443336</v>
      </c>
      <c r="G4224" t="s">
        <v>443337</v>
      </c>
      <c r="H4224" t="s">
        <v>443338</v>
      </c>
      <c r="I4224" t="s">
        <v>443339</v>
      </c>
      <c r="J4224" t="s">
        <v>443340</v>
      </c>
      <c r="K4224" t="s">
        <v>443341</v>
      </c>
      <c r="L4224" t="s">
        <v>443342</v>
      </c>
      <c r="M4224" t="s">
        <v>443343</v>
      </c>
      <c r="N4224" t="s">
        <v>443344</v>
      </c>
      <c r="O4224" t="s">
        <v>443345</v>
      </c>
      <c r="P4224" t="s">
        <v>443346</v>
      </c>
      <c r="Q4224" t="s">
        <v>443347</v>
      </c>
      <c r="R4224" t="s">
        <v>443348</v>
      </c>
      <c r="S4224" t="s">
        <v>443349</v>
      </c>
      <c r="T4224" t="s">
        <v>443350</v>
      </c>
      <c r="U4224" t="s">
        <v>443351</v>
      </c>
      <c r="V4224" t="s">
        <v>443352</v>
      </c>
      <c r="W4224" t="s">
        <v>443353</v>
      </c>
      <c r="X4224" t="s">
        <v>443354</v>
      </c>
      <c r="Y4224" t="s">
        <v>443355</v>
      </c>
      <c r="Z4224" t="s">
        <v>443356</v>
      </c>
      <c r="AA4224" t="s">
        <v>443357</v>
      </c>
      <c r="AB4224" t="s">
        <v>443358</v>
      </c>
      <c r="AC4224" t="s">
        <v>443359</v>
      </c>
      <c r="AD4224" t="s">
        <v>443360</v>
      </c>
      <c r="AE4224" t="s">
        <v>443361</v>
      </c>
      <c r="AF4224" t="s">
        <v>443362</v>
      </c>
      <c r="AG4224" t="s">
        <v>443363</v>
      </c>
      <c r="AH4224" t="s">
        <v>443364</v>
      </c>
      <c r="AI4224" t="s">
        <v>443365</v>
      </c>
      <c r="AJ4224" t="s">
        <v>443366</v>
      </c>
      <c r="AK4224" t="s">
        <v>443367</v>
      </c>
      <c r="AL4224" t="s">
        <v>443368</v>
      </c>
      <c r="AM4224" t="s">
        <v>443369</v>
      </c>
      <c r="AN4224" t="s">
        <v>443370</v>
      </c>
      <c r="AO4224" t="s">
        <v>443371</v>
      </c>
      <c r="AP4224" t="s">
        <v>443372</v>
      </c>
      <c r="AQ4224" t="s">
        <v>443373</v>
      </c>
      <c r="AR4224" t="s">
        <v>443374</v>
      </c>
      <c r="AS4224" t="s">
        <v>443375</v>
      </c>
      <c r="AT4224" t="s">
        <v>443376</v>
      </c>
      <c r="AU4224" t="s">
        <v>443377</v>
      </c>
      <c r="AV4224" t="s">
        <v>443378</v>
      </c>
      <c r="AW4224" t="s">
        <v>443379</v>
      </c>
      <c r="AX4224" t="s">
        <v>443380</v>
      </c>
      <c r="AY4224" t="s">
        <v>443381</v>
      </c>
      <c r="AZ4224" t="s">
        <v>443382</v>
      </c>
      <c r="BA4224" t="s">
        <v>443383</v>
      </c>
      <c r="BB4224" t="s">
        <v>443384</v>
      </c>
      <c r="BC4224" t="s">
        <v>443385</v>
      </c>
      <c r="BD4224" t="s">
        <v>443386</v>
      </c>
      <c r="BE4224" t="s">
        <v>443387</v>
      </c>
      <c r="BF4224" t="s">
        <v>443388</v>
      </c>
      <c r="BG4224" t="s">
        <v>443389</v>
      </c>
      <c r="BH4224" t="s">
        <v>443390</v>
      </c>
      <c r="BI4224" t="s">
        <v>443391</v>
      </c>
      <c r="BJ4224" t="s">
        <v>443392</v>
      </c>
      <c r="BK4224" t="s">
        <v>443393</v>
      </c>
      <c r="BL4224" t="s">
        <v>443394</v>
      </c>
      <c r="BM4224" t="s">
        <v>443395</v>
      </c>
      <c r="BN4224" t="s">
        <v>443396</v>
      </c>
      <c r="BO4224" t="s">
        <v>443397</v>
      </c>
      <c r="BP4224" t="s">
        <v>443398</v>
      </c>
      <c r="BQ4224" t="s">
        <v>443399</v>
      </c>
      <c r="BR4224" t="s">
        <v>443400</v>
      </c>
      <c r="BS4224" t="s">
        <v>443401</v>
      </c>
      <c r="BT4224" t="s">
        <v>443402</v>
      </c>
      <c r="BU4224" t="s">
        <v>443403</v>
      </c>
      <c r="BV4224" t="s">
        <v>443404</v>
      </c>
      <c r="BW4224" t="s">
        <v>443405</v>
      </c>
      <c r="BX4224" t="s">
        <v>443406</v>
      </c>
      <c r="BY4224" t="s">
        <v>443407</v>
      </c>
      <c r="BZ4224" t="s">
        <v>443408</v>
      </c>
      <c r="CA4224" t="s">
        <v>443409</v>
      </c>
      <c r="CB4224" t="s">
        <v>443410</v>
      </c>
      <c r="CC4224" t="s">
        <v>443411</v>
      </c>
      <c r="CD4224" t="s">
        <v>443412</v>
      </c>
      <c r="CE4224" t="s">
        <v>443413</v>
      </c>
      <c r="CF4224" t="s">
        <v>443414</v>
      </c>
      <c r="CG4224" t="s">
        <v>443415</v>
      </c>
      <c r="CH4224" t="s">
        <v>443416</v>
      </c>
      <c r="CI4224" t="s">
        <v>443417</v>
      </c>
      <c r="CJ4224" t="s">
        <v>443418</v>
      </c>
      <c r="CK4224" t="s">
        <v>443419</v>
      </c>
      <c r="CL4224" t="s">
        <v>443420</v>
      </c>
      <c r="CM4224" t="s">
        <v>443421</v>
      </c>
      <c r="CN4224" t="s">
        <v>443422</v>
      </c>
      <c r="CO4224" t="s">
        <v>443423</v>
      </c>
      <c r="CP4224" t="s">
        <v>443424</v>
      </c>
      <c r="CQ4224" t="s">
        <v>443425</v>
      </c>
      <c r="CR4224" t="s">
        <v>443426</v>
      </c>
      <c r="CS4224" t="s">
        <v>443427</v>
      </c>
      <c r="CT4224" t="s">
        <v>443428</v>
      </c>
      <c r="CU4224" t="s">
        <v>443429</v>
      </c>
      <c r="CV4224" t="s">
        <v>443430</v>
      </c>
      <c r="CW4224" t="s">
        <v>443431</v>
      </c>
      <c r="CX4224" t="s">
        <v>443432</v>
      </c>
      <c r="CY4224" t="s">
        <v>443433</v>
      </c>
      <c r="CZ4224" t="s">
        <v>443434</v>
      </c>
      <c r="DA4224" t="s">
        <v>443435</v>
      </c>
    </row>
    <row r="4225" spans="1:105" x14ac:dyDescent="0.25">
      <c r="A4225" t="s">
        <v>443436</v>
      </c>
      <c r="B4225" t="s">
        <v>443437</v>
      </c>
      <c r="C4225" t="s">
        <v>443438</v>
      </c>
      <c r="D4225" t="s">
        <v>443439</v>
      </c>
      <c r="E4225" t="s">
        <v>443440</v>
      </c>
      <c r="F4225" t="s">
        <v>443441</v>
      </c>
      <c r="G4225" t="s">
        <v>443442</v>
      </c>
      <c r="H4225" t="s">
        <v>443443</v>
      </c>
      <c r="I4225" t="s">
        <v>443444</v>
      </c>
      <c r="J4225" t="s">
        <v>443445</v>
      </c>
      <c r="K4225" t="s">
        <v>443446</v>
      </c>
      <c r="L4225" t="s">
        <v>443447</v>
      </c>
      <c r="M4225" t="s">
        <v>443448</v>
      </c>
      <c r="N4225" t="s">
        <v>443449</v>
      </c>
      <c r="O4225" t="s">
        <v>443450</v>
      </c>
      <c r="P4225" t="s">
        <v>443451</v>
      </c>
      <c r="Q4225" t="s">
        <v>443452</v>
      </c>
      <c r="R4225" t="s">
        <v>443453</v>
      </c>
      <c r="S4225" t="s">
        <v>443454</v>
      </c>
      <c r="T4225" t="s">
        <v>443455</v>
      </c>
      <c r="U4225" t="s">
        <v>443456</v>
      </c>
      <c r="V4225" t="s">
        <v>443457</v>
      </c>
      <c r="W4225" t="s">
        <v>443458</v>
      </c>
      <c r="X4225" t="s">
        <v>443459</v>
      </c>
      <c r="Y4225" t="s">
        <v>443460</v>
      </c>
      <c r="Z4225" t="s">
        <v>443461</v>
      </c>
      <c r="AA4225" t="s">
        <v>443462</v>
      </c>
      <c r="AB4225" t="s">
        <v>443463</v>
      </c>
      <c r="AC4225" t="s">
        <v>443464</v>
      </c>
      <c r="AD4225" t="s">
        <v>443465</v>
      </c>
      <c r="AE4225" t="s">
        <v>443466</v>
      </c>
      <c r="AF4225" t="s">
        <v>443467</v>
      </c>
      <c r="AG4225" t="s">
        <v>443468</v>
      </c>
      <c r="AH4225" t="s">
        <v>443469</v>
      </c>
      <c r="AI4225" t="s">
        <v>443470</v>
      </c>
      <c r="AJ4225" t="s">
        <v>443471</v>
      </c>
      <c r="AK4225" t="s">
        <v>443472</v>
      </c>
      <c r="AL4225" t="s">
        <v>443473</v>
      </c>
      <c r="AM4225" t="s">
        <v>443474</v>
      </c>
      <c r="AN4225" t="s">
        <v>443475</v>
      </c>
      <c r="AO4225" t="s">
        <v>443476</v>
      </c>
      <c r="AP4225" t="s">
        <v>443477</v>
      </c>
      <c r="AQ4225" t="s">
        <v>443478</v>
      </c>
      <c r="AR4225" t="s">
        <v>443479</v>
      </c>
      <c r="AS4225" t="s">
        <v>443480</v>
      </c>
      <c r="AT4225" t="s">
        <v>443481</v>
      </c>
      <c r="AU4225" t="s">
        <v>443482</v>
      </c>
      <c r="AV4225" t="s">
        <v>443483</v>
      </c>
      <c r="AW4225" t="s">
        <v>443484</v>
      </c>
      <c r="AX4225" t="s">
        <v>443485</v>
      </c>
      <c r="AY4225" t="s">
        <v>443486</v>
      </c>
      <c r="AZ4225" t="s">
        <v>443487</v>
      </c>
      <c r="BA4225" t="s">
        <v>443488</v>
      </c>
      <c r="BB4225" t="s">
        <v>443489</v>
      </c>
      <c r="BC4225" t="s">
        <v>443490</v>
      </c>
      <c r="BD4225" t="s">
        <v>443491</v>
      </c>
      <c r="BE4225" t="s">
        <v>443492</v>
      </c>
      <c r="BF4225" t="s">
        <v>443493</v>
      </c>
      <c r="BG4225" t="s">
        <v>443494</v>
      </c>
      <c r="BH4225" t="s">
        <v>443495</v>
      </c>
      <c r="BI4225" t="s">
        <v>443496</v>
      </c>
      <c r="BJ4225" t="s">
        <v>443497</v>
      </c>
      <c r="BK4225" t="s">
        <v>443498</v>
      </c>
      <c r="BL4225" t="s">
        <v>443499</v>
      </c>
      <c r="BM4225" t="s">
        <v>443500</v>
      </c>
      <c r="BN4225" t="s">
        <v>443501</v>
      </c>
      <c r="BO4225" t="s">
        <v>443502</v>
      </c>
      <c r="BP4225" t="s">
        <v>443503</v>
      </c>
      <c r="BQ4225" t="s">
        <v>443504</v>
      </c>
      <c r="BR4225" t="s">
        <v>443505</v>
      </c>
      <c r="BS4225" t="s">
        <v>443506</v>
      </c>
      <c r="BT4225" t="s">
        <v>443507</v>
      </c>
      <c r="BU4225" t="s">
        <v>443508</v>
      </c>
      <c r="BV4225" t="s">
        <v>443509</v>
      </c>
      <c r="BW4225" t="s">
        <v>443510</v>
      </c>
      <c r="BX4225" t="s">
        <v>443511</v>
      </c>
      <c r="BY4225" t="s">
        <v>443512</v>
      </c>
      <c r="BZ4225" t="s">
        <v>443513</v>
      </c>
      <c r="CA4225" t="s">
        <v>443514</v>
      </c>
      <c r="CB4225" t="s">
        <v>443515</v>
      </c>
      <c r="CC4225" t="s">
        <v>443516</v>
      </c>
      <c r="CD4225" t="s">
        <v>443517</v>
      </c>
      <c r="CE4225" t="s">
        <v>443518</v>
      </c>
      <c r="CF4225" t="s">
        <v>443519</v>
      </c>
      <c r="CG4225" t="s">
        <v>443520</v>
      </c>
      <c r="CH4225" t="s">
        <v>443521</v>
      </c>
      <c r="CI4225" t="s">
        <v>443522</v>
      </c>
      <c r="CJ4225" t="s">
        <v>443523</v>
      </c>
      <c r="CK4225" t="s">
        <v>443524</v>
      </c>
      <c r="CL4225" t="s">
        <v>443525</v>
      </c>
      <c r="CM4225" t="s">
        <v>443526</v>
      </c>
      <c r="CN4225" t="s">
        <v>443527</v>
      </c>
      <c r="CO4225" t="s">
        <v>443528</v>
      </c>
      <c r="CP4225" t="s">
        <v>443529</v>
      </c>
      <c r="CQ4225" t="s">
        <v>443530</v>
      </c>
      <c r="CR4225" t="s">
        <v>443531</v>
      </c>
      <c r="CS4225" t="s">
        <v>443532</v>
      </c>
      <c r="CT4225" t="s">
        <v>443533</v>
      </c>
      <c r="CU4225" t="s">
        <v>443534</v>
      </c>
      <c r="CV4225" t="s">
        <v>443535</v>
      </c>
      <c r="CW4225" t="s">
        <v>443536</v>
      </c>
      <c r="CX4225" t="s">
        <v>443537</v>
      </c>
      <c r="CY4225" t="s">
        <v>443538</v>
      </c>
      <c r="CZ4225" t="s">
        <v>443539</v>
      </c>
      <c r="DA4225" t="s">
        <v>443540</v>
      </c>
    </row>
    <row r="4226" spans="1:105" x14ac:dyDescent="0.25">
      <c r="A4226" t="s">
        <v>443541</v>
      </c>
      <c r="B4226" t="s">
        <v>443542</v>
      </c>
      <c r="C4226" t="s">
        <v>443543</v>
      </c>
      <c r="D4226" t="s">
        <v>443544</v>
      </c>
      <c r="E4226" t="s">
        <v>443545</v>
      </c>
      <c r="F4226" t="s">
        <v>443546</v>
      </c>
      <c r="G4226" t="s">
        <v>443547</v>
      </c>
      <c r="H4226" t="s">
        <v>443548</v>
      </c>
      <c r="I4226" t="s">
        <v>443549</v>
      </c>
      <c r="J4226" t="s">
        <v>443550</v>
      </c>
      <c r="K4226" t="s">
        <v>443551</v>
      </c>
      <c r="L4226" t="s">
        <v>443552</v>
      </c>
      <c r="M4226" t="s">
        <v>443553</v>
      </c>
      <c r="N4226" t="s">
        <v>443554</v>
      </c>
      <c r="O4226" t="s">
        <v>443555</v>
      </c>
      <c r="P4226" t="s">
        <v>443556</v>
      </c>
      <c r="Q4226" t="s">
        <v>443557</v>
      </c>
      <c r="R4226" t="s">
        <v>443558</v>
      </c>
      <c r="S4226" t="s">
        <v>443559</v>
      </c>
      <c r="T4226" t="s">
        <v>443560</v>
      </c>
      <c r="U4226" t="s">
        <v>443561</v>
      </c>
      <c r="V4226" t="s">
        <v>443562</v>
      </c>
      <c r="W4226" t="s">
        <v>443563</v>
      </c>
      <c r="X4226" t="s">
        <v>443564</v>
      </c>
      <c r="Y4226" t="s">
        <v>443565</v>
      </c>
      <c r="Z4226" t="s">
        <v>443566</v>
      </c>
      <c r="AA4226" t="s">
        <v>443567</v>
      </c>
      <c r="AB4226" t="s">
        <v>443568</v>
      </c>
      <c r="AC4226" t="s">
        <v>443569</v>
      </c>
      <c r="AD4226" t="s">
        <v>443570</v>
      </c>
      <c r="AE4226" t="s">
        <v>443571</v>
      </c>
      <c r="AF4226" t="s">
        <v>443572</v>
      </c>
      <c r="AG4226" t="s">
        <v>443573</v>
      </c>
      <c r="AH4226" t="s">
        <v>443574</v>
      </c>
      <c r="AI4226" t="s">
        <v>443575</v>
      </c>
      <c r="AJ4226" t="s">
        <v>443576</v>
      </c>
      <c r="AK4226" t="s">
        <v>443577</v>
      </c>
      <c r="AL4226" t="s">
        <v>443578</v>
      </c>
      <c r="AM4226" t="s">
        <v>443579</v>
      </c>
      <c r="AN4226" t="s">
        <v>443580</v>
      </c>
      <c r="AO4226" t="s">
        <v>443581</v>
      </c>
      <c r="AP4226" t="s">
        <v>443582</v>
      </c>
      <c r="AQ4226" t="s">
        <v>443583</v>
      </c>
      <c r="AR4226" t="s">
        <v>443584</v>
      </c>
      <c r="AS4226" t="s">
        <v>443585</v>
      </c>
      <c r="AT4226" t="s">
        <v>443586</v>
      </c>
      <c r="AU4226" t="s">
        <v>443587</v>
      </c>
      <c r="AV4226" t="s">
        <v>443588</v>
      </c>
      <c r="AW4226" t="s">
        <v>443589</v>
      </c>
      <c r="AX4226" t="s">
        <v>443590</v>
      </c>
      <c r="AY4226" t="s">
        <v>443591</v>
      </c>
      <c r="AZ4226" t="s">
        <v>443592</v>
      </c>
      <c r="BA4226" t="s">
        <v>443593</v>
      </c>
      <c r="BB4226" t="s">
        <v>443594</v>
      </c>
      <c r="BC4226" t="s">
        <v>443595</v>
      </c>
      <c r="BD4226" t="s">
        <v>443596</v>
      </c>
      <c r="BE4226" t="s">
        <v>443597</v>
      </c>
      <c r="BF4226" t="s">
        <v>443598</v>
      </c>
      <c r="BG4226" t="s">
        <v>443599</v>
      </c>
      <c r="BH4226" t="s">
        <v>443600</v>
      </c>
      <c r="BI4226" t="s">
        <v>443601</v>
      </c>
      <c r="BJ4226" t="s">
        <v>443602</v>
      </c>
      <c r="BK4226" t="s">
        <v>443603</v>
      </c>
      <c r="BL4226" t="s">
        <v>443604</v>
      </c>
      <c r="BM4226" t="s">
        <v>443605</v>
      </c>
      <c r="BN4226" t="s">
        <v>443606</v>
      </c>
      <c r="BO4226" t="s">
        <v>443607</v>
      </c>
      <c r="BP4226" t="s">
        <v>443608</v>
      </c>
      <c r="BQ4226" t="s">
        <v>443609</v>
      </c>
      <c r="BR4226" t="s">
        <v>443610</v>
      </c>
      <c r="BS4226" t="s">
        <v>443611</v>
      </c>
      <c r="BT4226" t="s">
        <v>443612</v>
      </c>
      <c r="BU4226" t="s">
        <v>443613</v>
      </c>
      <c r="BV4226" t="s">
        <v>443614</v>
      </c>
      <c r="BW4226" t="s">
        <v>443615</v>
      </c>
      <c r="BX4226" t="s">
        <v>443616</v>
      </c>
      <c r="BY4226" t="s">
        <v>443617</v>
      </c>
      <c r="BZ4226" t="s">
        <v>443618</v>
      </c>
      <c r="CA4226" t="s">
        <v>443619</v>
      </c>
      <c r="CB4226" t="s">
        <v>443620</v>
      </c>
      <c r="CC4226" t="s">
        <v>443621</v>
      </c>
      <c r="CD4226" t="s">
        <v>443622</v>
      </c>
      <c r="CE4226" t="s">
        <v>443623</v>
      </c>
      <c r="CF4226" t="s">
        <v>443624</v>
      </c>
      <c r="CG4226" t="s">
        <v>443625</v>
      </c>
      <c r="CH4226" t="s">
        <v>443626</v>
      </c>
      <c r="CI4226" t="s">
        <v>443627</v>
      </c>
      <c r="CJ4226" t="s">
        <v>443628</v>
      </c>
      <c r="CK4226" t="s">
        <v>443629</v>
      </c>
      <c r="CL4226" t="s">
        <v>443630</v>
      </c>
      <c r="CM4226" t="s">
        <v>443631</v>
      </c>
      <c r="CN4226" t="s">
        <v>443632</v>
      </c>
      <c r="CO4226" t="s">
        <v>443633</v>
      </c>
      <c r="CP4226" t="s">
        <v>443634</v>
      </c>
      <c r="CQ4226" t="s">
        <v>443635</v>
      </c>
      <c r="CR4226" t="s">
        <v>443636</v>
      </c>
      <c r="CS4226" t="s">
        <v>443637</v>
      </c>
      <c r="CT4226" t="s">
        <v>443638</v>
      </c>
      <c r="CU4226" t="s">
        <v>443639</v>
      </c>
      <c r="CV4226" t="s">
        <v>443640</v>
      </c>
      <c r="CW4226" t="s">
        <v>443641</v>
      </c>
      <c r="CX4226" t="s">
        <v>443642</v>
      </c>
      <c r="CY4226" t="s">
        <v>443643</v>
      </c>
      <c r="CZ4226" t="s">
        <v>443644</v>
      </c>
      <c r="DA4226" t="s">
        <v>443645</v>
      </c>
    </row>
    <row r="4227" spans="1:105" x14ac:dyDescent="0.25">
      <c r="A4227" t="s">
        <v>443646</v>
      </c>
      <c r="B4227" t="s">
        <v>443647</v>
      </c>
      <c r="C4227" t="s">
        <v>443648</v>
      </c>
      <c r="D4227" t="s">
        <v>443649</v>
      </c>
      <c r="E4227" t="s">
        <v>443650</v>
      </c>
      <c r="F4227" t="s">
        <v>443651</v>
      </c>
      <c r="G4227" t="s">
        <v>443652</v>
      </c>
      <c r="H4227" t="s">
        <v>443653</v>
      </c>
      <c r="I4227" t="s">
        <v>443654</v>
      </c>
      <c r="J4227" t="s">
        <v>443655</v>
      </c>
      <c r="K4227" t="s">
        <v>443656</v>
      </c>
      <c r="L4227" t="s">
        <v>443657</v>
      </c>
      <c r="M4227" t="s">
        <v>443658</v>
      </c>
      <c r="N4227" t="s">
        <v>443659</v>
      </c>
      <c r="O4227" t="s">
        <v>443660</v>
      </c>
      <c r="P4227" t="s">
        <v>443661</v>
      </c>
      <c r="Q4227" t="s">
        <v>443662</v>
      </c>
      <c r="R4227" t="s">
        <v>443663</v>
      </c>
      <c r="S4227" t="s">
        <v>443664</v>
      </c>
      <c r="T4227" t="s">
        <v>443665</v>
      </c>
      <c r="U4227" t="s">
        <v>443666</v>
      </c>
      <c r="V4227" t="s">
        <v>443667</v>
      </c>
      <c r="W4227" t="s">
        <v>443668</v>
      </c>
      <c r="X4227" t="s">
        <v>443669</v>
      </c>
      <c r="Y4227" t="s">
        <v>443670</v>
      </c>
      <c r="Z4227" t="s">
        <v>443671</v>
      </c>
      <c r="AA4227" t="s">
        <v>443672</v>
      </c>
      <c r="AB4227" t="s">
        <v>443673</v>
      </c>
      <c r="AC4227" t="s">
        <v>443674</v>
      </c>
      <c r="AD4227" t="s">
        <v>443675</v>
      </c>
      <c r="AE4227" t="s">
        <v>443676</v>
      </c>
      <c r="AF4227" t="s">
        <v>443677</v>
      </c>
      <c r="AG4227" t="s">
        <v>443678</v>
      </c>
      <c r="AH4227" t="s">
        <v>443679</v>
      </c>
      <c r="AI4227" t="s">
        <v>443680</v>
      </c>
      <c r="AJ4227" t="s">
        <v>443681</v>
      </c>
      <c r="AK4227" t="s">
        <v>443682</v>
      </c>
      <c r="AL4227" t="s">
        <v>443683</v>
      </c>
      <c r="AM4227" t="s">
        <v>443684</v>
      </c>
      <c r="AN4227" t="s">
        <v>443685</v>
      </c>
      <c r="AO4227" t="s">
        <v>443686</v>
      </c>
      <c r="AP4227" t="s">
        <v>443687</v>
      </c>
      <c r="AQ4227" t="s">
        <v>443688</v>
      </c>
      <c r="AR4227" t="s">
        <v>443689</v>
      </c>
      <c r="AS4227" t="s">
        <v>443690</v>
      </c>
      <c r="AT4227" t="s">
        <v>443691</v>
      </c>
      <c r="AU4227" t="s">
        <v>443692</v>
      </c>
      <c r="AV4227" t="s">
        <v>443693</v>
      </c>
      <c r="AW4227" t="s">
        <v>443694</v>
      </c>
      <c r="AX4227" t="s">
        <v>443695</v>
      </c>
      <c r="AY4227" t="s">
        <v>443696</v>
      </c>
      <c r="AZ4227" t="s">
        <v>443697</v>
      </c>
      <c r="BA4227" t="s">
        <v>443698</v>
      </c>
      <c r="BB4227" t="s">
        <v>443699</v>
      </c>
      <c r="BC4227" t="s">
        <v>443700</v>
      </c>
      <c r="BD4227" t="s">
        <v>443701</v>
      </c>
      <c r="BE4227" t="s">
        <v>443702</v>
      </c>
      <c r="BF4227" t="s">
        <v>443703</v>
      </c>
      <c r="BG4227" t="s">
        <v>443704</v>
      </c>
      <c r="BH4227" t="s">
        <v>443705</v>
      </c>
      <c r="BI4227" t="s">
        <v>443706</v>
      </c>
      <c r="BJ4227" t="s">
        <v>443707</v>
      </c>
      <c r="BK4227" t="s">
        <v>443708</v>
      </c>
      <c r="BL4227" t="s">
        <v>443709</v>
      </c>
      <c r="BM4227" t="s">
        <v>443710</v>
      </c>
      <c r="BN4227" t="s">
        <v>443711</v>
      </c>
      <c r="BO4227" t="s">
        <v>443712</v>
      </c>
      <c r="BP4227" t="s">
        <v>443713</v>
      </c>
      <c r="BQ4227" t="s">
        <v>443714</v>
      </c>
      <c r="BR4227" t="s">
        <v>443715</v>
      </c>
      <c r="BS4227" t="s">
        <v>443716</v>
      </c>
      <c r="BT4227" t="s">
        <v>443717</v>
      </c>
      <c r="BU4227" t="s">
        <v>443718</v>
      </c>
      <c r="BV4227" t="s">
        <v>443719</v>
      </c>
      <c r="BW4227" t="s">
        <v>443720</v>
      </c>
      <c r="BX4227" t="s">
        <v>443721</v>
      </c>
      <c r="BY4227" t="s">
        <v>443722</v>
      </c>
      <c r="BZ4227" t="s">
        <v>443723</v>
      </c>
      <c r="CA4227" t="s">
        <v>443724</v>
      </c>
      <c r="CB4227" t="s">
        <v>443725</v>
      </c>
      <c r="CC4227" t="s">
        <v>443726</v>
      </c>
      <c r="CD4227" t="s">
        <v>443727</v>
      </c>
      <c r="CE4227" t="s">
        <v>443728</v>
      </c>
      <c r="CF4227" t="s">
        <v>443729</v>
      </c>
      <c r="CG4227" t="s">
        <v>443730</v>
      </c>
      <c r="CH4227" t="s">
        <v>443731</v>
      </c>
      <c r="CI4227" t="s">
        <v>443732</v>
      </c>
      <c r="CJ4227" t="s">
        <v>443733</v>
      </c>
      <c r="CK4227" t="s">
        <v>443734</v>
      </c>
      <c r="CL4227" t="s">
        <v>443735</v>
      </c>
      <c r="CM4227" t="s">
        <v>443736</v>
      </c>
      <c r="CN4227" t="s">
        <v>443737</v>
      </c>
      <c r="CO4227" t="s">
        <v>443738</v>
      </c>
      <c r="CP4227" t="s">
        <v>443739</v>
      </c>
      <c r="CQ4227" t="s">
        <v>443740</v>
      </c>
      <c r="CR4227" t="s">
        <v>443741</v>
      </c>
      <c r="CS4227" t="s">
        <v>443742</v>
      </c>
      <c r="CT4227" t="s">
        <v>443743</v>
      </c>
      <c r="CU4227" t="s">
        <v>443744</v>
      </c>
      <c r="CV4227" t="s">
        <v>443745</v>
      </c>
      <c r="CW4227" t="s">
        <v>443746</v>
      </c>
      <c r="CX4227" t="s">
        <v>443747</v>
      </c>
      <c r="CY4227" t="s">
        <v>443748</v>
      </c>
      <c r="CZ4227" t="s">
        <v>443749</v>
      </c>
      <c r="DA4227" t="s">
        <v>443750</v>
      </c>
    </row>
    <row r="4228" spans="1:105" x14ac:dyDescent="0.25">
      <c r="A4228" t="s">
        <v>443751</v>
      </c>
      <c r="B4228" t="s">
        <v>443752</v>
      </c>
      <c r="C4228" t="s">
        <v>443753</v>
      </c>
      <c r="D4228" t="s">
        <v>443754</v>
      </c>
      <c r="E4228" t="s">
        <v>443755</v>
      </c>
      <c r="F4228" t="s">
        <v>443756</v>
      </c>
      <c r="G4228" t="s">
        <v>443757</v>
      </c>
      <c r="H4228" t="s">
        <v>443758</v>
      </c>
      <c r="I4228" t="s">
        <v>443759</v>
      </c>
      <c r="J4228" t="s">
        <v>443760</v>
      </c>
      <c r="K4228" t="s">
        <v>443761</v>
      </c>
      <c r="L4228" t="s">
        <v>443762</v>
      </c>
      <c r="M4228" t="s">
        <v>443763</v>
      </c>
      <c r="N4228" t="s">
        <v>443764</v>
      </c>
      <c r="O4228" t="s">
        <v>443765</v>
      </c>
      <c r="P4228" t="s">
        <v>443766</v>
      </c>
      <c r="Q4228" t="s">
        <v>443767</v>
      </c>
      <c r="R4228" t="s">
        <v>443768</v>
      </c>
      <c r="S4228" t="s">
        <v>443769</v>
      </c>
      <c r="T4228" t="s">
        <v>443770</v>
      </c>
      <c r="U4228" t="s">
        <v>443771</v>
      </c>
      <c r="V4228" t="s">
        <v>443772</v>
      </c>
      <c r="W4228" t="s">
        <v>443773</v>
      </c>
      <c r="X4228" t="s">
        <v>443774</v>
      </c>
      <c r="Y4228" t="s">
        <v>443775</v>
      </c>
      <c r="Z4228" t="s">
        <v>443776</v>
      </c>
      <c r="AA4228" t="s">
        <v>443777</v>
      </c>
      <c r="AB4228" t="s">
        <v>443778</v>
      </c>
      <c r="AC4228" t="s">
        <v>443779</v>
      </c>
      <c r="AD4228" t="s">
        <v>443780</v>
      </c>
      <c r="AE4228" t="s">
        <v>443781</v>
      </c>
      <c r="AF4228" t="s">
        <v>443782</v>
      </c>
      <c r="AG4228" t="s">
        <v>443783</v>
      </c>
      <c r="AH4228" t="s">
        <v>443784</v>
      </c>
      <c r="AI4228" t="s">
        <v>443785</v>
      </c>
      <c r="AJ4228" t="s">
        <v>443786</v>
      </c>
      <c r="AK4228" t="s">
        <v>443787</v>
      </c>
      <c r="AL4228" t="s">
        <v>443788</v>
      </c>
      <c r="AM4228" t="s">
        <v>443789</v>
      </c>
      <c r="AN4228" t="s">
        <v>443790</v>
      </c>
      <c r="AO4228" t="s">
        <v>443791</v>
      </c>
      <c r="AP4228" t="s">
        <v>443792</v>
      </c>
      <c r="AQ4228" t="s">
        <v>443793</v>
      </c>
      <c r="AR4228" t="s">
        <v>443794</v>
      </c>
      <c r="AS4228" t="s">
        <v>443795</v>
      </c>
      <c r="AT4228" t="s">
        <v>443796</v>
      </c>
      <c r="AU4228" t="s">
        <v>443797</v>
      </c>
      <c r="AV4228" t="s">
        <v>443798</v>
      </c>
      <c r="AW4228" t="s">
        <v>443799</v>
      </c>
      <c r="AX4228" t="s">
        <v>443800</v>
      </c>
      <c r="AY4228" t="s">
        <v>443801</v>
      </c>
      <c r="AZ4228" t="s">
        <v>443802</v>
      </c>
      <c r="BA4228" t="s">
        <v>443803</v>
      </c>
      <c r="BB4228" t="s">
        <v>443804</v>
      </c>
      <c r="BC4228" t="s">
        <v>443805</v>
      </c>
      <c r="BD4228" t="s">
        <v>443806</v>
      </c>
      <c r="BE4228" t="s">
        <v>443807</v>
      </c>
      <c r="BF4228" t="s">
        <v>443808</v>
      </c>
      <c r="BG4228" t="s">
        <v>443809</v>
      </c>
      <c r="BH4228" t="s">
        <v>443810</v>
      </c>
      <c r="BI4228" t="s">
        <v>443811</v>
      </c>
      <c r="BJ4228" t="s">
        <v>443812</v>
      </c>
      <c r="BK4228" t="s">
        <v>443813</v>
      </c>
      <c r="BL4228" t="s">
        <v>443814</v>
      </c>
      <c r="BM4228" t="s">
        <v>443815</v>
      </c>
      <c r="BN4228" t="s">
        <v>443816</v>
      </c>
      <c r="BO4228" t="s">
        <v>443817</v>
      </c>
      <c r="BP4228" t="s">
        <v>443818</v>
      </c>
      <c r="BQ4228" t="s">
        <v>443819</v>
      </c>
      <c r="BR4228" t="s">
        <v>443820</v>
      </c>
      <c r="BS4228" t="s">
        <v>443821</v>
      </c>
      <c r="BT4228" t="s">
        <v>443822</v>
      </c>
      <c r="BU4228" t="s">
        <v>443823</v>
      </c>
      <c r="BV4228" t="s">
        <v>443824</v>
      </c>
      <c r="BW4228" t="s">
        <v>443825</v>
      </c>
      <c r="BX4228" t="s">
        <v>443826</v>
      </c>
      <c r="BY4228" t="s">
        <v>443827</v>
      </c>
      <c r="BZ4228" t="s">
        <v>443828</v>
      </c>
      <c r="CA4228" t="s">
        <v>443829</v>
      </c>
      <c r="CB4228" t="s">
        <v>443830</v>
      </c>
      <c r="CC4228" t="s">
        <v>443831</v>
      </c>
      <c r="CD4228" t="s">
        <v>443832</v>
      </c>
      <c r="CE4228" t="s">
        <v>443833</v>
      </c>
      <c r="CF4228" t="s">
        <v>443834</v>
      </c>
      <c r="CG4228" t="s">
        <v>443835</v>
      </c>
      <c r="CH4228" t="s">
        <v>443836</v>
      </c>
      <c r="CI4228" t="s">
        <v>443837</v>
      </c>
      <c r="CJ4228" t="s">
        <v>443838</v>
      </c>
      <c r="CK4228" t="s">
        <v>443839</v>
      </c>
      <c r="CL4228" t="s">
        <v>443840</v>
      </c>
      <c r="CM4228" t="s">
        <v>443841</v>
      </c>
      <c r="CN4228" t="s">
        <v>443842</v>
      </c>
      <c r="CO4228" t="s">
        <v>443843</v>
      </c>
      <c r="CP4228" t="s">
        <v>443844</v>
      </c>
      <c r="CQ4228" t="s">
        <v>443845</v>
      </c>
      <c r="CR4228" t="s">
        <v>443846</v>
      </c>
      <c r="CS4228" t="s">
        <v>443847</v>
      </c>
      <c r="CT4228" t="s">
        <v>443848</v>
      </c>
      <c r="CU4228" t="s">
        <v>443849</v>
      </c>
      <c r="CV4228" t="s">
        <v>443850</v>
      </c>
      <c r="CW4228" t="s">
        <v>443851</v>
      </c>
      <c r="CX4228" t="s">
        <v>443852</v>
      </c>
      <c r="CY4228" t="s">
        <v>443853</v>
      </c>
      <c r="CZ4228" t="s">
        <v>443854</v>
      </c>
      <c r="DA4228" t="s">
        <v>443855</v>
      </c>
    </row>
    <row r="4229" spans="1:105" x14ac:dyDescent="0.25">
      <c r="A4229" t="s">
        <v>443856</v>
      </c>
      <c r="B4229" t="s">
        <v>443857</v>
      </c>
      <c r="C4229" t="s">
        <v>443858</v>
      </c>
      <c r="D4229" t="s">
        <v>443859</v>
      </c>
      <c r="E4229" t="s">
        <v>443860</v>
      </c>
      <c r="F4229" t="s">
        <v>443861</v>
      </c>
      <c r="G4229" t="s">
        <v>443862</v>
      </c>
      <c r="H4229" t="s">
        <v>443863</v>
      </c>
      <c r="I4229" t="s">
        <v>443864</v>
      </c>
      <c r="J4229" t="s">
        <v>443865</v>
      </c>
      <c r="K4229" t="s">
        <v>443866</v>
      </c>
      <c r="L4229" t="s">
        <v>443867</v>
      </c>
      <c r="M4229" t="s">
        <v>443868</v>
      </c>
      <c r="N4229" t="s">
        <v>443869</v>
      </c>
      <c r="O4229" t="s">
        <v>443870</v>
      </c>
      <c r="P4229" t="s">
        <v>443871</v>
      </c>
      <c r="Q4229" t="s">
        <v>443872</v>
      </c>
      <c r="R4229" t="s">
        <v>443873</v>
      </c>
      <c r="S4229" t="s">
        <v>443874</v>
      </c>
      <c r="T4229" t="s">
        <v>443875</v>
      </c>
      <c r="U4229" t="s">
        <v>443876</v>
      </c>
      <c r="V4229" t="s">
        <v>443877</v>
      </c>
      <c r="W4229" t="s">
        <v>443878</v>
      </c>
      <c r="X4229" t="s">
        <v>443879</v>
      </c>
      <c r="Y4229" t="s">
        <v>443880</v>
      </c>
      <c r="Z4229" t="s">
        <v>443881</v>
      </c>
      <c r="AA4229" t="s">
        <v>443882</v>
      </c>
      <c r="AB4229" t="s">
        <v>443883</v>
      </c>
      <c r="AC4229" t="s">
        <v>443884</v>
      </c>
      <c r="AD4229" t="s">
        <v>443885</v>
      </c>
      <c r="AE4229" t="s">
        <v>443886</v>
      </c>
      <c r="AF4229" t="s">
        <v>443887</v>
      </c>
      <c r="AG4229" t="s">
        <v>443888</v>
      </c>
      <c r="AH4229" t="s">
        <v>443889</v>
      </c>
      <c r="AI4229" t="s">
        <v>443890</v>
      </c>
      <c r="AJ4229" t="s">
        <v>443891</v>
      </c>
      <c r="AK4229" t="s">
        <v>443892</v>
      </c>
      <c r="AL4229" t="s">
        <v>443893</v>
      </c>
      <c r="AM4229" t="s">
        <v>443894</v>
      </c>
      <c r="AN4229" t="s">
        <v>443895</v>
      </c>
      <c r="AO4229" t="s">
        <v>443896</v>
      </c>
      <c r="AP4229" t="s">
        <v>443897</v>
      </c>
      <c r="AQ4229" t="s">
        <v>443898</v>
      </c>
      <c r="AR4229" t="s">
        <v>443899</v>
      </c>
      <c r="AS4229" t="s">
        <v>443900</v>
      </c>
      <c r="AT4229" t="s">
        <v>443901</v>
      </c>
      <c r="AU4229" t="s">
        <v>443902</v>
      </c>
      <c r="AV4229" t="s">
        <v>443903</v>
      </c>
      <c r="AW4229" t="s">
        <v>443904</v>
      </c>
      <c r="AX4229" t="s">
        <v>443905</v>
      </c>
      <c r="AY4229" t="s">
        <v>443906</v>
      </c>
      <c r="AZ4229" t="s">
        <v>443907</v>
      </c>
      <c r="BA4229" t="s">
        <v>443908</v>
      </c>
      <c r="BB4229" t="s">
        <v>443909</v>
      </c>
      <c r="BC4229" t="s">
        <v>443910</v>
      </c>
      <c r="BD4229" t="s">
        <v>443911</v>
      </c>
      <c r="BE4229" t="s">
        <v>443912</v>
      </c>
      <c r="BF4229" t="s">
        <v>443913</v>
      </c>
      <c r="BG4229" t="s">
        <v>443914</v>
      </c>
      <c r="BH4229" t="s">
        <v>443915</v>
      </c>
      <c r="BI4229" t="s">
        <v>443916</v>
      </c>
      <c r="BJ4229" t="s">
        <v>443917</v>
      </c>
      <c r="BK4229" t="s">
        <v>443918</v>
      </c>
      <c r="BL4229" t="s">
        <v>443919</v>
      </c>
      <c r="BM4229" t="s">
        <v>443920</v>
      </c>
      <c r="BN4229" t="s">
        <v>443921</v>
      </c>
      <c r="BO4229" t="s">
        <v>443922</v>
      </c>
      <c r="BP4229" t="s">
        <v>443923</v>
      </c>
      <c r="BQ4229" t="s">
        <v>443924</v>
      </c>
      <c r="BR4229" t="s">
        <v>443925</v>
      </c>
      <c r="BS4229" t="s">
        <v>443926</v>
      </c>
      <c r="BT4229" t="s">
        <v>443927</v>
      </c>
      <c r="BU4229" t="s">
        <v>443928</v>
      </c>
      <c r="BV4229" t="s">
        <v>443929</v>
      </c>
      <c r="BW4229" t="s">
        <v>443930</v>
      </c>
      <c r="BX4229" t="s">
        <v>443931</v>
      </c>
      <c r="BY4229" t="s">
        <v>443932</v>
      </c>
      <c r="BZ4229" t="s">
        <v>443933</v>
      </c>
      <c r="CA4229" t="s">
        <v>443934</v>
      </c>
      <c r="CB4229" t="s">
        <v>443935</v>
      </c>
      <c r="CC4229" t="s">
        <v>443936</v>
      </c>
      <c r="CD4229" t="s">
        <v>443937</v>
      </c>
      <c r="CE4229" t="s">
        <v>443938</v>
      </c>
      <c r="CF4229" t="s">
        <v>443939</v>
      </c>
      <c r="CG4229" t="s">
        <v>443940</v>
      </c>
      <c r="CH4229" t="s">
        <v>443941</v>
      </c>
      <c r="CI4229" t="s">
        <v>443942</v>
      </c>
      <c r="CJ4229" t="s">
        <v>443943</v>
      </c>
      <c r="CK4229" t="s">
        <v>443944</v>
      </c>
      <c r="CL4229" t="s">
        <v>443945</v>
      </c>
      <c r="CM4229" t="s">
        <v>443946</v>
      </c>
      <c r="CN4229" t="s">
        <v>443947</v>
      </c>
      <c r="CO4229" t="s">
        <v>443948</v>
      </c>
      <c r="CP4229" t="s">
        <v>443949</v>
      </c>
      <c r="CQ4229" t="s">
        <v>443950</v>
      </c>
      <c r="CR4229" t="s">
        <v>443951</v>
      </c>
      <c r="CS4229" t="s">
        <v>443952</v>
      </c>
      <c r="CT4229" t="s">
        <v>443953</v>
      </c>
      <c r="CU4229" t="s">
        <v>443954</v>
      </c>
      <c r="CV4229" t="s">
        <v>443955</v>
      </c>
      <c r="CW4229" t="s">
        <v>443956</v>
      </c>
      <c r="CX4229" t="s">
        <v>443957</v>
      </c>
      <c r="CY4229" t="s">
        <v>443958</v>
      </c>
      <c r="CZ4229" t="s">
        <v>443959</v>
      </c>
      <c r="DA4229" t="s">
        <v>443960</v>
      </c>
    </row>
    <row r="4230" spans="1:105" x14ac:dyDescent="0.25">
      <c r="A4230" t="s">
        <v>443961</v>
      </c>
      <c r="B4230" t="s">
        <v>443962</v>
      </c>
      <c r="C4230" t="s">
        <v>443963</v>
      </c>
      <c r="D4230" t="s">
        <v>443964</v>
      </c>
      <c r="E4230" t="s">
        <v>443965</v>
      </c>
      <c r="F4230" t="s">
        <v>443966</v>
      </c>
      <c r="G4230" t="s">
        <v>443967</v>
      </c>
      <c r="H4230" t="s">
        <v>443968</v>
      </c>
      <c r="I4230" t="s">
        <v>443969</v>
      </c>
      <c r="J4230" t="s">
        <v>443970</v>
      </c>
      <c r="K4230" t="s">
        <v>443971</v>
      </c>
      <c r="L4230" t="s">
        <v>443972</v>
      </c>
      <c r="M4230" t="s">
        <v>443973</v>
      </c>
      <c r="N4230" t="s">
        <v>443974</v>
      </c>
      <c r="O4230" t="s">
        <v>443975</v>
      </c>
      <c r="P4230" t="s">
        <v>443976</v>
      </c>
      <c r="Q4230" t="s">
        <v>443977</v>
      </c>
      <c r="R4230" t="s">
        <v>443978</v>
      </c>
      <c r="S4230" t="s">
        <v>443979</v>
      </c>
      <c r="T4230" t="s">
        <v>443980</v>
      </c>
      <c r="U4230" t="s">
        <v>443981</v>
      </c>
      <c r="V4230" t="s">
        <v>443982</v>
      </c>
      <c r="W4230" t="s">
        <v>443983</v>
      </c>
      <c r="X4230" t="s">
        <v>443984</v>
      </c>
      <c r="Y4230" t="s">
        <v>443985</v>
      </c>
      <c r="Z4230" t="s">
        <v>443986</v>
      </c>
      <c r="AA4230" t="s">
        <v>443987</v>
      </c>
      <c r="AB4230" t="s">
        <v>443988</v>
      </c>
      <c r="AC4230" t="s">
        <v>443989</v>
      </c>
      <c r="AD4230" t="s">
        <v>443990</v>
      </c>
      <c r="AE4230" t="s">
        <v>443991</v>
      </c>
      <c r="AF4230" t="s">
        <v>443992</v>
      </c>
      <c r="AG4230" t="s">
        <v>443993</v>
      </c>
      <c r="AH4230" t="s">
        <v>443994</v>
      </c>
      <c r="AI4230" t="s">
        <v>443995</v>
      </c>
      <c r="AJ4230" t="s">
        <v>443996</v>
      </c>
      <c r="AK4230" t="s">
        <v>443997</v>
      </c>
      <c r="AL4230" t="s">
        <v>443998</v>
      </c>
      <c r="AM4230" t="s">
        <v>443999</v>
      </c>
      <c r="AN4230" t="s">
        <v>444000</v>
      </c>
      <c r="AO4230" t="s">
        <v>444001</v>
      </c>
      <c r="AP4230" t="s">
        <v>444002</v>
      </c>
      <c r="AQ4230" t="s">
        <v>444003</v>
      </c>
      <c r="AR4230" t="s">
        <v>444004</v>
      </c>
      <c r="AS4230" t="s">
        <v>444005</v>
      </c>
      <c r="AT4230" t="s">
        <v>444006</v>
      </c>
      <c r="AU4230" t="s">
        <v>444007</v>
      </c>
      <c r="AV4230" t="s">
        <v>444008</v>
      </c>
      <c r="AW4230" t="s">
        <v>444009</v>
      </c>
      <c r="AX4230" t="s">
        <v>444010</v>
      </c>
      <c r="AY4230" t="s">
        <v>444011</v>
      </c>
      <c r="AZ4230" t="s">
        <v>444012</v>
      </c>
      <c r="BA4230" t="s">
        <v>444013</v>
      </c>
      <c r="BB4230" t="s">
        <v>444014</v>
      </c>
      <c r="BC4230" t="s">
        <v>444015</v>
      </c>
      <c r="BD4230" t="s">
        <v>444016</v>
      </c>
      <c r="BE4230" t="s">
        <v>444017</v>
      </c>
      <c r="BF4230" t="s">
        <v>444018</v>
      </c>
      <c r="BG4230" t="s">
        <v>444019</v>
      </c>
      <c r="BH4230" t="s">
        <v>444020</v>
      </c>
      <c r="BI4230" t="s">
        <v>444021</v>
      </c>
      <c r="BJ4230" t="s">
        <v>444022</v>
      </c>
      <c r="BK4230" t="s">
        <v>444023</v>
      </c>
      <c r="BL4230" t="s">
        <v>444024</v>
      </c>
      <c r="BM4230" t="s">
        <v>444025</v>
      </c>
      <c r="BN4230" t="s">
        <v>444026</v>
      </c>
      <c r="BO4230" t="s">
        <v>444027</v>
      </c>
      <c r="BP4230" t="s">
        <v>444028</v>
      </c>
      <c r="BQ4230" t="s">
        <v>444029</v>
      </c>
      <c r="BR4230" t="s">
        <v>444030</v>
      </c>
      <c r="BS4230" t="s">
        <v>444031</v>
      </c>
      <c r="BT4230" t="s">
        <v>444032</v>
      </c>
      <c r="BU4230" t="s">
        <v>444033</v>
      </c>
      <c r="BV4230" t="s">
        <v>444034</v>
      </c>
      <c r="BW4230" t="s">
        <v>444035</v>
      </c>
      <c r="BX4230" t="s">
        <v>444036</v>
      </c>
      <c r="BY4230" t="s">
        <v>444037</v>
      </c>
      <c r="BZ4230" t="s">
        <v>444038</v>
      </c>
      <c r="CA4230" t="s">
        <v>444039</v>
      </c>
      <c r="CB4230" t="s">
        <v>444040</v>
      </c>
      <c r="CC4230" t="s">
        <v>444041</v>
      </c>
      <c r="CD4230" t="s">
        <v>444042</v>
      </c>
      <c r="CE4230" t="s">
        <v>444043</v>
      </c>
      <c r="CF4230" t="s">
        <v>444044</v>
      </c>
      <c r="CG4230" t="s">
        <v>444045</v>
      </c>
      <c r="CH4230" t="s">
        <v>444046</v>
      </c>
      <c r="CI4230" t="s">
        <v>444047</v>
      </c>
      <c r="CJ4230" t="s">
        <v>444048</v>
      </c>
      <c r="CK4230" t="s">
        <v>444049</v>
      </c>
      <c r="CL4230" t="s">
        <v>444050</v>
      </c>
      <c r="CM4230" t="s">
        <v>444051</v>
      </c>
      <c r="CN4230" t="s">
        <v>444052</v>
      </c>
      <c r="CO4230" t="s">
        <v>444053</v>
      </c>
      <c r="CP4230" t="s">
        <v>444054</v>
      </c>
      <c r="CQ4230" t="s">
        <v>444055</v>
      </c>
      <c r="CR4230" t="s">
        <v>444056</v>
      </c>
      <c r="CS4230" t="s">
        <v>444057</v>
      </c>
      <c r="CT4230" t="s">
        <v>444058</v>
      </c>
      <c r="CU4230" t="s">
        <v>444059</v>
      </c>
      <c r="CV4230" t="s">
        <v>444060</v>
      </c>
      <c r="CW4230" t="s">
        <v>444061</v>
      </c>
      <c r="CX4230" t="s">
        <v>444062</v>
      </c>
      <c r="CY4230" t="s">
        <v>444063</v>
      </c>
      <c r="CZ4230" t="s">
        <v>444064</v>
      </c>
      <c r="DA4230" t="s">
        <v>444065</v>
      </c>
    </row>
    <row r="4231" spans="1:105" x14ac:dyDescent="0.25">
      <c r="A4231" t="s">
        <v>444066</v>
      </c>
      <c r="B4231" t="s">
        <v>444067</v>
      </c>
      <c r="C4231" t="s">
        <v>444068</v>
      </c>
      <c r="D4231" t="s">
        <v>444069</v>
      </c>
      <c r="E4231" t="s">
        <v>444070</v>
      </c>
      <c r="F4231" t="s">
        <v>444071</v>
      </c>
      <c r="G4231" t="s">
        <v>444072</v>
      </c>
      <c r="H4231" t="s">
        <v>444073</v>
      </c>
      <c r="I4231" t="s">
        <v>444074</v>
      </c>
      <c r="J4231" t="s">
        <v>444075</v>
      </c>
      <c r="K4231" t="s">
        <v>444076</v>
      </c>
      <c r="L4231" t="s">
        <v>444077</v>
      </c>
      <c r="M4231" t="s">
        <v>444078</v>
      </c>
      <c r="N4231" t="s">
        <v>444079</v>
      </c>
      <c r="O4231" t="s">
        <v>444080</v>
      </c>
      <c r="P4231" t="s">
        <v>444081</v>
      </c>
      <c r="Q4231" t="s">
        <v>444082</v>
      </c>
      <c r="R4231" t="s">
        <v>444083</v>
      </c>
      <c r="S4231" t="s">
        <v>444084</v>
      </c>
      <c r="T4231" t="s">
        <v>444085</v>
      </c>
      <c r="U4231" t="s">
        <v>444086</v>
      </c>
      <c r="V4231" t="s">
        <v>444087</v>
      </c>
      <c r="W4231" t="s">
        <v>444088</v>
      </c>
      <c r="X4231" t="s">
        <v>444089</v>
      </c>
      <c r="Y4231" t="s">
        <v>444090</v>
      </c>
      <c r="Z4231" t="s">
        <v>444091</v>
      </c>
      <c r="AA4231" t="s">
        <v>444092</v>
      </c>
      <c r="AB4231" t="s">
        <v>444093</v>
      </c>
      <c r="AC4231" t="s">
        <v>444094</v>
      </c>
      <c r="AD4231" t="s">
        <v>444095</v>
      </c>
      <c r="AE4231" t="s">
        <v>444096</v>
      </c>
      <c r="AF4231" t="s">
        <v>444097</v>
      </c>
      <c r="AG4231" t="s">
        <v>444098</v>
      </c>
      <c r="AH4231" t="s">
        <v>444099</v>
      </c>
      <c r="AI4231" t="s">
        <v>444100</v>
      </c>
      <c r="AJ4231" t="s">
        <v>444101</v>
      </c>
      <c r="AK4231" t="s">
        <v>444102</v>
      </c>
      <c r="AL4231" t="s">
        <v>444103</v>
      </c>
      <c r="AM4231" t="s">
        <v>444104</v>
      </c>
      <c r="AN4231" t="s">
        <v>444105</v>
      </c>
      <c r="AO4231" t="s">
        <v>444106</v>
      </c>
      <c r="AP4231" t="s">
        <v>444107</v>
      </c>
      <c r="AQ4231" t="s">
        <v>444108</v>
      </c>
      <c r="AR4231" t="s">
        <v>444109</v>
      </c>
      <c r="AS4231" t="s">
        <v>444110</v>
      </c>
      <c r="AT4231" t="s">
        <v>444111</v>
      </c>
      <c r="AU4231" t="s">
        <v>444112</v>
      </c>
      <c r="AV4231" t="s">
        <v>444113</v>
      </c>
      <c r="AW4231" t="s">
        <v>444114</v>
      </c>
      <c r="AX4231" t="s">
        <v>444115</v>
      </c>
      <c r="AY4231" t="s">
        <v>444116</v>
      </c>
      <c r="AZ4231" t="s">
        <v>444117</v>
      </c>
      <c r="BA4231" t="s">
        <v>444118</v>
      </c>
      <c r="BB4231" t="s">
        <v>444119</v>
      </c>
      <c r="BC4231" t="s">
        <v>444120</v>
      </c>
      <c r="BD4231" t="s">
        <v>444121</v>
      </c>
      <c r="BE4231" t="s">
        <v>444122</v>
      </c>
      <c r="BF4231" t="s">
        <v>444123</v>
      </c>
      <c r="BG4231" t="s">
        <v>444124</v>
      </c>
      <c r="BH4231" t="s">
        <v>444125</v>
      </c>
      <c r="BI4231" t="s">
        <v>444126</v>
      </c>
      <c r="BJ4231" t="s">
        <v>444127</v>
      </c>
      <c r="BK4231" t="s">
        <v>444128</v>
      </c>
      <c r="BL4231" t="s">
        <v>444129</v>
      </c>
      <c r="BM4231" t="s">
        <v>444130</v>
      </c>
      <c r="BN4231" t="s">
        <v>444131</v>
      </c>
      <c r="BO4231" t="s">
        <v>444132</v>
      </c>
      <c r="BP4231" t="s">
        <v>444133</v>
      </c>
      <c r="BQ4231" t="s">
        <v>444134</v>
      </c>
      <c r="BR4231" t="s">
        <v>444135</v>
      </c>
      <c r="BS4231" t="s">
        <v>444136</v>
      </c>
      <c r="BT4231" t="s">
        <v>444137</v>
      </c>
      <c r="BU4231" t="s">
        <v>444138</v>
      </c>
      <c r="BV4231" t="s">
        <v>444139</v>
      </c>
      <c r="BW4231" t="s">
        <v>444140</v>
      </c>
      <c r="BX4231" t="s">
        <v>444141</v>
      </c>
      <c r="BY4231" t="s">
        <v>444142</v>
      </c>
      <c r="BZ4231" t="s">
        <v>444143</v>
      </c>
      <c r="CA4231" t="s">
        <v>444144</v>
      </c>
      <c r="CB4231" t="s">
        <v>444145</v>
      </c>
      <c r="CC4231" t="s">
        <v>444146</v>
      </c>
      <c r="CD4231" t="s">
        <v>444147</v>
      </c>
      <c r="CE4231" t="s">
        <v>444148</v>
      </c>
      <c r="CF4231" t="s">
        <v>444149</v>
      </c>
      <c r="CG4231" t="s">
        <v>444150</v>
      </c>
      <c r="CH4231" t="s">
        <v>444151</v>
      </c>
      <c r="CI4231" t="s">
        <v>444152</v>
      </c>
      <c r="CJ4231" t="s">
        <v>444153</v>
      </c>
      <c r="CK4231" t="s">
        <v>444154</v>
      </c>
      <c r="CL4231" t="s">
        <v>444155</v>
      </c>
      <c r="CM4231" t="s">
        <v>444156</v>
      </c>
      <c r="CN4231" t="s">
        <v>444157</v>
      </c>
      <c r="CO4231" t="s">
        <v>444158</v>
      </c>
      <c r="CP4231" t="s">
        <v>444159</v>
      </c>
      <c r="CQ4231" t="s">
        <v>444160</v>
      </c>
      <c r="CR4231" t="s">
        <v>444161</v>
      </c>
      <c r="CS4231" t="s">
        <v>444162</v>
      </c>
      <c r="CT4231" t="s">
        <v>444163</v>
      </c>
      <c r="CU4231" t="s">
        <v>444164</v>
      </c>
      <c r="CV4231" t="s">
        <v>444165</v>
      </c>
      <c r="CW4231" t="s">
        <v>444166</v>
      </c>
      <c r="CX4231" t="s">
        <v>444167</v>
      </c>
      <c r="CY4231" t="s">
        <v>444168</v>
      </c>
      <c r="CZ4231" t="s">
        <v>444169</v>
      </c>
      <c r="DA4231" t="s">
        <v>444170</v>
      </c>
    </row>
    <row r="4232" spans="1:105" x14ac:dyDescent="0.25">
      <c r="A4232" t="s">
        <v>444171</v>
      </c>
      <c r="B4232" t="s">
        <v>444172</v>
      </c>
      <c r="C4232" t="s">
        <v>444173</v>
      </c>
      <c r="D4232" t="s">
        <v>444174</v>
      </c>
      <c r="E4232" t="s">
        <v>444175</v>
      </c>
      <c r="F4232" t="s">
        <v>444176</v>
      </c>
      <c r="G4232" t="s">
        <v>444177</v>
      </c>
      <c r="H4232" t="s">
        <v>444178</v>
      </c>
      <c r="I4232" t="s">
        <v>444179</v>
      </c>
      <c r="J4232" t="s">
        <v>444180</v>
      </c>
      <c r="K4232" t="s">
        <v>444181</v>
      </c>
      <c r="L4232" t="s">
        <v>444182</v>
      </c>
      <c r="M4232" t="s">
        <v>444183</v>
      </c>
      <c r="N4232" t="s">
        <v>444184</v>
      </c>
      <c r="O4232" t="s">
        <v>444185</v>
      </c>
      <c r="P4232" t="s">
        <v>444186</v>
      </c>
      <c r="Q4232" t="s">
        <v>444187</v>
      </c>
      <c r="R4232" t="s">
        <v>444188</v>
      </c>
      <c r="S4232" t="s">
        <v>444189</v>
      </c>
      <c r="T4232" t="s">
        <v>444190</v>
      </c>
      <c r="U4232" t="s">
        <v>444191</v>
      </c>
      <c r="V4232" t="s">
        <v>444192</v>
      </c>
      <c r="W4232" t="s">
        <v>444193</v>
      </c>
      <c r="X4232" t="s">
        <v>444194</v>
      </c>
      <c r="Y4232" t="s">
        <v>444195</v>
      </c>
      <c r="Z4232" t="s">
        <v>444196</v>
      </c>
      <c r="AA4232" t="s">
        <v>444197</v>
      </c>
      <c r="AB4232" t="s">
        <v>444198</v>
      </c>
      <c r="AC4232" t="s">
        <v>444199</v>
      </c>
      <c r="AD4232" t="s">
        <v>444200</v>
      </c>
      <c r="AE4232" t="s">
        <v>444201</v>
      </c>
      <c r="AF4232" t="s">
        <v>444202</v>
      </c>
      <c r="AG4232" t="s">
        <v>444203</v>
      </c>
      <c r="AH4232" t="s">
        <v>444204</v>
      </c>
      <c r="AI4232" t="s">
        <v>444205</v>
      </c>
      <c r="AJ4232" t="s">
        <v>444206</v>
      </c>
      <c r="AK4232" t="s">
        <v>444207</v>
      </c>
      <c r="AL4232" t="s">
        <v>444208</v>
      </c>
      <c r="AM4232" t="s">
        <v>444209</v>
      </c>
      <c r="AN4232" t="s">
        <v>444210</v>
      </c>
      <c r="AO4232" t="s">
        <v>444211</v>
      </c>
      <c r="AP4232" t="s">
        <v>444212</v>
      </c>
      <c r="AQ4232" t="s">
        <v>444213</v>
      </c>
      <c r="AR4232" t="s">
        <v>444214</v>
      </c>
      <c r="AS4232" t="s">
        <v>444215</v>
      </c>
      <c r="AT4232" t="s">
        <v>444216</v>
      </c>
      <c r="AU4232" t="s">
        <v>444217</v>
      </c>
      <c r="AV4232" t="s">
        <v>444218</v>
      </c>
      <c r="AW4232" t="s">
        <v>444219</v>
      </c>
      <c r="AX4232" t="s">
        <v>444220</v>
      </c>
      <c r="AY4232" t="s">
        <v>444221</v>
      </c>
      <c r="AZ4232" t="s">
        <v>444222</v>
      </c>
      <c r="BA4232" t="s">
        <v>444223</v>
      </c>
      <c r="BB4232" t="s">
        <v>444224</v>
      </c>
      <c r="BC4232" t="s">
        <v>444225</v>
      </c>
      <c r="BD4232" t="s">
        <v>444226</v>
      </c>
      <c r="BE4232" t="s">
        <v>444227</v>
      </c>
      <c r="BF4232" t="s">
        <v>444228</v>
      </c>
      <c r="BG4232" t="s">
        <v>444229</v>
      </c>
      <c r="BH4232" t="s">
        <v>444230</v>
      </c>
      <c r="BI4232" t="s">
        <v>444231</v>
      </c>
      <c r="BJ4232" t="s">
        <v>444232</v>
      </c>
      <c r="BK4232" t="s">
        <v>444233</v>
      </c>
      <c r="BL4232" t="s">
        <v>444234</v>
      </c>
      <c r="BM4232" t="s">
        <v>444235</v>
      </c>
      <c r="BN4232" t="s">
        <v>444236</v>
      </c>
      <c r="BO4232" t="s">
        <v>444237</v>
      </c>
      <c r="BP4232" t="s">
        <v>444238</v>
      </c>
      <c r="BQ4232" t="s">
        <v>444239</v>
      </c>
      <c r="BR4232" t="s">
        <v>444240</v>
      </c>
      <c r="BS4232" t="s">
        <v>444241</v>
      </c>
      <c r="BT4232" t="s">
        <v>444242</v>
      </c>
      <c r="BU4232" t="s">
        <v>444243</v>
      </c>
      <c r="BV4232" t="s">
        <v>444244</v>
      </c>
      <c r="BW4232" t="s">
        <v>444245</v>
      </c>
      <c r="BX4232" t="s">
        <v>444246</v>
      </c>
      <c r="BY4232" t="s">
        <v>444247</v>
      </c>
      <c r="BZ4232" t="s">
        <v>444248</v>
      </c>
      <c r="CA4232" t="s">
        <v>444249</v>
      </c>
      <c r="CB4232" t="s">
        <v>444250</v>
      </c>
      <c r="CC4232" t="s">
        <v>444251</v>
      </c>
      <c r="CD4232" t="s">
        <v>444252</v>
      </c>
      <c r="CE4232" t="s">
        <v>444253</v>
      </c>
      <c r="CF4232" t="s">
        <v>444254</v>
      </c>
      <c r="CG4232" t="s">
        <v>444255</v>
      </c>
      <c r="CH4232" t="s">
        <v>444256</v>
      </c>
      <c r="CI4232" t="s">
        <v>444257</v>
      </c>
      <c r="CJ4232" t="s">
        <v>444258</v>
      </c>
      <c r="CK4232" t="s">
        <v>444259</v>
      </c>
      <c r="CL4232" t="s">
        <v>444260</v>
      </c>
      <c r="CM4232" t="s">
        <v>444261</v>
      </c>
      <c r="CN4232" t="s">
        <v>444262</v>
      </c>
      <c r="CO4232" t="s">
        <v>444263</v>
      </c>
      <c r="CP4232" t="s">
        <v>444264</v>
      </c>
      <c r="CQ4232" t="s">
        <v>444265</v>
      </c>
      <c r="CR4232" t="s">
        <v>444266</v>
      </c>
      <c r="CS4232" t="s">
        <v>444267</v>
      </c>
      <c r="CT4232" t="s">
        <v>444268</v>
      </c>
      <c r="CU4232" t="s">
        <v>444269</v>
      </c>
      <c r="CV4232" t="s">
        <v>444270</v>
      </c>
      <c r="CW4232" t="s">
        <v>444271</v>
      </c>
      <c r="CX4232" t="s">
        <v>444272</v>
      </c>
      <c r="CY4232" t="s">
        <v>444273</v>
      </c>
      <c r="CZ4232" t="s">
        <v>444274</v>
      </c>
      <c r="DA4232" t="s">
        <v>444275</v>
      </c>
    </row>
    <row r="4233" spans="1:105" x14ac:dyDescent="0.25">
      <c r="A4233" t="s">
        <v>444276</v>
      </c>
      <c r="B4233" t="s">
        <v>444277</v>
      </c>
      <c r="C4233" t="s">
        <v>444278</v>
      </c>
      <c r="D4233" t="s">
        <v>444279</v>
      </c>
      <c r="E4233" t="s">
        <v>444280</v>
      </c>
      <c r="F4233" t="s">
        <v>444281</v>
      </c>
      <c r="G4233" t="s">
        <v>444282</v>
      </c>
      <c r="H4233" t="s">
        <v>444283</v>
      </c>
      <c r="I4233" t="s">
        <v>444284</v>
      </c>
      <c r="J4233" t="s">
        <v>444285</v>
      </c>
      <c r="K4233" t="s">
        <v>444286</v>
      </c>
      <c r="L4233" t="s">
        <v>444287</v>
      </c>
      <c r="M4233" t="s">
        <v>444288</v>
      </c>
      <c r="N4233" t="s">
        <v>444289</v>
      </c>
      <c r="O4233" t="s">
        <v>444290</v>
      </c>
      <c r="P4233" t="s">
        <v>444291</v>
      </c>
      <c r="Q4233" t="s">
        <v>444292</v>
      </c>
      <c r="R4233" t="s">
        <v>444293</v>
      </c>
      <c r="S4233" t="s">
        <v>444294</v>
      </c>
      <c r="T4233" t="s">
        <v>444295</v>
      </c>
      <c r="U4233" t="s">
        <v>444296</v>
      </c>
      <c r="V4233" t="s">
        <v>444297</v>
      </c>
      <c r="W4233" t="s">
        <v>444298</v>
      </c>
      <c r="X4233" t="s">
        <v>444299</v>
      </c>
      <c r="Y4233" t="s">
        <v>444300</v>
      </c>
      <c r="Z4233" t="s">
        <v>444301</v>
      </c>
      <c r="AA4233" t="s">
        <v>444302</v>
      </c>
      <c r="AB4233" t="s">
        <v>444303</v>
      </c>
      <c r="AC4233" t="s">
        <v>444304</v>
      </c>
      <c r="AD4233" t="s">
        <v>444305</v>
      </c>
      <c r="AE4233" t="s">
        <v>444306</v>
      </c>
      <c r="AF4233" t="s">
        <v>444307</v>
      </c>
      <c r="AG4233" t="s">
        <v>444308</v>
      </c>
      <c r="AH4233" t="s">
        <v>444309</v>
      </c>
      <c r="AI4233" t="s">
        <v>444310</v>
      </c>
      <c r="AJ4233" t="s">
        <v>444311</v>
      </c>
      <c r="AK4233" t="s">
        <v>444312</v>
      </c>
      <c r="AL4233" t="s">
        <v>444313</v>
      </c>
      <c r="AM4233" t="s">
        <v>444314</v>
      </c>
      <c r="AN4233" t="s">
        <v>444315</v>
      </c>
      <c r="AO4233" t="s">
        <v>444316</v>
      </c>
      <c r="AP4233" t="s">
        <v>444317</v>
      </c>
      <c r="AQ4233" t="s">
        <v>444318</v>
      </c>
      <c r="AR4233" t="s">
        <v>444319</v>
      </c>
      <c r="AS4233" t="s">
        <v>444320</v>
      </c>
      <c r="AT4233" t="s">
        <v>444321</v>
      </c>
      <c r="AU4233" t="s">
        <v>444322</v>
      </c>
      <c r="AV4233" t="s">
        <v>444323</v>
      </c>
      <c r="AW4233" t="s">
        <v>444324</v>
      </c>
      <c r="AX4233" t="s">
        <v>444325</v>
      </c>
      <c r="AY4233" t="s">
        <v>444326</v>
      </c>
      <c r="AZ4233" t="s">
        <v>444327</v>
      </c>
      <c r="BA4233" t="s">
        <v>444328</v>
      </c>
      <c r="BB4233" t="s">
        <v>444329</v>
      </c>
      <c r="BC4233" t="s">
        <v>444330</v>
      </c>
      <c r="BD4233" t="s">
        <v>444331</v>
      </c>
      <c r="BE4233" t="s">
        <v>444332</v>
      </c>
      <c r="BF4233" t="s">
        <v>444333</v>
      </c>
      <c r="BG4233" t="s">
        <v>444334</v>
      </c>
      <c r="BH4233" t="s">
        <v>444335</v>
      </c>
      <c r="BI4233" t="s">
        <v>444336</v>
      </c>
      <c r="BJ4233" t="s">
        <v>444337</v>
      </c>
      <c r="BK4233" t="s">
        <v>444338</v>
      </c>
      <c r="BL4233" t="s">
        <v>444339</v>
      </c>
      <c r="BM4233" t="s">
        <v>444340</v>
      </c>
      <c r="BN4233" t="s">
        <v>444341</v>
      </c>
      <c r="BO4233" t="s">
        <v>444342</v>
      </c>
      <c r="BP4233" t="s">
        <v>444343</v>
      </c>
      <c r="BQ4233" t="s">
        <v>444344</v>
      </c>
      <c r="BR4233" t="s">
        <v>444345</v>
      </c>
      <c r="BS4233" t="s">
        <v>444346</v>
      </c>
      <c r="BT4233" t="s">
        <v>444347</v>
      </c>
      <c r="BU4233" t="s">
        <v>444348</v>
      </c>
      <c r="BV4233" t="s">
        <v>444349</v>
      </c>
      <c r="BW4233" t="s">
        <v>444350</v>
      </c>
      <c r="BX4233" t="s">
        <v>444351</v>
      </c>
      <c r="BY4233" t="s">
        <v>444352</v>
      </c>
      <c r="BZ4233" t="s">
        <v>444353</v>
      </c>
      <c r="CA4233" t="s">
        <v>444354</v>
      </c>
      <c r="CB4233" t="s">
        <v>444355</v>
      </c>
      <c r="CC4233" t="s">
        <v>444356</v>
      </c>
      <c r="CD4233" t="s">
        <v>444357</v>
      </c>
      <c r="CE4233" t="s">
        <v>444358</v>
      </c>
      <c r="CF4233" t="s">
        <v>444359</v>
      </c>
      <c r="CG4233" t="s">
        <v>444360</v>
      </c>
      <c r="CH4233" t="s">
        <v>444361</v>
      </c>
      <c r="CI4233" t="s">
        <v>444362</v>
      </c>
      <c r="CJ4233" t="s">
        <v>444363</v>
      </c>
      <c r="CK4233" t="s">
        <v>444364</v>
      </c>
      <c r="CL4233" t="s">
        <v>444365</v>
      </c>
      <c r="CM4233" t="s">
        <v>444366</v>
      </c>
      <c r="CN4233" t="s">
        <v>444367</v>
      </c>
      <c r="CO4233" t="s">
        <v>444368</v>
      </c>
      <c r="CP4233" t="s">
        <v>444369</v>
      </c>
      <c r="CQ4233" t="s">
        <v>444370</v>
      </c>
      <c r="CR4233" t="s">
        <v>444371</v>
      </c>
      <c r="CS4233" t="s">
        <v>444372</v>
      </c>
      <c r="CT4233" t="s">
        <v>444373</v>
      </c>
      <c r="CU4233" t="s">
        <v>444374</v>
      </c>
      <c r="CV4233" t="s">
        <v>444375</v>
      </c>
      <c r="CW4233" t="s">
        <v>444376</v>
      </c>
      <c r="CX4233" t="s">
        <v>444377</v>
      </c>
      <c r="CY4233" t="s">
        <v>444378</v>
      </c>
      <c r="CZ4233" t="s">
        <v>444379</v>
      </c>
      <c r="DA4233" t="s">
        <v>444380</v>
      </c>
    </row>
    <row r="4234" spans="1:105" x14ac:dyDescent="0.25">
      <c r="A4234" t="s">
        <v>444381</v>
      </c>
      <c r="B4234" t="s">
        <v>444382</v>
      </c>
      <c r="C4234" t="s">
        <v>444383</v>
      </c>
      <c r="D4234" t="s">
        <v>444384</v>
      </c>
      <c r="E4234" t="s">
        <v>444385</v>
      </c>
      <c r="F4234" t="s">
        <v>444386</v>
      </c>
      <c r="G4234" t="s">
        <v>444387</v>
      </c>
      <c r="H4234" t="s">
        <v>444388</v>
      </c>
      <c r="I4234" t="s">
        <v>444389</v>
      </c>
      <c r="J4234" t="s">
        <v>444390</v>
      </c>
      <c r="K4234" t="s">
        <v>444391</v>
      </c>
      <c r="L4234" t="s">
        <v>444392</v>
      </c>
      <c r="M4234" t="s">
        <v>444393</v>
      </c>
      <c r="N4234" t="s">
        <v>444394</v>
      </c>
      <c r="O4234" t="s">
        <v>444395</v>
      </c>
      <c r="P4234" t="s">
        <v>444396</v>
      </c>
      <c r="Q4234" t="s">
        <v>444397</v>
      </c>
      <c r="R4234" t="s">
        <v>444398</v>
      </c>
      <c r="S4234" t="s">
        <v>444399</v>
      </c>
      <c r="T4234" t="s">
        <v>444400</v>
      </c>
      <c r="U4234" t="s">
        <v>444401</v>
      </c>
      <c r="V4234" t="s">
        <v>444402</v>
      </c>
      <c r="W4234" t="s">
        <v>444403</v>
      </c>
      <c r="X4234" t="s">
        <v>444404</v>
      </c>
      <c r="Y4234" t="s">
        <v>444405</v>
      </c>
      <c r="Z4234" t="s">
        <v>444406</v>
      </c>
      <c r="AA4234" t="s">
        <v>444407</v>
      </c>
      <c r="AB4234" t="s">
        <v>444408</v>
      </c>
      <c r="AC4234" t="s">
        <v>444409</v>
      </c>
      <c r="AD4234" t="s">
        <v>444410</v>
      </c>
      <c r="AE4234" t="s">
        <v>444411</v>
      </c>
      <c r="AF4234" t="s">
        <v>444412</v>
      </c>
      <c r="AG4234" t="s">
        <v>444413</v>
      </c>
      <c r="AH4234" t="s">
        <v>444414</v>
      </c>
      <c r="AI4234" t="s">
        <v>444415</v>
      </c>
      <c r="AJ4234" t="s">
        <v>444416</v>
      </c>
      <c r="AK4234" t="s">
        <v>444417</v>
      </c>
      <c r="AL4234" t="s">
        <v>444418</v>
      </c>
      <c r="AM4234" t="s">
        <v>444419</v>
      </c>
      <c r="AN4234" t="s">
        <v>444420</v>
      </c>
      <c r="AO4234" t="s">
        <v>444421</v>
      </c>
      <c r="AP4234" t="s">
        <v>444422</v>
      </c>
      <c r="AQ4234" t="s">
        <v>444423</v>
      </c>
      <c r="AR4234" t="s">
        <v>444424</v>
      </c>
      <c r="AS4234" t="s">
        <v>444425</v>
      </c>
      <c r="AT4234" t="s">
        <v>444426</v>
      </c>
      <c r="AU4234" t="s">
        <v>444427</v>
      </c>
      <c r="AV4234" t="s">
        <v>444428</v>
      </c>
      <c r="AW4234" t="s">
        <v>444429</v>
      </c>
      <c r="AX4234" t="s">
        <v>444430</v>
      </c>
      <c r="AY4234" t="s">
        <v>444431</v>
      </c>
      <c r="AZ4234" t="s">
        <v>444432</v>
      </c>
      <c r="BA4234" t="s">
        <v>444433</v>
      </c>
      <c r="BB4234" t="s">
        <v>444434</v>
      </c>
      <c r="BC4234" t="s">
        <v>444435</v>
      </c>
      <c r="BD4234" t="s">
        <v>444436</v>
      </c>
      <c r="BE4234" t="s">
        <v>444437</v>
      </c>
      <c r="BF4234" t="s">
        <v>444438</v>
      </c>
      <c r="BG4234" t="s">
        <v>444439</v>
      </c>
      <c r="BH4234" t="s">
        <v>444440</v>
      </c>
      <c r="BI4234" t="s">
        <v>444441</v>
      </c>
      <c r="BJ4234" t="s">
        <v>444442</v>
      </c>
      <c r="BK4234" t="s">
        <v>444443</v>
      </c>
      <c r="BL4234" t="s">
        <v>444444</v>
      </c>
      <c r="BM4234" t="s">
        <v>444445</v>
      </c>
      <c r="BN4234" t="s">
        <v>444446</v>
      </c>
      <c r="BO4234" t="s">
        <v>444447</v>
      </c>
      <c r="BP4234" t="s">
        <v>444448</v>
      </c>
      <c r="BQ4234" t="s">
        <v>444449</v>
      </c>
      <c r="BR4234" t="s">
        <v>444450</v>
      </c>
      <c r="BS4234" t="s">
        <v>444451</v>
      </c>
      <c r="BT4234" t="s">
        <v>444452</v>
      </c>
      <c r="BU4234" t="s">
        <v>444453</v>
      </c>
      <c r="BV4234" t="s">
        <v>444454</v>
      </c>
      <c r="BW4234" t="s">
        <v>444455</v>
      </c>
      <c r="BX4234" t="s">
        <v>444456</v>
      </c>
      <c r="BY4234" t="s">
        <v>444457</v>
      </c>
      <c r="BZ4234" t="s">
        <v>444458</v>
      </c>
      <c r="CA4234" t="s">
        <v>444459</v>
      </c>
      <c r="CB4234" t="s">
        <v>444460</v>
      </c>
      <c r="CC4234" t="s">
        <v>444461</v>
      </c>
      <c r="CD4234" t="s">
        <v>444462</v>
      </c>
      <c r="CE4234" t="s">
        <v>444463</v>
      </c>
      <c r="CF4234" t="s">
        <v>444464</v>
      </c>
      <c r="CG4234" t="s">
        <v>444465</v>
      </c>
      <c r="CH4234" t="s">
        <v>444466</v>
      </c>
      <c r="CI4234" t="s">
        <v>444467</v>
      </c>
      <c r="CJ4234" t="s">
        <v>444468</v>
      </c>
      <c r="CK4234" t="s">
        <v>444469</v>
      </c>
      <c r="CL4234" t="s">
        <v>444470</v>
      </c>
      <c r="CM4234" t="s">
        <v>444471</v>
      </c>
      <c r="CN4234" t="s">
        <v>444472</v>
      </c>
      <c r="CO4234" t="s">
        <v>444473</v>
      </c>
      <c r="CP4234" t="s">
        <v>444474</v>
      </c>
      <c r="CQ4234" t="s">
        <v>444475</v>
      </c>
      <c r="CR4234" t="s">
        <v>444476</v>
      </c>
      <c r="CS4234" t="s">
        <v>444477</v>
      </c>
      <c r="CT4234" t="s">
        <v>444478</v>
      </c>
      <c r="CU4234" t="s">
        <v>444479</v>
      </c>
      <c r="CV4234" t="s">
        <v>444480</v>
      </c>
      <c r="CW4234" t="s">
        <v>444481</v>
      </c>
      <c r="CX4234" t="s">
        <v>444482</v>
      </c>
      <c r="CY4234" t="s">
        <v>444483</v>
      </c>
      <c r="CZ4234" t="s">
        <v>444484</v>
      </c>
      <c r="DA4234" t="s">
        <v>444485</v>
      </c>
    </row>
    <row r="4235" spans="1:105" x14ac:dyDescent="0.25">
      <c r="A4235" t="s">
        <v>444486</v>
      </c>
      <c r="B4235" t="s">
        <v>444487</v>
      </c>
      <c r="C4235" t="s">
        <v>444488</v>
      </c>
      <c r="D4235" t="s">
        <v>444489</v>
      </c>
      <c r="E4235" t="s">
        <v>444490</v>
      </c>
      <c r="F4235" t="s">
        <v>444491</v>
      </c>
      <c r="G4235" t="s">
        <v>444492</v>
      </c>
      <c r="H4235" t="s">
        <v>444493</v>
      </c>
      <c r="I4235" t="s">
        <v>444494</v>
      </c>
      <c r="J4235" t="s">
        <v>444495</v>
      </c>
      <c r="K4235" t="s">
        <v>444496</v>
      </c>
      <c r="L4235" t="s">
        <v>444497</v>
      </c>
      <c r="M4235" t="s">
        <v>444498</v>
      </c>
      <c r="N4235" t="s">
        <v>444499</v>
      </c>
      <c r="O4235" t="s">
        <v>444500</v>
      </c>
      <c r="P4235" t="s">
        <v>444501</v>
      </c>
      <c r="Q4235" t="s">
        <v>444502</v>
      </c>
      <c r="R4235" t="s">
        <v>444503</v>
      </c>
      <c r="S4235" t="s">
        <v>444504</v>
      </c>
      <c r="T4235" t="s">
        <v>444505</v>
      </c>
      <c r="U4235" t="s">
        <v>444506</v>
      </c>
      <c r="V4235" t="s">
        <v>444507</v>
      </c>
      <c r="W4235" t="s">
        <v>444508</v>
      </c>
      <c r="X4235" t="s">
        <v>444509</v>
      </c>
      <c r="Y4235" t="s">
        <v>444510</v>
      </c>
      <c r="Z4235" t="s">
        <v>444511</v>
      </c>
      <c r="AA4235" t="s">
        <v>444512</v>
      </c>
      <c r="AB4235" t="s">
        <v>444513</v>
      </c>
      <c r="AC4235" t="s">
        <v>444514</v>
      </c>
      <c r="AD4235" t="s">
        <v>444515</v>
      </c>
      <c r="AE4235" t="s">
        <v>444516</v>
      </c>
      <c r="AF4235" t="s">
        <v>444517</v>
      </c>
      <c r="AG4235" t="s">
        <v>444518</v>
      </c>
      <c r="AH4235" t="s">
        <v>444519</v>
      </c>
      <c r="AI4235" t="s">
        <v>444520</v>
      </c>
      <c r="AJ4235" t="s">
        <v>444521</v>
      </c>
      <c r="AK4235" t="s">
        <v>444522</v>
      </c>
      <c r="AL4235" t="s">
        <v>444523</v>
      </c>
      <c r="AM4235" t="s">
        <v>444524</v>
      </c>
      <c r="AN4235" t="s">
        <v>444525</v>
      </c>
      <c r="AO4235" t="s">
        <v>444526</v>
      </c>
      <c r="AP4235" t="s">
        <v>444527</v>
      </c>
      <c r="AQ4235" t="s">
        <v>444528</v>
      </c>
      <c r="AR4235" t="s">
        <v>444529</v>
      </c>
      <c r="AS4235" t="s">
        <v>444530</v>
      </c>
      <c r="AT4235" t="s">
        <v>444531</v>
      </c>
      <c r="AU4235" t="s">
        <v>444532</v>
      </c>
      <c r="AV4235" t="s">
        <v>444533</v>
      </c>
      <c r="AW4235" t="s">
        <v>444534</v>
      </c>
      <c r="AX4235" t="s">
        <v>444535</v>
      </c>
      <c r="AY4235" t="s">
        <v>444536</v>
      </c>
      <c r="AZ4235" t="s">
        <v>444537</v>
      </c>
      <c r="BA4235" t="s">
        <v>444538</v>
      </c>
      <c r="BB4235" t="s">
        <v>444539</v>
      </c>
      <c r="BC4235" t="s">
        <v>444540</v>
      </c>
      <c r="BD4235" t="s">
        <v>444541</v>
      </c>
      <c r="BE4235" t="s">
        <v>444542</v>
      </c>
      <c r="BF4235" t="s">
        <v>444543</v>
      </c>
      <c r="BG4235" t="s">
        <v>444544</v>
      </c>
      <c r="BH4235" t="s">
        <v>444545</v>
      </c>
      <c r="BI4235" t="s">
        <v>444546</v>
      </c>
      <c r="BJ4235" t="s">
        <v>444547</v>
      </c>
      <c r="BK4235" t="s">
        <v>444548</v>
      </c>
      <c r="BL4235" t="s">
        <v>444549</v>
      </c>
      <c r="BM4235" t="s">
        <v>444550</v>
      </c>
      <c r="BN4235" t="s">
        <v>444551</v>
      </c>
      <c r="BO4235" t="s">
        <v>444552</v>
      </c>
      <c r="BP4235" t="s">
        <v>444553</v>
      </c>
      <c r="BQ4235" t="s">
        <v>444554</v>
      </c>
      <c r="BR4235" t="s">
        <v>444555</v>
      </c>
      <c r="BS4235" t="s">
        <v>444556</v>
      </c>
      <c r="BT4235" t="s">
        <v>444557</v>
      </c>
      <c r="BU4235" t="s">
        <v>444558</v>
      </c>
      <c r="BV4235" t="s">
        <v>444559</v>
      </c>
      <c r="BW4235" t="s">
        <v>444560</v>
      </c>
      <c r="BX4235" t="s">
        <v>444561</v>
      </c>
      <c r="BY4235" t="s">
        <v>444562</v>
      </c>
      <c r="BZ4235" t="s">
        <v>444563</v>
      </c>
      <c r="CA4235" t="s">
        <v>444564</v>
      </c>
      <c r="CB4235" t="s">
        <v>444565</v>
      </c>
      <c r="CC4235" t="s">
        <v>444566</v>
      </c>
      <c r="CD4235" t="s">
        <v>444567</v>
      </c>
      <c r="CE4235" t="s">
        <v>444568</v>
      </c>
      <c r="CF4235" t="s">
        <v>444569</v>
      </c>
      <c r="CG4235" t="s">
        <v>444570</v>
      </c>
      <c r="CH4235" t="s">
        <v>444571</v>
      </c>
      <c r="CI4235" t="s">
        <v>444572</v>
      </c>
      <c r="CJ4235" t="s">
        <v>444573</v>
      </c>
      <c r="CK4235" t="s">
        <v>444574</v>
      </c>
      <c r="CL4235" t="s">
        <v>444575</v>
      </c>
      <c r="CM4235" t="s">
        <v>444576</v>
      </c>
      <c r="CN4235" t="s">
        <v>444577</v>
      </c>
      <c r="CO4235" t="s">
        <v>444578</v>
      </c>
      <c r="CP4235" t="s">
        <v>444579</v>
      </c>
      <c r="CQ4235" t="s">
        <v>444580</v>
      </c>
      <c r="CR4235" t="s">
        <v>444581</v>
      </c>
      <c r="CS4235" t="s">
        <v>444582</v>
      </c>
      <c r="CT4235" t="s">
        <v>444583</v>
      </c>
      <c r="CU4235" t="s">
        <v>444584</v>
      </c>
      <c r="CV4235" t="s">
        <v>444585</v>
      </c>
      <c r="CW4235" t="s">
        <v>444586</v>
      </c>
      <c r="CX4235" t="s">
        <v>444587</v>
      </c>
      <c r="CY4235" t="s">
        <v>444588</v>
      </c>
      <c r="CZ4235" t="s">
        <v>444589</v>
      </c>
      <c r="DA4235" t="s">
        <v>444590</v>
      </c>
    </row>
    <row r="4236" spans="1:105" x14ac:dyDescent="0.25">
      <c r="A4236" t="s">
        <v>444591</v>
      </c>
      <c r="B4236" t="s">
        <v>444592</v>
      </c>
      <c r="C4236" t="s">
        <v>444593</v>
      </c>
      <c r="D4236" t="s">
        <v>444594</v>
      </c>
      <c r="E4236" t="s">
        <v>444595</v>
      </c>
      <c r="F4236" t="s">
        <v>444596</v>
      </c>
      <c r="G4236" t="s">
        <v>444597</v>
      </c>
      <c r="H4236" t="s">
        <v>444598</v>
      </c>
      <c r="I4236" t="s">
        <v>444599</v>
      </c>
      <c r="J4236" t="s">
        <v>444600</v>
      </c>
      <c r="K4236" t="s">
        <v>444601</v>
      </c>
      <c r="L4236" t="s">
        <v>444602</v>
      </c>
      <c r="M4236" t="s">
        <v>444603</v>
      </c>
      <c r="N4236" t="s">
        <v>444604</v>
      </c>
      <c r="O4236" t="s">
        <v>444605</v>
      </c>
      <c r="P4236" t="s">
        <v>444606</v>
      </c>
      <c r="Q4236" t="s">
        <v>444607</v>
      </c>
      <c r="R4236" t="s">
        <v>444608</v>
      </c>
      <c r="S4236" t="s">
        <v>444609</v>
      </c>
      <c r="T4236" t="s">
        <v>444610</v>
      </c>
      <c r="U4236" t="s">
        <v>444611</v>
      </c>
      <c r="V4236" t="s">
        <v>444612</v>
      </c>
      <c r="W4236" t="s">
        <v>444613</v>
      </c>
      <c r="X4236" t="s">
        <v>444614</v>
      </c>
      <c r="Y4236" t="s">
        <v>444615</v>
      </c>
      <c r="Z4236" t="s">
        <v>444616</v>
      </c>
      <c r="AA4236" t="s">
        <v>444617</v>
      </c>
      <c r="AB4236" t="s">
        <v>444618</v>
      </c>
      <c r="AC4236" t="s">
        <v>444619</v>
      </c>
      <c r="AD4236" t="s">
        <v>444620</v>
      </c>
      <c r="AE4236" t="s">
        <v>444621</v>
      </c>
      <c r="AF4236" t="s">
        <v>444622</v>
      </c>
      <c r="AG4236" t="s">
        <v>444623</v>
      </c>
      <c r="AH4236" t="s">
        <v>444624</v>
      </c>
      <c r="AI4236" t="s">
        <v>444625</v>
      </c>
      <c r="AJ4236" t="s">
        <v>444626</v>
      </c>
      <c r="AK4236" t="s">
        <v>444627</v>
      </c>
      <c r="AL4236" t="s">
        <v>444628</v>
      </c>
      <c r="AM4236" t="s">
        <v>444629</v>
      </c>
      <c r="AN4236" t="s">
        <v>444630</v>
      </c>
      <c r="AO4236" t="s">
        <v>444631</v>
      </c>
      <c r="AP4236" t="s">
        <v>444632</v>
      </c>
      <c r="AQ4236" t="s">
        <v>444633</v>
      </c>
      <c r="AR4236" t="s">
        <v>444634</v>
      </c>
      <c r="AS4236" t="s">
        <v>444635</v>
      </c>
      <c r="AT4236" t="s">
        <v>444636</v>
      </c>
      <c r="AU4236" t="s">
        <v>444637</v>
      </c>
      <c r="AV4236" t="s">
        <v>444638</v>
      </c>
      <c r="AW4236" t="s">
        <v>444639</v>
      </c>
      <c r="AX4236" t="s">
        <v>444640</v>
      </c>
      <c r="AY4236" t="s">
        <v>444641</v>
      </c>
      <c r="AZ4236" t="s">
        <v>444642</v>
      </c>
      <c r="BA4236" t="s">
        <v>444643</v>
      </c>
      <c r="BB4236" t="s">
        <v>444644</v>
      </c>
      <c r="BC4236" t="s">
        <v>444645</v>
      </c>
      <c r="BD4236" t="s">
        <v>444646</v>
      </c>
      <c r="BE4236" t="s">
        <v>444647</v>
      </c>
      <c r="BF4236" t="s">
        <v>444648</v>
      </c>
      <c r="BG4236" t="s">
        <v>444649</v>
      </c>
      <c r="BH4236" t="s">
        <v>444650</v>
      </c>
      <c r="BI4236" t="s">
        <v>444651</v>
      </c>
      <c r="BJ4236" t="s">
        <v>444652</v>
      </c>
      <c r="BK4236" t="s">
        <v>444653</v>
      </c>
      <c r="BL4236" t="s">
        <v>444654</v>
      </c>
      <c r="BM4236" t="s">
        <v>444655</v>
      </c>
      <c r="BN4236" t="s">
        <v>444656</v>
      </c>
      <c r="BO4236" t="s">
        <v>444657</v>
      </c>
      <c r="BP4236" t="s">
        <v>444658</v>
      </c>
      <c r="BQ4236" t="s">
        <v>444659</v>
      </c>
      <c r="BR4236" t="s">
        <v>444660</v>
      </c>
      <c r="BS4236" t="s">
        <v>444661</v>
      </c>
      <c r="BT4236" t="s">
        <v>444662</v>
      </c>
      <c r="BU4236" t="s">
        <v>444663</v>
      </c>
      <c r="BV4236" t="s">
        <v>444664</v>
      </c>
      <c r="BW4236" t="s">
        <v>444665</v>
      </c>
      <c r="BX4236" t="s">
        <v>444666</v>
      </c>
      <c r="BY4236" t="s">
        <v>444667</v>
      </c>
      <c r="BZ4236" t="s">
        <v>444668</v>
      </c>
      <c r="CA4236" t="s">
        <v>444669</v>
      </c>
      <c r="CB4236" t="s">
        <v>444670</v>
      </c>
      <c r="CC4236" t="s">
        <v>444671</v>
      </c>
      <c r="CD4236" t="s">
        <v>444672</v>
      </c>
      <c r="CE4236" t="s">
        <v>444673</v>
      </c>
      <c r="CF4236" t="s">
        <v>444674</v>
      </c>
      <c r="CG4236" t="s">
        <v>444675</v>
      </c>
      <c r="CH4236" t="s">
        <v>444676</v>
      </c>
      <c r="CI4236" t="s">
        <v>444677</v>
      </c>
      <c r="CJ4236" t="s">
        <v>444678</v>
      </c>
      <c r="CK4236" t="s">
        <v>444679</v>
      </c>
      <c r="CL4236" t="s">
        <v>444680</v>
      </c>
      <c r="CM4236" t="s">
        <v>444681</v>
      </c>
      <c r="CN4236" t="s">
        <v>444682</v>
      </c>
      <c r="CO4236" t="s">
        <v>444683</v>
      </c>
      <c r="CP4236" t="s">
        <v>444684</v>
      </c>
      <c r="CQ4236" t="s">
        <v>444685</v>
      </c>
      <c r="CR4236" t="s">
        <v>444686</v>
      </c>
      <c r="CS4236" t="s">
        <v>444687</v>
      </c>
      <c r="CT4236" t="s">
        <v>444688</v>
      </c>
      <c r="CU4236" t="s">
        <v>444689</v>
      </c>
      <c r="CV4236" t="s">
        <v>444690</v>
      </c>
      <c r="CW4236" t="s">
        <v>444691</v>
      </c>
      <c r="CX4236" t="s">
        <v>444692</v>
      </c>
      <c r="CY4236" t="s">
        <v>444693</v>
      </c>
      <c r="CZ4236" t="s">
        <v>444694</v>
      </c>
      <c r="DA4236" t="s">
        <v>444695</v>
      </c>
    </row>
    <row r="4237" spans="1:105" x14ac:dyDescent="0.25">
      <c r="A4237" t="s">
        <v>444696</v>
      </c>
      <c r="B4237" t="s">
        <v>444697</v>
      </c>
      <c r="C4237" t="s">
        <v>444698</v>
      </c>
      <c r="D4237" t="s">
        <v>444699</v>
      </c>
      <c r="E4237" t="s">
        <v>444700</v>
      </c>
      <c r="F4237" t="s">
        <v>444701</v>
      </c>
      <c r="G4237" t="s">
        <v>444702</v>
      </c>
      <c r="H4237" t="s">
        <v>444703</v>
      </c>
      <c r="I4237" t="s">
        <v>444704</v>
      </c>
      <c r="J4237" t="s">
        <v>444705</v>
      </c>
      <c r="K4237" t="s">
        <v>444706</v>
      </c>
      <c r="L4237" t="s">
        <v>444707</v>
      </c>
      <c r="M4237" t="s">
        <v>444708</v>
      </c>
      <c r="N4237" t="s">
        <v>444709</v>
      </c>
      <c r="O4237" t="s">
        <v>444710</v>
      </c>
      <c r="P4237" t="s">
        <v>444711</v>
      </c>
      <c r="Q4237" t="s">
        <v>444712</v>
      </c>
      <c r="R4237" t="s">
        <v>444713</v>
      </c>
      <c r="S4237" t="s">
        <v>444714</v>
      </c>
      <c r="T4237" t="s">
        <v>444715</v>
      </c>
      <c r="U4237" t="s">
        <v>444716</v>
      </c>
      <c r="V4237" t="s">
        <v>444717</v>
      </c>
      <c r="W4237" t="s">
        <v>444718</v>
      </c>
      <c r="X4237" t="s">
        <v>444719</v>
      </c>
      <c r="Y4237" t="s">
        <v>444720</v>
      </c>
      <c r="Z4237" t="s">
        <v>444721</v>
      </c>
      <c r="AA4237" t="s">
        <v>444722</v>
      </c>
      <c r="AB4237" t="s">
        <v>444723</v>
      </c>
      <c r="AC4237" t="s">
        <v>444724</v>
      </c>
      <c r="AD4237" t="s">
        <v>444725</v>
      </c>
      <c r="AE4237" t="s">
        <v>444726</v>
      </c>
      <c r="AF4237" t="s">
        <v>444727</v>
      </c>
      <c r="AG4237" t="s">
        <v>444728</v>
      </c>
      <c r="AH4237" t="s">
        <v>444729</v>
      </c>
      <c r="AI4237" t="s">
        <v>444730</v>
      </c>
      <c r="AJ4237" t="s">
        <v>444731</v>
      </c>
      <c r="AK4237" t="s">
        <v>444732</v>
      </c>
      <c r="AL4237" t="s">
        <v>444733</v>
      </c>
      <c r="AM4237" t="s">
        <v>444734</v>
      </c>
      <c r="AN4237" t="s">
        <v>444735</v>
      </c>
      <c r="AO4237" t="s">
        <v>444736</v>
      </c>
      <c r="AP4237" t="s">
        <v>444737</v>
      </c>
      <c r="AQ4237" t="s">
        <v>444738</v>
      </c>
      <c r="AR4237" t="s">
        <v>444739</v>
      </c>
      <c r="AS4237" t="s">
        <v>444740</v>
      </c>
      <c r="AT4237" t="s">
        <v>444741</v>
      </c>
      <c r="AU4237" t="s">
        <v>444742</v>
      </c>
      <c r="AV4237" t="s">
        <v>444743</v>
      </c>
      <c r="AW4237" t="s">
        <v>444744</v>
      </c>
      <c r="AX4237" t="s">
        <v>444745</v>
      </c>
      <c r="AY4237" t="s">
        <v>444746</v>
      </c>
      <c r="AZ4237" t="s">
        <v>444747</v>
      </c>
      <c r="BA4237" t="s">
        <v>444748</v>
      </c>
      <c r="BB4237" t="s">
        <v>444749</v>
      </c>
      <c r="BC4237" t="s">
        <v>444750</v>
      </c>
      <c r="BD4237" t="s">
        <v>444751</v>
      </c>
      <c r="BE4237" t="s">
        <v>444752</v>
      </c>
      <c r="BF4237" t="s">
        <v>444753</v>
      </c>
      <c r="BG4237" t="s">
        <v>444754</v>
      </c>
      <c r="BH4237" t="s">
        <v>444755</v>
      </c>
      <c r="BI4237" t="s">
        <v>444756</v>
      </c>
      <c r="BJ4237" t="s">
        <v>444757</v>
      </c>
      <c r="BK4237" t="s">
        <v>444758</v>
      </c>
      <c r="BL4237" t="s">
        <v>444759</v>
      </c>
      <c r="BM4237" t="s">
        <v>444760</v>
      </c>
      <c r="BN4237" t="s">
        <v>444761</v>
      </c>
      <c r="BO4237" t="s">
        <v>444762</v>
      </c>
      <c r="BP4237" t="s">
        <v>444763</v>
      </c>
      <c r="BQ4237" t="s">
        <v>444764</v>
      </c>
      <c r="BR4237" t="s">
        <v>444765</v>
      </c>
      <c r="BS4237" t="s">
        <v>444766</v>
      </c>
      <c r="BT4237" t="s">
        <v>444767</v>
      </c>
      <c r="BU4237" t="s">
        <v>444768</v>
      </c>
      <c r="BV4237" t="s">
        <v>444769</v>
      </c>
      <c r="BW4237" t="s">
        <v>444770</v>
      </c>
      <c r="BX4237" t="s">
        <v>444771</v>
      </c>
      <c r="BY4237" t="s">
        <v>444772</v>
      </c>
      <c r="BZ4237" t="s">
        <v>444773</v>
      </c>
      <c r="CA4237" t="s">
        <v>444774</v>
      </c>
      <c r="CB4237" t="s">
        <v>444775</v>
      </c>
      <c r="CC4237" t="s">
        <v>444776</v>
      </c>
      <c r="CD4237" t="s">
        <v>444777</v>
      </c>
      <c r="CE4237" t="s">
        <v>444778</v>
      </c>
      <c r="CF4237" t="s">
        <v>444779</v>
      </c>
      <c r="CG4237" t="s">
        <v>444780</v>
      </c>
      <c r="CH4237" t="s">
        <v>444781</v>
      </c>
      <c r="CI4237" t="s">
        <v>444782</v>
      </c>
      <c r="CJ4237" t="s">
        <v>444783</v>
      </c>
      <c r="CK4237" t="s">
        <v>444784</v>
      </c>
      <c r="CL4237" t="s">
        <v>444785</v>
      </c>
      <c r="CM4237" t="s">
        <v>444786</v>
      </c>
      <c r="CN4237" t="s">
        <v>444787</v>
      </c>
      <c r="CO4237" t="s">
        <v>444788</v>
      </c>
      <c r="CP4237" t="s">
        <v>444789</v>
      </c>
      <c r="CQ4237" t="s">
        <v>444790</v>
      </c>
      <c r="CR4237" t="s">
        <v>444791</v>
      </c>
      <c r="CS4237" t="s">
        <v>444792</v>
      </c>
      <c r="CT4237" t="s">
        <v>444793</v>
      </c>
      <c r="CU4237" t="s">
        <v>444794</v>
      </c>
      <c r="CV4237" t="s">
        <v>444795</v>
      </c>
      <c r="CW4237" t="s">
        <v>444796</v>
      </c>
      <c r="CX4237" t="s">
        <v>444797</v>
      </c>
      <c r="CY4237" t="s">
        <v>444798</v>
      </c>
      <c r="CZ4237" t="s">
        <v>444799</v>
      </c>
      <c r="DA4237" t="s">
        <v>444800</v>
      </c>
    </row>
    <row r="4238" spans="1:105" x14ac:dyDescent="0.25">
      <c r="A4238" t="s">
        <v>444801</v>
      </c>
      <c r="B4238" t="s">
        <v>444802</v>
      </c>
      <c r="C4238" t="s">
        <v>444803</v>
      </c>
      <c r="D4238" t="s">
        <v>444804</v>
      </c>
      <c r="E4238" t="s">
        <v>444805</v>
      </c>
      <c r="F4238" t="s">
        <v>444806</v>
      </c>
      <c r="G4238" t="s">
        <v>444807</v>
      </c>
      <c r="H4238" t="s">
        <v>444808</v>
      </c>
      <c r="I4238" t="s">
        <v>444809</v>
      </c>
      <c r="J4238" t="s">
        <v>444810</v>
      </c>
      <c r="K4238" t="s">
        <v>444811</v>
      </c>
      <c r="L4238" t="s">
        <v>444812</v>
      </c>
      <c r="M4238" t="s">
        <v>444813</v>
      </c>
      <c r="N4238" t="s">
        <v>444814</v>
      </c>
      <c r="O4238" t="s">
        <v>444815</v>
      </c>
      <c r="P4238" t="s">
        <v>444816</v>
      </c>
      <c r="Q4238" t="s">
        <v>444817</v>
      </c>
      <c r="R4238" t="s">
        <v>444818</v>
      </c>
      <c r="S4238" t="s">
        <v>444819</v>
      </c>
      <c r="T4238" t="s">
        <v>444820</v>
      </c>
      <c r="U4238" t="s">
        <v>444821</v>
      </c>
      <c r="V4238" t="s">
        <v>444822</v>
      </c>
      <c r="W4238" t="s">
        <v>444823</v>
      </c>
      <c r="X4238" t="s">
        <v>444824</v>
      </c>
      <c r="Y4238" t="s">
        <v>444825</v>
      </c>
      <c r="Z4238" t="s">
        <v>444826</v>
      </c>
      <c r="AA4238" t="s">
        <v>444827</v>
      </c>
      <c r="AB4238" t="s">
        <v>444828</v>
      </c>
      <c r="AC4238" t="s">
        <v>444829</v>
      </c>
      <c r="AD4238" t="s">
        <v>444830</v>
      </c>
      <c r="AE4238" t="s">
        <v>444831</v>
      </c>
      <c r="AF4238" t="s">
        <v>444832</v>
      </c>
      <c r="AG4238" t="s">
        <v>444833</v>
      </c>
      <c r="AH4238" t="s">
        <v>444834</v>
      </c>
      <c r="AI4238" t="s">
        <v>444835</v>
      </c>
      <c r="AJ4238" t="s">
        <v>444836</v>
      </c>
      <c r="AK4238" t="s">
        <v>444837</v>
      </c>
      <c r="AL4238" t="s">
        <v>444838</v>
      </c>
      <c r="AM4238" t="s">
        <v>444839</v>
      </c>
      <c r="AN4238" t="s">
        <v>444840</v>
      </c>
      <c r="AO4238" t="s">
        <v>444841</v>
      </c>
      <c r="AP4238" t="s">
        <v>444842</v>
      </c>
      <c r="AQ4238" t="s">
        <v>444843</v>
      </c>
      <c r="AR4238" t="s">
        <v>444844</v>
      </c>
      <c r="AS4238" t="s">
        <v>444845</v>
      </c>
      <c r="AT4238" t="s">
        <v>444846</v>
      </c>
      <c r="AU4238" t="s">
        <v>444847</v>
      </c>
      <c r="AV4238" t="s">
        <v>444848</v>
      </c>
      <c r="AW4238" t="s">
        <v>444849</v>
      </c>
      <c r="AX4238" t="s">
        <v>444850</v>
      </c>
      <c r="AY4238" t="s">
        <v>444851</v>
      </c>
      <c r="AZ4238" t="s">
        <v>444852</v>
      </c>
      <c r="BA4238" t="s">
        <v>444853</v>
      </c>
      <c r="BB4238" t="s">
        <v>444854</v>
      </c>
      <c r="BC4238" t="s">
        <v>444855</v>
      </c>
      <c r="BD4238" t="s">
        <v>444856</v>
      </c>
      <c r="BE4238" t="s">
        <v>444857</v>
      </c>
      <c r="BF4238" t="s">
        <v>444858</v>
      </c>
      <c r="BG4238" t="s">
        <v>444859</v>
      </c>
      <c r="BH4238" t="s">
        <v>444860</v>
      </c>
      <c r="BI4238" t="s">
        <v>444861</v>
      </c>
      <c r="BJ4238" t="s">
        <v>444862</v>
      </c>
      <c r="BK4238" t="s">
        <v>444863</v>
      </c>
      <c r="BL4238" t="s">
        <v>444864</v>
      </c>
      <c r="BM4238" t="s">
        <v>444865</v>
      </c>
      <c r="BN4238" t="s">
        <v>444866</v>
      </c>
      <c r="BO4238" t="s">
        <v>444867</v>
      </c>
      <c r="BP4238" t="s">
        <v>444868</v>
      </c>
      <c r="BQ4238" t="s">
        <v>444869</v>
      </c>
      <c r="BR4238" t="s">
        <v>444870</v>
      </c>
      <c r="BS4238" t="s">
        <v>444871</v>
      </c>
      <c r="BT4238" t="s">
        <v>444872</v>
      </c>
      <c r="BU4238" t="s">
        <v>444873</v>
      </c>
      <c r="BV4238" t="s">
        <v>444874</v>
      </c>
      <c r="BW4238" t="s">
        <v>444875</v>
      </c>
      <c r="BX4238" t="s">
        <v>444876</v>
      </c>
      <c r="BY4238" t="s">
        <v>444877</v>
      </c>
      <c r="BZ4238" t="s">
        <v>444878</v>
      </c>
      <c r="CA4238" t="s">
        <v>444879</v>
      </c>
      <c r="CB4238" t="s">
        <v>444880</v>
      </c>
      <c r="CC4238" t="s">
        <v>444881</v>
      </c>
      <c r="CD4238" t="s">
        <v>444882</v>
      </c>
      <c r="CE4238" t="s">
        <v>444883</v>
      </c>
      <c r="CF4238" t="s">
        <v>444884</v>
      </c>
      <c r="CG4238" t="s">
        <v>444885</v>
      </c>
      <c r="CH4238" t="s">
        <v>444886</v>
      </c>
      <c r="CI4238" t="s">
        <v>444887</v>
      </c>
      <c r="CJ4238" t="s">
        <v>444888</v>
      </c>
      <c r="CK4238" t="s">
        <v>444889</v>
      </c>
      <c r="CL4238" t="s">
        <v>444890</v>
      </c>
      <c r="CM4238" t="s">
        <v>444891</v>
      </c>
      <c r="CN4238" t="s">
        <v>444892</v>
      </c>
      <c r="CO4238" t="s">
        <v>444893</v>
      </c>
      <c r="CP4238" t="s">
        <v>444894</v>
      </c>
      <c r="CQ4238" t="s">
        <v>444895</v>
      </c>
      <c r="CR4238" t="s">
        <v>444896</v>
      </c>
      <c r="CS4238" t="s">
        <v>444897</v>
      </c>
      <c r="CT4238" t="s">
        <v>444898</v>
      </c>
      <c r="CU4238" t="s">
        <v>444899</v>
      </c>
      <c r="CV4238" t="s">
        <v>444900</v>
      </c>
      <c r="CW4238" t="s">
        <v>444901</v>
      </c>
      <c r="CX4238" t="s">
        <v>444902</v>
      </c>
      <c r="CY4238" t="s">
        <v>444903</v>
      </c>
      <c r="CZ4238" t="s">
        <v>444904</v>
      </c>
      <c r="DA4238" t="s">
        <v>444905</v>
      </c>
    </row>
    <row r="4239" spans="1:105" x14ac:dyDescent="0.25">
      <c r="A4239" t="s">
        <v>444906</v>
      </c>
      <c r="B4239" t="s">
        <v>444907</v>
      </c>
      <c r="C4239" t="s">
        <v>444908</v>
      </c>
      <c r="D4239" t="s">
        <v>444909</v>
      </c>
      <c r="E4239" t="s">
        <v>444910</v>
      </c>
      <c r="F4239" t="s">
        <v>444911</v>
      </c>
      <c r="G4239" t="s">
        <v>444912</v>
      </c>
      <c r="H4239" t="s">
        <v>444913</v>
      </c>
      <c r="I4239" t="s">
        <v>444914</v>
      </c>
      <c r="J4239" t="s">
        <v>444915</v>
      </c>
      <c r="K4239" t="s">
        <v>444916</v>
      </c>
      <c r="L4239" t="s">
        <v>444917</v>
      </c>
      <c r="M4239" t="s">
        <v>444918</v>
      </c>
      <c r="N4239" t="s">
        <v>444919</v>
      </c>
      <c r="O4239" t="s">
        <v>444920</v>
      </c>
      <c r="P4239" t="s">
        <v>444921</v>
      </c>
      <c r="Q4239" t="s">
        <v>444922</v>
      </c>
      <c r="R4239" t="s">
        <v>444923</v>
      </c>
      <c r="S4239" t="s">
        <v>444924</v>
      </c>
      <c r="T4239" t="s">
        <v>444925</v>
      </c>
      <c r="U4239" t="s">
        <v>444926</v>
      </c>
      <c r="V4239" t="s">
        <v>444927</v>
      </c>
      <c r="W4239" t="s">
        <v>444928</v>
      </c>
      <c r="X4239" t="s">
        <v>444929</v>
      </c>
      <c r="Y4239" t="s">
        <v>444930</v>
      </c>
      <c r="Z4239" t="s">
        <v>444931</v>
      </c>
      <c r="AA4239" t="s">
        <v>444932</v>
      </c>
      <c r="AB4239" t="s">
        <v>444933</v>
      </c>
      <c r="AC4239" t="s">
        <v>444934</v>
      </c>
      <c r="AD4239" t="s">
        <v>444935</v>
      </c>
      <c r="AE4239" t="s">
        <v>444936</v>
      </c>
      <c r="AF4239" t="s">
        <v>444937</v>
      </c>
      <c r="AG4239" t="s">
        <v>444938</v>
      </c>
      <c r="AH4239" t="s">
        <v>444939</v>
      </c>
      <c r="AI4239" t="s">
        <v>444940</v>
      </c>
      <c r="AJ4239" t="s">
        <v>444941</v>
      </c>
      <c r="AK4239" t="s">
        <v>444942</v>
      </c>
      <c r="AL4239" t="s">
        <v>444943</v>
      </c>
      <c r="AM4239" t="s">
        <v>444944</v>
      </c>
      <c r="AN4239" t="s">
        <v>444945</v>
      </c>
      <c r="AO4239" t="s">
        <v>444946</v>
      </c>
      <c r="AP4239" t="s">
        <v>444947</v>
      </c>
      <c r="AQ4239" t="s">
        <v>444948</v>
      </c>
      <c r="AR4239" t="s">
        <v>444949</v>
      </c>
      <c r="AS4239" t="s">
        <v>444950</v>
      </c>
      <c r="AT4239" t="s">
        <v>444951</v>
      </c>
      <c r="AU4239" t="s">
        <v>444952</v>
      </c>
      <c r="AV4239" t="s">
        <v>444953</v>
      </c>
      <c r="AW4239" t="s">
        <v>444954</v>
      </c>
      <c r="AX4239" t="s">
        <v>444955</v>
      </c>
      <c r="AY4239" t="s">
        <v>444956</v>
      </c>
      <c r="AZ4239" t="s">
        <v>444957</v>
      </c>
      <c r="BA4239" t="s">
        <v>444958</v>
      </c>
      <c r="BB4239" t="s">
        <v>444959</v>
      </c>
      <c r="BC4239" t="s">
        <v>444960</v>
      </c>
      <c r="BD4239" t="s">
        <v>444961</v>
      </c>
      <c r="BE4239" t="s">
        <v>444962</v>
      </c>
      <c r="BF4239" t="s">
        <v>444963</v>
      </c>
      <c r="BG4239" t="s">
        <v>444964</v>
      </c>
      <c r="BH4239" t="s">
        <v>444965</v>
      </c>
      <c r="BI4239" t="s">
        <v>444966</v>
      </c>
      <c r="BJ4239" t="s">
        <v>444967</v>
      </c>
      <c r="BK4239" t="s">
        <v>444968</v>
      </c>
      <c r="BL4239" t="s">
        <v>444969</v>
      </c>
      <c r="BM4239" t="s">
        <v>444970</v>
      </c>
      <c r="BN4239" t="s">
        <v>444971</v>
      </c>
      <c r="BO4239" t="s">
        <v>444972</v>
      </c>
      <c r="BP4239" t="s">
        <v>444973</v>
      </c>
      <c r="BQ4239" t="s">
        <v>444974</v>
      </c>
      <c r="BR4239" t="s">
        <v>444975</v>
      </c>
      <c r="BS4239" t="s">
        <v>444976</v>
      </c>
      <c r="BT4239" t="s">
        <v>444977</v>
      </c>
      <c r="BU4239" t="s">
        <v>444978</v>
      </c>
      <c r="BV4239" t="s">
        <v>444979</v>
      </c>
      <c r="BW4239" t="s">
        <v>444980</v>
      </c>
      <c r="BX4239" t="s">
        <v>444981</v>
      </c>
      <c r="BY4239" t="s">
        <v>444982</v>
      </c>
      <c r="BZ4239" t="s">
        <v>444983</v>
      </c>
      <c r="CA4239" t="s">
        <v>444984</v>
      </c>
      <c r="CB4239" t="s">
        <v>444985</v>
      </c>
      <c r="CC4239" t="s">
        <v>444986</v>
      </c>
      <c r="CD4239" t="s">
        <v>444987</v>
      </c>
      <c r="CE4239" t="s">
        <v>444988</v>
      </c>
      <c r="CF4239" t="s">
        <v>444989</v>
      </c>
      <c r="CG4239" t="s">
        <v>444990</v>
      </c>
      <c r="CH4239" t="s">
        <v>444991</v>
      </c>
      <c r="CI4239" t="s">
        <v>444992</v>
      </c>
      <c r="CJ4239" t="s">
        <v>444993</v>
      </c>
      <c r="CK4239" t="s">
        <v>444994</v>
      </c>
      <c r="CL4239" t="s">
        <v>444995</v>
      </c>
      <c r="CM4239" t="s">
        <v>444996</v>
      </c>
      <c r="CN4239" t="s">
        <v>444997</v>
      </c>
      <c r="CO4239" t="s">
        <v>444998</v>
      </c>
      <c r="CP4239" t="s">
        <v>444999</v>
      </c>
      <c r="CQ4239" t="s">
        <v>445000</v>
      </c>
      <c r="CR4239" t="s">
        <v>445001</v>
      </c>
      <c r="CS4239" t="s">
        <v>445002</v>
      </c>
      <c r="CT4239" t="s">
        <v>445003</v>
      </c>
      <c r="CU4239" t="s">
        <v>445004</v>
      </c>
      <c r="CV4239" t="s">
        <v>445005</v>
      </c>
      <c r="CW4239" t="s">
        <v>445006</v>
      </c>
      <c r="CX4239" t="s">
        <v>445007</v>
      </c>
      <c r="CY4239" t="s">
        <v>445008</v>
      </c>
      <c r="CZ4239" t="s">
        <v>445009</v>
      </c>
      <c r="DA4239" t="s">
        <v>445010</v>
      </c>
    </row>
    <row r="4240" spans="1:105" x14ac:dyDescent="0.25">
      <c r="A4240" t="s">
        <v>445011</v>
      </c>
      <c r="B4240" t="s">
        <v>445012</v>
      </c>
      <c r="C4240" t="s">
        <v>445013</v>
      </c>
      <c r="D4240" t="s">
        <v>445014</v>
      </c>
      <c r="E4240" t="s">
        <v>445015</v>
      </c>
      <c r="F4240" t="s">
        <v>445016</v>
      </c>
      <c r="G4240" t="s">
        <v>445017</v>
      </c>
      <c r="H4240" t="s">
        <v>445018</v>
      </c>
      <c r="I4240" t="s">
        <v>445019</v>
      </c>
      <c r="J4240" t="s">
        <v>445020</v>
      </c>
      <c r="K4240" t="s">
        <v>445021</v>
      </c>
      <c r="L4240" t="s">
        <v>445022</v>
      </c>
      <c r="M4240" t="s">
        <v>445023</v>
      </c>
      <c r="N4240" t="s">
        <v>445024</v>
      </c>
      <c r="O4240" t="s">
        <v>445025</v>
      </c>
      <c r="P4240" t="s">
        <v>445026</v>
      </c>
      <c r="Q4240" t="s">
        <v>445027</v>
      </c>
      <c r="R4240" t="s">
        <v>445028</v>
      </c>
      <c r="S4240" t="s">
        <v>445029</v>
      </c>
      <c r="T4240" t="s">
        <v>445030</v>
      </c>
      <c r="U4240" t="s">
        <v>445031</v>
      </c>
      <c r="V4240" t="s">
        <v>445032</v>
      </c>
      <c r="W4240" t="s">
        <v>445033</v>
      </c>
      <c r="X4240" t="s">
        <v>445034</v>
      </c>
      <c r="Y4240" t="s">
        <v>445035</v>
      </c>
      <c r="Z4240" t="s">
        <v>445036</v>
      </c>
      <c r="AA4240" t="s">
        <v>445037</v>
      </c>
      <c r="AB4240" t="s">
        <v>445038</v>
      </c>
      <c r="AC4240" t="s">
        <v>445039</v>
      </c>
      <c r="AD4240" t="s">
        <v>445040</v>
      </c>
      <c r="AE4240" t="s">
        <v>445041</v>
      </c>
      <c r="AF4240" t="s">
        <v>445042</v>
      </c>
      <c r="AG4240" t="s">
        <v>445043</v>
      </c>
      <c r="AH4240" t="s">
        <v>445044</v>
      </c>
      <c r="AI4240" t="s">
        <v>445045</v>
      </c>
      <c r="AJ4240" t="s">
        <v>445046</v>
      </c>
      <c r="AK4240" t="s">
        <v>445047</v>
      </c>
      <c r="AL4240" t="s">
        <v>445048</v>
      </c>
      <c r="AM4240" t="s">
        <v>445049</v>
      </c>
      <c r="AN4240" t="s">
        <v>445050</v>
      </c>
      <c r="AO4240" t="s">
        <v>445051</v>
      </c>
      <c r="AP4240" t="s">
        <v>445052</v>
      </c>
      <c r="AQ4240" t="s">
        <v>445053</v>
      </c>
      <c r="AR4240" t="s">
        <v>445054</v>
      </c>
      <c r="AS4240" t="s">
        <v>445055</v>
      </c>
      <c r="AT4240" t="s">
        <v>445056</v>
      </c>
      <c r="AU4240" t="s">
        <v>445057</v>
      </c>
      <c r="AV4240" t="s">
        <v>445058</v>
      </c>
      <c r="AW4240" t="s">
        <v>445059</v>
      </c>
      <c r="AX4240" t="s">
        <v>445060</v>
      </c>
      <c r="AY4240" t="s">
        <v>445061</v>
      </c>
      <c r="AZ4240" t="s">
        <v>445062</v>
      </c>
      <c r="BA4240" t="s">
        <v>445063</v>
      </c>
      <c r="BB4240" t="s">
        <v>445064</v>
      </c>
      <c r="BC4240" t="s">
        <v>445065</v>
      </c>
      <c r="BD4240" t="s">
        <v>445066</v>
      </c>
      <c r="BE4240" t="s">
        <v>445067</v>
      </c>
      <c r="BF4240" t="s">
        <v>445068</v>
      </c>
      <c r="BG4240" t="s">
        <v>445069</v>
      </c>
      <c r="BH4240" t="s">
        <v>445070</v>
      </c>
      <c r="BI4240" t="s">
        <v>445071</v>
      </c>
      <c r="BJ4240" t="s">
        <v>445072</v>
      </c>
      <c r="BK4240" t="s">
        <v>445073</v>
      </c>
      <c r="BL4240" t="s">
        <v>445074</v>
      </c>
      <c r="BM4240" t="s">
        <v>445075</v>
      </c>
      <c r="BN4240" t="s">
        <v>445076</v>
      </c>
      <c r="BO4240" t="s">
        <v>445077</v>
      </c>
      <c r="BP4240" t="s">
        <v>445078</v>
      </c>
      <c r="BQ4240" t="s">
        <v>445079</v>
      </c>
      <c r="BR4240" t="s">
        <v>445080</v>
      </c>
      <c r="BS4240" t="s">
        <v>445081</v>
      </c>
      <c r="BT4240" t="s">
        <v>445082</v>
      </c>
      <c r="BU4240" t="s">
        <v>445083</v>
      </c>
      <c r="BV4240" t="s">
        <v>445084</v>
      </c>
      <c r="BW4240" t="s">
        <v>445085</v>
      </c>
      <c r="BX4240" t="s">
        <v>445086</v>
      </c>
      <c r="BY4240" t="s">
        <v>445087</v>
      </c>
      <c r="BZ4240" t="s">
        <v>445088</v>
      </c>
      <c r="CA4240" t="s">
        <v>445089</v>
      </c>
      <c r="CB4240" t="s">
        <v>445090</v>
      </c>
      <c r="CC4240" t="s">
        <v>445091</v>
      </c>
      <c r="CD4240" t="s">
        <v>445092</v>
      </c>
      <c r="CE4240" t="s">
        <v>445093</v>
      </c>
      <c r="CF4240" t="s">
        <v>445094</v>
      </c>
      <c r="CG4240" t="s">
        <v>445095</v>
      </c>
      <c r="CH4240" t="s">
        <v>445096</v>
      </c>
      <c r="CI4240" t="s">
        <v>445097</v>
      </c>
      <c r="CJ4240" t="s">
        <v>445098</v>
      </c>
      <c r="CK4240" t="s">
        <v>445099</v>
      </c>
      <c r="CL4240" t="s">
        <v>445100</v>
      </c>
      <c r="CM4240" t="s">
        <v>445101</v>
      </c>
      <c r="CN4240" t="s">
        <v>445102</v>
      </c>
      <c r="CO4240" t="s">
        <v>445103</v>
      </c>
      <c r="CP4240" t="s">
        <v>445104</v>
      </c>
      <c r="CQ4240" t="s">
        <v>445105</v>
      </c>
      <c r="CR4240" t="s">
        <v>445106</v>
      </c>
      <c r="CS4240" t="s">
        <v>445107</v>
      </c>
      <c r="CT4240" t="s">
        <v>445108</v>
      </c>
      <c r="CU4240" t="s">
        <v>445109</v>
      </c>
      <c r="CV4240" t="s">
        <v>445110</v>
      </c>
      <c r="CW4240" t="s">
        <v>445111</v>
      </c>
      <c r="CX4240" t="s">
        <v>445112</v>
      </c>
      <c r="CY4240" t="s">
        <v>445113</v>
      </c>
      <c r="CZ4240" t="s">
        <v>445114</v>
      </c>
      <c r="DA4240" t="s">
        <v>445115</v>
      </c>
    </row>
    <row r="4241" spans="1:105" x14ac:dyDescent="0.25">
      <c r="A4241" t="s">
        <v>445116</v>
      </c>
      <c r="B4241" t="s">
        <v>445117</v>
      </c>
      <c r="C4241" t="s">
        <v>445118</v>
      </c>
      <c r="D4241" t="s">
        <v>445119</v>
      </c>
      <c r="E4241" t="s">
        <v>445120</v>
      </c>
      <c r="F4241" t="s">
        <v>445121</v>
      </c>
      <c r="G4241" t="s">
        <v>445122</v>
      </c>
      <c r="H4241" t="s">
        <v>445123</v>
      </c>
      <c r="I4241" t="s">
        <v>445124</v>
      </c>
      <c r="J4241" t="s">
        <v>445125</v>
      </c>
      <c r="K4241" t="s">
        <v>445126</v>
      </c>
      <c r="L4241" t="s">
        <v>445127</v>
      </c>
      <c r="M4241" t="s">
        <v>445128</v>
      </c>
      <c r="N4241" t="s">
        <v>445129</v>
      </c>
      <c r="O4241" t="s">
        <v>445130</v>
      </c>
      <c r="P4241" t="s">
        <v>445131</v>
      </c>
      <c r="Q4241" t="s">
        <v>445132</v>
      </c>
      <c r="R4241" t="s">
        <v>445133</v>
      </c>
      <c r="S4241" t="s">
        <v>445134</v>
      </c>
      <c r="T4241" t="s">
        <v>445135</v>
      </c>
      <c r="U4241" t="s">
        <v>445136</v>
      </c>
      <c r="V4241" t="s">
        <v>445137</v>
      </c>
      <c r="W4241" t="s">
        <v>445138</v>
      </c>
      <c r="X4241" t="s">
        <v>445139</v>
      </c>
      <c r="Y4241" t="s">
        <v>445140</v>
      </c>
      <c r="Z4241" t="s">
        <v>445141</v>
      </c>
      <c r="AA4241" t="s">
        <v>445142</v>
      </c>
      <c r="AB4241" t="s">
        <v>445143</v>
      </c>
      <c r="AC4241" t="s">
        <v>445144</v>
      </c>
      <c r="AD4241" t="s">
        <v>445145</v>
      </c>
      <c r="AE4241" t="s">
        <v>445146</v>
      </c>
      <c r="AF4241" t="s">
        <v>445147</v>
      </c>
      <c r="AG4241" t="s">
        <v>445148</v>
      </c>
      <c r="AH4241" t="s">
        <v>445149</v>
      </c>
      <c r="AI4241" t="s">
        <v>445150</v>
      </c>
      <c r="AJ4241" t="s">
        <v>445151</v>
      </c>
      <c r="AK4241" t="s">
        <v>445152</v>
      </c>
      <c r="AL4241" t="s">
        <v>445153</v>
      </c>
      <c r="AM4241" t="s">
        <v>445154</v>
      </c>
      <c r="AN4241" t="s">
        <v>445155</v>
      </c>
      <c r="AO4241" t="s">
        <v>445156</v>
      </c>
      <c r="AP4241" t="s">
        <v>445157</v>
      </c>
      <c r="AQ4241" t="s">
        <v>445158</v>
      </c>
      <c r="AR4241" t="s">
        <v>445159</v>
      </c>
      <c r="AS4241" t="s">
        <v>445160</v>
      </c>
      <c r="AT4241" t="s">
        <v>445161</v>
      </c>
      <c r="AU4241" t="s">
        <v>445162</v>
      </c>
      <c r="AV4241" t="s">
        <v>445163</v>
      </c>
      <c r="AW4241" t="s">
        <v>445164</v>
      </c>
      <c r="AX4241" t="s">
        <v>445165</v>
      </c>
      <c r="AY4241" t="s">
        <v>445166</v>
      </c>
      <c r="AZ4241" t="s">
        <v>445167</v>
      </c>
      <c r="BA4241" t="s">
        <v>445168</v>
      </c>
      <c r="BB4241" t="s">
        <v>445169</v>
      </c>
      <c r="BC4241" t="s">
        <v>445170</v>
      </c>
      <c r="BD4241" t="s">
        <v>445171</v>
      </c>
      <c r="BE4241" t="s">
        <v>445172</v>
      </c>
      <c r="BF4241" t="s">
        <v>445173</v>
      </c>
      <c r="BG4241" t="s">
        <v>445174</v>
      </c>
      <c r="BH4241" t="s">
        <v>445175</v>
      </c>
      <c r="BI4241" t="s">
        <v>445176</v>
      </c>
      <c r="BJ4241" t="s">
        <v>445177</v>
      </c>
      <c r="BK4241" t="s">
        <v>445178</v>
      </c>
      <c r="BL4241" t="s">
        <v>445179</v>
      </c>
      <c r="BM4241" t="s">
        <v>445180</v>
      </c>
      <c r="BN4241" t="s">
        <v>445181</v>
      </c>
      <c r="BO4241" t="s">
        <v>445182</v>
      </c>
      <c r="BP4241" t="s">
        <v>445183</v>
      </c>
      <c r="BQ4241" t="s">
        <v>445184</v>
      </c>
      <c r="BR4241" t="s">
        <v>445185</v>
      </c>
      <c r="BS4241" t="s">
        <v>445186</v>
      </c>
      <c r="BT4241" t="s">
        <v>445187</v>
      </c>
      <c r="BU4241" t="s">
        <v>445188</v>
      </c>
      <c r="BV4241" t="s">
        <v>445189</v>
      </c>
      <c r="BW4241" t="s">
        <v>445190</v>
      </c>
      <c r="BX4241" t="s">
        <v>445191</v>
      </c>
      <c r="BY4241" t="s">
        <v>445192</v>
      </c>
      <c r="BZ4241" t="s">
        <v>445193</v>
      </c>
      <c r="CA4241" t="s">
        <v>445194</v>
      </c>
      <c r="CB4241" t="s">
        <v>445195</v>
      </c>
      <c r="CC4241" t="s">
        <v>445196</v>
      </c>
      <c r="CD4241" t="s">
        <v>445197</v>
      </c>
      <c r="CE4241" t="s">
        <v>445198</v>
      </c>
      <c r="CF4241" t="s">
        <v>445199</v>
      </c>
      <c r="CG4241" t="s">
        <v>445200</v>
      </c>
      <c r="CH4241" t="s">
        <v>445201</v>
      </c>
      <c r="CI4241" t="s">
        <v>445202</v>
      </c>
      <c r="CJ4241" t="s">
        <v>445203</v>
      </c>
      <c r="CK4241" t="s">
        <v>445204</v>
      </c>
      <c r="CL4241" t="s">
        <v>445205</v>
      </c>
      <c r="CM4241" t="s">
        <v>445206</v>
      </c>
      <c r="CN4241" t="s">
        <v>445207</v>
      </c>
      <c r="CO4241" t="s">
        <v>445208</v>
      </c>
      <c r="CP4241" t="s">
        <v>445209</v>
      </c>
      <c r="CQ4241" t="s">
        <v>445210</v>
      </c>
      <c r="CR4241" t="s">
        <v>445211</v>
      </c>
      <c r="CS4241" t="s">
        <v>445212</v>
      </c>
      <c r="CT4241" t="s">
        <v>445213</v>
      </c>
      <c r="CU4241" t="s">
        <v>445214</v>
      </c>
      <c r="CV4241" t="s">
        <v>445215</v>
      </c>
      <c r="CW4241" t="s">
        <v>445216</v>
      </c>
      <c r="CX4241" t="s">
        <v>445217</v>
      </c>
      <c r="CY4241" t="s">
        <v>445218</v>
      </c>
      <c r="CZ4241" t="s">
        <v>445219</v>
      </c>
      <c r="DA4241" t="s">
        <v>445220</v>
      </c>
    </row>
    <row r="4242" spans="1:105" x14ac:dyDescent="0.25">
      <c r="A4242" t="s">
        <v>445221</v>
      </c>
      <c r="B4242">
        <v>256128</v>
      </c>
      <c r="C4242" t="s">
        <v>445222</v>
      </c>
      <c r="D4242" t="s">
        <v>445223</v>
      </c>
      <c r="E4242" t="s">
        <v>445224</v>
      </c>
      <c r="F4242" t="s">
        <v>445225</v>
      </c>
      <c r="G4242" t="s">
        <v>445226</v>
      </c>
      <c r="H4242" t="s">
        <v>445227</v>
      </c>
      <c r="I4242" t="s">
        <v>445228</v>
      </c>
      <c r="J4242" t="s">
        <v>445229</v>
      </c>
      <c r="K4242" t="s">
        <v>445230</v>
      </c>
      <c r="L4242" t="s">
        <v>445231</v>
      </c>
      <c r="M4242" t="s">
        <v>445232</v>
      </c>
      <c r="N4242" t="s">
        <v>445233</v>
      </c>
      <c r="O4242" t="s">
        <v>445234</v>
      </c>
      <c r="P4242" t="s">
        <v>445235</v>
      </c>
      <c r="Q4242" t="s">
        <v>445236</v>
      </c>
      <c r="R4242" t="s">
        <v>445237</v>
      </c>
      <c r="S4242" t="s">
        <v>445238</v>
      </c>
      <c r="T4242" t="s">
        <v>445239</v>
      </c>
      <c r="U4242" t="s">
        <v>445240</v>
      </c>
      <c r="V4242" t="s">
        <v>445241</v>
      </c>
      <c r="W4242" t="s">
        <v>445242</v>
      </c>
      <c r="X4242" t="s">
        <v>445243</v>
      </c>
      <c r="Y4242" t="s">
        <v>445244</v>
      </c>
      <c r="Z4242" t="s">
        <v>445245</v>
      </c>
      <c r="AA4242" t="s">
        <v>445246</v>
      </c>
      <c r="AB4242" t="s">
        <v>445247</v>
      </c>
      <c r="AC4242" t="s">
        <v>445248</v>
      </c>
      <c r="AD4242" t="s">
        <v>445249</v>
      </c>
      <c r="AE4242" t="s">
        <v>445250</v>
      </c>
      <c r="AF4242" t="s">
        <v>445251</v>
      </c>
      <c r="AG4242" t="s">
        <v>445252</v>
      </c>
      <c r="AH4242" t="s">
        <v>445253</v>
      </c>
      <c r="AI4242" t="s">
        <v>445254</v>
      </c>
      <c r="AJ4242" t="s">
        <v>445255</v>
      </c>
      <c r="AK4242" t="s">
        <v>445256</v>
      </c>
      <c r="AL4242" t="s">
        <v>445257</v>
      </c>
      <c r="AM4242" t="s">
        <v>445258</v>
      </c>
      <c r="AN4242" t="s">
        <v>445259</v>
      </c>
      <c r="AO4242" t="s">
        <v>445260</v>
      </c>
      <c r="AP4242" t="s">
        <v>445261</v>
      </c>
      <c r="AQ4242" t="s">
        <v>445262</v>
      </c>
      <c r="AR4242" t="s">
        <v>445263</v>
      </c>
      <c r="AS4242" t="s">
        <v>445264</v>
      </c>
      <c r="AT4242" t="s">
        <v>445265</v>
      </c>
      <c r="AU4242" t="s">
        <v>445266</v>
      </c>
      <c r="AV4242" t="s">
        <v>445267</v>
      </c>
      <c r="AW4242" t="s">
        <v>445268</v>
      </c>
      <c r="AX4242" t="s">
        <v>445269</v>
      </c>
      <c r="AY4242" t="s">
        <v>445270</v>
      </c>
      <c r="AZ4242" t="s">
        <v>445271</v>
      </c>
      <c r="BA4242" t="s">
        <v>445272</v>
      </c>
      <c r="BB4242" t="s">
        <v>445273</v>
      </c>
      <c r="BC4242" t="s">
        <v>445274</v>
      </c>
      <c r="BD4242" t="s">
        <v>445275</v>
      </c>
      <c r="BE4242" t="s">
        <v>445276</v>
      </c>
      <c r="BF4242" t="s">
        <v>445277</v>
      </c>
      <c r="BG4242" t="s">
        <v>445278</v>
      </c>
      <c r="BH4242" t="s">
        <v>445279</v>
      </c>
      <c r="BI4242" t="s">
        <v>445280</v>
      </c>
      <c r="BJ4242" t="s">
        <v>445281</v>
      </c>
      <c r="BK4242" t="s">
        <v>445282</v>
      </c>
      <c r="BL4242" t="s">
        <v>445283</v>
      </c>
      <c r="BM4242" t="s">
        <v>445284</v>
      </c>
      <c r="BN4242" t="s">
        <v>445285</v>
      </c>
      <c r="BO4242" t="s">
        <v>445286</v>
      </c>
      <c r="BP4242" t="s">
        <v>445287</v>
      </c>
      <c r="BQ4242" t="s">
        <v>445288</v>
      </c>
      <c r="BR4242" t="s">
        <v>445289</v>
      </c>
      <c r="BS4242" t="s">
        <v>445290</v>
      </c>
      <c r="BT4242" t="s">
        <v>445291</v>
      </c>
      <c r="BU4242" t="s">
        <v>445292</v>
      </c>
      <c r="BV4242" t="s">
        <v>445293</v>
      </c>
      <c r="BW4242" t="s">
        <v>445294</v>
      </c>
      <c r="BX4242" t="s">
        <v>445295</v>
      </c>
      <c r="BY4242" t="s">
        <v>445296</v>
      </c>
      <c r="BZ4242" t="s">
        <v>445297</v>
      </c>
      <c r="CA4242" t="s">
        <v>445298</v>
      </c>
      <c r="CB4242" t="s">
        <v>445299</v>
      </c>
      <c r="CC4242" t="s">
        <v>445300</v>
      </c>
      <c r="CD4242" t="s">
        <v>445301</v>
      </c>
      <c r="CE4242" t="s">
        <v>445302</v>
      </c>
      <c r="CF4242" t="s">
        <v>445303</v>
      </c>
      <c r="CG4242" t="s">
        <v>445304</v>
      </c>
      <c r="CH4242" t="s">
        <v>445305</v>
      </c>
      <c r="CI4242" t="s">
        <v>445306</v>
      </c>
      <c r="CJ4242" t="s">
        <v>445307</v>
      </c>
      <c r="CK4242" t="s">
        <v>445308</v>
      </c>
      <c r="CL4242" t="s">
        <v>445309</v>
      </c>
      <c r="CM4242" t="s">
        <v>445310</v>
      </c>
      <c r="CN4242" t="s">
        <v>445311</v>
      </c>
      <c r="CO4242" t="s">
        <v>445312</v>
      </c>
      <c r="CP4242" t="s">
        <v>445313</v>
      </c>
      <c r="CQ4242" t="s">
        <v>445314</v>
      </c>
      <c r="CR4242" t="s">
        <v>445315</v>
      </c>
      <c r="CS4242" t="s">
        <v>445316</v>
      </c>
      <c r="CT4242" t="s">
        <v>445317</v>
      </c>
      <c r="CU4242" t="s">
        <v>445318</v>
      </c>
      <c r="CV4242" t="s">
        <v>445319</v>
      </c>
      <c r="CW4242" t="s">
        <v>445320</v>
      </c>
      <c r="CX4242" t="s">
        <v>445321</v>
      </c>
      <c r="CY4242" t="s">
        <v>445322</v>
      </c>
      <c r="CZ4242" t="s">
        <v>445323</v>
      </c>
      <c r="DA4242" t="s">
        <v>445324</v>
      </c>
    </row>
    <row r="4243" spans="1:105" x14ac:dyDescent="0.25">
      <c r="A4243" t="s">
        <v>445325</v>
      </c>
      <c r="B4243" t="s">
        <v>445326</v>
      </c>
      <c r="C4243" t="s">
        <v>445327</v>
      </c>
      <c r="D4243" t="s">
        <v>445328</v>
      </c>
      <c r="E4243" t="s">
        <v>445329</v>
      </c>
      <c r="F4243" t="s">
        <v>445330</v>
      </c>
      <c r="G4243" t="s">
        <v>445331</v>
      </c>
      <c r="H4243" t="s">
        <v>445332</v>
      </c>
      <c r="I4243" t="s">
        <v>445333</v>
      </c>
      <c r="J4243" t="s">
        <v>445334</v>
      </c>
      <c r="K4243" t="s">
        <v>445335</v>
      </c>
      <c r="L4243" t="s">
        <v>445336</v>
      </c>
      <c r="M4243" t="s">
        <v>445337</v>
      </c>
      <c r="N4243" t="s">
        <v>445338</v>
      </c>
      <c r="O4243" t="s">
        <v>445339</v>
      </c>
      <c r="P4243" t="s">
        <v>445340</v>
      </c>
      <c r="Q4243" t="s">
        <v>445341</v>
      </c>
      <c r="R4243" t="s">
        <v>445342</v>
      </c>
      <c r="S4243" t="s">
        <v>445343</v>
      </c>
      <c r="T4243" t="s">
        <v>445344</v>
      </c>
      <c r="U4243" t="s">
        <v>445345</v>
      </c>
      <c r="V4243" t="s">
        <v>445346</v>
      </c>
      <c r="W4243" t="s">
        <v>445347</v>
      </c>
      <c r="X4243" t="s">
        <v>445348</v>
      </c>
      <c r="Y4243" t="s">
        <v>445349</v>
      </c>
      <c r="Z4243" t="s">
        <v>445350</v>
      </c>
      <c r="AA4243" t="s">
        <v>445351</v>
      </c>
      <c r="AB4243" t="s">
        <v>445352</v>
      </c>
      <c r="AC4243" t="s">
        <v>445353</v>
      </c>
      <c r="AD4243" t="s">
        <v>445354</v>
      </c>
      <c r="AE4243" t="s">
        <v>445355</v>
      </c>
      <c r="AF4243" t="s">
        <v>445356</v>
      </c>
      <c r="AG4243" t="s">
        <v>445357</v>
      </c>
      <c r="AH4243" t="s">
        <v>445358</v>
      </c>
      <c r="AI4243" t="s">
        <v>445359</v>
      </c>
      <c r="AJ4243" t="s">
        <v>445360</v>
      </c>
      <c r="AK4243" t="s">
        <v>445361</v>
      </c>
      <c r="AL4243" t="s">
        <v>445362</v>
      </c>
      <c r="AM4243" t="s">
        <v>445363</v>
      </c>
      <c r="AN4243" t="s">
        <v>445364</v>
      </c>
      <c r="AO4243" t="s">
        <v>445365</v>
      </c>
      <c r="AP4243" t="s">
        <v>445366</v>
      </c>
      <c r="AQ4243" t="s">
        <v>445367</v>
      </c>
      <c r="AR4243" t="s">
        <v>445368</v>
      </c>
      <c r="AS4243" t="s">
        <v>445369</v>
      </c>
      <c r="AT4243" t="s">
        <v>445370</v>
      </c>
      <c r="AU4243" t="s">
        <v>445371</v>
      </c>
      <c r="AV4243" t="s">
        <v>445372</v>
      </c>
      <c r="AW4243" t="s">
        <v>445373</v>
      </c>
      <c r="AX4243" t="s">
        <v>445374</v>
      </c>
      <c r="AY4243" t="s">
        <v>445375</v>
      </c>
      <c r="AZ4243" t="s">
        <v>445376</v>
      </c>
      <c r="BA4243" t="s">
        <v>445377</v>
      </c>
      <c r="BB4243" t="s">
        <v>445378</v>
      </c>
      <c r="BC4243" t="s">
        <v>445379</v>
      </c>
      <c r="BD4243" t="s">
        <v>445380</v>
      </c>
      <c r="BE4243" t="s">
        <v>445381</v>
      </c>
      <c r="BF4243" t="s">
        <v>445382</v>
      </c>
      <c r="BG4243" t="s">
        <v>445383</v>
      </c>
      <c r="BH4243" t="s">
        <v>445384</v>
      </c>
      <c r="BI4243" t="s">
        <v>445385</v>
      </c>
      <c r="BJ4243" t="s">
        <v>445386</v>
      </c>
      <c r="BK4243" t="s">
        <v>445387</v>
      </c>
      <c r="BL4243" t="s">
        <v>445388</v>
      </c>
      <c r="BM4243" t="s">
        <v>445389</v>
      </c>
      <c r="BN4243" t="s">
        <v>445390</v>
      </c>
      <c r="BO4243" t="s">
        <v>445391</v>
      </c>
      <c r="BP4243" t="s">
        <v>445392</v>
      </c>
      <c r="BQ4243" t="s">
        <v>445393</v>
      </c>
      <c r="BR4243" t="s">
        <v>445394</v>
      </c>
      <c r="BS4243" t="s">
        <v>445395</v>
      </c>
      <c r="BT4243" t="s">
        <v>445396</v>
      </c>
      <c r="BU4243" t="s">
        <v>445397</v>
      </c>
      <c r="BV4243" t="s">
        <v>445398</v>
      </c>
      <c r="BW4243" t="s">
        <v>445399</v>
      </c>
      <c r="BX4243" t="s">
        <v>445400</v>
      </c>
      <c r="BY4243" t="s">
        <v>445401</v>
      </c>
      <c r="BZ4243" t="s">
        <v>445402</v>
      </c>
      <c r="CA4243" t="s">
        <v>445403</v>
      </c>
      <c r="CB4243" t="s">
        <v>445404</v>
      </c>
      <c r="CC4243" t="s">
        <v>445405</v>
      </c>
      <c r="CD4243" t="s">
        <v>445406</v>
      </c>
      <c r="CE4243" t="s">
        <v>445407</v>
      </c>
      <c r="CF4243" t="s">
        <v>445408</v>
      </c>
      <c r="CG4243" t="s">
        <v>445409</v>
      </c>
      <c r="CH4243" t="s">
        <v>445410</v>
      </c>
      <c r="CI4243" t="s">
        <v>445411</v>
      </c>
      <c r="CJ4243" t="s">
        <v>445412</v>
      </c>
      <c r="CK4243" t="s">
        <v>445413</v>
      </c>
      <c r="CL4243" t="s">
        <v>445414</v>
      </c>
      <c r="CM4243" t="s">
        <v>445415</v>
      </c>
      <c r="CN4243" t="s">
        <v>445416</v>
      </c>
      <c r="CO4243" t="s">
        <v>445417</v>
      </c>
      <c r="CP4243" t="s">
        <v>445418</v>
      </c>
      <c r="CQ4243" t="s">
        <v>445419</v>
      </c>
      <c r="CR4243" t="s">
        <v>445420</v>
      </c>
      <c r="CS4243" t="s">
        <v>445421</v>
      </c>
      <c r="CT4243" t="s">
        <v>445422</v>
      </c>
      <c r="CU4243" t="s">
        <v>445423</v>
      </c>
      <c r="CV4243" t="s">
        <v>445424</v>
      </c>
      <c r="CW4243" t="s">
        <v>445425</v>
      </c>
      <c r="CX4243" t="s">
        <v>445426</v>
      </c>
      <c r="CY4243" t="s">
        <v>445427</v>
      </c>
      <c r="CZ4243" t="s">
        <v>445428</v>
      </c>
      <c r="DA4243" t="s">
        <v>445429</v>
      </c>
    </row>
    <row r="4244" spans="1:105" x14ac:dyDescent="0.25">
      <c r="A4244" t="s">
        <v>445430</v>
      </c>
      <c r="B4244" t="s">
        <v>445431</v>
      </c>
      <c r="C4244" t="s">
        <v>445432</v>
      </c>
      <c r="D4244" t="s">
        <v>445433</v>
      </c>
      <c r="E4244" t="s">
        <v>445434</v>
      </c>
      <c r="F4244" t="s">
        <v>445435</v>
      </c>
      <c r="G4244" t="s">
        <v>445436</v>
      </c>
      <c r="H4244" t="s">
        <v>445437</v>
      </c>
      <c r="I4244" t="s">
        <v>445438</v>
      </c>
      <c r="J4244" t="s">
        <v>445439</v>
      </c>
      <c r="K4244" t="s">
        <v>445440</v>
      </c>
      <c r="L4244" t="s">
        <v>445441</v>
      </c>
      <c r="M4244" t="s">
        <v>445442</v>
      </c>
      <c r="N4244" t="s">
        <v>445443</v>
      </c>
      <c r="O4244" t="s">
        <v>445444</v>
      </c>
      <c r="P4244" t="s">
        <v>445445</v>
      </c>
      <c r="Q4244" t="s">
        <v>445446</v>
      </c>
      <c r="R4244" t="s">
        <v>445447</v>
      </c>
      <c r="S4244" t="s">
        <v>445448</v>
      </c>
      <c r="T4244" t="s">
        <v>445449</v>
      </c>
      <c r="U4244" t="s">
        <v>445450</v>
      </c>
      <c r="V4244" t="s">
        <v>445451</v>
      </c>
      <c r="W4244" t="s">
        <v>445452</v>
      </c>
      <c r="X4244" t="s">
        <v>445453</v>
      </c>
      <c r="Y4244" t="s">
        <v>445454</v>
      </c>
      <c r="Z4244" t="s">
        <v>445455</v>
      </c>
      <c r="AA4244" t="s">
        <v>445456</v>
      </c>
      <c r="AB4244" t="s">
        <v>445457</v>
      </c>
      <c r="AC4244" t="s">
        <v>445458</v>
      </c>
      <c r="AD4244" t="s">
        <v>445459</v>
      </c>
      <c r="AE4244" t="s">
        <v>445460</v>
      </c>
      <c r="AF4244" t="s">
        <v>445461</v>
      </c>
      <c r="AG4244" t="s">
        <v>445462</v>
      </c>
      <c r="AH4244" t="s">
        <v>445463</v>
      </c>
      <c r="AI4244" t="s">
        <v>445464</v>
      </c>
      <c r="AJ4244" t="s">
        <v>445465</v>
      </c>
      <c r="AK4244" t="s">
        <v>445466</v>
      </c>
      <c r="AL4244" t="s">
        <v>445467</v>
      </c>
      <c r="AM4244" t="s">
        <v>445468</v>
      </c>
      <c r="AN4244" t="s">
        <v>445469</v>
      </c>
      <c r="AO4244" t="s">
        <v>445470</v>
      </c>
      <c r="AP4244" t="s">
        <v>445471</v>
      </c>
      <c r="AQ4244" t="s">
        <v>445472</v>
      </c>
      <c r="AR4244" t="s">
        <v>445473</v>
      </c>
      <c r="AS4244" t="s">
        <v>445474</v>
      </c>
      <c r="AT4244" t="s">
        <v>445475</v>
      </c>
      <c r="AU4244" t="s">
        <v>445476</v>
      </c>
      <c r="AV4244" t="s">
        <v>445477</v>
      </c>
      <c r="AW4244" t="s">
        <v>445478</v>
      </c>
      <c r="AX4244" t="s">
        <v>445479</v>
      </c>
      <c r="AY4244" t="s">
        <v>445480</v>
      </c>
      <c r="AZ4244" t="s">
        <v>445481</v>
      </c>
      <c r="BA4244" t="s">
        <v>445482</v>
      </c>
      <c r="BB4244" t="s">
        <v>445483</v>
      </c>
      <c r="BC4244" t="s">
        <v>445484</v>
      </c>
      <c r="BD4244" t="s">
        <v>445485</v>
      </c>
      <c r="BE4244" t="s">
        <v>445486</v>
      </c>
      <c r="BF4244" t="s">
        <v>445487</v>
      </c>
      <c r="BG4244" t="s">
        <v>445488</v>
      </c>
      <c r="BH4244" t="s">
        <v>445489</v>
      </c>
      <c r="BI4244" t="s">
        <v>445490</v>
      </c>
      <c r="BJ4244" t="s">
        <v>445491</v>
      </c>
      <c r="BK4244" t="s">
        <v>445492</v>
      </c>
      <c r="BL4244" t="s">
        <v>445493</v>
      </c>
      <c r="BM4244" t="s">
        <v>445494</v>
      </c>
      <c r="BN4244" t="s">
        <v>445495</v>
      </c>
      <c r="BO4244" t="s">
        <v>445496</v>
      </c>
      <c r="BP4244" t="s">
        <v>445497</v>
      </c>
      <c r="BQ4244" t="s">
        <v>445498</v>
      </c>
      <c r="BR4244" t="s">
        <v>445499</v>
      </c>
      <c r="BS4244" t="s">
        <v>445500</v>
      </c>
      <c r="BT4244" t="s">
        <v>445501</v>
      </c>
      <c r="BU4244" t="s">
        <v>445502</v>
      </c>
      <c r="BV4244" t="s">
        <v>445503</v>
      </c>
      <c r="BW4244" t="s">
        <v>445504</v>
      </c>
      <c r="BX4244" t="s">
        <v>445505</v>
      </c>
      <c r="BY4244" t="s">
        <v>445506</v>
      </c>
      <c r="BZ4244" t="s">
        <v>445507</v>
      </c>
      <c r="CA4244" t="s">
        <v>445508</v>
      </c>
      <c r="CB4244" t="s">
        <v>445509</v>
      </c>
      <c r="CC4244" t="s">
        <v>445510</v>
      </c>
      <c r="CD4244" t="s">
        <v>445511</v>
      </c>
      <c r="CE4244" t="s">
        <v>445512</v>
      </c>
      <c r="CF4244" t="s">
        <v>445513</v>
      </c>
      <c r="CG4244" t="s">
        <v>445514</v>
      </c>
      <c r="CH4244" t="s">
        <v>445515</v>
      </c>
      <c r="CI4244" t="s">
        <v>445516</v>
      </c>
      <c r="CJ4244" t="s">
        <v>445517</v>
      </c>
      <c r="CK4244" t="s">
        <v>445518</v>
      </c>
      <c r="CL4244" t="s">
        <v>445519</v>
      </c>
      <c r="CM4244" t="s">
        <v>445520</v>
      </c>
      <c r="CN4244" t="s">
        <v>445521</v>
      </c>
      <c r="CO4244" t="s">
        <v>445522</v>
      </c>
      <c r="CP4244" t="s">
        <v>445523</v>
      </c>
      <c r="CQ4244" t="s">
        <v>445524</v>
      </c>
      <c r="CR4244" t="s">
        <v>445525</v>
      </c>
      <c r="CS4244" t="s">
        <v>445526</v>
      </c>
      <c r="CT4244" t="s">
        <v>445527</v>
      </c>
      <c r="CU4244" t="s">
        <v>445528</v>
      </c>
      <c r="CV4244" t="s">
        <v>445529</v>
      </c>
      <c r="CW4244" t="s">
        <v>445530</v>
      </c>
      <c r="CX4244" t="s">
        <v>445531</v>
      </c>
      <c r="CY4244" t="s">
        <v>445532</v>
      </c>
      <c r="CZ4244" t="s">
        <v>445533</v>
      </c>
      <c r="DA4244" t="s">
        <v>445534</v>
      </c>
    </row>
    <row r="4245" spans="1:105" x14ac:dyDescent="0.25">
      <c r="A4245" t="s">
        <v>445535</v>
      </c>
      <c r="B4245" t="s">
        <v>445536</v>
      </c>
      <c r="C4245" t="s">
        <v>445537</v>
      </c>
      <c r="D4245" t="s">
        <v>445538</v>
      </c>
      <c r="E4245" t="s">
        <v>445539</v>
      </c>
      <c r="F4245" t="s">
        <v>445540</v>
      </c>
      <c r="G4245" t="s">
        <v>445541</v>
      </c>
      <c r="H4245" t="s">
        <v>445542</v>
      </c>
      <c r="I4245" t="s">
        <v>445543</v>
      </c>
      <c r="J4245" t="s">
        <v>445544</v>
      </c>
      <c r="K4245" t="s">
        <v>445545</v>
      </c>
      <c r="L4245" t="s">
        <v>445546</v>
      </c>
      <c r="M4245" t="s">
        <v>445547</v>
      </c>
      <c r="N4245" t="s">
        <v>445548</v>
      </c>
      <c r="O4245" t="s">
        <v>445549</v>
      </c>
      <c r="P4245" t="s">
        <v>445550</v>
      </c>
      <c r="Q4245" t="s">
        <v>445551</v>
      </c>
      <c r="R4245" t="s">
        <v>445552</v>
      </c>
      <c r="S4245" t="s">
        <v>445553</v>
      </c>
      <c r="T4245" t="s">
        <v>445554</v>
      </c>
      <c r="U4245" t="s">
        <v>445555</v>
      </c>
      <c r="V4245" t="s">
        <v>445556</v>
      </c>
      <c r="W4245" t="s">
        <v>445557</v>
      </c>
      <c r="X4245" t="s">
        <v>445558</v>
      </c>
      <c r="Y4245" t="s">
        <v>445559</v>
      </c>
      <c r="Z4245" t="s">
        <v>445560</v>
      </c>
      <c r="AA4245" t="s">
        <v>445561</v>
      </c>
      <c r="AB4245" t="s">
        <v>445562</v>
      </c>
      <c r="AC4245" t="s">
        <v>445563</v>
      </c>
      <c r="AD4245" t="s">
        <v>445564</v>
      </c>
      <c r="AE4245" t="s">
        <v>445565</v>
      </c>
      <c r="AF4245" t="s">
        <v>445566</v>
      </c>
      <c r="AG4245" t="s">
        <v>445567</v>
      </c>
      <c r="AH4245" t="s">
        <v>445568</v>
      </c>
      <c r="AI4245" t="s">
        <v>445569</v>
      </c>
      <c r="AJ4245" t="s">
        <v>445570</v>
      </c>
      <c r="AK4245" t="s">
        <v>445571</v>
      </c>
      <c r="AL4245" t="s">
        <v>445572</v>
      </c>
      <c r="AM4245" t="s">
        <v>445573</v>
      </c>
      <c r="AN4245" t="s">
        <v>445574</v>
      </c>
      <c r="AO4245" t="s">
        <v>445575</v>
      </c>
      <c r="AP4245" t="s">
        <v>445576</v>
      </c>
      <c r="AQ4245" t="s">
        <v>445577</v>
      </c>
      <c r="AR4245" t="s">
        <v>445578</v>
      </c>
      <c r="AS4245" t="s">
        <v>445579</v>
      </c>
      <c r="AT4245" t="s">
        <v>445580</v>
      </c>
      <c r="AU4245" t="s">
        <v>445581</v>
      </c>
      <c r="AV4245" t="s">
        <v>445582</v>
      </c>
      <c r="AW4245" t="s">
        <v>445583</v>
      </c>
      <c r="AX4245" t="s">
        <v>445584</v>
      </c>
      <c r="AY4245" t="s">
        <v>445585</v>
      </c>
      <c r="AZ4245" t="s">
        <v>445586</v>
      </c>
      <c r="BA4245" t="s">
        <v>445587</v>
      </c>
      <c r="BB4245" t="s">
        <v>445588</v>
      </c>
      <c r="BC4245" t="s">
        <v>445589</v>
      </c>
      <c r="BD4245" t="s">
        <v>445590</v>
      </c>
      <c r="BE4245" t="s">
        <v>445591</v>
      </c>
      <c r="BF4245" t="s">
        <v>445592</v>
      </c>
      <c r="BG4245" t="s">
        <v>445593</v>
      </c>
      <c r="BH4245" t="s">
        <v>445594</v>
      </c>
      <c r="BI4245" t="s">
        <v>445595</v>
      </c>
      <c r="BJ4245" t="s">
        <v>445596</v>
      </c>
      <c r="BK4245" t="s">
        <v>445597</v>
      </c>
      <c r="BL4245" t="s">
        <v>445598</v>
      </c>
      <c r="BM4245" t="s">
        <v>445599</v>
      </c>
      <c r="BN4245" t="s">
        <v>445600</v>
      </c>
      <c r="BO4245" t="s">
        <v>445601</v>
      </c>
      <c r="BP4245" t="s">
        <v>445602</v>
      </c>
      <c r="BQ4245" t="s">
        <v>445603</v>
      </c>
      <c r="BR4245" t="s">
        <v>445604</v>
      </c>
      <c r="BS4245" t="s">
        <v>445605</v>
      </c>
      <c r="BT4245" t="s">
        <v>445606</v>
      </c>
      <c r="BU4245" t="s">
        <v>445607</v>
      </c>
      <c r="BV4245" t="s">
        <v>445608</v>
      </c>
      <c r="BW4245" t="s">
        <v>445609</v>
      </c>
      <c r="BX4245" t="s">
        <v>445610</v>
      </c>
      <c r="BY4245" t="s">
        <v>445611</v>
      </c>
      <c r="BZ4245" t="s">
        <v>445612</v>
      </c>
      <c r="CA4245" t="s">
        <v>445613</v>
      </c>
      <c r="CB4245" t="s">
        <v>445614</v>
      </c>
      <c r="CC4245" t="s">
        <v>445615</v>
      </c>
      <c r="CD4245" t="s">
        <v>445616</v>
      </c>
      <c r="CE4245" t="s">
        <v>445617</v>
      </c>
      <c r="CF4245" t="s">
        <v>445618</v>
      </c>
      <c r="CG4245" t="s">
        <v>445619</v>
      </c>
      <c r="CH4245" t="s">
        <v>445620</v>
      </c>
      <c r="CI4245" t="s">
        <v>445621</v>
      </c>
      <c r="CJ4245" t="s">
        <v>445622</v>
      </c>
      <c r="CK4245" t="s">
        <v>445623</v>
      </c>
      <c r="CL4245" t="s">
        <v>445624</v>
      </c>
      <c r="CM4245" t="s">
        <v>445625</v>
      </c>
      <c r="CN4245" t="s">
        <v>445626</v>
      </c>
      <c r="CO4245" t="s">
        <v>445627</v>
      </c>
      <c r="CP4245" t="s">
        <v>445628</v>
      </c>
      <c r="CQ4245" t="s">
        <v>445629</v>
      </c>
      <c r="CR4245" t="s">
        <v>445630</v>
      </c>
      <c r="CS4245" t="s">
        <v>445631</v>
      </c>
      <c r="CT4245" t="s">
        <v>445632</v>
      </c>
      <c r="CU4245" t="s">
        <v>445633</v>
      </c>
      <c r="CV4245" t="s">
        <v>445634</v>
      </c>
      <c r="CW4245" t="s">
        <v>445635</v>
      </c>
      <c r="CX4245" t="s">
        <v>445636</v>
      </c>
      <c r="CY4245" t="s">
        <v>445637</v>
      </c>
      <c r="CZ4245" t="s">
        <v>445638</v>
      </c>
      <c r="DA4245" t="s">
        <v>445639</v>
      </c>
    </row>
    <row r="4246" spans="1:105" x14ac:dyDescent="0.25">
      <c r="A4246" t="s">
        <v>445640</v>
      </c>
      <c r="B4246" t="s">
        <v>445641</v>
      </c>
      <c r="C4246" t="s">
        <v>445642</v>
      </c>
      <c r="D4246" t="s">
        <v>445643</v>
      </c>
      <c r="E4246" t="s">
        <v>445644</v>
      </c>
      <c r="F4246" t="s">
        <v>445645</v>
      </c>
      <c r="G4246" t="s">
        <v>445646</v>
      </c>
      <c r="H4246" t="s">
        <v>445647</v>
      </c>
      <c r="I4246" t="s">
        <v>445648</v>
      </c>
      <c r="J4246" t="s">
        <v>445649</v>
      </c>
      <c r="K4246" t="s">
        <v>445650</v>
      </c>
      <c r="L4246" t="s">
        <v>445651</v>
      </c>
      <c r="M4246" t="s">
        <v>445652</v>
      </c>
      <c r="N4246" t="s">
        <v>445653</v>
      </c>
      <c r="O4246" t="s">
        <v>445654</v>
      </c>
      <c r="P4246" t="s">
        <v>445655</v>
      </c>
      <c r="Q4246" t="s">
        <v>445656</v>
      </c>
      <c r="R4246" t="s">
        <v>445657</v>
      </c>
      <c r="S4246" t="s">
        <v>445658</v>
      </c>
      <c r="T4246" t="s">
        <v>445659</v>
      </c>
      <c r="U4246" t="s">
        <v>445660</v>
      </c>
      <c r="V4246" t="s">
        <v>445661</v>
      </c>
      <c r="W4246" t="s">
        <v>445662</v>
      </c>
      <c r="X4246" t="s">
        <v>445663</v>
      </c>
      <c r="Y4246" t="s">
        <v>445664</v>
      </c>
      <c r="Z4246" t="s">
        <v>445665</v>
      </c>
      <c r="AA4246" t="s">
        <v>445666</v>
      </c>
      <c r="AB4246" t="s">
        <v>445667</v>
      </c>
      <c r="AC4246" t="s">
        <v>445668</v>
      </c>
      <c r="AD4246" t="s">
        <v>445669</v>
      </c>
      <c r="AE4246" t="s">
        <v>445670</v>
      </c>
      <c r="AF4246" t="s">
        <v>445671</v>
      </c>
      <c r="AG4246" t="s">
        <v>445672</v>
      </c>
      <c r="AH4246" t="s">
        <v>445673</v>
      </c>
      <c r="AI4246" t="s">
        <v>445674</v>
      </c>
      <c r="AJ4246" t="s">
        <v>445675</v>
      </c>
      <c r="AK4246" t="s">
        <v>445676</v>
      </c>
      <c r="AL4246" t="s">
        <v>445677</v>
      </c>
      <c r="AM4246" t="s">
        <v>445678</v>
      </c>
      <c r="AN4246" t="s">
        <v>445679</v>
      </c>
      <c r="AO4246" t="s">
        <v>445680</v>
      </c>
      <c r="AP4246" t="s">
        <v>445681</v>
      </c>
      <c r="AQ4246" t="s">
        <v>445682</v>
      </c>
      <c r="AR4246" t="s">
        <v>445683</v>
      </c>
      <c r="AS4246" t="s">
        <v>445684</v>
      </c>
      <c r="AT4246" t="s">
        <v>445685</v>
      </c>
      <c r="AU4246" t="s">
        <v>445686</v>
      </c>
      <c r="AV4246" t="s">
        <v>445687</v>
      </c>
      <c r="AW4246" t="s">
        <v>445688</v>
      </c>
      <c r="AX4246" t="s">
        <v>445689</v>
      </c>
      <c r="AY4246" t="s">
        <v>445690</v>
      </c>
      <c r="AZ4246" t="s">
        <v>445691</v>
      </c>
      <c r="BA4246" t="s">
        <v>445692</v>
      </c>
      <c r="BB4246" t="s">
        <v>445693</v>
      </c>
      <c r="BC4246" t="s">
        <v>445694</v>
      </c>
      <c r="BD4246" t="s">
        <v>445695</v>
      </c>
      <c r="BE4246" t="s">
        <v>445696</v>
      </c>
      <c r="BF4246" t="s">
        <v>445697</v>
      </c>
      <c r="BG4246" t="s">
        <v>445698</v>
      </c>
      <c r="BH4246" t="s">
        <v>445699</v>
      </c>
      <c r="BI4246" t="s">
        <v>445700</v>
      </c>
      <c r="BJ4246" t="s">
        <v>445701</v>
      </c>
      <c r="BK4246" t="s">
        <v>445702</v>
      </c>
      <c r="BL4246" t="s">
        <v>445703</v>
      </c>
      <c r="BM4246" t="s">
        <v>445704</v>
      </c>
      <c r="BN4246" t="s">
        <v>445705</v>
      </c>
      <c r="BO4246" t="s">
        <v>445706</v>
      </c>
      <c r="BP4246" t="s">
        <v>445707</v>
      </c>
      <c r="BQ4246" t="s">
        <v>445708</v>
      </c>
      <c r="BR4246" t="s">
        <v>445709</v>
      </c>
      <c r="BS4246" t="s">
        <v>445710</v>
      </c>
      <c r="BT4246" t="s">
        <v>445711</v>
      </c>
      <c r="BU4246" t="s">
        <v>445712</v>
      </c>
      <c r="BV4246" t="s">
        <v>445713</v>
      </c>
      <c r="BW4246" t="s">
        <v>445714</v>
      </c>
      <c r="BX4246" t="s">
        <v>445715</v>
      </c>
      <c r="BY4246" t="s">
        <v>445716</v>
      </c>
      <c r="BZ4246" t="s">
        <v>445717</v>
      </c>
      <c r="CA4246" t="s">
        <v>445718</v>
      </c>
      <c r="CB4246" t="s">
        <v>445719</v>
      </c>
      <c r="CC4246" t="s">
        <v>445720</v>
      </c>
      <c r="CD4246" t="s">
        <v>445721</v>
      </c>
      <c r="CE4246" t="s">
        <v>445722</v>
      </c>
      <c r="CF4246" t="s">
        <v>445723</v>
      </c>
      <c r="CG4246" t="s">
        <v>445724</v>
      </c>
      <c r="CH4246" t="s">
        <v>445725</v>
      </c>
      <c r="CI4246" t="s">
        <v>445726</v>
      </c>
      <c r="CJ4246" t="s">
        <v>445727</v>
      </c>
      <c r="CK4246" t="s">
        <v>445728</v>
      </c>
      <c r="CL4246" t="s">
        <v>445729</v>
      </c>
      <c r="CM4246" t="s">
        <v>445730</v>
      </c>
      <c r="CN4246" t="s">
        <v>445731</v>
      </c>
      <c r="CO4246" t="s">
        <v>445732</v>
      </c>
      <c r="CP4246" t="s">
        <v>445733</v>
      </c>
      <c r="CQ4246" t="s">
        <v>445734</v>
      </c>
      <c r="CR4246" t="s">
        <v>445735</v>
      </c>
      <c r="CS4246" t="s">
        <v>445736</v>
      </c>
      <c r="CT4246" t="s">
        <v>445737</v>
      </c>
      <c r="CU4246" t="s">
        <v>445738</v>
      </c>
      <c r="CV4246" t="s">
        <v>445739</v>
      </c>
      <c r="CW4246" t="s">
        <v>445740</v>
      </c>
      <c r="CX4246" t="s">
        <v>445741</v>
      </c>
      <c r="CY4246" t="s">
        <v>445742</v>
      </c>
      <c r="CZ4246" t="s">
        <v>445743</v>
      </c>
      <c r="DA4246" t="s">
        <v>445744</v>
      </c>
    </row>
    <row r="4247" spans="1:105" x14ac:dyDescent="0.25">
      <c r="A4247" t="s">
        <v>445745</v>
      </c>
      <c r="B4247" t="s">
        <v>445746</v>
      </c>
      <c r="C4247" t="s">
        <v>445747</v>
      </c>
      <c r="D4247" t="s">
        <v>445748</v>
      </c>
      <c r="E4247" t="s">
        <v>445749</v>
      </c>
      <c r="F4247" t="s">
        <v>445750</v>
      </c>
      <c r="G4247" t="s">
        <v>445751</v>
      </c>
      <c r="H4247" t="s">
        <v>445752</v>
      </c>
      <c r="I4247" t="s">
        <v>445753</v>
      </c>
      <c r="J4247" t="s">
        <v>445754</v>
      </c>
      <c r="K4247" t="s">
        <v>445755</v>
      </c>
      <c r="L4247" t="s">
        <v>445756</v>
      </c>
      <c r="M4247" t="s">
        <v>445757</v>
      </c>
      <c r="N4247" t="s">
        <v>445758</v>
      </c>
      <c r="O4247" t="s">
        <v>445759</v>
      </c>
      <c r="P4247" t="s">
        <v>445760</v>
      </c>
      <c r="Q4247" t="s">
        <v>445761</v>
      </c>
      <c r="R4247" t="s">
        <v>445762</v>
      </c>
      <c r="S4247" t="s">
        <v>445763</v>
      </c>
      <c r="T4247" t="s">
        <v>445764</v>
      </c>
      <c r="U4247" t="s">
        <v>445765</v>
      </c>
      <c r="V4247" t="s">
        <v>445766</v>
      </c>
      <c r="W4247" t="s">
        <v>445767</v>
      </c>
      <c r="X4247" t="s">
        <v>445768</v>
      </c>
      <c r="Y4247" t="s">
        <v>445769</v>
      </c>
      <c r="Z4247" t="s">
        <v>445770</v>
      </c>
      <c r="AA4247" t="s">
        <v>445771</v>
      </c>
      <c r="AB4247" t="s">
        <v>445772</v>
      </c>
      <c r="AC4247" t="s">
        <v>445773</v>
      </c>
      <c r="AD4247" t="s">
        <v>445774</v>
      </c>
      <c r="AE4247" t="s">
        <v>445775</v>
      </c>
      <c r="AF4247" t="s">
        <v>445776</v>
      </c>
      <c r="AG4247" t="s">
        <v>445777</v>
      </c>
      <c r="AH4247" t="s">
        <v>445778</v>
      </c>
      <c r="AI4247" t="s">
        <v>445779</v>
      </c>
      <c r="AJ4247" t="s">
        <v>445780</v>
      </c>
      <c r="AK4247" t="s">
        <v>445781</v>
      </c>
      <c r="AL4247" t="s">
        <v>445782</v>
      </c>
      <c r="AM4247" t="s">
        <v>445783</v>
      </c>
      <c r="AN4247" t="s">
        <v>445784</v>
      </c>
      <c r="AO4247" t="s">
        <v>445785</v>
      </c>
      <c r="AP4247" t="s">
        <v>445786</v>
      </c>
      <c r="AQ4247" t="s">
        <v>445787</v>
      </c>
      <c r="AR4247" t="s">
        <v>445788</v>
      </c>
      <c r="AS4247" t="s">
        <v>445789</v>
      </c>
      <c r="AT4247" t="s">
        <v>445790</v>
      </c>
      <c r="AU4247" t="s">
        <v>445791</v>
      </c>
      <c r="AV4247" t="s">
        <v>445792</v>
      </c>
      <c r="AW4247" t="s">
        <v>445793</v>
      </c>
      <c r="AX4247" t="s">
        <v>445794</v>
      </c>
      <c r="AY4247" t="s">
        <v>445795</v>
      </c>
      <c r="AZ4247" t="s">
        <v>445796</v>
      </c>
      <c r="BA4247" t="s">
        <v>445797</v>
      </c>
      <c r="BB4247" t="s">
        <v>445798</v>
      </c>
      <c r="BC4247" t="s">
        <v>445799</v>
      </c>
      <c r="BD4247" t="s">
        <v>445800</v>
      </c>
      <c r="BE4247" t="s">
        <v>445801</v>
      </c>
      <c r="BF4247" t="s">
        <v>445802</v>
      </c>
      <c r="BG4247" t="s">
        <v>445803</v>
      </c>
      <c r="BH4247" t="s">
        <v>445804</v>
      </c>
      <c r="BI4247" t="s">
        <v>445805</v>
      </c>
      <c r="BJ4247" t="s">
        <v>445806</v>
      </c>
      <c r="BK4247" t="s">
        <v>445807</v>
      </c>
      <c r="BL4247" t="s">
        <v>445808</v>
      </c>
      <c r="BM4247" t="s">
        <v>445809</v>
      </c>
      <c r="BN4247" t="s">
        <v>445810</v>
      </c>
      <c r="BO4247" t="s">
        <v>445811</v>
      </c>
      <c r="BP4247" t="s">
        <v>445812</v>
      </c>
      <c r="BQ4247" t="s">
        <v>445813</v>
      </c>
      <c r="BR4247" t="s">
        <v>445814</v>
      </c>
      <c r="BS4247" t="s">
        <v>445815</v>
      </c>
      <c r="BT4247" t="s">
        <v>445816</v>
      </c>
      <c r="BU4247" t="s">
        <v>445817</v>
      </c>
      <c r="BV4247" t="s">
        <v>445818</v>
      </c>
      <c r="BW4247" t="s">
        <v>445819</v>
      </c>
      <c r="BX4247" t="s">
        <v>445820</v>
      </c>
      <c r="BY4247" t="s">
        <v>445821</v>
      </c>
      <c r="BZ4247" t="s">
        <v>445822</v>
      </c>
      <c r="CA4247" t="s">
        <v>445823</v>
      </c>
      <c r="CB4247" t="s">
        <v>445824</v>
      </c>
      <c r="CC4247" t="s">
        <v>445825</v>
      </c>
      <c r="CD4247" t="s">
        <v>445826</v>
      </c>
      <c r="CE4247" t="s">
        <v>445827</v>
      </c>
      <c r="CF4247" t="s">
        <v>445828</v>
      </c>
      <c r="CG4247" t="s">
        <v>445829</v>
      </c>
      <c r="CH4247" t="s">
        <v>445830</v>
      </c>
      <c r="CI4247" t="s">
        <v>445831</v>
      </c>
      <c r="CJ4247" t="s">
        <v>445832</v>
      </c>
      <c r="CK4247" t="s">
        <v>445833</v>
      </c>
      <c r="CL4247" t="s">
        <v>445834</v>
      </c>
      <c r="CM4247" t="s">
        <v>445835</v>
      </c>
      <c r="CN4247" t="s">
        <v>445836</v>
      </c>
      <c r="CO4247" t="s">
        <v>445837</v>
      </c>
      <c r="CP4247" t="s">
        <v>445838</v>
      </c>
      <c r="CQ4247" t="s">
        <v>445839</v>
      </c>
      <c r="CR4247" t="s">
        <v>445840</v>
      </c>
      <c r="CS4247" t="s">
        <v>445841</v>
      </c>
      <c r="CT4247" t="s">
        <v>445842</v>
      </c>
      <c r="CU4247" t="s">
        <v>445843</v>
      </c>
      <c r="CV4247" t="s">
        <v>445844</v>
      </c>
      <c r="CW4247" t="s">
        <v>445845</v>
      </c>
      <c r="CX4247" t="s">
        <v>445846</v>
      </c>
      <c r="CY4247" t="s">
        <v>445847</v>
      </c>
      <c r="CZ4247" t="s">
        <v>445848</v>
      </c>
      <c r="DA4247" t="s">
        <v>445849</v>
      </c>
    </row>
    <row r="4248" spans="1:105" x14ac:dyDescent="0.25">
      <c r="A4248" t="s">
        <v>445850</v>
      </c>
      <c r="B4248" t="s">
        <v>445851</v>
      </c>
      <c r="C4248" t="s">
        <v>445852</v>
      </c>
      <c r="D4248" t="s">
        <v>445853</v>
      </c>
      <c r="E4248" t="s">
        <v>445854</v>
      </c>
      <c r="F4248" t="s">
        <v>445855</v>
      </c>
      <c r="G4248" t="s">
        <v>445856</v>
      </c>
      <c r="H4248" t="s">
        <v>445857</v>
      </c>
      <c r="I4248" t="s">
        <v>445858</v>
      </c>
      <c r="J4248" t="s">
        <v>445859</v>
      </c>
      <c r="K4248" t="s">
        <v>445860</v>
      </c>
      <c r="L4248" t="s">
        <v>445861</v>
      </c>
      <c r="M4248" t="s">
        <v>445862</v>
      </c>
      <c r="N4248" t="s">
        <v>445863</v>
      </c>
      <c r="O4248" t="s">
        <v>445864</v>
      </c>
      <c r="P4248" t="s">
        <v>445865</v>
      </c>
      <c r="Q4248" t="s">
        <v>445866</v>
      </c>
      <c r="R4248" t="s">
        <v>445867</v>
      </c>
      <c r="S4248" t="s">
        <v>445868</v>
      </c>
      <c r="T4248" t="s">
        <v>445869</v>
      </c>
      <c r="U4248" t="s">
        <v>445870</v>
      </c>
      <c r="V4248" t="s">
        <v>445871</v>
      </c>
      <c r="W4248" t="s">
        <v>445872</v>
      </c>
      <c r="X4248" t="s">
        <v>445873</v>
      </c>
      <c r="Y4248" t="s">
        <v>445874</v>
      </c>
      <c r="Z4248" t="s">
        <v>445875</v>
      </c>
      <c r="AA4248" t="s">
        <v>445876</v>
      </c>
      <c r="AB4248" t="s">
        <v>445877</v>
      </c>
      <c r="AC4248" t="s">
        <v>445878</v>
      </c>
      <c r="AD4248" t="s">
        <v>445879</v>
      </c>
      <c r="AE4248" t="s">
        <v>445880</v>
      </c>
      <c r="AF4248" t="s">
        <v>445881</v>
      </c>
      <c r="AG4248" t="s">
        <v>445882</v>
      </c>
      <c r="AH4248" t="s">
        <v>445883</v>
      </c>
      <c r="AI4248" t="s">
        <v>445884</v>
      </c>
      <c r="AJ4248" t="s">
        <v>445885</v>
      </c>
      <c r="AK4248" t="s">
        <v>445886</v>
      </c>
      <c r="AL4248" t="s">
        <v>445887</v>
      </c>
      <c r="AM4248" t="s">
        <v>445888</v>
      </c>
      <c r="AN4248" t="s">
        <v>445889</v>
      </c>
      <c r="AO4248" t="s">
        <v>445890</v>
      </c>
      <c r="AP4248" t="s">
        <v>445891</v>
      </c>
      <c r="AQ4248" t="s">
        <v>445892</v>
      </c>
      <c r="AR4248" t="s">
        <v>445893</v>
      </c>
      <c r="AS4248" t="s">
        <v>445894</v>
      </c>
      <c r="AT4248" t="s">
        <v>445895</v>
      </c>
      <c r="AU4248" t="s">
        <v>445896</v>
      </c>
      <c r="AV4248" t="s">
        <v>445897</v>
      </c>
      <c r="AW4248" t="s">
        <v>445898</v>
      </c>
      <c r="AX4248" t="s">
        <v>445899</v>
      </c>
      <c r="AY4248" t="s">
        <v>445900</v>
      </c>
      <c r="AZ4248" t="s">
        <v>445901</v>
      </c>
      <c r="BA4248" t="s">
        <v>445902</v>
      </c>
      <c r="BB4248" t="s">
        <v>445903</v>
      </c>
      <c r="BC4248" t="s">
        <v>445904</v>
      </c>
      <c r="BD4248" t="s">
        <v>445905</v>
      </c>
      <c r="BE4248" t="s">
        <v>445906</v>
      </c>
      <c r="BF4248" t="s">
        <v>445907</v>
      </c>
      <c r="BG4248" t="s">
        <v>445908</v>
      </c>
      <c r="BH4248" t="s">
        <v>445909</v>
      </c>
      <c r="BI4248" t="s">
        <v>445910</v>
      </c>
      <c r="BJ4248" t="s">
        <v>445911</v>
      </c>
      <c r="BK4248" t="s">
        <v>445912</v>
      </c>
      <c r="BL4248" t="s">
        <v>445913</v>
      </c>
      <c r="BM4248" t="s">
        <v>445914</v>
      </c>
      <c r="BN4248" t="s">
        <v>445915</v>
      </c>
      <c r="BO4248" t="s">
        <v>445916</v>
      </c>
      <c r="BP4248" t="s">
        <v>445917</v>
      </c>
      <c r="BQ4248" t="s">
        <v>445918</v>
      </c>
      <c r="BR4248" t="s">
        <v>445919</v>
      </c>
      <c r="BS4248" t="s">
        <v>445920</v>
      </c>
      <c r="BT4248" t="s">
        <v>445921</v>
      </c>
      <c r="BU4248" t="s">
        <v>445922</v>
      </c>
      <c r="BV4248" t="s">
        <v>445923</v>
      </c>
      <c r="BW4248" t="s">
        <v>445924</v>
      </c>
      <c r="BX4248" t="s">
        <v>445925</v>
      </c>
      <c r="BY4248" t="s">
        <v>445926</v>
      </c>
      <c r="BZ4248" t="s">
        <v>445927</v>
      </c>
      <c r="CA4248" t="s">
        <v>445928</v>
      </c>
      <c r="CB4248" t="s">
        <v>445929</v>
      </c>
      <c r="CC4248" t="s">
        <v>445930</v>
      </c>
      <c r="CD4248" t="s">
        <v>445931</v>
      </c>
      <c r="CE4248" t="s">
        <v>445932</v>
      </c>
      <c r="CF4248" t="s">
        <v>445933</v>
      </c>
      <c r="CG4248" t="s">
        <v>445934</v>
      </c>
      <c r="CH4248" t="s">
        <v>445935</v>
      </c>
      <c r="CI4248" t="s">
        <v>445936</v>
      </c>
      <c r="CJ4248" t="s">
        <v>445937</v>
      </c>
      <c r="CK4248" t="s">
        <v>445938</v>
      </c>
      <c r="CL4248" t="s">
        <v>445939</v>
      </c>
      <c r="CM4248" t="s">
        <v>445940</v>
      </c>
      <c r="CN4248" t="s">
        <v>445941</v>
      </c>
      <c r="CO4248" t="s">
        <v>445942</v>
      </c>
      <c r="CP4248" t="s">
        <v>445943</v>
      </c>
      <c r="CQ4248" t="s">
        <v>445944</v>
      </c>
      <c r="CR4248" t="s">
        <v>445945</v>
      </c>
      <c r="CS4248" t="s">
        <v>445946</v>
      </c>
      <c r="CT4248" t="s">
        <v>445947</v>
      </c>
      <c r="CU4248" t="s">
        <v>445948</v>
      </c>
      <c r="CV4248" t="s">
        <v>445949</v>
      </c>
      <c r="CW4248" t="s">
        <v>445950</v>
      </c>
      <c r="CX4248" t="s">
        <v>445951</v>
      </c>
      <c r="CY4248" t="s">
        <v>445952</v>
      </c>
      <c r="CZ4248" t="s">
        <v>445953</v>
      </c>
      <c r="DA4248" t="s">
        <v>445954</v>
      </c>
    </row>
    <row r="4249" spans="1:105" x14ac:dyDescent="0.25">
      <c r="A4249" t="s">
        <v>445955</v>
      </c>
      <c r="B4249" t="s">
        <v>445956</v>
      </c>
      <c r="C4249" t="s">
        <v>445957</v>
      </c>
      <c r="D4249" t="s">
        <v>445958</v>
      </c>
      <c r="E4249" t="s">
        <v>445959</v>
      </c>
      <c r="F4249" t="s">
        <v>445960</v>
      </c>
      <c r="G4249" t="s">
        <v>445961</v>
      </c>
      <c r="H4249" t="s">
        <v>445962</v>
      </c>
      <c r="I4249" t="s">
        <v>445963</v>
      </c>
      <c r="J4249" t="s">
        <v>445964</v>
      </c>
      <c r="K4249" t="s">
        <v>445965</v>
      </c>
      <c r="L4249" t="s">
        <v>445966</v>
      </c>
      <c r="M4249" t="s">
        <v>445967</v>
      </c>
      <c r="N4249" t="s">
        <v>445968</v>
      </c>
      <c r="O4249" t="s">
        <v>445969</v>
      </c>
      <c r="P4249" t="s">
        <v>445970</v>
      </c>
      <c r="Q4249" t="s">
        <v>445971</v>
      </c>
      <c r="R4249" t="s">
        <v>445972</v>
      </c>
      <c r="S4249" t="s">
        <v>445973</v>
      </c>
      <c r="T4249" t="s">
        <v>445974</v>
      </c>
      <c r="U4249" t="s">
        <v>445975</v>
      </c>
      <c r="V4249" t="s">
        <v>445976</v>
      </c>
      <c r="W4249" t="s">
        <v>445977</v>
      </c>
      <c r="X4249" t="s">
        <v>445978</v>
      </c>
      <c r="Y4249" t="s">
        <v>445979</v>
      </c>
      <c r="Z4249" t="s">
        <v>445980</v>
      </c>
      <c r="AA4249" t="s">
        <v>445981</v>
      </c>
      <c r="AB4249" t="s">
        <v>445982</v>
      </c>
      <c r="AC4249" t="s">
        <v>445983</v>
      </c>
      <c r="AD4249" t="s">
        <v>445984</v>
      </c>
      <c r="AE4249" t="s">
        <v>445985</v>
      </c>
      <c r="AF4249" t="s">
        <v>445986</v>
      </c>
      <c r="AG4249" t="s">
        <v>445987</v>
      </c>
      <c r="AH4249" t="s">
        <v>445988</v>
      </c>
      <c r="AI4249" t="s">
        <v>445989</v>
      </c>
      <c r="AJ4249" t="s">
        <v>445990</v>
      </c>
      <c r="AK4249" t="s">
        <v>445991</v>
      </c>
      <c r="AL4249" t="s">
        <v>445992</v>
      </c>
      <c r="AM4249" t="s">
        <v>445993</v>
      </c>
      <c r="AN4249" t="s">
        <v>445994</v>
      </c>
      <c r="AO4249" t="s">
        <v>445995</v>
      </c>
      <c r="AP4249" t="s">
        <v>445996</v>
      </c>
      <c r="AQ4249" t="s">
        <v>445997</v>
      </c>
      <c r="AR4249" t="s">
        <v>445998</v>
      </c>
      <c r="AS4249" t="s">
        <v>445999</v>
      </c>
      <c r="AT4249" t="s">
        <v>446000</v>
      </c>
      <c r="AU4249" t="s">
        <v>446001</v>
      </c>
      <c r="AV4249" t="s">
        <v>446002</v>
      </c>
      <c r="AW4249" t="s">
        <v>446003</v>
      </c>
      <c r="AX4249" t="s">
        <v>446004</v>
      </c>
      <c r="AY4249" t="s">
        <v>446005</v>
      </c>
      <c r="AZ4249" t="s">
        <v>446006</v>
      </c>
      <c r="BA4249" t="s">
        <v>446007</v>
      </c>
      <c r="BB4249" t="s">
        <v>446008</v>
      </c>
      <c r="BC4249" t="s">
        <v>446009</v>
      </c>
      <c r="BD4249" t="s">
        <v>446010</v>
      </c>
      <c r="BE4249" t="s">
        <v>446011</v>
      </c>
      <c r="BF4249" t="s">
        <v>446012</v>
      </c>
      <c r="BG4249" t="s">
        <v>446013</v>
      </c>
      <c r="BH4249" t="s">
        <v>446014</v>
      </c>
      <c r="BI4249" t="s">
        <v>446015</v>
      </c>
      <c r="BJ4249" t="s">
        <v>446016</v>
      </c>
      <c r="BK4249" t="s">
        <v>446017</v>
      </c>
      <c r="BL4249" t="s">
        <v>446018</v>
      </c>
      <c r="BM4249" t="s">
        <v>446019</v>
      </c>
      <c r="BN4249" t="s">
        <v>446020</v>
      </c>
      <c r="BO4249" t="s">
        <v>446021</v>
      </c>
      <c r="BP4249" t="s">
        <v>446022</v>
      </c>
      <c r="BQ4249" t="s">
        <v>446023</v>
      </c>
      <c r="BR4249" t="s">
        <v>446024</v>
      </c>
      <c r="BS4249" t="s">
        <v>446025</v>
      </c>
      <c r="BT4249" t="s">
        <v>446026</v>
      </c>
      <c r="BU4249" t="s">
        <v>446027</v>
      </c>
      <c r="BV4249" t="s">
        <v>446028</v>
      </c>
      <c r="BW4249" t="s">
        <v>446029</v>
      </c>
      <c r="BX4249" t="s">
        <v>446030</v>
      </c>
      <c r="BY4249" t="s">
        <v>446031</v>
      </c>
      <c r="BZ4249" t="s">
        <v>446032</v>
      </c>
      <c r="CA4249" t="s">
        <v>446033</v>
      </c>
      <c r="CB4249" t="s">
        <v>446034</v>
      </c>
      <c r="CC4249" t="s">
        <v>446035</v>
      </c>
      <c r="CD4249" t="s">
        <v>446036</v>
      </c>
      <c r="CE4249" t="s">
        <v>446037</v>
      </c>
      <c r="CF4249" t="s">
        <v>446038</v>
      </c>
      <c r="CG4249" t="s">
        <v>446039</v>
      </c>
      <c r="CH4249" t="s">
        <v>446040</v>
      </c>
      <c r="CI4249" t="s">
        <v>446041</v>
      </c>
      <c r="CJ4249" t="s">
        <v>446042</v>
      </c>
      <c r="CK4249" t="s">
        <v>446043</v>
      </c>
      <c r="CL4249" t="s">
        <v>446044</v>
      </c>
      <c r="CM4249" t="s">
        <v>446045</v>
      </c>
      <c r="CN4249" t="s">
        <v>446046</v>
      </c>
      <c r="CO4249" t="s">
        <v>446047</v>
      </c>
      <c r="CP4249" t="s">
        <v>446048</v>
      </c>
      <c r="CQ4249" t="s">
        <v>446049</v>
      </c>
      <c r="CR4249" t="s">
        <v>446050</v>
      </c>
      <c r="CS4249" t="s">
        <v>446051</v>
      </c>
      <c r="CT4249" t="s">
        <v>446052</v>
      </c>
      <c r="CU4249" t="s">
        <v>446053</v>
      </c>
      <c r="CV4249" t="s">
        <v>446054</v>
      </c>
      <c r="CW4249" t="s">
        <v>446055</v>
      </c>
      <c r="CX4249" t="s">
        <v>446056</v>
      </c>
      <c r="CY4249" t="s">
        <v>446057</v>
      </c>
      <c r="CZ4249" t="s">
        <v>446058</v>
      </c>
      <c r="DA4249" t="s">
        <v>446059</v>
      </c>
    </row>
    <row r="4250" spans="1:105" x14ac:dyDescent="0.25">
      <c r="A4250" t="s">
        <v>446060</v>
      </c>
      <c r="B4250" t="s">
        <v>446061</v>
      </c>
      <c r="C4250" t="s">
        <v>446062</v>
      </c>
      <c r="D4250" t="s">
        <v>446063</v>
      </c>
      <c r="E4250" t="s">
        <v>446064</v>
      </c>
      <c r="F4250" t="s">
        <v>446065</v>
      </c>
      <c r="G4250" t="s">
        <v>446066</v>
      </c>
      <c r="H4250" t="s">
        <v>446067</v>
      </c>
      <c r="I4250" t="s">
        <v>446068</v>
      </c>
      <c r="J4250" t="s">
        <v>446069</v>
      </c>
      <c r="K4250" t="s">
        <v>446070</v>
      </c>
      <c r="L4250" t="s">
        <v>446071</v>
      </c>
      <c r="M4250" t="s">
        <v>446072</v>
      </c>
      <c r="N4250" t="s">
        <v>446073</v>
      </c>
      <c r="O4250" t="s">
        <v>446074</v>
      </c>
      <c r="P4250" t="s">
        <v>446075</v>
      </c>
      <c r="Q4250" t="s">
        <v>446076</v>
      </c>
      <c r="R4250" t="s">
        <v>446077</v>
      </c>
      <c r="S4250" t="s">
        <v>446078</v>
      </c>
      <c r="T4250" t="s">
        <v>446079</v>
      </c>
      <c r="U4250" t="s">
        <v>446080</v>
      </c>
      <c r="V4250" t="s">
        <v>446081</v>
      </c>
      <c r="W4250" t="s">
        <v>446082</v>
      </c>
      <c r="X4250" t="s">
        <v>446083</v>
      </c>
      <c r="Y4250" t="s">
        <v>446084</v>
      </c>
      <c r="Z4250" t="s">
        <v>446085</v>
      </c>
      <c r="AA4250" t="s">
        <v>446086</v>
      </c>
      <c r="AB4250" t="s">
        <v>446087</v>
      </c>
      <c r="AC4250" t="s">
        <v>446088</v>
      </c>
      <c r="AD4250" t="s">
        <v>446089</v>
      </c>
      <c r="AE4250" t="s">
        <v>446090</v>
      </c>
      <c r="AF4250" t="s">
        <v>446091</v>
      </c>
      <c r="AG4250" t="s">
        <v>446092</v>
      </c>
      <c r="AH4250" t="s">
        <v>446093</v>
      </c>
      <c r="AI4250" t="s">
        <v>446094</v>
      </c>
      <c r="AJ4250" t="s">
        <v>446095</v>
      </c>
      <c r="AK4250" t="s">
        <v>446096</v>
      </c>
      <c r="AL4250" t="s">
        <v>446097</v>
      </c>
      <c r="AM4250" t="s">
        <v>446098</v>
      </c>
      <c r="AN4250" t="s">
        <v>446099</v>
      </c>
      <c r="AO4250" t="s">
        <v>446100</v>
      </c>
      <c r="AP4250" t="s">
        <v>446101</v>
      </c>
      <c r="AQ4250" t="s">
        <v>446102</v>
      </c>
      <c r="AR4250" t="s">
        <v>446103</v>
      </c>
      <c r="AS4250" t="s">
        <v>446104</v>
      </c>
      <c r="AT4250" t="s">
        <v>446105</v>
      </c>
      <c r="AU4250" t="s">
        <v>446106</v>
      </c>
      <c r="AV4250" t="s">
        <v>446107</v>
      </c>
      <c r="AW4250" t="s">
        <v>446108</v>
      </c>
      <c r="AX4250" t="s">
        <v>446109</v>
      </c>
      <c r="AY4250" t="s">
        <v>446110</v>
      </c>
      <c r="AZ4250" t="s">
        <v>446111</v>
      </c>
      <c r="BA4250" t="s">
        <v>446112</v>
      </c>
      <c r="BB4250" t="s">
        <v>446113</v>
      </c>
      <c r="BC4250" t="s">
        <v>446114</v>
      </c>
      <c r="BD4250" t="s">
        <v>446115</v>
      </c>
      <c r="BE4250" t="s">
        <v>446116</v>
      </c>
      <c r="BF4250" t="s">
        <v>446117</v>
      </c>
      <c r="BG4250" t="s">
        <v>446118</v>
      </c>
      <c r="BH4250" t="s">
        <v>446119</v>
      </c>
      <c r="BI4250" t="s">
        <v>446120</v>
      </c>
      <c r="BJ4250" t="s">
        <v>446121</v>
      </c>
      <c r="BK4250" t="s">
        <v>446122</v>
      </c>
      <c r="BL4250" t="s">
        <v>446123</v>
      </c>
      <c r="BM4250" t="s">
        <v>446124</v>
      </c>
      <c r="BN4250" t="s">
        <v>446125</v>
      </c>
      <c r="BO4250" t="s">
        <v>446126</v>
      </c>
      <c r="BP4250" t="s">
        <v>446127</v>
      </c>
      <c r="BQ4250" t="s">
        <v>446128</v>
      </c>
      <c r="BR4250" t="s">
        <v>446129</v>
      </c>
      <c r="BS4250" t="s">
        <v>446130</v>
      </c>
      <c r="BT4250" t="s">
        <v>446131</v>
      </c>
      <c r="BU4250" t="s">
        <v>446132</v>
      </c>
      <c r="BV4250" t="s">
        <v>446133</v>
      </c>
      <c r="BW4250" t="s">
        <v>446134</v>
      </c>
      <c r="BX4250" t="s">
        <v>446135</v>
      </c>
      <c r="BY4250" t="s">
        <v>446136</v>
      </c>
      <c r="BZ4250" t="s">
        <v>446137</v>
      </c>
      <c r="CA4250" t="s">
        <v>446138</v>
      </c>
      <c r="CB4250" t="s">
        <v>446139</v>
      </c>
      <c r="CC4250" t="s">
        <v>446140</v>
      </c>
      <c r="CD4250" t="s">
        <v>446141</v>
      </c>
      <c r="CE4250" t="s">
        <v>446142</v>
      </c>
      <c r="CF4250" t="s">
        <v>446143</v>
      </c>
      <c r="CG4250" t="s">
        <v>446144</v>
      </c>
      <c r="CH4250" t="s">
        <v>446145</v>
      </c>
      <c r="CI4250" t="s">
        <v>446146</v>
      </c>
      <c r="CJ4250" t="s">
        <v>446147</v>
      </c>
      <c r="CK4250" t="s">
        <v>446148</v>
      </c>
      <c r="CL4250" t="s">
        <v>446149</v>
      </c>
      <c r="CM4250" t="s">
        <v>446150</v>
      </c>
      <c r="CN4250" t="s">
        <v>446151</v>
      </c>
      <c r="CO4250" t="s">
        <v>446152</v>
      </c>
      <c r="CP4250" t="s">
        <v>446153</v>
      </c>
      <c r="CQ4250" t="s">
        <v>446154</v>
      </c>
      <c r="CR4250" t="s">
        <v>446155</v>
      </c>
      <c r="CS4250" t="s">
        <v>446156</v>
      </c>
      <c r="CT4250" t="s">
        <v>446157</v>
      </c>
      <c r="CU4250" t="s">
        <v>446158</v>
      </c>
      <c r="CV4250" t="s">
        <v>446159</v>
      </c>
      <c r="CW4250" t="s">
        <v>446160</v>
      </c>
      <c r="CX4250" t="s">
        <v>446161</v>
      </c>
      <c r="CY4250" t="s">
        <v>446162</v>
      </c>
      <c r="CZ4250" t="s">
        <v>446163</v>
      </c>
      <c r="DA4250" t="s">
        <v>446164</v>
      </c>
    </row>
    <row r="4251" spans="1:105" x14ac:dyDescent="0.25">
      <c r="A4251" t="s">
        <v>446165</v>
      </c>
      <c r="B4251" t="s">
        <v>446166</v>
      </c>
      <c r="C4251" t="s">
        <v>446167</v>
      </c>
      <c r="D4251" t="s">
        <v>446168</v>
      </c>
      <c r="E4251" t="s">
        <v>446169</v>
      </c>
      <c r="F4251" t="s">
        <v>446170</v>
      </c>
      <c r="G4251" t="s">
        <v>446171</v>
      </c>
      <c r="H4251" t="s">
        <v>446172</v>
      </c>
      <c r="I4251" t="s">
        <v>446173</v>
      </c>
      <c r="J4251" t="s">
        <v>446174</v>
      </c>
      <c r="K4251" t="s">
        <v>446175</v>
      </c>
      <c r="L4251" t="s">
        <v>446176</v>
      </c>
      <c r="M4251" t="s">
        <v>446177</v>
      </c>
      <c r="N4251" t="s">
        <v>446178</v>
      </c>
      <c r="O4251" t="s">
        <v>446179</v>
      </c>
      <c r="P4251" t="s">
        <v>446180</v>
      </c>
      <c r="Q4251" t="s">
        <v>446181</v>
      </c>
      <c r="R4251" t="s">
        <v>446182</v>
      </c>
      <c r="S4251" t="s">
        <v>446183</v>
      </c>
      <c r="T4251" t="s">
        <v>446184</v>
      </c>
      <c r="U4251" t="s">
        <v>446185</v>
      </c>
      <c r="V4251" t="s">
        <v>446186</v>
      </c>
      <c r="W4251" t="s">
        <v>446187</v>
      </c>
      <c r="X4251" t="s">
        <v>446188</v>
      </c>
      <c r="Y4251" t="s">
        <v>446189</v>
      </c>
      <c r="Z4251" t="s">
        <v>446190</v>
      </c>
      <c r="AA4251" t="s">
        <v>446191</v>
      </c>
      <c r="AB4251" t="s">
        <v>446192</v>
      </c>
      <c r="AC4251" t="s">
        <v>446193</v>
      </c>
      <c r="AD4251" t="s">
        <v>446194</v>
      </c>
      <c r="AE4251" t="s">
        <v>446195</v>
      </c>
      <c r="AF4251" t="s">
        <v>446196</v>
      </c>
      <c r="AG4251" t="s">
        <v>446197</v>
      </c>
      <c r="AH4251" t="s">
        <v>446198</v>
      </c>
      <c r="AI4251" t="s">
        <v>446199</v>
      </c>
      <c r="AJ4251" t="s">
        <v>446200</v>
      </c>
      <c r="AK4251" t="s">
        <v>446201</v>
      </c>
      <c r="AL4251" t="s">
        <v>446202</v>
      </c>
      <c r="AM4251" t="s">
        <v>446203</v>
      </c>
      <c r="AN4251" t="s">
        <v>446204</v>
      </c>
      <c r="AO4251" t="s">
        <v>446205</v>
      </c>
      <c r="AP4251" t="s">
        <v>446206</v>
      </c>
      <c r="AQ4251" t="s">
        <v>446207</v>
      </c>
      <c r="AR4251" t="s">
        <v>446208</v>
      </c>
      <c r="AS4251" t="s">
        <v>446209</v>
      </c>
      <c r="AT4251" t="s">
        <v>446210</v>
      </c>
      <c r="AU4251" t="s">
        <v>446211</v>
      </c>
      <c r="AV4251" t="s">
        <v>446212</v>
      </c>
      <c r="AW4251" t="s">
        <v>446213</v>
      </c>
      <c r="AX4251" t="s">
        <v>446214</v>
      </c>
      <c r="AY4251" t="s">
        <v>446215</v>
      </c>
      <c r="AZ4251" t="s">
        <v>446216</v>
      </c>
      <c r="BA4251" t="s">
        <v>446217</v>
      </c>
      <c r="BB4251" t="s">
        <v>446218</v>
      </c>
      <c r="BC4251" t="s">
        <v>446219</v>
      </c>
      <c r="BD4251" t="s">
        <v>446220</v>
      </c>
      <c r="BE4251" t="s">
        <v>446221</v>
      </c>
      <c r="BF4251" t="s">
        <v>446222</v>
      </c>
      <c r="BG4251" t="s">
        <v>446223</v>
      </c>
      <c r="BH4251" t="s">
        <v>446224</v>
      </c>
      <c r="BI4251" t="s">
        <v>446225</v>
      </c>
      <c r="BJ4251" t="s">
        <v>446226</v>
      </c>
      <c r="BK4251" t="s">
        <v>446227</v>
      </c>
      <c r="BL4251" t="s">
        <v>446228</v>
      </c>
      <c r="BM4251" t="s">
        <v>446229</v>
      </c>
      <c r="BN4251" t="s">
        <v>446230</v>
      </c>
      <c r="BO4251" t="s">
        <v>446231</v>
      </c>
      <c r="BP4251" t="s">
        <v>446232</v>
      </c>
      <c r="BQ4251" t="s">
        <v>446233</v>
      </c>
      <c r="BR4251" t="s">
        <v>446234</v>
      </c>
      <c r="BS4251" t="s">
        <v>446235</v>
      </c>
      <c r="BT4251" t="s">
        <v>446236</v>
      </c>
      <c r="BU4251" t="s">
        <v>446237</v>
      </c>
      <c r="BV4251" t="s">
        <v>446238</v>
      </c>
      <c r="BW4251" t="s">
        <v>446239</v>
      </c>
      <c r="BX4251" t="s">
        <v>446240</v>
      </c>
      <c r="BY4251" t="s">
        <v>446241</v>
      </c>
      <c r="BZ4251" t="s">
        <v>446242</v>
      </c>
      <c r="CA4251" t="s">
        <v>446243</v>
      </c>
      <c r="CB4251" t="s">
        <v>446244</v>
      </c>
      <c r="CC4251" t="s">
        <v>446245</v>
      </c>
      <c r="CD4251" t="s">
        <v>446246</v>
      </c>
      <c r="CE4251" t="s">
        <v>446247</v>
      </c>
      <c r="CF4251" t="s">
        <v>446248</v>
      </c>
      <c r="CG4251" t="s">
        <v>446249</v>
      </c>
      <c r="CH4251" t="s">
        <v>446250</v>
      </c>
      <c r="CI4251" t="s">
        <v>446251</v>
      </c>
      <c r="CJ4251" t="s">
        <v>446252</v>
      </c>
      <c r="CK4251" t="s">
        <v>446253</v>
      </c>
      <c r="CL4251" t="s">
        <v>446254</v>
      </c>
      <c r="CM4251" t="s">
        <v>446255</v>
      </c>
      <c r="CN4251" t="s">
        <v>446256</v>
      </c>
      <c r="CO4251" t="s">
        <v>446257</v>
      </c>
      <c r="CP4251" t="s">
        <v>446258</v>
      </c>
      <c r="CQ4251" t="s">
        <v>446259</v>
      </c>
      <c r="CR4251" t="s">
        <v>446260</v>
      </c>
      <c r="CS4251" t="s">
        <v>446261</v>
      </c>
      <c r="CT4251" t="s">
        <v>446262</v>
      </c>
      <c r="CU4251" t="s">
        <v>446263</v>
      </c>
      <c r="CV4251" t="s">
        <v>446264</v>
      </c>
      <c r="CW4251" t="s">
        <v>446265</v>
      </c>
      <c r="CX4251" t="s">
        <v>446266</v>
      </c>
      <c r="CY4251" t="s">
        <v>446267</v>
      </c>
      <c r="CZ4251" t="s">
        <v>446268</v>
      </c>
      <c r="DA4251" t="s">
        <v>446269</v>
      </c>
    </row>
    <row r="4252" spans="1:105" x14ac:dyDescent="0.25">
      <c r="A4252" t="s">
        <v>446270</v>
      </c>
      <c r="B4252" t="s">
        <v>446271</v>
      </c>
      <c r="C4252" t="s">
        <v>446272</v>
      </c>
      <c r="D4252" t="s">
        <v>446273</v>
      </c>
      <c r="E4252" t="s">
        <v>446274</v>
      </c>
      <c r="F4252" t="s">
        <v>446275</v>
      </c>
      <c r="G4252" t="s">
        <v>446276</v>
      </c>
      <c r="H4252" t="s">
        <v>446277</v>
      </c>
      <c r="I4252" t="s">
        <v>446278</v>
      </c>
      <c r="J4252" t="s">
        <v>446279</v>
      </c>
      <c r="K4252" t="s">
        <v>446280</v>
      </c>
      <c r="L4252" t="s">
        <v>446281</v>
      </c>
      <c r="M4252" t="s">
        <v>446282</v>
      </c>
      <c r="N4252" t="s">
        <v>446283</v>
      </c>
      <c r="O4252" t="s">
        <v>446284</v>
      </c>
      <c r="P4252" t="s">
        <v>446285</v>
      </c>
      <c r="Q4252" t="s">
        <v>446286</v>
      </c>
      <c r="R4252" t="s">
        <v>446287</v>
      </c>
      <c r="S4252" t="s">
        <v>446288</v>
      </c>
      <c r="T4252" t="s">
        <v>446289</v>
      </c>
      <c r="U4252" t="s">
        <v>446290</v>
      </c>
      <c r="V4252" t="s">
        <v>446291</v>
      </c>
      <c r="W4252" t="s">
        <v>446292</v>
      </c>
      <c r="X4252" t="s">
        <v>446293</v>
      </c>
      <c r="Y4252" t="s">
        <v>446294</v>
      </c>
      <c r="Z4252" t="s">
        <v>446295</v>
      </c>
      <c r="AA4252" t="s">
        <v>446296</v>
      </c>
      <c r="AB4252" t="s">
        <v>446297</v>
      </c>
      <c r="AC4252" t="s">
        <v>446298</v>
      </c>
      <c r="AD4252" t="s">
        <v>446299</v>
      </c>
      <c r="AE4252" t="s">
        <v>446300</v>
      </c>
      <c r="AF4252" t="s">
        <v>446301</v>
      </c>
      <c r="AG4252" t="s">
        <v>446302</v>
      </c>
      <c r="AH4252" t="s">
        <v>446303</v>
      </c>
      <c r="AI4252" t="s">
        <v>446304</v>
      </c>
      <c r="AJ4252" t="s">
        <v>446305</v>
      </c>
      <c r="AK4252" t="s">
        <v>446306</v>
      </c>
      <c r="AL4252" t="s">
        <v>446307</v>
      </c>
      <c r="AM4252" t="s">
        <v>446308</v>
      </c>
      <c r="AN4252" t="s">
        <v>446309</v>
      </c>
      <c r="AO4252" t="s">
        <v>446310</v>
      </c>
      <c r="AP4252" t="s">
        <v>446311</v>
      </c>
      <c r="AQ4252" t="s">
        <v>446312</v>
      </c>
      <c r="AR4252" t="s">
        <v>446313</v>
      </c>
      <c r="AS4252" t="s">
        <v>446314</v>
      </c>
      <c r="AT4252" t="s">
        <v>446315</v>
      </c>
      <c r="AU4252" t="s">
        <v>446316</v>
      </c>
      <c r="AV4252" t="s">
        <v>446317</v>
      </c>
      <c r="AW4252" t="s">
        <v>446318</v>
      </c>
      <c r="AX4252" t="s">
        <v>446319</v>
      </c>
      <c r="AY4252" t="s">
        <v>446320</v>
      </c>
      <c r="AZ4252" t="s">
        <v>446321</v>
      </c>
      <c r="BA4252" t="s">
        <v>446322</v>
      </c>
      <c r="BB4252" t="s">
        <v>446323</v>
      </c>
      <c r="BC4252" t="s">
        <v>446324</v>
      </c>
      <c r="BD4252" t="s">
        <v>446325</v>
      </c>
      <c r="BE4252" t="s">
        <v>446326</v>
      </c>
      <c r="BF4252" t="s">
        <v>446327</v>
      </c>
      <c r="BG4252" t="s">
        <v>446328</v>
      </c>
      <c r="BH4252" t="s">
        <v>446329</v>
      </c>
      <c r="BI4252" t="s">
        <v>446330</v>
      </c>
      <c r="BJ4252" t="s">
        <v>446331</v>
      </c>
      <c r="BK4252" t="s">
        <v>446332</v>
      </c>
      <c r="BL4252" t="s">
        <v>446333</v>
      </c>
      <c r="BM4252" t="s">
        <v>446334</v>
      </c>
      <c r="BN4252" t="s">
        <v>446335</v>
      </c>
      <c r="BO4252" t="s">
        <v>446336</v>
      </c>
      <c r="BP4252" t="s">
        <v>446337</v>
      </c>
      <c r="BQ4252" t="s">
        <v>446338</v>
      </c>
      <c r="BR4252" t="s">
        <v>446339</v>
      </c>
      <c r="BS4252" t="s">
        <v>446340</v>
      </c>
      <c r="BT4252" t="s">
        <v>446341</v>
      </c>
      <c r="BU4252" t="s">
        <v>446342</v>
      </c>
      <c r="BV4252" t="s">
        <v>446343</v>
      </c>
      <c r="BW4252" t="s">
        <v>446344</v>
      </c>
      <c r="BX4252" t="s">
        <v>446345</v>
      </c>
      <c r="BY4252" t="s">
        <v>446346</v>
      </c>
      <c r="BZ4252" t="s">
        <v>446347</v>
      </c>
      <c r="CA4252" t="s">
        <v>446348</v>
      </c>
      <c r="CB4252" t="s">
        <v>446349</v>
      </c>
      <c r="CC4252" t="s">
        <v>446350</v>
      </c>
      <c r="CD4252" t="s">
        <v>446351</v>
      </c>
      <c r="CE4252" t="s">
        <v>446352</v>
      </c>
      <c r="CF4252" t="s">
        <v>446353</v>
      </c>
      <c r="CG4252" t="s">
        <v>446354</v>
      </c>
      <c r="CH4252" t="s">
        <v>446355</v>
      </c>
      <c r="CI4252" t="s">
        <v>446356</v>
      </c>
      <c r="CJ4252" t="s">
        <v>446357</v>
      </c>
      <c r="CK4252" t="s">
        <v>446358</v>
      </c>
      <c r="CL4252" t="s">
        <v>446359</v>
      </c>
      <c r="CM4252" t="s">
        <v>446360</v>
      </c>
      <c r="CN4252" t="s">
        <v>446361</v>
      </c>
      <c r="CO4252" t="s">
        <v>446362</v>
      </c>
      <c r="CP4252" t="s">
        <v>446363</v>
      </c>
      <c r="CQ4252" t="s">
        <v>446364</v>
      </c>
      <c r="CR4252" t="s">
        <v>446365</v>
      </c>
      <c r="CS4252" t="s">
        <v>446366</v>
      </c>
      <c r="CT4252" t="s">
        <v>446367</v>
      </c>
      <c r="CU4252" t="s">
        <v>446368</v>
      </c>
      <c r="CV4252" t="s">
        <v>446369</v>
      </c>
      <c r="CW4252" t="s">
        <v>446370</v>
      </c>
      <c r="CX4252" t="s">
        <v>446371</v>
      </c>
      <c r="CY4252" t="s">
        <v>446372</v>
      </c>
      <c r="CZ4252" t="s">
        <v>446373</v>
      </c>
      <c r="DA4252" t="s">
        <v>446374</v>
      </c>
    </row>
    <row r="4253" spans="1:105" x14ac:dyDescent="0.25">
      <c r="A4253" t="s">
        <v>446375</v>
      </c>
      <c r="B4253" t="s">
        <v>446376</v>
      </c>
      <c r="C4253" t="s">
        <v>446377</v>
      </c>
      <c r="D4253" t="s">
        <v>446378</v>
      </c>
      <c r="E4253" t="s">
        <v>446379</v>
      </c>
      <c r="F4253" t="s">
        <v>446380</v>
      </c>
      <c r="G4253" t="s">
        <v>446381</v>
      </c>
      <c r="H4253" t="s">
        <v>446382</v>
      </c>
      <c r="I4253" t="s">
        <v>446383</v>
      </c>
      <c r="J4253" t="s">
        <v>446384</v>
      </c>
      <c r="K4253" t="s">
        <v>446385</v>
      </c>
      <c r="L4253" t="s">
        <v>446386</v>
      </c>
      <c r="M4253" t="s">
        <v>446387</v>
      </c>
      <c r="N4253" t="s">
        <v>446388</v>
      </c>
      <c r="O4253" t="s">
        <v>446389</v>
      </c>
      <c r="P4253" t="s">
        <v>446390</v>
      </c>
      <c r="Q4253" t="s">
        <v>446391</v>
      </c>
      <c r="R4253" t="s">
        <v>446392</v>
      </c>
      <c r="S4253" t="s">
        <v>446393</v>
      </c>
      <c r="T4253" t="s">
        <v>446394</v>
      </c>
      <c r="U4253" t="s">
        <v>446395</v>
      </c>
      <c r="V4253" t="s">
        <v>446396</v>
      </c>
      <c r="W4253" t="s">
        <v>446397</v>
      </c>
      <c r="X4253" t="s">
        <v>446398</v>
      </c>
      <c r="Y4253" t="s">
        <v>446399</v>
      </c>
      <c r="Z4253" t="s">
        <v>446400</v>
      </c>
      <c r="AA4253" t="s">
        <v>446401</v>
      </c>
      <c r="AB4253" t="s">
        <v>446402</v>
      </c>
      <c r="AC4253" t="s">
        <v>446403</v>
      </c>
      <c r="AD4253" t="s">
        <v>446404</v>
      </c>
      <c r="AE4253" t="s">
        <v>446405</v>
      </c>
      <c r="AF4253" t="s">
        <v>446406</v>
      </c>
      <c r="AG4253" t="s">
        <v>446407</v>
      </c>
      <c r="AH4253" t="s">
        <v>446408</v>
      </c>
      <c r="AI4253" t="s">
        <v>446409</v>
      </c>
      <c r="AJ4253" t="s">
        <v>446410</v>
      </c>
      <c r="AK4253" t="s">
        <v>446411</v>
      </c>
      <c r="AL4253" t="s">
        <v>446412</v>
      </c>
      <c r="AM4253" t="s">
        <v>446413</v>
      </c>
      <c r="AN4253" t="s">
        <v>446414</v>
      </c>
      <c r="AO4253" t="s">
        <v>446415</v>
      </c>
      <c r="AP4253" t="s">
        <v>446416</v>
      </c>
      <c r="AQ4253" t="s">
        <v>446417</v>
      </c>
      <c r="AR4253" t="s">
        <v>446418</v>
      </c>
      <c r="AS4253" t="s">
        <v>446419</v>
      </c>
      <c r="AT4253" t="s">
        <v>446420</v>
      </c>
      <c r="AU4253" t="s">
        <v>446421</v>
      </c>
      <c r="AV4253" t="s">
        <v>446422</v>
      </c>
      <c r="AW4253" t="s">
        <v>446423</v>
      </c>
      <c r="AX4253" t="s">
        <v>446424</v>
      </c>
      <c r="AY4253" t="s">
        <v>446425</v>
      </c>
      <c r="AZ4253" t="s">
        <v>446426</v>
      </c>
      <c r="BA4253" t="s">
        <v>446427</v>
      </c>
      <c r="BB4253" t="s">
        <v>446428</v>
      </c>
      <c r="BC4253" t="s">
        <v>446429</v>
      </c>
      <c r="BD4253" t="s">
        <v>446430</v>
      </c>
      <c r="BE4253" t="s">
        <v>446431</v>
      </c>
      <c r="BF4253" t="s">
        <v>446432</v>
      </c>
      <c r="BG4253" t="s">
        <v>446433</v>
      </c>
      <c r="BH4253" t="s">
        <v>446434</v>
      </c>
      <c r="BI4253" t="s">
        <v>446435</v>
      </c>
      <c r="BJ4253" t="s">
        <v>446436</v>
      </c>
      <c r="BK4253" t="s">
        <v>446437</v>
      </c>
      <c r="BL4253" t="s">
        <v>446438</v>
      </c>
      <c r="BM4253" t="s">
        <v>446439</v>
      </c>
      <c r="BN4253" t="s">
        <v>446440</v>
      </c>
      <c r="BO4253" t="s">
        <v>446441</v>
      </c>
      <c r="BP4253" t="s">
        <v>446442</v>
      </c>
      <c r="BQ4253" t="s">
        <v>446443</v>
      </c>
      <c r="BR4253" t="s">
        <v>446444</v>
      </c>
      <c r="BS4253" t="s">
        <v>446445</v>
      </c>
      <c r="BT4253" t="s">
        <v>446446</v>
      </c>
      <c r="BU4253" t="s">
        <v>446447</v>
      </c>
      <c r="BV4253" t="s">
        <v>446448</v>
      </c>
      <c r="BW4253" t="s">
        <v>446449</v>
      </c>
      <c r="BX4253" t="s">
        <v>446450</v>
      </c>
      <c r="BY4253" t="s">
        <v>446451</v>
      </c>
      <c r="BZ4253" t="s">
        <v>446452</v>
      </c>
      <c r="CA4253" t="s">
        <v>446453</v>
      </c>
      <c r="CB4253" t="s">
        <v>446454</v>
      </c>
      <c r="CC4253" t="s">
        <v>446455</v>
      </c>
      <c r="CD4253" t="s">
        <v>446456</v>
      </c>
      <c r="CE4253" t="s">
        <v>446457</v>
      </c>
      <c r="CF4253" t="s">
        <v>446458</v>
      </c>
      <c r="CG4253" t="s">
        <v>446459</v>
      </c>
      <c r="CH4253" t="s">
        <v>446460</v>
      </c>
      <c r="CI4253" t="s">
        <v>446461</v>
      </c>
      <c r="CJ4253" t="s">
        <v>446462</v>
      </c>
      <c r="CK4253" t="s">
        <v>446463</v>
      </c>
      <c r="CL4253" t="s">
        <v>446464</v>
      </c>
      <c r="CM4253" t="s">
        <v>446465</v>
      </c>
      <c r="CN4253" t="s">
        <v>446466</v>
      </c>
      <c r="CO4253" t="s">
        <v>446467</v>
      </c>
      <c r="CP4253" t="s">
        <v>446468</v>
      </c>
      <c r="CQ4253" t="s">
        <v>446469</v>
      </c>
      <c r="CR4253" t="s">
        <v>446470</v>
      </c>
      <c r="CS4253" t="s">
        <v>446471</v>
      </c>
      <c r="CT4253" t="s">
        <v>446472</v>
      </c>
      <c r="CU4253" t="s">
        <v>446473</v>
      </c>
      <c r="CV4253" t="s">
        <v>446474</v>
      </c>
      <c r="CW4253" t="s">
        <v>446475</v>
      </c>
      <c r="CX4253" t="s">
        <v>446476</v>
      </c>
      <c r="CY4253" t="s">
        <v>446477</v>
      </c>
      <c r="CZ4253" t="s">
        <v>446478</v>
      </c>
      <c r="DA4253" t="s">
        <v>446479</v>
      </c>
    </row>
    <row r="4254" spans="1:105" x14ac:dyDescent="0.25">
      <c r="A4254" t="s">
        <v>446480</v>
      </c>
      <c r="B4254" t="s">
        <v>446481</v>
      </c>
      <c r="C4254" t="s">
        <v>446482</v>
      </c>
      <c r="D4254" t="s">
        <v>446483</v>
      </c>
      <c r="E4254" t="s">
        <v>446484</v>
      </c>
      <c r="F4254" t="s">
        <v>446485</v>
      </c>
      <c r="G4254" t="s">
        <v>446486</v>
      </c>
      <c r="H4254" t="s">
        <v>446487</v>
      </c>
      <c r="I4254" t="s">
        <v>446488</v>
      </c>
      <c r="J4254" t="s">
        <v>446489</v>
      </c>
      <c r="K4254" t="s">
        <v>446490</v>
      </c>
      <c r="L4254" t="s">
        <v>446491</v>
      </c>
      <c r="M4254" t="s">
        <v>446492</v>
      </c>
      <c r="N4254" t="s">
        <v>446493</v>
      </c>
      <c r="O4254" t="s">
        <v>446494</v>
      </c>
      <c r="P4254" t="s">
        <v>446495</v>
      </c>
      <c r="Q4254" t="s">
        <v>446496</v>
      </c>
      <c r="R4254" t="s">
        <v>446497</v>
      </c>
      <c r="S4254" t="s">
        <v>446498</v>
      </c>
      <c r="T4254" t="s">
        <v>446499</v>
      </c>
      <c r="U4254" t="s">
        <v>446500</v>
      </c>
      <c r="V4254" t="s">
        <v>446501</v>
      </c>
      <c r="W4254" t="s">
        <v>446502</v>
      </c>
      <c r="X4254" t="s">
        <v>446503</v>
      </c>
      <c r="Y4254" t="s">
        <v>446504</v>
      </c>
      <c r="Z4254" t="s">
        <v>446505</v>
      </c>
      <c r="AA4254" t="s">
        <v>446506</v>
      </c>
      <c r="AB4254" t="s">
        <v>446507</v>
      </c>
      <c r="AC4254" t="s">
        <v>446508</v>
      </c>
      <c r="AD4254" t="s">
        <v>446509</v>
      </c>
      <c r="AE4254" t="s">
        <v>446510</v>
      </c>
      <c r="AF4254" t="s">
        <v>446511</v>
      </c>
      <c r="AG4254" t="s">
        <v>446512</v>
      </c>
      <c r="AH4254" t="s">
        <v>446513</v>
      </c>
      <c r="AI4254" t="s">
        <v>446514</v>
      </c>
      <c r="AJ4254" t="s">
        <v>446515</v>
      </c>
      <c r="AK4254" t="s">
        <v>446516</v>
      </c>
      <c r="AL4254" t="s">
        <v>446517</v>
      </c>
      <c r="AM4254" t="s">
        <v>446518</v>
      </c>
      <c r="AN4254" t="s">
        <v>446519</v>
      </c>
      <c r="AO4254" t="s">
        <v>446520</v>
      </c>
      <c r="AP4254" t="s">
        <v>446521</v>
      </c>
      <c r="AQ4254" t="s">
        <v>446522</v>
      </c>
      <c r="AR4254" t="s">
        <v>446523</v>
      </c>
      <c r="AS4254" t="s">
        <v>446524</v>
      </c>
      <c r="AT4254" t="s">
        <v>446525</v>
      </c>
      <c r="AU4254" t="s">
        <v>446526</v>
      </c>
      <c r="AV4254" t="s">
        <v>446527</v>
      </c>
      <c r="AW4254" t="s">
        <v>446528</v>
      </c>
      <c r="AX4254" t="s">
        <v>446529</v>
      </c>
      <c r="AY4254" t="s">
        <v>446530</v>
      </c>
      <c r="AZ4254" t="s">
        <v>446531</v>
      </c>
      <c r="BA4254" t="s">
        <v>446532</v>
      </c>
      <c r="BB4254" t="s">
        <v>446533</v>
      </c>
      <c r="BC4254" t="s">
        <v>446534</v>
      </c>
      <c r="BD4254" t="s">
        <v>446535</v>
      </c>
      <c r="BE4254" t="s">
        <v>446536</v>
      </c>
      <c r="BF4254" t="s">
        <v>446537</v>
      </c>
      <c r="BG4254" t="s">
        <v>446538</v>
      </c>
      <c r="BH4254" t="s">
        <v>446539</v>
      </c>
      <c r="BI4254" t="s">
        <v>446540</v>
      </c>
      <c r="BJ4254" t="s">
        <v>446541</v>
      </c>
      <c r="BK4254" t="s">
        <v>446542</v>
      </c>
      <c r="BL4254" t="s">
        <v>446543</v>
      </c>
      <c r="BM4254" t="s">
        <v>446544</v>
      </c>
      <c r="BN4254" t="s">
        <v>446545</v>
      </c>
      <c r="BO4254" t="s">
        <v>446546</v>
      </c>
      <c r="BP4254" t="s">
        <v>446547</v>
      </c>
      <c r="BQ4254" t="s">
        <v>446548</v>
      </c>
      <c r="BR4254" t="s">
        <v>446549</v>
      </c>
      <c r="BS4254" t="s">
        <v>446550</v>
      </c>
      <c r="BT4254" t="s">
        <v>446551</v>
      </c>
      <c r="BU4254" t="s">
        <v>446552</v>
      </c>
      <c r="BV4254" t="s">
        <v>446553</v>
      </c>
      <c r="BW4254" t="s">
        <v>446554</v>
      </c>
      <c r="BX4254" t="s">
        <v>446555</v>
      </c>
      <c r="BY4254" t="s">
        <v>446556</v>
      </c>
      <c r="BZ4254" t="s">
        <v>446557</v>
      </c>
      <c r="CA4254" t="s">
        <v>446558</v>
      </c>
      <c r="CB4254" t="s">
        <v>446559</v>
      </c>
      <c r="CC4254" t="s">
        <v>446560</v>
      </c>
      <c r="CD4254" t="s">
        <v>446561</v>
      </c>
      <c r="CE4254" t="s">
        <v>446562</v>
      </c>
      <c r="CF4254" t="s">
        <v>446563</v>
      </c>
      <c r="CG4254" t="s">
        <v>446564</v>
      </c>
      <c r="CH4254" t="s">
        <v>446565</v>
      </c>
      <c r="CI4254" t="s">
        <v>446566</v>
      </c>
      <c r="CJ4254" t="s">
        <v>446567</v>
      </c>
      <c r="CK4254" t="s">
        <v>446568</v>
      </c>
      <c r="CL4254" t="s">
        <v>446569</v>
      </c>
      <c r="CM4254" t="s">
        <v>446570</v>
      </c>
      <c r="CN4254" t="s">
        <v>446571</v>
      </c>
      <c r="CO4254" t="s">
        <v>446572</v>
      </c>
      <c r="CP4254" t="s">
        <v>446573</v>
      </c>
      <c r="CQ4254" t="s">
        <v>446574</v>
      </c>
      <c r="CR4254" t="s">
        <v>446575</v>
      </c>
      <c r="CS4254" t="s">
        <v>446576</v>
      </c>
      <c r="CT4254" t="s">
        <v>446577</v>
      </c>
      <c r="CU4254" t="s">
        <v>446578</v>
      </c>
      <c r="CV4254" t="s">
        <v>446579</v>
      </c>
      <c r="CW4254" t="s">
        <v>446580</v>
      </c>
      <c r="CX4254" t="s">
        <v>446581</v>
      </c>
      <c r="CY4254" t="s">
        <v>446582</v>
      </c>
      <c r="CZ4254" t="s">
        <v>446583</v>
      </c>
      <c r="DA4254" t="s">
        <v>446584</v>
      </c>
    </row>
    <row r="4255" spans="1:105" x14ac:dyDescent="0.25">
      <c r="A4255" t="s">
        <v>446585</v>
      </c>
      <c r="B4255" t="s">
        <v>446586</v>
      </c>
      <c r="C4255" t="s">
        <v>446587</v>
      </c>
      <c r="D4255" t="s">
        <v>446588</v>
      </c>
      <c r="E4255" t="s">
        <v>446589</v>
      </c>
      <c r="F4255" t="s">
        <v>446590</v>
      </c>
      <c r="G4255" t="s">
        <v>446591</v>
      </c>
      <c r="H4255" t="s">
        <v>446592</v>
      </c>
      <c r="I4255" t="s">
        <v>446593</v>
      </c>
      <c r="J4255" t="s">
        <v>446594</v>
      </c>
      <c r="K4255" t="s">
        <v>446595</v>
      </c>
      <c r="L4255" t="s">
        <v>446596</v>
      </c>
      <c r="M4255" t="s">
        <v>446597</v>
      </c>
      <c r="N4255" t="s">
        <v>446598</v>
      </c>
      <c r="O4255" t="s">
        <v>446599</v>
      </c>
      <c r="P4255" t="s">
        <v>446600</v>
      </c>
      <c r="Q4255" t="s">
        <v>446601</v>
      </c>
      <c r="R4255" t="s">
        <v>446602</v>
      </c>
      <c r="S4255" t="s">
        <v>446603</v>
      </c>
      <c r="T4255" t="s">
        <v>446604</v>
      </c>
      <c r="U4255" t="s">
        <v>446605</v>
      </c>
      <c r="V4255" t="s">
        <v>446606</v>
      </c>
      <c r="W4255" t="s">
        <v>446607</v>
      </c>
      <c r="X4255" t="s">
        <v>446608</v>
      </c>
      <c r="Y4255" t="s">
        <v>446609</v>
      </c>
      <c r="Z4255" t="s">
        <v>446610</v>
      </c>
      <c r="AA4255" t="s">
        <v>446611</v>
      </c>
      <c r="AB4255" t="s">
        <v>446612</v>
      </c>
      <c r="AC4255" t="s">
        <v>446613</v>
      </c>
      <c r="AD4255" t="s">
        <v>446614</v>
      </c>
      <c r="AE4255" t="s">
        <v>446615</v>
      </c>
      <c r="AF4255" t="s">
        <v>446616</v>
      </c>
      <c r="AG4255" t="s">
        <v>446617</v>
      </c>
      <c r="AH4255" t="s">
        <v>446618</v>
      </c>
      <c r="AI4255" t="s">
        <v>446619</v>
      </c>
      <c r="AJ4255" t="s">
        <v>446620</v>
      </c>
      <c r="AK4255" t="s">
        <v>446621</v>
      </c>
      <c r="AL4255" t="s">
        <v>446622</v>
      </c>
      <c r="AM4255" t="s">
        <v>446623</v>
      </c>
      <c r="AN4255" t="s">
        <v>446624</v>
      </c>
      <c r="AO4255" t="s">
        <v>446625</v>
      </c>
      <c r="AP4255" t="s">
        <v>446626</v>
      </c>
      <c r="AQ4255" t="s">
        <v>446627</v>
      </c>
      <c r="AR4255" t="s">
        <v>446628</v>
      </c>
      <c r="AS4255" t="s">
        <v>446629</v>
      </c>
      <c r="AT4255" t="s">
        <v>446630</v>
      </c>
      <c r="AU4255" t="s">
        <v>446631</v>
      </c>
      <c r="AV4255" t="s">
        <v>446632</v>
      </c>
      <c r="AW4255" t="s">
        <v>446633</v>
      </c>
      <c r="AX4255" t="s">
        <v>446634</v>
      </c>
      <c r="AY4255" t="s">
        <v>446635</v>
      </c>
      <c r="AZ4255" t="s">
        <v>446636</v>
      </c>
      <c r="BA4255" t="s">
        <v>446637</v>
      </c>
      <c r="BB4255" t="s">
        <v>446638</v>
      </c>
      <c r="BC4255" t="s">
        <v>446639</v>
      </c>
      <c r="BD4255" t="s">
        <v>446640</v>
      </c>
      <c r="BE4255" t="s">
        <v>446641</v>
      </c>
      <c r="BF4255" t="s">
        <v>446642</v>
      </c>
      <c r="BG4255" t="s">
        <v>446643</v>
      </c>
      <c r="BH4255" t="s">
        <v>446644</v>
      </c>
      <c r="BI4255" t="s">
        <v>446645</v>
      </c>
      <c r="BJ4255" t="s">
        <v>446646</v>
      </c>
      <c r="BK4255" t="s">
        <v>446647</v>
      </c>
      <c r="BL4255" t="s">
        <v>446648</v>
      </c>
      <c r="BM4255" t="s">
        <v>446649</v>
      </c>
      <c r="BN4255" t="s">
        <v>446650</v>
      </c>
      <c r="BO4255" t="s">
        <v>446651</v>
      </c>
      <c r="BP4255" t="s">
        <v>446652</v>
      </c>
      <c r="BQ4255" t="s">
        <v>446653</v>
      </c>
      <c r="BR4255" t="s">
        <v>446654</v>
      </c>
      <c r="BS4255" t="s">
        <v>446655</v>
      </c>
      <c r="BT4255" t="s">
        <v>446656</v>
      </c>
      <c r="BU4255" t="s">
        <v>446657</v>
      </c>
      <c r="BV4255" t="s">
        <v>446658</v>
      </c>
      <c r="BW4255" t="s">
        <v>446659</v>
      </c>
      <c r="BX4255" t="s">
        <v>446660</v>
      </c>
      <c r="BY4255" t="s">
        <v>446661</v>
      </c>
      <c r="BZ4255" t="s">
        <v>446662</v>
      </c>
      <c r="CA4255" t="s">
        <v>446663</v>
      </c>
      <c r="CB4255" t="s">
        <v>446664</v>
      </c>
      <c r="CC4255" t="s">
        <v>446665</v>
      </c>
      <c r="CD4255" t="s">
        <v>446666</v>
      </c>
      <c r="CE4255" t="s">
        <v>446667</v>
      </c>
      <c r="CF4255" t="s">
        <v>446668</v>
      </c>
      <c r="CG4255" t="s">
        <v>446669</v>
      </c>
      <c r="CH4255" t="s">
        <v>446670</v>
      </c>
      <c r="CI4255" t="s">
        <v>446671</v>
      </c>
      <c r="CJ4255" t="s">
        <v>446672</v>
      </c>
      <c r="CK4255" t="s">
        <v>446673</v>
      </c>
      <c r="CL4255" t="s">
        <v>446674</v>
      </c>
      <c r="CM4255" t="s">
        <v>446675</v>
      </c>
      <c r="CN4255" t="s">
        <v>446676</v>
      </c>
      <c r="CO4255" t="s">
        <v>446677</v>
      </c>
      <c r="CP4255" t="s">
        <v>446678</v>
      </c>
      <c r="CQ4255" t="s">
        <v>446679</v>
      </c>
      <c r="CR4255" t="s">
        <v>446680</v>
      </c>
      <c r="CS4255" t="s">
        <v>446681</v>
      </c>
      <c r="CT4255" t="s">
        <v>446682</v>
      </c>
      <c r="CU4255" t="s">
        <v>446683</v>
      </c>
      <c r="CV4255" t="s">
        <v>446684</v>
      </c>
      <c r="CW4255" t="s">
        <v>446685</v>
      </c>
      <c r="CX4255" t="s">
        <v>446686</v>
      </c>
      <c r="CY4255" t="s">
        <v>446687</v>
      </c>
      <c r="CZ4255" t="s">
        <v>446688</v>
      </c>
      <c r="DA4255" t="s">
        <v>446689</v>
      </c>
    </row>
    <row r="4256" spans="1:105" x14ac:dyDescent="0.25">
      <c r="A4256" t="s">
        <v>446690</v>
      </c>
      <c r="B4256" t="s">
        <v>446691</v>
      </c>
      <c r="C4256" t="s">
        <v>446692</v>
      </c>
      <c r="D4256" t="s">
        <v>446693</v>
      </c>
      <c r="E4256" t="s">
        <v>446694</v>
      </c>
      <c r="F4256" t="s">
        <v>446695</v>
      </c>
      <c r="G4256" t="s">
        <v>446696</v>
      </c>
      <c r="H4256" t="s">
        <v>446697</v>
      </c>
      <c r="I4256" t="s">
        <v>446698</v>
      </c>
      <c r="J4256" t="s">
        <v>446699</v>
      </c>
      <c r="K4256" t="s">
        <v>446700</v>
      </c>
      <c r="L4256" t="s">
        <v>446701</v>
      </c>
      <c r="M4256" t="s">
        <v>446702</v>
      </c>
      <c r="N4256" t="s">
        <v>446703</v>
      </c>
      <c r="O4256" t="s">
        <v>446704</v>
      </c>
      <c r="P4256" t="s">
        <v>446705</v>
      </c>
      <c r="Q4256" t="s">
        <v>446706</v>
      </c>
      <c r="R4256" t="s">
        <v>446707</v>
      </c>
      <c r="S4256" t="s">
        <v>446708</v>
      </c>
      <c r="T4256" t="s">
        <v>446709</v>
      </c>
      <c r="U4256" t="s">
        <v>446710</v>
      </c>
      <c r="V4256" t="s">
        <v>446711</v>
      </c>
      <c r="W4256" t="s">
        <v>446712</v>
      </c>
      <c r="X4256" t="s">
        <v>446713</v>
      </c>
      <c r="Y4256" t="s">
        <v>446714</v>
      </c>
      <c r="Z4256" t="s">
        <v>446715</v>
      </c>
      <c r="AA4256" t="s">
        <v>446716</v>
      </c>
      <c r="AB4256" t="s">
        <v>446717</v>
      </c>
      <c r="AC4256" t="s">
        <v>446718</v>
      </c>
      <c r="AD4256" t="s">
        <v>446719</v>
      </c>
      <c r="AE4256" t="s">
        <v>446720</v>
      </c>
      <c r="AF4256" t="s">
        <v>446721</v>
      </c>
      <c r="AG4256" t="s">
        <v>446722</v>
      </c>
      <c r="AH4256" t="s">
        <v>446723</v>
      </c>
      <c r="AI4256" t="s">
        <v>446724</v>
      </c>
      <c r="AJ4256" t="s">
        <v>446725</v>
      </c>
      <c r="AK4256" t="s">
        <v>446726</v>
      </c>
      <c r="AL4256" t="s">
        <v>446727</v>
      </c>
      <c r="AM4256" t="s">
        <v>446728</v>
      </c>
      <c r="AN4256" t="s">
        <v>446729</v>
      </c>
      <c r="AO4256" t="s">
        <v>446730</v>
      </c>
      <c r="AP4256" t="s">
        <v>446731</v>
      </c>
      <c r="AQ4256" t="s">
        <v>446732</v>
      </c>
      <c r="AR4256" t="s">
        <v>446733</v>
      </c>
      <c r="AS4256" t="s">
        <v>446734</v>
      </c>
      <c r="AT4256" t="s">
        <v>446735</v>
      </c>
      <c r="AU4256" t="s">
        <v>446736</v>
      </c>
      <c r="AV4256" t="s">
        <v>446737</v>
      </c>
      <c r="AW4256" t="s">
        <v>446738</v>
      </c>
      <c r="AX4256" t="s">
        <v>446739</v>
      </c>
      <c r="AY4256" t="s">
        <v>446740</v>
      </c>
      <c r="AZ4256" t="s">
        <v>446741</v>
      </c>
      <c r="BA4256" t="s">
        <v>446742</v>
      </c>
      <c r="BB4256" t="s">
        <v>446743</v>
      </c>
      <c r="BC4256" t="s">
        <v>446744</v>
      </c>
      <c r="BD4256" t="s">
        <v>446745</v>
      </c>
      <c r="BE4256" t="s">
        <v>446746</v>
      </c>
      <c r="BF4256" t="s">
        <v>446747</v>
      </c>
      <c r="BG4256" t="s">
        <v>446748</v>
      </c>
      <c r="BH4256" t="s">
        <v>446749</v>
      </c>
      <c r="BI4256" t="s">
        <v>446750</v>
      </c>
      <c r="BJ4256" t="s">
        <v>446751</v>
      </c>
      <c r="BK4256" t="s">
        <v>446752</v>
      </c>
      <c r="BL4256" t="s">
        <v>446753</v>
      </c>
      <c r="BM4256" t="s">
        <v>446754</v>
      </c>
      <c r="BN4256" t="s">
        <v>446755</v>
      </c>
      <c r="BO4256" t="s">
        <v>446756</v>
      </c>
      <c r="BP4256" t="s">
        <v>446757</v>
      </c>
      <c r="BQ4256" t="s">
        <v>446758</v>
      </c>
      <c r="BR4256" t="s">
        <v>446759</v>
      </c>
      <c r="BS4256" t="s">
        <v>446760</v>
      </c>
      <c r="BT4256" t="s">
        <v>446761</v>
      </c>
      <c r="BU4256" t="s">
        <v>446762</v>
      </c>
      <c r="BV4256" t="s">
        <v>446763</v>
      </c>
      <c r="BW4256" t="s">
        <v>446764</v>
      </c>
      <c r="BX4256" t="s">
        <v>446765</v>
      </c>
      <c r="BY4256" t="s">
        <v>446766</v>
      </c>
      <c r="BZ4256" t="s">
        <v>446767</v>
      </c>
      <c r="CA4256" t="s">
        <v>446768</v>
      </c>
      <c r="CB4256" t="s">
        <v>446769</v>
      </c>
      <c r="CC4256" t="s">
        <v>446770</v>
      </c>
      <c r="CD4256" t="s">
        <v>446771</v>
      </c>
      <c r="CE4256" t="s">
        <v>446772</v>
      </c>
      <c r="CF4256" t="s">
        <v>446773</v>
      </c>
      <c r="CG4256" t="s">
        <v>446774</v>
      </c>
      <c r="CH4256" t="s">
        <v>446775</v>
      </c>
      <c r="CI4256" t="s">
        <v>446776</v>
      </c>
      <c r="CJ4256" t="s">
        <v>446777</v>
      </c>
      <c r="CK4256" t="s">
        <v>446778</v>
      </c>
      <c r="CL4256" t="s">
        <v>446779</v>
      </c>
      <c r="CM4256" t="s">
        <v>446780</v>
      </c>
      <c r="CN4256" t="s">
        <v>446781</v>
      </c>
      <c r="CO4256" t="s">
        <v>446782</v>
      </c>
      <c r="CP4256" t="s">
        <v>446783</v>
      </c>
      <c r="CQ4256" t="s">
        <v>446784</v>
      </c>
      <c r="CR4256" t="s">
        <v>446785</v>
      </c>
      <c r="CS4256" t="s">
        <v>446786</v>
      </c>
      <c r="CT4256" t="s">
        <v>446787</v>
      </c>
      <c r="CU4256" t="s">
        <v>446788</v>
      </c>
      <c r="CV4256" t="s">
        <v>446789</v>
      </c>
      <c r="CW4256" t="s">
        <v>446790</v>
      </c>
      <c r="CX4256" t="s">
        <v>446791</v>
      </c>
      <c r="CY4256" t="s">
        <v>446792</v>
      </c>
      <c r="CZ4256" t="s">
        <v>446793</v>
      </c>
      <c r="DA4256" t="s">
        <v>446794</v>
      </c>
    </row>
    <row r="4257" spans="1:105" x14ac:dyDescent="0.25">
      <c r="A4257" t="s">
        <v>446795</v>
      </c>
      <c r="B4257" t="s">
        <v>446796</v>
      </c>
      <c r="C4257" t="s">
        <v>446797</v>
      </c>
      <c r="D4257" t="s">
        <v>446798</v>
      </c>
      <c r="E4257" t="s">
        <v>446799</v>
      </c>
      <c r="F4257" t="s">
        <v>446800</v>
      </c>
      <c r="G4257" t="s">
        <v>446801</v>
      </c>
      <c r="H4257" t="s">
        <v>446802</v>
      </c>
      <c r="I4257" t="s">
        <v>446803</v>
      </c>
      <c r="J4257" t="s">
        <v>446804</v>
      </c>
      <c r="K4257" t="s">
        <v>446805</v>
      </c>
      <c r="L4257" t="s">
        <v>446806</v>
      </c>
      <c r="M4257" t="s">
        <v>446807</v>
      </c>
      <c r="N4257" t="s">
        <v>446808</v>
      </c>
      <c r="O4257" t="s">
        <v>446809</v>
      </c>
      <c r="P4257" t="s">
        <v>446810</v>
      </c>
      <c r="Q4257" t="s">
        <v>446811</v>
      </c>
      <c r="R4257" t="s">
        <v>446812</v>
      </c>
      <c r="S4257" t="s">
        <v>446813</v>
      </c>
      <c r="T4257" t="s">
        <v>446814</v>
      </c>
      <c r="U4257" t="s">
        <v>446815</v>
      </c>
      <c r="V4257" t="s">
        <v>446816</v>
      </c>
      <c r="W4257" t="s">
        <v>446817</v>
      </c>
      <c r="X4257" t="s">
        <v>446818</v>
      </c>
      <c r="Y4257" t="s">
        <v>446819</v>
      </c>
      <c r="Z4257" t="s">
        <v>446820</v>
      </c>
      <c r="AA4257" t="s">
        <v>446821</v>
      </c>
      <c r="AB4257" t="s">
        <v>446822</v>
      </c>
      <c r="AC4257" t="s">
        <v>446823</v>
      </c>
      <c r="AD4257" t="s">
        <v>446824</v>
      </c>
      <c r="AE4257" t="s">
        <v>446825</v>
      </c>
      <c r="AF4257" t="s">
        <v>446826</v>
      </c>
      <c r="AG4257" t="s">
        <v>446827</v>
      </c>
      <c r="AH4257" t="s">
        <v>446828</v>
      </c>
      <c r="AI4257" t="s">
        <v>446829</v>
      </c>
      <c r="AJ4257" t="s">
        <v>446830</v>
      </c>
      <c r="AK4257" t="s">
        <v>446831</v>
      </c>
      <c r="AL4257" t="s">
        <v>446832</v>
      </c>
      <c r="AM4257" t="s">
        <v>446833</v>
      </c>
      <c r="AN4257" t="s">
        <v>446834</v>
      </c>
      <c r="AO4257" t="s">
        <v>446835</v>
      </c>
      <c r="AP4257" t="s">
        <v>446836</v>
      </c>
      <c r="AQ4257" t="s">
        <v>446837</v>
      </c>
      <c r="AR4257" t="s">
        <v>446838</v>
      </c>
      <c r="AS4257" t="s">
        <v>446839</v>
      </c>
      <c r="AT4257" t="s">
        <v>446840</v>
      </c>
      <c r="AU4257" t="s">
        <v>446841</v>
      </c>
      <c r="AV4257" t="s">
        <v>446842</v>
      </c>
      <c r="AW4257" t="s">
        <v>446843</v>
      </c>
      <c r="AX4257" t="s">
        <v>446844</v>
      </c>
      <c r="AY4257" t="s">
        <v>446845</v>
      </c>
      <c r="AZ4257" t="s">
        <v>446846</v>
      </c>
      <c r="BA4257" t="s">
        <v>446847</v>
      </c>
      <c r="BB4257" t="s">
        <v>446848</v>
      </c>
      <c r="BC4257" t="s">
        <v>446849</v>
      </c>
      <c r="BD4257" t="s">
        <v>446850</v>
      </c>
      <c r="BE4257" t="s">
        <v>446851</v>
      </c>
      <c r="BF4257" t="s">
        <v>446852</v>
      </c>
      <c r="BG4257" t="s">
        <v>446853</v>
      </c>
      <c r="BH4257" t="s">
        <v>446854</v>
      </c>
      <c r="BI4257" t="s">
        <v>446855</v>
      </c>
      <c r="BJ4257" t="s">
        <v>446856</v>
      </c>
      <c r="BK4257" t="s">
        <v>446857</v>
      </c>
      <c r="BL4257" t="s">
        <v>446858</v>
      </c>
      <c r="BM4257" t="s">
        <v>446859</v>
      </c>
      <c r="BN4257" t="s">
        <v>446860</v>
      </c>
      <c r="BO4257" t="s">
        <v>446861</v>
      </c>
      <c r="BP4257" t="s">
        <v>446862</v>
      </c>
      <c r="BQ4257" t="s">
        <v>446863</v>
      </c>
      <c r="BR4257" t="s">
        <v>446864</v>
      </c>
      <c r="BS4257" t="s">
        <v>446865</v>
      </c>
      <c r="BT4257" t="s">
        <v>446866</v>
      </c>
      <c r="BU4257" t="s">
        <v>446867</v>
      </c>
      <c r="BV4257" t="s">
        <v>446868</v>
      </c>
      <c r="BW4257" t="s">
        <v>446869</v>
      </c>
      <c r="BX4257" t="s">
        <v>446870</v>
      </c>
      <c r="BY4257" t="s">
        <v>446871</v>
      </c>
      <c r="BZ4257" t="s">
        <v>446872</v>
      </c>
      <c r="CA4257" t="s">
        <v>446873</v>
      </c>
      <c r="CB4257" t="s">
        <v>446874</v>
      </c>
      <c r="CC4257" t="s">
        <v>446875</v>
      </c>
      <c r="CD4257" t="s">
        <v>446876</v>
      </c>
      <c r="CE4257" t="s">
        <v>446877</v>
      </c>
      <c r="CF4257" t="s">
        <v>446878</v>
      </c>
      <c r="CG4257" t="s">
        <v>446879</v>
      </c>
      <c r="CH4257" t="s">
        <v>446880</v>
      </c>
      <c r="CI4257" t="s">
        <v>446881</v>
      </c>
      <c r="CJ4257" t="s">
        <v>446882</v>
      </c>
      <c r="CK4257" t="s">
        <v>446883</v>
      </c>
      <c r="CL4257" t="s">
        <v>446884</v>
      </c>
      <c r="CM4257" t="s">
        <v>446885</v>
      </c>
      <c r="CN4257" t="s">
        <v>446886</v>
      </c>
      <c r="CO4257" t="s">
        <v>446887</v>
      </c>
      <c r="CP4257" t="s">
        <v>446888</v>
      </c>
      <c r="CQ4257" t="s">
        <v>446889</v>
      </c>
      <c r="CR4257" t="s">
        <v>446890</v>
      </c>
      <c r="CS4257" t="s">
        <v>446891</v>
      </c>
      <c r="CT4257" t="s">
        <v>446892</v>
      </c>
      <c r="CU4257" t="s">
        <v>446893</v>
      </c>
      <c r="CV4257" t="s">
        <v>446894</v>
      </c>
      <c r="CW4257" t="s">
        <v>446895</v>
      </c>
      <c r="CX4257" t="s">
        <v>446896</v>
      </c>
      <c r="CY4257" t="s">
        <v>446897</v>
      </c>
      <c r="CZ4257" t="s">
        <v>446898</v>
      </c>
      <c r="DA4257" t="s">
        <v>446899</v>
      </c>
    </row>
    <row r="4258" spans="1:105" x14ac:dyDescent="0.25">
      <c r="A4258" t="s">
        <v>446900</v>
      </c>
      <c r="B4258" t="s">
        <v>446901</v>
      </c>
      <c r="C4258" t="s">
        <v>446902</v>
      </c>
      <c r="D4258" t="s">
        <v>446903</v>
      </c>
      <c r="E4258" t="s">
        <v>446904</v>
      </c>
      <c r="F4258" t="s">
        <v>446905</v>
      </c>
      <c r="G4258" t="s">
        <v>446906</v>
      </c>
      <c r="H4258" t="s">
        <v>446907</v>
      </c>
      <c r="I4258" t="s">
        <v>446908</v>
      </c>
      <c r="J4258" t="s">
        <v>446909</v>
      </c>
      <c r="K4258" t="s">
        <v>446910</v>
      </c>
      <c r="L4258" t="s">
        <v>446911</v>
      </c>
      <c r="M4258" t="s">
        <v>446912</v>
      </c>
      <c r="N4258" t="s">
        <v>446913</v>
      </c>
      <c r="O4258" t="s">
        <v>446914</v>
      </c>
      <c r="P4258" t="s">
        <v>446915</v>
      </c>
      <c r="Q4258" t="s">
        <v>446916</v>
      </c>
      <c r="R4258" t="s">
        <v>446917</v>
      </c>
      <c r="S4258" t="s">
        <v>446918</v>
      </c>
      <c r="T4258" t="s">
        <v>446919</v>
      </c>
      <c r="U4258" t="s">
        <v>446920</v>
      </c>
      <c r="V4258" t="s">
        <v>446921</v>
      </c>
      <c r="W4258" t="s">
        <v>446922</v>
      </c>
      <c r="X4258" t="s">
        <v>446923</v>
      </c>
      <c r="Y4258" t="s">
        <v>446924</v>
      </c>
      <c r="Z4258" t="s">
        <v>446925</v>
      </c>
      <c r="AA4258" t="s">
        <v>446926</v>
      </c>
      <c r="AB4258" t="s">
        <v>446927</v>
      </c>
      <c r="AC4258" t="s">
        <v>446928</v>
      </c>
      <c r="AD4258" t="s">
        <v>446929</v>
      </c>
      <c r="AE4258" t="s">
        <v>446930</v>
      </c>
      <c r="AF4258" t="s">
        <v>446931</v>
      </c>
      <c r="AG4258" t="s">
        <v>446932</v>
      </c>
      <c r="AH4258" t="s">
        <v>446933</v>
      </c>
      <c r="AI4258" t="s">
        <v>446934</v>
      </c>
      <c r="AJ4258" t="s">
        <v>446935</v>
      </c>
      <c r="AK4258" t="s">
        <v>446936</v>
      </c>
      <c r="AL4258" t="s">
        <v>446937</v>
      </c>
      <c r="AM4258" t="s">
        <v>446938</v>
      </c>
      <c r="AN4258" t="s">
        <v>446939</v>
      </c>
      <c r="AO4258" t="s">
        <v>446940</v>
      </c>
      <c r="AP4258" t="s">
        <v>446941</v>
      </c>
      <c r="AQ4258" t="s">
        <v>446942</v>
      </c>
      <c r="AR4258" t="s">
        <v>446943</v>
      </c>
      <c r="AS4258" t="s">
        <v>446944</v>
      </c>
      <c r="AT4258" t="s">
        <v>446945</v>
      </c>
      <c r="AU4258" t="s">
        <v>446946</v>
      </c>
      <c r="AV4258" t="s">
        <v>446947</v>
      </c>
      <c r="AW4258" t="s">
        <v>446948</v>
      </c>
      <c r="AX4258" t="s">
        <v>446949</v>
      </c>
      <c r="AY4258" t="s">
        <v>446950</v>
      </c>
      <c r="AZ4258" t="s">
        <v>446951</v>
      </c>
      <c r="BA4258" t="s">
        <v>446952</v>
      </c>
      <c r="BB4258" t="s">
        <v>446953</v>
      </c>
      <c r="BC4258" t="s">
        <v>446954</v>
      </c>
      <c r="BD4258" t="s">
        <v>446955</v>
      </c>
      <c r="BE4258" t="s">
        <v>446956</v>
      </c>
      <c r="BF4258" t="s">
        <v>446957</v>
      </c>
      <c r="BG4258" t="s">
        <v>446958</v>
      </c>
      <c r="BH4258" t="s">
        <v>446959</v>
      </c>
      <c r="BI4258" t="s">
        <v>446960</v>
      </c>
      <c r="BJ4258" t="s">
        <v>446961</v>
      </c>
      <c r="BK4258" t="s">
        <v>446962</v>
      </c>
      <c r="BL4258" t="s">
        <v>446963</v>
      </c>
      <c r="BM4258" t="s">
        <v>446964</v>
      </c>
      <c r="BN4258" t="s">
        <v>446965</v>
      </c>
      <c r="BO4258" t="s">
        <v>446966</v>
      </c>
      <c r="BP4258" t="s">
        <v>446967</v>
      </c>
      <c r="BQ4258" t="s">
        <v>446968</v>
      </c>
      <c r="BR4258" t="s">
        <v>446969</v>
      </c>
      <c r="BS4258" t="s">
        <v>446970</v>
      </c>
      <c r="BT4258" t="s">
        <v>446971</v>
      </c>
      <c r="BU4258" t="s">
        <v>446972</v>
      </c>
      <c r="BV4258" t="s">
        <v>446973</v>
      </c>
      <c r="BW4258" t="s">
        <v>446974</v>
      </c>
      <c r="BX4258" t="s">
        <v>446975</v>
      </c>
      <c r="BY4258" t="s">
        <v>446976</v>
      </c>
      <c r="BZ4258" t="s">
        <v>446977</v>
      </c>
      <c r="CA4258" t="s">
        <v>446978</v>
      </c>
      <c r="CB4258" t="s">
        <v>446979</v>
      </c>
      <c r="CC4258" t="s">
        <v>446980</v>
      </c>
      <c r="CD4258" t="s">
        <v>446981</v>
      </c>
      <c r="CE4258" t="s">
        <v>446982</v>
      </c>
      <c r="CF4258" t="s">
        <v>446983</v>
      </c>
      <c r="CG4258" t="s">
        <v>446984</v>
      </c>
      <c r="CH4258" t="s">
        <v>446985</v>
      </c>
      <c r="CI4258" t="s">
        <v>446986</v>
      </c>
      <c r="CJ4258" t="s">
        <v>446987</v>
      </c>
      <c r="CK4258" t="s">
        <v>446988</v>
      </c>
      <c r="CL4258" t="s">
        <v>446989</v>
      </c>
      <c r="CM4258" t="s">
        <v>446990</v>
      </c>
      <c r="CN4258" t="s">
        <v>446991</v>
      </c>
      <c r="CO4258" t="s">
        <v>446992</v>
      </c>
      <c r="CP4258" t="s">
        <v>446993</v>
      </c>
      <c r="CQ4258" t="s">
        <v>446994</v>
      </c>
      <c r="CR4258" t="s">
        <v>446995</v>
      </c>
      <c r="CS4258" t="s">
        <v>446996</v>
      </c>
      <c r="CT4258" t="s">
        <v>446997</v>
      </c>
      <c r="CU4258" t="s">
        <v>446998</v>
      </c>
      <c r="CV4258" t="s">
        <v>446999</v>
      </c>
      <c r="CW4258" t="s">
        <v>447000</v>
      </c>
      <c r="CX4258" t="s">
        <v>447001</v>
      </c>
      <c r="CY4258" t="s">
        <v>447002</v>
      </c>
      <c r="CZ4258" t="s">
        <v>447003</v>
      </c>
      <c r="DA4258" t="s">
        <v>447004</v>
      </c>
    </row>
    <row r="4259" spans="1:105" x14ac:dyDescent="0.25">
      <c r="A4259" t="s">
        <v>447005</v>
      </c>
      <c r="B4259" t="s">
        <v>447006</v>
      </c>
      <c r="C4259" t="s">
        <v>447007</v>
      </c>
      <c r="D4259" t="s">
        <v>447008</v>
      </c>
      <c r="E4259" t="s">
        <v>447009</v>
      </c>
      <c r="F4259" t="s">
        <v>447010</v>
      </c>
      <c r="G4259" t="s">
        <v>447011</v>
      </c>
      <c r="H4259" t="s">
        <v>447012</v>
      </c>
      <c r="I4259" t="s">
        <v>447013</v>
      </c>
      <c r="J4259" t="s">
        <v>447014</v>
      </c>
      <c r="K4259" t="s">
        <v>447015</v>
      </c>
      <c r="L4259" t="s">
        <v>447016</v>
      </c>
      <c r="M4259" t="s">
        <v>447017</v>
      </c>
      <c r="N4259" t="s">
        <v>447018</v>
      </c>
      <c r="O4259" t="s">
        <v>447019</v>
      </c>
      <c r="P4259" t="s">
        <v>447020</v>
      </c>
      <c r="Q4259" t="s">
        <v>447021</v>
      </c>
      <c r="R4259" t="s">
        <v>447022</v>
      </c>
      <c r="S4259" t="s">
        <v>447023</v>
      </c>
      <c r="T4259" t="s">
        <v>447024</v>
      </c>
      <c r="U4259" t="s">
        <v>447025</v>
      </c>
      <c r="V4259" t="s">
        <v>447026</v>
      </c>
      <c r="W4259" t="s">
        <v>447027</v>
      </c>
      <c r="X4259" t="s">
        <v>447028</v>
      </c>
      <c r="Y4259" t="s">
        <v>447029</v>
      </c>
      <c r="Z4259" t="s">
        <v>447030</v>
      </c>
      <c r="AA4259" t="s">
        <v>447031</v>
      </c>
      <c r="AB4259" t="s">
        <v>447032</v>
      </c>
      <c r="AC4259" t="s">
        <v>447033</v>
      </c>
      <c r="AD4259" t="s">
        <v>447034</v>
      </c>
      <c r="AE4259" t="s">
        <v>447035</v>
      </c>
      <c r="AF4259" t="s">
        <v>447036</v>
      </c>
      <c r="AG4259" t="s">
        <v>447037</v>
      </c>
      <c r="AH4259" t="s">
        <v>447038</v>
      </c>
      <c r="AI4259" t="s">
        <v>447039</v>
      </c>
      <c r="AJ4259" t="s">
        <v>447040</v>
      </c>
      <c r="AK4259" t="s">
        <v>447041</v>
      </c>
      <c r="AL4259" t="s">
        <v>447042</v>
      </c>
      <c r="AM4259" t="s">
        <v>447043</v>
      </c>
      <c r="AN4259" t="s">
        <v>447044</v>
      </c>
      <c r="AO4259" t="s">
        <v>447045</v>
      </c>
      <c r="AP4259" t="s">
        <v>447046</v>
      </c>
      <c r="AQ4259" t="s">
        <v>447047</v>
      </c>
      <c r="AR4259" t="s">
        <v>447048</v>
      </c>
      <c r="AS4259" t="s">
        <v>447049</v>
      </c>
      <c r="AT4259" t="s">
        <v>447050</v>
      </c>
      <c r="AU4259" t="s">
        <v>447051</v>
      </c>
      <c r="AV4259" t="s">
        <v>447052</v>
      </c>
      <c r="AW4259" t="s">
        <v>447053</v>
      </c>
      <c r="AX4259" t="s">
        <v>447054</v>
      </c>
      <c r="AY4259" t="s">
        <v>447055</v>
      </c>
      <c r="AZ4259" t="s">
        <v>447056</v>
      </c>
      <c r="BA4259" t="s">
        <v>447057</v>
      </c>
      <c r="BB4259" t="s">
        <v>447058</v>
      </c>
      <c r="BC4259" t="s">
        <v>447059</v>
      </c>
      <c r="BD4259" t="s">
        <v>447060</v>
      </c>
      <c r="BE4259" t="s">
        <v>447061</v>
      </c>
      <c r="BF4259" t="s">
        <v>447062</v>
      </c>
      <c r="BG4259" t="s">
        <v>447063</v>
      </c>
      <c r="BH4259" t="s">
        <v>447064</v>
      </c>
      <c r="BI4259" t="s">
        <v>447065</v>
      </c>
      <c r="BJ4259" t="s">
        <v>447066</v>
      </c>
      <c r="BK4259" t="s">
        <v>447067</v>
      </c>
      <c r="BL4259" t="s">
        <v>447068</v>
      </c>
      <c r="BM4259" t="s">
        <v>447069</v>
      </c>
      <c r="BN4259" t="s">
        <v>447070</v>
      </c>
      <c r="BO4259" t="s">
        <v>447071</v>
      </c>
      <c r="BP4259" t="s">
        <v>447072</v>
      </c>
      <c r="BQ4259" t="s">
        <v>447073</v>
      </c>
      <c r="BR4259" t="s">
        <v>447074</v>
      </c>
      <c r="BS4259" t="s">
        <v>447075</v>
      </c>
      <c r="BT4259" t="s">
        <v>447076</v>
      </c>
      <c r="BU4259" t="s">
        <v>447077</v>
      </c>
      <c r="BV4259" t="s">
        <v>447078</v>
      </c>
      <c r="BW4259" t="s">
        <v>447079</v>
      </c>
      <c r="BX4259" t="s">
        <v>447080</v>
      </c>
      <c r="BY4259" t="s">
        <v>447081</v>
      </c>
      <c r="BZ4259" t="s">
        <v>447082</v>
      </c>
      <c r="CA4259" t="s">
        <v>447083</v>
      </c>
      <c r="CB4259" t="s">
        <v>447084</v>
      </c>
      <c r="CC4259" t="s">
        <v>447085</v>
      </c>
      <c r="CD4259" t="s">
        <v>447086</v>
      </c>
      <c r="CE4259" t="s">
        <v>447087</v>
      </c>
      <c r="CF4259" t="s">
        <v>447088</v>
      </c>
      <c r="CG4259" t="s">
        <v>447089</v>
      </c>
      <c r="CH4259" t="s">
        <v>447090</v>
      </c>
      <c r="CI4259" t="s">
        <v>447091</v>
      </c>
      <c r="CJ4259" t="s">
        <v>447092</v>
      </c>
      <c r="CK4259" t="s">
        <v>447093</v>
      </c>
      <c r="CL4259" t="s">
        <v>447094</v>
      </c>
      <c r="CM4259" t="s">
        <v>447095</v>
      </c>
      <c r="CN4259" t="s">
        <v>447096</v>
      </c>
      <c r="CO4259" t="s">
        <v>447097</v>
      </c>
      <c r="CP4259" t="s">
        <v>447098</v>
      </c>
      <c r="CQ4259" t="s">
        <v>447099</v>
      </c>
      <c r="CR4259" t="s">
        <v>447100</v>
      </c>
      <c r="CS4259" t="s">
        <v>447101</v>
      </c>
      <c r="CT4259" t="s">
        <v>447102</v>
      </c>
      <c r="CU4259" t="s">
        <v>447103</v>
      </c>
      <c r="CV4259" t="s">
        <v>447104</v>
      </c>
      <c r="CW4259" t="s">
        <v>447105</v>
      </c>
      <c r="CX4259" t="s">
        <v>447106</v>
      </c>
      <c r="CY4259" t="s">
        <v>447107</v>
      </c>
      <c r="CZ4259" t="s">
        <v>447108</v>
      </c>
      <c r="DA4259" t="s">
        <v>447109</v>
      </c>
    </row>
    <row r="4260" spans="1:105" x14ac:dyDescent="0.25">
      <c r="A4260" t="s">
        <v>447110</v>
      </c>
      <c r="B4260" t="s">
        <v>447111</v>
      </c>
      <c r="C4260" t="s">
        <v>447112</v>
      </c>
      <c r="D4260" t="s">
        <v>447113</v>
      </c>
      <c r="E4260" t="s">
        <v>447114</v>
      </c>
      <c r="F4260" t="s">
        <v>447115</v>
      </c>
      <c r="G4260" t="s">
        <v>447116</v>
      </c>
      <c r="H4260" t="s">
        <v>447117</v>
      </c>
      <c r="I4260" t="s">
        <v>447118</v>
      </c>
      <c r="J4260" t="s">
        <v>447119</v>
      </c>
      <c r="K4260" t="s">
        <v>447120</v>
      </c>
      <c r="L4260" t="s">
        <v>447121</v>
      </c>
      <c r="M4260" t="s">
        <v>447122</v>
      </c>
      <c r="N4260" t="s">
        <v>447123</v>
      </c>
      <c r="O4260" t="s">
        <v>447124</v>
      </c>
      <c r="P4260" t="s">
        <v>447125</v>
      </c>
      <c r="Q4260" t="s">
        <v>447126</v>
      </c>
      <c r="R4260" t="s">
        <v>447127</v>
      </c>
      <c r="S4260" t="s">
        <v>447128</v>
      </c>
      <c r="T4260" t="s">
        <v>447129</v>
      </c>
      <c r="U4260" t="s">
        <v>447130</v>
      </c>
      <c r="V4260" t="s">
        <v>447131</v>
      </c>
      <c r="W4260" t="s">
        <v>447132</v>
      </c>
      <c r="X4260" t="s">
        <v>447133</v>
      </c>
      <c r="Y4260" t="s">
        <v>447134</v>
      </c>
      <c r="Z4260" t="s">
        <v>447135</v>
      </c>
      <c r="AA4260" t="s">
        <v>447136</v>
      </c>
      <c r="AB4260" t="s">
        <v>447137</v>
      </c>
      <c r="AC4260" t="s">
        <v>447138</v>
      </c>
      <c r="AD4260" t="s">
        <v>447139</v>
      </c>
      <c r="AE4260" t="s">
        <v>447140</v>
      </c>
      <c r="AF4260" t="s">
        <v>447141</v>
      </c>
      <c r="AG4260" t="s">
        <v>447142</v>
      </c>
      <c r="AH4260" t="s">
        <v>447143</v>
      </c>
      <c r="AI4260" t="s">
        <v>447144</v>
      </c>
      <c r="AJ4260" t="s">
        <v>447145</v>
      </c>
      <c r="AK4260" t="s">
        <v>447146</v>
      </c>
      <c r="AL4260" t="s">
        <v>447147</v>
      </c>
      <c r="AM4260" t="s">
        <v>447148</v>
      </c>
      <c r="AN4260" t="s">
        <v>447149</v>
      </c>
      <c r="AO4260" t="s">
        <v>447150</v>
      </c>
      <c r="AP4260" t="s">
        <v>447151</v>
      </c>
      <c r="AQ4260" t="s">
        <v>447152</v>
      </c>
      <c r="AR4260" t="s">
        <v>447153</v>
      </c>
      <c r="AS4260" t="s">
        <v>447154</v>
      </c>
      <c r="AT4260" t="s">
        <v>447155</v>
      </c>
      <c r="AU4260" t="s">
        <v>447156</v>
      </c>
      <c r="AV4260" t="s">
        <v>447157</v>
      </c>
      <c r="AW4260" t="s">
        <v>447158</v>
      </c>
      <c r="AX4260" t="s">
        <v>447159</v>
      </c>
      <c r="AY4260" t="s">
        <v>447160</v>
      </c>
      <c r="AZ4260" t="s">
        <v>447161</v>
      </c>
      <c r="BA4260" t="s">
        <v>447162</v>
      </c>
      <c r="BB4260" t="s">
        <v>447163</v>
      </c>
      <c r="BC4260" t="s">
        <v>447164</v>
      </c>
      <c r="BD4260" t="s">
        <v>447165</v>
      </c>
      <c r="BE4260" t="s">
        <v>447166</v>
      </c>
      <c r="BF4260" t="s">
        <v>447167</v>
      </c>
      <c r="BG4260" t="s">
        <v>447168</v>
      </c>
      <c r="BH4260" t="s">
        <v>447169</v>
      </c>
      <c r="BI4260" t="s">
        <v>447170</v>
      </c>
      <c r="BJ4260" t="s">
        <v>447171</v>
      </c>
      <c r="BK4260" t="s">
        <v>447172</v>
      </c>
      <c r="BL4260" t="s">
        <v>447173</v>
      </c>
      <c r="BM4260" t="s">
        <v>447174</v>
      </c>
      <c r="BN4260" t="s">
        <v>447175</v>
      </c>
      <c r="BO4260" t="s">
        <v>447176</v>
      </c>
      <c r="BP4260" t="s">
        <v>447177</v>
      </c>
      <c r="BQ4260" t="s">
        <v>447178</v>
      </c>
      <c r="BR4260" t="s">
        <v>447179</v>
      </c>
      <c r="BS4260" t="s">
        <v>447180</v>
      </c>
      <c r="BT4260" t="s">
        <v>447181</v>
      </c>
      <c r="BU4260" t="s">
        <v>447182</v>
      </c>
      <c r="BV4260" t="s">
        <v>447183</v>
      </c>
      <c r="BW4260" t="s">
        <v>447184</v>
      </c>
      <c r="BX4260" t="s">
        <v>447185</v>
      </c>
      <c r="BY4260" t="s">
        <v>447186</v>
      </c>
      <c r="BZ4260" t="s">
        <v>447187</v>
      </c>
      <c r="CA4260" t="s">
        <v>447188</v>
      </c>
      <c r="CB4260" t="s">
        <v>447189</v>
      </c>
      <c r="CC4260" t="s">
        <v>447190</v>
      </c>
      <c r="CD4260" t="s">
        <v>447191</v>
      </c>
      <c r="CE4260" t="s">
        <v>447192</v>
      </c>
      <c r="CF4260" t="s">
        <v>447193</v>
      </c>
      <c r="CG4260" t="s">
        <v>447194</v>
      </c>
      <c r="CH4260" t="s">
        <v>447195</v>
      </c>
      <c r="CI4260" t="s">
        <v>447196</v>
      </c>
      <c r="CJ4260" t="s">
        <v>447197</v>
      </c>
      <c r="CK4260" t="s">
        <v>447198</v>
      </c>
      <c r="CL4260" t="s">
        <v>447199</v>
      </c>
      <c r="CM4260" t="s">
        <v>447200</v>
      </c>
      <c r="CN4260" t="s">
        <v>447201</v>
      </c>
      <c r="CO4260" t="s">
        <v>447202</v>
      </c>
      <c r="CP4260" t="s">
        <v>447203</v>
      </c>
      <c r="CQ4260" t="s">
        <v>447204</v>
      </c>
      <c r="CR4260" t="s">
        <v>447205</v>
      </c>
      <c r="CS4260" t="s">
        <v>447206</v>
      </c>
      <c r="CT4260" t="s">
        <v>447207</v>
      </c>
      <c r="CU4260" t="s">
        <v>447208</v>
      </c>
      <c r="CV4260" t="s">
        <v>447209</v>
      </c>
      <c r="CW4260" t="s">
        <v>447210</v>
      </c>
      <c r="CX4260" t="s">
        <v>447211</v>
      </c>
      <c r="CY4260" t="s">
        <v>447212</v>
      </c>
      <c r="CZ4260" t="s">
        <v>447213</v>
      </c>
      <c r="DA4260" t="s">
        <v>447214</v>
      </c>
    </row>
    <row r="4261" spans="1:105" x14ac:dyDescent="0.25">
      <c r="A4261" t="s">
        <v>447215</v>
      </c>
      <c r="B4261" t="s">
        <v>447216</v>
      </c>
      <c r="C4261" t="s">
        <v>447217</v>
      </c>
      <c r="D4261" t="s">
        <v>447218</v>
      </c>
      <c r="E4261" t="s">
        <v>447219</v>
      </c>
      <c r="F4261" t="s">
        <v>447220</v>
      </c>
      <c r="G4261" t="s">
        <v>447221</v>
      </c>
      <c r="H4261" t="s">
        <v>447222</v>
      </c>
      <c r="I4261" t="s">
        <v>447223</v>
      </c>
      <c r="J4261" t="s">
        <v>447224</v>
      </c>
      <c r="K4261" t="s">
        <v>447225</v>
      </c>
      <c r="L4261" t="s">
        <v>447226</v>
      </c>
      <c r="M4261" t="s">
        <v>447227</v>
      </c>
      <c r="N4261" t="s">
        <v>447228</v>
      </c>
      <c r="O4261" t="s">
        <v>447229</v>
      </c>
      <c r="P4261" t="s">
        <v>447230</v>
      </c>
      <c r="Q4261" t="s">
        <v>447231</v>
      </c>
      <c r="R4261" t="s">
        <v>447232</v>
      </c>
      <c r="S4261" t="s">
        <v>447233</v>
      </c>
      <c r="T4261" t="s">
        <v>447234</v>
      </c>
      <c r="U4261" t="s">
        <v>447235</v>
      </c>
      <c r="V4261" t="s">
        <v>447236</v>
      </c>
      <c r="W4261" t="s">
        <v>447237</v>
      </c>
      <c r="X4261" t="s">
        <v>447238</v>
      </c>
      <c r="Y4261" t="s">
        <v>447239</v>
      </c>
      <c r="Z4261" t="s">
        <v>447240</v>
      </c>
      <c r="AA4261" t="s">
        <v>447241</v>
      </c>
      <c r="AB4261" t="s">
        <v>447242</v>
      </c>
      <c r="AC4261" t="s">
        <v>447243</v>
      </c>
      <c r="AD4261" t="s">
        <v>447244</v>
      </c>
      <c r="AE4261" t="s">
        <v>447245</v>
      </c>
      <c r="AF4261" t="s">
        <v>447246</v>
      </c>
      <c r="AG4261" t="s">
        <v>447247</v>
      </c>
      <c r="AH4261" t="s">
        <v>447248</v>
      </c>
      <c r="AI4261" t="s">
        <v>447249</v>
      </c>
      <c r="AJ4261" t="s">
        <v>447250</v>
      </c>
      <c r="AK4261" t="s">
        <v>447251</v>
      </c>
      <c r="AL4261" t="s">
        <v>447252</v>
      </c>
      <c r="AM4261" t="s">
        <v>447253</v>
      </c>
      <c r="AN4261" t="s">
        <v>447254</v>
      </c>
      <c r="AO4261" t="s">
        <v>447255</v>
      </c>
      <c r="AP4261" t="s">
        <v>447256</v>
      </c>
      <c r="AQ4261" t="s">
        <v>447257</v>
      </c>
      <c r="AR4261" t="s">
        <v>447258</v>
      </c>
      <c r="AS4261" t="s">
        <v>447259</v>
      </c>
      <c r="AT4261" t="s">
        <v>447260</v>
      </c>
      <c r="AU4261" t="s">
        <v>447261</v>
      </c>
      <c r="AV4261" t="s">
        <v>447262</v>
      </c>
      <c r="AW4261" t="s">
        <v>447263</v>
      </c>
      <c r="AX4261" t="s">
        <v>447264</v>
      </c>
      <c r="AY4261" t="s">
        <v>447265</v>
      </c>
      <c r="AZ4261" t="s">
        <v>447266</v>
      </c>
      <c r="BA4261" t="s">
        <v>447267</v>
      </c>
      <c r="BB4261" t="s">
        <v>447268</v>
      </c>
      <c r="BC4261" t="s">
        <v>447269</v>
      </c>
      <c r="BD4261" t="s">
        <v>447270</v>
      </c>
      <c r="BE4261" t="s">
        <v>447271</v>
      </c>
      <c r="BF4261" t="s">
        <v>447272</v>
      </c>
      <c r="BG4261" t="s">
        <v>447273</v>
      </c>
      <c r="BH4261" t="s">
        <v>447274</v>
      </c>
      <c r="BI4261" t="s">
        <v>447275</v>
      </c>
      <c r="BJ4261" t="s">
        <v>447276</v>
      </c>
      <c r="BK4261" t="s">
        <v>447277</v>
      </c>
      <c r="BL4261" t="s">
        <v>447278</v>
      </c>
      <c r="BM4261" t="s">
        <v>447279</v>
      </c>
      <c r="BN4261" t="s">
        <v>447280</v>
      </c>
      <c r="BO4261" t="s">
        <v>447281</v>
      </c>
      <c r="BP4261" t="s">
        <v>447282</v>
      </c>
      <c r="BQ4261" t="s">
        <v>447283</v>
      </c>
      <c r="BR4261" t="s">
        <v>447284</v>
      </c>
      <c r="BS4261" t="s">
        <v>447285</v>
      </c>
      <c r="BT4261" t="s">
        <v>447286</v>
      </c>
      <c r="BU4261" t="s">
        <v>447287</v>
      </c>
      <c r="BV4261" t="s">
        <v>447288</v>
      </c>
      <c r="BW4261" t="s">
        <v>447289</v>
      </c>
      <c r="BX4261" t="s">
        <v>447290</v>
      </c>
      <c r="BY4261" t="s">
        <v>447291</v>
      </c>
      <c r="BZ4261" t="s">
        <v>447292</v>
      </c>
      <c r="CA4261" t="s">
        <v>447293</v>
      </c>
      <c r="CB4261" t="s">
        <v>447294</v>
      </c>
      <c r="CC4261" t="s">
        <v>447295</v>
      </c>
      <c r="CD4261" t="s">
        <v>447296</v>
      </c>
      <c r="CE4261" t="s">
        <v>447297</v>
      </c>
      <c r="CF4261" t="s">
        <v>447298</v>
      </c>
      <c r="CG4261" t="s">
        <v>447299</v>
      </c>
      <c r="CH4261" t="s">
        <v>447300</v>
      </c>
      <c r="CI4261" t="s">
        <v>447301</v>
      </c>
      <c r="CJ4261" t="s">
        <v>447302</v>
      </c>
      <c r="CK4261" t="s">
        <v>447303</v>
      </c>
      <c r="CL4261" t="s">
        <v>447304</v>
      </c>
      <c r="CM4261" t="s">
        <v>447305</v>
      </c>
      <c r="CN4261" t="s">
        <v>447306</v>
      </c>
      <c r="CO4261" t="s">
        <v>447307</v>
      </c>
      <c r="CP4261" t="s">
        <v>447308</v>
      </c>
      <c r="CQ4261" t="s">
        <v>447309</v>
      </c>
      <c r="CR4261" t="s">
        <v>447310</v>
      </c>
      <c r="CS4261" t="s">
        <v>447311</v>
      </c>
      <c r="CT4261" t="s">
        <v>447312</v>
      </c>
      <c r="CU4261" t="s">
        <v>447313</v>
      </c>
      <c r="CV4261" t="s">
        <v>447314</v>
      </c>
      <c r="CW4261" t="s">
        <v>447315</v>
      </c>
      <c r="CX4261" t="s">
        <v>447316</v>
      </c>
      <c r="CY4261" t="s">
        <v>447317</v>
      </c>
      <c r="CZ4261" t="s">
        <v>447318</v>
      </c>
      <c r="DA4261" t="s">
        <v>447319</v>
      </c>
    </row>
    <row r="4262" spans="1:105" x14ac:dyDescent="0.25">
      <c r="A4262" t="s">
        <v>447320</v>
      </c>
      <c r="B4262" t="s">
        <v>447321</v>
      </c>
      <c r="C4262" t="s">
        <v>447322</v>
      </c>
      <c r="D4262" t="s">
        <v>447323</v>
      </c>
      <c r="E4262" t="s">
        <v>447324</v>
      </c>
      <c r="F4262" t="s">
        <v>447325</v>
      </c>
      <c r="G4262" t="s">
        <v>447326</v>
      </c>
      <c r="H4262" t="s">
        <v>447327</v>
      </c>
      <c r="I4262" t="s">
        <v>447328</v>
      </c>
      <c r="J4262" t="s">
        <v>447329</v>
      </c>
      <c r="K4262" t="s">
        <v>447330</v>
      </c>
      <c r="L4262" t="s">
        <v>447331</v>
      </c>
      <c r="M4262" t="s">
        <v>447332</v>
      </c>
      <c r="N4262" t="s">
        <v>447333</v>
      </c>
      <c r="O4262" t="s">
        <v>447334</v>
      </c>
      <c r="P4262" t="s">
        <v>447335</v>
      </c>
      <c r="Q4262" t="s">
        <v>447336</v>
      </c>
      <c r="R4262" t="s">
        <v>447337</v>
      </c>
      <c r="S4262" t="s">
        <v>447338</v>
      </c>
      <c r="T4262" t="s">
        <v>447339</v>
      </c>
      <c r="U4262" t="s">
        <v>447340</v>
      </c>
      <c r="V4262" t="s">
        <v>447341</v>
      </c>
      <c r="W4262" t="s">
        <v>447342</v>
      </c>
      <c r="X4262" t="s">
        <v>447343</v>
      </c>
      <c r="Y4262" t="s">
        <v>447344</v>
      </c>
      <c r="Z4262" t="s">
        <v>447345</v>
      </c>
      <c r="AA4262" t="s">
        <v>447346</v>
      </c>
      <c r="AB4262" t="s">
        <v>447347</v>
      </c>
      <c r="AC4262" t="s">
        <v>447348</v>
      </c>
      <c r="AD4262" t="s">
        <v>447349</v>
      </c>
      <c r="AE4262" t="s">
        <v>447350</v>
      </c>
      <c r="AF4262" t="s">
        <v>447351</v>
      </c>
      <c r="AG4262" t="s">
        <v>447352</v>
      </c>
      <c r="AH4262" t="s">
        <v>447353</v>
      </c>
      <c r="AI4262" t="s">
        <v>447354</v>
      </c>
      <c r="AJ4262" t="s">
        <v>447355</v>
      </c>
      <c r="AK4262" t="s">
        <v>447356</v>
      </c>
      <c r="AL4262" t="s">
        <v>447357</v>
      </c>
      <c r="AM4262" t="s">
        <v>447358</v>
      </c>
      <c r="AN4262" t="s">
        <v>447359</v>
      </c>
      <c r="AO4262" t="s">
        <v>447360</v>
      </c>
      <c r="AP4262" t="s">
        <v>447361</v>
      </c>
      <c r="AQ4262" t="s">
        <v>447362</v>
      </c>
      <c r="AR4262" t="s">
        <v>447363</v>
      </c>
      <c r="AS4262" t="s">
        <v>447364</v>
      </c>
      <c r="AT4262" t="s">
        <v>447365</v>
      </c>
      <c r="AU4262" t="s">
        <v>447366</v>
      </c>
      <c r="AV4262" t="s">
        <v>447367</v>
      </c>
      <c r="AW4262" t="s">
        <v>447368</v>
      </c>
      <c r="AX4262" t="s">
        <v>447369</v>
      </c>
      <c r="AY4262" t="s">
        <v>447370</v>
      </c>
      <c r="AZ4262" t="s">
        <v>447371</v>
      </c>
      <c r="BA4262" t="s">
        <v>447372</v>
      </c>
      <c r="BB4262" t="s">
        <v>447373</v>
      </c>
      <c r="BC4262" t="s">
        <v>447374</v>
      </c>
      <c r="BD4262" t="s">
        <v>447375</v>
      </c>
      <c r="BE4262" t="s">
        <v>447376</v>
      </c>
      <c r="BF4262" t="s">
        <v>447377</v>
      </c>
      <c r="BG4262" t="s">
        <v>447378</v>
      </c>
      <c r="BH4262" t="s">
        <v>447379</v>
      </c>
      <c r="BI4262" t="s">
        <v>447380</v>
      </c>
      <c r="BJ4262" t="s">
        <v>447381</v>
      </c>
      <c r="BK4262" t="s">
        <v>447382</v>
      </c>
      <c r="BL4262" t="s">
        <v>447383</v>
      </c>
      <c r="BM4262" t="s">
        <v>447384</v>
      </c>
      <c r="BN4262" t="s">
        <v>447385</v>
      </c>
      <c r="BO4262" t="s">
        <v>447386</v>
      </c>
      <c r="BP4262" t="s">
        <v>447387</v>
      </c>
      <c r="BQ4262" t="s">
        <v>447388</v>
      </c>
      <c r="BR4262" t="s">
        <v>447389</v>
      </c>
      <c r="BS4262" t="s">
        <v>447390</v>
      </c>
      <c r="BT4262" t="s">
        <v>447391</v>
      </c>
      <c r="BU4262" t="s">
        <v>447392</v>
      </c>
      <c r="BV4262" t="s">
        <v>447393</v>
      </c>
      <c r="BW4262" t="s">
        <v>447394</v>
      </c>
      <c r="BX4262" t="s">
        <v>447395</v>
      </c>
      <c r="BY4262" t="s">
        <v>447396</v>
      </c>
      <c r="BZ4262" t="s">
        <v>447397</v>
      </c>
      <c r="CA4262" t="s">
        <v>447398</v>
      </c>
      <c r="CB4262" t="s">
        <v>447399</v>
      </c>
      <c r="CC4262" t="s">
        <v>447400</v>
      </c>
      <c r="CD4262" t="s">
        <v>447401</v>
      </c>
      <c r="CE4262" t="s">
        <v>447402</v>
      </c>
      <c r="CF4262" t="s">
        <v>447403</v>
      </c>
      <c r="CG4262" t="s">
        <v>447404</v>
      </c>
      <c r="CH4262" t="s">
        <v>447405</v>
      </c>
      <c r="CI4262" t="s">
        <v>447406</v>
      </c>
      <c r="CJ4262" t="s">
        <v>447407</v>
      </c>
      <c r="CK4262" t="s">
        <v>447408</v>
      </c>
      <c r="CL4262" t="s">
        <v>447409</v>
      </c>
      <c r="CM4262" t="s">
        <v>447410</v>
      </c>
      <c r="CN4262" t="s">
        <v>447411</v>
      </c>
      <c r="CO4262" t="s">
        <v>447412</v>
      </c>
      <c r="CP4262" t="s">
        <v>447413</v>
      </c>
      <c r="CQ4262" t="s">
        <v>447414</v>
      </c>
      <c r="CR4262" t="s">
        <v>447415</v>
      </c>
      <c r="CS4262" t="s">
        <v>447416</v>
      </c>
      <c r="CT4262" t="s">
        <v>447417</v>
      </c>
      <c r="CU4262" t="s">
        <v>447418</v>
      </c>
      <c r="CV4262" t="s">
        <v>447419</v>
      </c>
      <c r="CW4262" t="s">
        <v>447420</v>
      </c>
      <c r="CX4262" t="s">
        <v>447421</v>
      </c>
      <c r="CY4262" t="s">
        <v>447422</v>
      </c>
      <c r="CZ4262" t="s">
        <v>447423</v>
      </c>
      <c r="DA4262" t="s">
        <v>447424</v>
      </c>
    </row>
    <row r="4263" spans="1:105" x14ac:dyDescent="0.25">
      <c r="A4263" t="s">
        <v>447425</v>
      </c>
      <c r="B4263" t="s">
        <v>447426</v>
      </c>
      <c r="C4263" t="s">
        <v>447427</v>
      </c>
      <c r="D4263" t="s">
        <v>447428</v>
      </c>
      <c r="E4263" t="s">
        <v>447429</v>
      </c>
      <c r="F4263" t="s">
        <v>447430</v>
      </c>
      <c r="G4263" t="s">
        <v>447431</v>
      </c>
      <c r="H4263" t="s">
        <v>447432</v>
      </c>
      <c r="I4263" t="s">
        <v>447433</v>
      </c>
      <c r="J4263" t="s">
        <v>447434</v>
      </c>
      <c r="K4263" t="s">
        <v>447435</v>
      </c>
      <c r="L4263" t="s">
        <v>447436</v>
      </c>
      <c r="M4263" t="s">
        <v>447437</v>
      </c>
      <c r="N4263" t="s">
        <v>447438</v>
      </c>
      <c r="O4263" t="s">
        <v>447439</v>
      </c>
      <c r="P4263" t="s">
        <v>447440</v>
      </c>
      <c r="Q4263" t="s">
        <v>447441</v>
      </c>
      <c r="R4263" t="s">
        <v>447442</v>
      </c>
      <c r="S4263" t="s">
        <v>447443</v>
      </c>
      <c r="T4263" t="s">
        <v>447444</v>
      </c>
      <c r="U4263" t="s">
        <v>447445</v>
      </c>
      <c r="V4263" t="s">
        <v>447446</v>
      </c>
      <c r="W4263" t="s">
        <v>447447</v>
      </c>
      <c r="X4263" t="s">
        <v>447448</v>
      </c>
      <c r="Y4263" t="s">
        <v>447449</v>
      </c>
      <c r="Z4263" t="s">
        <v>447450</v>
      </c>
      <c r="AA4263" t="s">
        <v>447451</v>
      </c>
      <c r="AB4263" t="s">
        <v>447452</v>
      </c>
      <c r="AC4263" t="s">
        <v>447453</v>
      </c>
      <c r="AD4263" t="s">
        <v>447454</v>
      </c>
      <c r="AE4263" t="s">
        <v>447455</v>
      </c>
      <c r="AF4263" t="s">
        <v>447456</v>
      </c>
      <c r="AG4263" t="s">
        <v>447457</v>
      </c>
      <c r="AH4263" t="s">
        <v>447458</v>
      </c>
      <c r="AI4263" t="s">
        <v>447459</v>
      </c>
      <c r="AJ4263" t="s">
        <v>447460</v>
      </c>
      <c r="AK4263" t="s">
        <v>447461</v>
      </c>
      <c r="AL4263" t="s">
        <v>447462</v>
      </c>
      <c r="AM4263" t="s">
        <v>447463</v>
      </c>
      <c r="AN4263" t="s">
        <v>447464</v>
      </c>
      <c r="AO4263" t="s">
        <v>447465</v>
      </c>
      <c r="AP4263" t="s">
        <v>447466</v>
      </c>
      <c r="AQ4263" t="s">
        <v>447467</v>
      </c>
      <c r="AR4263" t="s">
        <v>447468</v>
      </c>
      <c r="AS4263" t="s">
        <v>447469</v>
      </c>
      <c r="AT4263" t="s">
        <v>447470</v>
      </c>
      <c r="AU4263" t="s">
        <v>447471</v>
      </c>
      <c r="AV4263" t="s">
        <v>447472</v>
      </c>
      <c r="AW4263" t="s">
        <v>447473</v>
      </c>
      <c r="AX4263" t="s">
        <v>447474</v>
      </c>
      <c r="AY4263" t="s">
        <v>447475</v>
      </c>
      <c r="AZ4263" t="s">
        <v>447476</v>
      </c>
      <c r="BA4263" t="s">
        <v>447477</v>
      </c>
      <c r="BB4263" t="s">
        <v>447478</v>
      </c>
      <c r="BC4263" t="s">
        <v>447479</v>
      </c>
      <c r="BD4263" t="s">
        <v>447480</v>
      </c>
      <c r="BE4263" t="s">
        <v>447481</v>
      </c>
      <c r="BF4263" t="s">
        <v>447482</v>
      </c>
      <c r="BG4263" t="s">
        <v>447483</v>
      </c>
      <c r="BH4263" t="s">
        <v>447484</v>
      </c>
      <c r="BI4263" t="s">
        <v>447485</v>
      </c>
      <c r="BJ4263" t="s">
        <v>447486</v>
      </c>
      <c r="BK4263" t="s">
        <v>447487</v>
      </c>
      <c r="BL4263" t="s">
        <v>447488</v>
      </c>
      <c r="BM4263" t="s">
        <v>447489</v>
      </c>
      <c r="BN4263" t="s">
        <v>447490</v>
      </c>
      <c r="BO4263" t="s">
        <v>447491</v>
      </c>
      <c r="BP4263" t="s">
        <v>447492</v>
      </c>
      <c r="BQ4263" t="s">
        <v>447493</v>
      </c>
      <c r="BR4263" t="s">
        <v>447494</v>
      </c>
      <c r="BS4263" t="s">
        <v>447495</v>
      </c>
      <c r="BT4263" t="s">
        <v>447496</v>
      </c>
      <c r="BU4263" t="s">
        <v>447497</v>
      </c>
      <c r="BV4263" t="s">
        <v>447498</v>
      </c>
      <c r="BW4263" t="s">
        <v>447499</v>
      </c>
      <c r="BX4263" t="s">
        <v>447500</v>
      </c>
      <c r="BY4263" t="s">
        <v>447501</v>
      </c>
      <c r="BZ4263" t="s">
        <v>447502</v>
      </c>
      <c r="CA4263" t="s">
        <v>447503</v>
      </c>
      <c r="CB4263" t="s">
        <v>447504</v>
      </c>
      <c r="CC4263" t="s">
        <v>447505</v>
      </c>
      <c r="CD4263" t="s">
        <v>447506</v>
      </c>
      <c r="CE4263" t="s">
        <v>447507</v>
      </c>
      <c r="CF4263" t="s">
        <v>447508</v>
      </c>
      <c r="CG4263" t="s">
        <v>447509</v>
      </c>
      <c r="CH4263" t="s">
        <v>447510</v>
      </c>
      <c r="CI4263" t="s">
        <v>447511</v>
      </c>
      <c r="CJ4263" t="s">
        <v>447512</v>
      </c>
      <c r="CK4263" t="s">
        <v>447513</v>
      </c>
      <c r="CL4263" t="s">
        <v>447514</v>
      </c>
      <c r="CM4263" t="s">
        <v>447515</v>
      </c>
      <c r="CN4263" t="s">
        <v>447516</v>
      </c>
      <c r="CO4263" t="s">
        <v>447517</v>
      </c>
      <c r="CP4263" t="s">
        <v>447518</v>
      </c>
      <c r="CQ4263" t="s">
        <v>447519</v>
      </c>
      <c r="CR4263" t="s">
        <v>447520</v>
      </c>
      <c r="CS4263" t="s">
        <v>447521</v>
      </c>
      <c r="CT4263" t="s">
        <v>447522</v>
      </c>
      <c r="CU4263" t="s">
        <v>447523</v>
      </c>
      <c r="CV4263" t="s">
        <v>447524</v>
      </c>
      <c r="CW4263" t="s">
        <v>447525</v>
      </c>
      <c r="CX4263" t="s">
        <v>447526</v>
      </c>
      <c r="CY4263" t="s">
        <v>447527</v>
      </c>
      <c r="CZ4263" t="s">
        <v>447528</v>
      </c>
      <c r="DA4263" t="s">
        <v>447529</v>
      </c>
    </row>
    <row r="4264" spans="1:105" x14ac:dyDescent="0.25">
      <c r="A4264" t="s">
        <v>447530</v>
      </c>
      <c r="B4264" t="s">
        <v>447531</v>
      </c>
      <c r="C4264" t="s">
        <v>447532</v>
      </c>
      <c r="D4264" t="s">
        <v>447533</v>
      </c>
      <c r="E4264" t="s">
        <v>447534</v>
      </c>
      <c r="F4264" t="s">
        <v>447535</v>
      </c>
      <c r="G4264" t="s">
        <v>447536</v>
      </c>
      <c r="H4264" t="s">
        <v>447537</v>
      </c>
      <c r="I4264" t="s">
        <v>447538</v>
      </c>
      <c r="J4264" t="s">
        <v>447539</v>
      </c>
      <c r="K4264" t="s">
        <v>447540</v>
      </c>
      <c r="L4264" t="s">
        <v>447541</v>
      </c>
      <c r="M4264" t="s">
        <v>447542</v>
      </c>
      <c r="N4264" t="s">
        <v>447543</v>
      </c>
      <c r="O4264" t="s">
        <v>447544</v>
      </c>
      <c r="P4264" t="s">
        <v>447545</v>
      </c>
      <c r="Q4264" t="s">
        <v>447546</v>
      </c>
      <c r="R4264" t="s">
        <v>447547</v>
      </c>
      <c r="S4264" t="s">
        <v>447548</v>
      </c>
      <c r="T4264" t="s">
        <v>447549</v>
      </c>
      <c r="U4264" t="s">
        <v>447550</v>
      </c>
      <c r="V4264" t="s">
        <v>447551</v>
      </c>
      <c r="W4264" t="s">
        <v>447552</v>
      </c>
      <c r="X4264" t="s">
        <v>447553</v>
      </c>
      <c r="Y4264" t="s">
        <v>447554</v>
      </c>
      <c r="Z4264" t="s">
        <v>447555</v>
      </c>
      <c r="AA4264" t="s">
        <v>447556</v>
      </c>
      <c r="AB4264" t="s">
        <v>447557</v>
      </c>
      <c r="AC4264" t="s">
        <v>447558</v>
      </c>
      <c r="AD4264" t="s">
        <v>447559</v>
      </c>
      <c r="AE4264" t="s">
        <v>447560</v>
      </c>
      <c r="AF4264" t="s">
        <v>447561</v>
      </c>
      <c r="AG4264" t="s">
        <v>447562</v>
      </c>
      <c r="AH4264" t="s">
        <v>447563</v>
      </c>
      <c r="AI4264" t="s">
        <v>447564</v>
      </c>
      <c r="AJ4264" t="s">
        <v>447565</v>
      </c>
      <c r="AK4264" t="s">
        <v>447566</v>
      </c>
      <c r="AL4264" t="s">
        <v>447567</v>
      </c>
      <c r="AM4264" t="s">
        <v>447568</v>
      </c>
      <c r="AN4264" t="s">
        <v>447569</v>
      </c>
      <c r="AO4264" t="s">
        <v>447570</v>
      </c>
      <c r="AP4264" t="s">
        <v>447571</v>
      </c>
      <c r="AQ4264" t="s">
        <v>447572</v>
      </c>
      <c r="AR4264" t="s">
        <v>447573</v>
      </c>
      <c r="AS4264" t="s">
        <v>447574</v>
      </c>
      <c r="AT4264" t="s">
        <v>447575</v>
      </c>
      <c r="AU4264" t="s">
        <v>447576</v>
      </c>
      <c r="AV4264" t="s">
        <v>447577</v>
      </c>
      <c r="AW4264" t="s">
        <v>447578</v>
      </c>
      <c r="AX4264" t="s">
        <v>447579</v>
      </c>
      <c r="AY4264" t="s">
        <v>447580</v>
      </c>
      <c r="AZ4264" t="s">
        <v>447581</v>
      </c>
      <c r="BA4264" t="s">
        <v>447582</v>
      </c>
      <c r="BB4264" t="s">
        <v>447583</v>
      </c>
      <c r="BC4264" t="s">
        <v>447584</v>
      </c>
      <c r="BD4264" t="s">
        <v>447585</v>
      </c>
      <c r="BE4264" t="s">
        <v>447586</v>
      </c>
      <c r="BF4264" t="s">
        <v>447587</v>
      </c>
      <c r="BG4264" t="s">
        <v>447588</v>
      </c>
      <c r="BH4264" t="s">
        <v>447589</v>
      </c>
      <c r="BI4264" t="s">
        <v>447590</v>
      </c>
      <c r="BJ4264" t="s">
        <v>447591</v>
      </c>
      <c r="BK4264" t="s">
        <v>447592</v>
      </c>
      <c r="BL4264" t="s">
        <v>447593</v>
      </c>
      <c r="BM4264" t="s">
        <v>447594</v>
      </c>
      <c r="BN4264" t="s">
        <v>447595</v>
      </c>
      <c r="BO4264" t="s">
        <v>447596</v>
      </c>
      <c r="BP4264" t="s">
        <v>447597</v>
      </c>
      <c r="BQ4264" t="s">
        <v>447598</v>
      </c>
      <c r="BR4264" t="s">
        <v>447599</v>
      </c>
      <c r="BS4264" t="s">
        <v>447600</v>
      </c>
      <c r="BT4264" t="s">
        <v>447601</v>
      </c>
      <c r="BU4264" t="s">
        <v>447602</v>
      </c>
      <c r="BV4264" t="s">
        <v>447603</v>
      </c>
      <c r="BW4264" t="s">
        <v>447604</v>
      </c>
      <c r="BX4264" t="s">
        <v>447605</v>
      </c>
      <c r="BY4264" t="s">
        <v>447606</v>
      </c>
      <c r="BZ4264" t="s">
        <v>447607</v>
      </c>
      <c r="CA4264" t="s">
        <v>447608</v>
      </c>
      <c r="CB4264" t="s">
        <v>447609</v>
      </c>
      <c r="CC4264" t="s">
        <v>447610</v>
      </c>
      <c r="CD4264" t="s">
        <v>447611</v>
      </c>
      <c r="CE4264" t="s">
        <v>447612</v>
      </c>
      <c r="CF4264" t="s">
        <v>447613</v>
      </c>
      <c r="CG4264" t="s">
        <v>447614</v>
      </c>
      <c r="CH4264" t="s">
        <v>447615</v>
      </c>
      <c r="CI4264" t="s">
        <v>447616</v>
      </c>
      <c r="CJ4264" t="s">
        <v>447617</v>
      </c>
      <c r="CK4264" t="s">
        <v>447618</v>
      </c>
      <c r="CL4264" t="s">
        <v>447619</v>
      </c>
      <c r="CM4264" t="s">
        <v>447620</v>
      </c>
      <c r="CN4264" t="s">
        <v>447621</v>
      </c>
      <c r="CO4264" t="s">
        <v>447622</v>
      </c>
      <c r="CP4264" t="s">
        <v>447623</v>
      </c>
      <c r="CQ4264" t="s">
        <v>447624</v>
      </c>
      <c r="CR4264" t="s">
        <v>447625</v>
      </c>
      <c r="CS4264" t="s">
        <v>447626</v>
      </c>
      <c r="CT4264" t="s">
        <v>447627</v>
      </c>
      <c r="CU4264" t="s">
        <v>447628</v>
      </c>
      <c r="CV4264" t="s">
        <v>447629</v>
      </c>
      <c r="CW4264" t="s">
        <v>447630</v>
      </c>
      <c r="CX4264" t="s">
        <v>447631</v>
      </c>
      <c r="CY4264" t="s">
        <v>447632</v>
      </c>
      <c r="CZ4264" t="s">
        <v>447633</v>
      </c>
      <c r="DA4264" t="s">
        <v>447634</v>
      </c>
    </row>
    <row r="4265" spans="1:105" x14ac:dyDescent="0.25">
      <c r="A4265" t="s">
        <v>447635</v>
      </c>
      <c r="B4265" t="s">
        <v>447636</v>
      </c>
      <c r="C4265" t="s">
        <v>447637</v>
      </c>
      <c r="D4265" t="s">
        <v>447638</v>
      </c>
      <c r="E4265" t="s">
        <v>447639</v>
      </c>
      <c r="F4265" t="s">
        <v>447640</v>
      </c>
      <c r="G4265" t="s">
        <v>447641</v>
      </c>
      <c r="H4265" t="s">
        <v>447642</v>
      </c>
      <c r="I4265" t="s">
        <v>447643</v>
      </c>
      <c r="J4265" t="s">
        <v>447644</v>
      </c>
      <c r="K4265" t="s">
        <v>447645</v>
      </c>
      <c r="L4265" t="s">
        <v>447646</v>
      </c>
      <c r="M4265" t="s">
        <v>447647</v>
      </c>
      <c r="N4265" t="s">
        <v>447648</v>
      </c>
      <c r="O4265" t="s">
        <v>447649</v>
      </c>
      <c r="P4265" t="s">
        <v>447650</v>
      </c>
      <c r="Q4265" t="s">
        <v>447651</v>
      </c>
      <c r="R4265" t="s">
        <v>447652</v>
      </c>
      <c r="S4265" t="s">
        <v>447653</v>
      </c>
      <c r="T4265" t="s">
        <v>447654</v>
      </c>
      <c r="U4265" t="s">
        <v>447655</v>
      </c>
      <c r="V4265" t="s">
        <v>447656</v>
      </c>
      <c r="W4265" t="s">
        <v>447657</v>
      </c>
      <c r="X4265" t="s">
        <v>447658</v>
      </c>
      <c r="Y4265" t="s">
        <v>447659</v>
      </c>
      <c r="Z4265" t="s">
        <v>447660</v>
      </c>
      <c r="AA4265" t="s">
        <v>447661</v>
      </c>
      <c r="AB4265" t="s">
        <v>447662</v>
      </c>
      <c r="AC4265" t="s">
        <v>447663</v>
      </c>
      <c r="AD4265" t="s">
        <v>447664</v>
      </c>
      <c r="AE4265" t="s">
        <v>447665</v>
      </c>
      <c r="AF4265" t="s">
        <v>447666</v>
      </c>
      <c r="AG4265" t="s">
        <v>447667</v>
      </c>
      <c r="AH4265" t="s">
        <v>447668</v>
      </c>
      <c r="AI4265" t="s">
        <v>447669</v>
      </c>
      <c r="AJ4265" t="s">
        <v>447670</v>
      </c>
      <c r="AK4265" t="s">
        <v>447671</v>
      </c>
      <c r="AL4265" t="s">
        <v>447672</v>
      </c>
      <c r="AM4265" t="s">
        <v>447673</v>
      </c>
      <c r="AN4265" t="s">
        <v>447674</v>
      </c>
      <c r="AO4265" t="s">
        <v>447675</v>
      </c>
      <c r="AP4265" t="s">
        <v>447676</v>
      </c>
      <c r="AQ4265" t="s">
        <v>447677</v>
      </c>
      <c r="AR4265" t="s">
        <v>447678</v>
      </c>
      <c r="AS4265" t="s">
        <v>447679</v>
      </c>
      <c r="AT4265" t="s">
        <v>447680</v>
      </c>
      <c r="AU4265" t="s">
        <v>447681</v>
      </c>
      <c r="AV4265" t="s">
        <v>447682</v>
      </c>
      <c r="AW4265" t="s">
        <v>447683</v>
      </c>
      <c r="AX4265" t="s">
        <v>447684</v>
      </c>
      <c r="AY4265" t="s">
        <v>447685</v>
      </c>
      <c r="AZ4265" t="s">
        <v>447686</v>
      </c>
      <c r="BA4265" t="s">
        <v>447687</v>
      </c>
      <c r="BB4265" t="s">
        <v>447688</v>
      </c>
      <c r="BC4265" t="s">
        <v>447689</v>
      </c>
      <c r="BD4265" t="s">
        <v>447690</v>
      </c>
      <c r="BE4265" t="s">
        <v>447691</v>
      </c>
      <c r="BF4265" t="s">
        <v>447692</v>
      </c>
      <c r="BG4265" t="s">
        <v>447693</v>
      </c>
      <c r="BH4265" t="s">
        <v>447694</v>
      </c>
      <c r="BI4265" t="s">
        <v>447695</v>
      </c>
      <c r="BJ4265" t="s">
        <v>447696</v>
      </c>
      <c r="BK4265" t="s">
        <v>447697</v>
      </c>
      <c r="BL4265" t="s">
        <v>447698</v>
      </c>
      <c r="BM4265" t="s">
        <v>447699</v>
      </c>
      <c r="BN4265" t="s">
        <v>447700</v>
      </c>
      <c r="BO4265" t="s">
        <v>447701</v>
      </c>
      <c r="BP4265" t="s">
        <v>447702</v>
      </c>
      <c r="BQ4265" t="s">
        <v>447703</v>
      </c>
      <c r="BR4265" t="s">
        <v>447704</v>
      </c>
      <c r="BS4265" t="s">
        <v>447705</v>
      </c>
      <c r="BT4265" t="s">
        <v>447706</v>
      </c>
      <c r="BU4265" t="s">
        <v>447707</v>
      </c>
      <c r="BV4265" t="s">
        <v>447708</v>
      </c>
      <c r="BW4265" t="s">
        <v>447709</v>
      </c>
      <c r="BX4265" t="s">
        <v>447710</v>
      </c>
      <c r="BY4265" t="s">
        <v>447711</v>
      </c>
      <c r="BZ4265" t="s">
        <v>447712</v>
      </c>
      <c r="CA4265" t="s">
        <v>447713</v>
      </c>
      <c r="CB4265" t="s">
        <v>447714</v>
      </c>
      <c r="CC4265" t="s">
        <v>447715</v>
      </c>
      <c r="CD4265" t="s">
        <v>447716</v>
      </c>
      <c r="CE4265" t="s">
        <v>447717</v>
      </c>
      <c r="CF4265" t="s">
        <v>447718</v>
      </c>
      <c r="CG4265" t="s">
        <v>447719</v>
      </c>
      <c r="CH4265" t="s">
        <v>447720</v>
      </c>
      <c r="CI4265" t="s">
        <v>447721</v>
      </c>
      <c r="CJ4265" t="s">
        <v>447722</v>
      </c>
      <c r="CK4265" t="s">
        <v>447723</v>
      </c>
      <c r="CL4265" t="s">
        <v>447724</v>
      </c>
      <c r="CM4265" t="s">
        <v>447725</v>
      </c>
      <c r="CN4265" t="s">
        <v>447726</v>
      </c>
      <c r="CO4265" t="s">
        <v>447727</v>
      </c>
      <c r="CP4265" t="s">
        <v>447728</v>
      </c>
      <c r="CQ4265" t="s">
        <v>447729</v>
      </c>
      <c r="CR4265" t="s">
        <v>447730</v>
      </c>
      <c r="CS4265" t="s">
        <v>447731</v>
      </c>
      <c r="CT4265" t="s">
        <v>447732</v>
      </c>
      <c r="CU4265" t="s">
        <v>447733</v>
      </c>
      <c r="CV4265" t="s">
        <v>447734</v>
      </c>
      <c r="CW4265" t="s">
        <v>447735</v>
      </c>
      <c r="CX4265" t="s">
        <v>447736</v>
      </c>
      <c r="CY4265" t="s">
        <v>447737</v>
      </c>
      <c r="CZ4265" t="s">
        <v>447738</v>
      </c>
      <c r="DA4265" t="s">
        <v>447739</v>
      </c>
    </row>
    <row r="4266" spans="1:105" x14ac:dyDescent="0.25">
      <c r="A4266" t="s">
        <v>447740</v>
      </c>
      <c r="B4266" t="s">
        <v>447741</v>
      </c>
      <c r="C4266" t="s">
        <v>447742</v>
      </c>
      <c r="D4266" t="s">
        <v>447743</v>
      </c>
      <c r="E4266" t="s">
        <v>447744</v>
      </c>
      <c r="F4266" t="s">
        <v>447745</v>
      </c>
      <c r="G4266" t="s">
        <v>447746</v>
      </c>
      <c r="H4266" t="s">
        <v>447747</v>
      </c>
      <c r="I4266" t="s">
        <v>447748</v>
      </c>
      <c r="J4266" t="s">
        <v>447749</v>
      </c>
      <c r="K4266" t="s">
        <v>447750</v>
      </c>
      <c r="L4266" t="s">
        <v>447751</v>
      </c>
      <c r="M4266" t="s">
        <v>447752</v>
      </c>
      <c r="N4266" t="s">
        <v>447753</v>
      </c>
      <c r="O4266" t="s">
        <v>447754</v>
      </c>
      <c r="P4266" t="s">
        <v>447755</v>
      </c>
      <c r="Q4266" t="s">
        <v>447756</v>
      </c>
      <c r="R4266" t="s">
        <v>447757</v>
      </c>
      <c r="S4266" t="s">
        <v>447758</v>
      </c>
      <c r="T4266" t="s">
        <v>447759</v>
      </c>
      <c r="U4266" t="s">
        <v>447760</v>
      </c>
      <c r="V4266" t="s">
        <v>447761</v>
      </c>
      <c r="W4266" t="s">
        <v>447762</v>
      </c>
      <c r="X4266" t="s">
        <v>447763</v>
      </c>
      <c r="Y4266" t="s">
        <v>447764</v>
      </c>
      <c r="Z4266" t="s">
        <v>447765</v>
      </c>
      <c r="AA4266" t="s">
        <v>447766</v>
      </c>
      <c r="AB4266" t="s">
        <v>447767</v>
      </c>
      <c r="AC4266" t="s">
        <v>447768</v>
      </c>
      <c r="AD4266" t="s">
        <v>447769</v>
      </c>
      <c r="AE4266" t="s">
        <v>447770</v>
      </c>
      <c r="AF4266" t="s">
        <v>447771</v>
      </c>
      <c r="AG4266" t="s">
        <v>447772</v>
      </c>
      <c r="AH4266" t="s">
        <v>447773</v>
      </c>
      <c r="AI4266" t="s">
        <v>447774</v>
      </c>
      <c r="AJ4266" t="s">
        <v>447775</v>
      </c>
      <c r="AK4266" t="s">
        <v>447776</v>
      </c>
      <c r="AL4266" t="s">
        <v>447777</v>
      </c>
      <c r="AM4266" t="s">
        <v>447778</v>
      </c>
      <c r="AN4266" t="s">
        <v>447779</v>
      </c>
      <c r="AO4266" t="s">
        <v>447780</v>
      </c>
      <c r="AP4266" t="s">
        <v>447781</v>
      </c>
      <c r="AQ4266" t="s">
        <v>447782</v>
      </c>
      <c r="AR4266" t="s">
        <v>447783</v>
      </c>
      <c r="AS4266" t="s">
        <v>447784</v>
      </c>
      <c r="AT4266" t="s">
        <v>447785</v>
      </c>
      <c r="AU4266" t="s">
        <v>447786</v>
      </c>
      <c r="AV4266" t="s">
        <v>447787</v>
      </c>
      <c r="AW4266" t="s">
        <v>447788</v>
      </c>
      <c r="AX4266" t="s">
        <v>447789</v>
      </c>
      <c r="AY4266" t="s">
        <v>447790</v>
      </c>
      <c r="AZ4266" t="s">
        <v>447791</v>
      </c>
      <c r="BA4266" t="s">
        <v>447792</v>
      </c>
      <c r="BB4266" t="s">
        <v>447793</v>
      </c>
      <c r="BC4266" t="s">
        <v>447794</v>
      </c>
      <c r="BD4266" t="s">
        <v>447795</v>
      </c>
      <c r="BE4266" t="s">
        <v>447796</v>
      </c>
      <c r="BF4266" t="s">
        <v>447797</v>
      </c>
      <c r="BG4266" t="s">
        <v>447798</v>
      </c>
      <c r="BH4266" t="s">
        <v>447799</v>
      </c>
      <c r="BI4266" t="s">
        <v>447800</v>
      </c>
      <c r="BJ4266" t="s">
        <v>447801</v>
      </c>
      <c r="BK4266" t="s">
        <v>447802</v>
      </c>
      <c r="BL4266" t="s">
        <v>447803</v>
      </c>
      <c r="BM4266" t="s">
        <v>447804</v>
      </c>
      <c r="BN4266" t="s">
        <v>447805</v>
      </c>
      <c r="BO4266" t="s">
        <v>447806</v>
      </c>
      <c r="BP4266" t="s">
        <v>447807</v>
      </c>
      <c r="BQ4266" t="s">
        <v>447808</v>
      </c>
      <c r="BR4266" t="s">
        <v>447809</v>
      </c>
      <c r="BS4266" t="s">
        <v>447810</v>
      </c>
      <c r="BT4266" t="s">
        <v>447811</v>
      </c>
      <c r="BU4266" t="s">
        <v>447812</v>
      </c>
      <c r="BV4266" t="s">
        <v>447813</v>
      </c>
      <c r="BW4266" t="s">
        <v>447814</v>
      </c>
      <c r="BX4266" t="s">
        <v>447815</v>
      </c>
      <c r="BY4266" t="s">
        <v>447816</v>
      </c>
      <c r="BZ4266" t="s">
        <v>447817</v>
      </c>
      <c r="CA4266" t="s">
        <v>447818</v>
      </c>
      <c r="CB4266" t="s">
        <v>447819</v>
      </c>
      <c r="CC4266" t="s">
        <v>447820</v>
      </c>
      <c r="CD4266" t="s">
        <v>447821</v>
      </c>
      <c r="CE4266" t="s">
        <v>447822</v>
      </c>
      <c r="CF4266" t="s">
        <v>447823</v>
      </c>
      <c r="CG4266" t="s">
        <v>447824</v>
      </c>
      <c r="CH4266" t="s">
        <v>447825</v>
      </c>
      <c r="CI4266" t="s">
        <v>447826</v>
      </c>
      <c r="CJ4266" t="s">
        <v>447827</v>
      </c>
      <c r="CK4266" t="s">
        <v>447828</v>
      </c>
      <c r="CL4266" t="s">
        <v>447829</v>
      </c>
      <c r="CM4266" t="s">
        <v>447830</v>
      </c>
      <c r="CN4266" t="s">
        <v>447831</v>
      </c>
      <c r="CO4266" t="s">
        <v>447832</v>
      </c>
      <c r="CP4266" t="s">
        <v>447833</v>
      </c>
      <c r="CQ4266" t="s">
        <v>447834</v>
      </c>
      <c r="CR4266" t="s">
        <v>447835</v>
      </c>
      <c r="CS4266" t="s">
        <v>447836</v>
      </c>
      <c r="CT4266" t="s">
        <v>447837</v>
      </c>
      <c r="CU4266" t="s">
        <v>447838</v>
      </c>
      <c r="CV4266" t="s">
        <v>447839</v>
      </c>
      <c r="CW4266" t="s">
        <v>447840</v>
      </c>
      <c r="CX4266" t="s">
        <v>447841</v>
      </c>
      <c r="CY4266" t="s">
        <v>447842</v>
      </c>
      <c r="CZ4266" t="s">
        <v>447843</v>
      </c>
      <c r="DA4266" t="s">
        <v>447844</v>
      </c>
    </row>
    <row r="4267" spans="1:105" x14ac:dyDescent="0.25">
      <c r="A4267" t="s">
        <v>447845</v>
      </c>
      <c r="B4267" t="s">
        <v>447846</v>
      </c>
      <c r="C4267" t="s">
        <v>447847</v>
      </c>
      <c r="D4267" t="s">
        <v>447848</v>
      </c>
      <c r="E4267" t="s">
        <v>447849</v>
      </c>
      <c r="F4267" t="s">
        <v>447850</v>
      </c>
      <c r="G4267" t="s">
        <v>447851</v>
      </c>
      <c r="H4267" t="s">
        <v>447852</v>
      </c>
      <c r="I4267" t="s">
        <v>447853</v>
      </c>
      <c r="J4267" t="s">
        <v>447854</v>
      </c>
      <c r="K4267" t="s">
        <v>447855</v>
      </c>
      <c r="L4267" t="s">
        <v>447856</v>
      </c>
      <c r="M4267" t="s">
        <v>447857</v>
      </c>
      <c r="N4267" t="s">
        <v>447858</v>
      </c>
      <c r="O4267" t="s">
        <v>447859</v>
      </c>
      <c r="P4267" t="s">
        <v>447860</v>
      </c>
      <c r="Q4267" t="s">
        <v>447861</v>
      </c>
      <c r="R4267" t="s">
        <v>447862</v>
      </c>
      <c r="S4267" t="s">
        <v>447863</v>
      </c>
      <c r="T4267" t="s">
        <v>447864</v>
      </c>
      <c r="U4267" t="s">
        <v>447865</v>
      </c>
      <c r="V4267" t="s">
        <v>447866</v>
      </c>
      <c r="W4267" t="s">
        <v>447867</v>
      </c>
      <c r="X4267" t="s">
        <v>447868</v>
      </c>
      <c r="Y4267" t="s">
        <v>447869</v>
      </c>
      <c r="Z4267" t="s">
        <v>447870</v>
      </c>
      <c r="AA4267" t="s">
        <v>447871</v>
      </c>
      <c r="AB4267" t="s">
        <v>447872</v>
      </c>
      <c r="AC4267" t="s">
        <v>447873</v>
      </c>
      <c r="AD4267" t="s">
        <v>447874</v>
      </c>
      <c r="AE4267" t="s">
        <v>447875</v>
      </c>
      <c r="AF4267" t="s">
        <v>447876</v>
      </c>
      <c r="AG4267" t="s">
        <v>447877</v>
      </c>
      <c r="AH4267" t="s">
        <v>447878</v>
      </c>
      <c r="AI4267" t="s">
        <v>447879</v>
      </c>
      <c r="AJ4267" t="s">
        <v>447880</v>
      </c>
      <c r="AK4267" t="s">
        <v>447881</v>
      </c>
      <c r="AL4267" t="s">
        <v>447882</v>
      </c>
      <c r="AM4267" t="s">
        <v>447883</v>
      </c>
      <c r="AN4267" t="s">
        <v>447884</v>
      </c>
      <c r="AO4267" t="s">
        <v>447885</v>
      </c>
      <c r="AP4267" t="s">
        <v>447886</v>
      </c>
      <c r="AQ4267" t="s">
        <v>447887</v>
      </c>
      <c r="AR4267" t="s">
        <v>447888</v>
      </c>
      <c r="AS4267" t="s">
        <v>447889</v>
      </c>
      <c r="AT4267" t="s">
        <v>447890</v>
      </c>
      <c r="AU4267" t="s">
        <v>447891</v>
      </c>
      <c r="AV4267" t="s">
        <v>447892</v>
      </c>
      <c r="AW4267" t="s">
        <v>447893</v>
      </c>
      <c r="AX4267" t="s">
        <v>447894</v>
      </c>
      <c r="AY4267" t="s">
        <v>447895</v>
      </c>
      <c r="AZ4267" t="s">
        <v>447896</v>
      </c>
      <c r="BA4267" t="s">
        <v>447897</v>
      </c>
      <c r="BB4267" t="s">
        <v>447898</v>
      </c>
      <c r="BC4267" t="s">
        <v>447899</v>
      </c>
      <c r="BD4267" t="s">
        <v>447900</v>
      </c>
      <c r="BE4267" t="s">
        <v>447901</v>
      </c>
      <c r="BF4267" t="s">
        <v>447902</v>
      </c>
      <c r="BG4267" t="s">
        <v>447903</v>
      </c>
      <c r="BH4267" t="s">
        <v>447904</v>
      </c>
      <c r="BI4267" t="s">
        <v>447905</v>
      </c>
      <c r="BJ4267" t="s">
        <v>447906</v>
      </c>
      <c r="BK4267" t="s">
        <v>447907</v>
      </c>
      <c r="BL4267" t="s">
        <v>447908</v>
      </c>
      <c r="BM4267" t="s">
        <v>447909</v>
      </c>
      <c r="BN4267" t="s">
        <v>447910</v>
      </c>
      <c r="BO4267" t="s">
        <v>447911</v>
      </c>
      <c r="BP4267" t="s">
        <v>447912</v>
      </c>
      <c r="BQ4267" t="s">
        <v>447913</v>
      </c>
      <c r="BR4267" t="s">
        <v>447914</v>
      </c>
      <c r="BS4267" t="s">
        <v>447915</v>
      </c>
      <c r="BT4267" t="s">
        <v>447916</v>
      </c>
      <c r="BU4267" t="s">
        <v>447917</v>
      </c>
      <c r="BV4267" t="s">
        <v>447918</v>
      </c>
      <c r="BW4267" t="s">
        <v>447919</v>
      </c>
      <c r="BX4267" t="s">
        <v>447920</v>
      </c>
      <c r="BY4267" t="s">
        <v>447921</v>
      </c>
      <c r="BZ4267" t="s">
        <v>447922</v>
      </c>
      <c r="CA4267" t="s">
        <v>447923</v>
      </c>
      <c r="CB4267" t="s">
        <v>447924</v>
      </c>
      <c r="CC4267" t="s">
        <v>447925</v>
      </c>
      <c r="CD4267" t="s">
        <v>447926</v>
      </c>
      <c r="CE4267" t="s">
        <v>447927</v>
      </c>
      <c r="CF4267" t="s">
        <v>447928</v>
      </c>
      <c r="CG4267" t="s">
        <v>447929</v>
      </c>
      <c r="CH4267" t="s">
        <v>447930</v>
      </c>
      <c r="CI4267" t="s">
        <v>447931</v>
      </c>
      <c r="CJ4267" t="s">
        <v>447932</v>
      </c>
      <c r="CK4267" t="s">
        <v>447933</v>
      </c>
      <c r="CL4267" t="s">
        <v>447934</v>
      </c>
      <c r="CM4267" t="s">
        <v>447935</v>
      </c>
      <c r="CN4267" t="s">
        <v>447936</v>
      </c>
      <c r="CO4267" t="s">
        <v>447937</v>
      </c>
      <c r="CP4267" t="s">
        <v>447938</v>
      </c>
      <c r="CQ4267" t="s">
        <v>447939</v>
      </c>
      <c r="CR4267" t="s">
        <v>447940</v>
      </c>
      <c r="CS4267" t="s">
        <v>447941</v>
      </c>
      <c r="CT4267" t="s">
        <v>447942</v>
      </c>
      <c r="CU4267" t="s">
        <v>447943</v>
      </c>
      <c r="CV4267" t="s">
        <v>447944</v>
      </c>
      <c r="CW4267" t="s">
        <v>447945</v>
      </c>
      <c r="CX4267" t="s">
        <v>447946</v>
      </c>
      <c r="CY4267" t="s">
        <v>447947</v>
      </c>
      <c r="CZ4267" t="s">
        <v>447948</v>
      </c>
      <c r="DA4267" t="s">
        <v>447949</v>
      </c>
    </row>
    <row r="4268" spans="1:105" x14ac:dyDescent="0.25">
      <c r="A4268" t="s">
        <v>447950</v>
      </c>
      <c r="B4268" t="s">
        <v>447951</v>
      </c>
      <c r="C4268" t="s">
        <v>447952</v>
      </c>
      <c r="D4268" t="s">
        <v>447953</v>
      </c>
      <c r="E4268" t="s">
        <v>447954</v>
      </c>
      <c r="F4268" t="s">
        <v>447955</v>
      </c>
      <c r="G4268" t="s">
        <v>447956</v>
      </c>
      <c r="H4268" t="s">
        <v>447957</v>
      </c>
      <c r="I4268" t="s">
        <v>447958</v>
      </c>
      <c r="J4268" t="s">
        <v>447959</v>
      </c>
      <c r="K4268" t="s">
        <v>447960</v>
      </c>
      <c r="L4268" t="s">
        <v>447961</v>
      </c>
      <c r="M4268" t="s">
        <v>447962</v>
      </c>
      <c r="N4268" t="s">
        <v>447963</v>
      </c>
      <c r="O4268" t="s">
        <v>447964</v>
      </c>
      <c r="P4268" t="s">
        <v>447965</v>
      </c>
      <c r="Q4268" t="s">
        <v>447966</v>
      </c>
      <c r="R4268" t="s">
        <v>447967</v>
      </c>
      <c r="S4268" t="s">
        <v>447968</v>
      </c>
      <c r="T4268" t="s">
        <v>447969</v>
      </c>
      <c r="U4268" t="s">
        <v>447970</v>
      </c>
      <c r="V4268" t="s">
        <v>447971</v>
      </c>
      <c r="W4268" t="s">
        <v>447972</v>
      </c>
      <c r="X4268" t="s">
        <v>447973</v>
      </c>
      <c r="Y4268" t="s">
        <v>447974</v>
      </c>
      <c r="Z4268" t="s">
        <v>447975</v>
      </c>
      <c r="AA4268" t="s">
        <v>447976</v>
      </c>
      <c r="AB4268" t="s">
        <v>447977</v>
      </c>
      <c r="AC4268" t="s">
        <v>447978</v>
      </c>
      <c r="AD4268" t="s">
        <v>447979</v>
      </c>
      <c r="AE4268" t="s">
        <v>447980</v>
      </c>
      <c r="AF4268" t="s">
        <v>447981</v>
      </c>
      <c r="AG4268" t="s">
        <v>447982</v>
      </c>
      <c r="AH4268" t="s">
        <v>447983</v>
      </c>
      <c r="AI4268" t="s">
        <v>447984</v>
      </c>
      <c r="AJ4268" t="s">
        <v>447985</v>
      </c>
      <c r="AK4268" t="s">
        <v>447986</v>
      </c>
      <c r="AL4268" t="s">
        <v>447987</v>
      </c>
      <c r="AM4268" t="s">
        <v>447988</v>
      </c>
      <c r="AN4268" t="s">
        <v>447989</v>
      </c>
      <c r="AO4268" t="s">
        <v>447990</v>
      </c>
      <c r="AP4268" t="s">
        <v>447991</v>
      </c>
      <c r="AQ4268" t="s">
        <v>447992</v>
      </c>
      <c r="AR4268" t="s">
        <v>447993</v>
      </c>
      <c r="AS4268" t="s">
        <v>447994</v>
      </c>
      <c r="AT4268" t="s">
        <v>447995</v>
      </c>
      <c r="AU4268" t="s">
        <v>447996</v>
      </c>
      <c r="AV4268" t="s">
        <v>447997</v>
      </c>
      <c r="AW4268" t="s">
        <v>447998</v>
      </c>
      <c r="AX4268" t="s">
        <v>447999</v>
      </c>
      <c r="AY4268" t="s">
        <v>448000</v>
      </c>
      <c r="AZ4268" t="s">
        <v>448001</v>
      </c>
      <c r="BA4268" t="s">
        <v>448002</v>
      </c>
      <c r="BB4268" t="s">
        <v>448003</v>
      </c>
      <c r="BC4268" t="s">
        <v>448004</v>
      </c>
      <c r="BD4268" t="s">
        <v>448005</v>
      </c>
      <c r="BE4268" t="s">
        <v>448006</v>
      </c>
      <c r="BF4268" t="s">
        <v>448007</v>
      </c>
      <c r="BG4268" t="s">
        <v>448008</v>
      </c>
      <c r="BH4268" t="s">
        <v>448009</v>
      </c>
      <c r="BI4268" t="s">
        <v>448010</v>
      </c>
      <c r="BJ4268" t="s">
        <v>448011</v>
      </c>
      <c r="BK4268" t="s">
        <v>448012</v>
      </c>
      <c r="BL4268" t="s">
        <v>448013</v>
      </c>
      <c r="BM4268" t="s">
        <v>448014</v>
      </c>
      <c r="BN4268" t="s">
        <v>448015</v>
      </c>
      <c r="BO4268" t="s">
        <v>448016</v>
      </c>
      <c r="BP4268" t="s">
        <v>448017</v>
      </c>
      <c r="BQ4268" t="s">
        <v>448018</v>
      </c>
      <c r="BR4268" t="s">
        <v>448019</v>
      </c>
      <c r="BS4268" t="s">
        <v>448020</v>
      </c>
      <c r="BT4268" t="s">
        <v>448021</v>
      </c>
      <c r="BU4268" t="s">
        <v>448022</v>
      </c>
      <c r="BV4268" t="s">
        <v>448023</v>
      </c>
      <c r="BW4268" t="s">
        <v>448024</v>
      </c>
      <c r="BX4268" t="s">
        <v>448025</v>
      </c>
      <c r="BY4268" t="s">
        <v>448026</v>
      </c>
      <c r="BZ4268" t="s">
        <v>448027</v>
      </c>
      <c r="CA4268" t="s">
        <v>448028</v>
      </c>
      <c r="CB4268" t="s">
        <v>448029</v>
      </c>
      <c r="CC4268" t="s">
        <v>448030</v>
      </c>
      <c r="CD4268" t="s">
        <v>448031</v>
      </c>
      <c r="CE4268" t="s">
        <v>448032</v>
      </c>
      <c r="CF4268" t="s">
        <v>448033</v>
      </c>
      <c r="CG4268" t="s">
        <v>448034</v>
      </c>
      <c r="CH4268" t="s">
        <v>448035</v>
      </c>
      <c r="CI4268" t="s">
        <v>448036</v>
      </c>
      <c r="CJ4268" t="s">
        <v>448037</v>
      </c>
      <c r="CK4268" t="s">
        <v>448038</v>
      </c>
      <c r="CL4268" t="s">
        <v>448039</v>
      </c>
      <c r="CM4268" t="s">
        <v>448040</v>
      </c>
      <c r="CN4268" t="s">
        <v>448041</v>
      </c>
      <c r="CO4268" t="s">
        <v>448042</v>
      </c>
      <c r="CP4268" t="s">
        <v>448043</v>
      </c>
      <c r="CQ4268" t="s">
        <v>448044</v>
      </c>
      <c r="CR4268" t="s">
        <v>448045</v>
      </c>
      <c r="CS4268" t="s">
        <v>448046</v>
      </c>
      <c r="CT4268" t="s">
        <v>448047</v>
      </c>
      <c r="CU4268" t="s">
        <v>448048</v>
      </c>
      <c r="CV4268" t="s">
        <v>448049</v>
      </c>
      <c r="CW4268" t="s">
        <v>448050</v>
      </c>
      <c r="CX4268" t="s">
        <v>448051</v>
      </c>
      <c r="CY4268" t="s">
        <v>448052</v>
      </c>
      <c r="CZ4268" t="s">
        <v>448053</v>
      </c>
      <c r="DA4268" t="s">
        <v>448054</v>
      </c>
    </row>
    <row r="4269" spans="1:105" x14ac:dyDescent="0.25">
      <c r="A4269" t="s">
        <v>448055</v>
      </c>
      <c r="B4269" t="s">
        <v>448056</v>
      </c>
      <c r="C4269" t="s">
        <v>448057</v>
      </c>
      <c r="D4269" t="s">
        <v>448058</v>
      </c>
      <c r="E4269" t="s">
        <v>448059</v>
      </c>
      <c r="F4269" t="s">
        <v>448060</v>
      </c>
      <c r="G4269" t="s">
        <v>448061</v>
      </c>
      <c r="H4269" t="s">
        <v>448062</v>
      </c>
      <c r="I4269" t="s">
        <v>448063</v>
      </c>
      <c r="J4269" t="s">
        <v>448064</v>
      </c>
      <c r="K4269" t="s">
        <v>448065</v>
      </c>
      <c r="L4269" t="s">
        <v>448066</v>
      </c>
      <c r="M4269" t="s">
        <v>448067</v>
      </c>
      <c r="N4269" t="s">
        <v>448068</v>
      </c>
      <c r="O4269" t="s">
        <v>448069</v>
      </c>
      <c r="P4269" t="s">
        <v>448070</v>
      </c>
      <c r="Q4269" t="s">
        <v>448071</v>
      </c>
      <c r="R4269" t="s">
        <v>448072</v>
      </c>
      <c r="S4269" t="s">
        <v>448073</v>
      </c>
      <c r="T4269" t="s">
        <v>448074</v>
      </c>
      <c r="U4269" t="s">
        <v>448075</v>
      </c>
      <c r="V4269" t="s">
        <v>448076</v>
      </c>
      <c r="W4269" t="s">
        <v>448077</v>
      </c>
      <c r="X4269" t="s">
        <v>448078</v>
      </c>
      <c r="Y4269" t="s">
        <v>448079</v>
      </c>
      <c r="Z4269" t="s">
        <v>448080</v>
      </c>
      <c r="AA4269" t="s">
        <v>448081</v>
      </c>
      <c r="AB4269" t="s">
        <v>448082</v>
      </c>
      <c r="AC4269" t="s">
        <v>448083</v>
      </c>
      <c r="AD4269" t="s">
        <v>448084</v>
      </c>
      <c r="AE4269" t="s">
        <v>448085</v>
      </c>
      <c r="AF4269" t="s">
        <v>448086</v>
      </c>
      <c r="AG4269" t="s">
        <v>448087</v>
      </c>
      <c r="AH4269" t="s">
        <v>448088</v>
      </c>
      <c r="AI4269" t="s">
        <v>448089</v>
      </c>
      <c r="AJ4269" t="s">
        <v>448090</v>
      </c>
      <c r="AK4269" t="s">
        <v>448091</v>
      </c>
      <c r="AL4269" t="s">
        <v>448092</v>
      </c>
      <c r="AM4269" t="s">
        <v>448093</v>
      </c>
      <c r="AN4269" t="s">
        <v>448094</v>
      </c>
      <c r="AO4269" t="s">
        <v>448095</v>
      </c>
      <c r="AP4269" t="s">
        <v>448096</v>
      </c>
      <c r="AQ4269" t="s">
        <v>448097</v>
      </c>
      <c r="AR4269" t="s">
        <v>448098</v>
      </c>
      <c r="AS4269" t="s">
        <v>448099</v>
      </c>
      <c r="AT4269" t="s">
        <v>448100</v>
      </c>
      <c r="AU4269" t="s">
        <v>448101</v>
      </c>
      <c r="AV4269" t="s">
        <v>448102</v>
      </c>
      <c r="AW4269" t="s">
        <v>448103</v>
      </c>
      <c r="AX4269" t="s">
        <v>448104</v>
      </c>
      <c r="AY4269" t="s">
        <v>448105</v>
      </c>
      <c r="AZ4269" t="s">
        <v>448106</v>
      </c>
      <c r="BA4269" t="s">
        <v>448107</v>
      </c>
      <c r="BB4269" t="s">
        <v>448108</v>
      </c>
      <c r="BC4269" t="s">
        <v>448109</v>
      </c>
      <c r="BD4269" t="s">
        <v>448110</v>
      </c>
      <c r="BE4269" t="s">
        <v>448111</v>
      </c>
      <c r="BF4269" t="s">
        <v>448112</v>
      </c>
      <c r="BG4269" t="s">
        <v>448113</v>
      </c>
      <c r="BH4269" t="s">
        <v>448114</v>
      </c>
      <c r="BI4269" t="s">
        <v>448115</v>
      </c>
      <c r="BJ4269" t="s">
        <v>448116</v>
      </c>
      <c r="BK4269" t="s">
        <v>448117</v>
      </c>
      <c r="BL4269" t="s">
        <v>448118</v>
      </c>
      <c r="BM4269" t="s">
        <v>448119</v>
      </c>
      <c r="BN4269" t="s">
        <v>448120</v>
      </c>
      <c r="BO4269" t="s">
        <v>448121</v>
      </c>
      <c r="BP4269" t="s">
        <v>448122</v>
      </c>
      <c r="BQ4269" t="s">
        <v>448123</v>
      </c>
      <c r="BR4269" t="s">
        <v>448124</v>
      </c>
      <c r="BS4269" t="s">
        <v>448125</v>
      </c>
      <c r="BT4269" t="s">
        <v>448126</v>
      </c>
      <c r="BU4269" t="s">
        <v>448127</v>
      </c>
      <c r="BV4269" t="s">
        <v>448128</v>
      </c>
      <c r="BW4269" t="s">
        <v>448129</v>
      </c>
      <c r="BX4269" t="s">
        <v>448130</v>
      </c>
      <c r="BY4269" t="s">
        <v>448131</v>
      </c>
      <c r="BZ4269" t="s">
        <v>448132</v>
      </c>
      <c r="CA4269" t="s">
        <v>448133</v>
      </c>
      <c r="CB4269" t="s">
        <v>448134</v>
      </c>
      <c r="CC4269" t="s">
        <v>448135</v>
      </c>
      <c r="CD4269" t="s">
        <v>448136</v>
      </c>
      <c r="CE4269" t="s">
        <v>448137</v>
      </c>
      <c r="CF4269" t="s">
        <v>448138</v>
      </c>
      <c r="CG4269" t="s">
        <v>448139</v>
      </c>
      <c r="CH4269" t="s">
        <v>448140</v>
      </c>
      <c r="CI4269" t="s">
        <v>448141</v>
      </c>
      <c r="CJ4269" t="s">
        <v>448142</v>
      </c>
      <c r="CK4269" t="s">
        <v>448143</v>
      </c>
      <c r="CL4269" t="s">
        <v>448144</v>
      </c>
      <c r="CM4269" t="s">
        <v>448145</v>
      </c>
      <c r="CN4269" t="s">
        <v>448146</v>
      </c>
      <c r="CO4269" t="s">
        <v>448147</v>
      </c>
      <c r="CP4269" t="s">
        <v>448148</v>
      </c>
      <c r="CQ4269" t="s">
        <v>448149</v>
      </c>
      <c r="CR4269" t="s">
        <v>448150</v>
      </c>
      <c r="CS4269" t="s">
        <v>448151</v>
      </c>
      <c r="CT4269" t="s">
        <v>448152</v>
      </c>
      <c r="CU4269" t="s">
        <v>448153</v>
      </c>
      <c r="CV4269" t="s">
        <v>448154</v>
      </c>
      <c r="CW4269" t="s">
        <v>448155</v>
      </c>
      <c r="CX4269" t="s">
        <v>448156</v>
      </c>
      <c r="CY4269" t="s">
        <v>448157</v>
      </c>
      <c r="CZ4269" t="s">
        <v>448158</v>
      </c>
      <c r="DA4269" t="s">
        <v>448159</v>
      </c>
    </row>
    <row r="4270" spans="1:105" x14ac:dyDescent="0.25">
      <c r="A4270" t="s">
        <v>448160</v>
      </c>
      <c r="B4270" t="s">
        <v>448161</v>
      </c>
      <c r="C4270" t="s">
        <v>448162</v>
      </c>
      <c r="D4270" t="s">
        <v>448163</v>
      </c>
      <c r="E4270" t="s">
        <v>448164</v>
      </c>
      <c r="F4270" t="s">
        <v>448165</v>
      </c>
      <c r="G4270" t="s">
        <v>448166</v>
      </c>
      <c r="H4270" t="s">
        <v>448167</v>
      </c>
      <c r="I4270" t="s">
        <v>448168</v>
      </c>
      <c r="J4270" t="s">
        <v>448169</v>
      </c>
      <c r="K4270" t="s">
        <v>448170</v>
      </c>
      <c r="L4270" t="s">
        <v>448171</v>
      </c>
      <c r="M4270" t="s">
        <v>448172</v>
      </c>
      <c r="N4270" t="s">
        <v>448173</v>
      </c>
      <c r="O4270" t="s">
        <v>448174</v>
      </c>
      <c r="P4270" t="s">
        <v>448175</v>
      </c>
      <c r="Q4270" t="s">
        <v>448176</v>
      </c>
      <c r="R4270" t="s">
        <v>448177</v>
      </c>
      <c r="S4270" t="s">
        <v>448178</v>
      </c>
      <c r="T4270" t="s">
        <v>448179</v>
      </c>
      <c r="U4270" t="s">
        <v>448180</v>
      </c>
      <c r="V4270" t="s">
        <v>448181</v>
      </c>
      <c r="W4270" t="s">
        <v>448182</v>
      </c>
      <c r="X4270" t="s">
        <v>448183</v>
      </c>
      <c r="Y4270" t="s">
        <v>448184</v>
      </c>
      <c r="Z4270" t="s">
        <v>448185</v>
      </c>
      <c r="AA4270" t="s">
        <v>448186</v>
      </c>
      <c r="AB4270" t="s">
        <v>448187</v>
      </c>
      <c r="AC4270" t="s">
        <v>448188</v>
      </c>
      <c r="AD4270" t="s">
        <v>448189</v>
      </c>
      <c r="AE4270" t="s">
        <v>448190</v>
      </c>
      <c r="AF4270" t="s">
        <v>448191</v>
      </c>
      <c r="AG4270" t="s">
        <v>448192</v>
      </c>
      <c r="AH4270" t="s">
        <v>448193</v>
      </c>
      <c r="AI4270" t="s">
        <v>448194</v>
      </c>
      <c r="AJ4270" t="s">
        <v>448195</v>
      </c>
      <c r="AK4270" t="s">
        <v>448196</v>
      </c>
      <c r="AL4270" t="s">
        <v>448197</v>
      </c>
      <c r="AM4270" t="s">
        <v>448198</v>
      </c>
      <c r="AN4270" t="s">
        <v>448199</v>
      </c>
      <c r="AO4270" t="s">
        <v>448200</v>
      </c>
      <c r="AP4270" t="s">
        <v>448201</v>
      </c>
      <c r="AQ4270" t="s">
        <v>448202</v>
      </c>
      <c r="AR4270" t="s">
        <v>448203</v>
      </c>
      <c r="AS4270" t="s">
        <v>448204</v>
      </c>
      <c r="AT4270" t="s">
        <v>448205</v>
      </c>
      <c r="AU4270" t="s">
        <v>448206</v>
      </c>
      <c r="AV4270" t="s">
        <v>448207</v>
      </c>
      <c r="AW4270" t="s">
        <v>448208</v>
      </c>
      <c r="AX4270" t="s">
        <v>448209</v>
      </c>
      <c r="AY4270" t="s">
        <v>448210</v>
      </c>
      <c r="AZ4270" t="s">
        <v>448211</v>
      </c>
      <c r="BA4270" t="s">
        <v>448212</v>
      </c>
      <c r="BB4270" t="s">
        <v>448213</v>
      </c>
      <c r="BC4270" t="s">
        <v>448214</v>
      </c>
      <c r="BD4270" t="s">
        <v>448215</v>
      </c>
      <c r="BE4270" t="s">
        <v>448216</v>
      </c>
      <c r="BF4270" t="s">
        <v>448217</v>
      </c>
      <c r="BG4270" t="s">
        <v>448218</v>
      </c>
      <c r="BH4270" t="s">
        <v>448219</v>
      </c>
      <c r="BI4270" t="s">
        <v>448220</v>
      </c>
      <c r="BJ4270" t="s">
        <v>448221</v>
      </c>
      <c r="BK4270" t="s">
        <v>448222</v>
      </c>
      <c r="BL4270" t="s">
        <v>448223</v>
      </c>
      <c r="BM4270" t="s">
        <v>448224</v>
      </c>
      <c r="BN4270" t="s">
        <v>448225</v>
      </c>
      <c r="BO4270" t="s">
        <v>448226</v>
      </c>
      <c r="BP4270" t="s">
        <v>448227</v>
      </c>
      <c r="BQ4270" t="s">
        <v>448228</v>
      </c>
      <c r="BR4270" t="s">
        <v>448229</v>
      </c>
      <c r="BS4270" t="s">
        <v>448230</v>
      </c>
      <c r="BT4270" t="s">
        <v>448231</v>
      </c>
      <c r="BU4270" t="s">
        <v>448232</v>
      </c>
      <c r="BV4270" t="s">
        <v>448233</v>
      </c>
      <c r="BW4270" t="s">
        <v>448234</v>
      </c>
      <c r="BX4270" t="s">
        <v>448235</v>
      </c>
      <c r="BY4270" t="s">
        <v>448236</v>
      </c>
      <c r="BZ4270" t="s">
        <v>448237</v>
      </c>
      <c r="CA4270" t="s">
        <v>448238</v>
      </c>
      <c r="CB4270" t="s">
        <v>448239</v>
      </c>
      <c r="CC4270" t="s">
        <v>448240</v>
      </c>
      <c r="CD4270" t="s">
        <v>448241</v>
      </c>
      <c r="CE4270" t="s">
        <v>448242</v>
      </c>
      <c r="CF4270" t="s">
        <v>448243</v>
      </c>
      <c r="CG4270" t="s">
        <v>448244</v>
      </c>
      <c r="CH4270" t="s">
        <v>448245</v>
      </c>
      <c r="CI4270" t="s">
        <v>448246</v>
      </c>
      <c r="CJ4270" t="s">
        <v>448247</v>
      </c>
      <c r="CK4270" t="s">
        <v>448248</v>
      </c>
      <c r="CL4270" t="s">
        <v>448249</v>
      </c>
      <c r="CM4270" t="s">
        <v>448250</v>
      </c>
      <c r="CN4270" t="s">
        <v>448251</v>
      </c>
      <c r="CO4270" t="s">
        <v>448252</v>
      </c>
      <c r="CP4270" t="s">
        <v>448253</v>
      </c>
      <c r="CQ4270" t="s">
        <v>448254</v>
      </c>
      <c r="CR4270" t="s">
        <v>448255</v>
      </c>
      <c r="CS4270" t="s">
        <v>448256</v>
      </c>
      <c r="CT4270" t="s">
        <v>448257</v>
      </c>
      <c r="CU4270" t="s">
        <v>448258</v>
      </c>
      <c r="CV4270" t="s">
        <v>448259</v>
      </c>
      <c r="CW4270" t="s">
        <v>448260</v>
      </c>
      <c r="CX4270" t="s">
        <v>448261</v>
      </c>
      <c r="CY4270" t="s">
        <v>448262</v>
      </c>
      <c r="CZ4270" t="s">
        <v>448263</v>
      </c>
      <c r="DA4270" t="s">
        <v>448264</v>
      </c>
    </row>
    <row r="4271" spans="1:105" x14ac:dyDescent="0.25">
      <c r="A4271" t="s">
        <v>448265</v>
      </c>
      <c r="B4271" t="s">
        <v>448266</v>
      </c>
      <c r="C4271" t="s">
        <v>448267</v>
      </c>
      <c r="D4271" t="s">
        <v>448268</v>
      </c>
      <c r="E4271" t="s">
        <v>448269</v>
      </c>
      <c r="F4271" t="s">
        <v>448270</v>
      </c>
      <c r="G4271" t="s">
        <v>448271</v>
      </c>
      <c r="H4271" t="s">
        <v>448272</v>
      </c>
      <c r="I4271" t="s">
        <v>448273</v>
      </c>
      <c r="J4271" t="s">
        <v>448274</v>
      </c>
      <c r="K4271" t="s">
        <v>448275</v>
      </c>
      <c r="L4271" t="s">
        <v>448276</v>
      </c>
      <c r="M4271" t="s">
        <v>448277</v>
      </c>
      <c r="N4271" t="s">
        <v>448278</v>
      </c>
      <c r="O4271" t="s">
        <v>448279</v>
      </c>
      <c r="P4271" t="s">
        <v>448280</v>
      </c>
      <c r="Q4271" t="s">
        <v>448281</v>
      </c>
      <c r="R4271" t="s">
        <v>448282</v>
      </c>
      <c r="S4271" t="s">
        <v>448283</v>
      </c>
      <c r="T4271" t="s">
        <v>448284</v>
      </c>
      <c r="U4271" t="s">
        <v>448285</v>
      </c>
      <c r="V4271" t="s">
        <v>448286</v>
      </c>
      <c r="W4271" t="s">
        <v>448287</v>
      </c>
      <c r="X4271" t="s">
        <v>448288</v>
      </c>
      <c r="Y4271" t="s">
        <v>448289</v>
      </c>
      <c r="Z4271" t="s">
        <v>448290</v>
      </c>
      <c r="AA4271" t="s">
        <v>448291</v>
      </c>
      <c r="AB4271" t="s">
        <v>448292</v>
      </c>
      <c r="AC4271" t="s">
        <v>448293</v>
      </c>
      <c r="AD4271" t="s">
        <v>448294</v>
      </c>
      <c r="AE4271" t="s">
        <v>448295</v>
      </c>
      <c r="AF4271" t="s">
        <v>448296</v>
      </c>
      <c r="AG4271" t="s">
        <v>448297</v>
      </c>
      <c r="AH4271" t="s">
        <v>448298</v>
      </c>
      <c r="AI4271" t="s">
        <v>448299</v>
      </c>
      <c r="AJ4271" t="s">
        <v>448300</v>
      </c>
      <c r="AK4271" t="s">
        <v>448301</v>
      </c>
      <c r="AL4271" t="s">
        <v>448302</v>
      </c>
      <c r="AM4271" t="s">
        <v>448303</v>
      </c>
      <c r="AN4271" t="s">
        <v>448304</v>
      </c>
      <c r="AO4271" t="s">
        <v>448305</v>
      </c>
      <c r="AP4271" t="s">
        <v>448306</v>
      </c>
      <c r="AQ4271" t="s">
        <v>448307</v>
      </c>
      <c r="AR4271" t="s">
        <v>448308</v>
      </c>
      <c r="AS4271" t="s">
        <v>448309</v>
      </c>
      <c r="AT4271" t="s">
        <v>448310</v>
      </c>
      <c r="AU4271" t="s">
        <v>448311</v>
      </c>
      <c r="AV4271" t="s">
        <v>448312</v>
      </c>
      <c r="AW4271" t="s">
        <v>448313</v>
      </c>
      <c r="AX4271" t="s">
        <v>448314</v>
      </c>
      <c r="AY4271" t="s">
        <v>448315</v>
      </c>
      <c r="AZ4271" t="s">
        <v>448316</v>
      </c>
      <c r="BA4271" t="s">
        <v>448317</v>
      </c>
      <c r="BB4271" t="s">
        <v>448318</v>
      </c>
      <c r="BC4271" t="s">
        <v>448319</v>
      </c>
      <c r="BD4271" t="s">
        <v>448320</v>
      </c>
      <c r="BE4271" t="s">
        <v>448321</v>
      </c>
      <c r="BF4271" t="s">
        <v>448322</v>
      </c>
      <c r="BG4271" t="s">
        <v>448323</v>
      </c>
      <c r="BH4271" t="s">
        <v>448324</v>
      </c>
      <c r="BI4271" t="s">
        <v>448325</v>
      </c>
      <c r="BJ4271" t="s">
        <v>448326</v>
      </c>
      <c r="BK4271" t="s">
        <v>448327</v>
      </c>
      <c r="BL4271" t="s">
        <v>448328</v>
      </c>
      <c r="BM4271" t="s">
        <v>448329</v>
      </c>
      <c r="BN4271" t="s">
        <v>448330</v>
      </c>
      <c r="BO4271" t="s">
        <v>448331</v>
      </c>
      <c r="BP4271" t="s">
        <v>448332</v>
      </c>
      <c r="BQ4271" t="s">
        <v>448333</v>
      </c>
      <c r="BR4271" t="s">
        <v>448334</v>
      </c>
      <c r="BS4271" t="s">
        <v>448335</v>
      </c>
      <c r="BT4271" t="s">
        <v>448336</v>
      </c>
      <c r="BU4271" t="s">
        <v>448337</v>
      </c>
      <c r="BV4271" t="s">
        <v>448338</v>
      </c>
      <c r="BW4271" t="s">
        <v>448339</v>
      </c>
      <c r="BX4271" t="s">
        <v>448340</v>
      </c>
      <c r="BY4271" t="s">
        <v>448341</v>
      </c>
      <c r="BZ4271" t="s">
        <v>448342</v>
      </c>
      <c r="CA4271" t="s">
        <v>448343</v>
      </c>
      <c r="CB4271" t="s">
        <v>448344</v>
      </c>
      <c r="CC4271" t="s">
        <v>448345</v>
      </c>
      <c r="CD4271" t="s">
        <v>448346</v>
      </c>
      <c r="CE4271" t="s">
        <v>448347</v>
      </c>
      <c r="CF4271" t="s">
        <v>448348</v>
      </c>
      <c r="CG4271" t="s">
        <v>448349</v>
      </c>
      <c r="CH4271" t="s">
        <v>448350</v>
      </c>
      <c r="CI4271" t="s">
        <v>448351</v>
      </c>
      <c r="CJ4271" t="s">
        <v>448352</v>
      </c>
      <c r="CK4271" t="s">
        <v>448353</v>
      </c>
      <c r="CL4271" t="s">
        <v>448354</v>
      </c>
      <c r="CM4271" t="s">
        <v>448355</v>
      </c>
      <c r="CN4271" t="s">
        <v>448356</v>
      </c>
      <c r="CO4271" t="s">
        <v>448357</v>
      </c>
      <c r="CP4271" t="s">
        <v>448358</v>
      </c>
      <c r="CQ4271" t="s">
        <v>448359</v>
      </c>
      <c r="CR4271" t="s">
        <v>448360</v>
      </c>
      <c r="CS4271" t="s">
        <v>448361</v>
      </c>
      <c r="CT4271" t="s">
        <v>448362</v>
      </c>
      <c r="CU4271" t="s">
        <v>448363</v>
      </c>
      <c r="CV4271" t="s">
        <v>448364</v>
      </c>
      <c r="CW4271" t="s">
        <v>448365</v>
      </c>
      <c r="CX4271" t="s">
        <v>448366</v>
      </c>
      <c r="CY4271" t="s">
        <v>448367</v>
      </c>
      <c r="CZ4271" t="s">
        <v>448368</v>
      </c>
      <c r="DA4271" t="s">
        <v>448369</v>
      </c>
    </row>
    <row r="4272" spans="1:105" x14ac:dyDescent="0.25">
      <c r="A4272" t="s">
        <v>448370</v>
      </c>
      <c r="B4272" t="s">
        <v>448371</v>
      </c>
      <c r="C4272" t="s">
        <v>448372</v>
      </c>
      <c r="D4272" t="s">
        <v>448373</v>
      </c>
      <c r="E4272" t="s">
        <v>448374</v>
      </c>
      <c r="F4272" t="s">
        <v>448375</v>
      </c>
      <c r="G4272" t="s">
        <v>448376</v>
      </c>
      <c r="H4272" t="s">
        <v>448377</v>
      </c>
      <c r="I4272" t="s">
        <v>448378</v>
      </c>
      <c r="J4272" t="s">
        <v>448379</v>
      </c>
      <c r="K4272" t="s">
        <v>448380</v>
      </c>
      <c r="L4272" t="s">
        <v>448381</v>
      </c>
      <c r="M4272" t="s">
        <v>448382</v>
      </c>
      <c r="N4272" t="s">
        <v>448383</v>
      </c>
      <c r="O4272" t="s">
        <v>448384</v>
      </c>
      <c r="P4272" t="s">
        <v>448385</v>
      </c>
      <c r="Q4272" t="s">
        <v>448386</v>
      </c>
      <c r="R4272" t="s">
        <v>448387</v>
      </c>
      <c r="S4272" t="s">
        <v>448388</v>
      </c>
      <c r="T4272" t="s">
        <v>448389</v>
      </c>
      <c r="U4272" t="s">
        <v>448390</v>
      </c>
      <c r="V4272" t="s">
        <v>448391</v>
      </c>
      <c r="W4272" t="s">
        <v>448392</v>
      </c>
      <c r="X4272" t="s">
        <v>448393</v>
      </c>
      <c r="Y4272" t="s">
        <v>448394</v>
      </c>
      <c r="Z4272" t="s">
        <v>448395</v>
      </c>
      <c r="AA4272" t="s">
        <v>448396</v>
      </c>
      <c r="AB4272" t="s">
        <v>448397</v>
      </c>
      <c r="AC4272" t="s">
        <v>448398</v>
      </c>
      <c r="AD4272" t="s">
        <v>448399</v>
      </c>
      <c r="AE4272" t="s">
        <v>448400</v>
      </c>
      <c r="AF4272" t="s">
        <v>448401</v>
      </c>
      <c r="AG4272" t="s">
        <v>448402</v>
      </c>
      <c r="AH4272" t="s">
        <v>448403</v>
      </c>
      <c r="AI4272" t="s">
        <v>448404</v>
      </c>
      <c r="AJ4272" t="s">
        <v>448405</v>
      </c>
      <c r="AK4272" t="s">
        <v>448406</v>
      </c>
      <c r="AL4272" t="s">
        <v>448407</v>
      </c>
      <c r="AM4272" t="s">
        <v>448408</v>
      </c>
      <c r="AN4272" t="s">
        <v>448409</v>
      </c>
      <c r="AO4272" t="s">
        <v>448410</v>
      </c>
      <c r="AP4272" t="s">
        <v>448411</v>
      </c>
      <c r="AQ4272" t="s">
        <v>448412</v>
      </c>
      <c r="AR4272" t="s">
        <v>448413</v>
      </c>
      <c r="AS4272" t="s">
        <v>448414</v>
      </c>
      <c r="AT4272" t="s">
        <v>448415</v>
      </c>
      <c r="AU4272" t="s">
        <v>448416</v>
      </c>
      <c r="AV4272" t="s">
        <v>448417</v>
      </c>
      <c r="AW4272" t="s">
        <v>448418</v>
      </c>
      <c r="AX4272" t="s">
        <v>448419</v>
      </c>
      <c r="AY4272" t="s">
        <v>448420</v>
      </c>
      <c r="AZ4272" t="s">
        <v>448421</v>
      </c>
      <c r="BA4272" t="s">
        <v>448422</v>
      </c>
      <c r="BB4272" t="s">
        <v>448423</v>
      </c>
      <c r="BC4272" t="s">
        <v>448424</v>
      </c>
      <c r="BD4272" t="s">
        <v>448425</v>
      </c>
      <c r="BE4272" t="s">
        <v>448426</v>
      </c>
      <c r="BF4272" t="s">
        <v>448427</v>
      </c>
      <c r="BG4272" t="s">
        <v>448428</v>
      </c>
      <c r="BH4272" t="s">
        <v>448429</v>
      </c>
      <c r="BI4272" t="s">
        <v>448430</v>
      </c>
      <c r="BJ4272" t="s">
        <v>448431</v>
      </c>
      <c r="BK4272" t="s">
        <v>448432</v>
      </c>
      <c r="BL4272" t="s">
        <v>448433</v>
      </c>
      <c r="BM4272" t="s">
        <v>448434</v>
      </c>
      <c r="BN4272" t="s">
        <v>448435</v>
      </c>
      <c r="BO4272" t="s">
        <v>448436</v>
      </c>
      <c r="BP4272" t="s">
        <v>448437</v>
      </c>
      <c r="BQ4272" t="s">
        <v>448438</v>
      </c>
      <c r="BR4272" t="s">
        <v>448439</v>
      </c>
      <c r="BS4272" t="s">
        <v>448440</v>
      </c>
      <c r="BT4272" t="s">
        <v>448441</v>
      </c>
      <c r="BU4272" t="s">
        <v>448442</v>
      </c>
      <c r="BV4272" t="s">
        <v>448443</v>
      </c>
      <c r="BW4272" t="s">
        <v>448444</v>
      </c>
      <c r="BX4272" t="s">
        <v>448445</v>
      </c>
      <c r="BY4272" t="s">
        <v>448446</v>
      </c>
      <c r="BZ4272" t="s">
        <v>448447</v>
      </c>
      <c r="CA4272" t="s">
        <v>448448</v>
      </c>
      <c r="CB4272" t="s">
        <v>448449</v>
      </c>
      <c r="CC4272" t="s">
        <v>448450</v>
      </c>
      <c r="CD4272" t="s">
        <v>448451</v>
      </c>
      <c r="CE4272" t="s">
        <v>448452</v>
      </c>
      <c r="CF4272" t="s">
        <v>448453</v>
      </c>
      <c r="CG4272" t="s">
        <v>448454</v>
      </c>
      <c r="CH4272" t="s">
        <v>448455</v>
      </c>
      <c r="CI4272" t="s">
        <v>448456</v>
      </c>
      <c r="CJ4272" t="s">
        <v>448457</v>
      </c>
      <c r="CK4272" t="s">
        <v>448458</v>
      </c>
      <c r="CL4272" t="s">
        <v>448459</v>
      </c>
      <c r="CM4272" t="s">
        <v>448460</v>
      </c>
      <c r="CN4272" t="s">
        <v>448461</v>
      </c>
      <c r="CO4272" t="s">
        <v>448462</v>
      </c>
      <c r="CP4272" t="s">
        <v>448463</v>
      </c>
      <c r="CQ4272" t="s">
        <v>448464</v>
      </c>
      <c r="CR4272" t="s">
        <v>448465</v>
      </c>
      <c r="CS4272" t="s">
        <v>448466</v>
      </c>
      <c r="CT4272" t="s">
        <v>448467</v>
      </c>
      <c r="CU4272" t="s">
        <v>448468</v>
      </c>
      <c r="CV4272" t="s">
        <v>448469</v>
      </c>
      <c r="CW4272" t="s">
        <v>448470</v>
      </c>
      <c r="CX4272" t="s">
        <v>448471</v>
      </c>
      <c r="CY4272" t="s">
        <v>448472</v>
      </c>
      <c r="CZ4272" t="s">
        <v>448473</v>
      </c>
      <c r="DA4272" t="s">
        <v>448474</v>
      </c>
    </row>
    <row r="4273" spans="1:105" x14ac:dyDescent="0.25">
      <c r="A4273" t="s">
        <v>448475</v>
      </c>
      <c r="B4273" t="s">
        <v>448476</v>
      </c>
      <c r="C4273" t="s">
        <v>448477</v>
      </c>
      <c r="D4273" t="s">
        <v>448478</v>
      </c>
      <c r="E4273" t="s">
        <v>448479</v>
      </c>
      <c r="F4273" t="s">
        <v>448480</v>
      </c>
      <c r="G4273" t="s">
        <v>448481</v>
      </c>
      <c r="H4273" t="s">
        <v>448482</v>
      </c>
      <c r="I4273" t="s">
        <v>448483</v>
      </c>
      <c r="J4273" t="s">
        <v>448484</v>
      </c>
      <c r="K4273" t="s">
        <v>448485</v>
      </c>
      <c r="L4273" t="s">
        <v>448486</v>
      </c>
      <c r="M4273" t="s">
        <v>448487</v>
      </c>
      <c r="N4273" t="s">
        <v>448488</v>
      </c>
      <c r="O4273" t="s">
        <v>448489</v>
      </c>
      <c r="P4273" t="s">
        <v>448490</v>
      </c>
      <c r="Q4273" t="s">
        <v>448491</v>
      </c>
      <c r="R4273" t="s">
        <v>448492</v>
      </c>
      <c r="S4273" t="s">
        <v>448493</v>
      </c>
      <c r="T4273" t="s">
        <v>448494</v>
      </c>
      <c r="U4273" t="s">
        <v>448495</v>
      </c>
      <c r="V4273" t="s">
        <v>448496</v>
      </c>
      <c r="W4273" t="s">
        <v>448497</v>
      </c>
      <c r="X4273" t="s">
        <v>448498</v>
      </c>
      <c r="Y4273" t="s">
        <v>448499</v>
      </c>
      <c r="Z4273" t="s">
        <v>448500</v>
      </c>
      <c r="AA4273" t="s">
        <v>448501</v>
      </c>
      <c r="AB4273" t="s">
        <v>448502</v>
      </c>
      <c r="AC4273" t="s">
        <v>448503</v>
      </c>
      <c r="AD4273" t="s">
        <v>448504</v>
      </c>
      <c r="AE4273" t="s">
        <v>448505</v>
      </c>
      <c r="AF4273" t="s">
        <v>448506</v>
      </c>
      <c r="AG4273" t="s">
        <v>448507</v>
      </c>
      <c r="AH4273" t="s">
        <v>448508</v>
      </c>
      <c r="AI4273" t="s">
        <v>448509</v>
      </c>
      <c r="AJ4273" t="s">
        <v>448510</v>
      </c>
      <c r="AK4273" t="s">
        <v>448511</v>
      </c>
      <c r="AL4273" t="s">
        <v>448512</v>
      </c>
      <c r="AM4273" t="s">
        <v>448513</v>
      </c>
      <c r="AN4273" t="s">
        <v>448514</v>
      </c>
      <c r="AO4273" t="s">
        <v>448515</v>
      </c>
      <c r="AP4273" t="s">
        <v>448516</v>
      </c>
      <c r="AQ4273" t="s">
        <v>448517</v>
      </c>
      <c r="AR4273" t="s">
        <v>448518</v>
      </c>
      <c r="AS4273" t="s">
        <v>448519</v>
      </c>
      <c r="AT4273" t="s">
        <v>448520</v>
      </c>
      <c r="AU4273" t="s">
        <v>448521</v>
      </c>
      <c r="AV4273" t="s">
        <v>448522</v>
      </c>
      <c r="AW4273" t="s">
        <v>448523</v>
      </c>
      <c r="AX4273" t="s">
        <v>448524</v>
      </c>
      <c r="AY4273" t="s">
        <v>448525</v>
      </c>
      <c r="AZ4273" t="s">
        <v>448526</v>
      </c>
      <c r="BA4273" t="s">
        <v>448527</v>
      </c>
      <c r="BB4273" t="s">
        <v>448528</v>
      </c>
      <c r="BC4273" t="s">
        <v>448529</v>
      </c>
      <c r="BD4273" t="s">
        <v>448530</v>
      </c>
      <c r="BE4273" t="s">
        <v>448531</v>
      </c>
      <c r="BF4273" t="s">
        <v>448532</v>
      </c>
      <c r="BG4273" t="s">
        <v>448533</v>
      </c>
      <c r="BH4273" t="s">
        <v>448534</v>
      </c>
      <c r="BI4273" t="s">
        <v>448535</v>
      </c>
      <c r="BJ4273" t="s">
        <v>448536</v>
      </c>
      <c r="BK4273" t="s">
        <v>448537</v>
      </c>
      <c r="BL4273" t="s">
        <v>448538</v>
      </c>
      <c r="BM4273" t="s">
        <v>448539</v>
      </c>
      <c r="BN4273" t="s">
        <v>448540</v>
      </c>
      <c r="BO4273" t="s">
        <v>448541</v>
      </c>
      <c r="BP4273" t="s">
        <v>448542</v>
      </c>
      <c r="BQ4273" t="s">
        <v>448543</v>
      </c>
      <c r="BR4273" t="s">
        <v>448544</v>
      </c>
      <c r="BS4273" t="s">
        <v>448545</v>
      </c>
      <c r="BT4273" t="s">
        <v>448546</v>
      </c>
      <c r="BU4273" t="s">
        <v>448547</v>
      </c>
      <c r="BV4273" t="s">
        <v>448548</v>
      </c>
      <c r="BW4273" t="s">
        <v>448549</v>
      </c>
      <c r="BX4273" t="s">
        <v>448550</v>
      </c>
      <c r="BY4273" t="s">
        <v>448551</v>
      </c>
      <c r="BZ4273" t="s">
        <v>448552</v>
      </c>
      <c r="CA4273" t="s">
        <v>448553</v>
      </c>
      <c r="CB4273" t="s">
        <v>448554</v>
      </c>
      <c r="CC4273" t="s">
        <v>448555</v>
      </c>
      <c r="CD4273" t="s">
        <v>448556</v>
      </c>
      <c r="CE4273" t="s">
        <v>448557</v>
      </c>
      <c r="CF4273" t="s">
        <v>448558</v>
      </c>
      <c r="CG4273" t="s">
        <v>448559</v>
      </c>
      <c r="CH4273" t="s">
        <v>448560</v>
      </c>
      <c r="CI4273" t="s">
        <v>448561</v>
      </c>
      <c r="CJ4273" t="s">
        <v>448562</v>
      </c>
      <c r="CK4273" t="s">
        <v>448563</v>
      </c>
      <c r="CL4273" t="s">
        <v>448564</v>
      </c>
      <c r="CM4273" t="s">
        <v>448565</v>
      </c>
      <c r="CN4273" t="s">
        <v>448566</v>
      </c>
      <c r="CO4273" t="s">
        <v>448567</v>
      </c>
      <c r="CP4273" t="s">
        <v>448568</v>
      </c>
      <c r="CQ4273" t="s">
        <v>448569</v>
      </c>
      <c r="CR4273" t="s">
        <v>448570</v>
      </c>
      <c r="CS4273" t="s">
        <v>448571</v>
      </c>
      <c r="CT4273" t="s">
        <v>448572</v>
      </c>
      <c r="CU4273" t="s">
        <v>448573</v>
      </c>
      <c r="CV4273" t="s">
        <v>448574</v>
      </c>
      <c r="CW4273" t="s">
        <v>448575</v>
      </c>
      <c r="CX4273" t="s">
        <v>448576</v>
      </c>
      <c r="CY4273" t="s">
        <v>448577</v>
      </c>
      <c r="CZ4273" t="s">
        <v>448578</v>
      </c>
      <c r="DA4273" t="s">
        <v>448579</v>
      </c>
    </row>
    <row r="4274" spans="1:105" x14ac:dyDescent="0.25">
      <c r="A4274" t="s">
        <v>448580</v>
      </c>
      <c r="B4274" t="s">
        <v>448581</v>
      </c>
      <c r="C4274" t="s">
        <v>448582</v>
      </c>
      <c r="D4274" t="s">
        <v>448583</v>
      </c>
      <c r="E4274" t="s">
        <v>448584</v>
      </c>
      <c r="F4274" t="s">
        <v>448585</v>
      </c>
      <c r="G4274" t="s">
        <v>448586</v>
      </c>
      <c r="H4274" t="s">
        <v>448587</v>
      </c>
      <c r="I4274" t="s">
        <v>448588</v>
      </c>
      <c r="J4274" t="s">
        <v>448589</v>
      </c>
      <c r="K4274" t="s">
        <v>448590</v>
      </c>
      <c r="L4274" t="s">
        <v>448591</v>
      </c>
      <c r="M4274" t="s">
        <v>448592</v>
      </c>
      <c r="N4274" t="s">
        <v>448593</v>
      </c>
      <c r="O4274" t="s">
        <v>448594</v>
      </c>
      <c r="P4274" t="s">
        <v>448595</v>
      </c>
      <c r="Q4274" t="s">
        <v>448596</v>
      </c>
      <c r="R4274" t="s">
        <v>448597</v>
      </c>
      <c r="S4274" t="s">
        <v>448598</v>
      </c>
      <c r="T4274" t="s">
        <v>448599</v>
      </c>
      <c r="U4274" t="s">
        <v>448600</v>
      </c>
      <c r="V4274" t="s">
        <v>448601</v>
      </c>
      <c r="W4274" t="s">
        <v>448602</v>
      </c>
      <c r="X4274" t="s">
        <v>448603</v>
      </c>
      <c r="Y4274" t="s">
        <v>448604</v>
      </c>
      <c r="Z4274" t="s">
        <v>448605</v>
      </c>
      <c r="AA4274" t="s">
        <v>448606</v>
      </c>
      <c r="AB4274" t="s">
        <v>448607</v>
      </c>
      <c r="AC4274" t="s">
        <v>448608</v>
      </c>
      <c r="AD4274" t="s">
        <v>448609</v>
      </c>
      <c r="AE4274" t="s">
        <v>448610</v>
      </c>
      <c r="AF4274" t="s">
        <v>448611</v>
      </c>
      <c r="AG4274" t="s">
        <v>448612</v>
      </c>
      <c r="AH4274" t="s">
        <v>448613</v>
      </c>
      <c r="AI4274" t="s">
        <v>448614</v>
      </c>
      <c r="AJ4274" t="s">
        <v>448615</v>
      </c>
      <c r="AK4274" t="s">
        <v>448616</v>
      </c>
      <c r="AL4274" t="s">
        <v>448617</v>
      </c>
      <c r="AM4274" t="s">
        <v>448618</v>
      </c>
      <c r="AN4274" t="s">
        <v>448619</v>
      </c>
      <c r="AO4274" t="s">
        <v>448620</v>
      </c>
      <c r="AP4274" t="s">
        <v>448621</v>
      </c>
      <c r="AQ4274" t="s">
        <v>448622</v>
      </c>
      <c r="AR4274" t="s">
        <v>448623</v>
      </c>
      <c r="AS4274" t="s">
        <v>448624</v>
      </c>
      <c r="AT4274" t="s">
        <v>448625</v>
      </c>
      <c r="AU4274" t="s">
        <v>448626</v>
      </c>
      <c r="AV4274" t="s">
        <v>448627</v>
      </c>
      <c r="AW4274" t="s">
        <v>448628</v>
      </c>
      <c r="AX4274" t="s">
        <v>448629</v>
      </c>
      <c r="AY4274" t="s">
        <v>448630</v>
      </c>
      <c r="AZ4274" t="s">
        <v>448631</v>
      </c>
      <c r="BA4274" t="s">
        <v>448632</v>
      </c>
      <c r="BB4274" t="s">
        <v>448633</v>
      </c>
      <c r="BC4274" t="s">
        <v>448634</v>
      </c>
      <c r="BD4274" t="s">
        <v>448635</v>
      </c>
      <c r="BE4274" t="s">
        <v>448636</v>
      </c>
      <c r="BF4274" t="s">
        <v>448637</v>
      </c>
      <c r="BG4274" t="s">
        <v>448638</v>
      </c>
      <c r="BH4274" t="s">
        <v>448639</v>
      </c>
      <c r="BI4274" t="s">
        <v>448640</v>
      </c>
      <c r="BJ4274" t="s">
        <v>448641</v>
      </c>
      <c r="BK4274" t="s">
        <v>448642</v>
      </c>
      <c r="BL4274" t="s">
        <v>448643</v>
      </c>
      <c r="BM4274" t="s">
        <v>448644</v>
      </c>
      <c r="BN4274" t="s">
        <v>448645</v>
      </c>
      <c r="BO4274" t="s">
        <v>448646</v>
      </c>
      <c r="BP4274" t="s">
        <v>448647</v>
      </c>
      <c r="BQ4274" t="s">
        <v>448648</v>
      </c>
      <c r="BR4274" t="s">
        <v>448649</v>
      </c>
      <c r="BS4274" t="s">
        <v>448650</v>
      </c>
      <c r="BT4274" t="s">
        <v>448651</v>
      </c>
      <c r="BU4274" t="s">
        <v>448652</v>
      </c>
      <c r="BV4274" t="s">
        <v>448653</v>
      </c>
      <c r="BW4274" t="s">
        <v>448654</v>
      </c>
      <c r="BX4274" t="s">
        <v>448655</v>
      </c>
      <c r="BY4274" t="s">
        <v>448656</v>
      </c>
      <c r="BZ4274" t="s">
        <v>448657</v>
      </c>
      <c r="CA4274" t="s">
        <v>448658</v>
      </c>
      <c r="CB4274" t="s">
        <v>448659</v>
      </c>
      <c r="CC4274" t="s">
        <v>448660</v>
      </c>
      <c r="CD4274" t="s">
        <v>448661</v>
      </c>
      <c r="CE4274" t="s">
        <v>448662</v>
      </c>
      <c r="CF4274" t="s">
        <v>448663</v>
      </c>
      <c r="CG4274" t="s">
        <v>448664</v>
      </c>
      <c r="CH4274" t="s">
        <v>448665</v>
      </c>
      <c r="CI4274" t="s">
        <v>448666</v>
      </c>
      <c r="CJ4274" t="s">
        <v>448667</v>
      </c>
      <c r="CK4274" t="s">
        <v>448668</v>
      </c>
      <c r="CL4274" t="s">
        <v>448669</v>
      </c>
      <c r="CM4274" t="s">
        <v>448670</v>
      </c>
      <c r="CN4274" t="s">
        <v>448671</v>
      </c>
      <c r="CO4274" t="s">
        <v>448672</v>
      </c>
      <c r="CP4274" t="s">
        <v>448673</v>
      </c>
      <c r="CQ4274" t="s">
        <v>448674</v>
      </c>
      <c r="CR4274" t="s">
        <v>448675</v>
      </c>
      <c r="CS4274" t="s">
        <v>448676</v>
      </c>
      <c r="CT4274" t="s">
        <v>448677</v>
      </c>
      <c r="CU4274" t="s">
        <v>448678</v>
      </c>
      <c r="CV4274" t="s">
        <v>448679</v>
      </c>
      <c r="CW4274" t="s">
        <v>448680</v>
      </c>
      <c r="CX4274" t="s">
        <v>448681</v>
      </c>
      <c r="CY4274" t="s">
        <v>448682</v>
      </c>
      <c r="CZ4274" t="s">
        <v>448683</v>
      </c>
      <c r="DA4274" t="s">
        <v>448684</v>
      </c>
    </row>
    <row r="4275" spans="1:105" x14ac:dyDescent="0.25">
      <c r="A4275" t="s">
        <v>448685</v>
      </c>
      <c r="B4275" t="s">
        <v>448686</v>
      </c>
      <c r="C4275" t="s">
        <v>448687</v>
      </c>
      <c r="D4275" t="s">
        <v>448688</v>
      </c>
      <c r="E4275" t="s">
        <v>448689</v>
      </c>
      <c r="F4275" t="s">
        <v>448690</v>
      </c>
      <c r="G4275" t="s">
        <v>448691</v>
      </c>
      <c r="H4275" t="s">
        <v>448692</v>
      </c>
      <c r="I4275" t="s">
        <v>448693</v>
      </c>
      <c r="J4275" t="s">
        <v>448694</v>
      </c>
      <c r="K4275" t="s">
        <v>448695</v>
      </c>
      <c r="L4275" t="s">
        <v>448696</v>
      </c>
      <c r="M4275" t="s">
        <v>448697</v>
      </c>
      <c r="N4275" t="s">
        <v>448698</v>
      </c>
      <c r="O4275" t="s">
        <v>448699</v>
      </c>
      <c r="P4275" t="s">
        <v>448700</v>
      </c>
      <c r="Q4275" t="s">
        <v>448701</v>
      </c>
      <c r="R4275" t="s">
        <v>448702</v>
      </c>
      <c r="S4275" t="s">
        <v>448703</v>
      </c>
      <c r="T4275" t="s">
        <v>448704</v>
      </c>
      <c r="U4275" t="s">
        <v>448705</v>
      </c>
      <c r="V4275" t="s">
        <v>448706</v>
      </c>
      <c r="W4275" t="s">
        <v>448707</v>
      </c>
      <c r="X4275" t="s">
        <v>448708</v>
      </c>
      <c r="Y4275" t="s">
        <v>448709</v>
      </c>
      <c r="Z4275" t="s">
        <v>448710</v>
      </c>
      <c r="AA4275" t="s">
        <v>448711</v>
      </c>
      <c r="AB4275" t="s">
        <v>448712</v>
      </c>
      <c r="AC4275" t="s">
        <v>448713</v>
      </c>
      <c r="AD4275" t="s">
        <v>448714</v>
      </c>
      <c r="AE4275" t="s">
        <v>448715</v>
      </c>
      <c r="AF4275" t="s">
        <v>448716</v>
      </c>
      <c r="AG4275" t="s">
        <v>448717</v>
      </c>
      <c r="AH4275" t="s">
        <v>448718</v>
      </c>
      <c r="AI4275" t="s">
        <v>448719</v>
      </c>
      <c r="AJ4275" t="s">
        <v>448720</v>
      </c>
      <c r="AK4275" t="s">
        <v>448721</v>
      </c>
      <c r="AL4275" t="s">
        <v>448722</v>
      </c>
      <c r="AM4275" t="s">
        <v>448723</v>
      </c>
      <c r="AN4275" t="s">
        <v>448724</v>
      </c>
      <c r="AO4275" t="s">
        <v>448725</v>
      </c>
      <c r="AP4275" t="s">
        <v>448726</v>
      </c>
      <c r="AQ4275" t="s">
        <v>448727</v>
      </c>
      <c r="AR4275" t="s">
        <v>448728</v>
      </c>
      <c r="AS4275" t="s">
        <v>448729</v>
      </c>
      <c r="AT4275" t="s">
        <v>448730</v>
      </c>
      <c r="AU4275" t="s">
        <v>448731</v>
      </c>
      <c r="AV4275" t="s">
        <v>448732</v>
      </c>
      <c r="AW4275" t="s">
        <v>448733</v>
      </c>
      <c r="AX4275" t="s">
        <v>448734</v>
      </c>
      <c r="AY4275" t="s">
        <v>448735</v>
      </c>
      <c r="AZ4275" t="s">
        <v>448736</v>
      </c>
      <c r="BA4275" t="s">
        <v>448737</v>
      </c>
      <c r="BB4275" t="s">
        <v>448738</v>
      </c>
      <c r="BC4275" t="s">
        <v>448739</v>
      </c>
      <c r="BD4275" t="s">
        <v>448740</v>
      </c>
      <c r="BE4275" t="s">
        <v>448741</v>
      </c>
      <c r="BF4275" t="s">
        <v>448742</v>
      </c>
      <c r="BG4275" t="s">
        <v>448743</v>
      </c>
      <c r="BH4275" t="s">
        <v>448744</v>
      </c>
      <c r="BI4275" t="s">
        <v>448745</v>
      </c>
      <c r="BJ4275" t="s">
        <v>448746</v>
      </c>
      <c r="BK4275" t="s">
        <v>448747</v>
      </c>
      <c r="BL4275" t="s">
        <v>448748</v>
      </c>
      <c r="BM4275" t="s">
        <v>448749</v>
      </c>
      <c r="BN4275" t="s">
        <v>448750</v>
      </c>
      <c r="BO4275" t="s">
        <v>448751</v>
      </c>
      <c r="BP4275" t="s">
        <v>448752</v>
      </c>
      <c r="BQ4275" t="s">
        <v>448753</v>
      </c>
      <c r="BR4275" t="s">
        <v>448754</v>
      </c>
      <c r="BS4275" t="s">
        <v>448755</v>
      </c>
      <c r="BT4275" t="s">
        <v>448756</v>
      </c>
      <c r="BU4275" t="s">
        <v>448757</v>
      </c>
      <c r="BV4275" t="s">
        <v>448758</v>
      </c>
      <c r="BW4275" t="s">
        <v>448759</v>
      </c>
      <c r="BX4275" t="s">
        <v>448760</v>
      </c>
      <c r="BY4275" t="s">
        <v>448761</v>
      </c>
      <c r="BZ4275" t="s">
        <v>448762</v>
      </c>
      <c r="CA4275" t="s">
        <v>448763</v>
      </c>
      <c r="CB4275" t="s">
        <v>448764</v>
      </c>
      <c r="CC4275" t="s">
        <v>448765</v>
      </c>
      <c r="CD4275" t="s">
        <v>448766</v>
      </c>
      <c r="CE4275" t="s">
        <v>448767</v>
      </c>
      <c r="CF4275" t="s">
        <v>448768</v>
      </c>
      <c r="CG4275" t="s">
        <v>448769</v>
      </c>
      <c r="CH4275" t="s">
        <v>448770</v>
      </c>
      <c r="CI4275" t="s">
        <v>448771</v>
      </c>
      <c r="CJ4275" t="s">
        <v>448772</v>
      </c>
      <c r="CK4275" t="s">
        <v>448773</v>
      </c>
      <c r="CL4275" t="s">
        <v>448774</v>
      </c>
      <c r="CM4275" t="s">
        <v>448775</v>
      </c>
      <c r="CN4275" t="s">
        <v>448776</v>
      </c>
      <c r="CO4275" t="s">
        <v>448777</v>
      </c>
      <c r="CP4275" t="s">
        <v>448778</v>
      </c>
      <c r="CQ4275" t="s">
        <v>448779</v>
      </c>
      <c r="CR4275" t="s">
        <v>448780</v>
      </c>
      <c r="CS4275" t="s">
        <v>448781</v>
      </c>
      <c r="CT4275" t="s">
        <v>448782</v>
      </c>
      <c r="CU4275" t="s">
        <v>448783</v>
      </c>
      <c r="CV4275" t="s">
        <v>448784</v>
      </c>
      <c r="CW4275" t="s">
        <v>448785</v>
      </c>
      <c r="CX4275" t="s">
        <v>448786</v>
      </c>
      <c r="CY4275" t="s">
        <v>448787</v>
      </c>
      <c r="CZ4275" t="s">
        <v>448788</v>
      </c>
      <c r="DA4275" t="s">
        <v>448789</v>
      </c>
    </row>
    <row r="4276" spans="1:105" x14ac:dyDescent="0.25">
      <c r="A4276" t="s">
        <v>448790</v>
      </c>
      <c r="B4276" t="s">
        <v>448791</v>
      </c>
      <c r="C4276">
        <v>700000000</v>
      </c>
      <c r="D4276" t="s">
        <v>448792</v>
      </c>
      <c r="E4276" t="s">
        <v>448793</v>
      </c>
      <c r="F4276" t="s">
        <v>448794</v>
      </c>
      <c r="G4276" t="s">
        <v>448795</v>
      </c>
      <c r="H4276" t="s">
        <v>448796</v>
      </c>
      <c r="I4276" t="s">
        <v>448797</v>
      </c>
      <c r="J4276" t="s">
        <v>448798</v>
      </c>
      <c r="K4276" t="s">
        <v>448799</v>
      </c>
      <c r="L4276" t="s">
        <v>448800</v>
      </c>
      <c r="M4276" t="s">
        <v>448801</v>
      </c>
      <c r="N4276" t="s">
        <v>448802</v>
      </c>
      <c r="O4276" t="s">
        <v>448803</v>
      </c>
      <c r="P4276" t="s">
        <v>448804</v>
      </c>
      <c r="Q4276" t="s">
        <v>448805</v>
      </c>
      <c r="R4276" t="s">
        <v>448806</v>
      </c>
      <c r="S4276" t="s">
        <v>448807</v>
      </c>
      <c r="T4276" t="s">
        <v>448808</v>
      </c>
      <c r="U4276" t="s">
        <v>448809</v>
      </c>
      <c r="V4276" t="s">
        <v>448810</v>
      </c>
      <c r="W4276" t="s">
        <v>448811</v>
      </c>
      <c r="X4276" t="s">
        <v>448812</v>
      </c>
      <c r="Y4276" t="s">
        <v>448813</v>
      </c>
      <c r="Z4276" t="s">
        <v>448814</v>
      </c>
      <c r="AA4276" t="s">
        <v>448815</v>
      </c>
      <c r="AB4276" t="s">
        <v>448816</v>
      </c>
      <c r="AC4276" t="s">
        <v>448817</v>
      </c>
      <c r="AD4276" t="s">
        <v>448818</v>
      </c>
      <c r="AE4276" t="s">
        <v>448819</v>
      </c>
      <c r="AF4276" t="s">
        <v>448820</v>
      </c>
      <c r="AG4276" t="s">
        <v>448821</v>
      </c>
      <c r="AH4276" t="s">
        <v>448822</v>
      </c>
      <c r="AI4276" t="s">
        <v>448823</v>
      </c>
      <c r="AJ4276" t="s">
        <v>448824</v>
      </c>
      <c r="AK4276" t="s">
        <v>448825</v>
      </c>
      <c r="AL4276" t="s">
        <v>448826</v>
      </c>
      <c r="AM4276" t="s">
        <v>448827</v>
      </c>
      <c r="AN4276" t="s">
        <v>448828</v>
      </c>
      <c r="AO4276" t="s">
        <v>448829</v>
      </c>
      <c r="AP4276" t="s">
        <v>448830</v>
      </c>
      <c r="AQ4276" t="s">
        <v>448831</v>
      </c>
      <c r="AR4276" t="s">
        <v>448832</v>
      </c>
      <c r="AS4276" t="s">
        <v>448833</v>
      </c>
      <c r="AT4276" t="s">
        <v>448834</v>
      </c>
      <c r="AU4276" t="s">
        <v>448835</v>
      </c>
      <c r="AV4276" t="s">
        <v>448836</v>
      </c>
      <c r="AW4276" t="s">
        <v>448837</v>
      </c>
      <c r="AX4276" t="s">
        <v>448838</v>
      </c>
      <c r="AY4276" t="s">
        <v>448839</v>
      </c>
      <c r="AZ4276" t="s">
        <v>448840</v>
      </c>
      <c r="BA4276" t="s">
        <v>448841</v>
      </c>
      <c r="BB4276" t="s">
        <v>448842</v>
      </c>
      <c r="BC4276" t="s">
        <v>448843</v>
      </c>
      <c r="BD4276" t="s">
        <v>448844</v>
      </c>
      <c r="BE4276" t="s">
        <v>448845</v>
      </c>
      <c r="BF4276" t="s">
        <v>448846</v>
      </c>
      <c r="BG4276" t="s">
        <v>448847</v>
      </c>
      <c r="BH4276" t="s">
        <v>448848</v>
      </c>
      <c r="BI4276" t="s">
        <v>448849</v>
      </c>
      <c r="BJ4276" t="s">
        <v>448850</v>
      </c>
      <c r="BK4276" t="s">
        <v>448851</v>
      </c>
      <c r="BL4276" t="s">
        <v>448852</v>
      </c>
      <c r="BM4276" t="s">
        <v>448853</v>
      </c>
      <c r="BN4276" t="s">
        <v>448854</v>
      </c>
      <c r="BO4276" t="s">
        <v>448855</v>
      </c>
      <c r="BP4276" t="s">
        <v>448856</v>
      </c>
      <c r="BQ4276" t="s">
        <v>448857</v>
      </c>
      <c r="BR4276" t="s">
        <v>448858</v>
      </c>
      <c r="BS4276" t="s">
        <v>448859</v>
      </c>
      <c r="BT4276" t="s">
        <v>448860</v>
      </c>
      <c r="BU4276" t="s">
        <v>448861</v>
      </c>
      <c r="BV4276" t="s">
        <v>448862</v>
      </c>
      <c r="BW4276" t="s">
        <v>448863</v>
      </c>
      <c r="BX4276" t="s">
        <v>448864</v>
      </c>
      <c r="BY4276" t="s">
        <v>448865</v>
      </c>
      <c r="BZ4276" t="s">
        <v>448866</v>
      </c>
      <c r="CA4276" t="s">
        <v>448867</v>
      </c>
      <c r="CB4276" t="s">
        <v>448868</v>
      </c>
      <c r="CC4276" t="s">
        <v>448869</v>
      </c>
      <c r="CD4276" t="s">
        <v>448870</v>
      </c>
      <c r="CE4276" t="s">
        <v>448871</v>
      </c>
      <c r="CF4276" t="s">
        <v>448872</v>
      </c>
      <c r="CG4276" t="s">
        <v>448873</v>
      </c>
      <c r="CH4276" t="s">
        <v>448874</v>
      </c>
      <c r="CI4276" t="s">
        <v>448875</v>
      </c>
      <c r="CJ4276" t="s">
        <v>448876</v>
      </c>
      <c r="CK4276" t="s">
        <v>448877</v>
      </c>
      <c r="CL4276" t="s">
        <v>448878</v>
      </c>
      <c r="CM4276" t="s">
        <v>448879</v>
      </c>
      <c r="CN4276" t="s">
        <v>448880</v>
      </c>
      <c r="CO4276" t="s">
        <v>448881</v>
      </c>
      <c r="CP4276" t="s">
        <v>448882</v>
      </c>
      <c r="CQ4276" t="s">
        <v>448883</v>
      </c>
      <c r="CR4276" t="s">
        <v>448884</v>
      </c>
      <c r="CS4276" t="s">
        <v>448885</v>
      </c>
      <c r="CT4276" t="s">
        <v>448886</v>
      </c>
      <c r="CU4276" t="s">
        <v>448887</v>
      </c>
      <c r="CV4276" t="s">
        <v>448888</v>
      </c>
      <c r="CW4276" t="s">
        <v>448889</v>
      </c>
      <c r="CX4276" t="s">
        <v>448890</v>
      </c>
      <c r="CY4276" t="s">
        <v>448891</v>
      </c>
      <c r="CZ4276" t="s">
        <v>448892</v>
      </c>
      <c r="DA4276" t="s">
        <v>448893</v>
      </c>
    </row>
    <row r="4277" spans="1:105" x14ac:dyDescent="0.25">
      <c r="A4277" t="s">
        <v>448894</v>
      </c>
      <c r="B4277" t="s">
        <v>448895</v>
      </c>
      <c r="C4277" t="s">
        <v>448896</v>
      </c>
      <c r="D4277" t="s">
        <v>448897</v>
      </c>
      <c r="E4277" t="s">
        <v>448898</v>
      </c>
      <c r="F4277" t="s">
        <v>448899</v>
      </c>
      <c r="G4277" t="s">
        <v>448900</v>
      </c>
      <c r="H4277" t="s">
        <v>448901</v>
      </c>
      <c r="I4277" t="s">
        <v>448902</v>
      </c>
      <c r="J4277" t="s">
        <v>448903</v>
      </c>
      <c r="K4277" t="s">
        <v>448904</v>
      </c>
      <c r="L4277" t="s">
        <v>448905</v>
      </c>
      <c r="M4277" t="s">
        <v>448906</v>
      </c>
      <c r="N4277" t="s">
        <v>448907</v>
      </c>
      <c r="O4277" t="s">
        <v>448908</v>
      </c>
      <c r="P4277" t="s">
        <v>448909</v>
      </c>
      <c r="Q4277" t="s">
        <v>448910</v>
      </c>
      <c r="R4277" t="s">
        <v>448911</v>
      </c>
      <c r="S4277" t="s">
        <v>448912</v>
      </c>
      <c r="T4277" t="s">
        <v>448913</v>
      </c>
      <c r="U4277" t="s">
        <v>448914</v>
      </c>
      <c r="V4277" t="s">
        <v>448915</v>
      </c>
      <c r="W4277" t="s">
        <v>448916</v>
      </c>
      <c r="X4277" t="s">
        <v>448917</v>
      </c>
      <c r="Y4277" t="s">
        <v>448918</v>
      </c>
      <c r="Z4277" t="s">
        <v>448919</v>
      </c>
      <c r="AA4277" t="s">
        <v>448920</v>
      </c>
      <c r="AB4277" t="s">
        <v>448921</v>
      </c>
      <c r="AC4277" t="s">
        <v>448922</v>
      </c>
      <c r="AD4277" t="s">
        <v>448923</v>
      </c>
      <c r="AE4277" t="s">
        <v>448924</v>
      </c>
      <c r="AF4277" t="s">
        <v>448925</v>
      </c>
      <c r="AG4277" t="s">
        <v>448926</v>
      </c>
      <c r="AH4277" t="s">
        <v>448927</v>
      </c>
      <c r="AI4277" t="s">
        <v>448928</v>
      </c>
      <c r="AJ4277" t="s">
        <v>448929</v>
      </c>
      <c r="AK4277" t="s">
        <v>448930</v>
      </c>
      <c r="AL4277" t="s">
        <v>448931</v>
      </c>
      <c r="AM4277" t="s">
        <v>448932</v>
      </c>
      <c r="AN4277" t="s">
        <v>448933</v>
      </c>
      <c r="AO4277" t="s">
        <v>448934</v>
      </c>
      <c r="AP4277" t="s">
        <v>448935</v>
      </c>
      <c r="AQ4277" t="s">
        <v>448936</v>
      </c>
      <c r="AR4277" t="s">
        <v>448937</v>
      </c>
      <c r="AS4277" t="s">
        <v>448938</v>
      </c>
      <c r="AT4277" t="s">
        <v>448939</v>
      </c>
      <c r="AU4277" t="s">
        <v>448940</v>
      </c>
      <c r="AV4277" t="s">
        <v>448941</v>
      </c>
      <c r="AW4277" t="s">
        <v>448942</v>
      </c>
      <c r="AX4277" t="s">
        <v>448943</v>
      </c>
      <c r="AY4277" t="s">
        <v>448944</v>
      </c>
      <c r="AZ4277" t="s">
        <v>448945</v>
      </c>
      <c r="BA4277" t="s">
        <v>448946</v>
      </c>
      <c r="BB4277" t="s">
        <v>448947</v>
      </c>
      <c r="BC4277" t="s">
        <v>448948</v>
      </c>
      <c r="BD4277" t="s">
        <v>448949</v>
      </c>
      <c r="BE4277" t="s">
        <v>448950</v>
      </c>
      <c r="BF4277" t="s">
        <v>448951</v>
      </c>
      <c r="BG4277" t="s">
        <v>448952</v>
      </c>
      <c r="BH4277" t="s">
        <v>448953</v>
      </c>
      <c r="BI4277" t="s">
        <v>448954</v>
      </c>
      <c r="BJ4277" t="s">
        <v>448955</v>
      </c>
      <c r="BK4277" t="s">
        <v>448956</v>
      </c>
      <c r="BL4277" t="s">
        <v>448957</v>
      </c>
      <c r="BM4277" t="s">
        <v>448958</v>
      </c>
      <c r="BN4277" t="s">
        <v>448959</v>
      </c>
      <c r="BO4277" t="s">
        <v>448960</v>
      </c>
      <c r="BP4277" t="s">
        <v>448961</v>
      </c>
      <c r="BQ4277" t="s">
        <v>448962</v>
      </c>
      <c r="BR4277" t="s">
        <v>448963</v>
      </c>
      <c r="BS4277" t="s">
        <v>448964</v>
      </c>
      <c r="BT4277" t="s">
        <v>448965</v>
      </c>
      <c r="BU4277" t="s">
        <v>448966</v>
      </c>
      <c r="BV4277" t="s">
        <v>448967</v>
      </c>
      <c r="BW4277" t="s">
        <v>448968</v>
      </c>
      <c r="BX4277" t="s">
        <v>448969</v>
      </c>
      <c r="BY4277" t="s">
        <v>448970</v>
      </c>
      <c r="BZ4277" t="s">
        <v>448971</v>
      </c>
      <c r="CA4277" t="s">
        <v>448972</v>
      </c>
      <c r="CB4277" t="s">
        <v>448973</v>
      </c>
      <c r="CC4277" t="s">
        <v>448974</v>
      </c>
      <c r="CD4277" t="s">
        <v>448975</v>
      </c>
      <c r="CE4277" t="s">
        <v>448976</v>
      </c>
      <c r="CF4277" t="s">
        <v>448977</v>
      </c>
      <c r="CG4277" t="s">
        <v>448978</v>
      </c>
      <c r="CH4277" t="s">
        <v>448979</v>
      </c>
      <c r="CI4277" t="s">
        <v>448980</v>
      </c>
      <c r="CJ4277" t="s">
        <v>448981</v>
      </c>
      <c r="CK4277" t="s">
        <v>448982</v>
      </c>
      <c r="CL4277" t="s">
        <v>448983</v>
      </c>
      <c r="CM4277" t="s">
        <v>448984</v>
      </c>
      <c r="CN4277" t="s">
        <v>448985</v>
      </c>
      <c r="CO4277" t="s">
        <v>448986</v>
      </c>
      <c r="CP4277" t="s">
        <v>448987</v>
      </c>
      <c r="CQ4277" t="s">
        <v>448988</v>
      </c>
      <c r="CR4277" t="s">
        <v>448989</v>
      </c>
      <c r="CS4277" t="s">
        <v>448990</v>
      </c>
      <c r="CT4277" t="s">
        <v>448991</v>
      </c>
      <c r="CU4277" t="s">
        <v>448992</v>
      </c>
      <c r="CV4277" t="s">
        <v>448993</v>
      </c>
      <c r="CW4277" t="s">
        <v>448994</v>
      </c>
      <c r="CX4277" t="s">
        <v>448995</v>
      </c>
      <c r="CY4277" t="s">
        <v>448996</v>
      </c>
      <c r="CZ4277" t="s">
        <v>448997</v>
      </c>
      <c r="DA4277" t="s">
        <v>448998</v>
      </c>
    </row>
    <row r="4278" spans="1:105" x14ac:dyDescent="0.25">
      <c r="A4278" t="s">
        <v>448999</v>
      </c>
      <c r="B4278" t="s">
        <v>449000</v>
      </c>
      <c r="C4278" t="s">
        <v>449001</v>
      </c>
      <c r="D4278" t="s">
        <v>449002</v>
      </c>
      <c r="E4278" t="s">
        <v>449003</v>
      </c>
      <c r="F4278" t="s">
        <v>449004</v>
      </c>
      <c r="G4278" t="s">
        <v>449005</v>
      </c>
      <c r="H4278" t="s">
        <v>449006</v>
      </c>
      <c r="I4278" t="s">
        <v>449007</v>
      </c>
      <c r="J4278" t="s">
        <v>449008</v>
      </c>
      <c r="K4278" t="s">
        <v>449009</v>
      </c>
      <c r="L4278" t="s">
        <v>449010</v>
      </c>
      <c r="M4278" t="s">
        <v>449011</v>
      </c>
      <c r="N4278" t="s">
        <v>449012</v>
      </c>
      <c r="O4278" t="s">
        <v>449013</v>
      </c>
      <c r="P4278" t="s">
        <v>449014</v>
      </c>
      <c r="Q4278" t="s">
        <v>449015</v>
      </c>
      <c r="R4278" t="s">
        <v>449016</v>
      </c>
      <c r="S4278" t="s">
        <v>449017</v>
      </c>
      <c r="T4278" t="s">
        <v>449018</v>
      </c>
      <c r="U4278" t="s">
        <v>449019</v>
      </c>
      <c r="V4278" t="s">
        <v>449020</v>
      </c>
      <c r="W4278" t="s">
        <v>449021</v>
      </c>
      <c r="X4278" t="s">
        <v>449022</v>
      </c>
      <c r="Y4278" t="s">
        <v>449023</v>
      </c>
      <c r="Z4278" t="s">
        <v>449024</v>
      </c>
      <c r="AA4278" t="s">
        <v>449025</v>
      </c>
      <c r="AB4278" t="s">
        <v>449026</v>
      </c>
      <c r="AC4278" t="s">
        <v>449027</v>
      </c>
      <c r="AD4278" t="s">
        <v>449028</v>
      </c>
      <c r="AE4278" t="s">
        <v>449029</v>
      </c>
      <c r="AF4278" t="s">
        <v>449030</v>
      </c>
      <c r="AG4278" t="s">
        <v>449031</v>
      </c>
      <c r="AH4278" t="s">
        <v>449032</v>
      </c>
      <c r="AI4278" t="s">
        <v>449033</v>
      </c>
      <c r="AJ4278" t="s">
        <v>449034</v>
      </c>
      <c r="AK4278" t="s">
        <v>449035</v>
      </c>
      <c r="AL4278" t="s">
        <v>449036</v>
      </c>
      <c r="AM4278" t="s">
        <v>449037</v>
      </c>
      <c r="AN4278" t="s">
        <v>449038</v>
      </c>
      <c r="AO4278" t="s">
        <v>449039</v>
      </c>
      <c r="AP4278" t="s">
        <v>449040</v>
      </c>
      <c r="AQ4278" t="s">
        <v>449041</v>
      </c>
      <c r="AR4278" t="s">
        <v>449042</v>
      </c>
      <c r="AS4278" t="s">
        <v>449043</v>
      </c>
      <c r="AT4278" t="s">
        <v>449044</v>
      </c>
      <c r="AU4278" t="s">
        <v>449045</v>
      </c>
      <c r="AV4278" t="s">
        <v>449046</v>
      </c>
      <c r="AW4278" t="s">
        <v>449047</v>
      </c>
      <c r="AX4278" t="s">
        <v>449048</v>
      </c>
      <c r="AY4278" t="s">
        <v>449049</v>
      </c>
      <c r="AZ4278" t="s">
        <v>449050</v>
      </c>
      <c r="BA4278" t="s">
        <v>449051</v>
      </c>
      <c r="BB4278" t="s">
        <v>449052</v>
      </c>
      <c r="BC4278" t="s">
        <v>449053</v>
      </c>
      <c r="BD4278" t="s">
        <v>449054</v>
      </c>
      <c r="BE4278" t="s">
        <v>449055</v>
      </c>
      <c r="BF4278" t="s">
        <v>449056</v>
      </c>
      <c r="BG4278" t="s">
        <v>449057</v>
      </c>
      <c r="BH4278" t="s">
        <v>449058</v>
      </c>
      <c r="BI4278" t="s">
        <v>449059</v>
      </c>
      <c r="BJ4278" t="s">
        <v>449060</v>
      </c>
      <c r="BK4278" t="s">
        <v>449061</v>
      </c>
      <c r="BL4278" t="s">
        <v>449062</v>
      </c>
      <c r="BM4278" t="s">
        <v>449063</v>
      </c>
      <c r="BN4278" t="s">
        <v>449064</v>
      </c>
      <c r="BO4278" t="s">
        <v>449065</v>
      </c>
      <c r="BP4278" t="s">
        <v>449066</v>
      </c>
      <c r="BQ4278" t="s">
        <v>449067</v>
      </c>
      <c r="BR4278" t="s">
        <v>449068</v>
      </c>
      <c r="BS4278" t="s">
        <v>449069</v>
      </c>
      <c r="BT4278" t="s">
        <v>449070</v>
      </c>
      <c r="BU4278" t="s">
        <v>449071</v>
      </c>
      <c r="BV4278" t="s">
        <v>449072</v>
      </c>
      <c r="BW4278" t="s">
        <v>449073</v>
      </c>
      <c r="BX4278" t="s">
        <v>449074</v>
      </c>
      <c r="BY4278" t="s">
        <v>449075</v>
      </c>
      <c r="BZ4278" t="s">
        <v>449076</v>
      </c>
      <c r="CA4278" t="s">
        <v>449077</v>
      </c>
      <c r="CB4278" t="s">
        <v>449078</v>
      </c>
      <c r="CC4278" t="s">
        <v>449079</v>
      </c>
      <c r="CD4278" t="s">
        <v>449080</v>
      </c>
      <c r="CE4278" t="s">
        <v>449081</v>
      </c>
      <c r="CF4278" t="s">
        <v>449082</v>
      </c>
      <c r="CG4278" t="s">
        <v>449083</v>
      </c>
      <c r="CH4278" t="s">
        <v>449084</v>
      </c>
      <c r="CI4278" t="s">
        <v>449085</v>
      </c>
      <c r="CJ4278" t="s">
        <v>449086</v>
      </c>
      <c r="CK4278" t="s">
        <v>449087</v>
      </c>
      <c r="CL4278" t="s">
        <v>449088</v>
      </c>
      <c r="CM4278" t="s">
        <v>449089</v>
      </c>
      <c r="CN4278" t="s">
        <v>449090</v>
      </c>
      <c r="CO4278" t="s">
        <v>449091</v>
      </c>
      <c r="CP4278" t="s">
        <v>449092</v>
      </c>
      <c r="CQ4278" t="s">
        <v>449093</v>
      </c>
      <c r="CR4278" t="s">
        <v>449094</v>
      </c>
      <c r="CS4278" t="s">
        <v>449095</v>
      </c>
      <c r="CT4278" t="s">
        <v>449096</v>
      </c>
      <c r="CU4278" t="s">
        <v>449097</v>
      </c>
      <c r="CV4278" t="s">
        <v>449098</v>
      </c>
      <c r="CW4278" t="s">
        <v>449099</v>
      </c>
      <c r="CX4278" t="s">
        <v>449100</v>
      </c>
      <c r="CY4278" t="s">
        <v>449101</v>
      </c>
      <c r="CZ4278" t="s">
        <v>449102</v>
      </c>
      <c r="DA4278" t="s">
        <v>449103</v>
      </c>
    </row>
    <row r="4279" spans="1:105" x14ac:dyDescent="0.25">
      <c r="A4279" t="s">
        <v>449104</v>
      </c>
      <c r="B4279" t="s">
        <v>449105</v>
      </c>
      <c r="C4279" t="s">
        <v>449106</v>
      </c>
      <c r="D4279" t="s">
        <v>449107</v>
      </c>
      <c r="E4279" t="s">
        <v>449108</v>
      </c>
      <c r="F4279" t="s">
        <v>449109</v>
      </c>
      <c r="G4279" t="s">
        <v>449110</v>
      </c>
      <c r="H4279" t="s">
        <v>449111</v>
      </c>
      <c r="I4279" t="s">
        <v>449112</v>
      </c>
      <c r="J4279" t="s">
        <v>449113</v>
      </c>
      <c r="K4279" t="s">
        <v>449114</v>
      </c>
      <c r="L4279" t="s">
        <v>449115</v>
      </c>
      <c r="M4279" t="s">
        <v>449116</v>
      </c>
      <c r="N4279" t="s">
        <v>449117</v>
      </c>
      <c r="O4279" t="s">
        <v>449118</v>
      </c>
      <c r="P4279" t="s">
        <v>449119</v>
      </c>
      <c r="Q4279" t="s">
        <v>449120</v>
      </c>
      <c r="R4279" t="s">
        <v>449121</v>
      </c>
      <c r="S4279" t="s">
        <v>449122</v>
      </c>
      <c r="T4279" t="s">
        <v>449123</v>
      </c>
      <c r="U4279" t="s">
        <v>449124</v>
      </c>
      <c r="V4279" t="s">
        <v>449125</v>
      </c>
      <c r="W4279" t="s">
        <v>449126</v>
      </c>
      <c r="X4279" t="s">
        <v>449127</v>
      </c>
      <c r="Y4279" t="s">
        <v>449128</v>
      </c>
      <c r="Z4279" t="s">
        <v>449129</v>
      </c>
      <c r="AA4279" t="s">
        <v>449130</v>
      </c>
      <c r="AB4279" t="s">
        <v>449131</v>
      </c>
      <c r="AC4279" t="s">
        <v>449132</v>
      </c>
      <c r="AD4279" t="s">
        <v>449133</v>
      </c>
      <c r="AE4279" t="s">
        <v>449134</v>
      </c>
      <c r="AF4279" t="s">
        <v>449135</v>
      </c>
      <c r="AG4279" t="s">
        <v>449136</v>
      </c>
      <c r="AH4279" t="s">
        <v>449137</v>
      </c>
      <c r="AI4279" t="s">
        <v>449138</v>
      </c>
      <c r="AJ4279" t="s">
        <v>449139</v>
      </c>
      <c r="AK4279" t="s">
        <v>449140</v>
      </c>
      <c r="AL4279" t="s">
        <v>449141</v>
      </c>
      <c r="AM4279" t="s">
        <v>449142</v>
      </c>
      <c r="AN4279" t="s">
        <v>449143</v>
      </c>
      <c r="AO4279" t="s">
        <v>449144</v>
      </c>
      <c r="AP4279" t="s">
        <v>449145</v>
      </c>
      <c r="AQ4279" t="s">
        <v>449146</v>
      </c>
      <c r="AR4279" t="s">
        <v>449147</v>
      </c>
      <c r="AS4279" t="s">
        <v>449148</v>
      </c>
      <c r="AT4279" t="s">
        <v>449149</v>
      </c>
      <c r="AU4279" t="s">
        <v>449150</v>
      </c>
      <c r="AV4279" t="s">
        <v>449151</v>
      </c>
      <c r="AW4279" t="s">
        <v>449152</v>
      </c>
      <c r="AX4279" t="s">
        <v>449153</v>
      </c>
      <c r="AY4279" t="s">
        <v>449154</v>
      </c>
      <c r="AZ4279" t="s">
        <v>449155</v>
      </c>
      <c r="BA4279" t="s">
        <v>449156</v>
      </c>
      <c r="BB4279" t="s">
        <v>449157</v>
      </c>
      <c r="BC4279" t="s">
        <v>449158</v>
      </c>
      <c r="BD4279" t="s">
        <v>449159</v>
      </c>
      <c r="BE4279" t="s">
        <v>449160</v>
      </c>
      <c r="BF4279" t="s">
        <v>449161</v>
      </c>
      <c r="BG4279" t="s">
        <v>449162</v>
      </c>
      <c r="BH4279" t="s">
        <v>449163</v>
      </c>
      <c r="BI4279" t="s">
        <v>449164</v>
      </c>
      <c r="BJ4279" t="s">
        <v>449165</v>
      </c>
      <c r="BK4279" t="s">
        <v>449166</v>
      </c>
      <c r="BL4279" t="s">
        <v>449167</v>
      </c>
      <c r="BM4279" t="s">
        <v>449168</v>
      </c>
      <c r="BN4279" t="s">
        <v>449169</v>
      </c>
      <c r="BO4279" t="s">
        <v>449170</v>
      </c>
      <c r="BP4279" t="s">
        <v>449171</v>
      </c>
      <c r="BQ4279" t="s">
        <v>449172</v>
      </c>
      <c r="BR4279" t="s">
        <v>449173</v>
      </c>
      <c r="BS4279" t="s">
        <v>449174</v>
      </c>
      <c r="BT4279" t="s">
        <v>449175</v>
      </c>
      <c r="BU4279" t="s">
        <v>449176</v>
      </c>
      <c r="BV4279" t="s">
        <v>449177</v>
      </c>
      <c r="BW4279" t="s">
        <v>449178</v>
      </c>
      <c r="BX4279" t="s">
        <v>449179</v>
      </c>
      <c r="BY4279" t="s">
        <v>449180</v>
      </c>
      <c r="BZ4279" t="s">
        <v>449181</v>
      </c>
      <c r="CA4279" t="s">
        <v>449182</v>
      </c>
      <c r="CB4279" t="s">
        <v>449183</v>
      </c>
      <c r="CC4279" t="s">
        <v>449184</v>
      </c>
      <c r="CD4279" t="s">
        <v>449185</v>
      </c>
      <c r="CE4279" t="s">
        <v>449186</v>
      </c>
      <c r="CF4279" t="s">
        <v>449187</v>
      </c>
      <c r="CG4279" t="s">
        <v>449188</v>
      </c>
      <c r="CH4279" t="s">
        <v>449189</v>
      </c>
      <c r="CI4279" t="s">
        <v>449190</v>
      </c>
      <c r="CJ4279" t="s">
        <v>449191</v>
      </c>
      <c r="CK4279" t="s">
        <v>449192</v>
      </c>
      <c r="CL4279" t="s">
        <v>449193</v>
      </c>
      <c r="CM4279" t="s">
        <v>449194</v>
      </c>
      <c r="CN4279" t="s">
        <v>449195</v>
      </c>
      <c r="CO4279" t="s">
        <v>449196</v>
      </c>
      <c r="CP4279" t="s">
        <v>449197</v>
      </c>
      <c r="CQ4279" t="s">
        <v>449198</v>
      </c>
      <c r="CR4279" t="s">
        <v>449199</v>
      </c>
      <c r="CS4279" t="s">
        <v>449200</v>
      </c>
      <c r="CT4279" t="s">
        <v>449201</v>
      </c>
      <c r="CU4279" t="s">
        <v>449202</v>
      </c>
      <c r="CV4279" t="s">
        <v>449203</v>
      </c>
      <c r="CW4279" t="s">
        <v>449204</v>
      </c>
      <c r="CX4279" t="s">
        <v>449205</v>
      </c>
      <c r="CY4279" t="s">
        <v>449206</v>
      </c>
      <c r="CZ4279" t="s">
        <v>449207</v>
      </c>
      <c r="DA4279" t="s">
        <v>449208</v>
      </c>
    </row>
    <row r="4280" spans="1:105" x14ac:dyDescent="0.25">
      <c r="A4280" t="s">
        <v>449209</v>
      </c>
      <c r="B4280" t="s">
        <v>449210</v>
      </c>
      <c r="C4280" t="s">
        <v>449211</v>
      </c>
      <c r="D4280" t="s">
        <v>449212</v>
      </c>
      <c r="E4280" t="s">
        <v>449213</v>
      </c>
      <c r="F4280" t="s">
        <v>449214</v>
      </c>
      <c r="G4280" t="s">
        <v>449215</v>
      </c>
      <c r="H4280" t="s">
        <v>449216</v>
      </c>
      <c r="I4280" t="s">
        <v>449217</v>
      </c>
      <c r="J4280" t="s">
        <v>449218</v>
      </c>
      <c r="K4280" t="s">
        <v>449219</v>
      </c>
      <c r="L4280" t="s">
        <v>449220</v>
      </c>
      <c r="M4280" t="s">
        <v>449221</v>
      </c>
      <c r="N4280" t="s">
        <v>449222</v>
      </c>
      <c r="O4280" t="s">
        <v>449223</v>
      </c>
      <c r="P4280" t="s">
        <v>449224</v>
      </c>
      <c r="Q4280" t="s">
        <v>449225</v>
      </c>
      <c r="R4280" t="s">
        <v>449226</v>
      </c>
      <c r="S4280" t="s">
        <v>449227</v>
      </c>
      <c r="T4280" t="s">
        <v>449228</v>
      </c>
      <c r="U4280" t="s">
        <v>449229</v>
      </c>
      <c r="V4280" t="s">
        <v>449230</v>
      </c>
      <c r="W4280" t="s">
        <v>449231</v>
      </c>
      <c r="X4280" t="s">
        <v>449232</v>
      </c>
      <c r="Y4280" t="s">
        <v>449233</v>
      </c>
      <c r="Z4280" t="s">
        <v>449234</v>
      </c>
      <c r="AA4280" t="s">
        <v>449235</v>
      </c>
      <c r="AB4280" t="s">
        <v>449236</v>
      </c>
      <c r="AC4280" t="s">
        <v>449237</v>
      </c>
      <c r="AD4280" t="s">
        <v>449238</v>
      </c>
      <c r="AE4280" t="s">
        <v>449239</v>
      </c>
      <c r="AF4280" t="s">
        <v>449240</v>
      </c>
      <c r="AG4280" t="s">
        <v>449241</v>
      </c>
      <c r="AH4280" t="s">
        <v>449242</v>
      </c>
      <c r="AI4280" t="s">
        <v>449243</v>
      </c>
      <c r="AJ4280" t="s">
        <v>449244</v>
      </c>
      <c r="AK4280" t="s">
        <v>449245</v>
      </c>
      <c r="AL4280" t="s">
        <v>449246</v>
      </c>
      <c r="AM4280" t="s">
        <v>449247</v>
      </c>
      <c r="AN4280" t="s">
        <v>449248</v>
      </c>
      <c r="AO4280" t="s">
        <v>449249</v>
      </c>
      <c r="AP4280" t="s">
        <v>449250</v>
      </c>
      <c r="AQ4280" t="s">
        <v>449251</v>
      </c>
      <c r="AR4280" t="s">
        <v>449252</v>
      </c>
      <c r="AS4280" t="s">
        <v>449253</v>
      </c>
      <c r="AT4280" t="s">
        <v>449254</v>
      </c>
      <c r="AU4280" t="s">
        <v>449255</v>
      </c>
      <c r="AV4280" t="s">
        <v>449256</v>
      </c>
      <c r="AW4280" t="s">
        <v>449257</v>
      </c>
      <c r="AX4280" t="s">
        <v>449258</v>
      </c>
      <c r="AY4280" t="s">
        <v>449259</v>
      </c>
      <c r="AZ4280" t="s">
        <v>449260</v>
      </c>
      <c r="BA4280" t="s">
        <v>449261</v>
      </c>
      <c r="BB4280" t="s">
        <v>449262</v>
      </c>
      <c r="BC4280" t="s">
        <v>449263</v>
      </c>
      <c r="BD4280" t="s">
        <v>449264</v>
      </c>
      <c r="BE4280" t="s">
        <v>449265</v>
      </c>
      <c r="BF4280" t="s">
        <v>449266</v>
      </c>
      <c r="BG4280" t="s">
        <v>449267</v>
      </c>
      <c r="BH4280" t="s">
        <v>449268</v>
      </c>
      <c r="BI4280" t="s">
        <v>449269</v>
      </c>
      <c r="BJ4280" t="s">
        <v>449270</v>
      </c>
      <c r="BK4280" t="s">
        <v>449271</v>
      </c>
      <c r="BL4280" t="s">
        <v>449272</v>
      </c>
      <c r="BM4280" t="s">
        <v>449273</v>
      </c>
      <c r="BN4280" t="s">
        <v>449274</v>
      </c>
      <c r="BO4280" t="s">
        <v>449275</v>
      </c>
      <c r="BP4280" t="s">
        <v>449276</v>
      </c>
      <c r="BQ4280" t="s">
        <v>449277</v>
      </c>
      <c r="BR4280" t="s">
        <v>449278</v>
      </c>
      <c r="BS4280" t="s">
        <v>449279</v>
      </c>
      <c r="BT4280" t="s">
        <v>449280</v>
      </c>
      <c r="BU4280" t="s">
        <v>449281</v>
      </c>
      <c r="BV4280" t="s">
        <v>449282</v>
      </c>
      <c r="BW4280" t="s">
        <v>449283</v>
      </c>
      <c r="BX4280" t="s">
        <v>449284</v>
      </c>
      <c r="BY4280" t="s">
        <v>449285</v>
      </c>
      <c r="BZ4280" t="s">
        <v>449286</v>
      </c>
      <c r="CA4280" t="s">
        <v>449287</v>
      </c>
      <c r="CB4280" t="s">
        <v>449288</v>
      </c>
      <c r="CC4280" t="s">
        <v>449289</v>
      </c>
      <c r="CD4280" t="s">
        <v>449290</v>
      </c>
      <c r="CE4280" t="s">
        <v>449291</v>
      </c>
      <c r="CF4280" t="s">
        <v>449292</v>
      </c>
      <c r="CG4280" t="s">
        <v>449293</v>
      </c>
      <c r="CH4280" t="s">
        <v>449294</v>
      </c>
      <c r="CI4280" t="s">
        <v>449295</v>
      </c>
      <c r="CJ4280" t="s">
        <v>449296</v>
      </c>
      <c r="CK4280" t="s">
        <v>449297</v>
      </c>
      <c r="CL4280" t="s">
        <v>449298</v>
      </c>
      <c r="CM4280" t="s">
        <v>449299</v>
      </c>
      <c r="CN4280" t="s">
        <v>449300</v>
      </c>
      <c r="CO4280" t="s">
        <v>449301</v>
      </c>
      <c r="CP4280" t="s">
        <v>449302</v>
      </c>
      <c r="CQ4280" t="s">
        <v>449303</v>
      </c>
      <c r="CR4280" t="s">
        <v>449304</v>
      </c>
      <c r="CS4280" t="s">
        <v>449305</v>
      </c>
      <c r="CT4280" t="s">
        <v>449306</v>
      </c>
      <c r="CU4280" t="s">
        <v>449307</v>
      </c>
      <c r="CV4280" t="s">
        <v>449308</v>
      </c>
      <c r="CW4280" t="s">
        <v>449309</v>
      </c>
      <c r="CX4280" t="s">
        <v>449310</v>
      </c>
      <c r="CY4280" t="s">
        <v>449311</v>
      </c>
      <c r="CZ4280" t="s">
        <v>449312</v>
      </c>
      <c r="DA4280" t="s">
        <v>449313</v>
      </c>
    </row>
    <row r="4281" spans="1:105" x14ac:dyDescent="0.25">
      <c r="A4281" t="s">
        <v>449314</v>
      </c>
      <c r="B4281" t="s">
        <v>449315</v>
      </c>
      <c r="C4281" t="s">
        <v>449316</v>
      </c>
      <c r="D4281" t="s">
        <v>449317</v>
      </c>
      <c r="E4281" t="s">
        <v>449318</v>
      </c>
      <c r="F4281" t="s">
        <v>449319</v>
      </c>
      <c r="G4281" t="s">
        <v>449320</v>
      </c>
      <c r="H4281" t="s">
        <v>449321</v>
      </c>
      <c r="I4281" t="s">
        <v>449322</v>
      </c>
      <c r="J4281" t="s">
        <v>449323</v>
      </c>
      <c r="K4281" t="s">
        <v>449324</v>
      </c>
      <c r="L4281" t="s">
        <v>449325</v>
      </c>
      <c r="M4281" t="s">
        <v>449326</v>
      </c>
      <c r="N4281">
        <v>845</v>
      </c>
      <c r="O4281" t="s">
        <v>449327</v>
      </c>
      <c r="P4281" t="s">
        <v>449328</v>
      </c>
      <c r="Q4281" t="s">
        <v>449329</v>
      </c>
      <c r="R4281" t="s">
        <v>449330</v>
      </c>
      <c r="S4281" t="s">
        <v>449331</v>
      </c>
      <c r="T4281" t="s">
        <v>449332</v>
      </c>
      <c r="U4281" t="s">
        <v>449333</v>
      </c>
      <c r="V4281" t="s">
        <v>449334</v>
      </c>
      <c r="W4281" t="s">
        <v>449335</v>
      </c>
      <c r="X4281" t="s">
        <v>449336</v>
      </c>
      <c r="Y4281" t="s">
        <v>449337</v>
      </c>
      <c r="Z4281" t="s">
        <v>449338</v>
      </c>
      <c r="AA4281" t="s">
        <v>449339</v>
      </c>
      <c r="AB4281" t="s">
        <v>449340</v>
      </c>
      <c r="AC4281" t="s">
        <v>449341</v>
      </c>
      <c r="AD4281" t="s">
        <v>449342</v>
      </c>
      <c r="AE4281" t="s">
        <v>449343</v>
      </c>
      <c r="AF4281" t="s">
        <v>449344</v>
      </c>
      <c r="AG4281" t="s">
        <v>449345</v>
      </c>
      <c r="AH4281" t="s">
        <v>449346</v>
      </c>
      <c r="AI4281" t="s">
        <v>449347</v>
      </c>
      <c r="AJ4281" t="s">
        <v>449348</v>
      </c>
      <c r="AK4281" t="s">
        <v>449349</v>
      </c>
      <c r="AL4281" t="s">
        <v>449350</v>
      </c>
      <c r="AM4281" t="s">
        <v>449351</v>
      </c>
      <c r="AN4281" t="s">
        <v>449352</v>
      </c>
      <c r="AO4281" t="s">
        <v>449353</v>
      </c>
      <c r="AP4281" t="s">
        <v>449354</v>
      </c>
      <c r="AQ4281" t="s">
        <v>449355</v>
      </c>
      <c r="AR4281" t="s">
        <v>449356</v>
      </c>
      <c r="AS4281" t="s">
        <v>449357</v>
      </c>
      <c r="AT4281" t="s">
        <v>449358</v>
      </c>
      <c r="AU4281" t="s">
        <v>449359</v>
      </c>
      <c r="AV4281" t="s">
        <v>449360</v>
      </c>
      <c r="AW4281" t="s">
        <v>449361</v>
      </c>
      <c r="AX4281" t="s">
        <v>449362</v>
      </c>
      <c r="AY4281" t="s">
        <v>449363</v>
      </c>
      <c r="AZ4281" t="s">
        <v>449364</v>
      </c>
      <c r="BA4281" t="s">
        <v>449365</v>
      </c>
      <c r="BB4281" t="s">
        <v>449366</v>
      </c>
      <c r="BC4281" t="s">
        <v>449367</v>
      </c>
      <c r="BD4281" t="s">
        <v>449368</v>
      </c>
      <c r="BE4281" t="s">
        <v>449369</v>
      </c>
      <c r="BF4281" t="s">
        <v>449370</v>
      </c>
      <c r="BG4281" t="s">
        <v>449371</v>
      </c>
      <c r="BH4281" t="s">
        <v>449372</v>
      </c>
      <c r="BI4281" t="s">
        <v>449373</v>
      </c>
      <c r="BJ4281" t="s">
        <v>449374</v>
      </c>
      <c r="BK4281" t="s">
        <v>449375</v>
      </c>
      <c r="BL4281" t="s">
        <v>449376</v>
      </c>
      <c r="BM4281" t="s">
        <v>449377</v>
      </c>
      <c r="BN4281" t="s">
        <v>449378</v>
      </c>
      <c r="BO4281" t="s">
        <v>449379</v>
      </c>
      <c r="BP4281" t="s">
        <v>449380</v>
      </c>
      <c r="BQ4281" t="s">
        <v>449381</v>
      </c>
      <c r="BR4281" t="s">
        <v>449382</v>
      </c>
      <c r="BS4281" t="s">
        <v>449383</v>
      </c>
      <c r="BT4281" t="s">
        <v>449384</v>
      </c>
      <c r="BU4281" t="s">
        <v>449385</v>
      </c>
      <c r="BV4281" t="s">
        <v>449386</v>
      </c>
      <c r="BW4281" t="s">
        <v>449387</v>
      </c>
      <c r="BX4281" t="s">
        <v>449388</v>
      </c>
      <c r="BY4281" t="s">
        <v>449389</v>
      </c>
      <c r="BZ4281" t="s">
        <v>449390</v>
      </c>
      <c r="CA4281" t="s">
        <v>449391</v>
      </c>
      <c r="CB4281" t="s">
        <v>449392</v>
      </c>
      <c r="CC4281" t="s">
        <v>449393</v>
      </c>
      <c r="CD4281" t="s">
        <v>449394</v>
      </c>
      <c r="CE4281" t="s">
        <v>449395</v>
      </c>
      <c r="CF4281" t="s">
        <v>449396</v>
      </c>
      <c r="CG4281" t="s">
        <v>449397</v>
      </c>
      <c r="CH4281" t="s">
        <v>449398</v>
      </c>
      <c r="CI4281" t="s">
        <v>449399</v>
      </c>
      <c r="CJ4281" t="s">
        <v>449400</v>
      </c>
      <c r="CK4281" t="s">
        <v>449401</v>
      </c>
      <c r="CL4281" t="s">
        <v>449402</v>
      </c>
      <c r="CM4281" t="s">
        <v>449403</v>
      </c>
      <c r="CN4281" t="s">
        <v>449404</v>
      </c>
      <c r="CO4281" t="s">
        <v>449405</v>
      </c>
      <c r="CP4281" t="s">
        <v>449406</v>
      </c>
      <c r="CQ4281" t="s">
        <v>449407</v>
      </c>
      <c r="CR4281" t="s">
        <v>449408</v>
      </c>
      <c r="CS4281" t="s">
        <v>449409</v>
      </c>
      <c r="CT4281" t="s">
        <v>449410</v>
      </c>
      <c r="CU4281" t="s">
        <v>449411</v>
      </c>
      <c r="CV4281" t="s">
        <v>449412</v>
      </c>
      <c r="CW4281" t="s">
        <v>449413</v>
      </c>
      <c r="CX4281" t="s">
        <v>449414</v>
      </c>
      <c r="CY4281" t="s">
        <v>449415</v>
      </c>
      <c r="CZ4281" t="s">
        <v>449416</v>
      </c>
      <c r="DA4281" t="s">
        <v>449417</v>
      </c>
    </row>
    <row r="4282" spans="1:105" x14ac:dyDescent="0.25">
      <c r="A4282" t="s">
        <v>449418</v>
      </c>
      <c r="B4282" t="s">
        <v>449419</v>
      </c>
      <c r="C4282" t="s">
        <v>449420</v>
      </c>
      <c r="D4282" t="s">
        <v>449421</v>
      </c>
      <c r="E4282" t="s">
        <v>449422</v>
      </c>
      <c r="F4282" t="s">
        <v>449423</v>
      </c>
      <c r="G4282" t="s">
        <v>449424</v>
      </c>
      <c r="H4282" t="s">
        <v>449425</v>
      </c>
      <c r="I4282" t="s">
        <v>449426</v>
      </c>
      <c r="J4282" t="s">
        <v>449427</v>
      </c>
      <c r="K4282" t="s">
        <v>449428</v>
      </c>
      <c r="L4282" t="s">
        <v>449429</v>
      </c>
      <c r="M4282" t="s">
        <v>449430</v>
      </c>
      <c r="N4282" t="s">
        <v>449431</v>
      </c>
      <c r="O4282" t="s">
        <v>449432</v>
      </c>
      <c r="P4282" t="s">
        <v>449433</v>
      </c>
      <c r="Q4282" t="s">
        <v>449434</v>
      </c>
      <c r="R4282" t="s">
        <v>449435</v>
      </c>
      <c r="S4282" t="s">
        <v>449436</v>
      </c>
      <c r="T4282" t="s">
        <v>449437</v>
      </c>
      <c r="U4282" t="s">
        <v>449438</v>
      </c>
      <c r="V4282" t="s">
        <v>449439</v>
      </c>
      <c r="W4282" t="s">
        <v>449440</v>
      </c>
      <c r="X4282" t="s">
        <v>449441</v>
      </c>
      <c r="Y4282" t="s">
        <v>449442</v>
      </c>
      <c r="Z4282" t="s">
        <v>449443</v>
      </c>
      <c r="AA4282" t="s">
        <v>449444</v>
      </c>
      <c r="AB4282" t="s">
        <v>449445</v>
      </c>
      <c r="AC4282" t="s">
        <v>449446</v>
      </c>
      <c r="AD4282" t="s">
        <v>449447</v>
      </c>
      <c r="AE4282" t="s">
        <v>449448</v>
      </c>
      <c r="AF4282" t="s">
        <v>449449</v>
      </c>
      <c r="AG4282" t="s">
        <v>449450</v>
      </c>
      <c r="AH4282" t="s">
        <v>449451</v>
      </c>
      <c r="AI4282" t="s">
        <v>449452</v>
      </c>
      <c r="AJ4282" t="s">
        <v>449453</v>
      </c>
      <c r="AK4282" t="s">
        <v>449454</v>
      </c>
      <c r="AL4282" t="s">
        <v>449455</v>
      </c>
      <c r="AM4282" t="s">
        <v>449456</v>
      </c>
      <c r="AN4282" t="s">
        <v>449457</v>
      </c>
      <c r="AO4282" t="s">
        <v>449458</v>
      </c>
      <c r="AP4282" t="s">
        <v>449459</v>
      </c>
      <c r="AQ4282" t="s">
        <v>449460</v>
      </c>
      <c r="AR4282" t="s">
        <v>449461</v>
      </c>
      <c r="AS4282" t="s">
        <v>449462</v>
      </c>
      <c r="AT4282" t="s">
        <v>449463</v>
      </c>
      <c r="AU4282" t="s">
        <v>449464</v>
      </c>
      <c r="AV4282" t="s">
        <v>449465</v>
      </c>
      <c r="AW4282" t="s">
        <v>449466</v>
      </c>
      <c r="AX4282" t="s">
        <v>449467</v>
      </c>
      <c r="AY4282" t="s">
        <v>449468</v>
      </c>
      <c r="AZ4282" t="s">
        <v>449469</v>
      </c>
      <c r="BA4282" t="s">
        <v>449470</v>
      </c>
      <c r="BB4282" t="s">
        <v>449471</v>
      </c>
      <c r="BC4282" t="s">
        <v>449472</v>
      </c>
      <c r="BD4282" t="s">
        <v>449473</v>
      </c>
      <c r="BE4282" t="s">
        <v>449474</v>
      </c>
      <c r="BF4282" t="s">
        <v>449475</v>
      </c>
      <c r="BG4282" t="s">
        <v>449476</v>
      </c>
      <c r="BH4282" t="s">
        <v>449477</v>
      </c>
      <c r="BI4282" t="s">
        <v>449478</v>
      </c>
      <c r="BJ4282" t="s">
        <v>449479</v>
      </c>
      <c r="BK4282" t="s">
        <v>449480</v>
      </c>
      <c r="BL4282" t="s">
        <v>449481</v>
      </c>
      <c r="BM4282" t="s">
        <v>449482</v>
      </c>
      <c r="BN4282" t="s">
        <v>449483</v>
      </c>
      <c r="BO4282" t="s">
        <v>449484</v>
      </c>
      <c r="BP4282" t="s">
        <v>449485</v>
      </c>
      <c r="BQ4282" t="s">
        <v>449486</v>
      </c>
      <c r="BR4282" t="s">
        <v>449487</v>
      </c>
      <c r="BS4282" t="s">
        <v>449488</v>
      </c>
      <c r="BT4282" t="s">
        <v>449489</v>
      </c>
      <c r="BU4282" t="s">
        <v>449490</v>
      </c>
      <c r="BV4282" t="s">
        <v>449491</v>
      </c>
      <c r="BW4282" t="s">
        <v>449492</v>
      </c>
      <c r="BX4282" t="s">
        <v>449493</v>
      </c>
      <c r="BY4282" t="s">
        <v>449494</v>
      </c>
      <c r="BZ4282" t="s">
        <v>449495</v>
      </c>
      <c r="CA4282" t="s">
        <v>449496</v>
      </c>
      <c r="CB4282" t="s">
        <v>449497</v>
      </c>
      <c r="CC4282" t="s">
        <v>449498</v>
      </c>
      <c r="CD4282" t="s">
        <v>449499</v>
      </c>
      <c r="CE4282" t="s">
        <v>449500</v>
      </c>
      <c r="CF4282" t="s">
        <v>449501</v>
      </c>
      <c r="CG4282" t="s">
        <v>449502</v>
      </c>
      <c r="CH4282" t="s">
        <v>449503</v>
      </c>
      <c r="CI4282" t="s">
        <v>449504</v>
      </c>
      <c r="CJ4282" t="s">
        <v>449505</v>
      </c>
      <c r="CK4282" t="s">
        <v>449506</v>
      </c>
      <c r="CL4282" t="s">
        <v>449507</v>
      </c>
      <c r="CM4282" t="s">
        <v>449508</v>
      </c>
      <c r="CN4282" t="s">
        <v>449509</v>
      </c>
      <c r="CO4282" t="s">
        <v>449510</v>
      </c>
      <c r="CP4282" t="s">
        <v>449511</v>
      </c>
      <c r="CQ4282" t="s">
        <v>449512</v>
      </c>
      <c r="CR4282" t="s">
        <v>449513</v>
      </c>
      <c r="CS4282" t="s">
        <v>449514</v>
      </c>
      <c r="CT4282" t="s">
        <v>449515</v>
      </c>
      <c r="CU4282" t="s">
        <v>449516</v>
      </c>
      <c r="CV4282" t="s">
        <v>449517</v>
      </c>
      <c r="CW4282" t="s">
        <v>449518</v>
      </c>
      <c r="CX4282" t="s">
        <v>449519</v>
      </c>
      <c r="CY4282" t="s">
        <v>449520</v>
      </c>
      <c r="CZ4282" t="s">
        <v>449521</v>
      </c>
      <c r="DA4282" t="s">
        <v>449522</v>
      </c>
    </row>
    <row r="4283" spans="1:105" x14ac:dyDescent="0.25">
      <c r="A4283" t="s">
        <v>449523</v>
      </c>
      <c r="B4283" t="s">
        <v>449524</v>
      </c>
      <c r="C4283" t="s">
        <v>449525</v>
      </c>
      <c r="D4283" t="s">
        <v>449526</v>
      </c>
      <c r="E4283" t="s">
        <v>449527</v>
      </c>
      <c r="F4283" t="s">
        <v>449528</v>
      </c>
      <c r="G4283" t="s">
        <v>449529</v>
      </c>
      <c r="H4283" t="s">
        <v>449530</v>
      </c>
      <c r="I4283" t="s">
        <v>449531</v>
      </c>
      <c r="J4283" t="s">
        <v>449532</v>
      </c>
      <c r="K4283" t="s">
        <v>449533</v>
      </c>
      <c r="L4283" t="s">
        <v>449534</v>
      </c>
      <c r="M4283" t="s">
        <v>449535</v>
      </c>
      <c r="N4283" t="s">
        <v>449536</v>
      </c>
      <c r="O4283" t="s">
        <v>449537</v>
      </c>
      <c r="P4283" t="s">
        <v>449538</v>
      </c>
      <c r="Q4283" t="s">
        <v>449539</v>
      </c>
      <c r="R4283" t="s">
        <v>449540</v>
      </c>
      <c r="S4283" t="s">
        <v>449541</v>
      </c>
      <c r="T4283" t="s">
        <v>449542</v>
      </c>
      <c r="U4283" t="s">
        <v>449543</v>
      </c>
      <c r="V4283" t="s">
        <v>449544</v>
      </c>
      <c r="W4283" t="s">
        <v>449545</v>
      </c>
      <c r="X4283" t="s">
        <v>449546</v>
      </c>
      <c r="Y4283" t="s">
        <v>449547</v>
      </c>
      <c r="Z4283" t="s">
        <v>449548</v>
      </c>
      <c r="AA4283" t="s">
        <v>449549</v>
      </c>
      <c r="AB4283" t="s">
        <v>449550</v>
      </c>
      <c r="AC4283" t="s">
        <v>449551</v>
      </c>
      <c r="AD4283" t="s">
        <v>449552</v>
      </c>
      <c r="AE4283" t="s">
        <v>449553</v>
      </c>
      <c r="AF4283" t="s">
        <v>449554</v>
      </c>
      <c r="AG4283" t="s">
        <v>449555</v>
      </c>
      <c r="AH4283" t="s">
        <v>449556</v>
      </c>
      <c r="AI4283" t="s">
        <v>449557</v>
      </c>
      <c r="AJ4283" t="s">
        <v>449558</v>
      </c>
      <c r="AK4283" t="s">
        <v>449559</v>
      </c>
      <c r="AL4283" t="s">
        <v>449560</v>
      </c>
      <c r="AM4283" t="s">
        <v>449561</v>
      </c>
      <c r="AN4283" t="s">
        <v>449562</v>
      </c>
      <c r="AO4283" t="s">
        <v>449563</v>
      </c>
      <c r="AP4283" t="s">
        <v>449564</v>
      </c>
      <c r="AQ4283" t="s">
        <v>449565</v>
      </c>
      <c r="AR4283" t="s">
        <v>449566</v>
      </c>
      <c r="AS4283" t="s">
        <v>449567</v>
      </c>
      <c r="AT4283" t="s">
        <v>449568</v>
      </c>
      <c r="AU4283" t="s">
        <v>449569</v>
      </c>
      <c r="AV4283" t="s">
        <v>449570</v>
      </c>
      <c r="AW4283" t="s">
        <v>449571</v>
      </c>
      <c r="AX4283" t="s">
        <v>449572</v>
      </c>
      <c r="AY4283" t="s">
        <v>449573</v>
      </c>
      <c r="AZ4283" t="s">
        <v>449574</v>
      </c>
      <c r="BA4283" t="s">
        <v>449575</v>
      </c>
      <c r="BB4283" t="s">
        <v>449576</v>
      </c>
      <c r="BC4283" t="s">
        <v>449577</v>
      </c>
      <c r="BD4283" t="s">
        <v>449578</v>
      </c>
      <c r="BE4283" t="s">
        <v>449579</v>
      </c>
      <c r="BF4283" t="s">
        <v>449580</v>
      </c>
      <c r="BG4283" t="s">
        <v>449581</v>
      </c>
      <c r="BH4283" t="s">
        <v>449582</v>
      </c>
      <c r="BI4283" t="s">
        <v>449583</v>
      </c>
      <c r="BJ4283" t="s">
        <v>449584</v>
      </c>
      <c r="BK4283" t="s">
        <v>449585</v>
      </c>
      <c r="BL4283" t="s">
        <v>449586</v>
      </c>
      <c r="BM4283" t="s">
        <v>449587</v>
      </c>
      <c r="BN4283" t="s">
        <v>449588</v>
      </c>
      <c r="BO4283" t="s">
        <v>449589</v>
      </c>
      <c r="BP4283" t="s">
        <v>449590</v>
      </c>
      <c r="BQ4283" t="s">
        <v>449591</v>
      </c>
      <c r="BR4283" t="s">
        <v>449592</v>
      </c>
      <c r="BS4283" t="s">
        <v>449593</v>
      </c>
      <c r="BT4283" t="s">
        <v>449594</v>
      </c>
      <c r="BU4283" t="s">
        <v>449595</v>
      </c>
      <c r="BV4283" t="s">
        <v>449596</v>
      </c>
      <c r="BW4283" t="s">
        <v>449597</v>
      </c>
      <c r="BX4283" t="s">
        <v>449598</v>
      </c>
      <c r="BY4283" t="s">
        <v>449599</v>
      </c>
      <c r="BZ4283" t="s">
        <v>449600</v>
      </c>
      <c r="CA4283" t="s">
        <v>449601</v>
      </c>
      <c r="CB4283" t="s">
        <v>449602</v>
      </c>
      <c r="CC4283" t="s">
        <v>449603</v>
      </c>
      <c r="CD4283" t="s">
        <v>449604</v>
      </c>
      <c r="CE4283" t="s">
        <v>449605</v>
      </c>
      <c r="CF4283" t="s">
        <v>449606</v>
      </c>
      <c r="CG4283" t="s">
        <v>449607</v>
      </c>
      <c r="CH4283" t="s">
        <v>449608</v>
      </c>
      <c r="CI4283" t="s">
        <v>449609</v>
      </c>
      <c r="CJ4283" t="s">
        <v>449610</v>
      </c>
      <c r="CK4283" t="s">
        <v>449611</v>
      </c>
      <c r="CL4283" t="s">
        <v>449612</v>
      </c>
      <c r="CM4283" t="s">
        <v>449613</v>
      </c>
      <c r="CN4283" t="s">
        <v>449614</v>
      </c>
      <c r="CO4283" t="s">
        <v>449615</v>
      </c>
      <c r="CP4283" t="s">
        <v>449616</v>
      </c>
      <c r="CQ4283" t="s">
        <v>449617</v>
      </c>
      <c r="CR4283" t="s">
        <v>449618</v>
      </c>
      <c r="CS4283" t="s">
        <v>449619</v>
      </c>
      <c r="CT4283" t="s">
        <v>449620</v>
      </c>
      <c r="CU4283" t="s">
        <v>449621</v>
      </c>
      <c r="CV4283" t="s">
        <v>449622</v>
      </c>
      <c r="CW4283" t="s">
        <v>449623</v>
      </c>
      <c r="CX4283" t="s">
        <v>449624</v>
      </c>
      <c r="CY4283" t="s">
        <v>449625</v>
      </c>
      <c r="CZ4283" t="s">
        <v>449626</v>
      </c>
      <c r="DA4283" t="s">
        <v>449627</v>
      </c>
    </row>
    <row r="4284" spans="1:105" x14ac:dyDescent="0.25">
      <c r="A4284" t="s">
        <v>449628</v>
      </c>
      <c r="B4284" t="s">
        <v>449629</v>
      </c>
      <c r="C4284" t="s">
        <v>449630</v>
      </c>
      <c r="D4284" t="s">
        <v>449631</v>
      </c>
      <c r="E4284" t="s">
        <v>449632</v>
      </c>
      <c r="F4284" t="s">
        <v>449633</v>
      </c>
      <c r="G4284" t="s">
        <v>449634</v>
      </c>
      <c r="H4284" t="s">
        <v>449635</v>
      </c>
      <c r="I4284" t="s">
        <v>449636</v>
      </c>
      <c r="J4284" t="s">
        <v>449637</v>
      </c>
      <c r="K4284" t="s">
        <v>449638</v>
      </c>
      <c r="L4284" t="s">
        <v>449639</v>
      </c>
      <c r="M4284" t="s">
        <v>449640</v>
      </c>
      <c r="N4284" t="s">
        <v>449641</v>
      </c>
      <c r="O4284" t="s">
        <v>449642</v>
      </c>
      <c r="P4284" t="s">
        <v>449643</v>
      </c>
      <c r="Q4284" t="s">
        <v>449644</v>
      </c>
      <c r="R4284" t="s">
        <v>449645</v>
      </c>
      <c r="S4284" t="s">
        <v>449646</v>
      </c>
      <c r="T4284" t="s">
        <v>449647</v>
      </c>
      <c r="U4284" t="s">
        <v>449648</v>
      </c>
      <c r="V4284" t="s">
        <v>449649</v>
      </c>
      <c r="W4284" t="s">
        <v>449650</v>
      </c>
      <c r="X4284" t="s">
        <v>449651</v>
      </c>
      <c r="Y4284" t="s">
        <v>449652</v>
      </c>
      <c r="Z4284" t="s">
        <v>449653</v>
      </c>
      <c r="AA4284" t="s">
        <v>449654</v>
      </c>
      <c r="AB4284" t="s">
        <v>449655</v>
      </c>
      <c r="AC4284" t="s">
        <v>449656</v>
      </c>
      <c r="AD4284" t="s">
        <v>449657</v>
      </c>
      <c r="AE4284" t="s">
        <v>449658</v>
      </c>
      <c r="AF4284" t="s">
        <v>449659</v>
      </c>
      <c r="AG4284" t="s">
        <v>449660</v>
      </c>
      <c r="AH4284" t="s">
        <v>449661</v>
      </c>
      <c r="AI4284" t="s">
        <v>449662</v>
      </c>
      <c r="AJ4284" t="s">
        <v>449663</v>
      </c>
      <c r="AK4284" t="s">
        <v>449664</v>
      </c>
      <c r="AL4284" t="s">
        <v>449665</v>
      </c>
      <c r="AM4284" t="s">
        <v>449666</v>
      </c>
      <c r="AN4284" t="s">
        <v>449667</v>
      </c>
      <c r="AO4284" t="s">
        <v>449668</v>
      </c>
      <c r="AP4284" t="s">
        <v>449669</v>
      </c>
      <c r="AQ4284" t="s">
        <v>449670</v>
      </c>
      <c r="AR4284" t="s">
        <v>449671</v>
      </c>
      <c r="AS4284" t="s">
        <v>449672</v>
      </c>
      <c r="AT4284" t="s">
        <v>449673</v>
      </c>
      <c r="AU4284" t="s">
        <v>449674</v>
      </c>
      <c r="AV4284" t="s">
        <v>449675</v>
      </c>
      <c r="AW4284" t="s">
        <v>449676</v>
      </c>
      <c r="AX4284" t="s">
        <v>449677</v>
      </c>
      <c r="AY4284" t="s">
        <v>449678</v>
      </c>
      <c r="AZ4284" t="s">
        <v>449679</v>
      </c>
      <c r="BA4284" t="s">
        <v>449680</v>
      </c>
      <c r="BB4284" t="s">
        <v>449681</v>
      </c>
      <c r="BC4284" t="s">
        <v>449682</v>
      </c>
      <c r="BD4284" t="s">
        <v>449683</v>
      </c>
      <c r="BE4284" t="s">
        <v>449684</v>
      </c>
      <c r="BF4284" t="s">
        <v>449685</v>
      </c>
      <c r="BG4284" t="s">
        <v>449686</v>
      </c>
      <c r="BH4284" t="s">
        <v>449687</v>
      </c>
      <c r="BI4284" t="s">
        <v>449688</v>
      </c>
      <c r="BJ4284" t="s">
        <v>449689</v>
      </c>
      <c r="BK4284" t="s">
        <v>449690</v>
      </c>
      <c r="BL4284" t="s">
        <v>449691</v>
      </c>
      <c r="BM4284" t="s">
        <v>449692</v>
      </c>
      <c r="BN4284" t="s">
        <v>449693</v>
      </c>
      <c r="BO4284" t="s">
        <v>449694</v>
      </c>
      <c r="BP4284" t="s">
        <v>449695</v>
      </c>
      <c r="BQ4284" t="s">
        <v>449696</v>
      </c>
      <c r="BR4284" t="s">
        <v>449697</v>
      </c>
      <c r="BS4284" t="s">
        <v>449698</v>
      </c>
      <c r="BT4284" t="s">
        <v>449699</v>
      </c>
      <c r="BU4284" t="s">
        <v>449700</v>
      </c>
      <c r="BV4284" t="s">
        <v>449701</v>
      </c>
      <c r="BW4284" t="s">
        <v>449702</v>
      </c>
      <c r="BX4284" t="s">
        <v>449703</v>
      </c>
      <c r="BY4284" t="s">
        <v>449704</v>
      </c>
      <c r="BZ4284" t="s">
        <v>449705</v>
      </c>
      <c r="CA4284" t="s">
        <v>449706</v>
      </c>
      <c r="CB4284" t="s">
        <v>449707</v>
      </c>
      <c r="CC4284" t="s">
        <v>449708</v>
      </c>
      <c r="CD4284" t="s">
        <v>449709</v>
      </c>
      <c r="CE4284" t="s">
        <v>449710</v>
      </c>
      <c r="CF4284" t="s">
        <v>449711</v>
      </c>
      <c r="CG4284" t="s">
        <v>449712</v>
      </c>
      <c r="CH4284" t="s">
        <v>449713</v>
      </c>
      <c r="CI4284" t="s">
        <v>449714</v>
      </c>
      <c r="CJ4284" t="s">
        <v>449715</v>
      </c>
      <c r="CK4284" t="s">
        <v>449716</v>
      </c>
      <c r="CL4284" t="s">
        <v>449717</v>
      </c>
      <c r="CM4284" t="s">
        <v>449718</v>
      </c>
      <c r="CN4284" t="s">
        <v>449719</v>
      </c>
      <c r="CO4284" t="s">
        <v>449720</v>
      </c>
      <c r="CP4284" t="s">
        <v>449721</v>
      </c>
      <c r="CQ4284" t="s">
        <v>449722</v>
      </c>
      <c r="CR4284" t="s">
        <v>449723</v>
      </c>
      <c r="CS4284" t="s">
        <v>449724</v>
      </c>
      <c r="CT4284" t="s">
        <v>449725</v>
      </c>
      <c r="CU4284" t="s">
        <v>449726</v>
      </c>
      <c r="CV4284" t="s">
        <v>449727</v>
      </c>
      <c r="CW4284" t="s">
        <v>449728</v>
      </c>
      <c r="CX4284" t="s">
        <v>449729</v>
      </c>
      <c r="CY4284" t="s">
        <v>449730</v>
      </c>
      <c r="CZ4284" t="s">
        <v>449731</v>
      </c>
      <c r="DA4284" t="s">
        <v>449732</v>
      </c>
    </row>
    <row r="4285" spans="1:105" x14ac:dyDescent="0.25">
      <c r="A4285" t="s">
        <v>449733</v>
      </c>
      <c r="B4285" t="s">
        <v>449734</v>
      </c>
      <c r="C4285" t="s">
        <v>449735</v>
      </c>
      <c r="D4285" t="s">
        <v>449736</v>
      </c>
      <c r="E4285" t="s">
        <v>449737</v>
      </c>
      <c r="F4285" t="s">
        <v>449738</v>
      </c>
      <c r="G4285" t="s">
        <v>449739</v>
      </c>
      <c r="H4285" t="s">
        <v>449740</v>
      </c>
      <c r="I4285" t="s">
        <v>449741</v>
      </c>
      <c r="J4285" t="s">
        <v>449742</v>
      </c>
      <c r="K4285" t="s">
        <v>449743</v>
      </c>
      <c r="L4285" t="s">
        <v>449744</v>
      </c>
      <c r="M4285" t="s">
        <v>449745</v>
      </c>
      <c r="N4285" t="s">
        <v>449746</v>
      </c>
      <c r="O4285" t="s">
        <v>449747</v>
      </c>
      <c r="P4285" t="s">
        <v>449748</v>
      </c>
      <c r="Q4285" t="s">
        <v>449749</v>
      </c>
      <c r="R4285" t="s">
        <v>449750</v>
      </c>
      <c r="S4285" t="s">
        <v>449751</v>
      </c>
      <c r="T4285" t="s">
        <v>449752</v>
      </c>
      <c r="U4285" t="s">
        <v>449753</v>
      </c>
      <c r="V4285" t="s">
        <v>449754</v>
      </c>
      <c r="W4285" t="s">
        <v>449755</v>
      </c>
      <c r="X4285" t="s">
        <v>449756</v>
      </c>
      <c r="Y4285" t="s">
        <v>449757</v>
      </c>
      <c r="Z4285" t="s">
        <v>449758</v>
      </c>
      <c r="AA4285" t="s">
        <v>449759</v>
      </c>
      <c r="AB4285" t="s">
        <v>449760</v>
      </c>
      <c r="AC4285" t="s">
        <v>449761</v>
      </c>
      <c r="AD4285" t="s">
        <v>449762</v>
      </c>
      <c r="AE4285" t="s">
        <v>449763</v>
      </c>
      <c r="AF4285" t="s">
        <v>449764</v>
      </c>
      <c r="AG4285" t="s">
        <v>449765</v>
      </c>
      <c r="AH4285" t="s">
        <v>449766</v>
      </c>
      <c r="AI4285" t="s">
        <v>449767</v>
      </c>
      <c r="AJ4285" t="s">
        <v>449768</v>
      </c>
      <c r="AK4285" t="s">
        <v>449769</v>
      </c>
      <c r="AL4285" t="s">
        <v>449770</v>
      </c>
      <c r="AM4285" t="s">
        <v>449771</v>
      </c>
      <c r="AN4285" t="s">
        <v>449772</v>
      </c>
      <c r="AO4285" t="s">
        <v>449773</v>
      </c>
      <c r="AP4285" t="s">
        <v>449774</v>
      </c>
      <c r="AQ4285" t="s">
        <v>449775</v>
      </c>
      <c r="AR4285" t="s">
        <v>449776</v>
      </c>
      <c r="AS4285" t="s">
        <v>449777</v>
      </c>
      <c r="AT4285" t="s">
        <v>449778</v>
      </c>
      <c r="AU4285" t="s">
        <v>449779</v>
      </c>
      <c r="AV4285" t="s">
        <v>449780</v>
      </c>
      <c r="AW4285" t="s">
        <v>449781</v>
      </c>
      <c r="AX4285" t="s">
        <v>449782</v>
      </c>
      <c r="AY4285" t="s">
        <v>449783</v>
      </c>
      <c r="AZ4285" t="s">
        <v>449784</v>
      </c>
      <c r="BA4285" t="s">
        <v>449785</v>
      </c>
      <c r="BB4285" t="s">
        <v>449786</v>
      </c>
      <c r="BC4285" t="s">
        <v>449787</v>
      </c>
      <c r="BD4285" t="s">
        <v>449788</v>
      </c>
      <c r="BE4285" t="s">
        <v>449789</v>
      </c>
      <c r="BF4285" t="s">
        <v>449790</v>
      </c>
      <c r="BG4285" t="s">
        <v>449791</v>
      </c>
      <c r="BH4285" t="s">
        <v>449792</v>
      </c>
      <c r="BI4285" t="s">
        <v>449793</v>
      </c>
      <c r="BJ4285" t="s">
        <v>449794</v>
      </c>
      <c r="BK4285" t="s">
        <v>449795</v>
      </c>
      <c r="BL4285" t="s">
        <v>449796</v>
      </c>
      <c r="BM4285" t="s">
        <v>449797</v>
      </c>
      <c r="BN4285" t="s">
        <v>449798</v>
      </c>
      <c r="BO4285" t="s">
        <v>449799</v>
      </c>
      <c r="BP4285" t="s">
        <v>449800</v>
      </c>
      <c r="BQ4285" t="s">
        <v>449801</v>
      </c>
      <c r="BR4285" t="s">
        <v>449802</v>
      </c>
      <c r="BS4285" t="s">
        <v>449803</v>
      </c>
      <c r="BT4285" t="s">
        <v>449804</v>
      </c>
      <c r="BU4285" t="s">
        <v>449805</v>
      </c>
      <c r="BV4285" t="s">
        <v>449806</v>
      </c>
      <c r="BW4285" t="s">
        <v>449807</v>
      </c>
      <c r="BX4285" t="s">
        <v>449808</v>
      </c>
      <c r="BY4285" t="s">
        <v>449809</v>
      </c>
      <c r="BZ4285" t="s">
        <v>449810</v>
      </c>
      <c r="CA4285" t="s">
        <v>449811</v>
      </c>
      <c r="CB4285" t="s">
        <v>449812</v>
      </c>
      <c r="CC4285" t="s">
        <v>449813</v>
      </c>
      <c r="CD4285" t="s">
        <v>449814</v>
      </c>
      <c r="CE4285" t="s">
        <v>449815</v>
      </c>
      <c r="CF4285" t="s">
        <v>449816</v>
      </c>
      <c r="CG4285" t="s">
        <v>449817</v>
      </c>
      <c r="CH4285" t="s">
        <v>449818</v>
      </c>
      <c r="CI4285" t="s">
        <v>449819</v>
      </c>
      <c r="CJ4285" t="s">
        <v>449820</v>
      </c>
      <c r="CK4285" t="s">
        <v>449821</v>
      </c>
      <c r="CL4285" t="s">
        <v>449822</v>
      </c>
      <c r="CM4285" t="s">
        <v>449823</v>
      </c>
      <c r="CN4285" t="s">
        <v>449824</v>
      </c>
      <c r="CO4285" t="s">
        <v>449825</v>
      </c>
      <c r="CP4285" t="s">
        <v>449826</v>
      </c>
      <c r="CQ4285" t="s">
        <v>449827</v>
      </c>
      <c r="CR4285" t="s">
        <v>449828</v>
      </c>
      <c r="CS4285" t="s">
        <v>449829</v>
      </c>
      <c r="CT4285" t="s">
        <v>449830</v>
      </c>
      <c r="CU4285" t="s">
        <v>449831</v>
      </c>
      <c r="CV4285" t="s">
        <v>449832</v>
      </c>
      <c r="CW4285" t="s">
        <v>449833</v>
      </c>
      <c r="CX4285" t="s">
        <v>449834</v>
      </c>
      <c r="CY4285" t="s">
        <v>449835</v>
      </c>
      <c r="CZ4285" t="s">
        <v>449836</v>
      </c>
      <c r="DA4285" t="s">
        <v>449837</v>
      </c>
    </row>
    <row r="4286" spans="1:105" x14ac:dyDescent="0.25">
      <c r="A4286" t="s">
        <v>449838</v>
      </c>
      <c r="B4286" t="s">
        <v>449839</v>
      </c>
      <c r="C4286" t="s">
        <v>449840</v>
      </c>
      <c r="D4286" t="s">
        <v>449841</v>
      </c>
      <c r="E4286" t="s">
        <v>449842</v>
      </c>
      <c r="F4286" t="s">
        <v>449843</v>
      </c>
      <c r="G4286" t="s">
        <v>449844</v>
      </c>
      <c r="H4286" t="s">
        <v>449845</v>
      </c>
      <c r="I4286" t="s">
        <v>449846</v>
      </c>
      <c r="J4286" t="s">
        <v>449847</v>
      </c>
      <c r="K4286" t="s">
        <v>449848</v>
      </c>
      <c r="L4286" t="s">
        <v>449849</v>
      </c>
      <c r="M4286" t="s">
        <v>449850</v>
      </c>
      <c r="N4286" t="s">
        <v>449851</v>
      </c>
      <c r="O4286" t="s">
        <v>449852</v>
      </c>
      <c r="P4286" t="s">
        <v>449853</v>
      </c>
      <c r="Q4286" t="s">
        <v>449854</v>
      </c>
      <c r="R4286" t="s">
        <v>449855</v>
      </c>
      <c r="S4286" t="s">
        <v>449856</v>
      </c>
      <c r="T4286" t="s">
        <v>449857</v>
      </c>
      <c r="U4286" t="s">
        <v>449858</v>
      </c>
      <c r="V4286" t="s">
        <v>449859</v>
      </c>
      <c r="W4286" t="s">
        <v>449860</v>
      </c>
      <c r="X4286" t="s">
        <v>449861</v>
      </c>
      <c r="Y4286" t="s">
        <v>449862</v>
      </c>
      <c r="Z4286" t="s">
        <v>449863</v>
      </c>
      <c r="AA4286" t="s">
        <v>449864</v>
      </c>
      <c r="AB4286" t="s">
        <v>449865</v>
      </c>
      <c r="AC4286" t="s">
        <v>449866</v>
      </c>
      <c r="AD4286" t="s">
        <v>449867</v>
      </c>
      <c r="AE4286" t="s">
        <v>449868</v>
      </c>
      <c r="AF4286" t="s">
        <v>449869</v>
      </c>
      <c r="AG4286" t="s">
        <v>449870</v>
      </c>
      <c r="AH4286" t="s">
        <v>449871</v>
      </c>
      <c r="AI4286" t="s">
        <v>449872</v>
      </c>
      <c r="AJ4286" t="s">
        <v>449873</v>
      </c>
      <c r="AK4286" t="s">
        <v>449874</v>
      </c>
      <c r="AL4286" t="s">
        <v>449875</v>
      </c>
      <c r="AM4286" t="s">
        <v>449876</v>
      </c>
      <c r="AN4286" t="s">
        <v>449877</v>
      </c>
      <c r="AO4286" t="s">
        <v>449878</v>
      </c>
      <c r="AP4286" t="s">
        <v>449879</v>
      </c>
      <c r="AQ4286" t="s">
        <v>449880</v>
      </c>
      <c r="AR4286" t="s">
        <v>449881</v>
      </c>
      <c r="AS4286" t="s">
        <v>449882</v>
      </c>
      <c r="AT4286" t="s">
        <v>449883</v>
      </c>
      <c r="AU4286" t="s">
        <v>449884</v>
      </c>
      <c r="AV4286" t="s">
        <v>449885</v>
      </c>
      <c r="AW4286" t="s">
        <v>449886</v>
      </c>
      <c r="AX4286" t="s">
        <v>449887</v>
      </c>
      <c r="AY4286" t="s">
        <v>449888</v>
      </c>
      <c r="AZ4286" t="s">
        <v>449889</v>
      </c>
      <c r="BA4286" t="s">
        <v>449890</v>
      </c>
      <c r="BB4286" t="s">
        <v>449891</v>
      </c>
      <c r="BC4286" t="s">
        <v>449892</v>
      </c>
      <c r="BD4286" t="s">
        <v>449893</v>
      </c>
      <c r="BE4286" t="s">
        <v>449894</v>
      </c>
      <c r="BF4286" t="s">
        <v>449895</v>
      </c>
      <c r="BG4286" t="s">
        <v>449896</v>
      </c>
      <c r="BH4286" t="s">
        <v>449897</v>
      </c>
      <c r="BI4286" t="s">
        <v>449898</v>
      </c>
      <c r="BJ4286" t="s">
        <v>449899</v>
      </c>
      <c r="BK4286" t="s">
        <v>449900</v>
      </c>
      <c r="BL4286" t="s">
        <v>449901</v>
      </c>
      <c r="BM4286" t="s">
        <v>449902</v>
      </c>
      <c r="BN4286" t="s">
        <v>449903</v>
      </c>
      <c r="BO4286" t="s">
        <v>449904</v>
      </c>
      <c r="BP4286" t="s">
        <v>449905</v>
      </c>
      <c r="BQ4286" t="s">
        <v>449906</v>
      </c>
      <c r="BR4286" t="s">
        <v>449907</v>
      </c>
      <c r="BS4286" t="s">
        <v>449908</v>
      </c>
      <c r="BT4286" t="s">
        <v>449909</v>
      </c>
      <c r="BU4286" t="s">
        <v>449910</v>
      </c>
      <c r="BV4286" t="s">
        <v>449911</v>
      </c>
      <c r="BW4286" t="s">
        <v>449912</v>
      </c>
      <c r="BX4286" t="s">
        <v>449913</v>
      </c>
      <c r="BY4286" t="s">
        <v>449914</v>
      </c>
      <c r="BZ4286" t="s">
        <v>449915</v>
      </c>
      <c r="CA4286" t="s">
        <v>449916</v>
      </c>
      <c r="CB4286" t="s">
        <v>449917</v>
      </c>
      <c r="CC4286" t="s">
        <v>449918</v>
      </c>
      <c r="CD4286" t="s">
        <v>449919</v>
      </c>
      <c r="CE4286" t="s">
        <v>449920</v>
      </c>
      <c r="CF4286" t="s">
        <v>449921</v>
      </c>
      <c r="CG4286" t="s">
        <v>449922</v>
      </c>
      <c r="CH4286" t="s">
        <v>449923</v>
      </c>
      <c r="CI4286" t="s">
        <v>449924</v>
      </c>
      <c r="CJ4286" t="s">
        <v>449925</v>
      </c>
      <c r="CK4286" t="s">
        <v>449926</v>
      </c>
      <c r="CL4286" t="s">
        <v>449927</v>
      </c>
      <c r="CM4286" t="s">
        <v>449928</v>
      </c>
      <c r="CN4286" t="s">
        <v>449929</v>
      </c>
      <c r="CO4286" t="s">
        <v>449930</v>
      </c>
      <c r="CP4286" t="s">
        <v>449931</v>
      </c>
      <c r="CQ4286" t="s">
        <v>449932</v>
      </c>
      <c r="CR4286" t="s">
        <v>449933</v>
      </c>
      <c r="CS4286" t="s">
        <v>449934</v>
      </c>
      <c r="CT4286" t="s">
        <v>449935</v>
      </c>
      <c r="CU4286" t="s">
        <v>449936</v>
      </c>
      <c r="CV4286" t="s">
        <v>449937</v>
      </c>
      <c r="CW4286" t="s">
        <v>449938</v>
      </c>
      <c r="CX4286" t="s">
        <v>449939</v>
      </c>
      <c r="CY4286" t="s">
        <v>449940</v>
      </c>
      <c r="CZ4286" t="s">
        <v>449941</v>
      </c>
      <c r="DA4286" t="s">
        <v>449942</v>
      </c>
    </row>
    <row r="4287" spans="1:105" x14ac:dyDescent="0.25">
      <c r="A4287" t="s">
        <v>449943</v>
      </c>
      <c r="B4287" t="s">
        <v>449944</v>
      </c>
      <c r="C4287" t="s">
        <v>449945</v>
      </c>
      <c r="D4287" t="s">
        <v>449946</v>
      </c>
      <c r="E4287" t="s">
        <v>449947</v>
      </c>
      <c r="F4287" t="s">
        <v>449948</v>
      </c>
      <c r="G4287" t="s">
        <v>449949</v>
      </c>
      <c r="H4287" t="s">
        <v>449950</v>
      </c>
      <c r="I4287" t="s">
        <v>449951</v>
      </c>
      <c r="J4287" t="s">
        <v>449952</v>
      </c>
      <c r="K4287" t="s">
        <v>449953</v>
      </c>
      <c r="L4287" t="s">
        <v>449954</v>
      </c>
      <c r="M4287" t="s">
        <v>449955</v>
      </c>
      <c r="N4287" t="s">
        <v>449956</v>
      </c>
      <c r="O4287" t="s">
        <v>449957</v>
      </c>
      <c r="P4287" t="s">
        <v>449958</v>
      </c>
      <c r="Q4287" t="s">
        <v>449959</v>
      </c>
      <c r="R4287" t="s">
        <v>449960</v>
      </c>
      <c r="S4287" t="s">
        <v>449961</v>
      </c>
      <c r="T4287" t="s">
        <v>449962</v>
      </c>
      <c r="U4287" t="s">
        <v>449963</v>
      </c>
      <c r="V4287" t="s">
        <v>449964</v>
      </c>
      <c r="W4287" t="s">
        <v>449965</v>
      </c>
      <c r="X4287" t="s">
        <v>449966</v>
      </c>
      <c r="Y4287" t="s">
        <v>449967</v>
      </c>
      <c r="Z4287" t="s">
        <v>449968</v>
      </c>
      <c r="AA4287" t="s">
        <v>449969</v>
      </c>
      <c r="AB4287" t="s">
        <v>449970</v>
      </c>
      <c r="AC4287" t="s">
        <v>449971</v>
      </c>
      <c r="AD4287" t="s">
        <v>449972</v>
      </c>
      <c r="AE4287" t="s">
        <v>449973</v>
      </c>
      <c r="AF4287" t="s">
        <v>449974</v>
      </c>
      <c r="AG4287" t="s">
        <v>449975</v>
      </c>
      <c r="AH4287" t="s">
        <v>449976</v>
      </c>
      <c r="AI4287" t="s">
        <v>449977</v>
      </c>
      <c r="AJ4287" t="s">
        <v>449978</v>
      </c>
      <c r="AK4287" t="s">
        <v>449979</v>
      </c>
      <c r="AL4287" t="s">
        <v>449980</v>
      </c>
      <c r="AM4287" t="s">
        <v>449981</v>
      </c>
      <c r="AN4287" t="s">
        <v>449982</v>
      </c>
      <c r="AO4287" t="s">
        <v>449983</v>
      </c>
      <c r="AP4287" t="s">
        <v>449984</v>
      </c>
      <c r="AQ4287" t="s">
        <v>449985</v>
      </c>
      <c r="AR4287" t="s">
        <v>449986</v>
      </c>
      <c r="AS4287" t="s">
        <v>449987</v>
      </c>
      <c r="AT4287" t="s">
        <v>449988</v>
      </c>
      <c r="AU4287" t="s">
        <v>449989</v>
      </c>
      <c r="AV4287" t="s">
        <v>449990</v>
      </c>
      <c r="AW4287" t="s">
        <v>449991</v>
      </c>
      <c r="AX4287" t="s">
        <v>449992</v>
      </c>
      <c r="AY4287" t="s">
        <v>449993</v>
      </c>
      <c r="AZ4287" t="s">
        <v>449994</v>
      </c>
      <c r="BA4287" t="s">
        <v>449995</v>
      </c>
      <c r="BB4287" t="s">
        <v>449996</v>
      </c>
      <c r="BC4287" t="s">
        <v>449997</v>
      </c>
      <c r="BD4287" t="s">
        <v>449998</v>
      </c>
      <c r="BE4287" t="s">
        <v>449999</v>
      </c>
      <c r="BF4287" t="s">
        <v>450000</v>
      </c>
      <c r="BG4287" t="s">
        <v>450001</v>
      </c>
      <c r="BH4287" t="s">
        <v>450002</v>
      </c>
      <c r="BI4287" t="s">
        <v>450003</v>
      </c>
      <c r="BJ4287" t="s">
        <v>450004</v>
      </c>
      <c r="BK4287" t="s">
        <v>450005</v>
      </c>
      <c r="BL4287" t="s">
        <v>450006</v>
      </c>
      <c r="BM4287" t="s">
        <v>450007</v>
      </c>
      <c r="BN4287" t="s">
        <v>450008</v>
      </c>
      <c r="BO4287" t="s">
        <v>450009</v>
      </c>
      <c r="BP4287" t="s">
        <v>450010</v>
      </c>
      <c r="BQ4287" t="s">
        <v>450011</v>
      </c>
      <c r="BR4287" t="s">
        <v>450012</v>
      </c>
      <c r="BS4287" t="s">
        <v>450013</v>
      </c>
      <c r="BT4287" t="s">
        <v>450014</v>
      </c>
      <c r="BU4287" t="s">
        <v>450015</v>
      </c>
      <c r="BV4287" t="s">
        <v>450016</v>
      </c>
      <c r="BW4287" t="s">
        <v>450017</v>
      </c>
      <c r="BX4287" t="s">
        <v>450018</v>
      </c>
      <c r="BY4287" t="s">
        <v>450019</v>
      </c>
      <c r="BZ4287" t="s">
        <v>450020</v>
      </c>
      <c r="CA4287" t="s">
        <v>450021</v>
      </c>
      <c r="CB4287" t="s">
        <v>450022</v>
      </c>
      <c r="CC4287" t="s">
        <v>450023</v>
      </c>
      <c r="CD4287" t="s">
        <v>450024</v>
      </c>
      <c r="CE4287" t="s">
        <v>450025</v>
      </c>
      <c r="CF4287" t="s">
        <v>450026</v>
      </c>
      <c r="CG4287" t="s">
        <v>450027</v>
      </c>
      <c r="CH4287" t="s">
        <v>450028</v>
      </c>
      <c r="CI4287" t="s">
        <v>450029</v>
      </c>
      <c r="CJ4287" t="s">
        <v>450030</v>
      </c>
      <c r="CK4287" t="s">
        <v>450031</v>
      </c>
      <c r="CL4287" t="s">
        <v>450032</v>
      </c>
      <c r="CM4287" t="s">
        <v>450033</v>
      </c>
      <c r="CN4287" t="s">
        <v>450034</v>
      </c>
      <c r="CO4287" t="s">
        <v>450035</v>
      </c>
      <c r="CP4287" t="s">
        <v>450036</v>
      </c>
      <c r="CQ4287" t="s">
        <v>450037</v>
      </c>
      <c r="CR4287" t="s">
        <v>450038</v>
      </c>
      <c r="CS4287" t="s">
        <v>450039</v>
      </c>
      <c r="CT4287" t="s">
        <v>450040</v>
      </c>
      <c r="CU4287" t="s">
        <v>450041</v>
      </c>
      <c r="CV4287" t="s">
        <v>450042</v>
      </c>
      <c r="CW4287" t="s">
        <v>450043</v>
      </c>
      <c r="CX4287" t="s">
        <v>450044</v>
      </c>
      <c r="CY4287" t="s">
        <v>450045</v>
      </c>
      <c r="CZ4287" t="s">
        <v>450046</v>
      </c>
      <c r="DA4287" t="s">
        <v>450047</v>
      </c>
    </row>
    <row r="4288" spans="1:105" x14ac:dyDescent="0.25">
      <c r="A4288" t="s">
        <v>450048</v>
      </c>
      <c r="B4288" t="s">
        <v>450049</v>
      </c>
      <c r="C4288" t="s">
        <v>450050</v>
      </c>
      <c r="D4288" t="s">
        <v>450051</v>
      </c>
      <c r="E4288" t="s">
        <v>450052</v>
      </c>
      <c r="F4288" t="s">
        <v>450053</v>
      </c>
      <c r="G4288" t="s">
        <v>450054</v>
      </c>
      <c r="H4288" t="s">
        <v>450055</v>
      </c>
      <c r="I4288" t="s">
        <v>450056</v>
      </c>
      <c r="J4288" t="s">
        <v>450057</v>
      </c>
      <c r="K4288" t="s">
        <v>450058</v>
      </c>
      <c r="L4288" t="s">
        <v>450059</v>
      </c>
      <c r="M4288" t="s">
        <v>450060</v>
      </c>
      <c r="N4288" t="s">
        <v>450061</v>
      </c>
      <c r="O4288" t="s">
        <v>450062</v>
      </c>
      <c r="P4288" t="s">
        <v>450063</v>
      </c>
      <c r="Q4288" t="s">
        <v>450064</v>
      </c>
      <c r="R4288" t="s">
        <v>450065</v>
      </c>
      <c r="S4288" t="s">
        <v>450066</v>
      </c>
      <c r="T4288" t="s">
        <v>450067</v>
      </c>
      <c r="U4288" t="s">
        <v>450068</v>
      </c>
      <c r="V4288" t="s">
        <v>450069</v>
      </c>
      <c r="W4288" t="s">
        <v>450070</v>
      </c>
      <c r="X4288" t="s">
        <v>450071</v>
      </c>
      <c r="Y4288" t="s">
        <v>450072</v>
      </c>
      <c r="Z4288" t="s">
        <v>450073</v>
      </c>
      <c r="AA4288" t="s">
        <v>450074</v>
      </c>
      <c r="AB4288" t="s">
        <v>450075</v>
      </c>
      <c r="AC4288" t="s">
        <v>450076</v>
      </c>
      <c r="AD4288" t="s">
        <v>450077</v>
      </c>
      <c r="AE4288" t="s">
        <v>450078</v>
      </c>
      <c r="AF4288" t="s">
        <v>450079</v>
      </c>
      <c r="AG4288" t="s">
        <v>450080</v>
      </c>
      <c r="AH4288" t="s">
        <v>450081</v>
      </c>
      <c r="AI4288" t="s">
        <v>450082</v>
      </c>
      <c r="AJ4288" t="s">
        <v>450083</v>
      </c>
      <c r="AK4288" t="s">
        <v>450084</v>
      </c>
      <c r="AL4288" t="s">
        <v>450085</v>
      </c>
      <c r="AM4288" t="s">
        <v>450086</v>
      </c>
      <c r="AN4288" t="s">
        <v>450087</v>
      </c>
      <c r="AO4288" t="s">
        <v>450088</v>
      </c>
      <c r="AP4288" t="s">
        <v>450089</v>
      </c>
      <c r="AQ4288" t="s">
        <v>450090</v>
      </c>
      <c r="AR4288" t="s">
        <v>450091</v>
      </c>
      <c r="AS4288" t="s">
        <v>450092</v>
      </c>
      <c r="AT4288" t="s">
        <v>450093</v>
      </c>
      <c r="AU4288" t="s">
        <v>450094</v>
      </c>
      <c r="AV4288" t="s">
        <v>450095</v>
      </c>
      <c r="AW4288" t="s">
        <v>450096</v>
      </c>
      <c r="AX4288" t="s">
        <v>450097</v>
      </c>
      <c r="AY4288" t="s">
        <v>450098</v>
      </c>
      <c r="AZ4288" t="s">
        <v>450099</v>
      </c>
      <c r="BA4288" t="s">
        <v>450100</v>
      </c>
      <c r="BB4288" t="s">
        <v>450101</v>
      </c>
      <c r="BC4288" t="s">
        <v>450102</v>
      </c>
      <c r="BD4288" t="s">
        <v>450103</v>
      </c>
      <c r="BE4288" t="s">
        <v>450104</v>
      </c>
      <c r="BF4288" t="s">
        <v>450105</v>
      </c>
      <c r="BG4288" t="s">
        <v>450106</v>
      </c>
      <c r="BH4288" t="s">
        <v>450107</v>
      </c>
      <c r="BI4288" t="s">
        <v>450108</v>
      </c>
      <c r="BJ4288" t="s">
        <v>450109</v>
      </c>
      <c r="BK4288" t="s">
        <v>450110</v>
      </c>
      <c r="BL4288" t="s">
        <v>450111</v>
      </c>
      <c r="BM4288" t="s">
        <v>450112</v>
      </c>
      <c r="BN4288" t="s">
        <v>450113</v>
      </c>
      <c r="BO4288" t="s">
        <v>450114</v>
      </c>
      <c r="BP4288" t="s">
        <v>450115</v>
      </c>
      <c r="BQ4288" t="s">
        <v>450116</v>
      </c>
      <c r="BR4288" t="s">
        <v>450117</v>
      </c>
      <c r="BS4288" t="s">
        <v>450118</v>
      </c>
      <c r="BT4288" t="s">
        <v>450119</v>
      </c>
      <c r="BU4288" t="s">
        <v>450120</v>
      </c>
      <c r="BV4288" t="s">
        <v>450121</v>
      </c>
      <c r="BW4288" t="s">
        <v>450122</v>
      </c>
      <c r="BX4288" t="s">
        <v>450123</v>
      </c>
      <c r="BY4288" t="s">
        <v>450124</v>
      </c>
      <c r="BZ4288" t="s">
        <v>450125</v>
      </c>
      <c r="CA4288" t="s">
        <v>450126</v>
      </c>
      <c r="CB4288" t="s">
        <v>450127</v>
      </c>
      <c r="CC4288" t="s">
        <v>450128</v>
      </c>
      <c r="CD4288" t="s">
        <v>450129</v>
      </c>
      <c r="CE4288" t="s">
        <v>450130</v>
      </c>
      <c r="CF4288" t="s">
        <v>450131</v>
      </c>
      <c r="CG4288" t="s">
        <v>450132</v>
      </c>
      <c r="CH4288" t="s">
        <v>450133</v>
      </c>
      <c r="CI4288" t="s">
        <v>450134</v>
      </c>
      <c r="CJ4288" t="s">
        <v>450135</v>
      </c>
      <c r="CK4288" t="s">
        <v>450136</v>
      </c>
      <c r="CL4288" t="s">
        <v>450137</v>
      </c>
      <c r="CM4288" t="s">
        <v>450138</v>
      </c>
      <c r="CN4288" t="s">
        <v>450139</v>
      </c>
      <c r="CO4288" t="s">
        <v>450140</v>
      </c>
      <c r="CP4288" t="s">
        <v>450141</v>
      </c>
      <c r="CQ4288" t="s">
        <v>450142</v>
      </c>
      <c r="CR4288" t="s">
        <v>450143</v>
      </c>
      <c r="CS4288" t="s">
        <v>450144</v>
      </c>
      <c r="CT4288" t="s">
        <v>450145</v>
      </c>
      <c r="CU4288" t="s">
        <v>450146</v>
      </c>
      <c r="CV4288" t="s">
        <v>450147</v>
      </c>
      <c r="CW4288" t="s">
        <v>450148</v>
      </c>
      <c r="CX4288" t="s">
        <v>450149</v>
      </c>
      <c r="CY4288" t="s">
        <v>450150</v>
      </c>
      <c r="CZ4288" t="s">
        <v>450151</v>
      </c>
      <c r="DA4288" t="s">
        <v>450152</v>
      </c>
    </row>
    <row r="4289" spans="1:105" x14ac:dyDescent="0.25">
      <c r="A4289" t="s">
        <v>450153</v>
      </c>
      <c r="B4289" t="s">
        <v>450154</v>
      </c>
      <c r="C4289" t="s">
        <v>450155</v>
      </c>
      <c r="D4289" t="s">
        <v>450156</v>
      </c>
      <c r="E4289" t="s">
        <v>450157</v>
      </c>
      <c r="F4289" t="s">
        <v>450158</v>
      </c>
      <c r="G4289" t="s">
        <v>450159</v>
      </c>
      <c r="H4289" t="s">
        <v>450160</v>
      </c>
      <c r="I4289" t="s">
        <v>450161</v>
      </c>
      <c r="J4289" t="s">
        <v>450162</v>
      </c>
      <c r="K4289" t="s">
        <v>450163</v>
      </c>
      <c r="L4289" t="s">
        <v>450164</v>
      </c>
      <c r="M4289" t="s">
        <v>450165</v>
      </c>
      <c r="N4289" t="s">
        <v>450166</v>
      </c>
      <c r="O4289" t="s">
        <v>450167</v>
      </c>
      <c r="P4289" t="s">
        <v>450168</v>
      </c>
      <c r="Q4289" t="s">
        <v>450169</v>
      </c>
      <c r="R4289" t="s">
        <v>450170</v>
      </c>
      <c r="S4289" t="s">
        <v>450171</v>
      </c>
      <c r="T4289" t="s">
        <v>450172</v>
      </c>
      <c r="U4289" t="s">
        <v>450173</v>
      </c>
      <c r="V4289" t="s">
        <v>450174</v>
      </c>
      <c r="W4289" t="s">
        <v>450175</v>
      </c>
      <c r="X4289" t="s">
        <v>450176</v>
      </c>
      <c r="Y4289" t="s">
        <v>450177</v>
      </c>
      <c r="Z4289" t="s">
        <v>450178</v>
      </c>
      <c r="AA4289" t="s">
        <v>450179</v>
      </c>
      <c r="AB4289" t="s">
        <v>450180</v>
      </c>
      <c r="AC4289" t="s">
        <v>450181</v>
      </c>
      <c r="AD4289" t="s">
        <v>450182</v>
      </c>
      <c r="AE4289" t="s">
        <v>450183</v>
      </c>
      <c r="AF4289" t="s">
        <v>450184</v>
      </c>
      <c r="AG4289" t="s">
        <v>450185</v>
      </c>
      <c r="AH4289" t="s">
        <v>450186</v>
      </c>
      <c r="AI4289" t="s">
        <v>450187</v>
      </c>
      <c r="AJ4289" t="s">
        <v>450188</v>
      </c>
      <c r="AK4289" t="s">
        <v>450189</v>
      </c>
      <c r="AL4289" t="s">
        <v>450190</v>
      </c>
      <c r="AM4289" t="s">
        <v>450191</v>
      </c>
      <c r="AN4289" t="s">
        <v>450192</v>
      </c>
      <c r="AO4289" t="s">
        <v>450193</v>
      </c>
      <c r="AP4289" t="s">
        <v>450194</v>
      </c>
      <c r="AQ4289" t="s">
        <v>450195</v>
      </c>
      <c r="AR4289" t="s">
        <v>450196</v>
      </c>
      <c r="AS4289" t="s">
        <v>450197</v>
      </c>
      <c r="AT4289" t="s">
        <v>450198</v>
      </c>
      <c r="AU4289" t="s">
        <v>450199</v>
      </c>
      <c r="AV4289" t="s">
        <v>450200</v>
      </c>
      <c r="AW4289" t="s">
        <v>450201</v>
      </c>
      <c r="AX4289" t="s">
        <v>450202</v>
      </c>
      <c r="AY4289" t="s">
        <v>450203</v>
      </c>
      <c r="AZ4289" t="s">
        <v>450204</v>
      </c>
      <c r="BA4289" t="s">
        <v>450205</v>
      </c>
      <c r="BB4289" t="s">
        <v>450206</v>
      </c>
      <c r="BC4289" t="s">
        <v>450207</v>
      </c>
      <c r="BD4289" t="s">
        <v>450208</v>
      </c>
      <c r="BE4289" t="s">
        <v>450209</v>
      </c>
      <c r="BF4289" t="s">
        <v>450210</v>
      </c>
      <c r="BG4289" t="s">
        <v>450211</v>
      </c>
      <c r="BH4289" t="s">
        <v>450212</v>
      </c>
      <c r="BI4289" t="s">
        <v>450213</v>
      </c>
      <c r="BJ4289" t="s">
        <v>450214</v>
      </c>
      <c r="BK4289" t="s">
        <v>450215</v>
      </c>
      <c r="BL4289" t="s">
        <v>450216</v>
      </c>
      <c r="BM4289" t="s">
        <v>450217</v>
      </c>
      <c r="BN4289" t="s">
        <v>450218</v>
      </c>
      <c r="BO4289" t="s">
        <v>450219</v>
      </c>
      <c r="BP4289" t="s">
        <v>450220</v>
      </c>
      <c r="BQ4289" t="s">
        <v>450221</v>
      </c>
      <c r="BR4289" t="s">
        <v>450222</v>
      </c>
      <c r="BS4289" t="s">
        <v>450223</v>
      </c>
      <c r="BT4289" t="s">
        <v>450224</v>
      </c>
      <c r="BU4289" t="s">
        <v>450225</v>
      </c>
      <c r="BV4289" t="s">
        <v>450226</v>
      </c>
      <c r="BW4289" t="s">
        <v>450227</v>
      </c>
      <c r="BX4289" t="s">
        <v>450228</v>
      </c>
      <c r="BY4289" t="s">
        <v>450229</v>
      </c>
      <c r="BZ4289" t="s">
        <v>450230</v>
      </c>
      <c r="CA4289" t="s">
        <v>450231</v>
      </c>
      <c r="CB4289" t="s">
        <v>450232</v>
      </c>
      <c r="CC4289" t="s">
        <v>450233</v>
      </c>
      <c r="CD4289" t="s">
        <v>450234</v>
      </c>
      <c r="CE4289" t="s">
        <v>450235</v>
      </c>
      <c r="CF4289" t="s">
        <v>450236</v>
      </c>
      <c r="CG4289" t="s">
        <v>450237</v>
      </c>
      <c r="CH4289" t="s">
        <v>450238</v>
      </c>
      <c r="CI4289" t="s">
        <v>450239</v>
      </c>
      <c r="CJ4289" t="s">
        <v>450240</v>
      </c>
      <c r="CK4289" t="s">
        <v>450241</v>
      </c>
      <c r="CL4289" t="s">
        <v>450242</v>
      </c>
      <c r="CM4289" t="s">
        <v>450243</v>
      </c>
      <c r="CN4289" t="s">
        <v>450244</v>
      </c>
      <c r="CO4289" t="s">
        <v>450245</v>
      </c>
      <c r="CP4289" t="s">
        <v>450246</v>
      </c>
      <c r="CQ4289" t="s">
        <v>450247</v>
      </c>
      <c r="CR4289" t="s">
        <v>450248</v>
      </c>
      <c r="CS4289" t="s">
        <v>450249</v>
      </c>
      <c r="CT4289" t="s">
        <v>450250</v>
      </c>
      <c r="CU4289" t="s">
        <v>450251</v>
      </c>
      <c r="CV4289" t="s">
        <v>450252</v>
      </c>
      <c r="CW4289" t="s">
        <v>450253</v>
      </c>
      <c r="CX4289" t="s">
        <v>450254</v>
      </c>
      <c r="CY4289" t="s">
        <v>450255</v>
      </c>
      <c r="CZ4289" t="s">
        <v>450256</v>
      </c>
      <c r="DA4289" t="s">
        <v>450257</v>
      </c>
    </row>
    <row r="4290" spans="1:105" x14ac:dyDescent="0.25">
      <c r="A4290" t="s">
        <v>450258</v>
      </c>
      <c r="B4290" t="s">
        <v>450259</v>
      </c>
      <c r="C4290" t="s">
        <v>450260</v>
      </c>
      <c r="D4290" t="s">
        <v>450261</v>
      </c>
      <c r="E4290" t="s">
        <v>450262</v>
      </c>
      <c r="F4290" t="s">
        <v>450263</v>
      </c>
      <c r="G4290" t="s">
        <v>450264</v>
      </c>
      <c r="H4290" t="s">
        <v>450265</v>
      </c>
      <c r="I4290" t="s">
        <v>450266</v>
      </c>
      <c r="J4290" t="s">
        <v>450267</v>
      </c>
      <c r="K4290" t="s">
        <v>450268</v>
      </c>
      <c r="L4290" t="s">
        <v>450269</v>
      </c>
      <c r="M4290" t="s">
        <v>450270</v>
      </c>
      <c r="N4290" t="s">
        <v>450271</v>
      </c>
      <c r="O4290" t="s">
        <v>450272</v>
      </c>
      <c r="P4290" t="s">
        <v>450273</v>
      </c>
      <c r="Q4290" t="s">
        <v>450274</v>
      </c>
      <c r="R4290" t="s">
        <v>450275</v>
      </c>
      <c r="S4290" t="s">
        <v>450276</v>
      </c>
      <c r="T4290" t="s">
        <v>450277</v>
      </c>
      <c r="U4290" t="s">
        <v>450278</v>
      </c>
      <c r="V4290" t="s">
        <v>450279</v>
      </c>
      <c r="W4290" t="s">
        <v>450280</v>
      </c>
      <c r="X4290" t="s">
        <v>450281</v>
      </c>
      <c r="Y4290" t="s">
        <v>450282</v>
      </c>
      <c r="Z4290" t="s">
        <v>450283</v>
      </c>
      <c r="AA4290" t="s">
        <v>450284</v>
      </c>
      <c r="AB4290" t="s">
        <v>450285</v>
      </c>
      <c r="AC4290" t="s">
        <v>450286</v>
      </c>
      <c r="AD4290" t="s">
        <v>450287</v>
      </c>
      <c r="AE4290" t="s">
        <v>450288</v>
      </c>
      <c r="AF4290" t="s">
        <v>450289</v>
      </c>
      <c r="AG4290" t="s">
        <v>450290</v>
      </c>
      <c r="AH4290" t="s">
        <v>450291</v>
      </c>
      <c r="AI4290" t="s">
        <v>450292</v>
      </c>
      <c r="AJ4290" t="s">
        <v>450293</v>
      </c>
      <c r="AK4290" t="s">
        <v>450294</v>
      </c>
      <c r="AL4290" t="s">
        <v>450295</v>
      </c>
      <c r="AM4290" t="s">
        <v>450296</v>
      </c>
      <c r="AN4290" t="s">
        <v>450297</v>
      </c>
      <c r="AO4290" t="s">
        <v>450298</v>
      </c>
      <c r="AP4290" t="s">
        <v>450299</v>
      </c>
      <c r="AQ4290" t="s">
        <v>450300</v>
      </c>
      <c r="AR4290" t="s">
        <v>450301</v>
      </c>
      <c r="AS4290" t="s">
        <v>450302</v>
      </c>
      <c r="AT4290" t="s">
        <v>450303</v>
      </c>
      <c r="AU4290" t="s">
        <v>450304</v>
      </c>
      <c r="AV4290" t="s">
        <v>450305</v>
      </c>
      <c r="AW4290" t="s">
        <v>450306</v>
      </c>
      <c r="AX4290" t="s">
        <v>450307</v>
      </c>
      <c r="AY4290" t="s">
        <v>450308</v>
      </c>
      <c r="AZ4290" t="s">
        <v>450309</v>
      </c>
      <c r="BA4290" t="s">
        <v>450310</v>
      </c>
      <c r="BB4290" t="s">
        <v>450311</v>
      </c>
      <c r="BC4290" t="s">
        <v>450312</v>
      </c>
      <c r="BD4290" t="s">
        <v>450313</v>
      </c>
      <c r="BE4290" t="s">
        <v>450314</v>
      </c>
      <c r="BF4290" t="s">
        <v>450315</v>
      </c>
      <c r="BG4290" t="s">
        <v>450316</v>
      </c>
      <c r="BH4290" t="s">
        <v>450317</v>
      </c>
      <c r="BI4290" t="s">
        <v>450318</v>
      </c>
      <c r="BJ4290" t="s">
        <v>450319</v>
      </c>
      <c r="BK4290" t="s">
        <v>450320</v>
      </c>
      <c r="BL4290" t="s">
        <v>450321</v>
      </c>
      <c r="BM4290" t="s">
        <v>450322</v>
      </c>
      <c r="BN4290" t="s">
        <v>450323</v>
      </c>
      <c r="BO4290" t="s">
        <v>450324</v>
      </c>
      <c r="BP4290" t="s">
        <v>450325</v>
      </c>
      <c r="BQ4290" t="s">
        <v>450326</v>
      </c>
      <c r="BR4290" t="s">
        <v>450327</v>
      </c>
      <c r="BS4290" t="s">
        <v>450328</v>
      </c>
      <c r="BT4290" t="s">
        <v>450329</v>
      </c>
      <c r="BU4290" t="s">
        <v>450330</v>
      </c>
      <c r="BV4290" t="s">
        <v>450331</v>
      </c>
      <c r="BW4290" t="s">
        <v>450332</v>
      </c>
      <c r="BX4290" t="s">
        <v>450333</v>
      </c>
      <c r="BY4290" t="s">
        <v>450334</v>
      </c>
      <c r="BZ4290" t="s">
        <v>450335</v>
      </c>
      <c r="CA4290" t="s">
        <v>450336</v>
      </c>
      <c r="CB4290" t="s">
        <v>450337</v>
      </c>
      <c r="CC4290" t="s">
        <v>450338</v>
      </c>
      <c r="CD4290" t="s">
        <v>450339</v>
      </c>
      <c r="CE4290" t="s">
        <v>450340</v>
      </c>
      <c r="CF4290" t="s">
        <v>450341</v>
      </c>
      <c r="CG4290" t="s">
        <v>450342</v>
      </c>
      <c r="CH4290" t="s">
        <v>450343</v>
      </c>
      <c r="CI4290" t="s">
        <v>450344</v>
      </c>
      <c r="CJ4290" t="s">
        <v>450345</v>
      </c>
      <c r="CK4290" t="s">
        <v>450346</v>
      </c>
      <c r="CL4290" t="s">
        <v>450347</v>
      </c>
      <c r="CM4290" t="s">
        <v>450348</v>
      </c>
      <c r="CN4290" t="s">
        <v>450349</v>
      </c>
      <c r="CO4290" t="s">
        <v>450350</v>
      </c>
      <c r="CP4290" t="s">
        <v>450351</v>
      </c>
      <c r="CQ4290" t="s">
        <v>450352</v>
      </c>
      <c r="CR4290" t="s">
        <v>450353</v>
      </c>
      <c r="CS4290" t="s">
        <v>450354</v>
      </c>
      <c r="CT4290" t="s">
        <v>450355</v>
      </c>
      <c r="CU4290" t="s">
        <v>450356</v>
      </c>
      <c r="CV4290" t="s">
        <v>450357</v>
      </c>
      <c r="CW4290" t="s">
        <v>450358</v>
      </c>
      <c r="CX4290" t="s">
        <v>450359</v>
      </c>
      <c r="CY4290" t="s">
        <v>450360</v>
      </c>
      <c r="CZ4290" t="s">
        <v>450361</v>
      </c>
      <c r="DA4290" t="s">
        <v>450362</v>
      </c>
    </row>
    <row r="4291" spans="1:105" x14ac:dyDescent="0.25">
      <c r="A4291" t="s">
        <v>450363</v>
      </c>
      <c r="B4291" t="s">
        <v>450364</v>
      </c>
      <c r="C4291" t="s">
        <v>450365</v>
      </c>
      <c r="D4291" t="s">
        <v>450366</v>
      </c>
      <c r="E4291" t="s">
        <v>450367</v>
      </c>
      <c r="F4291" t="s">
        <v>450368</v>
      </c>
      <c r="G4291" t="s">
        <v>450369</v>
      </c>
      <c r="H4291" t="s">
        <v>450370</v>
      </c>
      <c r="I4291" t="s">
        <v>450371</v>
      </c>
      <c r="J4291" t="s">
        <v>450372</v>
      </c>
      <c r="K4291" t="s">
        <v>450373</v>
      </c>
      <c r="L4291" t="s">
        <v>450374</v>
      </c>
      <c r="M4291" t="s">
        <v>450375</v>
      </c>
      <c r="N4291" t="s">
        <v>450376</v>
      </c>
      <c r="O4291" t="s">
        <v>450377</v>
      </c>
      <c r="P4291" t="s">
        <v>450378</v>
      </c>
      <c r="Q4291" t="s">
        <v>450379</v>
      </c>
      <c r="R4291" t="s">
        <v>450380</v>
      </c>
      <c r="S4291" t="s">
        <v>450381</v>
      </c>
      <c r="T4291" t="s">
        <v>450382</v>
      </c>
      <c r="U4291" t="s">
        <v>450383</v>
      </c>
      <c r="V4291" t="s">
        <v>450384</v>
      </c>
      <c r="W4291" t="s">
        <v>450385</v>
      </c>
      <c r="X4291" t="s">
        <v>450386</v>
      </c>
      <c r="Y4291" t="s">
        <v>450387</v>
      </c>
      <c r="Z4291" t="s">
        <v>450388</v>
      </c>
      <c r="AA4291" t="s">
        <v>450389</v>
      </c>
      <c r="AB4291" t="s">
        <v>450390</v>
      </c>
      <c r="AC4291" t="s">
        <v>450391</v>
      </c>
      <c r="AD4291" t="s">
        <v>450392</v>
      </c>
      <c r="AE4291" t="s">
        <v>450393</v>
      </c>
      <c r="AF4291" t="s">
        <v>450394</v>
      </c>
      <c r="AG4291" t="s">
        <v>450395</v>
      </c>
      <c r="AH4291" t="s">
        <v>450396</v>
      </c>
      <c r="AI4291" t="s">
        <v>450397</v>
      </c>
      <c r="AJ4291" t="s">
        <v>450398</v>
      </c>
      <c r="AK4291" t="s">
        <v>450399</v>
      </c>
      <c r="AL4291" t="s">
        <v>450400</v>
      </c>
      <c r="AM4291" t="s">
        <v>450401</v>
      </c>
      <c r="AN4291" t="s">
        <v>450402</v>
      </c>
      <c r="AO4291" t="s">
        <v>450403</v>
      </c>
      <c r="AP4291" t="s">
        <v>450404</v>
      </c>
      <c r="AQ4291" t="s">
        <v>450405</v>
      </c>
      <c r="AR4291" t="s">
        <v>450406</v>
      </c>
      <c r="AS4291" t="s">
        <v>450407</v>
      </c>
      <c r="AT4291" t="s">
        <v>450408</v>
      </c>
      <c r="AU4291" t="s">
        <v>450409</v>
      </c>
      <c r="AV4291" t="s">
        <v>450410</v>
      </c>
      <c r="AW4291" t="s">
        <v>450411</v>
      </c>
      <c r="AX4291" t="s">
        <v>450412</v>
      </c>
      <c r="AY4291" t="s">
        <v>450413</v>
      </c>
      <c r="AZ4291" t="s">
        <v>450414</v>
      </c>
      <c r="BA4291" t="s">
        <v>450415</v>
      </c>
      <c r="BB4291" t="s">
        <v>450416</v>
      </c>
      <c r="BC4291" t="s">
        <v>450417</v>
      </c>
      <c r="BD4291" t="s">
        <v>450418</v>
      </c>
      <c r="BE4291" t="s">
        <v>450419</v>
      </c>
      <c r="BF4291" t="s">
        <v>450420</v>
      </c>
      <c r="BG4291" t="s">
        <v>450421</v>
      </c>
      <c r="BH4291" t="s">
        <v>450422</v>
      </c>
      <c r="BI4291" t="s">
        <v>450423</v>
      </c>
      <c r="BJ4291" t="s">
        <v>450424</v>
      </c>
      <c r="BK4291" t="s">
        <v>450425</v>
      </c>
      <c r="BL4291" t="s">
        <v>450426</v>
      </c>
      <c r="BM4291" t="s">
        <v>450427</v>
      </c>
      <c r="BN4291" t="s">
        <v>450428</v>
      </c>
      <c r="BO4291" t="s">
        <v>450429</v>
      </c>
      <c r="BP4291" t="s">
        <v>450430</v>
      </c>
      <c r="BQ4291" t="s">
        <v>450431</v>
      </c>
      <c r="BR4291" t="s">
        <v>450432</v>
      </c>
      <c r="BS4291" t="s">
        <v>450433</v>
      </c>
      <c r="BT4291" t="s">
        <v>450434</v>
      </c>
      <c r="BU4291" t="s">
        <v>450435</v>
      </c>
      <c r="BV4291" t="s">
        <v>450436</v>
      </c>
      <c r="BW4291" t="s">
        <v>450437</v>
      </c>
      <c r="BX4291" t="s">
        <v>450438</v>
      </c>
      <c r="BY4291" t="s">
        <v>450439</v>
      </c>
      <c r="BZ4291" t="s">
        <v>450440</v>
      </c>
      <c r="CA4291" t="s">
        <v>450441</v>
      </c>
      <c r="CB4291" t="s">
        <v>450442</v>
      </c>
      <c r="CC4291" t="s">
        <v>450443</v>
      </c>
      <c r="CD4291" t="s">
        <v>450444</v>
      </c>
      <c r="CE4291" t="s">
        <v>450445</v>
      </c>
      <c r="CF4291" t="s">
        <v>450446</v>
      </c>
      <c r="CG4291" t="s">
        <v>450447</v>
      </c>
      <c r="CH4291" t="s">
        <v>450448</v>
      </c>
      <c r="CI4291" t="s">
        <v>450449</v>
      </c>
      <c r="CJ4291" t="s">
        <v>450450</v>
      </c>
      <c r="CK4291" t="s">
        <v>450451</v>
      </c>
      <c r="CL4291" t="s">
        <v>450452</v>
      </c>
      <c r="CM4291" t="s">
        <v>450453</v>
      </c>
      <c r="CN4291" t="s">
        <v>450454</v>
      </c>
      <c r="CO4291" t="s">
        <v>450455</v>
      </c>
      <c r="CP4291" t="s">
        <v>450456</v>
      </c>
      <c r="CQ4291" t="s">
        <v>450457</v>
      </c>
      <c r="CR4291" t="s">
        <v>450458</v>
      </c>
      <c r="CS4291" t="s">
        <v>450459</v>
      </c>
      <c r="CT4291" t="s">
        <v>450460</v>
      </c>
      <c r="CU4291" t="s">
        <v>450461</v>
      </c>
      <c r="CV4291" t="s">
        <v>450462</v>
      </c>
      <c r="CW4291" t="s">
        <v>450463</v>
      </c>
      <c r="CX4291" t="s">
        <v>450464</v>
      </c>
      <c r="CY4291" t="s">
        <v>450465</v>
      </c>
      <c r="CZ4291" t="s">
        <v>450466</v>
      </c>
      <c r="DA4291" t="s">
        <v>450467</v>
      </c>
    </row>
    <row r="4292" spans="1:105" x14ac:dyDescent="0.25">
      <c r="A4292" t="s">
        <v>450468</v>
      </c>
      <c r="B4292" t="s">
        <v>450469</v>
      </c>
      <c r="C4292" t="s">
        <v>450470</v>
      </c>
      <c r="D4292" t="s">
        <v>450471</v>
      </c>
      <c r="E4292" t="s">
        <v>450472</v>
      </c>
      <c r="F4292" t="s">
        <v>450473</v>
      </c>
      <c r="G4292" t="s">
        <v>450474</v>
      </c>
      <c r="H4292" t="s">
        <v>450475</v>
      </c>
      <c r="I4292" t="s">
        <v>450476</v>
      </c>
      <c r="J4292" t="s">
        <v>450477</v>
      </c>
      <c r="K4292" t="s">
        <v>450478</v>
      </c>
      <c r="L4292" t="s">
        <v>450479</v>
      </c>
      <c r="M4292" t="s">
        <v>450480</v>
      </c>
      <c r="N4292" t="s">
        <v>450481</v>
      </c>
      <c r="O4292" t="s">
        <v>450482</v>
      </c>
      <c r="P4292" t="s">
        <v>450483</v>
      </c>
      <c r="Q4292" t="s">
        <v>450484</v>
      </c>
      <c r="R4292" t="s">
        <v>450485</v>
      </c>
      <c r="S4292" t="s">
        <v>450486</v>
      </c>
      <c r="T4292" t="s">
        <v>450487</v>
      </c>
      <c r="U4292" t="s">
        <v>450488</v>
      </c>
      <c r="V4292" t="s">
        <v>450489</v>
      </c>
      <c r="W4292" t="s">
        <v>450490</v>
      </c>
      <c r="X4292" t="s">
        <v>450491</v>
      </c>
      <c r="Y4292" t="s">
        <v>450492</v>
      </c>
      <c r="Z4292" t="s">
        <v>450493</v>
      </c>
      <c r="AA4292" t="s">
        <v>450494</v>
      </c>
      <c r="AB4292" t="s">
        <v>450495</v>
      </c>
      <c r="AC4292" t="s">
        <v>450496</v>
      </c>
      <c r="AD4292" t="s">
        <v>450497</v>
      </c>
      <c r="AE4292" t="s">
        <v>450498</v>
      </c>
      <c r="AF4292" t="s">
        <v>450499</v>
      </c>
      <c r="AG4292" t="s">
        <v>450500</v>
      </c>
      <c r="AH4292" t="s">
        <v>450501</v>
      </c>
      <c r="AI4292" t="s">
        <v>450502</v>
      </c>
      <c r="AJ4292" t="s">
        <v>450503</v>
      </c>
      <c r="AK4292" t="s">
        <v>450504</v>
      </c>
      <c r="AL4292" t="s">
        <v>450505</v>
      </c>
      <c r="AM4292" t="s">
        <v>450506</v>
      </c>
      <c r="AN4292" t="s">
        <v>450507</v>
      </c>
      <c r="AO4292" t="s">
        <v>450508</v>
      </c>
      <c r="AP4292" t="s">
        <v>450509</v>
      </c>
      <c r="AQ4292" t="s">
        <v>450510</v>
      </c>
      <c r="AR4292" t="s">
        <v>450511</v>
      </c>
      <c r="AS4292" t="s">
        <v>450512</v>
      </c>
      <c r="AT4292" t="s">
        <v>450513</v>
      </c>
      <c r="AU4292" t="s">
        <v>450514</v>
      </c>
      <c r="AV4292" t="s">
        <v>450515</v>
      </c>
      <c r="AW4292" t="s">
        <v>450516</v>
      </c>
      <c r="AX4292" t="s">
        <v>450517</v>
      </c>
      <c r="AY4292" t="s">
        <v>450518</v>
      </c>
      <c r="AZ4292" t="s">
        <v>450519</v>
      </c>
      <c r="BA4292" t="s">
        <v>450520</v>
      </c>
      <c r="BB4292" t="s">
        <v>450521</v>
      </c>
      <c r="BC4292" t="s">
        <v>450522</v>
      </c>
      <c r="BD4292" t="s">
        <v>450523</v>
      </c>
      <c r="BE4292" t="s">
        <v>450524</v>
      </c>
      <c r="BF4292" t="s">
        <v>450525</v>
      </c>
      <c r="BG4292" t="s">
        <v>450526</v>
      </c>
      <c r="BH4292" t="s">
        <v>450527</v>
      </c>
      <c r="BI4292" t="s">
        <v>450528</v>
      </c>
      <c r="BJ4292" t="s">
        <v>450529</v>
      </c>
      <c r="BK4292" t="s">
        <v>450530</v>
      </c>
      <c r="BL4292" t="s">
        <v>450531</v>
      </c>
      <c r="BM4292" t="s">
        <v>450532</v>
      </c>
      <c r="BN4292" t="s">
        <v>450533</v>
      </c>
      <c r="BO4292" t="s">
        <v>450534</v>
      </c>
      <c r="BP4292" t="s">
        <v>450535</v>
      </c>
      <c r="BQ4292" t="s">
        <v>450536</v>
      </c>
      <c r="BR4292" t="s">
        <v>450537</v>
      </c>
      <c r="BS4292" t="s">
        <v>450538</v>
      </c>
      <c r="BT4292" t="s">
        <v>450539</v>
      </c>
      <c r="BU4292" t="s">
        <v>450540</v>
      </c>
      <c r="BV4292" t="s">
        <v>450541</v>
      </c>
      <c r="BW4292" t="s">
        <v>450542</v>
      </c>
      <c r="BX4292" t="s">
        <v>450543</v>
      </c>
      <c r="BY4292" t="s">
        <v>450544</v>
      </c>
      <c r="BZ4292" t="s">
        <v>450545</v>
      </c>
      <c r="CA4292" t="s">
        <v>450546</v>
      </c>
      <c r="CB4292" t="s">
        <v>450547</v>
      </c>
      <c r="CC4292" t="s">
        <v>450548</v>
      </c>
      <c r="CD4292" t="s">
        <v>450549</v>
      </c>
      <c r="CE4292" t="s">
        <v>450550</v>
      </c>
      <c r="CF4292" t="s">
        <v>450551</v>
      </c>
      <c r="CG4292" t="s">
        <v>450552</v>
      </c>
      <c r="CH4292" t="s">
        <v>450553</v>
      </c>
      <c r="CI4292" t="s">
        <v>450554</v>
      </c>
      <c r="CJ4292" t="s">
        <v>450555</v>
      </c>
      <c r="CK4292" t="s">
        <v>450556</v>
      </c>
      <c r="CL4292" t="s">
        <v>450557</v>
      </c>
      <c r="CM4292" t="s">
        <v>450558</v>
      </c>
      <c r="CN4292" t="s">
        <v>450559</v>
      </c>
      <c r="CO4292" t="s">
        <v>450560</v>
      </c>
      <c r="CP4292" t="s">
        <v>450561</v>
      </c>
      <c r="CQ4292" t="s">
        <v>450562</v>
      </c>
      <c r="CR4292" t="s">
        <v>450563</v>
      </c>
      <c r="CS4292" t="s">
        <v>450564</v>
      </c>
      <c r="CT4292" t="s">
        <v>450565</v>
      </c>
      <c r="CU4292" t="s">
        <v>450566</v>
      </c>
      <c r="CV4292" t="s">
        <v>450567</v>
      </c>
      <c r="CW4292" t="s">
        <v>450568</v>
      </c>
      <c r="CX4292" t="s">
        <v>450569</v>
      </c>
      <c r="CY4292" t="s">
        <v>450570</v>
      </c>
      <c r="CZ4292" t="s">
        <v>450571</v>
      </c>
      <c r="DA4292" t="s">
        <v>450572</v>
      </c>
    </row>
    <row r="4293" spans="1:105" x14ac:dyDescent="0.25">
      <c r="A4293" t="s">
        <v>450573</v>
      </c>
      <c r="B4293" t="s">
        <v>450574</v>
      </c>
      <c r="C4293" t="s">
        <v>450575</v>
      </c>
      <c r="D4293" t="s">
        <v>450576</v>
      </c>
      <c r="E4293" t="s">
        <v>450577</v>
      </c>
      <c r="F4293" t="s">
        <v>450578</v>
      </c>
      <c r="G4293" t="s">
        <v>450579</v>
      </c>
      <c r="H4293" t="s">
        <v>450580</v>
      </c>
      <c r="I4293" t="s">
        <v>450581</v>
      </c>
      <c r="J4293" t="s">
        <v>450582</v>
      </c>
      <c r="K4293" t="s">
        <v>450583</v>
      </c>
      <c r="L4293" t="s">
        <v>450584</v>
      </c>
      <c r="M4293" t="s">
        <v>450585</v>
      </c>
      <c r="N4293" t="s">
        <v>450586</v>
      </c>
      <c r="O4293" t="s">
        <v>450587</v>
      </c>
      <c r="P4293" t="s">
        <v>450588</v>
      </c>
      <c r="Q4293" t="s">
        <v>450589</v>
      </c>
      <c r="R4293" t="s">
        <v>450590</v>
      </c>
      <c r="S4293" t="s">
        <v>450591</v>
      </c>
      <c r="T4293" t="s">
        <v>450592</v>
      </c>
      <c r="U4293" t="s">
        <v>450593</v>
      </c>
      <c r="V4293" t="s">
        <v>450594</v>
      </c>
      <c r="W4293" t="s">
        <v>450595</v>
      </c>
      <c r="X4293" t="s">
        <v>450596</v>
      </c>
      <c r="Y4293" t="s">
        <v>450597</v>
      </c>
      <c r="Z4293" t="s">
        <v>450598</v>
      </c>
      <c r="AA4293" t="s">
        <v>450599</v>
      </c>
      <c r="AB4293" t="s">
        <v>450600</v>
      </c>
      <c r="AC4293" t="s">
        <v>450601</v>
      </c>
      <c r="AD4293" t="s">
        <v>450602</v>
      </c>
      <c r="AE4293" t="s">
        <v>450603</v>
      </c>
      <c r="AF4293" t="s">
        <v>450604</v>
      </c>
      <c r="AG4293" t="s">
        <v>450605</v>
      </c>
      <c r="AH4293" t="s">
        <v>450606</v>
      </c>
      <c r="AI4293" t="s">
        <v>450607</v>
      </c>
      <c r="AJ4293" t="s">
        <v>450608</v>
      </c>
      <c r="AK4293" t="s">
        <v>450609</v>
      </c>
      <c r="AL4293" t="s">
        <v>450610</v>
      </c>
      <c r="AM4293" t="s">
        <v>450611</v>
      </c>
      <c r="AN4293" t="s">
        <v>450612</v>
      </c>
      <c r="AO4293" t="s">
        <v>450613</v>
      </c>
      <c r="AP4293" t="s">
        <v>450614</v>
      </c>
      <c r="AQ4293" t="s">
        <v>450615</v>
      </c>
      <c r="AR4293" t="s">
        <v>450616</v>
      </c>
      <c r="AS4293" t="s">
        <v>450617</v>
      </c>
      <c r="AT4293" t="s">
        <v>450618</v>
      </c>
      <c r="AU4293" t="s">
        <v>450619</v>
      </c>
      <c r="AV4293" t="s">
        <v>450620</v>
      </c>
      <c r="AW4293" t="s">
        <v>450621</v>
      </c>
      <c r="AX4293" t="s">
        <v>450622</v>
      </c>
      <c r="AY4293" t="s">
        <v>450623</v>
      </c>
      <c r="AZ4293" t="s">
        <v>450624</v>
      </c>
      <c r="BA4293" t="s">
        <v>450625</v>
      </c>
      <c r="BB4293" t="s">
        <v>450626</v>
      </c>
      <c r="BC4293" t="s">
        <v>450627</v>
      </c>
      <c r="BD4293" t="s">
        <v>450628</v>
      </c>
      <c r="BE4293" t="s">
        <v>450629</v>
      </c>
      <c r="BF4293" t="s">
        <v>450630</v>
      </c>
      <c r="BG4293" t="s">
        <v>450631</v>
      </c>
      <c r="BH4293" t="s">
        <v>450632</v>
      </c>
      <c r="BI4293" t="s">
        <v>450633</v>
      </c>
      <c r="BJ4293" t="s">
        <v>450634</v>
      </c>
      <c r="BK4293" t="s">
        <v>450635</v>
      </c>
      <c r="BL4293" t="s">
        <v>450636</v>
      </c>
      <c r="BM4293" t="s">
        <v>450637</v>
      </c>
      <c r="BN4293" t="s">
        <v>450638</v>
      </c>
      <c r="BO4293" t="s">
        <v>450639</v>
      </c>
      <c r="BP4293" t="s">
        <v>450640</v>
      </c>
      <c r="BQ4293" t="s">
        <v>450641</v>
      </c>
      <c r="BR4293" t="s">
        <v>450642</v>
      </c>
      <c r="BS4293" t="s">
        <v>450643</v>
      </c>
      <c r="BT4293" t="s">
        <v>450644</v>
      </c>
      <c r="BU4293" t="s">
        <v>450645</v>
      </c>
      <c r="BV4293" t="s">
        <v>450646</v>
      </c>
      <c r="BW4293" t="s">
        <v>450647</v>
      </c>
      <c r="BX4293" t="s">
        <v>450648</v>
      </c>
      <c r="BY4293" t="s">
        <v>450649</v>
      </c>
      <c r="BZ4293" t="s">
        <v>450650</v>
      </c>
      <c r="CA4293" t="s">
        <v>450651</v>
      </c>
      <c r="CB4293" t="s">
        <v>450652</v>
      </c>
      <c r="CC4293" t="s">
        <v>450653</v>
      </c>
      <c r="CD4293" t="s">
        <v>450654</v>
      </c>
      <c r="CE4293" t="s">
        <v>450655</v>
      </c>
      <c r="CF4293" t="s">
        <v>450656</v>
      </c>
      <c r="CG4293" t="s">
        <v>450657</v>
      </c>
      <c r="CH4293" t="s">
        <v>450658</v>
      </c>
      <c r="CI4293" t="s">
        <v>450659</v>
      </c>
      <c r="CJ4293" t="s">
        <v>450660</v>
      </c>
      <c r="CK4293" t="s">
        <v>450661</v>
      </c>
      <c r="CL4293" t="s">
        <v>450662</v>
      </c>
      <c r="CM4293" t="s">
        <v>450663</v>
      </c>
      <c r="CN4293" t="s">
        <v>450664</v>
      </c>
      <c r="CO4293" t="s">
        <v>450665</v>
      </c>
      <c r="CP4293" t="s">
        <v>450666</v>
      </c>
      <c r="CQ4293" t="s">
        <v>450667</v>
      </c>
      <c r="CR4293" t="s">
        <v>450668</v>
      </c>
      <c r="CS4293" t="s">
        <v>450669</v>
      </c>
      <c r="CT4293" t="s">
        <v>450670</v>
      </c>
      <c r="CU4293" t="s">
        <v>450671</v>
      </c>
      <c r="CV4293" t="s">
        <v>450672</v>
      </c>
      <c r="CW4293" t="s">
        <v>450673</v>
      </c>
      <c r="CX4293" t="s">
        <v>450674</v>
      </c>
      <c r="CY4293" t="s">
        <v>450675</v>
      </c>
      <c r="CZ4293" t="s">
        <v>450676</v>
      </c>
      <c r="DA4293" t="s">
        <v>450677</v>
      </c>
    </row>
    <row r="4294" spans="1:105" x14ac:dyDescent="0.25">
      <c r="A4294" t="s">
        <v>450678</v>
      </c>
      <c r="B4294" t="s">
        <v>450679</v>
      </c>
      <c r="C4294" t="s">
        <v>450680</v>
      </c>
      <c r="D4294" t="s">
        <v>450681</v>
      </c>
      <c r="E4294" t="s">
        <v>450682</v>
      </c>
      <c r="F4294" t="s">
        <v>450683</v>
      </c>
      <c r="G4294" t="s">
        <v>450684</v>
      </c>
      <c r="H4294" t="s">
        <v>450685</v>
      </c>
      <c r="I4294" t="s">
        <v>450686</v>
      </c>
      <c r="J4294" t="s">
        <v>450687</v>
      </c>
      <c r="K4294" t="s">
        <v>450688</v>
      </c>
      <c r="L4294" t="s">
        <v>450689</v>
      </c>
      <c r="M4294" t="s">
        <v>450690</v>
      </c>
      <c r="N4294" t="s">
        <v>450691</v>
      </c>
      <c r="O4294" t="s">
        <v>450692</v>
      </c>
      <c r="P4294" t="s">
        <v>450693</v>
      </c>
      <c r="Q4294" t="s">
        <v>450694</v>
      </c>
      <c r="R4294" t="s">
        <v>450695</v>
      </c>
      <c r="S4294" t="s">
        <v>450696</v>
      </c>
      <c r="T4294" t="s">
        <v>450697</v>
      </c>
      <c r="U4294" t="s">
        <v>450698</v>
      </c>
      <c r="V4294" t="s">
        <v>450699</v>
      </c>
      <c r="W4294" t="s">
        <v>450700</v>
      </c>
      <c r="X4294" t="s">
        <v>450701</v>
      </c>
      <c r="Y4294" t="s">
        <v>450702</v>
      </c>
      <c r="Z4294" t="s">
        <v>450703</v>
      </c>
      <c r="AA4294" t="s">
        <v>450704</v>
      </c>
      <c r="AB4294" t="s">
        <v>450705</v>
      </c>
      <c r="AC4294" t="s">
        <v>450706</v>
      </c>
      <c r="AD4294" t="s">
        <v>450707</v>
      </c>
      <c r="AE4294" t="s">
        <v>450708</v>
      </c>
      <c r="AF4294" t="s">
        <v>450709</v>
      </c>
      <c r="AG4294" t="s">
        <v>450710</v>
      </c>
      <c r="AH4294" t="s">
        <v>450711</v>
      </c>
      <c r="AI4294" t="s">
        <v>450712</v>
      </c>
      <c r="AJ4294" t="s">
        <v>450713</v>
      </c>
      <c r="AK4294" t="s">
        <v>450714</v>
      </c>
      <c r="AL4294" t="s">
        <v>450715</v>
      </c>
      <c r="AM4294" t="s">
        <v>450716</v>
      </c>
      <c r="AN4294" t="s">
        <v>450717</v>
      </c>
      <c r="AO4294" t="s">
        <v>450718</v>
      </c>
      <c r="AP4294" t="s">
        <v>450719</v>
      </c>
      <c r="AQ4294" t="s">
        <v>450720</v>
      </c>
      <c r="AR4294" t="s">
        <v>450721</v>
      </c>
      <c r="AS4294" t="s">
        <v>450722</v>
      </c>
      <c r="AT4294" t="s">
        <v>450723</v>
      </c>
      <c r="AU4294" t="s">
        <v>450724</v>
      </c>
      <c r="AV4294" t="s">
        <v>450725</v>
      </c>
      <c r="AW4294" t="s">
        <v>450726</v>
      </c>
      <c r="AX4294" t="s">
        <v>450727</v>
      </c>
      <c r="AY4294" t="s">
        <v>450728</v>
      </c>
      <c r="AZ4294" t="s">
        <v>450729</v>
      </c>
      <c r="BA4294" t="s">
        <v>450730</v>
      </c>
      <c r="BB4294" t="s">
        <v>450731</v>
      </c>
      <c r="BC4294" t="s">
        <v>450732</v>
      </c>
      <c r="BD4294" t="s">
        <v>450733</v>
      </c>
      <c r="BE4294" t="s">
        <v>450734</v>
      </c>
      <c r="BF4294" t="s">
        <v>450735</v>
      </c>
      <c r="BG4294" t="s">
        <v>450736</v>
      </c>
      <c r="BH4294" t="s">
        <v>450737</v>
      </c>
      <c r="BI4294" t="s">
        <v>450738</v>
      </c>
      <c r="BJ4294" t="s">
        <v>450739</v>
      </c>
      <c r="BK4294" t="s">
        <v>450740</v>
      </c>
      <c r="BL4294" t="s">
        <v>450741</v>
      </c>
      <c r="BM4294" t="s">
        <v>450742</v>
      </c>
      <c r="BN4294" t="s">
        <v>450743</v>
      </c>
      <c r="BO4294" t="s">
        <v>450744</v>
      </c>
      <c r="BP4294" t="s">
        <v>450745</v>
      </c>
      <c r="BQ4294" t="s">
        <v>450746</v>
      </c>
      <c r="BR4294" t="s">
        <v>450747</v>
      </c>
      <c r="BS4294" t="s">
        <v>450748</v>
      </c>
      <c r="BT4294" t="s">
        <v>450749</v>
      </c>
      <c r="BU4294" t="s">
        <v>450750</v>
      </c>
      <c r="BV4294" t="s">
        <v>450751</v>
      </c>
      <c r="BW4294" t="s">
        <v>450752</v>
      </c>
      <c r="BX4294" t="s">
        <v>450753</v>
      </c>
      <c r="BY4294" t="s">
        <v>450754</v>
      </c>
      <c r="BZ4294" t="s">
        <v>450755</v>
      </c>
      <c r="CA4294" t="s">
        <v>450756</v>
      </c>
      <c r="CB4294" t="s">
        <v>450757</v>
      </c>
      <c r="CC4294" t="s">
        <v>450758</v>
      </c>
      <c r="CD4294" t="s">
        <v>450759</v>
      </c>
      <c r="CE4294" t="s">
        <v>450760</v>
      </c>
      <c r="CF4294" t="s">
        <v>450761</v>
      </c>
      <c r="CG4294" t="s">
        <v>450762</v>
      </c>
      <c r="CH4294" t="s">
        <v>450763</v>
      </c>
      <c r="CI4294" t="s">
        <v>450764</v>
      </c>
      <c r="CJ4294" t="s">
        <v>450765</v>
      </c>
      <c r="CK4294" t="s">
        <v>450766</v>
      </c>
      <c r="CL4294" t="s">
        <v>450767</v>
      </c>
      <c r="CM4294" t="s">
        <v>450768</v>
      </c>
      <c r="CN4294" t="s">
        <v>450769</v>
      </c>
      <c r="CO4294" t="s">
        <v>450770</v>
      </c>
      <c r="CP4294" t="s">
        <v>450771</v>
      </c>
      <c r="CQ4294" t="s">
        <v>450772</v>
      </c>
      <c r="CR4294" t="s">
        <v>450773</v>
      </c>
      <c r="CS4294" t="s">
        <v>450774</v>
      </c>
      <c r="CT4294" t="s">
        <v>450775</v>
      </c>
      <c r="CU4294" t="s">
        <v>450776</v>
      </c>
      <c r="CV4294" t="s">
        <v>450777</v>
      </c>
      <c r="CW4294" t="s">
        <v>450778</v>
      </c>
      <c r="CX4294" t="s">
        <v>450779</v>
      </c>
      <c r="CY4294" t="s">
        <v>450780</v>
      </c>
      <c r="CZ4294" t="s">
        <v>450781</v>
      </c>
      <c r="DA4294" t="s">
        <v>450782</v>
      </c>
    </row>
    <row r="4295" spans="1:105" x14ac:dyDescent="0.25">
      <c r="A4295" t="s">
        <v>450783</v>
      </c>
      <c r="B4295" t="s">
        <v>450784</v>
      </c>
      <c r="C4295" t="s">
        <v>450785</v>
      </c>
      <c r="D4295" t="s">
        <v>450786</v>
      </c>
      <c r="E4295" t="s">
        <v>450787</v>
      </c>
      <c r="F4295" t="s">
        <v>450788</v>
      </c>
      <c r="G4295" t="s">
        <v>450789</v>
      </c>
      <c r="H4295" t="s">
        <v>450790</v>
      </c>
      <c r="I4295" t="s">
        <v>450791</v>
      </c>
      <c r="J4295" t="s">
        <v>450792</v>
      </c>
      <c r="K4295" t="s">
        <v>450793</v>
      </c>
      <c r="L4295" t="s">
        <v>450794</v>
      </c>
      <c r="M4295" t="s">
        <v>450795</v>
      </c>
      <c r="N4295" t="s">
        <v>450796</v>
      </c>
      <c r="O4295" t="s">
        <v>450797</v>
      </c>
      <c r="P4295" t="s">
        <v>450798</v>
      </c>
      <c r="Q4295" t="s">
        <v>450799</v>
      </c>
      <c r="R4295" t="s">
        <v>450800</v>
      </c>
      <c r="S4295" t="s">
        <v>450801</v>
      </c>
      <c r="T4295" t="s">
        <v>450802</v>
      </c>
      <c r="U4295" t="s">
        <v>450803</v>
      </c>
      <c r="V4295" t="s">
        <v>450804</v>
      </c>
      <c r="W4295" t="s">
        <v>450805</v>
      </c>
      <c r="X4295" t="s">
        <v>450806</v>
      </c>
      <c r="Y4295" t="s">
        <v>450807</v>
      </c>
      <c r="Z4295" t="s">
        <v>450808</v>
      </c>
      <c r="AA4295" t="s">
        <v>450809</v>
      </c>
      <c r="AB4295" t="s">
        <v>450810</v>
      </c>
      <c r="AC4295" t="s">
        <v>450811</v>
      </c>
      <c r="AD4295" t="s">
        <v>450812</v>
      </c>
      <c r="AE4295" t="s">
        <v>450813</v>
      </c>
      <c r="AF4295" t="s">
        <v>450814</v>
      </c>
      <c r="AG4295" t="s">
        <v>450815</v>
      </c>
      <c r="AH4295" t="s">
        <v>450816</v>
      </c>
      <c r="AI4295" t="s">
        <v>450817</v>
      </c>
      <c r="AJ4295" t="s">
        <v>450818</v>
      </c>
      <c r="AK4295" t="s">
        <v>450819</v>
      </c>
      <c r="AL4295" t="s">
        <v>450820</v>
      </c>
      <c r="AM4295" t="s">
        <v>450821</v>
      </c>
      <c r="AN4295" t="s">
        <v>450822</v>
      </c>
      <c r="AO4295" t="s">
        <v>450823</v>
      </c>
      <c r="AP4295" t="s">
        <v>450824</v>
      </c>
      <c r="AQ4295" t="s">
        <v>450825</v>
      </c>
      <c r="AR4295" t="s">
        <v>450826</v>
      </c>
      <c r="AS4295" t="s">
        <v>450827</v>
      </c>
      <c r="AT4295" t="s">
        <v>450828</v>
      </c>
      <c r="AU4295" t="s">
        <v>450829</v>
      </c>
      <c r="AV4295" t="s">
        <v>450830</v>
      </c>
      <c r="AW4295" t="s">
        <v>450831</v>
      </c>
      <c r="AX4295" t="s">
        <v>450832</v>
      </c>
      <c r="AY4295" t="s">
        <v>450833</v>
      </c>
      <c r="AZ4295" t="s">
        <v>450834</v>
      </c>
      <c r="BA4295" t="s">
        <v>450835</v>
      </c>
      <c r="BB4295" t="s">
        <v>450836</v>
      </c>
      <c r="BC4295" t="s">
        <v>450837</v>
      </c>
      <c r="BD4295" t="s">
        <v>450838</v>
      </c>
      <c r="BE4295" t="s">
        <v>450839</v>
      </c>
      <c r="BF4295" t="s">
        <v>450840</v>
      </c>
      <c r="BG4295" t="s">
        <v>450841</v>
      </c>
      <c r="BH4295" t="s">
        <v>450842</v>
      </c>
      <c r="BI4295" t="s">
        <v>450843</v>
      </c>
      <c r="BJ4295" t="s">
        <v>450844</v>
      </c>
      <c r="BK4295" t="s">
        <v>450845</v>
      </c>
      <c r="BL4295" t="s">
        <v>450846</v>
      </c>
      <c r="BM4295" t="s">
        <v>450847</v>
      </c>
      <c r="BN4295" t="s">
        <v>450848</v>
      </c>
      <c r="BO4295" t="s">
        <v>450849</v>
      </c>
      <c r="BP4295" t="s">
        <v>450850</v>
      </c>
      <c r="BQ4295" t="s">
        <v>450851</v>
      </c>
      <c r="BR4295" t="s">
        <v>450852</v>
      </c>
      <c r="BS4295" t="s">
        <v>450853</v>
      </c>
      <c r="BT4295" t="s">
        <v>450854</v>
      </c>
      <c r="BU4295" t="s">
        <v>450855</v>
      </c>
      <c r="BV4295" t="s">
        <v>450856</v>
      </c>
      <c r="BW4295" t="s">
        <v>450857</v>
      </c>
      <c r="BX4295" t="s">
        <v>450858</v>
      </c>
      <c r="BY4295" t="s">
        <v>450859</v>
      </c>
      <c r="BZ4295" t="s">
        <v>450860</v>
      </c>
      <c r="CA4295" t="s">
        <v>450861</v>
      </c>
      <c r="CB4295" t="s">
        <v>450862</v>
      </c>
      <c r="CC4295" t="s">
        <v>450863</v>
      </c>
      <c r="CD4295" t="s">
        <v>450864</v>
      </c>
      <c r="CE4295" t="s">
        <v>450865</v>
      </c>
      <c r="CF4295" t="s">
        <v>450866</v>
      </c>
      <c r="CG4295" t="s">
        <v>450867</v>
      </c>
      <c r="CH4295" t="s">
        <v>450868</v>
      </c>
      <c r="CI4295" t="s">
        <v>450869</v>
      </c>
      <c r="CJ4295" t="s">
        <v>450870</v>
      </c>
      <c r="CK4295" t="s">
        <v>450871</v>
      </c>
      <c r="CL4295" t="s">
        <v>450872</v>
      </c>
      <c r="CM4295" t="s">
        <v>450873</v>
      </c>
      <c r="CN4295" t="s">
        <v>450874</v>
      </c>
      <c r="CO4295" t="s">
        <v>450875</v>
      </c>
      <c r="CP4295" t="s">
        <v>450876</v>
      </c>
      <c r="CQ4295" t="s">
        <v>450877</v>
      </c>
      <c r="CR4295" t="s">
        <v>450878</v>
      </c>
      <c r="CS4295" t="s">
        <v>450879</v>
      </c>
      <c r="CT4295" t="s">
        <v>450880</v>
      </c>
      <c r="CU4295" t="s">
        <v>450881</v>
      </c>
      <c r="CV4295" t="s">
        <v>450882</v>
      </c>
      <c r="CW4295" t="s">
        <v>450883</v>
      </c>
      <c r="CX4295" t="s">
        <v>450884</v>
      </c>
      <c r="CY4295" t="s">
        <v>450885</v>
      </c>
      <c r="CZ4295" t="s">
        <v>450886</v>
      </c>
      <c r="DA4295" t="s">
        <v>450887</v>
      </c>
    </row>
    <row r="4296" spans="1:105" x14ac:dyDescent="0.25">
      <c r="A4296" t="s">
        <v>450888</v>
      </c>
      <c r="B4296" t="s">
        <v>450889</v>
      </c>
      <c r="C4296" t="s">
        <v>450890</v>
      </c>
      <c r="D4296" t="s">
        <v>450891</v>
      </c>
      <c r="E4296" t="s">
        <v>450892</v>
      </c>
      <c r="F4296" t="s">
        <v>450893</v>
      </c>
      <c r="G4296" t="s">
        <v>450894</v>
      </c>
      <c r="H4296" t="s">
        <v>450895</v>
      </c>
      <c r="I4296" t="s">
        <v>450896</v>
      </c>
      <c r="J4296" t="s">
        <v>450897</v>
      </c>
      <c r="K4296" t="s">
        <v>450898</v>
      </c>
      <c r="L4296" t="s">
        <v>450899</v>
      </c>
      <c r="M4296" t="s">
        <v>450900</v>
      </c>
      <c r="N4296" t="s">
        <v>450901</v>
      </c>
      <c r="O4296" t="s">
        <v>450902</v>
      </c>
      <c r="P4296" t="s">
        <v>450903</v>
      </c>
      <c r="Q4296" t="s">
        <v>450904</v>
      </c>
      <c r="R4296" t="s">
        <v>450905</v>
      </c>
      <c r="S4296" t="s">
        <v>450906</v>
      </c>
      <c r="T4296" t="s">
        <v>450907</v>
      </c>
      <c r="U4296" t="s">
        <v>450908</v>
      </c>
      <c r="V4296" t="s">
        <v>450909</v>
      </c>
      <c r="W4296" t="s">
        <v>450910</v>
      </c>
      <c r="X4296" t="s">
        <v>450911</v>
      </c>
      <c r="Y4296" t="s">
        <v>450912</v>
      </c>
      <c r="Z4296" t="s">
        <v>450913</v>
      </c>
      <c r="AA4296" t="s">
        <v>450914</v>
      </c>
      <c r="AB4296" t="s">
        <v>450915</v>
      </c>
      <c r="AC4296" t="s">
        <v>450916</v>
      </c>
      <c r="AD4296" t="s">
        <v>450917</v>
      </c>
      <c r="AE4296" t="s">
        <v>450918</v>
      </c>
      <c r="AF4296" t="s">
        <v>450919</v>
      </c>
      <c r="AG4296" t="s">
        <v>450920</v>
      </c>
      <c r="AH4296" t="s">
        <v>450921</v>
      </c>
      <c r="AI4296" t="s">
        <v>450922</v>
      </c>
      <c r="AJ4296" t="s">
        <v>450923</v>
      </c>
      <c r="AK4296" t="s">
        <v>450924</v>
      </c>
      <c r="AL4296" t="s">
        <v>450925</v>
      </c>
      <c r="AM4296" t="s">
        <v>450926</v>
      </c>
      <c r="AN4296" t="s">
        <v>450927</v>
      </c>
      <c r="AO4296" t="s">
        <v>450928</v>
      </c>
      <c r="AP4296" t="s">
        <v>450929</v>
      </c>
      <c r="AQ4296" t="s">
        <v>450930</v>
      </c>
      <c r="AR4296" t="s">
        <v>450931</v>
      </c>
      <c r="AS4296" t="s">
        <v>450932</v>
      </c>
      <c r="AT4296" t="s">
        <v>450933</v>
      </c>
      <c r="AU4296" t="s">
        <v>450934</v>
      </c>
      <c r="AV4296" t="s">
        <v>450935</v>
      </c>
      <c r="AW4296" t="s">
        <v>450936</v>
      </c>
      <c r="AX4296" t="s">
        <v>450937</v>
      </c>
      <c r="AY4296" t="s">
        <v>450938</v>
      </c>
      <c r="AZ4296" t="s">
        <v>450939</v>
      </c>
      <c r="BA4296" t="s">
        <v>450940</v>
      </c>
      <c r="BB4296" t="s">
        <v>450941</v>
      </c>
      <c r="BC4296" t="s">
        <v>450942</v>
      </c>
      <c r="BD4296" t="s">
        <v>450943</v>
      </c>
      <c r="BE4296" t="s">
        <v>450944</v>
      </c>
      <c r="BF4296" t="s">
        <v>450945</v>
      </c>
      <c r="BG4296" t="s">
        <v>450946</v>
      </c>
      <c r="BH4296" t="s">
        <v>450947</v>
      </c>
      <c r="BI4296" t="s">
        <v>450948</v>
      </c>
      <c r="BJ4296" t="s">
        <v>450949</v>
      </c>
      <c r="BK4296" t="s">
        <v>450950</v>
      </c>
      <c r="BL4296" t="s">
        <v>450951</v>
      </c>
      <c r="BM4296" t="s">
        <v>450952</v>
      </c>
      <c r="BN4296" t="s">
        <v>450953</v>
      </c>
      <c r="BO4296" t="s">
        <v>450954</v>
      </c>
      <c r="BP4296" t="s">
        <v>450955</v>
      </c>
      <c r="BQ4296" t="s">
        <v>450956</v>
      </c>
      <c r="BR4296" t="s">
        <v>450957</v>
      </c>
      <c r="BS4296" t="s">
        <v>450958</v>
      </c>
      <c r="BT4296" t="s">
        <v>450959</v>
      </c>
      <c r="BU4296" t="s">
        <v>450960</v>
      </c>
      <c r="BV4296" t="s">
        <v>450961</v>
      </c>
      <c r="BW4296" t="s">
        <v>450962</v>
      </c>
      <c r="BX4296" t="s">
        <v>450963</v>
      </c>
      <c r="BY4296" t="s">
        <v>450964</v>
      </c>
      <c r="BZ4296" t="s">
        <v>450965</v>
      </c>
      <c r="CA4296" t="s">
        <v>450966</v>
      </c>
      <c r="CB4296" t="s">
        <v>450967</v>
      </c>
      <c r="CC4296" t="s">
        <v>450968</v>
      </c>
      <c r="CD4296" t="s">
        <v>450969</v>
      </c>
      <c r="CE4296" t="s">
        <v>450970</v>
      </c>
      <c r="CF4296" t="s">
        <v>450971</v>
      </c>
      <c r="CG4296" t="s">
        <v>450972</v>
      </c>
      <c r="CH4296" t="s">
        <v>450973</v>
      </c>
      <c r="CI4296" t="s">
        <v>450974</v>
      </c>
      <c r="CJ4296" t="s">
        <v>450975</v>
      </c>
      <c r="CK4296" t="s">
        <v>450976</v>
      </c>
      <c r="CL4296" t="s">
        <v>450977</v>
      </c>
      <c r="CM4296" t="s">
        <v>450978</v>
      </c>
      <c r="CN4296" t="s">
        <v>450979</v>
      </c>
      <c r="CO4296" t="s">
        <v>450980</v>
      </c>
      <c r="CP4296" t="s">
        <v>450981</v>
      </c>
      <c r="CQ4296" t="s">
        <v>450982</v>
      </c>
      <c r="CR4296" t="s">
        <v>450983</v>
      </c>
      <c r="CS4296" t="s">
        <v>450984</v>
      </c>
      <c r="CT4296" t="s">
        <v>450985</v>
      </c>
      <c r="CU4296" t="s">
        <v>450986</v>
      </c>
      <c r="CV4296" t="s">
        <v>450987</v>
      </c>
      <c r="CW4296" t="s">
        <v>450988</v>
      </c>
      <c r="CX4296" t="s">
        <v>450989</v>
      </c>
      <c r="CY4296" t="s">
        <v>450990</v>
      </c>
      <c r="CZ4296" t="s">
        <v>450991</v>
      </c>
      <c r="DA4296" t="s">
        <v>450992</v>
      </c>
    </row>
    <row r="4297" spans="1:105" x14ac:dyDescent="0.25">
      <c r="A4297" t="s">
        <v>450993</v>
      </c>
      <c r="B4297" t="s">
        <v>450994</v>
      </c>
      <c r="C4297" t="s">
        <v>450995</v>
      </c>
      <c r="D4297" t="s">
        <v>450996</v>
      </c>
      <c r="E4297" t="s">
        <v>450997</v>
      </c>
      <c r="F4297" t="s">
        <v>450998</v>
      </c>
      <c r="G4297" t="s">
        <v>450999</v>
      </c>
      <c r="H4297" t="s">
        <v>451000</v>
      </c>
      <c r="I4297" t="s">
        <v>451001</v>
      </c>
      <c r="J4297" t="s">
        <v>451002</v>
      </c>
      <c r="K4297" t="s">
        <v>451003</v>
      </c>
      <c r="L4297" t="s">
        <v>451004</v>
      </c>
      <c r="M4297" t="s">
        <v>451005</v>
      </c>
      <c r="N4297" t="s">
        <v>451006</v>
      </c>
      <c r="O4297" t="s">
        <v>451007</v>
      </c>
      <c r="P4297" t="s">
        <v>451008</v>
      </c>
      <c r="Q4297" t="s">
        <v>451009</v>
      </c>
      <c r="R4297" t="s">
        <v>451010</v>
      </c>
      <c r="S4297" t="s">
        <v>451011</v>
      </c>
      <c r="T4297" t="s">
        <v>451012</v>
      </c>
      <c r="U4297" t="s">
        <v>451013</v>
      </c>
      <c r="V4297" t="s">
        <v>451014</v>
      </c>
      <c r="W4297" t="s">
        <v>451015</v>
      </c>
      <c r="X4297" t="s">
        <v>451016</v>
      </c>
      <c r="Y4297" t="s">
        <v>451017</v>
      </c>
      <c r="Z4297" t="s">
        <v>451018</v>
      </c>
      <c r="AA4297" t="s">
        <v>451019</v>
      </c>
      <c r="AB4297" t="s">
        <v>451020</v>
      </c>
      <c r="AC4297" t="s">
        <v>451021</v>
      </c>
      <c r="AD4297" t="s">
        <v>451022</v>
      </c>
      <c r="AE4297" t="s">
        <v>451023</v>
      </c>
      <c r="AF4297" t="s">
        <v>451024</v>
      </c>
      <c r="AG4297" t="s">
        <v>451025</v>
      </c>
      <c r="AH4297" t="s">
        <v>451026</v>
      </c>
      <c r="AI4297" t="s">
        <v>451027</v>
      </c>
      <c r="AJ4297" t="s">
        <v>451028</v>
      </c>
      <c r="AK4297" t="s">
        <v>451029</v>
      </c>
      <c r="AL4297" t="s">
        <v>451030</v>
      </c>
      <c r="AM4297" t="s">
        <v>451031</v>
      </c>
      <c r="AN4297" t="s">
        <v>451032</v>
      </c>
      <c r="AO4297" t="s">
        <v>451033</v>
      </c>
      <c r="AP4297" t="s">
        <v>451034</v>
      </c>
      <c r="AQ4297" t="s">
        <v>451035</v>
      </c>
      <c r="AR4297" t="s">
        <v>451036</v>
      </c>
      <c r="AS4297" t="s">
        <v>451037</v>
      </c>
      <c r="AT4297" t="s">
        <v>451038</v>
      </c>
      <c r="AU4297" t="s">
        <v>451039</v>
      </c>
      <c r="AV4297" t="s">
        <v>451040</v>
      </c>
      <c r="AW4297" t="s">
        <v>451041</v>
      </c>
      <c r="AX4297" t="s">
        <v>451042</v>
      </c>
      <c r="AY4297" t="s">
        <v>451043</v>
      </c>
      <c r="AZ4297" t="s">
        <v>451044</v>
      </c>
      <c r="BA4297" t="s">
        <v>451045</v>
      </c>
      <c r="BB4297" t="s">
        <v>451046</v>
      </c>
      <c r="BC4297" t="s">
        <v>451047</v>
      </c>
      <c r="BD4297" t="s">
        <v>451048</v>
      </c>
      <c r="BE4297" t="s">
        <v>451049</v>
      </c>
      <c r="BF4297" t="s">
        <v>451050</v>
      </c>
      <c r="BG4297" t="s">
        <v>451051</v>
      </c>
      <c r="BH4297" t="s">
        <v>451052</v>
      </c>
      <c r="BI4297" t="s">
        <v>451053</v>
      </c>
      <c r="BJ4297" t="s">
        <v>451054</v>
      </c>
      <c r="BK4297" t="s">
        <v>451055</v>
      </c>
      <c r="BL4297" t="s">
        <v>451056</v>
      </c>
      <c r="BM4297" t="s">
        <v>451057</v>
      </c>
      <c r="BN4297" t="s">
        <v>451058</v>
      </c>
      <c r="BO4297" t="s">
        <v>451059</v>
      </c>
      <c r="BP4297" t="s">
        <v>451060</v>
      </c>
      <c r="BQ4297" t="s">
        <v>451061</v>
      </c>
      <c r="BR4297" t="s">
        <v>451062</v>
      </c>
      <c r="BS4297" t="s">
        <v>451063</v>
      </c>
      <c r="BT4297" t="s">
        <v>451064</v>
      </c>
      <c r="BU4297" t="s">
        <v>451065</v>
      </c>
      <c r="BV4297" t="s">
        <v>451066</v>
      </c>
      <c r="BW4297" t="s">
        <v>451067</v>
      </c>
      <c r="BX4297" t="s">
        <v>451068</v>
      </c>
      <c r="BY4297" t="s">
        <v>451069</v>
      </c>
      <c r="BZ4297" t="s">
        <v>451070</v>
      </c>
      <c r="CA4297" t="s">
        <v>451071</v>
      </c>
      <c r="CB4297" t="s">
        <v>451072</v>
      </c>
      <c r="CC4297" t="s">
        <v>451073</v>
      </c>
      <c r="CD4297" t="s">
        <v>451074</v>
      </c>
      <c r="CE4297" t="s">
        <v>451075</v>
      </c>
      <c r="CF4297" t="s">
        <v>451076</v>
      </c>
      <c r="CG4297" t="s">
        <v>451077</v>
      </c>
      <c r="CH4297" t="s">
        <v>451078</v>
      </c>
      <c r="CI4297" t="s">
        <v>451079</v>
      </c>
      <c r="CJ4297" t="s">
        <v>451080</v>
      </c>
      <c r="CK4297" t="s">
        <v>451081</v>
      </c>
      <c r="CL4297" t="s">
        <v>451082</v>
      </c>
      <c r="CM4297" t="s">
        <v>451083</v>
      </c>
      <c r="CN4297" t="s">
        <v>451084</v>
      </c>
      <c r="CO4297" t="s">
        <v>451085</v>
      </c>
      <c r="CP4297" t="s">
        <v>451086</v>
      </c>
      <c r="CQ4297" t="s">
        <v>451087</v>
      </c>
      <c r="CR4297" t="s">
        <v>451088</v>
      </c>
      <c r="CS4297" t="s">
        <v>451089</v>
      </c>
      <c r="CT4297" t="s">
        <v>451090</v>
      </c>
      <c r="CU4297" t="s">
        <v>451091</v>
      </c>
      <c r="CV4297" t="s">
        <v>451092</v>
      </c>
      <c r="CW4297" t="s">
        <v>451093</v>
      </c>
      <c r="CX4297" t="s">
        <v>451094</v>
      </c>
      <c r="CY4297" t="s">
        <v>451095</v>
      </c>
      <c r="CZ4297" t="s">
        <v>451096</v>
      </c>
      <c r="DA4297" t="s">
        <v>451097</v>
      </c>
    </row>
    <row r="4298" spans="1:105" x14ac:dyDescent="0.25">
      <c r="A4298" t="s">
        <v>451098</v>
      </c>
      <c r="B4298" t="s">
        <v>451099</v>
      </c>
      <c r="C4298" t="s">
        <v>451100</v>
      </c>
      <c r="D4298" t="s">
        <v>451101</v>
      </c>
      <c r="E4298" t="s">
        <v>451102</v>
      </c>
      <c r="F4298" t="s">
        <v>451103</v>
      </c>
      <c r="G4298" t="s">
        <v>451104</v>
      </c>
      <c r="H4298" t="s">
        <v>451105</v>
      </c>
      <c r="I4298" t="s">
        <v>451106</v>
      </c>
      <c r="J4298" t="s">
        <v>451107</v>
      </c>
      <c r="K4298" t="s">
        <v>451108</v>
      </c>
      <c r="L4298" t="s">
        <v>451109</v>
      </c>
      <c r="M4298" t="s">
        <v>451110</v>
      </c>
      <c r="N4298" t="s">
        <v>451111</v>
      </c>
      <c r="O4298" t="s">
        <v>451112</v>
      </c>
      <c r="P4298" t="s">
        <v>451113</v>
      </c>
      <c r="Q4298" t="s">
        <v>451114</v>
      </c>
      <c r="R4298" t="s">
        <v>451115</v>
      </c>
      <c r="S4298" t="s">
        <v>451116</v>
      </c>
      <c r="T4298" t="s">
        <v>451117</v>
      </c>
      <c r="U4298" t="s">
        <v>451118</v>
      </c>
      <c r="V4298" t="s">
        <v>451119</v>
      </c>
      <c r="W4298" t="s">
        <v>451120</v>
      </c>
      <c r="X4298" t="s">
        <v>451121</v>
      </c>
      <c r="Y4298" t="s">
        <v>451122</v>
      </c>
      <c r="Z4298" t="s">
        <v>451123</v>
      </c>
      <c r="AA4298" t="s">
        <v>451124</v>
      </c>
      <c r="AB4298" t="s">
        <v>451125</v>
      </c>
      <c r="AC4298" t="s">
        <v>451126</v>
      </c>
      <c r="AD4298" t="s">
        <v>451127</v>
      </c>
      <c r="AE4298" t="s">
        <v>451128</v>
      </c>
      <c r="AF4298" t="s">
        <v>451129</v>
      </c>
      <c r="AG4298" t="s">
        <v>451130</v>
      </c>
      <c r="AH4298" t="s">
        <v>451131</v>
      </c>
      <c r="AI4298" t="s">
        <v>451132</v>
      </c>
      <c r="AJ4298" t="s">
        <v>451133</v>
      </c>
      <c r="AK4298" t="s">
        <v>451134</v>
      </c>
      <c r="AL4298" t="s">
        <v>451135</v>
      </c>
      <c r="AM4298" t="s">
        <v>451136</v>
      </c>
      <c r="AN4298" t="s">
        <v>451137</v>
      </c>
      <c r="AO4298" t="s">
        <v>451138</v>
      </c>
      <c r="AP4298" t="s">
        <v>451139</v>
      </c>
      <c r="AQ4298" t="s">
        <v>451140</v>
      </c>
      <c r="AR4298" t="s">
        <v>451141</v>
      </c>
      <c r="AS4298" t="s">
        <v>451142</v>
      </c>
      <c r="AT4298" t="s">
        <v>451143</v>
      </c>
      <c r="AU4298" t="s">
        <v>451144</v>
      </c>
      <c r="AV4298" t="s">
        <v>451145</v>
      </c>
      <c r="AW4298" t="s">
        <v>451146</v>
      </c>
      <c r="AX4298" t="s">
        <v>451147</v>
      </c>
      <c r="AY4298" t="s">
        <v>451148</v>
      </c>
      <c r="AZ4298" t="s">
        <v>451149</v>
      </c>
      <c r="BA4298" t="s">
        <v>451150</v>
      </c>
      <c r="BB4298" t="s">
        <v>451151</v>
      </c>
      <c r="BC4298" t="s">
        <v>451152</v>
      </c>
      <c r="BD4298" t="s">
        <v>451153</v>
      </c>
      <c r="BE4298" t="s">
        <v>451154</v>
      </c>
      <c r="BF4298" t="s">
        <v>451155</v>
      </c>
      <c r="BG4298" t="s">
        <v>451156</v>
      </c>
      <c r="BH4298" t="s">
        <v>451157</v>
      </c>
      <c r="BI4298" t="s">
        <v>451158</v>
      </c>
      <c r="BJ4298" t="s">
        <v>451159</v>
      </c>
      <c r="BK4298" t="s">
        <v>451160</v>
      </c>
      <c r="BL4298" t="s">
        <v>451161</v>
      </c>
      <c r="BM4298" t="s">
        <v>451162</v>
      </c>
      <c r="BN4298" t="s">
        <v>451163</v>
      </c>
      <c r="BO4298" t="s">
        <v>451164</v>
      </c>
      <c r="BP4298" t="s">
        <v>451165</v>
      </c>
      <c r="BQ4298" t="s">
        <v>451166</v>
      </c>
      <c r="BR4298" t="s">
        <v>451167</v>
      </c>
      <c r="BS4298" t="s">
        <v>451168</v>
      </c>
      <c r="BT4298" t="s">
        <v>451169</v>
      </c>
      <c r="BU4298" t="s">
        <v>451170</v>
      </c>
      <c r="BV4298" t="s">
        <v>451171</v>
      </c>
      <c r="BW4298" t="s">
        <v>451172</v>
      </c>
      <c r="BX4298" t="s">
        <v>451173</v>
      </c>
      <c r="BY4298" t="s">
        <v>451174</v>
      </c>
      <c r="BZ4298" t="s">
        <v>451175</v>
      </c>
      <c r="CA4298" t="s">
        <v>451176</v>
      </c>
      <c r="CB4298" t="s">
        <v>451177</v>
      </c>
      <c r="CC4298" t="s">
        <v>451178</v>
      </c>
      <c r="CD4298" t="s">
        <v>451179</v>
      </c>
      <c r="CE4298" t="s">
        <v>451180</v>
      </c>
      <c r="CF4298" t="s">
        <v>451181</v>
      </c>
      <c r="CG4298" t="s">
        <v>451182</v>
      </c>
      <c r="CH4298" t="s">
        <v>451183</v>
      </c>
      <c r="CI4298" t="s">
        <v>451184</v>
      </c>
      <c r="CJ4298" t="s">
        <v>451185</v>
      </c>
      <c r="CK4298" t="s">
        <v>451186</v>
      </c>
      <c r="CL4298" t="s">
        <v>451187</v>
      </c>
      <c r="CM4298" t="s">
        <v>451188</v>
      </c>
      <c r="CN4298" t="s">
        <v>451189</v>
      </c>
      <c r="CO4298" t="s">
        <v>451190</v>
      </c>
      <c r="CP4298" t="s">
        <v>451191</v>
      </c>
      <c r="CQ4298" t="s">
        <v>451192</v>
      </c>
      <c r="CR4298" t="s">
        <v>451193</v>
      </c>
      <c r="CS4298" t="s">
        <v>451194</v>
      </c>
      <c r="CT4298" t="s">
        <v>451195</v>
      </c>
      <c r="CU4298" t="s">
        <v>451196</v>
      </c>
      <c r="CV4298" t="s">
        <v>451197</v>
      </c>
      <c r="CW4298" t="s">
        <v>451198</v>
      </c>
      <c r="CX4298" t="s">
        <v>451199</v>
      </c>
      <c r="CY4298" t="s">
        <v>451200</v>
      </c>
      <c r="CZ4298" t="s">
        <v>451201</v>
      </c>
      <c r="DA4298" t="s">
        <v>451202</v>
      </c>
    </row>
    <row r="4299" spans="1:105" x14ac:dyDescent="0.25">
      <c r="A4299" t="s">
        <v>451203</v>
      </c>
      <c r="B4299" t="s">
        <v>451204</v>
      </c>
      <c r="C4299" t="s">
        <v>451205</v>
      </c>
      <c r="D4299" t="s">
        <v>451206</v>
      </c>
      <c r="E4299" t="s">
        <v>451207</v>
      </c>
      <c r="F4299" t="s">
        <v>451208</v>
      </c>
      <c r="G4299" t="s">
        <v>451209</v>
      </c>
      <c r="H4299" t="s">
        <v>451210</v>
      </c>
      <c r="I4299" t="s">
        <v>451211</v>
      </c>
      <c r="J4299" t="s">
        <v>451212</v>
      </c>
      <c r="K4299" t="s">
        <v>451213</v>
      </c>
      <c r="L4299" t="s">
        <v>451214</v>
      </c>
      <c r="M4299" t="s">
        <v>451215</v>
      </c>
      <c r="N4299" t="s">
        <v>451216</v>
      </c>
      <c r="O4299" t="s">
        <v>451217</v>
      </c>
      <c r="P4299" t="s">
        <v>451218</v>
      </c>
      <c r="Q4299" t="s">
        <v>451219</v>
      </c>
      <c r="R4299" t="s">
        <v>451220</v>
      </c>
      <c r="S4299" t="s">
        <v>451221</v>
      </c>
      <c r="T4299" t="s">
        <v>451222</v>
      </c>
      <c r="U4299" t="s">
        <v>451223</v>
      </c>
      <c r="V4299" t="s">
        <v>451224</v>
      </c>
      <c r="W4299" t="s">
        <v>451225</v>
      </c>
      <c r="X4299" t="s">
        <v>451226</v>
      </c>
      <c r="Y4299" t="s">
        <v>451227</v>
      </c>
      <c r="Z4299" t="s">
        <v>451228</v>
      </c>
      <c r="AA4299" t="s">
        <v>451229</v>
      </c>
      <c r="AB4299" t="s">
        <v>451230</v>
      </c>
      <c r="AC4299" t="s">
        <v>451231</v>
      </c>
      <c r="AD4299" t="s">
        <v>451232</v>
      </c>
      <c r="AE4299" t="s">
        <v>451233</v>
      </c>
      <c r="AF4299" t="s">
        <v>451234</v>
      </c>
      <c r="AG4299" t="s">
        <v>451235</v>
      </c>
      <c r="AH4299" t="s">
        <v>451236</v>
      </c>
      <c r="AI4299" t="s">
        <v>451237</v>
      </c>
      <c r="AJ4299" t="s">
        <v>451238</v>
      </c>
      <c r="AK4299" t="s">
        <v>451239</v>
      </c>
      <c r="AL4299" t="s">
        <v>451240</v>
      </c>
      <c r="AM4299" t="s">
        <v>451241</v>
      </c>
      <c r="AN4299" t="s">
        <v>451242</v>
      </c>
      <c r="AO4299" t="s">
        <v>451243</v>
      </c>
      <c r="AP4299" t="s">
        <v>451244</v>
      </c>
      <c r="AQ4299" t="s">
        <v>451245</v>
      </c>
      <c r="AR4299" t="s">
        <v>451246</v>
      </c>
      <c r="AS4299" t="s">
        <v>451247</v>
      </c>
      <c r="AT4299" t="s">
        <v>451248</v>
      </c>
      <c r="AU4299" t="s">
        <v>451249</v>
      </c>
      <c r="AV4299" t="s">
        <v>451250</v>
      </c>
      <c r="AW4299" t="s">
        <v>451251</v>
      </c>
      <c r="AX4299" t="s">
        <v>451252</v>
      </c>
      <c r="AY4299" t="s">
        <v>451253</v>
      </c>
      <c r="AZ4299" t="s">
        <v>451254</v>
      </c>
      <c r="BA4299" t="s">
        <v>451255</v>
      </c>
      <c r="BB4299" t="s">
        <v>451256</v>
      </c>
      <c r="BC4299" t="s">
        <v>451257</v>
      </c>
      <c r="BD4299" t="s">
        <v>451258</v>
      </c>
      <c r="BE4299" t="s">
        <v>451259</v>
      </c>
      <c r="BF4299" t="s">
        <v>451260</v>
      </c>
      <c r="BG4299" t="s">
        <v>451261</v>
      </c>
      <c r="BH4299" t="s">
        <v>451262</v>
      </c>
      <c r="BI4299" t="s">
        <v>451263</v>
      </c>
      <c r="BJ4299" t="s">
        <v>451264</v>
      </c>
      <c r="BK4299" t="s">
        <v>451265</v>
      </c>
      <c r="BL4299" t="s">
        <v>451266</v>
      </c>
      <c r="BM4299" t="s">
        <v>451267</v>
      </c>
      <c r="BN4299" t="s">
        <v>451268</v>
      </c>
      <c r="BO4299" t="s">
        <v>451269</v>
      </c>
      <c r="BP4299" t="s">
        <v>451270</v>
      </c>
      <c r="BQ4299" t="s">
        <v>451271</v>
      </c>
      <c r="BR4299" t="s">
        <v>451272</v>
      </c>
      <c r="BS4299" t="s">
        <v>451273</v>
      </c>
      <c r="BT4299" t="s">
        <v>451274</v>
      </c>
      <c r="BU4299" t="s">
        <v>451275</v>
      </c>
      <c r="BV4299" t="s">
        <v>451276</v>
      </c>
      <c r="BW4299" t="s">
        <v>451277</v>
      </c>
      <c r="BX4299" t="s">
        <v>451278</v>
      </c>
      <c r="BY4299" t="s">
        <v>451279</v>
      </c>
      <c r="BZ4299" t="s">
        <v>451280</v>
      </c>
      <c r="CA4299" t="s">
        <v>451281</v>
      </c>
      <c r="CB4299" t="s">
        <v>451282</v>
      </c>
      <c r="CC4299" t="s">
        <v>451283</v>
      </c>
      <c r="CD4299" t="s">
        <v>451284</v>
      </c>
      <c r="CE4299" t="s">
        <v>451285</v>
      </c>
      <c r="CF4299" t="s">
        <v>451286</v>
      </c>
      <c r="CG4299" t="s">
        <v>451287</v>
      </c>
      <c r="CH4299" t="s">
        <v>451288</v>
      </c>
      <c r="CI4299" t="s">
        <v>451289</v>
      </c>
      <c r="CJ4299" t="s">
        <v>451290</v>
      </c>
      <c r="CK4299" t="s">
        <v>451291</v>
      </c>
      <c r="CL4299" t="s">
        <v>451292</v>
      </c>
      <c r="CM4299" t="s">
        <v>451293</v>
      </c>
      <c r="CN4299" t="s">
        <v>451294</v>
      </c>
      <c r="CO4299" t="s">
        <v>451295</v>
      </c>
      <c r="CP4299" t="s">
        <v>451296</v>
      </c>
      <c r="CQ4299" t="s">
        <v>451297</v>
      </c>
      <c r="CR4299" t="s">
        <v>451298</v>
      </c>
      <c r="CS4299" t="s">
        <v>451299</v>
      </c>
      <c r="CT4299" t="s">
        <v>451300</v>
      </c>
      <c r="CU4299" t="s">
        <v>451301</v>
      </c>
      <c r="CV4299" t="s">
        <v>451302</v>
      </c>
      <c r="CW4299" t="s">
        <v>451303</v>
      </c>
      <c r="CX4299" t="s">
        <v>451304</v>
      </c>
      <c r="CY4299" t="s">
        <v>451305</v>
      </c>
      <c r="CZ4299" t="s">
        <v>451306</v>
      </c>
      <c r="DA4299" t="s">
        <v>451307</v>
      </c>
    </row>
    <row r="4300" spans="1:105" x14ac:dyDescent="0.25">
      <c r="A4300" t="s">
        <v>451308</v>
      </c>
      <c r="B4300" t="s">
        <v>451309</v>
      </c>
      <c r="C4300" t="s">
        <v>451310</v>
      </c>
      <c r="D4300" t="s">
        <v>451311</v>
      </c>
      <c r="E4300" t="s">
        <v>451312</v>
      </c>
      <c r="F4300" t="s">
        <v>451313</v>
      </c>
      <c r="G4300" t="s">
        <v>451314</v>
      </c>
      <c r="H4300" t="s">
        <v>451315</v>
      </c>
      <c r="I4300" t="s">
        <v>451316</v>
      </c>
      <c r="J4300" t="s">
        <v>451317</v>
      </c>
      <c r="K4300" t="s">
        <v>451318</v>
      </c>
      <c r="L4300" t="s">
        <v>451319</v>
      </c>
      <c r="M4300" t="s">
        <v>451320</v>
      </c>
      <c r="N4300" t="s">
        <v>451321</v>
      </c>
      <c r="O4300" t="s">
        <v>451322</v>
      </c>
      <c r="P4300" t="s">
        <v>451323</v>
      </c>
      <c r="Q4300" t="s">
        <v>451324</v>
      </c>
      <c r="R4300" t="s">
        <v>451325</v>
      </c>
      <c r="S4300" t="s">
        <v>451326</v>
      </c>
      <c r="T4300" t="s">
        <v>451327</v>
      </c>
      <c r="U4300" t="s">
        <v>451328</v>
      </c>
      <c r="V4300" t="s">
        <v>451329</v>
      </c>
      <c r="W4300" t="s">
        <v>451330</v>
      </c>
      <c r="X4300" t="s">
        <v>451331</v>
      </c>
      <c r="Y4300" t="s">
        <v>451332</v>
      </c>
      <c r="Z4300" t="s">
        <v>451333</v>
      </c>
      <c r="AA4300" t="s">
        <v>451334</v>
      </c>
      <c r="AB4300" t="s">
        <v>451335</v>
      </c>
      <c r="AC4300" t="s">
        <v>451336</v>
      </c>
      <c r="AD4300" t="s">
        <v>451337</v>
      </c>
      <c r="AE4300" t="s">
        <v>451338</v>
      </c>
      <c r="AF4300" t="s">
        <v>451339</v>
      </c>
      <c r="AG4300" t="s">
        <v>451340</v>
      </c>
      <c r="AH4300" t="s">
        <v>451341</v>
      </c>
      <c r="AI4300" t="s">
        <v>451342</v>
      </c>
      <c r="AJ4300" t="s">
        <v>451343</v>
      </c>
      <c r="AK4300" t="s">
        <v>451344</v>
      </c>
      <c r="AL4300" t="s">
        <v>451345</v>
      </c>
      <c r="AM4300" t="s">
        <v>451346</v>
      </c>
      <c r="AN4300" t="s">
        <v>451347</v>
      </c>
      <c r="AO4300" t="s">
        <v>451348</v>
      </c>
      <c r="AP4300" t="s">
        <v>451349</v>
      </c>
      <c r="AQ4300" t="s">
        <v>451350</v>
      </c>
      <c r="AR4300" t="s">
        <v>451351</v>
      </c>
      <c r="AS4300" t="s">
        <v>451352</v>
      </c>
      <c r="AT4300" t="s">
        <v>451353</v>
      </c>
      <c r="AU4300" t="s">
        <v>451354</v>
      </c>
      <c r="AV4300" t="s">
        <v>451355</v>
      </c>
      <c r="AW4300" t="s">
        <v>451356</v>
      </c>
      <c r="AX4300" t="s">
        <v>451357</v>
      </c>
      <c r="AY4300" t="s">
        <v>451358</v>
      </c>
      <c r="AZ4300" t="s">
        <v>451359</v>
      </c>
      <c r="BA4300" t="s">
        <v>451360</v>
      </c>
      <c r="BB4300" t="s">
        <v>451361</v>
      </c>
      <c r="BC4300" t="s">
        <v>451362</v>
      </c>
      <c r="BD4300" t="s">
        <v>451363</v>
      </c>
      <c r="BE4300" t="s">
        <v>451364</v>
      </c>
      <c r="BF4300" t="s">
        <v>451365</v>
      </c>
      <c r="BG4300" t="s">
        <v>451366</v>
      </c>
      <c r="BH4300" t="s">
        <v>451367</v>
      </c>
      <c r="BI4300" t="s">
        <v>451368</v>
      </c>
      <c r="BJ4300" t="s">
        <v>451369</v>
      </c>
      <c r="BK4300" t="s">
        <v>451370</v>
      </c>
      <c r="BL4300" t="s">
        <v>451371</v>
      </c>
      <c r="BM4300" t="s">
        <v>451372</v>
      </c>
      <c r="BN4300" t="s">
        <v>451373</v>
      </c>
      <c r="BO4300" t="s">
        <v>451374</v>
      </c>
      <c r="BP4300" t="s">
        <v>451375</v>
      </c>
      <c r="BQ4300" t="s">
        <v>451376</v>
      </c>
      <c r="BR4300" t="s">
        <v>451377</v>
      </c>
      <c r="BS4300" t="s">
        <v>451378</v>
      </c>
      <c r="BT4300" t="s">
        <v>451379</v>
      </c>
      <c r="BU4300" t="s">
        <v>451380</v>
      </c>
      <c r="BV4300" t="s">
        <v>451381</v>
      </c>
      <c r="BW4300" t="s">
        <v>451382</v>
      </c>
      <c r="BX4300" t="s">
        <v>451383</v>
      </c>
      <c r="BY4300" t="s">
        <v>451384</v>
      </c>
      <c r="BZ4300" t="s">
        <v>451385</v>
      </c>
      <c r="CA4300" t="s">
        <v>451386</v>
      </c>
      <c r="CB4300" t="s">
        <v>451387</v>
      </c>
      <c r="CC4300" t="s">
        <v>451388</v>
      </c>
      <c r="CD4300" t="s">
        <v>451389</v>
      </c>
      <c r="CE4300" t="s">
        <v>451390</v>
      </c>
      <c r="CF4300" t="s">
        <v>451391</v>
      </c>
      <c r="CG4300" t="s">
        <v>451392</v>
      </c>
      <c r="CH4300" t="s">
        <v>451393</v>
      </c>
      <c r="CI4300" t="s">
        <v>451394</v>
      </c>
      <c r="CJ4300" t="s">
        <v>451395</v>
      </c>
      <c r="CK4300" t="s">
        <v>451396</v>
      </c>
      <c r="CL4300" t="s">
        <v>451397</v>
      </c>
      <c r="CM4300" t="s">
        <v>451398</v>
      </c>
      <c r="CN4300" t="s">
        <v>451399</v>
      </c>
      <c r="CO4300" t="s">
        <v>451400</v>
      </c>
      <c r="CP4300" t="s">
        <v>451401</v>
      </c>
      <c r="CQ4300" t="s">
        <v>451402</v>
      </c>
      <c r="CR4300" t="s">
        <v>451403</v>
      </c>
      <c r="CS4300" t="s">
        <v>451404</v>
      </c>
      <c r="CT4300" t="s">
        <v>451405</v>
      </c>
      <c r="CU4300" t="s">
        <v>451406</v>
      </c>
      <c r="CV4300" t="s">
        <v>451407</v>
      </c>
      <c r="CW4300" t="s">
        <v>451408</v>
      </c>
      <c r="CX4300" t="s">
        <v>451409</v>
      </c>
      <c r="CY4300" t="s">
        <v>451410</v>
      </c>
      <c r="CZ4300" t="s">
        <v>451411</v>
      </c>
      <c r="DA4300" t="s">
        <v>451412</v>
      </c>
    </row>
    <row r="4301" spans="1:105" x14ac:dyDescent="0.25">
      <c r="A4301" t="s">
        <v>451413</v>
      </c>
      <c r="B4301" t="s">
        <v>451414</v>
      </c>
      <c r="C4301" t="s">
        <v>451415</v>
      </c>
      <c r="D4301" t="s">
        <v>451416</v>
      </c>
      <c r="E4301" t="s">
        <v>451417</v>
      </c>
      <c r="F4301" t="s">
        <v>451418</v>
      </c>
      <c r="G4301" t="s">
        <v>451419</v>
      </c>
      <c r="H4301" t="s">
        <v>451420</v>
      </c>
      <c r="I4301" t="s">
        <v>451421</v>
      </c>
      <c r="J4301" t="s">
        <v>451422</v>
      </c>
      <c r="K4301" t="s">
        <v>451423</v>
      </c>
      <c r="L4301" t="s">
        <v>451424</v>
      </c>
      <c r="M4301" t="s">
        <v>451425</v>
      </c>
      <c r="N4301" t="s">
        <v>451426</v>
      </c>
      <c r="O4301" t="s">
        <v>451427</v>
      </c>
      <c r="P4301" t="s">
        <v>451428</v>
      </c>
      <c r="Q4301" t="s">
        <v>451429</v>
      </c>
      <c r="R4301" t="s">
        <v>451430</v>
      </c>
      <c r="S4301" t="s">
        <v>451431</v>
      </c>
      <c r="T4301" t="s">
        <v>451432</v>
      </c>
      <c r="U4301" t="s">
        <v>451433</v>
      </c>
      <c r="V4301" t="s">
        <v>451434</v>
      </c>
      <c r="W4301" t="s">
        <v>451435</v>
      </c>
      <c r="X4301" t="s">
        <v>451436</v>
      </c>
      <c r="Y4301" t="s">
        <v>451437</v>
      </c>
      <c r="Z4301" t="s">
        <v>451438</v>
      </c>
      <c r="AA4301" t="s">
        <v>451439</v>
      </c>
      <c r="AB4301" t="s">
        <v>451440</v>
      </c>
      <c r="AC4301" t="s">
        <v>451441</v>
      </c>
      <c r="AD4301" t="s">
        <v>451442</v>
      </c>
      <c r="AE4301" t="s">
        <v>451443</v>
      </c>
      <c r="AF4301" t="s">
        <v>451444</v>
      </c>
      <c r="AG4301" t="s">
        <v>451445</v>
      </c>
      <c r="AH4301" t="s">
        <v>451446</v>
      </c>
      <c r="AI4301" t="s">
        <v>451447</v>
      </c>
      <c r="AJ4301" t="s">
        <v>451448</v>
      </c>
      <c r="AK4301" t="s">
        <v>451449</v>
      </c>
      <c r="AL4301" t="s">
        <v>451450</v>
      </c>
      <c r="AM4301" t="s">
        <v>451451</v>
      </c>
      <c r="AN4301" t="s">
        <v>451452</v>
      </c>
      <c r="AO4301" t="s">
        <v>451453</v>
      </c>
      <c r="AP4301" t="s">
        <v>451454</v>
      </c>
      <c r="AQ4301" t="s">
        <v>451455</v>
      </c>
      <c r="AR4301" t="s">
        <v>451456</v>
      </c>
      <c r="AS4301" t="s">
        <v>451457</v>
      </c>
      <c r="AT4301" t="s">
        <v>451458</v>
      </c>
      <c r="AU4301" t="s">
        <v>451459</v>
      </c>
      <c r="AV4301" t="s">
        <v>451460</v>
      </c>
      <c r="AW4301" t="s">
        <v>451461</v>
      </c>
      <c r="AX4301" t="s">
        <v>451462</v>
      </c>
      <c r="AY4301" t="s">
        <v>451463</v>
      </c>
      <c r="AZ4301" t="s">
        <v>451464</v>
      </c>
      <c r="BA4301" t="s">
        <v>451465</v>
      </c>
      <c r="BB4301" t="s">
        <v>451466</v>
      </c>
      <c r="BC4301" t="s">
        <v>451467</v>
      </c>
      <c r="BD4301" t="s">
        <v>451468</v>
      </c>
      <c r="BE4301" t="s">
        <v>451469</v>
      </c>
      <c r="BF4301" t="s">
        <v>451470</v>
      </c>
      <c r="BG4301" t="s">
        <v>451471</v>
      </c>
      <c r="BH4301" t="s">
        <v>451472</v>
      </c>
      <c r="BI4301" t="s">
        <v>451473</v>
      </c>
      <c r="BJ4301" t="s">
        <v>451474</v>
      </c>
      <c r="BK4301" t="s">
        <v>451475</v>
      </c>
      <c r="BL4301" t="s">
        <v>451476</v>
      </c>
      <c r="BM4301" t="s">
        <v>451477</v>
      </c>
      <c r="BN4301" t="s">
        <v>451478</v>
      </c>
      <c r="BO4301" t="s">
        <v>451479</v>
      </c>
      <c r="BP4301" t="s">
        <v>451480</v>
      </c>
      <c r="BQ4301" t="s">
        <v>451481</v>
      </c>
      <c r="BR4301" t="s">
        <v>451482</v>
      </c>
      <c r="BS4301" t="s">
        <v>451483</v>
      </c>
      <c r="BT4301" t="s">
        <v>451484</v>
      </c>
      <c r="BU4301" t="s">
        <v>451485</v>
      </c>
      <c r="BV4301" t="s">
        <v>451486</v>
      </c>
      <c r="BW4301" t="s">
        <v>451487</v>
      </c>
      <c r="BX4301" t="s">
        <v>451488</v>
      </c>
      <c r="BY4301" t="s">
        <v>451489</v>
      </c>
      <c r="BZ4301" t="s">
        <v>451490</v>
      </c>
      <c r="CA4301" t="s">
        <v>451491</v>
      </c>
      <c r="CB4301" t="s">
        <v>451492</v>
      </c>
      <c r="CC4301" t="s">
        <v>451493</v>
      </c>
      <c r="CD4301" t="s">
        <v>451494</v>
      </c>
      <c r="CE4301" t="s">
        <v>451495</v>
      </c>
      <c r="CF4301" t="s">
        <v>451496</v>
      </c>
      <c r="CG4301" t="s">
        <v>451497</v>
      </c>
      <c r="CH4301" t="s">
        <v>451498</v>
      </c>
      <c r="CI4301" t="s">
        <v>451499</v>
      </c>
      <c r="CJ4301" t="s">
        <v>451500</v>
      </c>
      <c r="CK4301" t="s">
        <v>451501</v>
      </c>
      <c r="CL4301" t="s">
        <v>451502</v>
      </c>
      <c r="CM4301" t="s">
        <v>451503</v>
      </c>
      <c r="CN4301" t="s">
        <v>451504</v>
      </c>
      <c r="CO4301" t="s">
        <v>451505</v>
      </c>
      <c r="CP4301" t="s">
        <v>451506</v>
      </c>
      <c r="CQ4301" t="s">
        <v>451507</v>
      </c>
      <c r="CR4301" t="s">
        <v>451508</v>
      </c>
      <c r="CS4301" t="s">
        <v>451509</v>
      </c>
      <c r="CT4301" t="s">
        <v>451510</v>
      </c>
      <c r="CU4301" t="s">
        <v>451511</v>
      </c>
      <c r="CV4301" t="s">
        <v>451512</v>
      </c>
      <c r="CW4301" t="s">
        <v>451513</v>
      </c>
      <c r="CX4301" t="s">
        <v>451514</v>
      </c>
      <c r="CY4301" t="s">
        <v>451515</v>
      </c>
      <c r="CZ4301" t="s">
        <v>451516</v>
      </c>
      <c r="DA4301" t="s">
        <v>451517</v>
      </c>
    </row>
    <row r="4302" spans="1:105" x14ac:dyDescent="0.25">
      <c r="A4302" t="s">
        <v>451518</v>
      </c>
      <c r="B4302" t="s">
        <v>451519</v>
      </c>
      <c r="C4302" t="s">
        <v>451520</v>
      </c>
      <c r="D4302" t="s">
        <v>451521</v>
      </c>
      <c r="E4302" t="s">
        <v>451522</v>
      </c>
      <c r="F4302" t="s">
        <v>451523</v>
      </c>
      <c r="G4302" t="s">
        <v>451524</v>
      </c>
      <c r="H4302" t="s">
        <v>451525</v>
      </c>
      <c r="I4302" t="s">
        <v>451526</v>
      </c>
      <c r="J4302" t="s">
        <v>451527</v>
      </c>
      <c r="K4302" t="s">
        <v>451528</v>
      </c>
      <c r="L4302" t="s">
        <v>451529</v>
      </c>
      <c r="M4302" t="s">
        <v>451530</v>
      </c>
      <c r="N4302" t="s">
        <v>451531</v>
      </c>
      <c r="O4302" t="s">
        <v>451532</v>
      </c>
      <c r="P4302" t="s">
        <v>451533</v>
      </c>
      <c r="Q4302" t="s">
        <v>451534</v>
      </c>
      <c r="R4302" t="s">
        <v>451535</v>
      </c>
      <c r="S4302" t="s">
        <v>451536</v>
      </c>
      <c r="T4302" t="s">
        <v>451537</v>
      </c>
      <c r="U4302" t="s">
        <v>451538</v>
      </c>
      <c r="V4302" t="s">
        <v>451539</v>
      </c>
      <c r="W4302" t="s">
        <v>451540</v>
      </c>
      <c r="X4302" t="s">
        <v>451541</v>
      </c>
      <c r="Y4302" t="s">
        <v>451542</v>
      </c>
      <c r="Z4302" t="s">
        <v>451543</v>
      </c>
      <c r="AA4302" t="s">
        <v>451544</v>
      </c>
      <c r="AB4302" t="s">
        <v>451545</v>
      </c>
      <c r="AC4302" t="s">
        <v>451546</v>
      </c>
      <c r="AD4302" t="s">
        <v>451547</v>
      </c>
      <c r="AE4302" t="s">
        <v>451548</v>
      </c>
      <c r="AF4302" t="s">
        <v>451549</v>
      </c>
      <c r="AG4302" t="s">
        <v>451550</v>
      </c>
      <c r="AH4302" t="s">
        <v>451551</v>
      </c>
      <c r="AI4302" t="s">
        <v>451552</v>
      </c>
      <c r="AJ4302" t="s">
        <v>451553</v>
      </c>
      <c r="AK4302" t="s">
        <v>451554</v>
      </c>
      <c r="AL4302" t="s">
        <v>451555</v>
      </c>
      <c r="AM4302" t="s">
        <v>451556</v>
      </c>
      <c r="AN4302" t="s">
        <v>451557</v>
      </c>
      <c r="AO4302" t="s">
        <v>451558</v>
      </c>
      <c r="AP4302" t="s">
        <v>451559</v>
      </c>
      <c r="AQ4302" t="s">
        <v>451560</v>
      </c>
      <c r="AR4302" t="s">
        <v>451561</v>
      </c>
      <c r="AS4302" t="s">
        <v>451562</v>
      </c>
      <c r="AT4302" t="s">
        <v>451563</v>
      </c>
      <c r="AU4302" t="s">
        <v>451564</v>
      </c>
      <c r="AV4302" t="s">
        <v>451565</v>
      </c>
      <c r="AW4302" t="s">
        <v>451566</v>
      </c>
      <c r="AX4302" t="s">
        <v>451567</v>
      </c>
      <c r="AY4302" t="s">
        <v>451568</v>
      </c>
      <c r="AZ4302" t="s">
        <v>451569</v>
      </c>
      <c r="BA4302" t="s">
        <v>451570</v>
      </c>
      <c r="BB4302" t="s">
        <v>451571</v>
      </c>
      <c r="BC4302" t="s">
        <v>451572</v>
      </c>
      <c r="BD4302" t="s">
        <v>451573</v>
      </c>
      <c r="BE4302" t="s">
        <v>451574</v>
      </c>
      <c r="BF4302" t="s">
        <v>451575</v>
      </c>
      <c r="BG4302" t="s">
        <v>451576</v>
      </c>
      <c r="BH4302" t="s">
        <v>451577</v>
      </c>
      <c r="BI4302" t="s">
        <v>451578</v>
      </c>
      <c r="BJ4302" t="s">
        <v>451579</v>
      </c>
      <c r="BK4302" t="s">
        <v>451580</v>
      </c>
      <c r="BL4302" t="s">
        <v>451581</v>
      </c>
      <c r="BM4302" t="s">
        <v>451582</v>
      </c>
      <c r="BN4302" t="s">
        <v>451583</v>
      </c>
      <c r="BO4302" t="s">
        <v>451584</v>
      </c>
      <c r="BP4302" t="s">
        <v>451585</v>
      </c>
      <c r="BQ4302" t="s">
        <v>451586</v>
      </c>
      <c r="BR4302" t="s">
        <v>451587</v>
      </c>
      <c r="BS4302" t="s">
        <v>451588</v>
      </c>
      <c r="BT4302" t="s">
        <v>451589</v>
      </c>
      <c r="BU4302" t="s">
        <v>451590</v>
      </c>
      <c r="BV4302" t="s">
        <v>451591</v>
      </c>
      <c r="BW4302" t="s">
        <v>451592</v>
      </c>
      <c r="BX4302" t="s">
        <v>451593</v>
      </c>
      <c r="BY4302" t="s">
        <v>451594</v>
      </c>
      <c r="BZ4302" t="s">
        <v>451595</v>
      </c>
      <c r="CA4302" t="s">
        <v>451596</v>
      </c>
      <c r="CB4302" t="s">
        <v>451597</v>
      </c>
      <c r="CC4302" t="s">
        <v>451598</v>
      </c>
      <c r="CD4302" t="s">
        <v>451599</v>
      </c>
      <c r="CE4302" t="s">
        <v>451600</v>
      </c>
      <c r="CF4302" t="s">
        <v>451601</v>
      </c>
      <c r="CG4302" t="s">
        <v>451602</v>
      </c>
      <c r="CH4302" t="s">
        <v>451603</v>
      </c>
      <c r="CI4302" t="s">
        <v>451604</v>
      </c>
      <c r="CJ4302" t="s">
        <v>451605</v>
      </c>
      <c r="CK4302" t="s">
        <v>451606</v>
      </c>
      <c r="CL4302" t="s">
        <v>451607</v>
      </c>
      <c r="CM4302" t="s">
        <v>451608</v>
      </c>
      <c r="CN4302" t="s">
        <v>451609</v>
      </c>
      <c r="CO4302" t="s">
        <v>451610</v>
      </c>
      <c r="CP4302" t="s">
        <v>451611</v>
      </c>
      <c r="CQ4302" t="s">
        <v>451612</v>
      </c>
      <c r="CR4302" t="s">
        <v>451613</v>
      </c>
      <c r="CS4302" t="s">
        <v>451614</v>
      </c>
      <c r="CT4302" t="s">
        <v>451615</v>
      </c>
      <c r="CU4302" t="s">
        <v>451616</v>
      </c>
      <c r="CV4302" t="s">
        <v>451617</v>
      </c>
      <c r="CW4302" t="s">
        <v>451618</v>
      </c>
      <c r="CX4302" t="s">
        <v>451619</v>
      </c>
      <c r="CY4302" t="s">
        <v>451620</v>
      </c>
      <c r="CZ4302" t="s">
        <v>451621</v>
      </c>
      <c r="DA4302" t="s">
        <v>451622</v>
      </c>
    </row>
    <row r="4303" spans="1:105" x14ac:dyDescent="0.25">
      <c r="A4303" t="s">
        <v>451623</v>
      </c>
      <c r="B4303" t="s">
        <v>451624</v>
      </c>
      <c r="C4303" t="s">
        <v>451625</v>
      </c>
      <c r="D4303" t="s">
        <v>451626</v>
      </c>
      <c r="E4303" t="s">
        <v>451627</v>
      </c>
      <c r="F4303" t="s">
        <v>451628</v>
      </c>
      <c r="G4303" t="s">
        <v>451629</v>
      </c>
      <c r="H4303" t="s">
        <v>451630</v>
      </c>
      <c r="I4303" t="s">
        <v>451631</v>
      </c>
      <c r="J4303" t="s">
        <v>451632</v>
      </c>
      <c r="K4303" t="s">
        <v>451633</v>
      </c>
      <c r="L4303" t="s">
        <v>451634</v>
      </c>
      <c r="M4303" t="s">
        <v>451635</v>
      </c>
      <c r="N4303" t="s">
        <v>451636</v>
      </c>
      <c r="O4303" t="s">
        <v>451637</v>
      </c>
      <c r="P4303" t="s">
        <v>451638</v>
      </c>
      <c r="Q4303" t="s">
        <v>451639</v>
      </c>
      <c r="R4303" t="s">
        <v>451640</v>
      </c>
      <c r="S4303" t="s">
        <v>451641</v>
      </c>
      <c r="T4303" t="s">
        <v>451642</v>
      </c>
      <c r="U4303" t="s">
        <v>451643</v>
      </c>
      <c r="V4303" t="s">
        <v>451644</v>
      </c>
      <c r="W4303" t="s">
        <v>451645</v>
      </c>
      <c r="X4303" t="s">
        <v>451646</v>
      </c>
      <c r="Y4303" t="s">
        <v>451647</v>
      </c>
      <c r="Z4303" t="s">
        <v>451648</v>
      </c>
      <c r="AA4303" t="s">
        <v>451649</v>
      </c>
      <c r="AB4303" t="s">
        <v>451650</v>
      </c>
      <c r="AC4303" t="s">
        <v>451651</v>
      </c>
      <c r="AD4303" t="s">
        <v>451652</v>
      </c>
      <c r="AE4303" t="s">
        <v>451653</v>
      </c>
      <c r="AF4303" t="s">
        <v>451654</v>
      </c>
      <c r="AG4303" t="s">
        <v>451655</v>
      </c>
      <c r="AH4303" t="s">
        <v>451656</v>
      </c>
      <c r="AI4303" t="s">
        <v>451657</v>
      </c>
      <c r="AJ4303" t="s">
        <v>451658</v>
      </c>
      <c r="AK4303" t="s">
        <v>451659</v>
      </c>
      <c r="AL4303" t="s">
        <v>451660</v>
      </c>
      <c r="AM4303" t="s">
        <v>451661</v>
      </c>
      <c r="AN4303" t="s">
        <v>451662</v>
      </c>
      <c r="AO4303" t="s">
        <v>451663</v>
      </c>
      <c r="AP4303" t="s">
        <v>451664</v>
      </c>
      <c r="AQ4303" t="s">
        <v>451665</v>
      </c>
      <c r="AR4303" t="s">
        <v>451666</v>
      </c>
      <c r="AS4303" t="s">
        <v>451667</v>
      </c>
      <c r="AT4303" t="s">
        <v>451668</v>
      </c>
      <c r="AU4303" t="s">
        <v>451669</v>
      </c>
      <c r="AV4303" t="s">
        <v>451670</v>
      </c>
      <c r="AW4303" t="s">
        <v>451671</v>
      </c>
      <c r="AX4303" t="s">
        <v>451672</v>
      </c>
      <c r="AY4303" t="s">
        <v>451673</v>
      </c>
      <c r="AZ4303" t="s">
        <v>451674</v>
      </c>
      <c r="BA4303" t="s">
        <v>451675</v>
      </c>
      <c r="BB4303" t="s">
        <v>451676</v>
      </c>
      <c r="BC4303" t="s">
        <v>451677</v>
      </c>
      <c r="BD4303" t="s">
        <v>451678</v>
      </c>
      <c r="BE4303" t="s">
        <v>451679</v>
      </c>
      <c r="BF4303" t="s">
        <v>451680</v>
      </c>
      <c r="BG4303" t="s">
        <v>451681</v>
      </c>
      <c r="BH4303" t="s">
        <v>451682</v>
      </c>
      <c r="BI4303" t="s">
        <v>451683</v>
      </c>
      <c r="BJ4303" t="s">
        <v>451684</v>
      </c>
      <c r="BK4303" t="s">
        <v>451685</v>
      </c>
      <c r="BL4303" t="s">
        <v>451686</v>
      </c>
      <c r="BM4303" t="s">
        <v>451687</v>
      </c>
      <c r="BN4303" t="s">
        <v>451688</v>
      </c>
      <c r="BO4303" t="s">
        <v>451689</v>
      </c>
      <c r="BP4303" t="s">
        <v>451690</v>
      </c>
      <c r="BQ4303" t="s">
        <v>451691</v>
      </c>
      <c r="BR4303" t="s">
        <v>451692</v>
      </c>
      <c r="BS4303" t="s">
        <v>451693</v>
      </c>
      <c r="BT4303" t="s">
        <v>451694</v>
      </c>
      <c r="BU4303" t="s">
        <v>451695</v>
      </c>
      <c r="BV4303" t="s">
        <v>451696</v>
      </c>
      <c r="BW4303" t="s">
        <v>451697</v>
      </c>
      <c r="BX4303" t="s">
        <v>451698</v>
      </c>
      <c r="BY4303" t="s">
        <v>451699</v>
      </c>
      <c r="BZ4303" t="s">
        <v>451700</v>
      </c>
      <c r="CA4303" t="s">
        <v>451701</v>
      </c>
      <c r="CB4303" t="s">
        <v>451702</v>
      </c>
      <c r="CC4303" t="s">
        <v>451703</v>
      </c>
      <c r="CD4303" t="s">
        <v>451704</v>
      </c>
      <c r="CE4303" t="s">
        <v>451705</v>
      </c>
      <c r="CF4303" t="s">
        <v>451706</v>
      </c>
      <c r="CG4303" t="s">
        <v>451707</v>
      </c>
      <c r="CH4303" t="s">
        <v>451708</v>
      </c>
      <c r="CI4303" t="s">
        <v>451709</v>
      </c>
      <c r="CJ4303" t="s">
        <v>451710</v>
      </c>
      <c r="CK4303" t="s">
        <v>451711</v>
      </c>
      <c r="CL4303" t="s">
        <v>451712</v>
      </c>
      <c r="CM4303" t="s">
        <v>451713</v>
      </c>
      <c r="CN4303" t="s">
        <v>451714</v>
      </c>
      <c r="CO4303" t="s">
        <v>451715</v>
      </c>
      <c r="CP4303" t="s">
        <v>451716</v>
      </c>
      <c r="CQ4303" t="s">
        <v>451717</v>
      </c>
      <c r="CR4303" t="s">
        <v>451718</v>
      </c>
      <c r="CS4303" t="s">
        <v>451719</v>
      </c>
      <c r="CT4303" t="s">
        <v>451720</v>
      </c>
      <c r="CU4303" t="s">
        <v>451721</v>
      </c>
      <c r="CV4303" t="s">
        <v>451722</v>
      </c>
      <c r="CW4303" t="s">
        <v>451723</v>
      </c>
      <c r="CX4303" t="s">
        <v>451724</v>
      </c>
      <c r="CY4303" t="s">
        <v>451725</v>
      </c>
      <c r="CZ4303" t="s">
        <v>451726</v>
      </c>
      <c r="DA4303" t="s">
        <v>451727</v>
      </c>
    </row>
    <row r="4304" spans="1:105" x14ac:dyDescent="0.25">
      <c r="A4304" t="s">
        <v>451728</v>
      </c>
      <c r="B4304" t="s">
        <v>451729</v>
      </c>
      <c r="C4304" t="s">
        <v>451730</v>
      </c>
      <c r="D4304" t="s">
        <v>451731</v>
      </c>
      <c r="E4304" t="s">
        <v>451732</v>
      </c>
      <c r="F4304" t="s">
        <v>451733</v>
      </c>
      <c r="G4304" t="s">
        <v>451734</v>
      </c>
      <c r="H4304" t="s">
        <v>451735</v>
      </c>
      <c r="I4304" t="s">
        <v>451736</v>
      </c>
      <c r="J4304" t="s">
        <v>451737</v>
      </c>
      <c r="K4304" t="s">
        <v>451738</v>
      </c>
      <c r="L4304" t="s">
        <v>451739</v>
      </c>
      <c r="M4304" t="s">
        <v>451740</v>
      </c>
      <c r="N4304" t="s">
        <v>451741</v>
      </c>
      <c r="O4304" t="s">
        <v>451742</v>
      </c>
      <c r="P4304" t="s">
        <v>451743</v>
      </c>
      <c r="Q4304" t="s">
        <v>451744</v>
      </c>
      <c r="R4304" t="s">
        <v>451745</v>
      </c>
      <c r="S4304" t="s">
        <v>451746</v>
      </c>
      <c r="T4304" t="s">
        <v>451747</v>
      </c>
      <c r="U4304" t="s">
        <v>451748</v>
      </c>
      <c r="V4304" t="s">
        <v>451749</v>
      </c>
      <c r="W4304" t="s">
        <v>451750</v>
      </c>
      <c r="X4304" t="s">
        <v>451751</v>
      </c>
      <c r="Y4304" t="s">
        <v>451752</v>
      </c>
      <c r="Z4304" t="s">
        <v>451753</v>
      </c>
      <c r="AA4304" t="s">
        <v>451754</v>
      </c>
      <c r="AB4304" t="s">
        <v>451755</v>
      </c>
      <c r="AC4304" t="s">
        <v>451756</v>
      </c>
      <c r="AD4304" t="s">
        <v>451757</v>
      </c>
      <c r="AE4304" t="s">
        <v>451758</v>
      </c>
      <c r="AF4304" t="s">
        <v>451759</v>
      </c>
      <c r="AG4304" t="s">
        <v>451760</v>
      </c>
      <c r="AH4304" t="s">
        <v>451761</v>
      </c>
      <c r="AI4304" t="s">
        <v>451762</v>
      </c>
      <c r="AJ4304" t="s">
        <v>451763</v>
      </c>
      <c r="AK4304" t="s">
        <v>451764</v>
      </c>
      <c r="AL4304" t="s">
        <v>451765</v>
      </c>
      <c r="AM4304" t="s">
        <v>451766</v>
      </c>
      <c r="AN4304" t="s">
        <v>451767</v>
      </c>
      <c r="AO4304" t="s">
        <v>451768</v>
      </c>
      <c r="AP4304" t="s">
        <v>451769</v>
      </c>
      <c r="AQ4304" t="s">
        <v>451770</v>
      </c>
      <c r="AR4304" t="s">
        <v>451771</v>
      </c>
      <c r="AS4304" t="s">
        <v>451772</v>
      </c>
      <c r="AT4304" t="s">
        <v>451773</v>
      </c>
      <c r="AU4304" t="s">
        <v>451774</v>
      </c>
      <c r="AV4304" t="s">
        <v>451775</v>
      </c>
      <c r="AW4304" t="s">
        <v>451776</v>
      </c>
      <c r="AX4304" t="s">
        <v>451777</v>
      </c>
      <c r="AY4304" t="s">
        <v>451778</v>
      </c>
      <c r="AZ4304" t="s">
        <v>451779</v>
      </c>
      <c r="BA4304" t="s">
        <v>451780</v>
      </c>
      <c r="BB4304" t="s">
        <v>451781</v>
      </c>
      <c r="BC4304" t="s">
        <v>451782</v>
      </c>
      <c r="BD4304" t="s">
        <v>451783</v>
      </c>
      <c r="BE4304" t="s">
        <v>451784</v>
      </c>
      <c r="BF4304" t="s">
        <v>451785</v>
      </c>
      <c r="BG4304" t="s">
        <v>451786</v>
      </c>
      <c r="BH4304" t="s">
        <v>451787</v>
      </c>
      <c r="BI4304" t="s">
        <v>451788</v>
      </c>
      <c r="BJ4304" t="s">
        <v>451789</v>
      </c>
      <c r="BK4304" t="s">
        <v>451790</v>
      </c>
      <c r="BL4304" t="s">
        <v>451791</v>
      </c>
      <c r="BM4304" t="s">
        <v>451792</v>
      </c>
      <c r="BN4304" t="s">
        <v>451793</v>
      </c>
      <c r="BO4304" t="s">
        <v>451794</v>
      </c>
      <c r="BP4304" t="s">
        <v>451795</v>
      </c>
      <c r="BQ4304" t="s">
        <v>451796</v>
      </c>
      <c r="BR4304" t="s">
        <v>451797</v>
      </c>
      <c r="BS4304" t="s">
        <v>451798</v>
      </c>
      <c r="BT4304" t="s">
        <v>451799</v>
      </c>
      <c r="BU4304" t="s">
        <v>451800</v>
      </c>
      <c r="BV4304" t="s">
        <v>451801</v>
      </c>
      <c r="BW4304" t="s">
        <v>451802</v>
      </c>
      <c r="BX4304" t="s">
        <v>451803</v>
      </c>
      <c r="BY4304" t="s">
        <v>451804</v>
      </c>
      <c r="BZ4304" t="s">
        <v>451805</v>
      </c>
      <c r="CA4304" t="s">
        <v>451806</v>
      </c>
      <c r="CB4304" t="s">
        <v>451807</v>
      </c>
      <c r="CC4304" t="s">
        <v>451808</v>
      </c>
      <c r="CD4304" t="s">
        <v>451809</v>
      </c>
      <c r="CE4304" t="s">
        <v>451810</v>
      </c>
      <c r="CF4304" t="s">
        <v>451811</v>
      </c>
      <c r="CG4304" t="s">
        <v>451812</v>
      </c>
      <c r="CH4304" t="s">
        <v>451813</v>
      </c>
      <c r="CI4304" t="s">
        <v>451814</v>
      </c>
      <c r="CJ4304" t="s">
        <v>451815</v>
      </c>
      <c r="CK4304" t="s">
        <v>451816</v>
      </c>
      <c r="CL4304" t="s">
        <v>451817</v>
      </c>
      <c r="CM4304" t="s">
        <v>451818</v>
      </c>
      <c r="CN4304" t="s">
        <v>451819</v>
      </c>
      <c r="CO4304" t="s">
        <v>451820</v>
      </c>
      <c r="CP4304" t="s">
        <v>451821</v>
      </c>
      <c r="CQ4304" t="s">
        <v>451822</v>
      </c>
      <c r="CR4304" t="s">
        <v>451823</v>
      </c>
      <c r="CS4304" t="s">
        <v>451824</v>
      </c>
      <c r="CT4304" t="s">
        <v>451825</v>
      </c>
      <c r="CU4304" t="s">
        <v>451826</v>
      </c>
      <c r="CV4304" t="s">
        <v>451827</v>
      </c>
      <c r="CW4304" t="s">
        <v>451828</v>
      </c>
      <c r="CX4304" t="s">
        <v>451829</v>
      </c>
      <c r="CY4304" t="s">
        <v>451830</v>
      </c>
      <c r="CZ4304" t="s">
        <v>451831</v>
      </c>
      <c r="DA4304" t="s">
        <v>451832</v>
      </c>
    </row>
    <row r="4305" spans="1:105" x14ac:dyDescent="0.25">
      <c r="A4305" t="s">
        <v>451833</v>
      </c>
      <c r="B4305" t="s">
        <v>451834</v>
      </c>
      <c r="C4305" t="s">
        <v>451835</v>
      </c>
      <c r="D4305" t="s">
        <v>451836</v>
      </c>
      <c r="E4305" t="s">
        <v>451837</v>
      </c>
      <c r="F4305" t="s">
        <v>451838</v>
      </c>
      <c r="G4305" t="s">
        <v>451839</v>
      </c>
      <c r="H4305" t="s">
        <v>451840</v>
      </c>
      <c r="I4305" t="s">
        <v>451841</v>
      </c>
      <c r="J4305" t="s">
        <v>451842</v>
      </c>
      <c r="K4305" t="s">
        <v>451843</v>
      </c>
      <c r="L4305" t="s">
        <v>451844</v>
      </c>
      <c r="M4305" t="s">
        <v>451845</v>
      </c>
      <c r="N4305" t="s">
        <v>451846</v>
      </c>
      <c r="O4305" t="s">
        <v>451847</v>
      </c>
      <c r="P4305" t="s">
        <v>451848</v>
      </c>
      <c r="Q4305" t="s">
        <v>451849</v>
      </c>
      <c r="R4305" t="s">
        <v>451850</v>
      </c>
      <c r="S4305" t="s">
        <v>451851</v>
      </c>
      <c r="T4305" t="s">
        <v>451852</v>
      </c>
      <c r="U4305" t="s">
        <v>451853</v>
      </c>
      <c r="V4305" t="s">
        <v>451854</v>
      </c>
      <c r="W4305" t="s">
        <v>451855</v>
      </c>
      <c r="X4305" t="s">
        <v>451856</v>
      </c>
      <c r="Y4305" t="s">
        <v>451857</v>
      </c>
      <c r="Z4305" t="s">
        <v>451858</v>
      </c>
      <c r="AA4305" t="s">
        <v>451859</v>
      </c>
      <c r="AB4305" t="s">
        <v>451860</v>
      </c>
      <c r="AC4305" t="s">
        <v>451861</v>
      </c>
      <c r="AD4305" t="s">
        <v>451862</v>
      </c>
      <c r="AE4305" t="s">
        <v>451863</v>
      </c>
      <c r="AF4305" t="s">
        <v>451864</v>
      </c>
      <c r="AG4305" t="s">
        <v>451865</v>
      </c>
      <c r="AH4305" t="s">
        <v>451866</v>
      </c>
      <c r="AI4305" t="s">
        <v>451867</v>
      </c>
      <c r="AJ4305" t="s">
        <v>451868</v>
      </c>
      <c r="AK4305" t="s">
        <v>451869</v>
      </c>
      <c r="AL4305" t="s">
        <v>451870</v>
      </c>
      <c r="AM4305" t="s">
        <v>451871</v>
      </c>
      <c r="AN4305" t="s">
        <v>451872</v>
      </c>
      <c r="AO4305" t="s">
        <v>451873</v>
      </c>
      <c r="AP4305" t="s">
        <v>451874</v>
      </c>
      <c r="AQ4305" t="s">
        <v>451875</v>
      </c>
      <c r="AR4305" t="s">
        <v>451876</v>
      </c>
      <c r="AS4305" t="s">
        <v>451877</v>
      </c>
      <c r="AT4305" t="s">
        <v>451878</v>
      </c>
      <c r="AU4305" t="s">
        <v>451879</v>
      </c>
      <c r="AV4305" t="s">
        <v>451880</v>
      </c>
      <c r="AW4305" t="s">
        <v>451881</v>
      </c>
      <c r="AX4305" t="s">
        <v>451882</v>
      </c>
      <c r="AY4305" t="s">
        <v>451883</v>
      </c>
      <c r="AZ4305" t="s">
        <v>451884</v>
      </c>
      <c r="BA4305" t="s">
        <v>451885</v>
      </c>
      <c r="BB4305" t="s">
        <v>451886</v>
      </c>
      <c r="BC4305" t="s">
        <v>451887</v>
      </c>
      <c r="BD4305" t="s">
        <v>451888</v>
      </c>
      <c r="BE4305" t="s">
        <v>451889</v>
      </c>
      <c r="BF4305" t="s">
        <v>451890</v>
      </c>
      <c r="BG4305" t="s">
        <v>451891</v>
      </c>
      <c r="BH4305" t="s">
        <v>451892</v>
      </c>
      <c r="BI4305" t="s">
        <v>451893</v>
      </c>
      <c r="BJ4305" t="s">
        <v>451894</v>
      </c>
      <c r="BK4305" t="s">
        <v>451895</v>
      </c>
      <c r="BL4305" t="s">
        <v>451896</v>
      </c>
      <c r="BM4305" t="s">
        <v>451897</v>
      </c>
      <c r="BN4305" t="s">
        <v>451898</v>
      </c>
      <c r="BO4305" t="s">
        <v>451899</v>
      </c>
      <c r="BP4305" t="s">
        <v>451900</v>
      </c>
      <c r="BQ4305" t="s">
        <v>451901</v>
      </c>
      <c r="BR4305" t="s">
        <v>451902</v>
      </c>
      <c r="BS4305" t="s">
        <v>451903</v>
      </c>
      <c r="BT4305" t="s">
        <v>451904</v>
      </c>
      <c r="BU4305" t="s">
        <v>451905</v>
      </c>
      <c r="BV4305" t="s">
        <v>451906</v>
      </c>
      <c r="BW4305" t="s">
        <v>451907</v>
      </c>
      <c r="BX4305" t="s">
        <v>451908</v>
      </c>
      <c r="BY4305" t="s">
        <v>451909</v>
      </c>
      <c r="BZ4305" t="s">
        <v>451910</v>
      </c>
      <c r="CA4305" t="s">
        <v>451911</v>
      </c>
      <c r="CB4305" t="s">
        <v>451912</v>
      </c>
      <c r="CC4305" t="s">
        <v>451913</v>
      </c>
      <c r="CD4305" t="s">
        <v>451914</v>
      </c>
      <c r="CE4305" t="s">
        <v>451915</v>
      </c>
      <c r="CF4305" t="s">
        <v>451916</v>
      </c>
      <c r="CG4305" t="s">
        <v>451917</v>
      </c>
      <c r="CH4305" t="s">
        <v>451918</v>
      </c>
      <c r="CI4305" t="s">
        <v>451919</v>
      </c>
      <c r="CJ4305" t="s">
        <v>451920</v>
      </c>
      <c r="CK4305" t="s">
        <v>451921</v>
      </c>
      <c r="CL4305" t="s">
        <v>451922</v>
      </c>
      <c r="CM4305" t="s">
        <v>451923</v>
      </c>
      <c r="CN4305" t="s">
        <v>451924</v>
      </c>
      <c r="CO4305" t="s">
        <v>451925</v>
      </c>
      <c r="CP4305" t="s">
        <v>451926</v>
      </c>
      <c r="CQ4305" t="s">
        <v>451927</v>
      </c>
      <c r="CR4305" t="s">
        <v>451928</v>
      </c>
      <c r="CS4305" t="s">
        <v>451929</v>
      </c>
      <c r="CT4305" t="s">
        <v>451930</v>
      </c>
      <c r="CU4305" t="s">
        <v>451931</v>
      </c>
      <c r="CV4305" t="s">
        <v>451932</v>
      </c>
      <c r="CW4305" t="s">
        <v>451933</v>
      </c>
      <c r="CX4305" t="s">
        <v>451934</v>
      </c>
      <c r="CY4305" t="s">
        <v>451935</v>
      </c>
      <c r="CZ4305" t="s">
        <v>451936</v>
      </c>
      <c r="DA4305" t="s">
        <v>451937</v>
      </c>
    </row>
    <row r="4306" spans="1:105" x14ac:dyDescent="0.25">
      <c r="A4306" t="s">
        <v>451938</v>
      </c>
      <c r="B4306" t="s">
        <v>451939</v>
      </c>
      <c r="C4306" t="s">
        <v>451940</v>
      </c>
      <c r="D4306" t="s">
        <v>451941</v>
      </c>
      <c r="E4306" t="s">
        <v>451942</v>
      </c>
      <c r="F4306" t="s">
        <v>451943</v>
      </c>
      <c r="G4306" t="s">
        <v>451944</v>
      </c>
      <c r="H4306" t="s">
        <v>451945</v>
      </c>
      <c r="I4306" t="s">
        <v>451946</v>
      </c>
      <c r="J4306" t="s">
        <v>451947</v>
      </c>
      <c r="K4306" t="s">
        <v>451948</v>
      </c>
      <c r="L4306" t="s">
        <v>451949</v>
      </c>
      <c r="M4306" t="s">
        <v>451950</v>
      </c>
      <c r="N4306" t="s">
        <v>451951</v>
      </c>
      <c r="O4306" t="s">
        <v>451952</v>
      </c>
      <c r="P4306" t="s">
        <v>451953</v>
      </c>
      <c r="Q4306" t="s">
        <v>451954</v>
      </c>
      <c r="R4306" t="s">
        <v>451955</v>
      </c>
      <c r="S4306" t="s">
        <v>451956</v>
      </c>
      <c r="T4306" t="s">
        <v>451957</v>
      </c>
      <c r="U4306" t="s">
        <v>451958</v>
      </c>
      <c r="V4306" t="s">
        <v>451959</v>
      </c>
      <c r="W4306" t="s">
        <v>451960</v>
      </c>
      <c r="X4306" t="s">
        <v>451961</v>
      </c>
      <c r="Y4306" t="s">
        <v>451962</v>
      </c>
      <c r="Z4306" t="s">
        <v>451963</v>
      </c>
      <c r="AA4306" t="s">
        <v>451964</v>
      </c>
      <c r="AB4306" t="s">
        <v>451965</v>
      </c>
      <c r="AC4306" t="s">
        <v>451966</v>
      </c>
      <c r="AD4306" t="s">
        <v>451967</v>
      </c>
      <c r="AE4306" t="s">
        <v>451968</v>
      </c>
      <c r="AF4306" t="s">
        <v>451969</v>
      </c>
      <c r="AG4306" t="s">
        <v>451970</v>
      </c>
      <c r="AH4306" t="s">
        <v>451971</v>
      </c>
      <c r="AI4306" t="s">
        <v>451972</v>
      </c>
      <c r="AJ4306" t="s">
        <v>451973</v>
      </c>
      <c r="AK4306" t="s">
        <v>451974</v>
      </c>
      <c r="AL4306" t="s">
        <v>451975</v>
      </c>
      <c r="AM4306" t="s">
        <v>451976</v>
      </c>
      <c r="AN4306" t="s">
        <v>451977</v>
      </c>
      <c r="AO4306" t="s">
        <v>451978</v>
      </c>
      <c r="AP4306" t="s">
        <v>451979</v>
      </c>
      <c r="AQ4306" t="s">
        <v>451980</v>
      </c>
      <c r="AR4306" t="s">
        <v>451981</v>
      </c>
      <c r="AS4306" t="s">
        <v>451982</v>
      </c>
      <c r="AT4306" t="s">
        <v>451983</v>
      </c>
      <c r="AU4306" t="s">
        <v>451984</v>
      </c>
      <c r="AV4306" t="s">
        <v>451985</v>
      </c>
      <c r="AW4306" t="s">
        <v>451986</v>
      </c>
      <c r="AX4306" t="s">
        <v>451987</v>
      </c>
      <c r="AY4306" t="s">
        <v>451988</v>
      </c>
      <c r="AZ4306" t="s">
        <v>451989</v>
      </c>
      <c r="BA4306" t="s">
        <v>451990</v>
      </c>
      <c r="BB4306" t="s">
        <v>451991</v>
      </c>
      <c r="BC4306" t="s">
        <v>451992</v>
      </c>
      <c r="BD4306" t="s">
        <v>451993</v>
      </c>
      <c r="BE4306" t="s">
        <v>451994</v>
      </c>
      <c r="BF4306" t="s">
        <v>451995</v>
      </c>
      <c r="BG4306" t="s">
        <v>451996</v>
      </c>
      <c r="BH4306" t="s">
        <v>451997</v>
      </c>
      <c r="BI4306" t="s">
        <v>451998</v>
      </c>
      <c r="BJ4306" t="s">
        <v>451999</v>
      </c>
      <c r="BK4306" t="s">
        <v>452000</v>
      </c>
      <c r="BL4306" t="s">
        <v>452001</v>
      </c>
      <c r="BM4306" t="s">
        <v>452002</v>
      </c>
      <c r="BN4306" t="s">
        <v>452003</v>
      </c>
      <c r="BO4306" t="s">
        <v>452004</v>
      </c>
      <c r="BP4306" t="s">
        <v>452005</v>
      </c>
      <c r="BQ4306" t="s">
        <v>452006</v>
      </c>
      <c r="BR4306" t="s">
        <v>452007</v>
      </c>
      <c r="BS4306" t="s">
        <v>452008</v>
      </c>
      <c r="BT4306" t="s">
        <v>452009</v>
      </c>
      <c r="BU4306" t="s">
        <v>452010</v>
      </c>
      <c r="BV4306" t="s">
        <v>452011</v>
      </c>
      <c r="BW4306" t="s">
        <v>452012</v>
      </c>
      <c r="BX4306" t="s">
        <v>452013</v>
      </c>
      <c r="BY4306" t="s">
        <v>452014</v>
      </c>
      <c r="BZ4306" t="s">
        <v>452015</v>
      </c>
      <c r="CA4306" t="s">
        <v>452016</v>
      </c>
      <c r="CB4306" t="s">
        <v>452017</v>
      </c>
      <c r="CC4306" t="s">
        <v>452018</v>
      </c>
      <c r="CD4306" t="s">
        <v>452019</v>
      </c>
      <c r="CE4306" t="s">
        <v>452020</v>
      </c>
      <c r="CF4306" t="s">
        <v>452021</v>
      </c>
      <c r="CG4306" t="s">
        <v>452022</v>
      </c>
      <c r="CH4306" t="s">
        <v>452023</v>
      </c>
      <c r="CI4306" t="s">
        <v>452024</v>
      </c>
      <c r="CJ4306" t="s">
        <v>452025</v>
      </c>
      <c r="CK4306" t="s">
        <v>452026</v>
      </c>
      <c r="CL4306" t="s">
        <v>452027</v>
      </c>
      <c r="CM4306" t="s">
        <v>452028</v>
      </c>
      <c r="CN4306" t="s">
        <v>452029</v>
      </c>
      <c r="CO4306" t="s">
        <v>452030</v>
      </c>
      <c r="CP4306" t="s">
        <v>452031</v>
      </c>
      <c r="CQ4306" t="s">
        <v>452032</v>
      </c>
      <c r="CR4306" t="s">
        <v>452033</v>
      </c>
      <c r="CS4306" t="s">
        <v>452034</v>
      </c>
      <c r="CT4306" t="s">
        <v>452035</v>
      </c>
      <c r="CU4306" t="s">
        <v>452036</v>
      </c>
      <c r="CV4306" t="s">
        <v>452037</v>
      </c>
      <c r="CW4306" t="s">
        <v>452038</v>
      </c>
      <c r="CX4306" t="s">
        <v>452039</v>
      </c>
      <c r="CY4306" t="s">
        <v>452040</v>
      </c>
      <c r="CZ4306" t="s">
        <v>452041</v>
      </c>
      <c r="DA4306" t="s">
        <v>452042</v>
      </c>
    </row>
    <row r="4307" spans="1:105" x14ac:dyDescent="0.25">
      <c r="A4307" t="s">
        <v>452043</v>
      </c>
      <c r="B4307" t="s">
        <v>452044</v>
      </c>
      <c r="C4307" t="s">
        <v>452045</v>
      </c>
      <c r="D4307" t="s">
        <v>452046</v>
      </c>
      <c r="E4307" t="s">
        <v>452047</v>
      </c>
      <c r="F4307" t="s">
        <v>452048</v>
      </c>
      <c r="G4307" t="s">
        <v>452049</v>
      </c>
      <c r="H4307" t="s">
        <v>452050</v>
      </c>
      <c r="I4307" t="s">
        <v>452051</v>
      </c>
      <c r="J4307" t="s">
        <v>452052</v>
      </c>
      <c r="K4307" t="s">
        <v>452053</v>
      </c>
      <c r="L4307" t="s">
        <v>452054</v>
      </c>
      <c r="M4307" t="s">
        <v>452055</v>
      </c>
      <c r="N4307" t="s">
        <v>452056</v>
      </c>
      <c r="O4307" t="s">
        <v>452057</v>
      </c>
      <c r="P4307" t="s">
        <v>452058</v>
      </c>
      <c r="Q4307" t="s">
        <v>452059</v>
      </c>
      <c r="R4307" t="s">
        <v>452060</v>
      </c>
      <c r="S4307" t="s">
        <v>452061</v>
      </c>
      <c r="T4307" t="s">
        <v>452062</v>
      </c>
      <c r="U4307" t="s">
        <v>452063</v>
      </c>
      <c r="V4307" t="s">
        <v>452064</v>
      </c>
      <c r="W4307" t="s">
        <v>452065</v>
      </c>
      <c r="X4307" t="s">
        <v>452066</v>
      </c>
      <c r="Y4307" t="s">
        <v>452067</v>
      </c>
      <c r="Z4307" t="s">
        <v>452068</v>
      </c>
      <c r="AA4307" t="s">
        <v>452069</v>
      </c>
      <c r="AB4307" t="s">
        <v>452070</v>
      </c>
      <c r="AC4307" t="s">
        <v>452071</v>
      </c>
      <c r="AD4307" t="s">
        <v>452072</v>
      </c>
      <c r="AE4307" t="s">
        <v>452073</v>
      </c>
      <c r="AF4307" t="s">
        <v>452074</v>
      </c>
      <c r="AG4307" t="s">
        <v>452075</v>
      </c>
      <c r="AH4307" t="s">
        <v>452076</v>
      </c>
      <c r="AI4307" t="s">
        <v>452077</v>
      </c>
      <c r="AJ4307" t="s">
        <v>452078</v>
      </c>
      <c r="AK4307" t="s">
        <v>452079</v>
      </c>
      <c r="AL4307" t="s">
        <v>452080</v>
      </c>
      <c r="AM4307" t="s">
        <v>452081</v>
      </c>
      <c r="AN4307" t="s">
        <v>452082</v>
      </c>
      <c r="AO4307" t="s">
        <v>452083</v>
      </c>
      <c r="AP4307" t="s">
        <v>452084</v>
      </c>
      <c r="AQ4307" t="s">
        <v>452085</v>
      </c>
      <c r="AR4307" t="s">
        <v>452086</v>
      </c>
      <c r="AS4307" t="s">
        <v>452087</v>
      </c>
      <c r="AT4307" t="s">
        <v>452088</v>
      </c>
      <c r="AU4307" t="s">
        <v>452089</v>
      </c>
      <c r="AV4307" t="s">
        <v>452090</v>
      </c>
      <c r="AW4307" t="s">
        <v>452091</v>
      </c>
      <c r="AX4307" t="s">
        <v>452092</v>
      </c>
      <c r="AY4307" t="s">
        <v>452093</v>
      </c>
      <c r="AZ4307" t="s">
        <v>452094</v>
      </c>
      <c r="BA4307" t="s">
        <v>452095</v>
      </c>
      <c r="BB4307" t="s">
        <v>452096</v>
      </c>
      <c r="BC4307" t="s">
        <v>452097</v>
      </c>
      <c r="BD4307" t="s">
        <v>452098</v>
      </c>
      <c r="BE4307" t="s">
        <v>452099</v>
      </c>
      <c r="BF4307" t="s">
        <v>452100</v>
      </c>
      <c r="BG4307" t="s">
        <v>452101</v>
      </c>
      <c r="BH4307" t="s">
        <v>452102</v>
      </c>
      <c r="BI4307" t="s">
        <v>452103</v>
      </c>
      <c r="BJ4307" t="s">
        <v>452104</v>
      </c>
      <c r="BK4307" t="s">
        <v>452105</v>
      </c>
      <c r="BL4307" t="s">
        <v>452106</v>
      </c>
      <c r="BM4307" t="s">
        <v>452107</v>
      </c>
      <c r="BN4307" t="s">
        <v>452108</v>
      </c>
      <c r="BO4307" t="s">
        <v>452109</v>
      </c>
      <c r="BP4307" t="s">
        <v>452110</v>
      </c>
      <c r="BQ4307" t="s">
        <v>452111</v>
      </c>
      <c r="BR4307" t="s">
        <v>452112</v>
      </c>
      <c r="BS4307" t="s">
        <v>452113</v>
      </c>
      <c r="BT4307" t="s">
        <v>452114</v>
      </c>
      <c r="BU4307" t="s">
        <v>452115</v>
      </c>
      <c r="BV4307" t="s">
        <v>452116</v>
      </c>
      <c r="BW4307" t="s">
        <v>452117</v>
      </c>
      <c r="BX4307" t="s">
        <v>452118</v>
      </c>
      <c r="BY4307" t="s">
        <v>452119</v>
      </c>
      <c r="BZ4307" t="s">
        <v>452120</v>
      </c>
      <c r="CA4307" t="s">
        <v>452121</v>
      </c>
      <c r="CB4307" t="s">
        <v>452122</v>
      </c>
      <c r="CC4307" t="s">
        <v>452123</v>
      </c>
      <c r="CD4307" t="s">
        <v>452124</v>
      </c>
      <c r="CE4307" t="s">
        <v>452125</v>
      </c>
      <c r="CF4307" t="s">
        <v>452126</v>
      </c>
      <c r="CG4307" t="s">
        <v>452127</v>
      </c>
      <c r="CH4307" t="s">
        <v>452128</v>
      </c>
      <c r="CI4307" t="s">
        <v>452129</v>
      </c>
      <c r="CJ4307" t="s">
        <v>452130</v>
      </c>
      <c r="CK4307" t="s">
        <v>452131</v>
      </c>
      <c r="CL4307" t="s">
        <v>452132</v>
      </c>
      <c r="CM4307" t="s">
        <v>452133</v>
      </c>
      <c r="CN4307" t="s">
        <v>452134</v>
      </c>
      <c r="CO4307" t="s">
        <v>452135</v>
      </c>
      <c r="CP4307" t="s">
        <v>452136</v>
      </c>
      <c r="CQ4307" t="s">
        <v>452137</v>
      </c>
      <c r="CR4307" t="s">
        <v>452138</v>
      </c>
      <c r="CS4307" t="s">
        <v>452139</v>
      </c>
      <c r="CT4307" t="s">
        <v>452140</v>
      </c>
      <c r="CU4307" t="s">
        <v>452141</v>
      </c>
      <c r="CV4307" t="s">
        <v>452142</v>
      </c>
      <c r="CW4307" t="s">
        <v>452143</v>
      </c>
      <c r="CX4307" t="s">
        <v>452144</v>
      </c>
      <c r="CY4307" t="s">
        <v>452145</v>
      </c>
      <c r="CZ4307" t="s">
        <v>452146</v>
      </c>
      <c r="DA4307" t="s">
        <v>452147</v>
      </c>
    </row>
    <row r="4308" spans="1:105" x14ac:dyDescent="0.25">
      <c r="A4308" t="s">
        <v>452148</v>
      </c>
      <c r="B4308" t="s">
        <v>452149</v>
      </c>
      <c r="C4308" t="s">
        <v>452150</v>
      </c>
      <c r="D4308" t="s">
        <v>452151</v>
      </c>
      <c r="E4308" t="s">
        <v>452152</v>
      </c>
      <c r="F4308" t="s">
        <v>452153</v>
      </c>
      <c r="G4308" t="s">
        <v>452154</v>
      </c>
      <c r="H4308" t="s">
        <v>452155</v>
      </c>
      <c r="I4308" t="s">
        <v>452156</v>
      </c>
      <c r="J4308" t="s">
        <v>452157</v>
      </c>
      <c r="K4308" t="s">
        <v>452158</v>
      </c>
      <c r="L4308" t="s">
        <v>452159</v>
      </c>
      <c r="M4308" t="s">
        <v>452160</v>
      </c>
      <c r="N4308" t="s">
        <v>452161</v>
      </c>
      <c r="O4308" t="s">
        <v>452162</v>
      </c>
      <c r="P4308" t="s">
        <v>452163</v>
      </c>
      <c r="Q4308" t="s">
        <v>452164</v>
      </c>
      <c r="R4308" t="s">
        <v>452165</v>
      </c>
      <c r="S4308" t="s">
        <v>452166</v>
      </c>
      <c r="T4308" t="s">
        <v>452167</v>
      </c>
      <c r="U4308" t="s">
        <v>452168</v>
      </c>
      <c r="V4308" t="s">
        <v>452169</v>
      </c>
      <c r="W4308" t="s">
        <v>452170</v>
      </c>
      <c r="X4308" t="s">
        <v>452171</v>
      </c>
      <c r="Y4308" t="s">
        <v>452172</v>
      </c>
      <c r="Z4308" t="s">
        <v>452173</v>
      </c>
      <c r="AA4308" t="s">
        <v>452174</v>
      </c>
      <c r="AB4308" t="s">
        <v>452175</v>
      </c>
      <c r="AC4308" t="s">
        <v>452176</v>
      </c>
      <c r="AD4308" t="s">
        <v>452177</v>
      </c>
      <c r="AE4308" t="s">
        <v>452178</v>
      </c>
      <c r="AF4308" t="s">
        <v>452179</v>
      </c>
      <c r="AG4308" t="s">
        <v>452180</v>
      </c>
      <c r="AH4308" t="s">
        <v>452181</v>
      </c>
      <c r="AI4308" t="s">
        <v>452182</v>
      </c>
      <c r="AJ4308" t="s">
        <v>452183</v>
      </c>
      <c r="AK4308" t="s">
        <v>452184</v>
      </c>
      <c r="AL4308" t="s">
        <v>452185</v>
      </c>
      <c r="AM4308" t="s">
        <v>452186</v>
      </c>
      <c r="AN4308" t="s">
        <v>452187</v>
      </c>
      <c r="AO4308" t="s">
        <v>452188</v>
      </c>
      <c r="AP4308" t="s">
        <v>452189</v>
      </c>
      <c r="AQ4308" t="s">
        <v>452190</v>
      </c>
      <c r="AR4308" t="s">
        <v>452191</v>
      </c>
      <c r="AS4308" t="s">
        <v>452192</v>
      </c>
      <c r="AT4308" t="s">
        <v>452193</v>
      </c>
      <c r="AU4308" t="s">
        <v>452194</v>
      </c>
      <c r="AV4308" t="s">
        <v>452195</v>
      </c>
      <c r="AW4308" t="s">
        <v>452196</v>
      </c>
      <c r="AX4308" t="s">
        <v>452197</v>
      </c>
      <c r="AY4308" t="s">
        <v>452198</v>
      </c>
      <c r="AZ4308" t="s">
        <v>452199</v>
      </c>
      <c r="BA4308" t="s">
        <v>452200</v>
      </c>
      <c r="BB4308" t="s">
        <v>452201</v>
      </c>
      <c r="BC4308" t="s">
        <v>452202</v>
      </c>
      <c r="BD4308" t="s">
        <v>452203</v>
      </c>
      <c r="BE4308" t="s">
        <v>452204</v>
      </c>
      <c r="BF4308" t="s">
        <v>452205</v>
      </c>
      <c r="BG4308" t="s">
        <v>452206</v>
      </c>
      <c r="BH4308" t="s">
        <v>452207</v>
      </c>
      <c r="BI4308" t="s">
        <v>452208</v>
      </c>
      <c r="BJ4308" t="s">
        <v>452209</v>
      </c>
      <c r="BK4308" t="s">
        <v>452210</v>
      </c>
      <c r="BL4308" t="s">
        <v>452211</v>
      </c>
      <c r="BM4308" t="s">
        <v>452212</v>
      </c>
      <c r="BN4308" t="s">
        <v>452213</v>
      </c>
      <c r="BO4308" t="s">
        <v>452214</v>
      </c>
      <c r="BP4308" t="s">
        <v>452215</v>
      </c>
      <c r="BQ4308" t="s">
        <v>452216</v>
      </c>
      <c r="BR4308" t="s">
        <v>452217</v>
      </c>
      <c r="BS4308" t="s">
        <v>452218</v>
      </c>
      <c r="BT4308" t="s">
        <v>452219</v>
      </c>
      <c r="BU4308" t="s">
        <v>452220</v>
      </c>
      <c r="BV4308" t="s">
        <v>452221</v>
      </c>
      <c r="BW4308" t="s">
        <v>452222</v>
      </c>
      <c r="BX4308" t="s">
        <v>452223</v>
      </c>
      <c r="BY4308" t="s">
        <v>452224</v>
      </c>
      <c r="BZ4308" t="s">
        <v>452225</v>
      </c>
      <c r="CA4308" t="s">
        <v>452226</v>
      </c>
      <c r="CB4308" t="s">
        <v>452227</v>
      </c>
      <c r="CC4308" t="s">
        <v>452228</v>
      </c>
      <c r="CD4308" t="s">
        <v>452229</v>
      </c>
      <c r="CE4308" t="s">
        <v>452230</v>
      </c>
      <c r="CF4308" t="s">
        <v>452231</v>
      </c>
      <c r="CG4308" t="s">
        <v>452232</v>
      </c>
      <c r="CH4308" t="s">
        <v>452233</v>
      </c>
      <c r="CI4308" t="s">
        <v>452234</v>
      </c>
      <c r="CJ4308" t="s">
        <v>452235</v>
      </c>
      <c r="CK4308" t="s">
        <v>452236</v>
      </c>
      <c r="CL4308" t="s">
        <v>452237</v>
      </c>
      <c r="CM4308" t="s">
        <v>452238</v>
      </c>
      <c r="CN4308" t="s">
        <v>452239</v>
      </c>
      <c r="CO4308" t="s">
        <v>452240</v>
      </c>
      <c r="CP4308" t="s">
        <v>452241</v>
      </c>
      <c r="CQ4308" t="s">
        <v>452242</v>
      </c>
      <c r="CR4308" t="s">
        <v>452243</v>
      </c>
      <c r="CS4308" t="s">
        <v>452244</v>
      </c>
      <c r="CT4308" t="s">
        <v>452245</v>
      </c>
      <c r="CU4308" t="s">
        <v>452246</v>
      </c>
      <c r="CV4308" t="s">
        <v>452247</v>
      </c>
      <c r="CW4308" t="s">
        <v>452248</v>
      </c>
      <c r="CX4308" t="s">
        <v>452249</v>
      </c>
      <c r="CY4308" t="s">
        <v>452250</v>
      </c>
      <c r="CZ4308" t="s">
        <v>452251</v>
      </c>
      <c r="DA4308" t="s">
        <v>452252</v>
      </c>
    </row>
    <row r="4309" spans="1:105" x14ac:dyDescent="0.25">
      <c r="A4309" t="s">
        <v>452253</v>
      </c>
      <c r="B4309" t="s">
        <v>452254</v>
      </c>
      <c r="C4309" t="s">
        <v>452255</v>
      </c>
      <c r="D4309" t="s">
        <v>452256</v>
      </c>
      <c r="E4309" t="s">
        <v>452257</v>
      </c>
      <c r="F4309" t="s">
        <v>452258</v>
      </c>
      <c r="G4309" t="s">
        <v>452259</v>
      </c>
      <c r="H4309" t="s">
        <v>452260</v>
      </c>
      <c r="I4309" t="s">
        <v>452261</v>
      </c>
      <c r="J4309" t="s">
        <v>452262</v>
      </c>
      <c r="K4309" t="s">
        <v>452263</v>
      </c>
      <c r="L4309" t="s">
        <v>452264</v>
      </c>
      <c r="M4309" t="s">
        <v>452265</v>
      </c>
      <c r="N4309" t="s">
        <v>452266</v>
      </c>
      <c r="O4309" t="s">
        <v>452267</v>
      </c>
      <c r="P4309" t="s">
        <v>452268</v>
      </c>
      <c r="Q4309" t="s">
        <v>452269</v>
      </c>
      <c r="R4309" t="s">
        <v>452270</v>
      </c>
      <c r="S4309" t="s">
        <v>452271</v>
      </c>
      <c r="T4309" t="s">
        <v>452272</v>
      </c>
      <c r="U4309" t="s">
        <v>452273</v>
      </c>
      <c r="V4309" t="s">
        <v>452274</v>
      </c>
      <c r="W4309" t="s">
        <v>452275</v>
      </c>
      <c r="X4309" t="s">
        <v>452276</v>
      </c>
      <c r="Y4309" t="s">
        <v>452277</v>
      </c>
      <c r="Z4309" t="s">
        <v>452278</v>
      </c>
      <c r="AA4309" t="s">
        <v>452279</v>
      </c>
      <c r="AB4309" t="s">
        <v>452280</v>
      </c>
      <c r="AC4309" t="s">
        <v>452281</v>
      </c>
      <c r="AD4309" t="s">
        <v>452282</v>
      </c>
      <c r="AE4309" t="s">
        <v>452283</v>
      </c>
      <c r="AF4309" t="s">
        <v>452284</v>
      </c>
      <c r="AG4309" t="s">
        <v>452285</v>
      </c>
      <c r="AH4309" t="s">
        <v>452286</v>
      </c>
      <c r="AI4309" t="s">
        <v>452287</v>
      </c>
      <c r="AJ4309" t="s">
        <v>452288</v>
      </c>
      <c r="AK4309" t="s">
        <v>452289</v>
      </c>
      <c r="AL4309" t="s">
        <v>452290</v>
      </c>
      <c r="AM4309" t="s">
        <v>452291</v>
      </c>
      <c r="AN4309" t="s">
        <v>452292</v>
      </c>
      <c r="AO4309" t="s">
        <v>452293</v>
      </c>
      <c r="AP4309" t="s">
        <v>452294</v>
      </c>
      <c r="AQ4309" t="s">
        <v>452295</v>
      </c>
      <c r="AR4309" t="s">
        <v>452296</v>
      </c>
      <c r="AS4309" t="s">
        <v>452297</v>
      </c>
      <c r="AT4309" t="s">
        <v>452298</v>
      </c>
      <c r="AU4309" t="s">
        <v>452299</v>
      </c>
      <c r="AV4309" t="s">
        <v>452300</v>
      </c>
      <c r="AW4309" t="s">
        <v>452301</v>
      </c>
      <c r="AX4309" t="s">
        <v>452302</v>
      </c>
      <c r="AY4309" t="s">
        <v>452303</v>
      </c>
      <c r="AZ4309" t="s">
        <v>452304</v>
      </c>
      <c r="BA4309" t="s">
        <v>452305</v>
      </c>
      <c r="BB4309" t="s">
        <v>452306</v>
      </c>
      <c r="BC4309" t="s">
        <v>452307</v>
      </c>
      <c r="BD4309" t="s">
        <v>452308</v>
      </c>
      <c r="BE4309" t="s">
        <v>452309</v>
      </c>
      <c r="BF4309" t="s">
        <v>452310</v>
      </c>
      <c r="BG4309" t="s">
        <v>452311</v>
      </c>
      <c r="BH4309" t="s">
        <v>452312</v>
      </c>
      <c r="BI4309" t="s">
        <v>452313</v>
      </c>
      <c r="BJ4309" t="s">
        <v>452314</v>
      </c>
      <c r="BK4309" t="s">
        <v>452315</v>
      </c>
      <c r="BL4309" t="s">
        <v>452316</v>
      </c>
      <c r="BM4309" t="s">
        <v>452317</v>
      </c>
      <c r="BN4309" t="s">
        <v>452318</v>
      </c>
      <c r="BO4309" t="s">
        <v>452319</v>
      </c>
      <c r="BP4309" t="s">
        <v>452320</v>
      </c>
      <c r="BQ4309" t="s">
        <v>452321</v>
      </c>
      <c r="BR4309" t="s">
        <v>452322</v>
      </c>
      <c r="BS4309" t="s">
        <v>452323</v>
      </c>
      <c r="BT4309" t="s">
        <v>452324</v>
      </c>
      <c r="BU4309" t="s">
        <v>452325</v>
      </c>
      <c r="BV4309" t="s">
        <v>452326</v>
      </c>
      <c r="BW4309" t="s">
        <v>452327</v>
      </c>
      <c r="BX4309" t="s">
        <v>452328</v>
      </c>
      <c r="BY4309" t="s">
        <v>452329</v>
      </c>
      <c r="BZ4309" t="s">
        <v>452330</v>
      </c>
      <c r="CA4309" t="s">
        <v>452331</v>
      </c>
      <c r="CB4309" t="s">
        <v>452332</v>
      </c>
      <c r="CC4309" t="s">
        <v>452333</v>
      </c>
      <c r="CD4309" t="s">
        <v>452334</v>
      </c>
      <c r="CE4309" t="s">
        <v>452335</v>
      </c>
      <c r="CF4309" t="s">
        <v>452336</v>
      </c>
      <c r="CG4309" t="s">
        <v>452337</v>
      </c>
      <c r="CH4309" t="s">
        <v>452338</v>
      </c>
      <c r="CI4309" t="s">
        <v>452339</v>
      </c>
      <c r="CJ4309" t="s">
        <v>452340</v>
      </c>
      <c r="CK4309" t="s">
        <v>452341</v>
      </c>
      <c r="CL4309" t="s">
        <v>452342</v>
      </c>
      <c r="CM4309" t="s">
        <v>452343</v>
      </c>
      <c r="CN4309" t="s">
        <v>452344</v>
      </c>
      <c r="CO4309" t="s">
        <v>452345</v>
      </c>
      <c r="CP4309" t="s">
        <v>452346</v>
      </c>
      <c r="CQ4309" t="s">
        <v>452347</v>
      </c>
      <c r="CR4309" t="s">
        <v>452348</v>
      </c>
      <c r="CS4309" t="s">
        <v>452349</v>
      </c>
      <c r="CT4309" t="s">
        <v>452350</v>
      </c>
      <c r="CU4309" t="s">
        <v>452351</v>
      </c>
      <c r="CV4309" t="s">
        <v>452352</v>
      </c>
      <c r="CW4309" t="s">
        <v>452353</v>
      </c>
      <c r="CX4309" t="s">
        <v>452354</v>
      </c>
      <c r="CY4309" t="s">
        <v>452355</v>
      </c>
      <c r="CZ4309" t="s">
        <v>452356</v>
      </c>
      <c r="DA4309" t="s">
        <v>452357</v>
      </c>
    </row>
    <row r="4310" spans="1:105" x14ac:dyDescent="0.25">
      <c r="A4310" t="s">
        <v>452358</v>
      </c>
      <c r="B4310" t="s">
        <v>452359</v>
      </c>
      <c r="C4310" t="s">
        <v>452360</v>
      </c>
      <c r="D4310" t="s">
        <v>452361</v>
      </c>
      <c r="E4310" t="s">
        <v>452362</v>
      </c>
      <c r="F4310" t="s">
        <v>452363</v>
      </c>
      <c r="G4310" t="s">
        <v>452364</v>
      </c>
      <c r="H4310" t="s">
        <v>452365</v>
      </c>
      <c r="I4310" t="s">
        <v>452366</v>
      </c>
      <c r="J4310" t="s">
        <v>452367</v>
      </c>
      <c r="K4310" t="s">
        <v>452368</v>
      </c>
      <c r="L4310" t="s">
        <v>452369</v>
      </c>
      <c r="M4310" t="s">
        <v>452370</v>
      </c>
      <c r="N4310" t="s">
        <v>452371</v>
      </c>
      <c r="O4310" t="s">
        <v>452372</v>
      </c>
      <c r="P4310" t="s">
        <v>452373</v>
      </c>
      <c r="Q4310" t="s">
        <v>452374</v>
      </c>
      <c r="R4310" t="s">
        <v>452375</v>
      </c>
      <c r="S4310" t="s">
        <v>452376</v>
      </c>
      <c r="T4310" t="s">
        <v>452377</v>
      </c>
      <c r="U4310" t="s">
        <v>452378</v>
      </c>
      <c r="V4310" t="s">
        <v>452379</v>
      </c>
      <c r="W4310" t="s">
        <v>452380</v>
      </c>
      <c r="X4310" t="s">
        <v>452381</v>
      </c>
      <c r="Y4310" t="s">
        <v>452382</v>
      </c>
      <c r="Z4310" t="s">
        <v>452383</v>
      </c>
      <c r="AA4310" t="s">
        <v>452384</v>
      </c>
      <c r="AB4310" t="s">
        <v>452385</v>
      </c>
      <c r="AC4310" t="s">
        <v>452386</v>
      </c>
      <c r="AD4310" t="s">
        <v>452387</v>
      </c>
      <c r="AE4310" t="s">
        <v>452388</v>
      </c>
      <c r="AF4310" t="s">
        <v>452389</v>
      </c>
      <c r="AG4310" t="s">
        <v>452390</v>
      </c>
      <c r="AH4310" t="s">
        <v>452391</v>
      </c>
      <c r="AI4310" t="s">
        <v>452392</v>
      </c>
      <c r="AJ4310" t="s">
        <v>452393</v>
      </c>
      <c r="AK4310" t="s">
        <v>452394</v>
      </c>
      <c r="AL4310" t="s">
        <v>452395</v>
      </c>
      <c r="AM4310" t="s">
        <v>452396</v>
      </c>
      <c r="AN4310" t="s">
        <v>452397</v>
      </c>
      <c r="AO4310" t="s">
        <v>452398</v>
      </c>
      <c r="AP4310" t="s">
        <v>452399</v>
      </c>
      <c r="AQ4310" t="s">
        <v>452400</v>
      </c>
      <c r="AR4310" t="s">
        <v>452401</v>
      </c>
      <c r="AS4310" t="s">
        <v>452402</v>
      </c>
      <c r="AT4310" t="s">
        <v>452403</v>
      </c>
      <c r="AU4310" t="s">
        <v>452404</v>
      </c>
      <c r="AV4310" t="s">
        <v>452405</v>
      </c>
      <c r="AW4310" t="s">
        <v>452406</v>
      </c>
      <c r="AX4310" t="s">
        <v>452407</v>
      </c>
      <c r="AY4310" t="s">
        <v>452408</v>
      </c>
      <c r="AZ4310" t="s">
        <v>452409</v>
      </c>
      <c r="BA4310" t="s">
        <v>452410</v>
      </c>
      <c r="BB4310" t="s">
        <v>452411</v>
      </c>
      <c r="BC4310" t="s">
        <v>452412</v>
      </c>
      <c r="BD4310" t="s">
        <v>452413</v>
      </c>
      <c r="BE4310" t="s">
        <v>452414</v>
      </c>
      <c r="BF4310" t="s">
        <v>452415</v>
      </c>
      <c r="BG4310" t="s">
        <v>452416</v>
      </c>
      <c r="BH4310" t="s">
        <v>452417</v>
      </c>
      <c r="BI4310" t="s">
        <v>452418</v>
      </c>
      <c r="BJ4310" t="s">
        <v>452419</v>
      </c>
      <c r="BK4310" t="s">
        <v>452420</v>
      </c>
      <c r="BL4310" t="s">
        <v>452421</v>
      </c>
      <c r="BM4310" t="s">
        <v>452422</v>
      </c>
      <c r="BN4310" t="s">
        <v>452423</v>
      </c>
      <c r="BO4310" t="s">
        <v>452424</v>
      </c>
      <c r="BP4310" t="s">
        <v>452425</v>
      </c>
      <c r="BQ4310" t="s">
        <v>452426</v>
      </c>
      <c r="BR4310" t="s">
        <v>452427</v>
      </c>
      <c r="BS4310" t="s">
        <v>452428</v>
      </c>
      <c r="BT4310" t="s">
        <v>452429</v>
      </c>
      <c r="BU4310" t="s">
        <v>452430</v>
      </c>
      <c r="BV4310" t="s">
        <v>452431</v>
      </c>
      <c r="BW4310" t="s">
        <v>452432</v>
      </c>
      <c r="BX4310" t="s">
        <v>452433</v>
      </c>
      <c r="BY4310" t="s">
        <v>452434</v>
      </c>
      <c r="BZ4310" t="s">
        <v>452435</v>
      </c>
      <c r="CA4310" t="s">
        <v>452436</v>
      </c>
      <c r="CB4310" t="s">
        <v>452437</v>
      </c>
      <c r="CC4310" t="s">
        <v>452438</v>
      </c>
      <c r="CD4310" t="s">
        <v>452439</v>
      </c>
      <c r="CE4310" t="s">
        <v>452440</v>
      </c>
      <c r="CF4310" t="s">
        <v>452441</v>
      </c>
      <c r="CG4310" t="s">
        <v>452442</v>
      </c>
      <c r="CH4310" t="s">
        <v>452443</v>
      </c>
      <c r="CI4310" t="s">
        <v>452444</v>
      </c>
      <c r="CJ4310" t="s">
        <v>452445</v>
      </c>
      <c r="CK4310" t="s">
        <v>452446</v>
      </c>
      <c r="CL4310" t="s">
        <v>452447</v>
      </c>
      <c r="CM4310" t="s">
        <v>452448</v>
      </c>
      <c r="CN4310" t="s">
        <v>452449</v>
      </c>
      <c r="CO4310" t="s">
        <v>452450</v>
      </c>
      <c r="CP4310" t="s">
        <v>452451</v>
      </c>
      <c r="CQ4310" t="s">
        <v>452452</v>
      </c>
      <c r="CR4310" t="s">
        <v>452453</v>
      </c>
      <c r="CS4310" t="s">
        <v>452454</v>
      </c>
      <c r="CT4310" t="s">
        <v>452455</v>
      </c>
      <c r="CU4310" t="s">
        <v>452456</v>
      </c>
      <c r="CV4310" t="s">
        <v>452457</v>
      </c>
      <c r="CW4310" t="s">
        <v>452458</v>
      </c>
      <c r="CX4310" t="s">
        <v>452459</v>
      </c>
      <c r="CY4310" t="s">
        <v>452460</v>
      </c>
      <c r="CZ4310" t="s">
        <v>452461</v>
      </c>
      <c r="DA4310" t="s">
        <v>452462</v>
      </c>
    </row>
    <row r="4311" spans="1:105" x14ac:dyDescent="0.25">
      <c r="A4311" t="s">
        <v>452463</v>
      </c>
      <c r="B4311" t="s">
        <v>452464</v>
      </c>
      <c r="C4311" t="s">
        <v>452465</v>
      </c>
      <c r="D4311" t="s">
        <v>452466</v>
      </c>
      <c r="E4311" t="s">
        <v>452467</v>
      </c>
      <c r="F4311" t="s">
        <v>452468</v>
      </c>
      <c r="G4311" t="s">
        <v>452469</v>
      </c>
      <c r="H4311" t="s">
        <v>452470</v>
      </c>
      <c r="I4311" t="s">
        <v>452471</v>
      </c>
      <c r="J4311" t="s">
        <v>452472</v>
      </c>
      <c r="K4311" t="s">
        <v>452473</v>
      </c>
      <c r="L4311" t="s">
        <v>452474</v>
      </c>
      <c r="M4311" t="s">
        <v>452475</v>
      </c>
      <c r="N4311" t="s">
        <v>452476</v>
      </c>
      <c r="O4311" t="s">
        <v>452477</v>
      </c>
      <c r="P4311" t="s">
        <v>452478</v>
      </c>
      <c r="Q4311" t="s">
        <v>452479</v>
      </c>
      <c r="R4311" t="s">
        <v>452480</v>
      </c>
      <c r="S4311" t="s">
        <v>452481</v>
      </c>
      <c r="T4311" t="s">
        <v>452482</v>
      </c>
      <c r="U4311" t="s">
        <v>452483</v>
      </c>
      <c r="V4311" t="s">
        <v>452484</v>
      </c>
      <c r="W4311" t="s">
        <v>452485</v>
      </c>
      <c r="X4311" t="s">
        <v>452486</v>
      </c>
      <c r="Y4311" t="s">
        <v>452487</v>
      </c>
      <c r="Z4311" t="s">
        <v>452488</v>
      </c>
      <c r="AA4311" t="s">
        <v>452489</v>
      </c>
      <c r="AB4311" t="s">
        <v>452490</v>
      </c>
      <c r="AC4311" t="s">
        <v>452491</v>
      </c>
      <c r="AD4311" t="s">
        <v>452492</v>
      </c>
      <c r="AE4311" t="s">
        <v>452493</v>
      </c>
      <c r="AF4311" t="s">
        <v>452494</v>
      </c>
      <c r="AG4311" t="s">
        <v>452495</v>
      </c>
      <c r="AH4311" t="s">
        <v>452496</v>
      </c>
      <c r="AI4311" t="s">
        <v>452497</v>
      </c>
      <c r="AJ4311" t="s">
        <v>452498</v>
      </c>
      <c r="AK4311" t="s">
        <v>452499</v>
      </c>
      <c r="AL4311" t="s">
        <v>452500</v>
      </c>
      <c r="AM4311" t="s">
        <v>452501</v>
      </c>
      <c r="AN4311" t="s">
        <v>452502</v>
      </c>
      <c r="AO4311" t="s">
        <v>452503</v>
      </c>
      <c r="AP4311" t="s">
        <v>452504</v>
      </c>
      <c r="AQ4311" t="s">
        <v>452505</v>
      </c>
      <c r="AR4311" t="s">
        <v>452506</v>
      </c>
      <c r="AS4311" t="s">
        <v>452507</v>
      </c>
      <c r="AT4311" t="s">
        <v>452508</v>
      </c>
      <c r="AU4311" t="s">
        <v>452509</v>
      </c>
      <c r="AV4311" t="s">
        <v>452510</v>
      </c>
      <c r="AW4311" t="s">
        <v>452511</v>
      </c>
      <c r="AX4311" t="s">
        <v>452512</v>
      </c>
      <c r="AY4311" t="s">
        <v>452513</v>
      </c>
      <c r="AZ4311" t="s">
        <v>452514</v>
      </c>
      <c r="BA4311" t="s">
        <v>452515</v>
      </c>
      <c r="BB4311" t="s">
        <v>452516</v>
      </c>
      <c r="BC4311" t="s">
        <v>452517</v>
      </c>
      <c r="BD4311" t="s">
        <v>452518</v>
      </c>
      <c r="BE4311" t="s">
        <v>452519</v>
      </c>
      <c r="BF4311" t="s">
        <v>452520</v>
      </c>
      <c r="BG4311" t="s">
        <v>452521</v>
      </c>
      <c r="BH4311" t="s">
        <v>452522</v>
      </c>
      <c r="BI4311" t="s">
        <v>452523</v>
      </c>
      <c r="BJ4311" t="s">
        <v>452524</v>
      </c>
      <c r="BK4311" t="s">
        <v>452525</v>
      </c>
      <c r="BL4311" t="s">
        <v>452526</v>
      </c>
      <c r="BM4311" t="s">
        <v>452527</v>
      </c>
      <c r="BN4311" t="s">
        <v>452528</v>
      </c>
      <c r="BO4311" t="s">
        <v>452529</v>
      </c>
      <c r="BP4311" t="s">
        <v>452530</v>
      </c>
      <c r="BQ4311" t="s">
        <v>452531</v>
      </c>
      <c r="BR4311" t="s">
        <v>452532</v>
      </c>
      <c r="BS4311" t="s">
        <v>452533</v>
      </c>
      <c r="BT4311" t="s">
        <v>452534</v>
      </c>
      <c r="BU4311" t="s">
        <v>452535</v>
      </c>
      <c r="BV4311" t="s">
        <v>452536</v>
      </c>
      <c r="BW4311" t="s">
        <v>452537</v>
      </c>
      <c r="BX4311" t="s">
        <v>452538</v>
      </c>
      <c r="BY4311" t="s">
        <v>452539</v>
      </c>
      <c r="BZ4311" t="s">
        <v>452540</v>
      </c>
      <c r="CA4311" t="s">
        <v>452541</v>
      </c>
      <c r="CB4311" t="s">
        <v>452542</v>
      </c>
      <c r="CC4311" t="s">
        <v>452543</v>
      </c>
      <c r="CD4311" t="s">
        <v>452544</v>
      </c>
      <c r="CE4311" t="s">
        <v>452545</v>
      </c>
      <c r="CF4311" t="s">
        <v>452546</v>
      </c>
      <c r="CG4311" t="s">
        <v>452547</v>
      </c>
      <c r="CH4311" t="s">
        <v>452548</v>
      </c>
      <c r="CI4311" t="s">
        <v>452549</v>
      </c>
      <c r="CJ4311" t="s">
        <v>452550</v>
      </c>
      <c r="CK4311" t="s">
        <v>452551</v>
      </c>
      <c r="CL4311" t="s">
        <v>452552</v>
      </c>
      <c r="CM4311" t="s">
        <v>452553</v>
      </c>
      <c r="CN4311" t="s">
        <v>452554</v>
      </c>
      <c r="CO4311" t="s">
        <v>452555</v>
      </c>
      <c r="CP4311" t="s">
        <v>452556</v>
      </c>
      <c r="CQ4311" t="s">
        <v>452557</v>
      </c>
      <c r="CR4311" t="s">
        <v>452558</v>
      </c>
      <c r="CS4311" t="s">
        <v>452559</v>
      </c>
      <c r="CT4311" t="s">
        <v>452560</v>
      </c>
      <c r="CU4311" t="s">
        <v>452561</v>
      </c>
      <c r="CV4311" t="s">
        <v>452562</v>
      </c>
      <c r="CW4311" t="s">
        <v>452563</v>
      </c>
      <c r="CX4311" t="s">
        <v>452564</v>
      </c>
      <c r="CY4311" t="s">
        <v>452565</v>
      </c>
      <c r="CZ4311" t="s">
        <v>452566</v>
      </c>
      <c r="DA4311" t="s">
        <v>452567</v>
      </c>
    </row>
    <row r="4312" spans="1:105" x14ac:dyDescent="0.25">
      <c r="A4312" t="s">
        <v>452568</v>
      </c>
      <c r="B4312" t="s">
        <v>452569</v>
      </c>
      <c r="C4312" t="s">
        <v>452570</v>
      </c>
      <c r="D4312" t="s">
        <v>452571</v>
      </c>
      <c r="E4312" t="s">
        <v>452572</v>
      </c>
      <c r="F4312" t="s">
        <v>452573</v>
      </c>
      <c r="G4312" t="s">
        <v>452574</v>
      </c>
      <c r="H4312" t="s">
        <v>452575</v>
      </c>
      <c r="I4312" t="s">
        <v>452576</v>
      </c>
      <c r="J4312" t="s">
        <v>452577</v>
      </c>
      <c r="K4312" t="s">
        <v>452578</v>
      </c>
      <c r="L4312" t="s">
        <v>452579</v>
      </c>
      <c r="M4312" t="s">
        <v>452580</v>
      </c>
      <c r="N4312" t="s">
        <v>452581</v>
      </c>
      <c r="O4312" t="s">
        <v>452582</v>
      </c>
      <c r="P4312" t="s">
        <v>452583</v>
      </c>
      <c r="Q4312" t="s">
        <v>452584</v>
      </c>
      <c r="R4312" t="s">
        <v>452585</v>
      </c>
      <c r="S4312" t="s">
        <v>452586</v>
      </c>
      <c r="T4312" t="s">
        <v>452587</v>
      </c>
      <c r="U4312" t="s">
        <v>452588</v>
      </c>
      <c r="V4312" t="s">
        <v>452589</v>
      </c>
      <c r="W4312" t="s">
        <v>452590</v>
      </c>
      <c r="X4312" t="s">
        <v>452591</v>
      </c>
      <c r="Y4312" t="s">
        <v>452592</v>
      </c>
      <c r="Z4312" t="s">
        <v>452593</v>
      </c>
      <c r="AA4312" t="s">
        <v>452594</v>
      </c>
      <c r="AB4312" t="s">
        <v>452595</v>
      </c>
      <c r="AC4312" t="s">
        <v>452596</v>
      </c>
      <c r="AD4312" t="s">
        <v>452597</v>
      </c>
      <c r="AE4312" t="s">
        <v>452598</v>
      </c>
      <c r="AF4312" t="s">
        <v>452599</v>
      </c>
      <c r="AG4312" t="s">
        <v>452600</v>
      </c>
      <c r="AH4312" t="s">
        <v>452601</v>
      </c>
      <c r="AI4312" t="s">
        <v>452602</v>
      </c>
      <c r="AJ4312" t="s">
        <v>452603</v>
      </c>
      <c r="AK4312" t="s">
        <v>452604</v>
      </c>
      <c r="AL4312" t="s">
        <v>452605</v>
      </c>
      <c r="AM4312" t="s">
        <v>452606</v>
      </c>
      <c r="AN4312" t="s">
        <v>452607</v>
      </c>
      <c r="AO4312" t="s">
        <v>452608</v>
      </c>
      <c r="AP4312" t="s">
        <v>452609</v>
      </c>
      <c r="AQ4312" t="s">
        <v>452610</v>
      </c>
      <c r="AR4312" t="s">
        <v>452611</v>
      </c>
      <c r="AS4312" t="s">
        <v>452612</v>
      </c>
      <c r="AT4312" t="s">
        <v>452613</v>
      </c>
      <c r="AU4312" t="s">
        <v>452614</v>
      </c>
      <c r="AV4312" t="s">
        <v>452615</v>
      </c>
      <c r="AW4312" t="s">
        <v>452616</v>
      </c>
      <c r="AX4312" t="s">
        <v>452617</v>
      </c>
      <c r="AY4312" t="s">
        <v>452618</v>
      </c>
      <c r="AZ4312" t="s">
        <v>452619</v>
      </c>
      <c r="BA4312" t="s">
        <v>452620</v>
      </c>
      <c r="BB4312" t="s">
        <v>452621</v>
      </c>
      <c r="BC4312" t="s">
        <v>452622</v>
      </c>
      <c r="BD4312" t="s">
        <v>452623</v>
      </c>
      <c r="BE4312" t="s">
        <v>452624</v>
      </c>
      <c r="BF4312" t="s">
        <v>452625</v>
      </c>
      <c r="BG4312" t="s">
        <v>452626</v>
      </c>
      <c r="BH4312" t="s">
        <v>452627</v>
      </c>
      <c r="BI4312" t="s">
        <v>452628</v>
      </c>
      <c r="BJ4312" t="s">
        <v>452629</v>
      </c>
      <c r="BK4312" t="s">
        <v>452630</v>
      </c>
      <c r="BL4312" t="s">
        <v>452631</v>
      </c>
      <c r="BM4312" t="s">
        <v>452632</v>
      </c>
      <c r="BN4312" t="s">
        <v>452633</v>
      </c>
      <c r="BO4312" t="s">
        <v>452634</v>
      </c>
      <c r="BP4312" t="s">
        <v>452635</v>
      </c>
      <c r="BQ4312" t="s">
        <v>452636</v>
      </c>
      <c r="BR4312" t="s">
        <v>452637</v>
      </c>
      <c r="BS4312" t="s">
        <v>452638</v>
      </c>
      <c r="BT4312" t="s">
        <v>452639</v>
      </c>
      <c r="BU4312" t="s">
        <v>452640</v>
      </c>
      <c r="BV4312" t="s">
        <v>452641</v>
      </c>
      <c r="BW4312" t="s">
        <v>452642</v>
      </c>
      <c r="BX4312" t="s">
        <v>452643</v>
      </c>
      <c r="BY4312" t="s">
        <v>452644</v>
      </c>
      <c r="BZ4312" t="s">
        <v>452645</v>
      </c>
      <c r="CA4312" t="s">
        <v>452646</v>
      </c>
      <c r="CB4312" t="s">
        <v>452647</v>
      </c>
      <c r="CC4312" t="s">
        <v>452648</v>
      </c>
      <c r="CD4312" t="s">
        <v>452649</v>
      </c>
      <c r="CE4312" t="s">
        <v>452650</v>
      </c>
      <c r="CF4312" t="s">
        <v>452651</v>
      </c>
      <c r="CG4312" t="s">
        <v>452652</v>
      </c>
      <c r="CH4312" t="s">
        <v>452653</v>
      </c>
      <c r="CI4312" t="s">
        <v>452654</v>
      </c>
      <c r="CJ4312" t="s">
        <v>452655</v>
      </c>
      <c r="CK4312" t="s">
        <v>452656</v>
      </c>
      <c r="CL4312" t="s">
        <v>452657</v>
      </c>
      <c r="CM4312" t="s">
        <v>452658</v>
      </c>
      <c r="CN4312" t="s">
        <v>452659</v>
      </c>
      <c r="CO4312" t="s">
        <v>452660</v>
      </c>
      <c r="CP4312" t="s">
        <v>452661</v>
      </c>
      <c r="CQ4312" t="s">
        <v>452662</v>
      </c>
      <c r="CR4312" t="s">
        <v>452663</v>
      </c>
      <c r="CS4312" t="s">
        <v>452664</v>
      </c>
      <c r="CT4312" t="s">
        <v>452665</v>
      </c>
      <c r="CU4312" t="s">
        <v>452666</v>
      </c>
      <c r="CV4312" t="s">
        <v>452667</v>
      </c>
      <c r="CW4312" t="s">
        <v>452668</v>
      </c>
      <c r="CX4312" t="s">
        <v>452669</v>
      </c>
      <c r="CY4312" t="s">
        <v>452670</v>
      </c>
      <c r="CZ4312" t="s">
        <v>452671</v>
      </c>
      <c r="DA4312" t="s">
        <v>452672</v>
      </c>
    </row>
    <row r="4313" spans="1:105" x14ac:dyDescent="0.25">
      <c r="A4313" t="s">
        <v>452673</v>
      </c>
      <c r="B4313" t="s">
        <v>452674</v>
      </c>
      <c r="C4313" t="s">
        <v>452675</v>
      </c>
      <c r="D4313" t="s">
        <v>452676</v>
      </c>
      <c r="E4313" t="s">
        <v>452677</v>
      </c>
      <c r="F4313" t="s">
        <v>452678</v>
      </c>
      <c r="G4313" t="s">
        <v>452679</v>
      </c>
      <c r="H4313" t="s">
        <v>452680</v>
      </c>
      <c r="I4313" t="s">
        <v>452681</v>
      </c>
      <c r="J4313" t="s">
        <v>452682</v>
      </c>
      <c r="K4313" t="s">
        <v>452683</v>
      </c>
      <c r="L4313" t="s">
        <v>452684</v>
      </c>
      <c r="M4313" t="s">
        <v>452685</v>
      </c>
      <c r="N4313" t="s">
        <v>452686</v>
      </c>
      <c r="O4313" t="s">
        <v>452687</v>
      </c>
      <c r="P4313" t="s">
        <v>452688</v>
      </c>
      <c r="Q4313" t="s">
        <v>452689</v>
      </c>
      <c r="R4313" t="s">
        <v>452690</v>
      </c>
      <c r="S4313" t="s">
        <v>452691</v>
      </c>
      <c r="T4313" t="s">
        <v>452692</v>
      </c>
      <c r="U4313" t="s">
        <v>452693</v>
      </c>
      <c r="V4313" t="s">
        <v>452694</v>
      </c>
      <c r="W4313" t="s">
        <v>452695</v>
      </c>
      <c r="X4313" t="s">
        <v>452696</v>
      </c>
      <c r="Y4313" t="s">
        <v>452697</v>
      </c>
      <c r="Z4313" t="s">
        <v>452698</v>
      </c>
      <c r="AA4313" t="s">
        <v>452699</v>
      </c>
      <c r="AB4313" t="s">
        <v>452700</v>
      </c>
      <c r="AC4313" t="s">
        <v>452701</v>
      </c>
      <c r="AD4313" t="s">
        <v>452702</v>
      </c>
      <c r="AE4313" t="s">
        <v>452703</v>
      </c>
      <c r="AF4313" t="s">
        <v>452704</v>
      </c>
      <c r="AG4313" t="s">
        <v>452705</v>
      </c>
      <c r="AH4313" t="s">
        <v>452706</v>
      </c>
      <c r="AI4313" t="s">
        <v>452707</v>
      </c>
      <c r="AJ4313" t="s">
        <v>452708</v>
      </c>
      <c r="AK4313" t="s">
        <v>452709</v>
      </c>
      <c r="AL4313" t="s">
        <v>452710</v>
      </c>
      <c r="AM4313" t="s">
        <v>452711</v>
      </c>
      <c r="AN4313" t="s">
        <v>452712</v>
      </c>
      <c r="AO4313" t="s">
        <v>452713</v>
      </c>
      <c r="AP4313" t="s">
        <v>452714</v>
      </c>
      <c r="AQ4313" t="s">
        <v>452715</v>
      </c>
      <c r="AR4313" t="s">
        <v>452716</v>
      </c>
      <c r="AS4313" t="s">
        <v>452717</v>
      </c>
      <c r="AT4313" t="s">
        <v>452718</v>
      </c>
      <c r="AU4313" t="s">
        <v>452719</v>
      </c>
      <c r="AV4313" t="s">
        <v>452720</v>
      </c>
      <c r="AW4313" t="s">
        <v>452721</v>
      </c>
      <c r="AX4313" t="s">
        <v>452722</v>
      </c>
      <c r="AY4313" t="s">
        <v>452723</v>
      </c>
      <c r="AZ4313" t="s">
        <v>452724</v>
      </c>
      <c r="BA4313" t="s">
        <v>452725</v>
      </c>
      <c r="BB4313" t="s">
        <v>452726</v>
      </c>
      <c r="BC4313" t="s">
        <v>452727</v>
      </c>
      <c r="BD4313" t="s">
        <v>452728</v>
      </c>
      <c r="BE4313" t="s">
        <v>452729</v>
      </c>
      <c r="BF4313" t="s">
        <v>452730</v>
      </c>
      <c r="BG4313" t="s">
        <v>452731</v>
      </c>
      <c r="BH4313" t="s">
        <v>452732</v>
      </c>
      <c r="BI4313" t="s">
        <v>452733</v>
      </c>
      <c r="BJ4313" t="s">
        <v>452734</v>
      </c>
      <c r="BK4313" t="s">
        <v>452735</v>
      </c>
      <c r="BL4313" t="s">
        <v>452736</v>
      </c>
      <c r="BM4313" t="s">
        <v>452737</v>
      </c>
      <c r="BN4313" t="s">
        <v>452738</v>
      </c>
      <c r="BO4313" t="s">
        <v>452739</v>
      </c>
      <c r="BP4313" t="s">
        <v>452740</v>
      </c>
      <c r="BQ4313" t="s">
        <v>452741</v>
      </c>
      <c r="BR4313" t="s">
        <v>452742</v>
      </c>
      <c r="BS4313" t="s">
        <v>452743</v>
      </c>
      <c r="BT4313" t="s">
        <v>452744</v>
      </c>
      <c r="BU4313" t="s">
        <v>452745</v>
      </c>
      <c r="BV4313" t="s">
        <v>452746</v>
      </c>
      <c r="BW4313" t="s">
        <v>452747</v>
      </c>
      <c r="BX4313" t="s">
        <v>452748</v>
      </c>
      <c r="BY4313" t="s">
        <v>452749</v>
      </c>
      <c r="BZ4313" t="s">
        <v>452750</v>
      </c>
      <c r="CA4313" t="s">
        <v>452751</v>
      </c>
      <c r="CB4313" t="s">
        <v>452752</v>
      </c>
      <c r="CC4313" t="s">
        <v>452753</v>
      </c>
      <c r="CD4313" t="s">
        <v>452754</v>
      </c>
      <c r="CE4313" t="s">
        <v>452755</v>
      </c>
      <c r="CF4313" t="s">
        <v>452756</v>
      </c>
      <c r="CG4313" t="s">
        <v>452757</v>
      </c>
      <c r="CH4313" t="s">
        <v>452758</v>
      </c>
      <c r="CI4313" t="s">
        <v>452759</v>
      </c>
      <c r="CJ4313" t="s">
        <v>452760</v>
      </c>
      <c r="CK4313" t="s">
        <v>452761</v>
      </c>
      <c r="CL4313" t="s">
        <v>452762</v>
      </c>
      <c r="CM4313" t="s">
        <v>452763</v>
      </c>
      <c r="CN4313" t="s">
        <v>452764</v>
      </c>
      <c r="CO4313" t="s">
        <v>452765</v>
      </c>
      <c r="CP4313" t="s">
        <v>452766</v>
      </c>
      <c r="CQ4313" t="s">
        <v>452767</v>
      </c>
      <c r="CR4313" t="s">
        <v>452768</v>
      </c>
      <c r="CS4313" t="s">
        <v>452769</v>
      </c>
      <c r="CT4313" t="s">
        <v>452770</v>
      </c>
      <c r="CU4313" t="s">
        <v>452771</v>
      </c>
      <c r="CV4313" t="s">
        <v>452772</v>
      </c>
      <c r="CW4313" t="s">
        <v>452773</v>
      </c>
      <c r="CX4313" t="s">
        <v>452774</v>
      </c>
      <c r="CY4313" t="s">
        <v>452775</v>
      </c>
      <c r="CZ4313" t="s">
        <v>452776</v>
      </c>
      <c r="DA4313" t="s">
        <v>452777</v>
      </c>
    </row>
    <row r="4314" spans="1:105" x14ac:dyDescent="0.25">
      <c r="A4314" t="s">
        <v>452778</v>
      </c>
      <c r="B4314" t="s">
        <v>452779</v>
      </c>
      <c r="C4314" t="s">
        <v>452780</v>
      </c>
      <c r="D4314" t="s">
        <v>452781</v>
      </c>
      <c r="E4314" t="s">
        <v>452782</v>
      </c>
      <c r="F4314" t="s">
        <v>452783</v>
      </c>
      <c r="G4314" t="s">
        <v>452784</v>
      </c>
      <c r="H4314" t="s">
        <v>452785</v>
      </c>
      <c r="I4314" t="s">
        <v>452786</v>
      </c>
      <c r="J4314" t="s">
        <v>452787</v>
      </c>
      <c r="K4314" t="s">
        <v>452788</v>
      </c>
      <c r="L4314" t="s">
        <v>452789</v>
      </c>
      <c r="M4314" t="s">
        <v>452790</v>
      </c>
      <c r="N4314" t="s">
        <v>452791</v>
      </c>
      <c r="O4314" t="s">
        <v>452792</v>
      </c>
      <c r="P4314" t="s">
        <v>452793</v>
      </c>
      <c r="Q4314" t="s">
        <v>452794</v>
      </c>
      <c r="R4314" t="s">
        <v>452795</v>
      </c>
      <c r="S4314" t="s">
        <v>452796</v>
      </c>
      <c r="T4314" t="s">
        <v>452797</v>
      </c>
      <c r="U4314" t="s">
        <v>452798</v>
      </c>
      <c r="V4314" t="s">
        <v>452799</v>
      </c>
      <c r="W4314" t="s">
        <v>452800</v>
      </c>
      <c r="X4314" t="s">
        <v>452801</v>
      </c>
      <c r="Y4314" t="s">
        <v>452802</v>
      </c>
      <c r="Z4314" t="s">
        <v>452803</v>
      </c>
      <c r="AA4314" t="s">
        <v>452804</v>
      </c>
      <c r="AB4314" t="s">
        <v>452805</v>
      </c>
      <c r="AC4314" t="s">
        <v>452806</v>
      </c>
      <c r="AD4314" t="s">
        <v>452807</v>
      </c>
      <c r="AE4314" t="s">
        <v>452808</v>
      </c>
      <c r="AF4314" t="s">
        <v>452809</v>
      </c>
      <c r="AG4314" t="s">
        <v>452810</v>
      </c>
      <c r="AH4314" t="s">
        <v>452811</v>
      </c>
      <c r="AI4314" t="s">
        <v>452812</v>
      </c>
      <c r="AJ4314" t="s">
        <v>452813</v>
      </c>
      <c r="AK4314" t="s">
        <v>452814</v>
      </c>
      <c r="AL4314" t="s">
        <v>452815</v>
      </c>
      <c r="AM4314" t="s">
        <v>452816</v>
      </c>
      <c r="AN4314" t="s">
        <v>452817</v>
      </c>
      <c r="AO4314" t="s">
        <v>452818</v>
      </c>
      <c r="AP4314" t="s">
        <v>452819</v>
      </c>
      <c r="AQ4314" t="s">
        <v>452820</v>
      </c>
      <c r="AR4314" t="s">
        <v>452821</v>
      </c>
      <c r="AS4314" t="s">
        <v>452822</v>
      </c>
      <c r="AT4314" t="s">
        <v>452823</v>
      </c>
      <c r="AU4314" t="s">
        <v>452824</v>
      </c>
      <c r="AV4314" t="s">
        <v>452825</v>
      </c>
      <c r="AW4314" t="s">
        <v>452826</v>
      </c>
      <c r="AX4314" t="s">
        <v>452827</v>
      </c>
      <c r="AY4314" t="s">
        <v>452828</v>
      </c>
      <c r="AZ4314" t="s">
        <v>452829</v>
      </c>
      <c r="BA4314" t="s">
        <v>452830</v>
      </c>
      <c r="BB4314" t="s">
        <v>452831</v>
      </c>
      <c r="BC4314" t="s">
        <v>452832</v>
      </c>
      <c r="BD4314" t="s">
        <v>452833</v>
      </c>
      <c r="BE4314" t="s">
        <v>452834</v>
      </c>
      <c r="BF4314" t="s">
        <v>452835</v>
      </c>
      <c r="BG4314" t="s">
        <v>452836</v>
      </c>
      <c r="BH4314" t="s">
        <v>452837</v>
      </c>
      <c r="BI4314" t="s">
        <v>452838</v>
      </c>
      <c r="BJ4314" t="s">
        <v>452839</v>
      </c>
      <c r="BK4314" t="s">
        <v>452840</v>
      </c>
      <c r="BL4314" t="s">
        <v>452841</v>
      </c>
      <c r="BM4314" t="s">
        <v>452842</v>
      </c>
      <c r="BN4314" t="s">
        <v>452843</v>
      </c>
      <c r="BO4314" t="s">
        <v>452844</v>
      </c>
      <c r="BP4314" t="s">
        <v>452845</v>
      </c>
      <c r="BQ4314" t="s">
        <v>452846</v>
      </c>
      <c r="BR4314" t="s">
        <v>452847</v>
      </c>
      <c r="BS4314" t="s">
        <v>452848</v>
      </c>
      <c r="BT4314" t="s">
        <v>452849</v>
      </c>
      <c r="BU4314" t="s">
        <v>452850</v>
      </c>
      <c r="BV4314" t="s">
        <v>452851</v>
      </c>
      <c r="BW4314" t="s">
        <v>452852</v>
      </c>
      <c r="BX4314" t="s">
        <v>452853</v>
      </c>
      <c r="BY4314" t="s">
        <v>452854</v>
      </c>
      <c r="BZ4314" t="s">
        <v>452855</v>
      </c>
      <c r="CA4314" t="s">
        <v>452856</v>
      </c>
      <c r="CB4314" t="s">
        <v>452857</v>
      </c>
      <c r="CC4314" t="s">
        <v>452858</v>
      </c>
      <c r="CD4314" t="s">
        <v>452859</v>
      </c>
      <c r="CE4314" t="s">
        <v>452860</v>
      </c>
      <c r="CF4314" t="s">
        <v>452861</v>
      </c>
      <c r="CG4314" t="s">
        <v>452862</v>
      </c>
      <c r="CH4314" t="s">
        <v>452863</v>
      </c>
      <c r="CI4314" t="s">
        <v>452864</v>
      </c>
      <c r="CJ4314" t="s">
        <v>452865</v>
      </c>
      <c r="CK4314" t="s">
        <v>452866</v>
      </c>
      <c r="CL4314" t="s">
        <v>452867</v>
      </c>
      <c r="CM4314" t="s">
        <v>452868</v>
      </c>
      <c r="CN4314" t="s">
        <v>452869</v>
      </c>
      <c r="CO4314" t="s">
        <v>452870</v>
      </c>
      <c r="CP4314" t="s">
        <v>452871</v>
      </c>
      <c r="CQ4314" t="s">
        <v>452872</v>
      </c>
      <c r="CR4314" t="s">
        <v>452873</v>
      </c>
      <c r="CS4314" t="s">
        <v>452874</v>
      </c>
      <c r="CT4314" t="s">
        <v>452875</v>
      </c>
      <c r="CU4314" t="s">
        <v>452876</v>
      </c>
      <c r="CV4314" t="s">
        <v>452877</v>
      </c>
      <c r="CW4314" t="s">
        <v>452878</v>
      </c>
      <c r="CX4314" t="s">
        <v>452879</v>
      </c>
      <c r="CY4314" t="s">
        <v>452880</v>
      </c>
      <c r="CZ4314" t="s">
        <v>452881</v>
      </c>
      <c r="DA4314" t="s">
        <v>452882</v>
      </c>
    </row>
    <row r="4315" spans="1:105" x14ac:dyDescent="0.25">
      <c r="A4315" t="s">
        <v>452883</v>
      </c>
      <c r="B4315" t="s">
        <v>452884</v>
      </c>
      <c r="C4315" t="s">
        <v>452885</v>
      </c>
      <c r="D4315" t="s">
        <v>452886</v>
      </c>
      <c r="E4315" t="s">
        <v>452887</v>
      </c>
      <c r="F4315" t="s">
        <v>452888</v>
      </c>
      <c r="G4315" t="s">
        <v>452889</v>
      </c>
      <c r="H4315" t="s">
        <v>452890</v>
      </c>
      <c r="I4315" t="s">
        <v>452891</v>
      </c>
      <c r="J4315" t="s">
        <v>452892</v>
      </c>
      <c r="K4315" t="s">
        <v>452893</v>
      </c>
      <c r="L4315" t="s">
        <v>452894</v>
      </c>
      <c r="M4315" t="s">
        <v>452895</v>
      </c>
      <c r="N4315" t="s">
        <v>452896</v>
      </c>
      <c r="O4315" t="s">
        <v>452897</v>
      </c>
      <c r="P4315" t="s">
        <v>452898</v>
      </c>
      <c r="Q4315" t="s">
        <v>452899</v>
      </c>
      <c r="R4315" t="s">
        <v>452900</v>
      </c>
      <c r="S4315" t="s">
        <v>452901</v>
      </c>
      <c r="T4315" t="s">
        <v>452902</v>
      </c>
      <c r="U4315" t="s">
        <v>452903</v>
      </c>
      <c r="V4315" t="s">
        <v>452904</v>
      </c>
      <c r="W4315" t="s">
        <v>452905</v>
      </c>
      <c r="X4315" t="s">
        <v>452906</v>
      </c>
      <c r="Y4315" t="s">
        <v>452907</v>
      </c>
      <c r="Z4315" t="s">
        <v>452908</v>
      </c>
      <c r="AA4315" t="s">
        <v>452909</v>
      </c>
      <c r="AB4315" t="s">
        <v>452910</v>
      </c>
      <c r="AC4315" t="s">
        <v>452911</v>
      </c>
      <c r="AD4315" t="s">
        <v>452912</v>
      </c>
      <c r="AE4315" t="s">
        <v>452913</v>
      </c>
      <c r="AF4315" t="s">
        <v>452914</v>
      </c>
      <c r="AG4315" t="s">
        <v>452915</v>
      </c>
      <c r="AH4315" t="s">
        <v>452916</v>
      </c>
      <c r="AI4315" t="s">
        <v>452917</v>
      </c>
      <c r="AJ4315" t="s">
        <v>452918</v>
      </c>
      <c r="AK4315" t="s">
        <v>452919</v>
      </c>
      <c r="AL4315" t="s">
        <v>452920</v>
      </c>
      <c r="AM4315" t="s">
        <v>452921</v>
      </c>
      <c r="AN4315" t="s">
        <v>452922</v>
      </c>
      <c r="AO4315" t="s">
        <v>452923</v>
      </c>
      <c r="AP4315" t="s">
        <v>452924</v>
      </c>
      <c r="AQ4315" t="s">
        <v>452925</v>
      </c>
      <c r="AR4315" t="s">
        <v>452926</v>
      </c>
      <c r="AS4315" t="s">
        <v>452927</v>
      </c>
      <c r="AT4315" t="s">
        <v>452928</v>
      </c>
      <c r="AU4315" t="s">
        <v>452929</v>
      </c>
      <c r="AV4315" t="s">
        <v>452930</v>
      </c>
      <c r="AW4315" t="s">
        <v>452931</v>
      </c>
      <c r="AX4315" t="s">
        <v>452932</v>
      </c>
      <c r="AY4315" t="s">
        <v>452933</v>
      </c>
      <c r="AZ4315" t="s">
        <v>452934</v>
      </c>
      <c r="BA4315" t="s">
        <v>452935</v>
      </c>
      <c r="BB4315" t="s">
        <v>452936</v>
      </c>
      <c r="BC4315" t="s">
        <v>452937</v>
      </c>
      <c r="BD4315" t="s">
        <v>452938</v>
      </c>
      <c r="BE4315" t="s">
        <v>452939</v>
      </c>
      <c r="BF4315" t="s">
        <v>452940</v>
      </c>
      <c r="BG4315" t="s">
        <v>452941</v>
      </c>
      <c r="BH4315" t="s">
        <v>452942</v>
      </c>
      <c r="BI4315" t="s">
        <v>452943</v>
      </c>
      <c r="BJ4315" t="s">
        <v>452944</v>
      </c>
      <c r="BK4315" t="s">
        <v>452945</v>
      </c>
      <c r="BL4315" t="s">
        <v>452946</v>
      </c>
      <c r="BM4315" t="s">
        <v>452947</v>
      </c>
      <c r="BN4315" t="s">
        <v>452948</v>
      </c>
      <c r="BO4315" t="s">
        <v>452949</v>
      </c>
      <c r="BP4315" t="s">
        <v>452950</v>
      </c>
      <c r="BQ4315" t="s">
        <v>452951</v>
      </c>
      <c r="BR4315" t="s">
        <v>452952</v>
      </c>
      <c r="BS4315" t="s">
        <v>452953</v>
      </c>
      <c r="BT4315" t="s">
        <v>452954</v>
      </c>
      <c r="BU4315" t="s">
        <v>452955</v>
      </c>
      <c r="BV4315" t="s">
        <v>452956</v>
      </c>
      <c r="BW4315" t="s">
        <v>452957</v>
      </c>
      <c r="BX4315" t="s">
        <v>452958</v>
      </c>
      <c r="BY4315" t="s">
        <v>452959</v>
      </c>
      <c r="BZ4315" t="s">
        <v>452960</v>
      </c>
      <c r="CA4315" t="s">
        <v>452961</v>
      </c>
      <c r="CB4315" t="s">
        <v>452962</v>
      </c>
      <c r="CC4315" t="s">
        <v>452963</v>
      </c>
      <c r="CD4315" t="s">
        <v>452964</v>
      </c>
      <c r="CE4315" t="s">
        <v>452965</v>
      </c>
      <c r="CF4315" t="s">
        <v>452966</v>
      </c>
      <c r="CG4315" t="s">
        <v>452967</v>
      </c>
      <c r="CH4315" t="s">
        <v>452968</v>
      </c>
      <c r="CI4315" t="s">
        <v>452969</v>
      </c>
      <c r="CJ4315" t="s">
        <v>452970</v>
      </c>
      <c r="CK4315" t="s">
        <v>452971</v>
      </c>
      <c r="CL4315" t="s">
        <v>452972</v>
      </c>
      <c r="CM4315" t="s">
        <v>452973</v>
      </c>
      <c r="CN4315" t="s">
        <v>452974</v>
      </c>
      <c r="CO4315" t="s">
        <v>452975</v>
      </c>
      <c r="CP4315" t="s">
        <v>452976</v>
      </c>
      <c r="CQ4315" t="s">
        <v>452977</v>
      </c>
      <c r="CR4315" t="s">
        <v>452978</v>
      </c>
      <c r="CS4315" t="s">
        <v>452979</v>
      </c>
      <c r="CT4315" t="s">
        <v>452980</v>
      </c>
      <c r="CU4315" t="s">
        <v>452981</v>
      </c>
      <c r="CV4315" t="s">
        <v>452982</v>
      </c>
      <c r="CW4315" t="s">
        <v>452983</v>
      </c>
      <c r="CX4315" t="s">
        <v>452984</v>
      </c>
      <c r="CY4315" t="s">
        <v>452985</v>
      </c>
      <c r="CZ4315" t="s">
        <v>452986</v>
      </c>
      <c r="DA4315" t="s">
        <v>452987</v>
      </c>
    </row>
    <row r="4316" spans="1:105" x14ac:dyDescent="0.25">
      <c r="A4316" t="s">
        <v>452988</v>
      </c>
      <c r="B4316" t="s">
        <v>452989</v>
      </c>
      <c r="C4316" t="s">
        <v>452990</v>
      </c>
      <c r="D4316" t="s">
        <v>452991</v>
      </c>
      <c r="E4316" t="s">
        <v>452992</v>
      </c>
      <c r="F4316" t="s">
        <v>452993</v>
      </c>
      <c r="G4316" t="s">
        <v>452994</v>
      </c>
      <c r="H4316" t="s">
        <v>452995</v>
      </c>
      <c r="I4316" t="s">
        <v>452996</v>
      </c>
      <c r="J4316" t="s">
        <v>452997</v>
      </c>
      <c r="K4316" t="s">
        <v>452998</v>
      </c>
      <c r="L4316" t="s">
        <v>452999</v>
      </c>
      <c r="M4316" t="s">
        <v>453000</v>
      </c>
      <c r="N4316" t="s">
        <v>453001</v>
      </c>
      <c r="O4316" t="s">
        <v>453002</v>
      </c>
      <c r="P4316" t="s">
        <v>453003</v>
      </c>
      <c r="Q4316" t="s">
        <v>453004</v>
      </c>
      <c r="R4316" t="s">
        <v>453005</v>
      </c>
      <c r="S4316" t="s">
        <v>453006</v>
      </c>
      <c r="T4316" t="s">
        <v>453007</v>
      </c>
      <c r="U4316" t="s">
        <v>453008</v>
      </c>
      <c r="V4316" t="s">
        <v>453009</v>
      </c>
      <c r="W4316" t="s">
        <v>453010</v>
      </c>
      <c r="X4316" t="s">
        <v>453011</v>
      </c>
      <c r="Y4316" t="s">
        <v>453012</v>
      </c>
      <c r="Z4316" t="s">
        <v>453013</v>
      </c>
      <c r="AA4316" t="s">
        <v>453014</v>
      </c>
      <c r="AB4316" t="s">
        <v>453015</v>
      </c>
      <c r="AC4316" t="s">
        <v>453016</v>
      </c>
      <c r="AD4316" t="s">
        <v>453017</v>
      </c>
      <c r="AE4316" t="s">
        <v>453018</v>
      </c>
      <c r="AF4316" t="s">
        <v>453019</v>
      </c>
      <c r="AG4316" t="s">
        <v>453020</v>
      </c>
      <c r="AH4316" t="s">
        <v>453021</v>
      </c>
      <c r="AI4316" t="s">
        <v>453022</v>
      </c>
      <c r="AJ4316" t="s">
        <v>453023</v>
      </c>
      <c r="AK4316" t="s">
        <v>453024</v>
      </c>
      <c r="AL4316" t="s">
        <v>453025</v>
      </c>
      <c r="AM4316" t="s">
        <v>453026</v>
      </c>
      <c r="AN4316" t="s">
        <v>453027</v>
      </c>
      <c r="AO4316" t="s">
        <v>453028</v>
      </c>
      <c r="AP4316" t="s">
        <v>453029</v>
      </c>
      <c r="AQ4316" t="s">
        <v>453030</v>
      </c>
      <c r="AR4316" t="s">
        <v>453031</v>
      </c>
      <c r="AS4316" t="s">
        <v>453032</v>
      </c>
      <c r="AT4316" t="s">
        <v>453033</v>
      </c>
      <c r="AU4316" t="s">
        <v>453034</v>
      </c>
      <c r="AV4316" t="s">
        <v>453035</v>
      </c>
      <c r="AW4316" t="s">
        <v>453036</v>
      </c>
      <c r="AX4316" t="s">
        <v>453037</v>
      </c>
      <c r="AY4316" t="s">
        <v>453038</v>
      </c>
      <c r="AZ4316" t="s">
        <v>453039</v>
      </c>
      <c r="BA4316" t="s">
        <v>453040</v>
      </c>
      <c r="BB4316" t="s">
        <v>453041</v>
      </c>
      <c r="BC4316" t="s">
        <v>453042</v>
      </c>
      <c r="BD4316" t="s">
        <v>453043</v>
      </c>
      <c r="BE4316" t="s">
        <v>453044</v>
      </c>
      <c r="BF4316" t="s">
        <v>453045</v>
      </c>
      <c r="BG4316" t="s">
        <v>453046</v>
      </c>
      <c r="BH4316" t="s">
        <v>453047</v>
      </c>
      <c r="BI4316" t="s">
        <v>453048</v>
      </c>
      <c r="BJ4316" t="s">
        <v>453049</v>
      </c>
      <c r="BK4316" t="s">
        <v>453050</v>
      </c>
      <c r="BL4316" t="s">
        <v>453051</v>
      </c>
      <c r="BM4316" t="s">
        <v>453052</v>
      </c>
      <c r="BN4316" t="s">
        <v>453053</v>
      </c>
      <c r="BO4316" t="s">
        <v>453054</v>
      </c>
      <c r="BP4316" t="s">
        <v>453055</v>
      </c>
      <c r="BQ4316" t="s">
        <v>453056</v>
      </c>
      <c r="BR4316" t="s">
        <v>453057</v>
      </c>
      <c r="BS4316" t="s">
        <v>453058</v>
      </c>
      <c r="BT4316" t="s">
        <v>453059</v>
      </c>
      <c r="BU4316" t="s">
        <v>453060</v>
      </c>
      <c r="BV4316" t="s">
        <v>453061</v>
      </c>
      <c r="BW4316" t="s">
        <v>453062</v>
      </c>
      <c r="BX4316" t="s">
        <v>453063</v>
      </c>
      <c r="BY4316" t="s">
        <v>453064</v>
      </c>
      <c r="BZ4316" t="s">
        <v>453065</v>
      </c>
      <c r="CA4316" t="s">
        <v>453066</v>
      </c>
      <c r="CB4316" t="s">
        <v>453067</v>
      </c>
      <c r="CC4316" t="s">
        <v>453068</v>
      </c>
      <c r="CD4316" t="s">
        <v>453069</v>
      </c>
      <c r="CE4316" t="s">
        <v>453070</v>
      </c>
      <c r="CF4316" t="s">
        <v>453071</v>
      </c>
      <c r="CG4316" t="s">
        <v>453072</v>
      </c>
      <c r="CH4316" t="s">
        <v>453073</v>
      </c>
      <c r="CI4316" t="s">
        <v>453074</v>
      </c>
      <c r="CJ4316" t="s">
        <v>453075</v>
      </c>
      <c r="CK4316" t="s">
        <v>453076</v>
      </c>
      <c r="CL4316" t="s">
        <v>453077</v>
      </c>
      <c r="CM4316" t="s">
        <v>453078</v>
      </c>
      <c r="CN4316" t="s">
        <v>453079</v>
      </c>
      <c r="CO4316" t="s">
        <v>453080</v>
      </c>
      <c r="CP4316" t="s">
        <v>453081</v>
      </c>
      <c r="CQ4316" t="s">
        <v>453082</v>
      </c>
      <c r="CR4316" t="s">
        <v>453083</v>
      </c>
      <c r="CS4316" t="s">
        <v>453084</v>
      </c>
      <c r="CT4316" t="s">
        <v>453085</v>
      </c>
      <c r="CU4316" t="s">
        <v>453086</v>
      </c>
      <c r="CV4316" t="s">
        <v>453087</v>
      </c>
      <c r="CW4316" t="s">
        <v>453088</v>
      </c>
      <c r="CX4316" t="s">
        <v>453089</v>
      </c>
      <c r="CY4316" t="s">
        <v>453090</v>
      </c>
      <c r="CZ4316" t="s">
        <v>453091</v>
      </c>
      <c r="DA4316" t="s">
        <v>453092</v>
      </c>
    </row>
    <row r="4317" spans="1:105" x14ac:dyDescent="0.25">
      <c r="A4317" t="s">
        <v>453093</v>
      </c>
      <c r="B4317" t="s">
        <v>453094</v>
      </c>
      <c r="C4317" t="s">
        <v>453095</v>
      </c>
      <c r="D4317" t="s">
        <v>453096</v>
      </c>
      <c r="E4317" t="s">
        <v>453097</v>
      </c>
      <c r="F4317" t="s">
        <v>453098</v>
      </c>
      <c r="G4317" t="s">
        <v>453099</v>
      </c>
      <c r="H4317" t="s">
        <v>453100</v>
      </c>
      <c r="I4317" t="s">
        <v>453101</v>
      </c>
      <c r="J4317" t="s">
        <v>453102</v>
      </c>
      <c r="K4317" t="s">
        <v>453103</v>
      </c>
      <c r="L4317" t="s">
        <v>453104</v>
      </c>
      <c r="M4317" t="s">
        <v>453105</v>
      </c>
      <c r="N4317" t="s">
        <v>453106</v>
      </c>
      <c r="O4317" t="s">
        <v>453107</v>
      </c>
      <c r="P4317" t="s">
        <v>453108</v>
      </c>
      <c r="Q4317" t="s">
        <v>453109</v>
      </c>
      <c r="R4317" t="s">
        <v>453110</v>
      </c>
      <c r="S4317" t="s">
        <v>453111</v>
      </c>
      <c r="T4317" t="s">
        <v>453112</v>
      </c>
      <c r="U4317" t="s">
        <v>453113</v>
      </c>
      <c r="V4317" t="s">
        <v>453114</v>
      </c>
      <c r="W4317" t="s">
        <v>453115</v>
      </c>
      <c r="X4317" t="s">
        <v>453116</v>
      </c>
      <c r="Y4317" t="s">
        <v>453117</v>
      </c>
      <c r="Z4317" t="s">
        <v>453118</v>
      </c>
      <c r="AA4317" t="s">
        <v>453119</v>
      </c>
      <c r="AB4317" t="s">
        <v>453120</v>
      </c>
      <c r="AC4317" t="s">
        <v>453121</v>
      </c>
      <c r="AD4317" t="s">
        <v>453122</v>
      </c>
      <c r="AE4317" t="s">
        <v>453123</v>
      </c>
      <c r="AF4317" t="s">
        <v>453124</v>
      </c>
      <c r="AG4317" t="s">
        <v>453125</v>
      </c>
      <c r="AH4317" t="s">
        <v>453126</v>
      </c>
      <c r="AI4317" t="s">
        <v>453127</v>
      </c>
      <c r="AJ4317" t="s">
        <v>453128</v>
      </c>
      <c r="AK4317" t="s">
        <v>453129</v>
      </c>
      <c r="AL4317" t="s">
        <v>453130</v>
      </c>
      <c r="AM4317" t="s">
        <v>453131</v>
      </c>
      <c r="AN4317" t="s">
        <v>453132</v>
      </c>
      <c r="AO4317" t="s">
        <v>453133</v>
      </c>
      <c r="AP4317" t="s">
        <v>453134</v>
      </c>
      <c r="AQ4317" t="s">
        <v>453135</v>
      </c>
      <c r="AR4317" t="s">
        <v>453136</v>
      </c>
      <c r="AS4317" t="s">
        <v>453137</v>
      </c>
      <c r="AT4317" t="s">
        <v>453138</v>
      </c>
      <c r="AU4317" t="s">
        <v>453139</v>
      </c>
      <c r="AV4317" t="s">
        <v>453140</v>
      </c>
      <c r="AW4317" t="s">
        <v>453141</v>
      </c>
      <c r="AX4317" t="s">
        <v>453142</v>
      </c>
      <c r="AY4317" t="s">
        <v>453143</v>
      </c>
      <c r="AZ4317" t="s">
        <v>453144</v>
      </c>
      <c r="BA4317" t="s">
        <v>453145</v>
      </c>
      <c r="BB4317" t="s">
        <v>453146</v>
      </c>
      <c r="BC4317" t="s">
        <v>453147</v>
      </c>
      <c r="BD4317" t="s">
        <v>453148</v>
      </c>
      <c r="BE4317" t="s">
        <v>453149</v>
      </c>
      <c r="BF4317" t="s">
        <v>453150</v>
      </c>
      <c r="BG4317" t="s">
        <v>453151</v>
      </c>
      <c r="BH4317" t="s">
        <v>453152</v>
      </c>
      <c r="BI4317" t="s">
        <v>453153</v>
      </c>
      <c r="BJ4317" t="s">
        <v>453154</v>
      </c>
      <c r="BK4317" t="s">
        <v>453155</v>
      </c>
      <c r="BL4317" t="s">
        <v>453156</v>
      </c>
      <c r="BM4317" t="s">
        <v>453157</v>
      </c>
      <c r="BN4317" t="s">
        <v>453158</v>
      </c>
      <c r="BO4317" t="s">
        <v>453159</v>
      </c>
      <c r="BP4317" t="s">
        <v>453160</v>
      </c>
      <c r="BQ4317" t="s">
        <v>453161</v>
      </c>
      <c r="BR4317" t="s">
        <v>453162</v>
      </c>
      <c r="BS4317" t="s">
        <v>453163</v>
      </c>
      <c r="BT4317" t="s">
        <v>453164</v>
      </c>
      <c r="BU4317" t="s">
        <v>453165</v>
      </c>
      <c r="BV4317" t="s">
        <v>453166</v>
      </c>
      <c r="BW4317" t="s">
        <v>453167</v>
      </c>
      <c r="BX4317" t="s">
        <v>453168</v>
      </c>
      <c r="BY4317" t="s">
        <v>453169</v>
      </c>
      <c r="BZ4317" t="s">
        <v>453170</v>
      </c>
      <c r="CA4317" t="s">
        <v>453171</v>
      </c>
      <c r="CB4317" t="s">
        <v>453172</v>
      </c>
      <c r="CC4317" t="s">
        <v>453173</v>
      </c>
      <c r="CD4317" t="s">
        <v>453174</v>
      </c>
      <c r="CE4317" t="s">
        <v>453175</v>
      </c>
      <c r="CF4317" t="s">
        <v>453176</v>
      </c>
      <c r="CG4317" t="s">
        <v>453177</v>
      </c>
      <c r="CH4317" t="s">
        <v>453178</v>
      </c>
      <c r="CI4317" t="s">
        <v>453179</v>
      </c>
      <c r="CJ4317" t="s">
        <v>453180</v>
      </c>
      <c r="CK4317" t="s">
        <v>453181</v>
      </c>
      <c r="CL4317" t="s">
        <v>453182</v>
      </c>
      <c r="CM4317" t="s">
        <v>453183</v>
      </c>
      <c r="CN4317" t="s">
        <v>453184</v>
      </c>
      <c r="CO4317" t="s">
        <v>453185</v>
      </c>
      <c r="CP4317" t="s">
        <v>453186</v>
      </c>
      <c r="CQ4317" t="s">
        <v>453187</v>
      </c>
      <c r="CR4317" t="s">
        <v>453188</v>
      </c>
      <c r="CS4317" t="s">
        <v>453189</v>
      </c>
      <c r="CT4317" t="s">
        <v>453190</v>
      </c>
      <c r="CU4317" t="s">
        <v>453191</v>
      </c>
      <c r="CV4317" t="s">
        <v>453192</v>
      </c>
      <c r="CW4317" t="s">
        <v>453193</v>
      </c>
      <c r="CX4317" t="s">
        <v>453194</v>
      </c>
      <c r="CY4317" t="s">
        <v>453195</v>
      </c>
      <c r="CZ4317" t="s">
        <v>453196</v>
      </c>
      <c r="DA4317" t="s">
        <v>453197</v>
      </c>
    </row>
    <row r="4318" spans="1:105" x14ac:dyDescent="0.25">
      <c r="A4318" t="s">
        <v>453198</v>
      </c>
      <c r="B4318" t="s">
        <v>453199</v>
      </c>
      <c r="C4318" t="s">
        <v>453200</v>
      </c>
      <c r="D4318" t="s">
        <v>453201</v>
      </c>
      <c r="E4318" t="s">
        <v>453202</v>
      </c>
      <c r="F4318" t="s">
        <v>453203</v>
      </c>
      <c r="G4318" t="s">
        <v>453204</v>
      </c>
      <c r="H4318" t="s">
        <v>453205</v>
      </c>
      <c r="I4318" t="s">
        <v>453206</v>
      </c>
      <c r="J4318" t="s">
        <v>453207</v>
      </c>
      <c r="K4318" t="s">
        <v>453208</v>
      </c>
      <c r="L4318" t="s">
        <v>453209</v>
      </c>
      <c r="M4318" t="s">
        <v>453210</v>
      </c>
      <c r="N4318" t="s">
        <v>453211</v>
      </c>
      <c r="O4318" t="s">
        <v>453212</v>
      </c>
      <c r="P4318" t="s">
        <v>453213</v>
      </c>
      <c r="Q4318" t="s">
        <v>453214</v>
      </c>
      <c r="R4318" t="s">
        <v>453215</v>
      </c>
      <c r="S4318" t="s">
        <v>453216</v>
      </c>
      <c r="T4318" t="s">
        <v>453217</v>
      </c>
      <c r="U4318" t="s">
        <v>453218</v>
      </c>
      <c r="V4318" t="s">
        <v>453219</v>
      </c>
      <c r="W4318" t="s">
        <v>453220</v>
      </c>
      <c r="X4318" t="s">
        <v>453221</v>
      </c>
      <c r="Y4318" t="s">
        <v>453222</v>
      </c>
      <c r="Z4318" t="s">
        <v>453223</v>
      </c>
      <c r="AA4318" t="s">
        <v>453224</v>
      </c>
      <c r="AB4318" t="s">
        <v>453225</v>
      </c>
      <c r="AC4318" t="s">
        <v>453226</v>
      </c>
      <c r="AD4318" t="s">
        <v>453227</v>
      </c>
      <c r="AE4318" t="s">
        <v>453228</v>
      </c>
      <c r="AF4318" t="s">
        <v>453229</v>
      </c>
      <c r="AG4318" t="s">
        <v>453230</v>
      </c>
      <c r="AH4318" t="s">
        <v>453231</v>
      </c>
      <c r="AI4318" t="s">
        <v>453232</v>
      </c>
      <c r="AJ4318" t="s">
        <v>453233</v>
      </c>
      <c r="AK4318" t="s">
        <v>453234</v>
      </c>
      <c r="AL4318" t="s">
        <v>453235</v>
      </c>
      <c r="AM4318" t="s">
        <v>453236</v>
      </c>
      <c r="AN4318" t="s">
        <v>453237</v>
      </c>
      <c r="AO4318" t="s">
        <v>453238</v>
      </c>
      <c r="AP4318" t="s">
        <v>453239</v>
      </c>
      <c r="AQ4318" t="s">
        <v>453240</v>
      </c>
      <c r="AR4318" t="s">
        <v>453241</v>
      </c>
      <c r="AS4318" t="s">
        <v>453242</v>
      </c>
      <c r="AT4318" t="s">
        <v>453243</v>
      </c>
      <c r="AU4318" t="s">
        <v>453244</v>
      </c>
      <c r="AV4318" t="s">
        <v>453245</v>
      </c>
      <c r="AW4318" t="s">
        <v>453246</v>
      </c>
      <c r="AX4318" t="s">
        <v>453247</v>
      </c>
      <c r="AY4318" t="s">
        <v>453248</v>
      </c>
      <c r="AZ4318" t="s">
        <v>453249</v>
      </c>
      <c r="BA4318" t="s">
        <v>453250</v>
      </c>
      <c r="BB4318" t="s">
        <v>453251</v>
      </c>
      <c r="BC4318" t="s">
        <v>453252</v>
      </c>
      <c r="BD4318" t="s">
        <v>453253</v>
      </c>
      <c r="BE4318" t="s">
        <v>453254</v>
      </c>
      <c r="BF4318" t="s">
        <v>453255</v>
      </c>
      <c r="BG4318" t="s">
        <v>453256</v>
      </c>
      <c r="BH4318" t="s">
        <v>453257</v>
      </c>
      <c r="BI4318" t="s">
        <v>453258</v>
      </c>
      <c r="BJ4318" t="s">
        <v>453259</v>
      </c>
      <c r="BK4318" t="s">
        <v>453260</v>
      </c>
      <c r="BL4318" t="s">
        <v>453261</v>
      </c>
      <c r="BM4318" t="s">
        <v>453262</v>
      </c>
      <c r="BN4318" t="s">
        <v>453263</v>
      </c>
      <c r="BO4318" t="s">
        <v>453264</v>
      </c>
      <c r="BP4318" t="s">
        <v>453265</v>
      </c>
      <c r="BQ4318" t="s">
        <v>453266</v>
      </c>
      <c r="BR4318" t="s">
        <v>453267</v>
      </c>
      <c r="BS4318" t="s">
        <v>453268</v>
      </c>
      <c r="BT4318" t="s">
        <v>453269</v>
      </c>
      <c r="BU4318" t="s">
        <v>453270</v>
      </c>
      <c r="BV4318" t="s">
        <v>453271</v>
      </c>
      <c r="BW4318" t="s">
        <v>453272</v>
      </c>
      <c r="BX4318" t="s">
        <v>453273</v>
      </c>
      <c r="BY4318" t="s">
        <v>453274</v>
      </c>
      <c r="BZ4318" t="s">
        <v>453275</v>
      </c>
      <c r="CA4318" t="s">
        <v>453276</v>
      </c>
      <c r="CB4318" t="s">
        <v>453277</v>
      </c>
      <c r="CC4318" t="s">
        <v>453278</v>
      </c>
      <c r="CD4318" t="s">
        <v>453279</v>
      </c>
      <c r="CE4318" t="s">
        <v>453280</v>
      </c>
      <c r="CF4318" t="s">
        <v>453281</v>
      </c>
      <c r="CG4318" t="s">
        <v>453282</v>
      </c>
      <c r="CH4318" t="s">
        <v>453283</v>
      </c>
      <c r="CI4318" t="s">
        <v>453284</v>
      </c>
      <c r="CJ4318" t="s">
        <v>453285</v>
      </c>
      <c r="CK4318" t="s">
        <v>453286</v>
      </c>
      <c r="CL4318" t="s">
        <v>453287</v>
      </c>
      <c r="CM4318" t="s">
        <v>453288</v>
      </c>
      <c r="CN4318" t="s">
        <v>453289</v>
      </c>
      <c r="CO4318" t="s">
        <v>453290</v>
      </c>
      <c r="CP4318" t="s">
        <v>453291</v>
      </c>
      <c r="CQ4318" t="s">
        <v>453292</v>
      </c>
      <c r="CR4318" t="s">
        <v>453293</v>
      </c>
      <c r="CS4318" t="s">
        <v>453294</v>
      </c>
      <c r="CT4318" t="s">
        <v>453295</v>
      </c>
      <c r="CU4318" t="s">
        <v>453296</v>
      </c>
      <c r="CV4318" t="s">
        <v>453297</v>
      </c>
      <c r="CW4318" t="s">
        <v>453298</v>
      </c>
      <c r="CX4318" t="s">
        <v>453299</v>
      </c>
      <c r="CY4318" t="s">
        <v>453300</v>
      </c>
      <c r="CZ4318" t="s">
        <v>453301</v>
      </c>
      <c r="DA4318" t="s">
        <v>453302</v>
      </c>
    </row>
    <row r="4319" spans="1:105" x14ac:dyDescent="0.25">
      <c r="A4319" t="s">
        <v>453303</v>
      </c>
      <c r="B4319" t="s">
        <v>453304</v>
      </c>
      <c r="C4319" t="s">
        <v>453305</v>
      </c>
      <c r="D4319" t="s">
        <v>453306</v>
      </c>
      <c r="E4319" t="s">
        <v>453307</v>
      </c>
      <c r="F4319" t="s">
        <v>453308</v>
      </c>
      <c r="G4319" t="s">
        <v>453309</v>
      </c>
      <c r="H4319" t="s">
        <v>453310</v>
      </c>
      <c r="I4319" t="s">
        <v>453311</v>
      </c>
      <c r="J4319" t="s">
        <v>453312</v>
      </c>
      <c r="K4319" t="s">
        <v>453313</v>
      </c>
      <c r="L4319" t="s">
        <v>453314</v>
      </c>
      <c r="M4319" t="s">
        <v>453315</v>
      </c>
      <c r="N4319" t="s">
        <v>453316</v>
      </c>
      <c r="O4319" t="s">
        <v>453317</v>
      </c>
      <c r="P4319" t="s">
        <v>453318</v>
      </c>
      <c r="Q4319" t="s">
        <v>453319</v>
      </c>
      <c r="R4319" t="s">
        <v>453320</v>
      </c>
      <c r="S4319" t="s">
        <v>453321</v>
      </c>
      <c r="T4319" t="s">
        <v>453322</v>
      </c>
      <c r="U4319" t="s">
        <v>453323</v>
      </c>
      <c r="V4319" t="s">
        <v>453324</v>
      </c>
      <c r="W4319" t="s">
        <v>453325</v>
      </c>
      <c r="X4319" t="s">
        <v>453326</v>
      </c>
      <c r="Y4319" t="s">
        <v>453327</v>
      </c>
      <c r="Z4319" t="s">
        <v>453328</v>
      </c>
      <c r="AA4319" t="s">
        <v>453329</v>
      </c>
      <c r="AB4319" t="s">
        <v>453330</v>
      </c>
      <c r="AC4319" t="s">
        <v>453331</v>
      </c>
      <c r="AD4319" t="s">
        <v>453332</v>
      </c>
      <c r="AE4319" t="s">
        <v>453333</v>
      </c>
      <c r="AF4319" t="s">
        <v>453334</v>
      </c>
      <c r="AG4319" t="s">
        <v>453335</v>
      </c>
      <c r="AH4319" t="s">
        <v>453336</v>
      </c>
      <c r="AI4319" t="s">
        <v>453337</v>
      </c>
      <c r="AJ4319" t="s">
        <v>453338</v>
      </c>
      <c r="AK4319" t="s">
        <v>453339</v>
      </c>
      <c r="AL4319" t="s">
        <v>453340</v>
      </c>
      <c r="AM4319" t="s">
        <v>453341</v>
      </c>
      <c r="AN4319" t="s">
        <v>453342</v>
      </c>
      <c r="AO4319" t="s">
        <v>453343</v>
      </c>
      <c r="AP4319" t="s">
        <v>453344</v>
      </c>
      <c r="AQ4319" t="s">
        <v>453345</v>
      </c>
      <c r="AR4319" t="s">
        <v>453346</v>
      </c>
      <c r="AS4319" t="s">
        <v>453347</v>
      </c>
      <c r="AT4319" t="s">
        <v>453348</v>
      </c>
      <c r="AU4319" t="s">
        <v>453349</v>
      </c>
      <c r="AV4319" t="s">
        <v>453350</v>
      </c>
      <c r="AW4319" t="s">
        <v>453351</v>
      </c>
      <c r="AX4319" t="s">
        <v>453352</v>
      </c>
      <c r="AY4319" t="s">
        <v>453353</v>
      </c>
      <c r="AZ4319" t="s">
        <v>453354</v>
      </c>
      <c r="BA4319" t="s">
        <v>453355</v>
      </c>
      <c r="BB4319" t="s">
        <v>453356</v>
      </c>
      <c r="BC4319" t="s">
        <v>453357</v>
      </c>
      <c r="BD4319" t="s">
        <v>453358</v>
      </c>
      <c r="BE4319" t="s">
        <v>453359</v>
      </c>
      <c r="BF4319" t="s">
        <v>453360</v>
      </c>
      <c r="BG4319" t="s">
        <v>453361</v>
      </c>
      <c r="BH4319" t="s">
        <v>453362</v>
      </c>
      <c r="BI4319" t="s">
        <v>453363</v>
      </c>
      <c r="BJ4319" t="s">
        <v>453364</v>
      </c>
      <c r="BK4319" t="s">
        <v>453365</v>
      </c>
      <c r="BL4319" t="s">
        <v>453366</v>
      </c>
      <c r="BM4319" t="s">
        <v>453367</v>
      </c>
      <c r="BN4319" t="s">
        <v>453368</v>
      </c>
      <c r="BO4319" t="s">
        <v>453369</v>
      </c>
      <c r="BP4319" t="s">
        <v>453370</v>
      </c>
      <c r="BQ4319" t="s">
        <v>453371</v>
      </c>
      <c r="BR4319" t="s">
        <v>453372</v>
      </c>
      <c r="BS4319" t="s">
        <v>453373</v>
      </c>
      <c r="BT4319" t="s">
        <v>453374</v>
      </c>
      <c r="BU4319" t="s">
        <v>453375</v>
      </c>
      <c r="BV4319" t="s">
        <v>453376</v>
      </c>
      <c r="BW4319" t="s">
        <v>453377</v>
      </c>
      <c r="BX4319" t="s">
        <v>453378</v>
      </c>
      <c r="BY4319" t="s">
        <v>453379</v>
      </c>
      <c r="BZ4319" t="s">
        <v>453380</v>
      </c>
      <c r="CA4319" t="s">
        <v>453381</v>
      </c>
      <c r="CB4319" t="s">
        <v>453382</v>
      </c>
      <c r="CC4319" t="s">
        <v>453383</v>
      </c>
      <c r="CD4319" t="s">
        <v>453384</v>
      </c>
      <c r="CE4319" t="s">
        <v>453385</v>
      </c>
      <c r="CF4319" t="s">
        <v>453386</v>
      </c>
      <c r="CG4319" t="s">
        <v>453387</v>
      </c>
      <c r="CH4319" t="s">
        <v>453388</v>
      </c>
      <c r="CI4319" t="s">
        <v>453389</v>
      </c>
      <c r="CJ4319" t="s">
        <v>453390</v>
      </c>
      <c r="CK4319" t="s">
        <v>453391</v>
      </c>
      <c r="CL4319" t="s">
        <v>453392</v>
      </c>
      <c r="CM4319" t="s">
        <v>453393</v>
      </c>
      <c r="CN4319" t="s">
        <v>453394</v>
      </c>
      <c r="CO4319" t="s">
        <v>453395</v>
      </c>
      <c r="CP4319" t="s">
        <v>453396</v>
      </c>
      <c r="CQ4319" t="s">
        <v>453397</v>
      </c>
      <c r="CR4319" t="s">
        <v>453398</v>
      </c>
      <c r="CS4319" t="s">
        <v>453399</v>
      </c>
      <c r="CT4319" t="s">
        <v>453400</v>
      </c>
      <c r="CU4319" t="s">
        <v>453401</v>
      </c>
      <c r="CV4319" t="s">
        <v>453402</v>
      </c>
      <c r="CW4319" t="s">
        <v>453403</v>
      </c>
      <c r="CX4319" t="s">
        <v>453404</v>
      </c>
      <c r="CY4319" t="s">
        <v>453405</v>
      </c>
      <c r="CZ4319" t="s">
        <v>453406</v>
      </c>
      <c r="DA4319" t="s">
        <v>453407</v>
      </c>
    </row>
    <row r="4320" spans="1:105" x14ac:dyDescent="0.25">
      <c r="A4320" t="s">
        <v>453408</v>
      </c>
      <c r="B4320" t="s">
        <v>453409</v>
      </c>
      <c r="C4320" t="s">
        <v>453410</v>
      </c>
      <c r="D4320" t="s">
        <v>453411</v>
      </c>
      <c r="E4320" t="s">
        <v>453412</v>
      </c>
      <c r="F4320" t="s">
        <v>453413</v>
      </c>
      <c r="G4320" t="s">
        <v>453414</v>
      </c>
      <c r="H4320" t="s">
        <v>453415</v>
      </c>
      <c r="I4320" t="s">
        <v>453416</v>
      </c>
      <c r="J4320" t="s">
        <v>453417</v>
      </c>
      <c r="K4320" t="s">
        <v>453418</v>
      </c>
      <c r="L4320" t="s">
        <v>453419</v>
      </c>
      <c r="M4320" t="s">
        <v>453420</v>
      </c>
      <c r="N4320" t="s">
        <v>453421</v>
      </c>
      <c r="O4320" t="s">
        <v>453422</v>
      </c>
      <c r="P4320" t="s">
        <v>453423</v>
      </c>
      <c r="Q4320" t="s">
        <v>453424</v>
      </c>
      <c r="R4320" t="s">
        <v>453425</v>
      </c>
      <c r="S4320" t="s">
        <v>453426</v>
      </c>
      <c r="T4320" t="s">
        <v>453427</v>
      </c>
      <c r="U4320" t="s">
        <v>453428</v>
      </c>
      <c r="V4320" t="s">
        <v>453429</v>
      </c>
      <c r="W4320" t="s">
        <v>453430</v>
      </c>
      <c r="X4320" t="s">
        <v>453431</v>
      </c>
      <c r="Y4320" t="s">
        <v>453432</v>
      </c>
      <c r="Z4320" t="s">
        <v>453433</v>
      </c>
      <c r="AA4320" t="s">
        <v>453434</v>
      </c>
      <c r="AB4320" t="s">
        <v>453435</v>
      </c>
      <c r="AC4320" t="s">
        <v>453436</v>
      </c>
      <c r="AD4320" t="s">
        <v>453437</v>
      </c>
      <c r="AE4320" t="s">
        <v>453438</v>
      </c>
      <c r="AF4320" t="s">
        <v>453439</v>
      </c>
      <c r="AG4320" t="s">
        <v>453440</v>
      </c>
      <c r="AH4320" t="s">
        <v>453441</v>
      </c>
      <c r="AI4320" t="s">
        <v>453442</v>
      </c>
      <c r="AJ4320" t="s">
        <v>453443</v>
      </c>
      <c r="AK4320" t="s">
        <v>453444</v>
      </c>
      <c r="AL4320" t="s">
        <v>453445</v>
      </c>
      <c r="AM4320" t="s">
        <v>453446</v>
      </c>
      <c r="AN4320" t="s">
        <v>453447</v>
      </c>
      <c r="AO4320" t="s">
        <v>453448</v>
      </c>
      <c r="AP4320" t="s">
        <v>453449</v>
      </c>
      <c r="AQ4320" t="s">
        <v>453450</v>
      </c>
      <c r="AR4320" t="s">
        <v>453451</v>
      </c>
      <c r="AS4320" t="s">
        <v>453452</v>
      </c>
      <c r="AT4320" t="s">
        <v>453453</v>
      </c>
      <c r="AU4320" t="s">
        <v>453454</v>
      </c>
      <c r="AV4320" t="s">
        <v>453455</v>
      </c>
      <c r="AW4320" t="s">
        <v>453456</v>
      </c>
      <c r="AX4320" t="s">
        <v>453457</v>
      </c>
      <c r="AY4320" t="s">
        <v>453458</v>
      </c>
      <c r="AZ4320" t="s">
        <v>453459</v>
      </c>
      <c r="BA4320" t="s">
        <v>453460</v>
      </c>
      <c r="BB4320" t="s">
        <v>453461</v>
      </c>
      <c r="BC4320" t="s">
        <v>453462</v>
      </c>
      <c r="BD4320" t="s">
        <v>453463</v>
      </c>
      <c r="BE4320" t="s">
        <v>453464</v>
      </c>
      <c r="BF4320" t="s">
        <v>453465</v>
      </c>
      <c r="BG4320" t="s">
        <v>453466</v>
      </c>
      <c r="BH4320" t="s">
        <v>453467</v>
      </c>
      <c r="BI4320" t="s">
        <v>453468</v>
      </c>
      <c r="BJ4320" t="s">
        <v>453469</v>
      </c>
      <c r="BK4320" t="s">
        <v>453470</v>
      </c>
      <c r="BL4320" t="s">
        <v>453471</v>
      </c>
      <c r="BM4320" t="s">
        <v>453472</v>
      </c>
      <c r="BN4320" t="s">
        <v>453473</v>
      </c>
      <c r="BO4320" t="s">
        <v>453474</v>
      </c>
      <c r="BP4320" t="s">
        <v>453475</v>
      </c>
      <c r="BQ4320" t="s">
        <v>453476</v>
      </c>
      <c r="BR4320" t="s">
        <v>453477</v>
      </c>
      <c r="BS4320" t="s">
        <v>453478</v>
      </c>
      <c r="BT4320" t="s">
        <v>453479</v>
      </c>
      <c r="BU4320" t="s">
        <v>453480</v>
      </c>
      <c r="BV4320" t="s">
        <v>453481</v>
      </c>
      <c r="BW4320" t="s">
        <v>453482</v>
      </c>
      <c r="BX4320" t="s">
        <v>453483</v>
      </c>
      <c r="BY4320" t="s">
        <v>453484</v>
      </c>
      <c r="BZ4320" t="s">
        <v>453485</v>
      </c>
      <c r="CA4320" t="s">
        <v>453486</v>
      </c>
      <c r="CB4320" t="s">
        <v>453487</v>
      </c>
      <c r="CC4320" t="s">
        <v>453488</v>
      </c>
      <c r="CD4320" t="s">
        <v>453489</v>
      </c>
      <c r="CE4320" t="s">
        <v>453490</v>
      </c>
      <c r="CF4320" t="s">
        <v>453491</v>
      </c>
      <c r="CG4320" t="s">
        <v>453492</v>
      </c>
      <c r="CH4320" t="s">
        <v>453493</v>
      </c>
      <c r="CI4320" t="s">
        <v>453494</v>
      </c>
      <c r="CJ4320" t="s">
        <v>453495</v>
      </c>
      <c r="CK4320" t="s">
        <v>453496</v>
      </c>
      <c r="CL4320" t="s">
        <v>453497</v>
      </c>
      <c r="CM4320" t="s">
        <v>453498</v>
      </c>
      <c r="CN4320" t="s">
        <v>453499</v>
      </c>
      <c r="CO4320" t="s">
        <v>453500</v>
      </c>
      <c r="CP4320" t="s">
        <v>453501</v>
      </c>
      <c r="CQ4320" t="s">
        <v>453502</v>
      </c>
      <c r="CR4320" t="s">
        <v>453503</v>
      </c>
      <c r="CS4320" t="s">
        <v>453504</v>
      </c>
      <c r="CT4320" t="s">
        <v>453505</v>
      </c>
      <c r="CU4320" t="s">
        <v>453506</v>
      </c>
      <c r="CV4320" t="s">
        <v>453507</v>
      </c>
      <c r="CW4320" t="s">
        <v>453508</v>
      </c>
      <c r="CX4320" t="s">
        <v>453509</v>
      </c>
      <c r="CY4320" t="s">
        <v>453510</v>
      </c>
      <c r="CZ4320" t="s">
        <v>453511</v>
      </c>
      <c r="DA4320" t="s">
        <v>453512</v>
      </c>
    </row>
    <row r="4321" spans="1:105" x14ac:dyDescent="0.25">
      <c r="A4321" t="s">
        <v>453513</v>
      </c>
      <c r="B4321" t="s">
        <v>453514</v>
      </c>
      <c r="C4321" t="s">
        <v>453515</v>
      </c>
      <c r="D4321" t="s">
        <v>453516</v>
      </c>
      <c r="E4321" t="s">
        <v>453517</v>
      </c>
      <c r="F4321" t="s">
        <v>453518</v>
      </c>
      <c r="G4321" t="s">
        <v>453519</v>
      </c>
      <c r="H4321" t="s">
        <v>453520</v>
      </c>
      <c r="I4321" t="s">
        <v>453521</v>
      </c>
      <c r="J4321" t="s">
        <v>453522</v>
      </c>
      <c r="K4321" t="s">
        <v>453523</v>
      </c>
      <c r="L4321" t="s">
        <v>453524</v>
      </c>
      <c r="M4321" t="s">
        <v>453525</v>
      </c>
      <c r="N4321" t="s">
        <v>453526</v>
      </c>
      <c r="O4321" t="s">
        <v>453527</v>
      </c>
      <c r="P4321" t="s">
        <v>453528</v>
      </c>
      <c r="Q4321" t="s">
        <v>453529</v>
      </c>
      <c r="R4321" t="s">
        <v>453530</v>
      </c>
      <c r="S4321" t="s">
        <v>453531</v>
      </c>
      <c r="T4321" t="s">
        <v>453532</v>
      </c>
      <c r="U4321" t="s">
        <v>453533</v>
      </c>
      <c r="V4321" t="s">
        <v>453534</v>
      </c>
      <c r="W4321" t="s">
        <v>453535</v>
      </c>
      <c r="X4321" t="s">
        <v>453536</v>
      </c>
      <c r="Y4321" t="s">
        <v>453537</v>
      </c>
      <c r="Z4321" t="s">
        <v>453538</v>
      </c>
      <c r="AA4321" t="s">
        <v>453539</v>
      </c>
      <c r="AB4321" t="s">
        <v>453540</v>
      </c>
      <c r="AC4321" t="s">
        <v>453541</v>
      </c>
      <c r="AD4321" t="s">
        <v>453542</v>
      </c>
      <c r="AE4321" t="s">
        <v>453543</v>
      </c>
      <c r="AF4321" t="s">
        <v>453544</v>
      </c>
      <c r="AG4321" t="s">
        <v>453545</v>
      </c>
      <c r="AH4321" t="s">
        <v>453546</v>
      </c>
      <c r="AI4321" t="s">
        <v>453547</v>
      </c>
      <c r="AJ4321" t="s">
        <v>453548</v>
      </c>
      <c r="AK4321" t="s">
        <v>453549</v>
      </c>
      <c r="AL4321" t="s">
        <v>453550</v>
      </c>
      <c r="AM4321" t="s">
        <v>453551</v>
      </c>
      <c r="AN4321" t="s">
        <v>453552</v>
      </c>
      <c r="AO4321" t="s">
        <v>453553</v>
      </c>
      <c r="AP4321" t="s">
        <v>453554</v>
      </c>
      <c r="AQ4321" t="s">
        <v>453555</v>
      </c>
      <c r="AR4321" t="s">
        <v>453556</v>
      </c>
      <c r="AS4321" t="s">
        <v>453557</v>
      </c>
      <c r="AT4321" t="s">
        <v>453558</v>
      </c>
      <c r="AU4321" t="s">
        <v>453559</v>
      </c>
      <c r="AV4321" t="s">
        <v>453560</v>
      </c>
      <c r="AW4321" t="s">
        <v>453561</v>
      </c>
      <c r="AX4321" t="s">
        <v>453562</v>
      </c>
      <c r="AY4321" t="s">
        <v>453563</v>
      </c>
      <c r="AZ4321" t="s">
        <v>453564</v>
      </c>
      <c r="BA4321" t="s">
        <v>453565</v>
      </c>
      <c r="BB4321" t="s">
        <v>453566</v>
      </c>
      <c r="BC4321" t="s">
        <v>453567</v>
      </c>
      <c r="BD4321" t="s">
        <v>453568</v>
      </c>
      <c r="BE4321" t="s">
        <v>453569</v>
      </c>
      <c r="BF4321" t="s">
        <v>453570</v>
      </c>
      <c r="BG4321" t="s">
        <v>453571</v>
      </c>
      <c r="BH4321" t="s">
        <v>453572</v>
      </c>
      <c r="BI4321" t="s">
        <v>453573</v>
      </c>
      <c r="BJ4321" t="s">
        <v>453574</v>
      </c>
      <c r="BK4321" t="s">
        <v>453575</v>
      </c>
      <c r="BL4321" t="s">
        <v>453576</v>
      </c>
      <c r="BM4321" t="s">
        <v>453577</v>
      </c>
      <c r="BN4321" t="s">
        <v>453578</v>
      </c>
      <c r="BO4321" t="s">
        <v>453579</v>
      </c>
      <c r="BP4321" t="s">
        <v>453580</v>
      </c>
      <c r="BQ4321" t="s">
        <v>453581</v>
      </c>
      <c r="BR4321" t="s">
        <v>453582</v>
      </c>
      <c r="BS4321" t="s">
        <v>453583</v>
      </c>
      <c r="BT4321" t="s">
        <v>453584</v>
      </c>
      <c r="BU4321" t="s">
        <v>453585</v>
      </c>
      <c r="BV4321" t="s">
        <v>453586</v>
      </c>
      <c r="BW4321" t="s">
        <v>453587</v>
      </c>
      <c r="BX4321" t="s">
        <v>453588</v>
      </c>
      <c r="BY4321" t="s">
        <v>453589</v>
      </c>
      <c r="BZ4321" t="s">
        <v>453590</v>
      </c>
      <c r="CA4321" t="s">
        <v>453591</v>
      </c>
      <c r="CB4321" t="s">
        <v>453592</v>
      </c>
      <c r="CC4321" t="s">
        <v>453593</v>
      </c>
      <c r="CD4321" t="s">
        <v>453594</v>
      </c>
      <c r="CE4321" t="s">
        <v>453595</v>
      </c>
      <c r="CF4321" t="s">
        <v>453596</v>
      </c>
      <c r="CG4321" t="s">
        <v>453597</v>
      </c>
      <c r="CH4321" t="s">
        <v>453598</v>
      </c>
      <c r="CI4321" t="s">
        <v>453599</v>
      </c>
      <c r="CJ4321" t="s">
        <v>453600</v>
      </c>
      <c r="CK4321" t="s">
        <v>453601</v>
      </c>
      <c r="CL4321" t="s">
        <v>453602</v>
      </c>
      <c r="CM4321" t="s">
        <v>453603</v>
      </c>
      <c r="CN4321" t="s">
        <v>453604</v>
      </c>
      <c r="CO4321" t="s">
        <v>453605</v>
      </c>
      <c r="CP4321" t="s">
        <v>453606</v>
      </c>
      <c r="CQ4321" t="s">
        <v>453607</v>
      </c>
      <c r="CR4321" t="s">
        <v>453608</v>
      </c>
      <c r="CS4321" t="s">
        <v>453609</v>
      </c>
      <c r="CT4321" t="s">
        <v>453610</v>
      </c>
      <c r="CU4321" t="s">
        <v>453611</v>
      </c>
      <c r="CV4321" t="s">
        <v>453612</v>
      </c>
      <c r="CW4321" t="s">
        <v>453613</v>
      </c>
      <c r="CX4321" t="s">
        <v>453614</v>
      </c>
      <c r="CY4321" t="s">
        <v>453615</v>
      </c>
      <c r="CZ4321" t="s">
        <v>453616</v>
      </c>
      <c r="DA4321" t="s">
        <v>453617</v>
      </c>
    </row>
    <row r="4322" spans="1:105" x14ac:dyDescent="0.25">
      <c r="A4322" t="s">
        <v>453618</v>
      </c>
      <c r="B4322" t="s">
        <v>453619</v>
      </c>
      <c r="C4322" t="s">
        <v>453620</v>
      </c>
      <c r="D4322" t="s">
        <v>453621</v>
      </c>
      <c r="E4322" t="s">
        <v>453622</v>
      </c>
      <c r="F4322" t="s">
        <v>453623</v>
      </c>
      <c r="G4322" t="s">
        <v>453624</v>
      </c>
      <c r="H4322" t="s">
        <v>453625</v>
      </c>
      <c r="I4322" t="s">
        <v>453626</v>
      </c>
      <c r="J4322" t="s">
        <v>453627</v>
      </c>
      <c r="K4322" t="s">
        <v>453628</v>
      </c>
      <c r="L4322" t="s">
        <v>453629</v>
      </c>
      <c r="M4322" t="s">
        <v>453630</v>
      </c>
      <c r="N4322" t="s">
        <v>453631</v>
      </c>
      <c r="O4322" t="s">
        <v>453632</v>
      </c>
      <c r="P4322" t="s">
        <v>453633</v>
      </c>
      <c r="Q4322" t="s">
        <v>453634</v>
      </c>
      <c r="R4322" t="s">
        <v>453635</v>
      </c>
      <c r="S4322" t="s">
        <v>453636</v>
      </c>
      <c r="T4322" t="s">
        <v>453637</v>
      </c>
      <c r="U4322" t="s">
        <v>453638</v>
      </c>
      <c r="V4322" t="s">
        <v>453639</v>
      </c>
      <c r="W4322" t="s">
        <v>453640</v>
      </c>
      <c r="X4322" t="s">
        <v>453641</v>
      </c>
      <c r="Y4322" t="s">
        <v>453642</v>
      </c>
      <c r="Z4322" t="s">
        <v>453643</v>
      </c>
      <c r="AA4322" t="s">
        <v>453644</v>
      </c>
      <c r="AB4322" t="s">
        <v>453645</v>
      </c>
      <c r="AC4322" t="s">
        <v>453646</v>
      </c>
      <c r="AD4322" t="s">
        <v>453647</v>
      </c>
      <c r="AE4322" t="s">
        <v>453648</v>
      </c>
      <c r="AF4322" t="s">
        <v>453649</v>
      </c>
      <c r="AG4322" t="s">
        <v>453650</v>
      </c>
      <c r="AH4322" t="s">
        <v>453651</v>
      </c>
      <c r="AI4322" t="s">
        <v>453652</v>
      </c>
      <c r="AJ4322" t="s">
        <v>453653</v>
      </c>
      <c r="AK4322" t="s">
        <v>453654</v>
      </c>
      <c r="AL4322" t="s">
        <v>453655</v>
      </c>
      <c r="AM4322" t="s">
        <v>453656</v>
      </c>
      <c r="AN4322" t="s">
        <v>453657</v>
      </c>
      <c r="AO4322" t="s">
        <v>453658</v>
      </c>
      <c r="AP4322" t="s">
        <v>453659</v>
      </c>
      <c r="AQ4322" t="s">
        <v>453660</v>
      </c>
      <c r="AR4322" t="s">
        <v>453661</v>
      </c>
      <c r="AS4322" t="s">
        <v>453662</v>
      </c>
      <c r="AT4322" t="s">
        <v>453663</v>
      </c>
      <c r="AU4322" t="s">
        <v>453664</v>
      </c>
      <c r="AV4322" t="s">
        <v>453665</v>
      </c>
      <c r="AW4322" t="s">
        <v>453666</v>
      </c>
      <c r="AX4322" t="s">
        <v>453667</v>
      </c>
      <c r="AY4322" t="s">
        <v>453668</v>
      </c>
      <c r="AZ4322" t="s">
        <v>453669</v>
      </c>
      <c r="BA4322" t="s">
        <v>453670</v>
      </c>
      <c r="BB4322" t="s">
        <v>453671</v>
      </c>
      <c r="BC4322" t="s">
        <v>453672</v>
      </c>
      <c r="BD4322" t="s">
        <v>453673</v>
      </c>
      <c r="BE4322" t="s">
        <v>453674</v>
      </c>
      <c r="BF4322" t="s">
        <v>453675</v>
      </c>
      <c r="BG4322" t="s">
        <v>453676</v>
      </c>
      <c r="BH4322" t="s">
        <v>453677</v>
      </c>
      <c r="BI4322" t="s">
        <v>453678</v>
      </c>
      <c r="BJ4322" t="s">
        <v>453679</v>
      </c>
      <c r="BK4322" t="s">
        <v>453680</v>
      </c>
      <c r="BL4322" t="s">
        <v>453681</v>
      </c>
      <c r="BM4322" t="s">
        <v>453682</v>
      </c>
      <c r="BN4322" t="s">
        <v>453683</v>
      </c>
      <c r="BO4322" t="s">
        <v>453684</v>
      </c>
      <c r="BP4322" t="s">
        <v>453685</v>
      </c>
      <c r="BQ4322" t="s">
        <v>453686</v>
      </c>
      <c r="BR4322" t="s">
        <v>453687</v>
      </c>
      <c r="BS4322" t="s">
        <v>453688</v>
      </c>
      <c r="BT4322" t="s">
        <v>453689</v>
      </c>
      <c r="BU4322" t="s">
        <v>453690</v>
      </c>
      <c r="BV4322" t="s">
        <v>453691</v>
      </c>
      <c r="BW4322" t="s">
        <v>453692</v>
      </c>
      <c r="BX4322" t="s">
        <v>453693</v>
      </c>
      <c r="BY4322" t="s">
        <v>453694</v>
      </c>
      <c r="BZ4322" t="s">
        <v>453695</v>
      </c>
      <c r="CA4322" t="s">
        <v>453696</v>
      </c>
      <c r="CB4322" t="s">
        <v>453697</v>
      </c>
      <c r="CC4322" t="s">
        <v>453698</v>
      </c>
      <c r="CD4322" t="s">
        <v>453699</v>
      </c>
      <c r="CE4322" t="s">
        <v>453700</v>
      </c>
      <c r="CF4322" t="s">
        <v>453701</v>
      </c>
      <c r="CG4322" t="s">
        <v>453702</v>
      </c>
      <c r="CH4322" t="s">
        <v>453703</v>
      </c>
      <c r="CI4322" t="s">
        <v>453704</v>
      </c>
      <c r="CJ4322" t="s">
        <v>453705</v>
      </c>
      <c r="CK4322" t="s">
        <v>453706</v>
      </c>
      <c r="CL4322" t="s">
        <v>453707</v>
      </c>
      <c r="CM4322" t="s">
        <v>453708</v>
      </c>
      <c r="CN4322" t="s">
        <v>453709</v>
      </c>
      <c r="CO4322" t="s">
        <v>453710</v>
      </c>
      <c r="CP4322" t="s">
        <v>453711</v>
      </c>
      <c r="CQ4322" t="s">
        <v>453712</v>
      </c>
      <c r="CR4322" t="s">
        <v>453713</v>
      </c>
      <c r="CS4322" t="s">
        <v>453714</v>
      </c>
      <c r="CT4322" t="s">
        <v>453715</v>
      </c>
      <c r="CU4322" t="s">
        <v>453716</v>
      </c>
      <c r="CV4322" t="s">
        <v>453717</v>
      </c>
      <c r="CW4322" t="s">
        <v>453718</v>
      </c>
      <c r="CX4322" t="s">
        <v>453719</v>
      </c>
      <c r="CY4322" t="s">
        <v>453720</v>
      </c>
      <c r="CZ4322" t="s">
        <v>453721</v>
      </c>
      <c r="DA4322" t="s">
        <v>453722</v>
      </c>
    </row>
    <row r="4323" spans="1:105" x14ac:dyDescent="0.25">
      <c r="A4323" t="s">
        <v>453723</v>
      </c>
      <c r="B4323" t="s">
        <v>453724</v>
      </c>
      <c r="C4323" t="s">
        <v>453725</v>
      </c>
      <c r="D4323" t="s">
        <v>453726</v>
      </c>
      <c r="E4323" t="s">
        <v>453727</v>
      </c>
      <c r="F4323" t="s">
        <v>453728</v>
      </c>
      <c r="G4323" t="s">
        <v>453729</v>
      </c>
      <c r="H4323" t="s">
        <v>453730</v>
      </c>
      <c r="I4323" t="s">
        <v>453731</v>
      </c>
      <c r="J4323" t="s">
        <v>453732</v>
      </c>
      <c r="K4323" t="s">
        <v>453733</v>
      </c>
      <c r="L4323" t="s">
        <v>453734</v>
      </c>
      <c r="M4323" t="s">
        <v>453735</v>
      </c>
      <c r="N4323" t="s">
        <v>453736</v>
      </c>
      <c r="O4323" t="s">
        <v>453737</v>
      </c>
      <c r="P4323" t="s">
        <v>453738</v>
      </c>
      <c r="Q4323" t="s">
        <v>453739</v>
      </c>
      <c r="R4323" t="s">
        <v>453740</v>
      </c>
      <c r="S4323" t="s">
        <v>453741</v>
      </c>
      <c r="T4323" t="s">
        <v>453742</v>
      </c>
      <c r="U4323" t="s">
        <v>453743</v>
      </c>
      <c r="V4323" t="s">
        <v>453744</v>
      </c>
      <c r="W4323" t="s">
        <v>453745</v>
      </c>
      <c r="X4323" t="s">
        <v>453746</v>
      </c>
      <c r="Y4323" t="s">
        <v>453747</v>
      </c>
      <c r="Z4323" t="s">
        <v>453748</v>
      </c>
      <c r="AA4323" t="s">
        <v>453749</v>
      </c>
      <c r="AB4323" t="s">
        <v>453750</v>
      </c>
      <c r="AC4323" t="s">
        <v>453751</v>
      </c>
      <c r="AD4323" t="s">
        <v>453752</v>
      </c>
      <c r="AE4323" t="s">
        <v>453753</v>
      </c>
      <c r="AF4323" t="s">
        <v>453754</v>
      </c>
      <c r="AG4323" t="s">
        <v>453755</v>
      </c>
      <c r="AH4323" t="s">
        <v>453756</v>
      </c>
      <c r="AI4323" t="s">
        <v>453757</v>
      </c>
      <c r="AJ4323" t="s">
        <v>453758</v>
      </c>
      <c r="AK4323" t="s">
        <v>453759</v>
      </c>
      <c r="AL4323" t="s">
        <v>453760</v>
      </c>
      <c r="AM4323" t="s">
        <v>453761</v>
      </c>
      <c r="AN4323" t="s">
        <v>453762</v>
      </c>
      <c r="AO4323" t="s">
        <v>453763</v>
      </c>
      <c r="AP4323" t="s">
        <v>453764</v>
      </c>
      <c r="AQ4323" t="s">
        <v>453765</v>
      </c>
      <c r="AR4323" t="s">
        <v>453766</v>
      </c>
      <c r="AS4323" t="s">
        <v>453767</v>
      </c>
      <c r="AT4323" t="s">
        <v>453768</v>
      </c>
      <c r="AU4323" t="s">
        <v>453769</v>
      </c>
      <c r="AV4323" t="s">
        <v>453770</v>
      </c>
      <c r="AW4323" t="s">
        <v>453771</v>
      </c>
      <c r="AX4323" t="s">
        <v>453772</v>
      </c>
      <c r="AY4323" t="s">
        <v>453773</v>
      </c>
      <c r="AZ4323" t="s">
        <v>453774</v>
      </c>
      <c r="BA4323" t="s">
        <v>453775</v>
      </c>
      <c r="BB4323" t="s">
        <v>453776</v>
      </c>
      <c r="BC4323" t="s">
        <v>453777</v>
      </c>
      <c r="BD4323" t="s">
        <v>453778</v>
      </c>
      <c r="BE4323" t="s">
        <v>453779</v>
      </c>
      <c r="BF4323" t="s">
        <v>453780</v>
      </c>
      <c r="BG4323" t="s">
        <v>453781</v>
      </c>
      <c r="BH4323" t="s">
        <v>453782</v>
      </c>
      <c r="BI4323" t="s">
        <v>453783</v>
      </c>
      <c r="BJ4323" t="s">
        <v>453784</v>
      </c>
      <c r="BK4323" t="s">
        <v>453785</v>
      </c>
      <c r="BL4323" t="s">
        <v>453786</v>
      </c>
      <c r="BM4323" t="s">
        <v>453787</v>
      </c>
      <c r="BN4323" t="s">
        <v>453788</v>
      </c>
      <c r="BO4323" t="s">
        <v>453789</v>
      </c>
      <c r="BP4323" t="s">
        <v>453790</v>
      </c>
      <c r="BQ4323" t="s">
        <v>453791</v>
      </c>
      <c r="BR4323" t="s">
        <v>453792</v>
      </c>
      <c r="BS4323" t="s">
        <v>453793</v>
      </c>
      <c r="BT4323" t="s">
        <v>453794</v>
      </c>
      <c r="BU4323" t="s">
        <v>453795</v>
      </c>
      <c r="BV4323" t="s">
        <v>453796</v>
      </c>
      <c r="BW4323" t="s">
        <v>453797</v>
      </c>
      <c r="BX4323" t="s">
        <v>453798</v>
      </c>
      <c r="BY4323" t="s">
        <v>453799</v>
      </c>
      <c r="BZ4323" t="s">
        <v>453800</v>
      </c>
      <c r="CA4323" t="s">
        <v>453801</v>
      </c>
      <c r="CB4323" t="s">
        <v>453802</v>
      </c>
      <c r="CC4323" t="s">
        <v>453803</v>
      </c>
      <c r="CD4323" t="s">
        <v>453804</v>
      </c>
      <c r="CE4323" t="s">
        <v>453805</v>
      </c>
      <c r="CF4323" t="s">
        <v>453806</v>
      </c>
      <c r="CG4323" t="s">
        <v>453807</v>
      </c>
      <c r="CH4323" t="s">
        <v>453808</v>
      </c>
      <c r="CI4323" t="s">
        <v>453809</v>
      </c>
      <c r="CJ4323" t="s">
        <v>453810</v>
      </c>
      <c r="CK4323" t="s">
        <v>453811</v>
      </c>
      <c r="CL4323" t="s">
        <v>453812</v>
      </c>
      <c r="CM4323" t="s">
        <v>453813</v>
      </c>
      <c r="CN4323" t="s">
        <v>453814</v>
      </c>
      <c r="CO4323" t="s">
        <v>453815</v>
      </c>
      <c r="CP4323" t="s">
        <v>453816</v>
      </c>
      <c r="CQ4323" t="s">
        <v>453817</v>
      </c>
      <c r="CR4323" t="s">
        <v>453818</v>
      </c>
      <c r="CS4323" t="s">
        <v>453819</v>
      </c>
      <c r="CT4323" t="s">
        <v>453820</v>
      </c>
      <c r="CU4323" t="s">
        <v>453821</v>
      </c>
      <c r="CV4323" t="s">
        <v>453822</v>
      </c>
      <c r="CW4323" t="s">
        <v>453823</v>
      </c>
      <c r="CX4323" t="s">
        <v>453824</v>
      </c>
      <c r="CY4323" t="s">
        <v>453825</v>
      </c>
      <c r="CZ4323" t="s">
        <v>453826</v>
      </c>
      <c r="DA4323" t="s">
        <v>453827</v>
      </c>
    </row>
    <row r="4324" spans="1:105" x14ac:dyDescent="0.25">
      <c r="A4324" t="s">
        <v>453828</v>
      </c>
      <c r="B4324" t="s">
        <v>453829</v>
      </c>
      <c r="C4324" t="s">
        <v>453830</v>
      </c>
      <c r="D4324" t="s">
        <v>453831</v>
      </c>
      <c r="E4324" t="s">
        <v>453832</v>
      </c>
      <c r="F4324" t="s">
        <v>453833</v>
      </c>
      <c r="G4324" t="s">
        <v>453834</v>
      </c>
      <c r="H4324" t="s">
        <v>453835</v>
      </c>
      <c r="I4324" t="s">
        <v>453836</v>
      </c>
      <c r="J4324" t="s">
        <v>453837</v>
      </c>
      <c r="K4324" t="s">
        <v>453838</v>
      </c>
      <c r="L4324" t="s">
        <v>453839</v>
      </c>
      <c r="M4324" t="s">
        <v>453840</v>
      </c>
      <c r="N4324" t="s">
        <v>453841</v>
      </c>
      <c r="O4324" t="s">
        <v>453842</v>
      </c>
      <c r="P4324" t="s">
        <v>453843</v>
      </c>
      <c r="Q4324" t="s">
        <v>453844</v>
      </c>
      <c r="R4324" t="s">
        <v>453845</v>
      </c>
      <c r="S4324" t="s">
        <v>453846</v>
      </c>
      <c r="T4324" t="s">
        <v>453847</v>
      </c>
      <c r="U4324" t="s">
        <v>453848</v>
      </c>
      <c r="V4324" t="s">
        <v>453849</v>
      </c>
      <c r="W4324" t="s">
        <v>453850</v>
      </c>
      <c r="X4324" t="s">
        <v>453851</v>
      </c>
      <c r="Y4324" t="s">
        <v>453852</v>
      </c>
      <c r="Z4324" t="s">
        <v>453853</v>
      </c>
      <c r="AA4324" t="s">
        <v>453854</v>
      </c>
      <c r="AB4324" t="s">
        <v>453855</v>
      </c>
      <c r="AC4324" t="s">
        <v>453856</v>
      </c>
      <c r="AD4324" t="s">
        <v>453857</v>
      </c>
      <c r="AE4324" t="s">
        <v>453858</v>
      </c>
      <c r="AF4324" t="s">
        <v>453859</v>
      </c>
      <c r="AG4324" t="s">
        <v>453860</v>
      </c>
      <c r="AH4324" t="s">
        <v>453861</v>
      </c>
      <c r="AI4324" t="s">
        <v>453862</v>
      </c>
      <c r="AJ4324" t="s">
        <v>453863</v>
      </c>
      <c r="AK4324" t="s">
        <v>453864</v>
      </c>
      <c r="AL4324" t="s">
        <v>453865</v>
      </c>
      <c r="AM4324" t="s">
        <v>453866</v>
      </c>
      <c r="AN4324" t="s">
        <v>453867</v>
      </c>
      <c r="AO4324" t="s">
        <v>453868</v>
      </c>
      <c r="AP4324" t="s">
        <v>453869</v>
      </c>
      <c r="AQ4324" t="s">
        <v>453870</v>
      </c>
      <c r="AR4324" t="s">
        <v>453871</v>
      </c>
      <c r="AS4324" t="s">
        <v>453872</v>
      </c>
      <c r="AT4324" t="s">
        <v>453873</v>
      </c>
      <c r="AU4324" t="s">
        <v>453874</v>
      </c>
      <c r="AV4324" t="s">
        <v>453875</v>
      </c>
      <c r="AW4324" t="s">
        <v>453876</v>
      </c>
      <c r="AX4324" t="s">
        <v>453877</v>
      </c>
      <c r="AY4324" t="s">
        <v>453878</v>
      </c>
      <c r="AZ4324" t="s">
        <v>453879</v>
      </c>
      <c r="BA4324" t="s">
        <v>453880</v>
      </c>
      <c r="BB4324" t="s">
        <v>453881</v>
      </c>
      <c r="BC4324" t="s">
        <v>453882</v>
      </c>
      <c r="BD4324" t="s">
        <v>453883</v>
      </c>
      <c r="BE4324" t="s">
        <v>453884</v>
      </c>
      <c r="BF4324" t="s">
        <v>453885</v>
      </c>
      <c r="BG4324" t="s">
        <v>453886</v>
      </c>
      <c r="BH4324" t="s">
        <v>453887</v>
      </c>
      <c r="BI4324" t="s">
        <v>453888</v>
      </c>
      <c r="BJ4324" t="s">
        <v>453889</v>
      </c>
      <c r="BK4324" t="s">
        <v>453890</v>
      </c>
      <c r="BL4324" t="s">
        <v>453891</v>
      </c>
      <c r="BM4324" t="s">
        <v>453892</v>
      </c>
      <c r="BN4324" t="s">
        <v>453893</v>
      </c>
      <c r="BO4324" t="s">
        <v>453894</v>
      </c>
      <c r="BP4324" t="s">
        <v>453895</v>
      </c>
      <c r="BQ4324" t="s">
        <v>453896</v>
      </c>
      <c r="BR4324" t="s">
        <v>453897</v>
      </c>
      <c r="BS4324" t="s">
        <v>453898</v>
      </c>
      <c r="BT4324" t="s">
        <v>453899</v>
      </c>
      <c r="BU4324" t="s">
        <v>453900</v>
      </c>
      <c r="BV4324" t="s">
        <v>453901</v>
      </c>
      <c r="BW4324" t="s">
        <v>453902</v>
      </c>
      <c r="BX4324" t="s">
        <v>453903</v>
      </c>
      <c r="BY4324" t="s">
        <v>453904</v>
      </c>
      <c r="BZ4324" t="s">
        <v>453905</v>
      </c>
      <c r="CA4324" t="s">
        <v>453906</v>
      </c>
      <c r="CB4324" t="s">
        <v>453907</v>
      </c>
      <c r="CC4324" t="s">
        <v>453908</v>
      </c>
      <c r="CD4324" t="s">
        <v>453909</v>
      </c>
      <c r="CE4324" t="s">
        <v>453910</v>
      </c>
      <c r="CF4324" t="s">
        <v>453911</v>
      </c>
      <c r="CG4324" t="s">
        <v>453912</v>
      </c>
      <c r="CH4324" t="s">
        <v>453913</v>
      </c>
      <c r="CI4324" t="s">
        <v>453914</v>
      </c>
      <c r="CJ4324" t="s">
        <v>453915</v>
      </c>
      <c r="CK4324" t="s">
        <v>453916</v>
      </c>
      <c r="CL4324" t="s">
        <v>453917</v>
      </c>
      <c r="CM4324" t="s">
        <v>453918</v>
      </c>
      <c r="CN4324" t="s">
        <v>453919</v>
      </c>
      <c r="CO4324" t="s">
        <v>453920</v>
      </c>
      <c r="CP4324" t="s">
        <v>453921</v>
      </c>
      <c r="CQ4324" t="s">
        <v>453922</v>
      </c>
      <c r="CR4324" t="s">
        <v>453923</v>
      </c>
      <c r="CS4324" t="s">
        <v>453924</v>
      </c>
      <c r="CT4324" t="s">
        <v>453925</v>
      </c>
      <c r="CU4324" t="s">
        <v>453926</v>
      </c>
      <c r="CV4324" t="s">
        <v>453927</v>
      </c>
      <c r="CW4324" t="s">
        <v>453928</v>
      </c>
      <c r="CX4324" t="s">
        <v>453929</v>
      </c>
      <c r="CY4324" t="s">
        <v>453930</v>
      </c>
      <c r="CZ4324" t="s">
        <v>453931</v>
      </c>
      <c r="DA4324" t="s">
        <v>453932</v>
      </c>
    </row>
    <row r="4325" spans="1:105" x14ac:dyDescent="0.25">
      <c r="A4325" t="s">
        <v>453933</v>
      </c>
      <c r="B4325" t="s">
        <v>453934</v>
      </c>
      <c r="C4325" t="s">
        <v>453935</v>
      </c>
      <c r="D4325" t="s">
        <v>453936</v>
      </c>
      <c r="E4325" t="s">
        <v>453937</v>
      </c>
      <c r="F4325" t="s">
        <v>453938</v>
      </c>
      <c r="G4325" t="s">
        <v>453939</v>
      </c>
      <c r="H4325" t="s">
        <v>453940</v>
      </c>
      <c r="I4325" t="s">
        <v>453941</v>
      </c>
      <c r="J4325" t="s">
        <v>453942</v>
      </c>
      <c r="K4325" t="s">
        <v>453943</v>
      </c>
      <c r="L4325" t="s">
        <v>453944</v>
      </c>
      <c r="M4325" t="s">
        <v>453945</v>
      </c>
      <c r="N4325" t="s">
        <v>453946</v>
      </c>
      <c r="O4325" t="s">
        <v>453947</v>
      </c>
      <c r="P4325" t="s">
        <v>453948</v>
      </c>
      <c r="Q4325" t="s">
        <v>453949</v>
      </c>
      <c r="R4325" t="s">
        <v>453950</v>
      </c>
      <c r="S4325" t="s">
        <v>453951</v>
      </c>
      <c r="T4325" t="s">
        <v>453952</v>
      </c>
      <c r="U4325" t="s">
        <v>453953</v>
      </c>
      <c r="V4325" t="s">
        <v>453954</v>
      </c>
      <c r="W4325" t="s">
        <v>453955</v>
      </c>
      <c r="X4325" t="s">
        <v>453956</v>
      </c>
      <c r="Y4325" t="s">
        <v>453957</v>
      </c>
      <c r="Z4325" t="s">
        <v>453958</v>
      </c>
      <c r="AA4325" t="s">
        <v>453959</v>
      </c>
      <c r="AB4325" t="s">
        <v>453960</v>
      </c>
      <c r="AC4325" t="s">
        <v>453961</v>
      </c>
      <c r="AD4325" t="s">
        <v>453962</v>
      </c>
      <c r="AE4325" t="s">
        <v>453963</v>
      </c>
      <c r="AF4325" t="s">
        <v>453964</v>
      </c>
      <c r="AG4325" t="s">
        <v>453965</v>
      </c>
      <c r="AH4325" t="s">
        <v>453966</v>
      </c>
      <c r="AI4325" t="s">
        <v>453967</v>
      </c>
      <c r="AJ4325" t="s">
        <v>453968</v>
      </c>
      <c r="AK4325" t="s">
        <v>453969</v>
      </c>
      <c r="AL4325" t="s">
        <v>453970</v>
      </c>
      <c r="AM4325" t="s">
        <v>453971</v>
      </c>
      <c r="AN4325" t="s">
        <v>453972</v>
      </c>
      <c r="AO4325" t="s">
        <v>453973</v>
      </c>
      <c r="AP4325" t="s">
        <v>453974</v>
      </c>
      <c r="AQ4325" t="s">
        <v>453975</v>
      </c>
      <c r="AR4325" t="s">
        <v>453976</v>
      </c>
      <c r="AS4325" t="s">
        <v>453977</v>
      </c>
      <c r="AT4325" t="s">
        <v>453978</v>
      </c>
      <c r="AU4325" t="s">
        <v>453979</v>
      </c>
      <c r="AV4325" t="s">
        <v>453980</v>
      </c>
      <c r="AW4325" t="s">
        <v>453981</v>
      </c>
      <c r="AX4325" t="s">
        <v>453982</v>
      </c>
      <c r="AY4325" t="s">
        <v>453983</v>
      </c>
      <c r="AZ4325" t="s">
        <v>453984</v>
      </c>
      <c r="BA4325" t="s">
        <v>453985</v>
      </c>
      <c r="BB4325" t="s">
        <v>453986</v>
      </c>
      <c r="BC4325" t="s">
        <v>453987</v>
      </c>
      <c r="BD4325" t="s">
        <v>453988</v>
      </c>
      <c r="BE4325" t="s">
        <v>453989</v>
      </c>
      <c r="BF4325" t="s">
        <v>453990</v>
      </c>
      <c r="BG4325" t="s">
        <v>453991</v>
      </c>
      <c r="BH4325" t="s">
        <v>453992</v>
      </c>
      <c r="BI4325" t="s">
        <v>453993</v>
      </c>
      <c r="BJ4325" t="s">
        <v>453994</v>
      </c>
      <c r="BK4325" t="s">
        <v>453995</v>
      </c>
      <c r="BL4325" t="s">
        <v>453996</v>
      </c>
      <c r="BM4325" t="s">
        <v>453997</v>
      </c>
      <c r="BN4325" t="s">
        <v>453998</v>
      </c>
      <c r="BO4325" t="s">
        <v>453999</v>
      </c>
      <c r="BP4325" t="s">
        <v>454000</v>
      </c>
      <c r="BQ4325" t="s">
        <v>454001</v>
      </c>
      <c r="BR4325" t="s">
        <v>454002</v>
      </c>
      <c r="BS4325" t="s">
        <v>454003</v>
      </c>
      <c r="BT4325" t="s">
        <v>454004</v>
      </c>
      <c r="BU4325" t="s">
        <v>454005</v>
      </c>
      <c r="BV4325" t="s">
        <v>454006</v>
      </c>
      <c r="BW4325" t="s">
        <v>454007</v>
      </c>
      <c r="BX4325" t="s">
        <v>454008</v>
      </c>
      <c r="BY4325" t="s">
        <v>454009</v>
      </c>
      <c r="BZ4325" t="s">
        <v>454010</v>
      </c>
      <c r="CA4325" t="s">
        <v>454011</v>
      </c>
      <c r="CB4325" t="s">
        <v>454012</v>
      </c>
      <c r="CC4325" t="s">
        <v>454013</v>
      </c>
      <c r="CD4325" t="s">
        <v>454014</v>
      </c>
      <c r="CE4325" t="s">
        <v>454015</v>
      </c>
      <c r="CF4325" t="s">
        <v>454016</v>
      </c>
      <c r="CG4325" t="s">
        <v>454017</v>
      </c>
      <c r="CH4325" t="s">
        <v>454018</v>
      </c>
      <c r="CI4325" t="s">
        <v>454019</v>
      </c>
      <c r="CJ4325" t="s">
        <v>454020</v>
      </c>
      <c r="CK4325" t="s">
        <v>454021</v>
      </c>
      <c r="CL4325" t="s">
        <v>454022</v>
      </c>
      <c r="CM4325" t="s">
        <v>454023</v>
      </c>
      <c r="CN4325" t="s">
        <v>454024</v>
      </c>
      <c r="CO4325" t="s">
        <v>454025</v>
      </c>
      <c r="CP4325" t="s">
        <v>454026</v>
      </c>
      <c r="CQ4325" t="s">
        <v>454027</v>
      </c>
      <c r="CR4325" t="s">
        <v>454028</v>
      </c>
      <c r="CS4325" t="s">
        <v>454029</v>
      </c>
      <c r="CT4325" t="s">
        <v>454030</v>
      </c>
      <c r="CU4325" t="s">
        <v>454031</v>
      </c>
      <c r="CV4325" t="s">
        <v>454032</v>
      </c>
      <c r="CW4325" t="s">
        <v>454033</v>
      </c>
      <c r="CX4325" t="s">
        <v>454034</v>
      </c>
      <c r="CY4325" t="s">
        <v>454035</v>
      </c>
      <c r="CZ4325" t="s">
        <v>454036</v>
      </c>
      <c r="DA4325" t="s">
        <v>454037</v>
      </c>
    </row>
    <row r="4326" spans="1:105" x14ac:dyDescent="0.25">
      <c r="A4326" t="s">
        <v>454038</v>
      </c>
      <c r="B4326" t="s">
        <v>454039</v>
      </c>
      <c r="C4326" t="s">
        <v>454040</v>
      </c>
      <c r="D4326" t="s">
        <v>454041</v>
      </c>
      <c r="E4326" t="s">
        <v>454042</v>
      </c>
      <c r="F4326" t="s">
        <v>454043</v>
      </c>
      <c r="G4326" t="s">
        <v>454044</v>
      </c>
      <c r="H4326" t="s">
        <v>454045</v>
      </c>
      <c r="I4326" t="s">
        <v>454046</v>
      </c>
      <c r="J4326" t="s">
        <v>454047</v>
      </c>
      <c r="K4326" t="s">
        <v>454048</v>
      </c>
      <c r="L4326" t="s">
        <v>454049</v>
      </c>
      <c r="M4326" t="s">
        <v>454050</v>
      </c>
      <c r="N4326" t="s">
        <v>454051</v>
      </c>
      <c r="O4326" t="s">
        <v>454052</v>
      </c>
      <c r="P4326" t="s">
        <v>454053</v>
      </c>
      <c r="Q4326" t="s">
        <v>454054</v>
      </c>
      <c r="R4326" t="s">
        <v>454055</v>
      </c>
      <c r="S4326" t="s">
        <v>454056</v>
      </c>
      <c r="T4326" t="s">
        <v>454057</v>
      </c>
      <c r="U4326" t="s">
        <v>454058</v>
      </c>
      <c r="V4326" t="s">
        <v>454059</v>
      </c>
      <c r="W4326" t="s">
        <v>454060</v>
      </c>
      <c r="X4326" t="s">
        <v>454061</v>
      </c>
      <c r="Y4326" t="s">
        <v>454062</v>
      </c>
      <c r="Z4326" t="s">
        <v>454063</v>
      </c>
      <c r="AA4326" t="s">
        <v>454064</v>
      </c>
      <c r="AB4326" t="s">
        <v>454065</v>
      </c>
      <c r="AC4326" t="s">
        <v>454066</v>
      </c>
      <c r="AD4326" t="s">
        <v>454067</v>
      </c>
      <c r="AE4326" t="s">
        <v>454068</v>
      </c>
      <c r="AF4326" t="s">
        <v>454069</v>
      </c>
      <c r="AG4326" t="s">
        <v>454070</v>
      </c>
      <c r="AH4326" t="s">
        <v>454071</v>
      </c>
      <c r="AI4326" t="s">
        <v>454072</v>
      </c>
      <c r="AJ4326" t="s">
        <v>454073</v>
      </c>
      <c r="AK4326" t="s">
        <v>454074</v>
      </c>
      <c r="AL4326" t="s">
        <v>454075</v>
      </c>
      <c r="AM4326" t="s">
        <v>454076</v>
      </c>
      <c r="AN4326" t="s">
        <v>454077</v>
      </c>
      <c r="AO4326" t="s">
        <v>454078</v>
      </c>
      <c r="AP4326" t="s">
        <v>454079</v>
      </c>
      <c r="AQ4326" t="s">
        <v>454080</v>
      </c>
      <c r="AR4326" t="s">
        <v>454081</v>
      </c>
      <c r="AS4326" t="s">
        <v>454082</v>
      </c>
      <c r="AT4326" t="s">
        <v>454083</v>
      </c>
      <c r="AU4326" t="s">
        <v>454084</v>
      </c>
      <c r="AV4326" t="s">
        <v>454085</v>
      </c>
      <c r="AW4326" t="s">
        <v>454086</v>
      </c>
      <c r="AX4326" t="s">
        <v>454087</v>
      </c>
      <c r="AY4326" t="s">
        <v>454088</v>
      </c>
      <c r="AZ4326" t="s">
        <v>454089</v>
      </c>
      <c r="BA4326" t="s">
        <v>454090</v>
      </c>
      <c r="BB4326" t="s">
        <v>454091</v>
      </c>
      <c r="BC4326" t="s">
        <v>454092</v>
      </c>
      <c r="BD4326" t="s">
        <v>454093</v>
      </c>
      <c r="BE4326" t="s">
        <v>454094</v>
      </c>
      <c r="BF4326" t="s">
        <v>454095</v>
      </c>
      <c r="BG4326" t="s">
        <v>454096</v>
      </c>
      <c r="BH4326" t="s">
        <v>454097</v>
      </c>
      <c r="BI4326" t="s">
        <v>454098</v>
      </c>
      <c r="BJ4326" t="s">
        <v>454099</v>
      </c>
      <c r="BK4326" t="s">
        <v>454100</v>
      </c>
      <c r="BL4326" t="s">
        <v>454101</v>
      </c>
      <c r="BM4326" t="s">
        <v>454102</v>
      </c>
      <c r="BN4326" t="s">
        <v>454103</v>
      </c>
      <c r="BO4326" t="s">
        <v>454104</v>
      </c>
      <c r="BP4326" t="s">
        <v>454105</v>
      </c>
      <c r="BQ4326" t="s">
        <v>454106</v>
      </c>
      <c r="BR4326" t="s">
        <v>454107</v>
      </c>
      <c r="BS4326" t="s">
        <v>454108</v>
      </c>
      <c r="BT4326" t="s">
        <v>454109</v>
      </c>
      <c r="BU4326" t="s">
        <v>454110</v>
      </c>
      <c r="BV4326" t="s">
        <v>454111</v>
      </c>
      <c r="BW4326" t="s">
        <v>454112</v>
      </c>
      <c r="BX4326" t="s">
        <v>454113</v>
      </c>
      <c r="BY4326" t="s">
        <v>454114</v>
      </c>
      <c r="BZ4326" t="s">
        <v>454115</v>
      </c>
      <c r="CA4326" t="s">
        <v>454116</v>
      </c>
      <c r="CB4326" t="s">
        <v>454117</v>
      </c>
      <c r="CC4326" t="s">
        <v>454118</v>
      </c>
      <c r="CD4326" t="s">
        <v>454119</v>
      </c>
      <c r="CE4326" t="s">
        <v>454120</v>
      </c>
      <c r="CF4326" t="s">
        <v>454121</v>
      </c>
      <c r="CG4326" t="s">
        <v>454122</v>
      </c>
      <c r="CH4326" t="s">
        <v>454123</v>
      </c>
      <c r="CI4326" t="s">
        <v>454124</v>
      </c>
      <c r="CJ4326" t="s">
        <v>454125</v>
      </c>
      <c r="CK4326" t="s">
        <v>454126</v>
      </c>
      <c r="CL4326" t="s">
        <v>454127</v>
      </c>
      <c r="CM4326" t="s">
        <v>454128</v>
      </c>
      <c r="CN4326" t="s">
        <v>454129</v>
      </c>
      <c r="CO4326" t="s">
        <v>454130</v>
      </c>
      <c r="CP4326" t="s">
        <v>454131</v>
      </c>
      <c r="CQ4326" t="s">
        <v>454132</v>
      </c>
      <c r="CR4326" t="s">
        <v>454133</v>
      </c>
      <c r="CS4326" t="s">
        <v>454134</v>
      </c>
      <c r="CT4326" t="s">
        <v>454135</v>
      </c>
      <c r="CU4326" t="s">
        <v>454136</v>
      </c>
      <c r="CV4326" t="s">
        <v>454137</v>
      </c>
      <c r="CW4326" t="s">
        <v>454138</v>
      </c>
      <c r="CX4326" t="s">
        <v>454139</v>
      </c>
      <c r="CY4326" t="s">
        <v>454140</v>
      </c>
      <c r="CZ4326" t="s">
        <v>454141</v>
      </c>
      <c r="DA4326" t="s">
        <v>454142</v>
      </c>
    </row>
    <row r="4327" spans="1:105" x14ac:dyDescent="0.25">
      <c r="A4327" t="s">
        <v>454143</v>
      </c>
      <c r="B4327" t="s">
        <v>454144</v>
      </c>
      <c r="C4327" t="s">
        <v>454145</v>
      </c>
      <c r="D4327" t="s">
        <v>454146</v>
      </c>
      <c r="E4327" t="s">
        <v>454147</v>
      </c>
      <c r="F4327" t="s">
        <v>454148</v>
      </c>
      <c r="G4327" t="s">
        <v>454149</v>
      </c>
      <c r="H4327" t="s">
        <v>454150</v>
      </c>
      <c r="I4327" t="s">
        <v>454151</v>
      </c>
      <c r="J4327" t="s">
        <v>454152</v>
      </c>
      <c r="K4327" t="s">
        <v>454153</v>
      </c>
      <c r="L4327" t="s">
        <v>454154</v>
      </c>
      <c r="M4327" t="s">
        <v>454155</v>
      </c>
      <c r="N4327" t="s">
        <v>454156</v>
      </c>
      <c r="O4327" t="s">
        <v>454157</v>
      </c>
      <c r="P4327" t="s">
        <v>454158</v>
      </c>
      <c r="Q4327" t="s">
        <v>454159</v>
      </c>
      <c r="R4327" t="s">
        <v>454160</v>
      </c>
      <c r="S4327" t="s">
        <v>454161</v>
      </c>
      <c r="T4327" t="s">
        <v>454162</v>
      </c>
      <c r="U4327" t="s">
        <v>454163</v>
      </c>
      <c r="V4327" t="s">
        <v>454164</v>
      </c>
      <c r="W4327" t="s">
        <v>454165</v>
      </c>
      <c r="X4327" t="s">
        <v>454166</v>
      </c>
      <c r="Y4327" t="s">
        <v>454167</v>
      </c>
      <c r="Z4327" t="s">
        <v>454168</v>
      </c>
      <c r="AA4327" t="s">
        <v>454169</v>
      </c>
      <c r="AB4327" t="s">
        <v>454170</v>
      </c>
      <c r="AC4327" t="s">
        <v>454171</v>
      </c>
      <c r="AD4327" t="s">
        <v>454172</v>
      </c>
      <c r="AE4327" t="s">
        <v>454173</v>
      </c>
      <c r="AF4327" t="s">
        <v>454174</v>
      </c>
      <c r="AG4327" t="s">
        <v>454175</v>
      </c>
      <c r="AH4327" t="s">
        <v>454176</v>
      </c>
      <c r="AI4327" t="s">
        <v>454177</v>
      </c>
      <c r="AJ4327" t="s">
        <v>454178</v>
      </c>
      <c r="AK4327" t="s">
        <v>454179</v>
      </c>
      <c r="AL4327" t="s">
        <v>454180</v>
      </c>
      <c r="AM4327" t="s">
        <v>454181</v>
      </c>
      <c r="AN4327" t="s">
        <v>454182</v>
      </c>
      <c r="AO4327" t="s">
        <v>454183</v>
      </c>
      <c r="AP4327" t="s">
        <v>454184</v>
      </c>
      <c r="AQ4327" t="s">
        <v>454185</v>
      </c>
      <c r="AR4327" t="s">
        <v>454186</v>
      </c>
      <c r="AS4327" t="s">
        <v>454187</v>
      </c>
      <c r="AT4327" t="s">
        <v>454188</v>
      </c>
      <c r="AU4327" t="s">
        <v>454189</v>
      </c>
      <c r="AV4327" t="s">
        <v>454190</v>
      </c>
      <c r="AW4327" t="s">
        <v>454191</v>
      </c>
      <c r="AX4327" t="s">
        <v>454192</v>
      </c>
      <c r="AY4327" t="s">
        <v>454193</v>
      </c>
      <c r="AZ4327" t="s">
        <v>454194</v>
      </c>
      <c r="BA4327" t="s">
        <v>454195</v>
      </c>
      <c r="BB4327" t="s">
        <v>454196</v>
      </c>
      <c r="BC4327" t="s">
        <v>454197</v>
      </c>
      <c r="BD4327" t="s">
        <v>454198</v>
      </c>
      <c r="BE4327" t="s">
        <v>454199</v>
      </c>
      <c r="BF4327" t="s">
        <v>454200</v>
      </c>
      <c r="BG4327" t="s">
        <v>454201</v>
      </c>
      <c r="BH4327" t="s">
        <v>454202</v>
      </c>
      <c r="BI4327" t="s">
        <v>454203</v>
      </c>
      <c r="BJ4327" t="s">
        <v>454204</v>
      </c>
      <c r="BK4327" t="s">
        <v>454205</v>
      </c>
      <c r="BL4327" t="s">
        <v>454206</v>
      </c>
      <c r="BM4327" t="s">
        <v>454207</v>
      </c>
      <c r="BN4327" t="s">
        <v>454208</v>
      </c>
      <c r="BO4327" t="s">
        <v>454209</v>
      </c>
      <c r="BP4327" t="s">
        <v>454210</v>
      </c>
      <c r="BQ4327" t="s">
        <v>454211</v>
      </c>
      <c r="BR4327" t="s">
        <v>454212</v>
      </c>
      <c r="BS4327" t="s">
        <v>454213</v>
      </c>
      <c r="BT4327" t="s">
        <v>454214</v>
      </c>
      <c r="BU4327" t="s">
        <v>454215</v>
      </c>
      <c r="BV4327" t="s">
        <v>454216</v>
      </c>
      <c r="BW4327" t="s">
        <v>454217</v>
      </c>
      <c r="BX4327" t="s">
        <v>454218</v>
      </c>
      <c r="BY4327" t="s">
        <v>454219</v>
      </c>
      <c r="BZ4327" t="s">
        <v>454220</v>
      </c>
      <c r="CA4327" t="s">
        <v>454221</v>
      </c>
      <c r="CB4327" t="s">
        <v>454222</v>
      </c>
      <c r="CC4327" t="s">
        <v>454223</v>
      </c>
      <c r="CD4327" t="s">
        <v>454224</v>
      </c>
      <c r="CE4327" t="s">
        <v>454225</v>
      </c>
      <c r="CF4327" t="s">
        <v>454226</v>
      </c>
      <c r="CG4327" t="s">
        <v>454227</v>
      </c>
      <c r="CH4327" t="s">
        <v>454228</v>
      </c>
      <c r="CI4327" t="s">
        <v>454229</v>
      </c>
      <c r="CJ4327" t="s">
        <v>454230</v>
      </c>
      <c r="CK4327" t="s">
        <v>454231</v>
      </c>
      <c r="CL4327" t="s">
        <v>454232</v>
      </c>
      <c r="CM4327" t="s">
        <v>454233</v>
      </c>
      <c r="CN4327" t="s">
        <v>454234</v>
      </c>
      <c r="CO4327" t="s">
        <v>454235</v>
      </c>
      <c r="CP4327" t="s">
        <v>454236</v>
      </c>
      <c r="CQ4327" t="s">
        <v>454237</v>
      </c>
      <c r="CR4327" t="s">
        <v>454238</v>
      </c>
      <c r="CS4327" t="s">
        <v>454239</v>
      </c>
      <c r="CT4327" t="s">
        <v>454240</v>
      </c>
      <c r="CU4327" t="s">
        <v>454241</v>
      </c>
      <c r="CV4327" t="s">
        <v>454242</v>
      </c>
      <c r="CW4327" t="s">
        <v>454243</v>
      </c>
      <c r="CX4327" t="s">
        <v>454244</v>
      </c>
      <c r="CY4327" t="s">
        <v>454245</v>
      </c>
      <c r="CZ4327" t="s">
        <v>454246</v>
      </c>
      <c r="DA4327" t="s">
        <v>454247</v>
      </c>
    </row>
    <row r="4328" spans="1:105" x14ac:dyDescent="0.25">
      <c r="A4328" t="s">
        <v>454248</v>
      </c>
      <c r="B4328" t="s">
        <v>454249</v>
      </c>
      <c r="C4328" t="s">
        <v>454250</v>
      </c>
      <c r="D4328" t="s">
        <v>454251</v>
      </c>
      <c r="E4328" t="s">
        <v>454252</v>
      </c>
      <c r="F4328" t="s">
        <v>454253</v>
      </c>
      <c r="G4328" t="s">
        <v>454254</v>
      </c>
      <c r="H4328" t="s">
        <v>454255</v>
      </c>
      <c r="I4328" t="s">
        <v>454256</v>
      </c>
      <c r="J4328" t="s">
        <v>454257</v>
      </c>
      <c r="K4328" t="s">
        <v>454258</v>
      </c>
      <c r="L4328" t="s">
        <v>454259</v>
      </c>
      <c r="M4328" t="s">
        <v>454260</v>
      </c>
      <c r="N4328" t="s">
        <v>454261</v>
      </c>
      <c r="O4328" t="s">
        <v>454262</v>
      </c>
      <c r="P4328" t="s">
        <v>454263</v>
      </c>
      <c r="Q4328" t="s">
        <v>454264</v>
      </c>
      <c r="R4328" t="s">
        <v>454265</v>
      </c>
      <c r="S4328" t="s">
        <v>454266</v>
      </c>
      <c r="T4328" t="s">
        <v>454267</v>
      </c>
      <c r="U4328" t="s">
        <v>454268</v>
      </c>
      <c r="V4328" t="s">
        <v>454269</v>
      </c>
      <c r="W4328" t="s">
        <v>454270</v>
      </c>
      <c r="X4328" t="s">
        <v>454271</v>
      </c>
      <c r="Y4328" t="s">
        <v>454272</v>
      </c>
      <c r="Z4328" t="s">
        <v>454273</v>
      </c>
      <c r="AA4328" t="s">
        <v>454274</v>
      </c>
      <c r="AB4328" t="s">
        <v>454275</v>
      </c>
      <c r="AC4328" t="s">
        <v>454276</v>
      </c>
      <c r="AD4328" t="s">
        <v>454277</v>
      </c>
      <c r="AE4328" t="s">
        <v>454278</v>
      </c>
      <c r="AF4328" t="s">
        <v>454279</v>
      </c>
      <c r="AG4328" t="s">
        <v>454280</v>
      </c>
      <c r="AH4328" t="s">
        <v>454281</v>
      </c>
      <c r="AI4328" t="s">
        <v>454282</v>
      </c>
      <c r="AJ4328" t="s">
        <v>454283</v>
      </c>
      <c r="AK4328" t="s">
        <v>454284</v>
      </c>
      <c r="AL4328" t="s">
        <v>454285</v>
      </c>
      <c r="AM4328" t="s">
        <v>454286</v>
      </c>
      <c r="AN4328" t="s">
        <v>454287</v>
      </c>
      <c r="AO4328" t="s">
        <v>454288</v>
      </c>
      <c r="AP4328" t="s">
        <v>454289</v>
      </c>
      <c r="AQ4328" t="s">
        <v>454290</v>
      </c>
      <c r="AR4328" t="s">
        <v>454291</v>
      </c>
      <c r="AS4328" t="s">
        <v>454292</v>
      </c>
      <c r="AT4328" t="s">
        <v>454293</v>
      </c>
      <c r="AU4328" t="s">
        <v>454294</v>
      </c>
      <c r="AV4328" t="s">
        <v>454295</v>
      </c>
      <c r="AW4328" t="s">
        <v>454296</v>
      </c>
      <c r="AX4328" t="s">
        <v>454297</v>
      </c>
      <c r="AY4328" t="s">
        <v>454298</v>
      </c>
      <c r="AZ4328" t="s">
        <v>454299</v>
      </c>
      <c r="BA4328" t="s">
        <v>454300</v>
      </c>
      <c r="BB4328" t="s">
        <v>454301</v>
      </c>
      <c r="BC4328" t="s">
        <v>454302</v>
      </c>
      <c r="BD4328" t="s">
        <v>454303</v>
      </c>
      <c r="BE4328" t="s">
        <v>454304</v>
      </c>
      <c r="BF4328" t="s">
        <v>454305</v>
      </c>
      <c r="BG4328" t="s">
        <v>454306</v>
      </c>
      <c r="BH4328" t="s">
        <v>454307</v>
      </c>
      <c r="BI4328" t="s">
        <v>454308</v>
      </c>
      <c r="BJ4328" t="s">
        <v>454309</v>
      </c>
      <c r="BK4328" t="s">
        <v>454310</v>
      </c>
      <c r="BL4328" t="s">
        <v>454311</v>
      </c>
      <c r="BM4328" t="s">
        <v>454312</v>
      </c>
      <c r="BN4328" t="s">
        <v>454313</v>
      </c>
      <c r="BO4328" t="s">
        <v>454314</v>
      </c>
      <c r="BP4328" t="s">
        <v>454315</v>
      </c>
      <c r="BQ4328" t="s">
        <v>454316</v>
      </c>
      <c r="BR4328" t="s">
        <v>454317</v>
      </c>
      <c r="BS4328" t="s">
        <v>454318</v>
      </c>
      <c r="BT4328" t="s">
        <v>454319</v>
      </c>
      <c r="BU4328" t="s">
        <v>454320</v>
      </c>
      <c r="BV4328" t="s">
        <v>454321</v>
      </c>
      <c r="BW4328" t="s">
        <v>454322</v>
      </c>
      <c r="BX4328" t="s">
        <v>454323</v>
      </c>
      <c r="BY4328" t="s">
        <v>454324</v>
      </c>
      <c r="BZ4328" t="s">
        <v>454325</v>
      </c>
      <c r="CA4328" t="s">
        <v>454326</v>
      </c>
      <c r="CB4328" t="s">
        <v>454327</v>
      </c>
      <c r="CC4328" t="s">
        <v>454328</v>
      </c>
      <c r="CD4328" t="s">
        <v>454329</v>
      </c>
      <c r="CE4328" t="s">
        <v>454330</v>
      </c>
      <c r="CF4328" t="s">
        <v>454331</v>
      </c>
      <c r="CG4328" t="s">
        <v>454332</v>
      </c>
      <c r="CH4328" t="s">
        <v>454333</v>
      </c>
      <c r="CI4328" t="s">
        <v>454334</v>
      </c>
      <c r="CJ4328" t="s">
        <v>454335</v>
      </c>
      <c r="CK4328" t="s">
        <v>454336</v>
      </c>
      <c r="CL4328" t="s">
        <v>454337</v>
      </c>
      <c r="CM4328" t="s">
        <v>454338</v>
      </c>
      <c r="CN4328" t="s">
        <v>454339</v>
      </c>
      <c r="CO4328" t="s">
        <v>454340</v>
      </c>
      <c r="CP4328" t="s">
        <v>454341</v>
      </c>
      <c r="CQ4328" t="s">
        <v>454342</v>
      </c>
      <c r="CR4328" t="s">
        <v>454343</v>
      </c>
      <c r="CS4328" t="s">
        <v>454344</v>
      </c>
      <c r="CT4328" t="s">
        <v>454345</v>
      </c>
      <c r="CU4328" t="s">
        <v>454346</v>
      </c>
      <c r="CV4328" t="s">
        <v>454347</v>
      </c>
      <c r="CW4328" t="s">
        <v>454348</v>
      </c>
      <c r="CX4328" t="s">
        <v>454349</v>
      </c>
      <c r="CY4328" t="s">
        <v>454350</v>
      </c>
      <c r="CZ4328" t="s">
        <v>454351</v>
      </c>
      <c r="DA4328" t="s">
        <v>454352</v>
      </c>
    </row>
    <row r="4329" spans="1:105" x14ac:dyDescent="0.25">
      <c r="A4329" t="s">
        <v>454353</v>
      </c>
      <c r="B4329" t="s">
        <v>454354</v>
      </c>
      <c r="C4329" t="s">
        <v>454355</v>
      </c>
      <c r="D4329" t="s">
        <v>454356</v>
      </c>
      <c r="E4329" t="s">
        <v>454357</v>
      </c>
      <c r="F4329" t="s">
        <v>454358</v>
      </c>
      <c r="G4329" t="s">
        <v>454359</v>
      </c>
      <c r="H4329" t="s">
        <v>454360</v>
      </c>
      <c r="I4329" t="s">
        <v>454361</v>
      </c>
      <c r="J4329" t="s">
        <v>454362</v>
      </c>
      <c r="K4329" t="s">
        <v>454363</v>
      </c>
      <c r="L4329" t="s">
        <v>454364</v>
      </c>
      <c r="M4329" t="s">
        <v>454365</v>
      </c>
      <c r="N4329" t="s">
        <v>454366</v>
      </c>
      <c r="O4329" t="s">
        <v>454367</v>
      </c>
      <c r="P4329" t="s">
        <v>454368</v>
      </c>
      <c r="Q4329" t="s">
        <v>454369</v>
      </c>
      <c r="R4329" t="s">
        <v>454370</v>
      </c>
      <c r="S4329" t="s">
        <v>454371</v>
      </c>
      <c r="T4329" t="s">
        <v>454372</v>
      </c>
      <c r="U4329" t="s">
        <v>454373</v>
      </c>
      <c r="V4329" t="s">
        <v>454374</v>
      </c>
      <c r="W4329" t="s">
        <v>454375</v>
      </c>
      <c r="X4329" t="s">
        <v>454376</v>
      </c>
      <c r="Y4329" t="s">
        <v>454377</v>
      </c>
      <c r="Z4329" t="s">
        <v>454378</v>
      </c>
      <c r="AA4329" t="s">
        <v>454379</v>
      </c>
      <c r="AB4329" t="s">
        <v>454380</v>
      </c>
      <c r="AC4329" t="s">
        <v>454381</v>
      </c>
      <c r="AD4329" t="s">
        <v>454382</v>
      </c>
      <c r="AE4329" t="s">
        <v>454383</v>
      </c>
      <c r="AF4329" t="s">
        <v>454384</v>
      </c>
      <c r="AG4329" t="s">
        <v>454385</v>
      </c>
      <c r="AH4329" t="s">
        <v>454386</v>
      </c>
      <c r="AI4329" t="s">
        <v>454387</v>
      </c>
      <c r="AJ4329" t="s">
        <v>454388</v>
      </c>
      <c r="AK4329" t="s">
        <v>454389</v>
      </c>
      <c r="AL4329" t="s">
        <v>454390</v>
      </c>
      <c r="AM4329" t="s">
        <v>454391</v>
      </c>
      <c r="AN4329" t="s">
        <v>454392</v>
      </c>
      <c r="AO4329" t="s">
        <v>454393</v>
      </c>
      <c r="AP4329" t="s">
        <v>454394</v>
      </c>
      <c r="AQ4329" t="s">
        <v>454395</v>
      </c>
      <c r="AR4329" t="s">
        <v>454396</v>
      </c>
      <c r="AS4329" t="s">
        <v>454397</v>
      </c>
      <c r="AT4329" t="s">
        <v>454398</v>
      </c>
      <c r="AU4329" t="s">
        <v>454399</v>
      </c>
      <c r="AV4329" t="s">
        <v>454400</v>
      </c>
      <c r="AW4329" t="s">
        <v>454401</v>
      </c>
      <c r="AX4329" t="s">
        <v>454402</v>
      </c>
      <c r="AY4329" t="s">
        <v>454403</v>
      </c>
      <c r="AZ4329" t="s">
        <v>454404</v>
      </c>
      <c r="BA4329" t="s">
        <v>454405</v>
      </c>
      <c r="BB4329" t="s">
        <v>454406</v>
      </c>
      <c r="BC4329" t="s">
        <v>454407</v>
      </c>
      <c r="BD4329" t="s">
        <v>454408</v>
      </c>
      <c r="BE4329" t="s">
        <v>454409</v>
      </c>
      <c r="BF4329" t="s">
        <v>454410</v>
      </c>
      <c r="BG4329" t="s">
        <v>454411</v>
      </c>
      <c r="BH4329" t="s">
        <v>454412</v>
      </c>
      <c r="BI4329" t="s">
        <v>454413</v>
      </c>
      <c r="BJ4329" t="s">
        <v>454414</v>
      </c>
      <c r="BK4329" t="s">
        <v>454415</v>
      </c>
      <c r="BL4329" t="s">
        <v>454416</v>
      </c>
      <c r="BM4329" t="s">
        <v>454417</v>
      </c>
      <c r="BN4329" t="s">
        <v>454418</v>
      </c>
      <c r="BO4329" t="s">
        <v>454419</v>
      </c>
      <c r="BP4329" t="s">
        <v>454420</v>
      </c>
      <c r="BQ4329" t="s">
        <v>454421</v>
      </c>
      <c r="BR4329" t="s">
        <v>454422</v>
      </c>
      <c r="BS4329" t="s">
        <v>454423</v>
      </c>
      <c r="BT4329" t="s">
        <v>454424</v>
      </c>
      <c r="BU4329" t="s">
        <v>454425</v>
      </c>
      <c r="BV4329" t="s">
        <v>454426</v>
      </c>
      <c r="BW4329" t="s">
        <v>454427</v>
      </c>
      <c r="BX4329" t="s">
        <v>454428</v>
      </c>
      <c r="BY4329" t="s">
        <v>454429</v>
      </c>
      <c r="BZ4329" t="s">
        <v>454430</v>
      </c>
      <c r="CA4329" t="s">
        <v>454431</v>
      </c>
      <c r="CB4329" t="s">
        <v>454432</v>
      </c>
      <c r="CC4329" t="s">
        <v>454433</v>
      </c>
      <c r="CD4329" t="s">
        <v>454434</v>
      </c>
      <c r="CE4329" t="s">
        <v>454435</v>
      </c>
      <c r="CF4329" t="s">
        <v>454436</v>
      </c>
      <c r="CG4329" t="s">
        <v>454437</v>
      </c>
      <c r="CH4329" t="s">
        <v>454438</v>
      </c>
      <c r="CI4329" t="s">
        <v>454439</v>
      </c>
      <c r="CJ4329" t="s">
        <v>454440</v>
      </c>
      <c r="CK4329" t="s">
        <v>454441</v>
      </c>
      <c r="CL4329" t="s">
        <v>454442</v>
      </c>
      <c r="CM4329" t="s">
        <v>454443</v>
      </c>
      <c r="CN4329" t="s">
        <v>454444</v>
      </c>
      <c r="CO4329" t="s">
        <v>454445</v>
      </c>
      <c r="CP4329" t="s">
        <v>454446</v>
      </c>
      <c r="CQ4329" t="s">
        <v>454447</v>
      </c>
      <c r="CR4329" t="s">
        <v>454448</v>
      </c>
      <c r="CS4329" t="s">
        <v>454449</v>
      </c>
      <c r="CT4329" t="s">
        <v>454450</v>
      </c>
      <c r="CU4329" t="s">
        <v>454451</v>
      </c>
      <c r="CV4329" t="s">
        <v>454452</v>
      </c>
      <c r="CW4329" t="s">
        <v>454453</v>
      </c>
      <c r="CX4329" t="s">
        <v>454454</v>
      </c>
      <c r="CY4329" t="s">
        <v>454455</v>
      </c>
      <c r="CZ4329" t="s">
        <v>454456</v>
      </c>
      <c r="DA4329" t="s">
        <v>454457</v>
      </c>
    </row>
    <row r="4330" spans="1:105" x14ac:dyDescent="0.25">
      <c r="A4330" t="s">
        <v>454458</v>
      </c>
      <c r="B4330" t="s">
        <v>454459</v>
      </c>
      <c r="C4330" t="s">
        <v>454460</v>
      </c>
      <c r="D4330" t="s">
        <v>454461</v>
      </c>
      <c r="E4330" t="s">
        <v>454462</v>
      </c>
      <c r="F4330" t="s">
        <v>454463</v>
      </c>
      <c r="G4330" t="s">
        <v>454464</v>
      </c>
      <c r="H4330" t="s">
        <v>454465</v>
      </c>
      <c r="I4330" t="s">
        <v>454466</v>
      </c>
      <c r="J4330" t="s">
        <v>454467</v>
      </c>
      <c r="K4330" t="s">
        <v>454468</v>
      </c>
      <c r="L4330" t="s">
        <v>454469</v>
      </c>
      <c r="M4330" t="s">
        <v>454470</v>
      </c>
      <c r="N4330" t="s">
        <v>454471</v>
      </c>
      <c r="O4330" t="s">
        <v>454472</v>
      </c>
      <c r="P4330" t="s">
        <v>454473</v>
      </c>
      <c r="Q4330" t="s">
        <v>454474</v>
      </c>
      <c r="R4330" t="s">
        <v>454475</v>
      </c>
      <c r="S4330" t="s">
        <v>454476</v>
      </c>
      <c r="T4330" t="s">
        <v>454477</v>
      </c>
      <c r="U4330" t="s">
        <v>454478</v>
      </c>
      <c r="V4330" t="s">
        <v>454479</v>
      </c>
      <c r="W4330" t="s">
        <v>454480</v>
      </c>
      <c r="X4330" t="s">
        <v>454481</v>
      </c>
      <c r="Y4330" t="s">
        <v>454482</v>
      </c>
      <c r="Z4330" t="s">
        <v>454483</v>
      </c>
      <c r="AA4330" t="s">
        <v>454484</v>
      </c>
      <c r="AB4330" t="s">
        <v>454485</v>
      </c>
      <c r="AC4330" t="s">
        <v>454486</v>
      </c>
      <c r="AD4330" t="s">
        <v>454487</v>
      </c>
      <c r="AE4330" t="s">
        <v>454488</v>
      </c>
      <c r="AF4330" t="s">
        <v>454489</v>
      </c>
      <c r="AG4330" t="s">
        <v>454490</v>
      </c>
      <c r="AH4330" t="s">
        <v>454491</v>
      </c>
      <c r="AI4330" t="s">
        <v>454492</v>
      </c>
      <c r="AJ4330" t="s">
        <v>454493</v>
      </c>
      <c r="AK4330" t="s">
        <v>454494</v>
      </c>
      <c r="AL4330" t="s">
        <v>454495</v>
      </c>
      <c r="AM4330" t="s">
        <v>454496</v>
      </c>
      <c r="AN4330" t="s">
        <v>454497</v>
      </c>
      <c r="AO4330" t="s">
        <v>454498</v>
      </c>
      <c r="AP4330" t="s">
        <v>454499</v>
      </c>
      <c r="AQ4330" t="s">
        <v>454500</v>
      </c>
      <c r="AR4330" t="s">
        <v>454501</v>
      </c>
      <c r="AS4330" t="s">
        <v>454502</v>
      </c>
      <c r="AT4330" t="s">
        <v>454503</v>
      </c>
      <c r="AU4330" t="s">
        <v>454504</v>
      </c>
      <c r="AV4330" t="s">
        <v>454505</v>
      </c>
      <c r="AW4330" t="s">
        <v>454506</v>
      </c>
      <c r="AX4330" t="s">
        <v>454507</v>
      </c>
      <c r="AY4330" t="s">
        <v>454508</v>
      </c>
      <c r="AZ4330" t="s">
        <v>454509</v>
      </c>
      <c r="BA4330" t="s">
        <v>454510</v>
      </c>
      <c r="BB4330" t="s">
        <v>454511</v>
      </c>
      <c r="BC4330" t="s">
        <v>454512</v>
      </c>
      <c r="BD4330" t="s">
        <v>454513</v>
      </c>
      <c r="BE4330" t="s">
        <v>454514</v>
      </c>
      <c r="BF4330" t="s">
        <v>454515</v>
      </c>
      <c r="BG4330" t="s">
        <v>454516</v>
      </c>
      <c r="BH4330" t="s">
        <v>454517</v>
      </c>
      <c r="BI4330" t="s">
        <v>454518</v>
      </c>
      <c r="BJ4330" t="s">
        <v>454519</v>
      </c>
      <c r="BK4330" t="s">
        <v>454520</v>
      </c>
      <c r="BL4330" t="s">
        <v>454521</v>
      </c>
      <c r="BM4330" t="s">
        <v>454522</v>
      </c>
      <c r="BN4330" t="s">
        <v>454523</v>
      </c>
      <c r="BO4330" t="s">
        <v>454524</v>
      </c>
      <c r="BP4330" t="s">
        <v>454525</v>
      </c>
      <c r="BQ4330" t="s">
        <v>454526</v>
      </c>
      <c r="BR4330" t="s">
        <v>454527</v>
      </c>
      <c r="BS4330" t="s">
        <v>454528</v>
      </c>
      <c r="BT4330" t="s">
        <v>454529</v>
      </c>
      <c r="BU4330" t="s">
        <v>454530</v>
      </c>
      <c r="BV4330" t="s">
        <v>454531</v>
      </c>
      <c r="BW4330" t="s">
        <v>454532</v>
      </c>
      <c r="BX4330" t="s">
        <v>454533</v>
      </c>
      <c r="BY4330" t="s">
        <v>454534</v>
      </c>
      <c r="BZ4330" t="s">
        <v>454535</v>
      </c>
      <c r="CA4330" t="s">
        <v>454536</v>
      </c>
      <c r="CB4330" t="s">
        <v>454537</v>
      </c>
      <c r="CC4330" t="s">
        <v>454538</v>
      </c>
      <c r="CD4330" t="s">
        <v>454539</v>
      </c>
      <c r="CE4330" t="s">
        <v>454540</v>
      </c>
      <c r="CF4330" t="s">
        <v>454541</v>
      </c>
      <c r="CG4330" t="s">
        <v>454542</v>
      </c>
      <c r="CH4330" t="s">
        <v>454543</v>
      </c>
      <c r="CI4330" t="s">
        <v>454544</v>
      </c>
      <c r="CJ4330" t="s">
        <v>454545</v>
      </c>
      <c r="CK4330" t="s">
        <v>454546</v>
      </c>
      <c r="CL4330" t="s">
        <v>454547</v>
      </c>
      <c r="CM4330" t="s">
        <v>454548</v>
      </c>
      <c r="CN4330" t="s">
        <v>454549</v>
      </c>
      <c r="CO4330" t="s">
        <v>454550</v>
      </c>
      <c r="CP4330" t="s">
        <v>454551</v>
      </c>
      <c r="CQ4330" t="s">
        <v>454552</v>
      </c>
      <c r="CR4330" t="s">
        <v>454553</v>
      </c>
      <c r="CS4330" t="s">
        <v>454554</v>
      </c>
      <c r="CT4330" t="s">
        <v>454555</v>
      </c>
      <c r="CU4330" t="s">
        <v>454556</v>
      </c>
      <c r="CV4330" t="s">
        <v>454557</v>
      </c>
      <c r="CW4330" t="s">
        <v>454558</v>
      </c>
      <c r="CX4330" t="s">
        <v>454559</v>
      </c>
      <c r="CY4330" t="s">
        <v>454560</v>
      </c>
      <c r="CZ4330" t="s">
        <v>454561</v>
      </c>
      <c r="DA4330" t="s">
        <v>454562</v>
      </c>
    </row>
    <row r="4331" spans="1:105" x14ac:dyDescent="0.25">
      <c r="A4331" t="s">
        <v>454563</v>
      </c>
      <c r="B4331" t="s">
        <v>454564</v>
      </c>
      <c r="C4331" t="s">
        <v>454565</v>
      </c>
      <c r="D4331" t="s">
        <v>454566</v>
      </c>
      <c r="E4331" t="s">
        <v>454567</v>
      </c>
      <c r="F4331" t="s">
        <v>454568</v>
      </c>
      <c r="G4331" t="s">
        <v>454569</v>
      </c>
      <c r="H4331" t="s">
        <v>454570</v>
      </c>
      <c r="I4331" t="s">
        <v>454571</v>
      </c>
      <c r="J4331" t="s">
        <v>454572</v>
      </c>
      <c r="K4331" t="s">
        <v>454573</v>
      </c>
      <c r="L4331" t="s">
        <v>454574</v>
      </c>
      <c r="M4331" t="s">
        <v>454575</v>
      </c>
      <c r="N4331" t="s">
        <v>454576</v>
      </c>
      <c r="O4331" t="s">
        <v>454577</v>
      </c>
      <c r="P4331" t="s">
        <v>454578</v>
      </c>
      <c r="Q4331" t="s">
        <v>454579</v>
      </c>
      <c r="R4331" t="s">
        <v>454580</v>
      </c>
      <c r="S4331" t="s">
        <v>454581</v>
      </c>
      <c r="T4331" t="s">
        <v>454582</v>
      </c>
      <c r="U4331" t="s">
        <v>454583</v>
      </c>
      <c r="V4331" t="s">
        <v>454584</v>
      </c>
      <c r="W4331" t="s">
        <v>454585</v>
      </c>
      <c r="X4331" t="s">
        <v>454586</v>
      </c>
      <c r="Y4331" t="s">
        <v>454587</v>
      </c>
      <c r="Z4331" t="s">
        <v>454588</v>
      </c>
      <c r="AA4331" t="s">
        <v>454589</v>
      </c>
      <c r="AB4331" t="s">
        <v>454590</v>
      </c>
      <c r="AC4331" t="s">
        <v>454591</v>
      </c>
      <c r="AD4331" t="s">
        <v>454592</v>
      </c>
      <c r="AE4331" t="s">
        <v>454593</v>
      </c>
      <c r="AF4331" t="s">
        <v>454594</v>
      </c>
      <c r="AG4331" t="s">
        <v>454595</v>
      </c>
      <c r="AH4331" t="s">
        <v>454596</v>
      </c>
      <c r="AI4331" t="s">
        <v>454597</v>
      </c>
      <c r="AJ4331" t="s">
        <v>454598</v>
      </c>
      <c r="AK4331" t="s">
        <v>454599</v>
      </c>
      <c r="AL4331" t="s">
        <v>454600</v>
      </c>
      <c r="AM4331" t="s">
        <v>454601</v>
      </c>
      <c r="AN4331" t="s">
        <v>454602</v>
      </c>
      <c r="AO4331" t="s">
        <v>454603</v>
      </c>
      <c r="AP4331" t="s">
        <v>454604</v>
      </c>
      <c r="AQ4331" t="s">
        <v>454605</v>
      </c>
      <c r="AR4331" t="s">
        <v>454606</v>
      </c>
      <c r="AS4331" t="s">
        <v>454607</v>
      </c>
      <c r="AT4331" t="s">
        <v>454608</v>
      </c>
      <c r="AU4331" t="s">
        <v>454609</v>
      </c>
      <c r="AV4331" t="s">
        <v>454610</v>
      </c>
      <c r="AW4331" t="s">
        <v>454611</v>
      </c>
      <c r="AX4331" t="s">
        <v>454612</v>
      </c>
      <c r="AY4331" t="s">
        <v>454613</v>
      </c>
      <c r="AZ4331" t="s">
        <v>454614</v>
      </c>
      <c r="BA4331" t="s">
        <v>454615</v>
      </c>
      <c r="BB4331" t="s">
        <v>454616</v>
      </c>
      <c r="BC4331" t="s">
        <v>454617</v>
      </c>
      <c r="BD4331" t="s">
        <v>454618</v>
      </c>
      <c r="BE4331" t="s">
        <v>454619</v>
      </c>
      <c r="BF4331" t="s">
        <v>454620</v>
      </c>
      <c r="BG4331" t="s">
        <v>454621</v>
      </c>
      <c r="BH4331" t="s">
        <v>454622</v>
      </c>
      <c r="BI4331" t="s">
        <v>454623</v>
      </c>
      <c r="BJ4331" t="s">
        <v>454624</v>
      </c>
      <c r="BK4331" t="s">
        <v>454625</v>
      </c>
      <c r="BL4331" t="s">
        <v>454626</v>
      </c>
      <c r="BM4331" t="s">
        <v>454627</v>
      </c>
      <c r="BN4331" t="s">
        <v>454628</v>
      </c>
      <c r="BO4331" t="s">
        <v>454629</v>
      </c>
      <c r="BP4331" t="s">
        <v>454630</v>
      </c>
      <c r="BQ4331" t="s">
        <v>454631</v>
      </c>
      <c r="BR4331" t="s">
        <v>454632</v>
      </c>
      <c r="BS4331" t="s">
        <v>454633</v>
      </c>
      <c r="BT4331" t="s">
        <v>454634</v>
      </c>
      <c r="BU4331" t="s">
        <v>454635</v>
      </c>
      <c r="BV4331" t="s">
        <v>454636</v>
      </c>
      <c r="BW4331" t="s">
        <v>454637</v>
      </c>
      <c r="BX4331" t="s">
        <v>454638</v>
      </c>
      <c r="BY4331" t="s">
        <v>454639</v>
      </c>
      <c r="BZ4331" t="s">
        <v>454640</v>
      </c>
      <c r="CA4331" t="s">
        <v>454641</v>
      </c>
      <c r="CB4331" t="s">
        <v>454642</v>
      </c>
      <c r="CC4331" t="s">
        <v>454643</v>
      </c>
      <c r="CD4331" t="s">
        <v>454644</v>
      </c>
      <c r="CE4331" t="s">
        <v>454645</v>
      </c>
      <c r="CF4331" t="s">
        <v>454646</v>
      </c>
      <c r="CG4331" t="s">
        <v>454647</v>
      </c>
      <c r="CH4331" t="s">
        <v>454648</v>
      </c>
      <c r="CI4331" t="s">
        <v>454649</v>
      </c>
      <c r="CJ4331" t="s">
        <v>454650</v>
      </c>
      <c r="CK4331" t="s">
        <v>454651</v>
      </c>
      <c r="CL4331" t="s">
        <v>454652</v>
      </c>
      <c r="CM4331" t="s">
        <v>454653</v>
      </c>
      <c r="CN4331" t="s">
        <v>454654</v>
      </c>
      <c r="CO4331" t="s">
        <v>454655</v>
      </c>
      <c r="CP4331" t="s">
        <v>454656</v>
      </c>
      <c r="CQ4331" t="s">
        <v>454657</v>
      </c>
      <c r="CR4331" t="s">
        <v>454658</v>
      </c>
      <c r="CS4331" t="s">
        <v>454659</v>
      </c>
      <c r="CT4331" t="s">
        <v>454660</v>
      </c>
      <c r="CU4331" t="s">
        <v>454661</v>
      </c>
      <c r="CV4331" t="s">
        <v>454662</v>
      </c>
      <c r="CW4331" t="s">
        <v>454663</v>
      </c>
      <c r="CX4331" t="s">
        <v>454664</v>
      </c>
      <c r="CY4331" t="s">
        <v>454665</v>
      </c>
      <c r="CZ4331" t="s">
        <v>454666</v>
      </c>
      <c r="DA4331" t="s">
        <v>454667</v>
      </c>
    </row>
    <row r="4332" spans="1:105" x14ac:dyDescent="0.25">
      <c r="A4332" t="s">
        <v>454668</v>
      </c>
      <c r="B4332" t="s">
        <v>454669</v>
      </c>
      <c r="C4332" t="s">
        <v>454670</v>
      </c>
      <c r="D4332" t="s">
        <v>454671</v>
      </c>
      <c r="E4332" t="s">
        <v>454672</v>
      </c>
      <c r="F4332" t="s">
        <v>454673</v>
      </c>
      <c r="G4332" t="s">
        <v>454674</v>
      </c>
      <c r="H4332" t="s">
        <v>454675</v>
      </c>
      <c r="I4332" t="s">
        <v>454676</v>
      </c>
      <c r="J4332" t="s">
        <v>454677</v>
      </c>
      <c r="K4332" t="s">
        <v>454678</v>
      </c>
      <c r="L4332" t="s">
        <v>454679</v>
      </c>
      <c r="M4332" t="s">
        <v>454680</v>
      </c>
      <c r="N4332" t="s">
        <v>454681</v>
      </c>
      <c r="O4332" t="s">
        <v>454682</v>
      </c>
      <c r="P4332" t="s">
        <v>454683</v>
      </c>
      <c r="Q4332" t="s">
        <v>454684</v>
      </c>
      <c r="R4332" t="s">
        <v>454685</v>
      </c>
      <c r="S4332" t="s">
        <v>454686</v>
      </c>
      <c r="T4332" t="s">
        <v>454687</v>
      </c>
      <c r="U4332" t="s">
        <v>454688</v>
      </c>
      <c r="V4332" t="s">
        <v>454689</v>
      </c>
      <c r="W4332" t="s">
        <v>454690</v>
      </c>
      <c r="X4332" t="s">
        <v>454691</v>
      </c>
      <c r="Y4332" t="s">
        <v>454692</v>
      </c>
      <c r="Z4332" t="s">
        <v>454693</v>
      </c>
      <c r="AA4332" t="s">
        <v>454694</v>
      </c>
      <c r="AB4332" t="s">
        <v>454695</v>
      </c>
      <c r="AC4332" t="s">
        <v>454696</v>
      </c>
      <c r="AD4332" t="s">
        <v>454697</v>
      </c>
      <c r="AE4332" t="s">
        <v>454698</v>
      </c>
      <c r="AF4332" t="s">
        <v>454699</v>
      </c>
      <c r="AG4332" t="s">
        <v>454700</v>
      </c>
      <c r="AH4332" t="s">
        <v>454701</v>
      </c>
      <c r="AI4332" t="s">
        <v>454702</v>
      </c>
      <c r="AJ4332" t="s">
        <v>454703</v>
      </c>
      <c r="AK4332" t="s">
        <v>454704</v>
      </c>
      <c r="AL4332" t="s">
        <v>454705</v>
      </c>
      <c r="AM4332" t="s">
        <v>454706</v>
      </c>
      <c r="AN4332" t="s">
        <v>454707</v>
      </c>
      <c r="AO4332" t="s">
        <v>454708</v>
      </c>
      <c r="AP4332" t="s">
        <v>454709</v>
      </c>
      <c r="AQ4332" t="s">
        <v>454710</v>
      </c>
      <c r="AR4332" t="s">
        <v>454711</v>
      </c>
      <c r="AS4332" t="s">
        <v>454712</v>
      </c>
      <c r="AT4332" t="s">
        <v>454713</v>
      </c>
      <c r="AU4332" t="s">
        <v>454714</v>
      </c>
      <c r="AV4332" t="s">
        <v>454715</v>
      </c>
      <c r="AW4332" t="s">
        <v>454716</v>
      </c>
      <c r="AX4332" t="s">
        <v>454717</v>
      </c>
      <c r="AY4332" t="s">
        <v>454718</v>
      </c>
      <c r="AZ4332" t="s">
        <v>454719</v>
      </c>
      <c r="BA4332" t="s">
        <v>454720</v>
      </c>
      <c r="BB4332" t="s">
        <v>454721</v>
      </c>
      <c r="BC4332" t="s">
        <v>454722</v>
      </c>
      <c r="BD4332" t="s">
        <v>454723</v>
      </c>
      <c r="BE4332" t="s">
        <v>454724</v>
      </c>
      <c r="BF4332" t="s">
        <v>454725</v>
      </c>
      <c r="BG4332" t="s">
        <v>454726</v>
      </c>
      <c r="BH4332" t="s">
        <v>454727</v>
      </c>
      <c r="BI4332" t="s">
        <v>454728</v>
      </c>
      <c r="BJ4332" t="s">
        <v>454729</v>
      </c>
      <c r="BK4332" t="s">
        <v>454730</v>
      </c>
      <c r="BL4332" t="s">
        <v>454731</v>
      </c>
      <c r="BM4332" t="s">
        <v>454732</v>
      </c>
      <c r="BN4332" t="s">
        <v>454733</v>
      </c>
      <c r="BO4332" t="s">
        <v>454734</v>
      </c>
      <c r="BP4332" t="s">
        <v>454735</v>
      </c>
      <c r="BQ4332" t="s">
        <v>454736</v>
      </c>
      <c r="BR4332" t="s">
        <v>454737</v>
      </c>
      <c r="BS4332" t="s">
        <v>454738</v>
      </c>
      <c r="BT4332" t="s">
        <v>454739</v>
      </c>
      <c r="BU4332" t="s">
        <v>454740</v>
      </c>
      <c r="BV4332" t="s">
        <v>454741</v>
      </c>
      <c r="BW4332" t="s">
        <v>454742</v>
      </c>
      <c r="BX4332" t="s">
        <v>454743</v>
      </c>
      <c r="BY4332" t="s">
        <v>454744</v>
      </c>
      <c r="BZ4332" t="s">
        <v>454745</v>
      </c>
      <c r="CA4332" t="s">
        <v>454746</v>
      </c>
      <c r="CB4332" t="s">
        <v>454747</v>
      </c>
      <c r="CC4332" t="s">
        <v>454748</v>
      </c>
      <c r="CD4332" t="s">
        <v>454749</v>
      </c>
      <c r="CE4332" t="s">
        <v>454750</v>
      </c>
      <c r="CF4332" t="s">
        <v>454751</v>
      </c>
      <c r="CG4332" t="s">
        <v>454752</v>
      </c>
      <c r="CH4332" t="s">
        <v>454753</v>
      </c>
      <c r="CI4332" t="s">
        <v>454754</v>
      </c>
      <c r="CJ4332" t="s">
        <v>454755</v>
      </c>
      <c r="CK4332" t="s">
        <v>454756</v>
      </c>
      <c r="CL4332" t="s">
        <v>454757</v>
      </c>
      <c r="CM4332" t="s">
        <v>454758</v>
      </c>
      <c r="CN4332" t="s">
        <v>454759</v>
      </c>
      <c r="CO4332" t="s">
        <v>454760</v>
      </c>
      <c r="CP4332" t="s">
        <v>454761</v>
      </c>
      <c r="CQ4332" t="s">
        <v>454762</v>
      </c>
      <c r="CR4332" t="s">
        <v>454763</v>
      </c>
      <c r="CS4332" t="s">
        <v>454764</v>
      </c>
      <c r="CT4332" t="s">
        <v>454765</v>
      </c>
      <c r="CU4332" t="s">
        <v>454766</v>
      </c>
      <c r="CV4332" t="s">
        <v>454767</v>
      </c>
      <c r="CW4332" t="s">
        <v>454768</v>
      </c>
      <c r="CX4332" t="s">
        <v>454769</v>
      </c>
      <c r="CY4332" t="s">
        <v>454770</v>
      </c>
      <c r="CZ4332" t="s">
        <v>454771</v>
      </c>
      <c r="DA4332" t="s">
        <v>454772</v>
      </c>
    </row>
    <row r="4333" spans="1:105" x14ac:dyDescent="0.25">
      <c r="A4333" t="s">
        <v>454773</v>
      </c>
      <c r="B4333" t="s">
        <v>454774</v>
      </c>
      <c r="C4333" t="s">
        <v>454775</v>
      </c>
      <c r="D4333" t="s">
        <v>454776</v>
      </c>
      <c r="E4333" t="s">
        <v>454777</v>
      </c>
      <c r="F4333" t="s">
        <v>454778</v>
      </c>
      <c r="G4333" t="s">
        <v>454779</v>
      </c>
      <c r="H4333" t="s">
        <v>454780</v>
      </c>
      <c r="I4333" t="s">
        <v>454781</v>
      </c>
      <c r="J4333" t="s">
        <v>454782</v>
      </c>
      <c r="K4333" t="s">
        <v>454783</v>
      </c>
      <c r="L4333" t="s">
        <v>454784</v>
      </c>
      <c r="M4333" t="s">
        <v>454785</v>
      </c>
      <c r="N4333" t="s">
        <v>454786</v>
      </c>
      <c r="O4333" t="s">
        <v>454787</v>
      </c>
      <c r="P4333" t="s">
        <v>454788</v>
      </c>
      <c r="Q4333" t="s">
        <v>454789</v>
      </c>
      <c r="R4333" t="s">
        <v>454790</v>
      </c>
      <c r="S4333" t="s">
        <v>454791</v>
      </c>
      <c r="T4333" t="s">
        <v>454792</v>
      </c>
      <c r="U4333" t="s">
        <v>454793</v>
      </c>
      <c r="V4333" t="s">
        <v>454794</v>
      </c>
      <c r="W4333" t="s">
        <v>454795</v>
      </c>
      <c r="X4333" t="s">
        <v>454796</v>
      </c>
      <c r="Y4333" t="s">
        <v>454797</v>
      </c>
      <c r="Z4333" t="s">
        <v>454798</v>
      </c>
      <c r="AA4333" t="s">
        <v>454799</v>
      </c>
      <c r="AB4333" t="s">
        <v>454800</v>
      </c>
      <c r="AC4333" t="s">
        <v>454801</v>
      </c>
      <c r="AD4333" t="s">
        <v>454802</v>
      </c>
      <c r="AE4333" t="s">
        <v>454803</v>
      </c>
      <c r="AF4333" t="s">
        <v>454804</v>
      </c>
      <c r="AG4333" t="s">
        <v>454805</v>
      </c>
      <c r="AH4333" t="s">
        <v>454806</v>
      </c>
      <c r="AI4333" t="s">
        <v>454807</v>
      </c>
      <c r="AJ4333" t="s">
        <v>454808</v>
      </c>
      <c r="AK4333" t="s">
        <v>454809</v>
      </c>
      <c r="AL4333" t="s">
        <v>454810</v>
      </c>
      <c r="AM4333" t="s">
        <v>454811</v>
      </c>
      <c r="AN4333" t="s">
        <v>454812</v>
      </c>
      <c r="AO4333" t="s">
        <v>454813</v>
      </c>
      <c r="AP4333" t="s">
        <v>454814</v>
      </c>
      <c r="AQ4333" t="s">
        <v>454815</v>
      </c>
      <c r="AR4333" t="s">
        <v>454816</v>
      </c>
      <c r="AS4333" t="s">
        <v>454817</v>
      </c>
      <c r="AT4333" t="s">
        <v>454818</v>
      </c>
      <c r="AU4333" t="s">
        <v>454819</v>
      </c>
      <c r="AV4333" t="s">
        <v>454820</v>
      </c>
      <c r="AW4333" t="s">
        <v>454821</v>
      </c>
      <c r="AX4333" t="s">
        <v>454822</v>
      </c>
      <c r="AY4333" t="s">
        <v>454823</v>
      </c>
      <c r="AZ4333" t="s">
        <v>454824</v>
      </c>
      <c r="BA4333" t="s">
        <v>454825</v>
      </c>
      <c r="BB4333" t="s">
        <v>454826</v>
      </c>
      <c r="BC4333" t="s">
        <v>454827</v>
      </c>
      <c r="BD4333" t="s">
        <v>454828</v>
      </c>
      <c r="BE4333" t="s">
        <v>454829</v>
      </c>
      <c r="BF4333" t="s">
        <v>454830</v>
      </c>
      <c r="BG4333" t="s">
        <v>454831</v>
      </c>
      <c r="BH4333" t="s">
        <v>454832</v>
      </c>
      <c r="BI4333" t="s">
        <v>454833</v>
      </c>
      <c r="BJ4333" t="s">
        <v>454834</v>
      </c>
      <c r="BK4333" t="s">
        <v>454835</v>
      </c>
      <c r="BL4333" t="s">
        <v>454836</v>
      </c>
      <c r="BM4333" t="s">
        <v>454837</v>
      </c>
      <c r="BN4333" t="s">
        <v>454838</v>
      </c>
      <c r="BO4333" t="s">
        <v>454839</v>
      </c>
      <c r="BP4333" t="s">
        <v>454840</v>
      </c>
      <c r="BQ4333" t="s">
        <v>454841</v>
      </c>
      <c r="BR4333" t="s">
        <v>454842</v>
      </c>
      <c r="BS4333" t="s">
        <v>454843</v>
      </c>
      <c r="BT4333" t="s">
        <v>454844</v>
      </c>
      <c r="BU4333" t="s">
        <v>454845</v>
      </c>
      <c r="BV4333" t="s">
        <v>454846</v>
      </c>
      <c r="BW4333" t="s">
        <v>454847</v>
      </c>
      <c r="BX4333" t="s">
        <v>454848</v>
      </c>
      <c r="BY4333" t="s">
        <v>454849</v>
      </c>
      <c r="BZ4333" t="s">
        <v>454850</v>
      </c>
      <c r="CA4333" t="s">
        <v>454851</v>
      </c>
      <c r="CB4333" t="s">
        <v>454852</v>
      </c>
      <c r="CC4333" t="s">
        <v>454853</v>
      </c>
      <c r="CD4333" t="s">
        <v>454854</v>
      </c>
      <c r="CE4333" t="s">
        <v>454855</v>
      </c>
      <c r="CF4333" t="s">
        <v>454856</v>
      </c>
      <c r="CG4333" t="s">
        <v>454857</v>
      </c>
      <c r="CH4333" t="s">
        <v>454858</v>
      </c>
      <c r="CI4333" t="s">
        <v>454859</v>
      </c>
      <c r="CJ4333" t="s">
        <v>454860</v>
      </c>
      <c r="CK4333" t="s">
        <v>454861</v>
      </c>
      <c r="CL4333" t="s">
        <v>454862</v>
      </c>
      <c r="CM4333" t="s">
        <v>454863</v>
      </c>
      <c r="CN4333" t="s">
        <v>454864</v>
      </c>
      <c r="CO4333" t="s">
        <v>454865</v>
      </c>
      <c r="CP4333" t="s">
        <v>454866</v>
      </c>
      <c r="CQ4333" t="s">
        <v>454867</v>
      </c>
      <c r="CR4333" t="s">
        <v>454868</v>
      </c>
      <c r="CS4333" t="s">
        <v>454869</v>
      </c>
      <c r="CT4333" t="s">
        <v>454870</v>
      </c>
      <c r="CU4333" t="s">
        <v>454871</v>
      </c>
      <c r="CV4333" t="s">
        <v>454872</v>
      </c>
      <c r="CW4333" t="s">
        <v>454873</v>
      </c>
      <c r="CX4333" t="s">
        <v>454874</v>
      </c>
      <c r="CY4333" t="s">
        <v>454875</v>
      </c>
      <c r="CZ4333" t="s">
        <v>454876</v>
      </c>
      <c r="DA4333" t="s">
        <v>454877</v>
      </c>
    </row>
    <row r="4334" spans="1:105" x14ac:dyDescent="0.25">
      <c r="A4334" t="s">
        <v>454878</v>
      </c>
      <c r="B4334" t="s">
        <v>454879</v>
      </c>
      <c r="C4334" t="s">
        <v>454880</v>
      </c>
      <c r="D4334" t="s">
        <v>454881</v>
      </c>
      <c r="E4334" t="s">
        <v>454882</v>
      </c>
      <c r="F4334" t="s">
        <v>454883</v>
      </c>
      <c r="G4334" t="s">
        <v>454884</v>
      </c>
      <c r="H4334" t="s">
        <v>454885</v>
      </c>
      <c r="I4334" t="s">
        <v>454886</v>
      </c>
      <c r="J4334" t="s">
        <v>454887</v>
      </c>
      <c r="K4334" t="s">
        <v>454888</v>
      </c>
      <c r="L4334" t="s">
        <v>454889</v>
      </c>
      <c r="M4334" t="s">
        <v>454890</v>
      </c>
      <c r="N4334" t="s">
        <v>454891</v>
      </c>
      <c r="O4334" t="s">
        <v>454892</v>
      </c>
      <c r="P4334" t="s">
        <v>454893</v>
      </c>
      <c r="Q4334" t="s">
        <v>454894</v>
      </c>
      <c r="R4334" t="s">
        <v>454895</v>
      </c>
      <c r="S4334" t="s">
        <v>454896</v>
      </c>
      <c r="T4334" t="s">
        <v>454897</v>
      </c>
      <c r="U4334" t="s">
        <v>454898</v>
      </c>
      <c r="V4334" t="s">
        <v>454899</v>
      </c>
      <c r="W4334" t="s">
        <v>454900</v>
      </c>
      <c r="X4334" t="s">
        <v>454901</v>
      </c>
      <c r="Y4334" t="s">
        <v>454902</v>
      </c>
      <c r="Z4334" t="s">
        <v>454903</v>
      </c>
      <c r="AA4334" t="s">
        <v>454904</v>
      </c>
      <c r="AB4334" t="s">
        <v>454905</v>
      </c>
      <c r="AC4334" t="s">
        <v>454906</v>
      </c>
      <c r="AD4334" t="s">
        <v>454907</v>
      </c>
      <c r="AE4334" t="s">
        <v>454908</v>
      </c>
      <c r="AF4334" t="s">
        <v>454909</v>
      </c>
      <c r="AG4334" t="s">
        <v>454910</v>
      </c>
      <c r="AH4334" t="s">
        <v>454911</v>
      </c>
      <c r="AI4334" t="s">
        <v>454912</v>
      </c>
      <c r="AJ4334" t="s">
        <v>454913</v>
      </c>
      <c r="AK4334" t="s">
        <v>454914</v>
      </c>
      <c r="AL4334" t="s">
        <v>454915</v>
      </c>
      <c r="AM4334" t="s">
        <v>454916</v>
      </c>
      <c r="AN4334" t="s">
        <v>454917</v>
      </c>
      <c r="AO4334" t="s">
        <v>454918</v>
      </c>
      <c r="AP4334" t="s">
        <v>454919</v>
      </c>
      <c r="AQ4334" t="s">
        <v>454920</v>
      </c>
      <c r="AR4334" t="s">
        <v>454921</v>
      </c>
      <c r="AS4334" t="s">
        <v>454922</v>
      </c>
      <c r="AT4334" t="s">
        <v>454923</v>
      </c>
      <c r="AU4334" t="s">
        <v>454924</v>
      </c>
      <c r="AV4334" t="s">
        <v>454925</v>
      </c>
      <c r="AW4334" t="s">
        <v>454926</v>
      </c>
      <c r="AX4334" t="s">
        <v>454927</v>
      </c>
      <c r="AY4334" t="s">
        <v>454928</v>
      </c>
      <c r="AZ4334" t="s">
        <v>454929</v>
      </c>
      <c r="BA4334" t="s">
        <v>454930</v>
      </c>
      <c r="BB4334" t="s">
        <v>454931</v>
      </c>
      <c r="BC4334" t="s">
        <v>454932</v>
      </c>
      <c r="BD4334" t="s">
        <v>454933</v>
      </c>
      <c r="BE4334" t="s">
        <v>454934</v>
      </c>
      <c r="BF4334" t="s">
        <v>454935</v>
      </c>
      <c r="BG4334" t="s">
        <v>454936</v>
      </c>
      <c r="BH4334" t="s">
        <v>454937</v>
      </c>
      <c r="BI4334" t="s">
        <v>454938</v>
      </c>
      <c r="BJ4334" t="s">
        <v>454939</v>
      </c>
      <c r="BK4334" t="s">
        <v>454940</v>
      </c>
      <c r="BL4334" t="s">
        <v>454941</v>
      </c>
      <c r="BM4334" t="s">
        <v>454942</v>
      </c>
      <c r="BN4334" t="s">
        <v>454943</v>
      </c>
      <c r="BO4334" t="s">
        <v>454944</v>
      </c>
      <c r="BP4334" t="s">
        <v>454945</v>
      </c>
      <c r="BQ4334" t="s">
        <v>454946</v>
      </c>
      <c r="BR4334" t="s">
        <v>454947</v>
      </c>
      <c r="BS4334" t="s">
        <v>454948</v>
      </c>
      <c r="BT4334" t="s">
        <v>454949</v>
      </c>
      <c r="BU4334" t="s">
        <v>454950</v>
      </c>
      <c r="BV4334" t="s">
        <v>454951</v>
      </c>
      <c r="BW4334" t="s">
        <v>454952</v>
      </c>
      <c r="BX4334" t="s">
        <v>454953</v>
      </c>
      <c r="BY4334" t="s">
        <v>454954</v>
      </c>
      <c r="BZ4334" t="s">
        <v>454955</v>
      </c>
      <c r="CA4334" t="s">
        <v>454956</v>
      </c>
      <c r="CB4334" t="s">
        <v>454957</v>
      </c>
      <c r="CC4334" t="s">
        <v>454958</v>
      </c>
      <c r="CD4334" t="s">
        <v>454959</v>
      </c>
      <c r="CE4334" t="s">
        <v>454960</v>
      </c>
      <c r="CF4334" t="s">
        <v>454961</v>
      </c>
      <c r="CG4334" t="s">
        <v>454962</v>
      </c>
      <c r="CH4334" t="s">
        <v>454963</v>
      </c>
      <c r="CI4334" t="s">
        <v>454964</v>
      </c>
      <c r="CJ4334" t="s">
        <v>454965</v>
      </c>
      <c r="CK4334" t="s">
        <v>454966</v>
      </c>
      <c r="CL4334" t="s">
        <v>454967</v>
      </c>
      <c r="CM4334" t="s">
        <v>454968</v>
      </c>
      <c r="CN4334" t="s">
        <v>454969</v>
      </c>
      <c r="CO4334" t="s">
        <v>454970</v>
      </c>
      <c r="CP4334" t="s">
        <v>454971</v>
      </c>
      <c r="CQ4334" t="s">
        <v>454972</v>
      </c>
      <c r="CR4334" t="s">
        <v>454973</v>
      </c>
      <c r="CS4334" t="s">
        <v>454974</v>
      </c>
      <c r="CT4334" t="s">
        <v>454975</v>
      </c>
      <c r="CU4334" t="s">
        <v>454976</v>
      </c>
      <c r="CV4334" t="s">
        <v>454977</v>
      </c>
      <c r="CW4334" t="s">
        <v>454978</v>
      </c>
      <c r="CX4334" t="s">
        <v>454979</v>
      </c>
      <c r="CY4334" t="s">
        <v>454980</v>
      </c>
      <c r="CZ4334" t="s">
        <v>454981</v>
      </c>
      <c r="DA4334" t="s">
        <v>454982</v>
      </c>
    </row>
    <row r="4335" spans="1:105" x14ac:dyDescent="0.25">
      <c r="A4335" t="s">
        <v>454983</v>
      </c>
      <c r="B4335" t="s">
        <v>454984</v>
      </c>
      <c r="C4335" t="s">
        <v>454985</v>
      </c>
      <c r="D4335" t="s">
        <v>454986</v>
      </c>
      <c r="E4335" t="s">
        <v>454987</v>
      </c>
      <c r="F4335" t="s">
        <v>454988</v>
      </c>
      <c r="G4335" t="s">
        <v>454989</v>
      </c>
      <c r="H4335" t="s">
        <v>454990</v>
      </c>
      <c r="I4335" t="s">
        <v>454991</v>
      </c>
      <c r="J4335" t="s">
        <v>454992</v>
      </c>
      <c r="K4335" t="s">
        <v>454993</v>
      </c>
      <c r="L4335" t="s">
        <v>454994</v>
      </c>
      <c r="M4335" t="s">
        <v>454995</v>
      </c>
      <c r="N4335" t="s">
        <v>454996</v>
      </c>
      <c r="O4335" t="s">
        <v>454997</v>
      </c>
      <c r="P4335" t="s">
        <v>454998</v>
      </c>
      <c r="Q4335" t="s">
        <v>454999</v>
      </c>
      <c r="R4335" t="s">
        <v>455000</v>
      </c>
      <c r="S4335" t="s">
        <v>455001</v>
      </c>
      <c r="T4335" t="s">
        <v>455002</v>
      </c>
      <c r="U4335" t="s">
        <v>455003</v>
      </c>
      <c r="V4335" t="s">
        <v>455004</v>
      </c>
      <c r="W4335" t="s">
        <v>455005</v>
      </c>
      <c r="X4335" t="s">
        <v>455006</v>
      </c>
      <c r="Y4335" t="s">
        <v>455007</v>
      </c>
      <c r="Z4335" t="s">
        <v>455008</v>
      </c>
      <c r="AA4335" t="s">
        <v>455009</v>
      </c>
      <c r="AB4335" t="s">
        <v>455010</v>
      </c>
      <c r="AC4335" t="s">
        <v>455011</v>
      </c>
      <c r="AD4335" t="s">
        <v>455012</v>
      </c>
      <c r="AE4335" t="s">
        <v>455013</v>
      </c>
      <c r="AF4335" t="s">
        <v>455014</v>
      </c>
      <c r="AG4335" t="s">
        <v>455015</v>
      </c>
      <c r="AH4335" t="s">
        <v>455016</v>
      </c>
      <c r="AI4335" t="s">
        <v>455017</v>
      </c>
      <c r="AJ4335" t="s">
        <v>455018</v>
      </c>
      <c r="AK4335" t="s">
        <v>455019</v>
      </c>
      <c r="AL4335" t="s">
        <v>455020</v>
      </c>
      <c r="AM4335" t="s">
        <v>455021</v>
      </c>
      <c r="AN4335" t="s">
        <v>455022</v>
      </c>
      <c r="AO4335" t="s">
        <v>455023</v>
      </c>
      <c r="AP4335" t="s">
        <v>455024</v>
      </c>
      <c r="AQ4335" t="s">
        <v>455025</v>
      </c>
      <c r="AR4335" t="s">
        <v>455026</v>
      </c>
      <c r="AS4335" t="s">
        <v>455027</v>
      </c>
      <c r="AT4335" t="s">
        <v>455028</v>
      </c>
      <c r="AU4335" t="s">
        <v>455029</v>
      </c>
      <c r="AV4335" t="s">
        <v>455030</v>
      </c>
      <c r="AW4335" t="s">
        <v>455031</v>
      </c>
      <c r="AX4335" t="s">
        <v>455032</v>
      </c>
      <c r="AY4335" t="s">
        <v>455033</v>
      </c>
      <c r="AZ4335" t="s">
        <v>455034</v>
      </c>
      <c r="BA4335" t="s">
        <v>455035</v>
      </c>
      <c r="BB4335" t="s">
        <v>455036</v>
      </c>
      <c r="BC4335" t="s">
        <v>455037</v>
      </c>
      <c r="BD4335" t="s">
        <v>455038</v>
      </c>
      <c r="BE4335" t="s">
        <v>455039</v>
      </c>
      <c r="BF4335" t="s">
        <v>455040</v>
      </c>
      <c r="BG4335" t="s">
        <v>455041</v>
      </c>
      <c r="BH4335" t="s">
        <v>455042</v>
      </c>
      <c r="BI4335" t="s">
        <v>455043</v>
      </c>
      <c r="BJ4335" t="s">
        <v>455044</v>
      </c>
      <c r="BK4335" t="s">
        <v>455045</v>
      </c>
      <c r="BL4335" t="s">
        <v>455046</v>
      </c>
      <c r="BM4335" t="s">
        <v>455047</v>
      </c>
      <c r="BN4335" t="s">
        <v>455048</v>
      </c>
      <c r="BO4335" t="s">
        <v>455049</v>
      </c>
      <c r="BP4335" t="s">
        <v>455050</v>
      </c>
      <c r="BQ4335" t="s">
        <v>455051</v>
      </c>
      <c r="BR4335" t="s">
        <v>455052</v>
      </c>
      <c r="BS4335" t="s">
        <v>455053</v>
      </c>
      <c r="BT4335" t="s">
        <v>455054</v>
      </c>
      <c r="BU4335" t="s">
        <v>455055</v>
      </c>
      <c r="BV4335" t="s">
        <v>455056</v>
      </c>
      <c r="BW4335" t="s">
        <v>455057</v>
      </c>
      <c r="BX4335" t="s">
        <v>455058</v>
      </c>
      <c r="BY4335" t="s">
        <v>455059</v>
      </c>
      <c r="BZ4335" t="s">
        <v>455060</v>
      </c>
      <c r="CA4335" t="s">
        <v>455061</v>
      </c>
      <c r="CB4335" t="s">
        <v>455062</v>
      </c>
      <c r="CC4335" t="s">
        <v>455063</v>
      </c>
      <c r="CD4335" t="s">
        <v>455064</v>
      </c>
      <c r="CE4335" t="s">
        <v>455065</v>
      </c>
      <c r="CF4335" t="s">
        <v>455066</v>
      </c>
      <c r="CG4335" t="s">
        <v>455067</v>
      </c>
      <c r="CH4335" t="s">
        <v>455068</v>
      </c>
      <c r="CI4335" t="s">
        <v>455069</v>
      </c>
      <c r="CJ4335" t="s">
        <v>455070</v>
      </c>
      <c r="CK4335" t="s">
        <v>455071</v>
      </c>
      <c r="CL4335" t="s">
        <v>455072</v>
      </c>
      <c r="CM4335" t="s">
        <v>455073</v>
      </c>
      <c r="CN4335" t="s">
        <v>455074</v>
      </c>
      <c r="CO4335" t="s">
        <v>455075</v>
      </c>
      <c r="CP4335" t="s">
        <v>455076</v>
      </c>
      <c r="CQ4335" t="s">
        <v>455077</v>
      </c>
      <c r="CR4335" t="s">
        <v>455078</v>
      </c>
      <c r="CS4335" t="s">
        <v>455079</v>
      </c>
      <c r="CT4335" t="s">
        <v>455080</v>
      </c>
      <c r="CU4335" t="s">
        <v>455081</v>
      </c>
      <c r="CV4335" t="s">
        <v>455082</v>
      </c>
      <c r="CW4335" t="s">
        <v>455083</v>
      </c>
      <c r="CX4335" t="s">
        <v>455084</v>
      </c>
      <c r="CY4335" t="s">
        <v>455085</v>
      </c>
      <c r="CZ4335" t="s">
        <v>455086</v>
      </c>
      <c r="DA4335" t="s">
        <v>455087</v>
      </c>
    </row>
    <row r="4336" spans="1:105" x14ac:dyDescent="0.25">
      <c r="A4336" t="s">
        <v>455088</v>
      </c>
      <c r="B4336" t="s">
        <v>455089</v>
      </c>
      <c r="C4336" t="s">
        <v>455090</v>
      </c>
      <c r="D4336" t="s">
        <v>455091</v>
      </c>
      <c r="E4336" t="s">
        <v>455092</v>
      </c>
      <c r="F4336" t="s">
        <v>455093</v>
      </c>
      <c r="G4336" t="s">
        <v>455094</v>
      </c>
      <c r="H4336" t="s">
        <v>455095</v>
      </c>
      <c r="I4336" t="s">
        <v>455096</v>
      </c>
      <c r="J4336" t="s">
        <v>455097</v>
      </c>
      <c r="K4336" t="s">
        <v>455098</v>
      </c>
      <c r="L4336" t="s">
        <v>455099</v>
      </c>
      <c r="M4336" t="s">
        <v>455100</v>
      </c>
      <c r="N4336" t="s">
        <v>455101</v>
      </c>
      <c r="O4336" t="s">
        <v>455102</v>
      </c>
      <c r="P4336" t="s">
        <v>455103</v>
      </c>
      <c r="Q4336" t="s">
        <v>455104</v>
      </c>
      <c r="R4336" t="s">
        <v>455105</v>
      </c>
      <c r="S4336" t="s">
        <v>455106</v>
      </c>
      <c r="T4336" t="s">
        <v>455107</v>
      </c>
      <c r="U4336" t="s">
        <v>455108</v>
      </c>
      <c r="V4336" t="s">
        <v>455109</v>
      </c>
      <c r="W4336" t="s">
        <v>455110</v>
      </c>
      <c r="X4336" t="s">
        <v>455111</v>
      </c>
      <c r="Y4336" t="s">
        <v>455112</v>
      </c>
      <c r="Z4336" t="s">
        <v>455113</v>
      </c>
      <c r="AA4336" t="s">
        <v>455114</v>
      </c>
      <c r="AB4336" t="s">
        <v>455115</v>
      </c>
      <c r="AC4336" t="s">
        <v>455116</v>
      </c>
      <c r="AD4336" t="s">
        <v>455117</v>
      </c>
      <c r="AE4336" t="s">
        <v>455118</v>
      </c>
      <c r="AF4336" t="s">
        <v>455119</v>
      </c>
      <c r="AG4336" t="s">
        <v>455120</v>
      </c>
      <c r="AH4336" t="s">
        <v>455121</v>
      </c>
      <c r="AI4336" t="s">
        <v>455122</v>
      </c>
      <c r="AJ4336" t="s">
        <v>455123</v>
      </c>
      <c r="AK4336" t="s">
        <v>455124</v>
      </c>
      <c r="AL4336" t="s">
        <v>455125</v>
      </c>
      <c r="AM4336" t="s">
        <v>455126</v>
      </c>
      <c r="AN4336" t="s">
        <v>455127</v>
      </c>
      <c r="AO4336" t="s">
        <v>455128</v>
      </c>
      <c r="AP4336" t="s">
        <v>455129</v>
      </c>
      <c r="AQ4336" t="s">
        <v>455130</v>
      </c>
      <c r="AR4336" t="s">
        <v>455131</v>
      </c>
      <c r="AS4336" t="s">
        <v>455132</v>
      </c>
      <c r="AT4336" t="s">
        <v>455133</v>
      </c>
      <c r="AU4336" t="s">
        <v>455134</v>
      </c>
      <c r="AV4336" t="s">
        <v>455135</v>
      </c>
      <c r="AW4336" t="s">
        <v>455136</v>
      </c>
      <c r="AX4336" t="s">
        <v>455137</v>
      </c>
      <c r="AY4336" t="s">
        <v>455138</v>
      </c>
      <c r="AZ4336" t="s">
        <v>455139</v>
      </c>
      <c r="BA4336" t="s">
        <v>455140</v>
      </c>
      <c r="BB4336" t="s">
        <v>455141</v>
      </c>
      <c r="BC4336" t="s">
        <v>455142</v>
      </c>
      <c r="BD4336" t="s">
        <v>455143</v>
      </c>
      <c r="BE4336" t="s">
        <v>455144</v>
      </c>
      <c r="BF4336" t="s">
        <v>455145</v>
      </c>
      <c r="BG4336" t="s">
        <v>455146</v>
      </c>
      <c r="BH4336" t="s">
        <v>455147</v>
      </c>
      <c r="BI4336" t="s">
        <v>455148</v>
      </c>
      <c r="BJ4336" t="s">
        <v>455149</v>
      </c>
      <c r="BK4336" t="s">
        <v>455150</v>
      </c>
      <c r="BL4336" t="s">
        <v>455151</v>
      </c>
      <c r="BM4336" t="s">
        <v>455152</v>
      </c>
      <c r="BN4336" t="s">
        <v>455153</v>
      </c>
      <c r="BO4336" t="s">
        <v>455154</v>
      </c>
      <c r="BP4336" t="s">
        <v>455155</v>
      </c>
      <c r="BQ4336" t="s">
        <v>455156</v>
      </c>
      <c r="BR4336" t="s">
        <v>455157</v>
      </c>
      <c r="BS4336" t="s">
        <v>455158</v>
      </c>
      <c r="BT4336" t="s">
        <v>455159</v>
      </c>
      <c r="BU4336" t="s">
        <v>455160</v>
      </c>
      <c r="BV4336" t="s">
        <v>455161</v>
      </c>
      <c r="BW4336" t="s">
        <v>455162</v>
      </c>
      <c r="BX4336" t="s">
        <v>455163</v>
      </c>
      <c r="BY4336" t="s">
        <v>455164</v>
      </c>
      <c r="BZ4336" t="s">
        <v>455165</v>
      </c>
      <c r="CA4336" t="s">
        <v>455166</v>
      </c>
      <c r="CB4336" t="s">
        <v>455167</v>
      </c>
      <c r="CC4336" t="s">
        <v>455168</v>
      </c>
      <c r="CD4336" t="s">
        <v>455169</v>
      </c>
      <c r="CE4336" t="s">
        <v>455170</v>
      </c>
      <c r="CF4336" t="s">
        <v>455171</v>
      </c>
      <c r="CG4336" t="s">
        <v>455172</v>
      </c>
      <c r="CH4336" t="s">
        <v>455173</v>
      </c>
      <c r="CI4336" t="s">
        <v>455174</v>
      </c>
      <c r="CJ4336" t="s">
        <v>455175</v>
      </c>
      <c r="CK4336" t="s">
        <v>455176</v>
      </c>
      <c r="CL4336" t="s">
        <v>455177</v>
      </c>
      <c r="CM4336" t="s">
        <v>455178</v>
      </c>
      <c r="CN4336" t="s">
        <v>455179</v>
      </c>
      <c r="CO4336" t="s">
        <v>455180</v>
      </c>
      <c r="CP4336" t="s">
        <v>455181</v>
      </c>
      <c r="CQ4336" t="s">
        <v>455182</v>
      </c>
      <c r="CR4336" t="s">
        <v>455183</v>
      </c>
      <c r="CS4336" t="s">
        <v>455184</v>
      </c>
      <c r="CT4336" t="s">
        <v>455185</v>
      </c>
      <c r="CU4336" t="s">
        <v>455186</v>
      </c>
      <c r="CV4336" t="s">
        <v>455187</v>
      </c>
      <c r="CW4336" t="s">
        <v>455188</v>
      </c>
      <c r="CX4336" t="s">
        <v>455189</v>
      </c>
      <c r="CY4336" t="s">
        <v>455190</v>
      </c>
      <c r="CZ4336" t="s">
        <v>455191</v>
      </c>
      <c r="DA4336" t="s">
        <v>455192</v>
      </c>
    </row>
    <row r="4337" spans="1:105" x14ac:dyDescent="0.25">
      <c r="A4337" t="s">
        <v>455193</v>
      </c>
      <c r="B4337" t="s">
        <v>455194</v>
      </c>
      <c r="C4337" t="s">
        <v>455195</v>
      </c>
      <c r="D4337" t="s">
        <v>455196</v>
      </c>
      <c r="E4337" t="s">
        <v>455197</v>
      </c>
      <c r="F4337" t="s">
        <v>455198</v>
      </c>
      <c r="G4337" t="s">
        <v>455199</v>
      </c>
      <c r="H4337" t="s">
        <v>455200</v>
      </c>
      <c r="I4337" t="s">
        <v>455201</v>
      </c>
      <c r="J4337" t="s">
        <v>455202</v>
      </c>
      <c r="K4337" t="s">
        <v>455203</v>
      </c>
      <c r="L4337" t="s">
        <v>455204</v>
      </c>
      <c r="M4337" t="s">
        <v>455205</v>
      </c>
      <c r="N4337" t="s">
        <v>455206</v>
      </c>
      <c r="O4337" t="s">
        <v>455207</v>
      </c>
      <c r="P4337" t="s">
        <v>455208</v>
      </c>
      <c r="Q4337" t="s">
        <v>455209</v>
      </c>
      <c r="R4337" t="s">
        <v>455210</v>
      </c>
      <c r="S4337" t="s">
        <v>455211</v>
      </c>
      <c r="T4337" t="s">
        <v>455212</v>
      </c>
      <c r="U4337" t="s">
        <v>455213</v>
      </c>
      <c r="V4337" t="s">
        <v>455214</v>
      </c>
      <c r="W4337" t="s">
        <v>455215</v>
      </c>
      <c r="X4337" t="s">
        <v>455216</v>
      </c>
      <c r="Y4337" t="s">
        <v>455217</v>
      </c>
      <c r="Z4337" t="s">
        <v>455218</v>
      </c>
      <c r="AA4337" t="s">
        <v>455219</v>
      </c>
      <c r="AB4337" t="s">
        <v>455220</v>
      </c>
      <c r="AC4337" t="s">
        <v>455221</v>
      </c>
      <c r="AD4337" t="s">
        <v>455222</v>
      </c>
      <c r="AE4337" t="s">
        <v>455223</v>
      </c>
      <c r="AF4337" t="s">
        <v>455224</v>
      </c>
      <c r="AG4337" t="s">
        <v>455225</v>
      </c>
      <c r="AH4337" t="s">
        <v>455226</v>
      </c>
      <c r="AI4337" t="s">
        <v>455227</v>
      </c>
      <c r="AJ4337" t="s">
        <v>455228</v>
      </c>
      <c r="AK4337" t="s">
        <v>455229</v>
      </c>
      <c r="AL4337" t="s">
        <v>455230</v>
      </c>
      <c r="AM4337" t="s">
        <v>455231</v>
      </c>
      <c r="AN4337" t="s">
        <v>455232</v>
      </c>
      <c r="AO4337" t="s">
        <v>455233</v>
      </c>
      <c r="AP4337" t="s">
        <v>455234</v>
      </c>
      <c r="AQ4337" t="s">
        <v>455235</v>
      </c>
      <c r="AR4337" t="s">
        <v>455236</v>
      </c>
      <c r="AS4337" t="s">
        <v>455237</v>
      </c>
      <c r="AT4337" t="s">
        <v>455238</v>
      </c>
      <c r="AU4337" t="s">
        <v>455239</v>
      </c>
      <c r="AV4337" t="s">
        <v>455240</v>
      </c>
      <c r="AW4337" t="s">
        <v>455241</v>
      </c>
      <c r="AX4337" t="s">
        <v>455242</v>
      </c>
      <c r="AY4337" t="s">
        <v>455243</v>
      </c>
      <c r="AZ4337" t="s">
        <v>455244</v>
      </c>
      <c r="BA4337" t="s">
        <v>455245</v>
      </c>
      <c r="BB4337" t="s">
        <v>455246</v>
      </c>
      <c r="BC4337" t="s">
        <v>455247</v>
      </c>
      <c r="BD4337" t="s">
        <v>455248</v>
      </c>
      <c r="BE4337" t="s">
        <v>455249</v>
      </c>
      <c r="BF4337" t="s">
        <v>455250</v>
      </c>
      <c r="BG4337" t="s">
        <v>455251</v>
      </c>
      <c r="BH4337" t="s">
        <v>455252</v>
      </c>
      <c r="BI4337" t="s">
        <v>455253</v>
      </c>
      <c r="BJ4337" t="s">
        <v>455254</v>
      </c>
      <c r="BK4337" t="s">
        <v>455255</v>
      </c>
      <c r="BL4337" t="s">
        <v>455256</v>
      </c>
      <c r="BM4337" t="s">
        <v>455257</v>
      </c>
      <c r="BN4337" t="s">
        <v>455258</v>
      </c>
      <c r="BO4337" t="s">
        <v>455259</v>
      </c>
      <c r="BP4337" t="s">
        <v>455260</v>
      </c>
      <c r="BQ4337" t="s">
        <v>455261</v>
      </c>
      <c r="BR4337" t="s">
        <v>455262</v>
      </c>
      <c r="BS4337" t="s">
        <v>455263</v>
      </c>
      <c r="BT4337" t="s">
        <v>455264</v>
      </c>
      <c r="BU4337" t="s">
        <v>455265</v>
      </c>
      <c r="BV4337" t="s">
        <v>455266</v>
      </c>
      <c r="BW4337" t="s">
        <v>455267</v>
      </c>
      <c r="BX4337" t="s">
        <v>455268</v>
      </c>
      <c r="BY4337" t="s">
        <v>455269</v>
      </c>
      <c r="BZ4337" t="s">
        <v>455270</v>
      </c>
      <c r="CA4337" t="s">
        <v>455271</v>
      </c>
      <c r="CB4337" t="s">
        <v>455272</v>
      </c>
      <c r="CC4337" t="s">
        <v>455273</v>
      </c>
      <c r="CD4337" t="s">
        <v>455274</v>
      </c>
      <c r="CE4337" t="s">
        <v>455275</v>
      </c>
      <c r="CF4337" t="s">
        <v>455276</v>
      </c>
      <c r="CG4337" t="s">
        <v>455277</v>
      </c>
      <c r="CH4337" t="s">
        <v>455278</v>
      </c>
      <c r="CI4337" t="s">
        <v>455279</v>
      </c>
      <c r="CJ4337" t="s">
        <v>455280</v>
      </c>
      <c r="CK4337" t="s">
        <v>455281</v>
      </c>
      <c r="CL4337" t="s">
        <v>455282</v>
      </c>
      <c r="CM4337" t="s">
        <v>455283</v>
      </c>
      <c r="CN4337" t="s">
        <v>455284</v>
      </c>
      <c r="CO4337" t="s">
        <v>455285</v>
      </c>
      <c r="CP4337" t="s">
        <v>455286</v>
      </c>
      <c r="CQ4337" t="s">
        <v>455287</v>
      </c>
      <c r="CR4337" t="s">
        <v>455288</v>
      </c>
      <c r="CS4337" t="s">
        <v>455289</v>
      </c>
      <c r="CT4337" t="s">
        <v>455290</v>
      </c>
      <c r="CU4337" t="s">
        <v>455291</v>
      </c>
      <c r="CV4337" t="s">
        <v>455292</v>
      </c>
      <c r="CW4337" t="s">
        <v>455293</v>
      </c>
      <c r="CX4337" t="s">
        <v>455294</v>
      </c>
      <c r="CY4337" t="s">
        <v>455295</v>
      </c>
      <c r="CZ4337" t="s">
        <v>455296</v>
      </c>
      <c r="DA4337" t="s">
        <v>455297</v>
      </c>
    </row>
    <row r="4338" spans="1:105" x14ac:dyDescent="0.25">
      <c r="A4338" t="s">
        <v>455298</v>
      </c>
      <c r="B4338" t="s">
        <v>455299</v>
      </c>
      <c r="C4338" t="s">
        <v>455300</v>
      </c>
      <c r="D4338" t="s">
        <v>455301</v>
      </c>
      <c r="E4338" t="s">
        <v>455302</v>
      </c>
      <c r="F4338" t="s">
        <v>455303</v>
      </c>
      <c r="G4338" t="s">
        <v>455304</v>
      </c>
      <c r="H4338" t="s">
        <v>455305</v>
      </c>
      <c r="I4338" t="s">
        <v>455306</v>
      </c>
      <c r="J4338" t="s">
        <v>455307</v>
      </c>
      <c r="K4338" t="s">
        <v>455308</v>
      </c>
      <c r="L4338" t="s">
        <v>455309</v>
      </c>
      <c r="M4338" t="s">
        <v>455310</v>
      </c>
      <c r="N4338" t="s">
        <v>455311</v>
      </c>
      <c r="O4338" t="s">
        <v>455312</v>
      </c>
      <c r="P4338" t="s">
        <v>455313</v>
      </c>
      <c r="Q4338" t="s">
        <v>455314</v>
      </c>
      <c r="R4338" t="s">
        <v>455315</v>
      </c>
      <c r="S4338" t="s">
        <v>455316</v>
      </c>
      <c r="T4338" t="s">
        <v>455317</v>
      </c>
      <c r="U4338" t="s">
        <v>455318</v>
      </c>
      <c r="V4338" t="s">
        <v>455319</v>
      </c>
      <c r="W4338" t="s">
        <v>455320</v>
      </c>
      <c r="X4338" t="s">
        <v>455321</v>
      </c>
      <c r="Y4338" t="s">
        <v>455322</v>
      </c>
      <c r="Z4338" t="s">
        <v>455323</v>
      </c>
      <c r="AA4338" t="s">
        <v>455324</v>
      </c>
      <c r="AB4338" t="s">
        <v>455325</v>
      </c>
      <c r="AC4338" t="s">
        <v>455326</v>
      </c>
      <c r="AD4338" t="s">
        <v>455327</v>
      </c>
      <c r="AE4338" t="s">
        <v>455328</v>
      </c>
      <c r="AF4338" t="s">
        <v>455329</v>
      </c>
      <c r="AG4338" t="s">
        <v>455330</v>
      </c>
      <c r="AH4338" t="s">
        <v>455331</v>
      </c>
      <c r="AI4338" t="s">
        <v>455332</v>
      </c>
      <c r="AJ4338" t="s">
        <v>455333</v>
      </c>
      <c r="AK4338" t="s">
        <v>455334</v>
      </c>
      <c r="AL4338" t="s">
        <v>455335</v>
      </c>
      <c r="AM4338" t="s">
        <v>455336</v>
      </c>
      <c r="AN4338" t="s">
        <v>455337</v>
      </c>
      <c r="AO4338" t="s">
        <v>455338</v>
      </c>
      <c r="AP4338" t="s">
        <v>455339</v>
      </c>
      <c r="AQ4338" t="s">
        <v>455340</v>
      </c>
      <c r="AR4338" t="s">
        <v>455341</v>
      </c>
      <c r="AS4338" t="s">
        <v>455342</v>
      </c>
      <c r="AT4338" t="s">
        <v>455343</v>
      </c>
      <c r="AU4338" t="s">
        <v>455344</v>
      </c>
      <c r="AV4338" t="s">
        <v>455345</v>
      </c>
      <c r="AW4338" t="s">
        <v>455346</v>
      </c>
      <c r="AX4338" t="s">
        <v>455347</v>
      </c>
      <c r="AY4338" t="s">
        <v>455348</v>
      </c>
      <c r="AZ4338" t="s">
        <v>455349</v>
      </c>
      <c r="BA4338" t="s">
        <v>455350</v>
      </c>
      <c r="BB4338" t="s">
        <v>455351</v>
      </c>
      <c r="BC4338" t="s">
        <v>455352</v>
      </c>
      <c r="BD4338" t="s">
        <v>455353</v>
      </c>
      <c r="BE4338" t="s">
        <v>455354</v>
      </c>
      <c r="BF4338" t="s">
        <v>455355</v>
      </c>
      <c r="BG4338" t="s">
        <v>455356</v>
      </c>
      <c r="BH4338" t="s">
        <v>455357</v>
      </c>
      <c r="BI4338" t="s">
        <v>455358</v>
      </c>
      <c r="BJ4338" t="s">
        <v>455359</v>
      </c>
      <c r="BK4338" t="s">
        <v>455360</v>
      </c>
      <c r="BL4338" t="s">
        <v>455361</v>
      </c>
      <c r="BM4338" t="s">
        <v>455362</v>
      </c>
      <c r="BN4338" t="s">
        <v>455363</v>
      </c>
      <c r="BO4338" t="s">
        <v>455364</v>
      </c>
      <c r="BP4338" t="s">
        <v>455365</v>
      </c>
      <c r="BQ4338" t="s">
        <v>455366</v>
      </c>
      <c r="BR4338" t="s">
        <v>455367</v>
      </c>
      <c r="BS4338" t="s">
        <v>455368</v>
      </c>
      <c r="BT4338" t="s">
        <v>455369</v>
      </c>
      <c r="BU4338" t="s">
        <v>455370</v>
      </c>
      <c r="BV4338" t="s">
        <v>455371</v>
      </c>
      <c r="BW4338" t="s">
        <v>455372</v>
      </c>
      <c r="BX4338" t="s">
        <v>455373</v>
      </c>
      <c r="BY4338" t="s">
        <v>455374</v>
      </c>
      <c r="BZ4338" t="s">
        <v>455375</v>
      </c>
      <c r="CA4338" t="s">
        <v>455376</v>
      </c>
      <c r="CB4338" t="s">
        <v>455377</v>
      </c>
      <c r="CC4338" t="s">
        <v>455378</v>
      </c>
      <c r="CD4338" t="s">
        <v>455379</v>
      </c>
      <c r="CE4338" t="s">
        <v>455380</v>
      </c>
      <c r="CF4338" t="s">
        <v>455381</v>
      </c>
      <c r="CG4338" t="s">
        <v>455382</v>
      </c>
      <c r="CH4338" t="s">
        <v>455383</v>
      </c>
      <c r="CI4338" t="s">
        <v>455384</v>
      </c>
      <c r="CJ4338" t="s">
        <v>455385</v>
      </c>
      <c r="CK4338" t="s">
        <v>455386</v>
      </c>
      <c r="CL4338" t="s">
        <v>455387</v>
      </c>
      <c r="CM4338" t="s">
        <v>455388</v>
      </c>
      <c r="CN4338" t="s">
        <v>455389</v>
      </c>
      <c r="CO4338" t="s">
        <v>455390</v>
      </c>
      <c r="CP4338" t="s">
        <v>455391</v>
      </c>
      <c r="CQ4338" t="s">
        <v>455392</v>
      </c>
      <c r="CR4338" t="s">
        <v>455393</v>
      </c>
      <c r="CS4338" t="s">
        <v>455394</v>
      </c>
      <c r="CT4338" t="s">
        <v>455395</v>
      </c>
      <c r="CU4338" t="s">
        <v>455396</v>
      </c>
      <c r="CV4338" t="s">
        <v>455397</v>
      </c>
      <c r="CW4338" t="s">
        <v>455398</v>
      </c>
      <c r="CX4338" t="s">
        <v>455399</v>
      </c>
      <c r="CY4338" t="s">
        <v>455400</v>
      </c>
      <c r="CZ4338" t="s">
        <v>455401</v>
      </c>
      <c r="DA4338" t="s">
        <v>455402</v>
      </c>
    </row>
    <row r="4339" spans="1:105" x14ac:dyDescent="0.25">
      <c r="A4339" t="s">
        <v>455403</v>
      </c>
      <c r="B4339" t="s">
        <v>455404</v>
      </c>
      <c r="C4339" t="s">
        <v>455405</v>
      </c>
      <c r="D4339" t="s">
        <v>455406</v>
      </c>
      <c r="E4339" t="s">
        <v>455407</v>
      </c>
      <c r="F4339" t="s">
        <v>455408</v>
      </c>
      <c r="G4339" t="s">
        <v>455409</v>
      </c>
      <c r="H4339" t="s">
        <v>455410</v>
      </c>
      <c r="I4339" t="s">
        <v>455411</v>
      </c>
      <c r="J4339" t="s">
        <v>455412</v>
      </c>
      <c r="K4339" t="s">
        <v>455413</v>
      </c>
      <c r="L4339" t="s">
        <v>455414</v>
      </c>
      <c r="M4339" t="s">
        <v>455415</v>
      </c>
      <c r="N4339" t="s">
        <v>455416</v>
      </c>
      <c r="O4339" t="s">
        <v>455417</v>
      </c>
      <c r="P4339" t="s">
        <v>455418</v>
      </c>
      <c r="Q4339" t="s">
        <v>455419</v>
      </c>
      <c r="R4339" t="s">
        <v>455420</v>
      </c>
      <c r="S4339" t="s">
        <v>455421</v>
      </c>
      <c r="T4339" t="s">
        <v>455422</v>
      </c>
      <c r="U4339" t="s">
        <v>455423</v>
      </c>
      <c r="V4339" t="s">
        <v>455424</v>
      </c>
      <c r="W4339" t="s">
        <v>455425</v>
      </c>
      <c r="X4339" t="s">
        <v>455426</v>
      </c>
      <c r="Y4339" t="s">
        <v>455427</v>
      </c>
      <c r="Z4339" t="s">
        <v>455428</v>
      </c>
      <c r="AA4339" t="s">
        <v>455429</v>
      </c>
      <c r="AB4339" t="s">
        <v>455430</v>
      </c>
      <c r="AC4339" t="s">
        <v>455431</v>
      </c>
      <c r="AD4339" t="s">
        <v>455432</v>
      </c>
      <c r="AE4339" t="s">
        <v>455433</v>
      </c>
      <c r="AF4339" t="s">
        <v>455434</v>
      </c>
      <c r="AG4339" t="s">
        <v>455435</v>
      </c>
      <c r="AH4339" t="s">
        <v>455436</v>
      </c>
      <c r="AI4339" t="s">
        <v>455437</v>
      </c>
      <c r="AJ4339" t="s">
        <v>455438</v>
      </c>
      <c r="AK4339" t="s">
        <v>455439</v>
      </c>
      <c r="AL4339" t="s">
        <v>455440</v>
      </c>
      <c r="AM4339" t="s">
        <v>455441</v>
      </c>
      <c r="AN4339" t="s">
        <v>455442</v>
      </c>
      <c r="AO4339" t="s">
        <v>455443</v>
      </c>
      <c r="AP4339" t="s">
        <v>455444</v>
      </c>
      <c r="AQ4339" t="s">
        <v>455445</v>
      </c>
      <c r="AR4339" t="s">
        <v>455446</v>
      </c>
      <c r="AS4339" t="s">
        <v>455447</v>
      </c>
      <c r="AT4339" t="s">
        <v>455448</v>
      </c>
      <c r="AU4339" t="s">
        <v>455449</v>
      </c>
      <c r="AV4339" t="s">
        <v>455450</v>
      </c>
      <c r="AW4339" t="s">
        <v>455451</v>
      </c>
      <c r="AX4339" t="s">
        <v>455452</v>
      </c>
      <c r="AY4339" t="s">
        <v>455453</v>
      </c>
      <c r="AZ4339" t="s">
        <v>455454</v>
      </c>
      <c r="BA4339" t="s">
        <v>455455</v>
      </c>
      <c r="BB4339" t="s">
        <v>455456</v>
      </c>
      <c r="BC4339" t="s">
        <v>455457</v>
      </c>
      <c r="BD4339" t="s">
        <v>455458</v>
      </c>
      <c r="BE4339" t="s">
        <v>455459</v>
      </c>
      <c r="BF4339" t="s">
        <v>455460</v>
      </c>
      <c r="BG4339" t="s">
        <v>455461</v>
      </c>
      <c r="BH4339" t="s">
        <v>455462</v>
      </c>
      <c r="BI4339" t="s">
        <v>455463</v>
      </c>
      <c r="BJ4339" t="s">
        <v>455464</v>
      </c>
      <c r="BK4339" t="s">
        <v>455465</v>
      </c>
      <c r="BL4339" t="s">
        <v>455466</v>
      </c>
      <c r="BM4339" t="s">
        <v>455467</v>
      </c>
      <c r="BN4339" t="s">
        <v>455468</v>
      </c>
      <c r="BO4339" t="s">
        <v>455469</v>
      </c>
      <c r="BP4339" t="s">
        <v>455470</v>
      </c>
      <c r="BQ4339" t="s">
        <v>455471</v>
      </c>
      <c r="BR4339" t="s">
        <v>455472</v>
      </c>
      <c r="BS4339" t="s">
        <v>455473</v>
      </c>
      <c r="BT4339" t="s">
        <v>455474</v>
      </c>
      <c r="BU4339" t="s">
        <v>455475</v>
      </c>
      <c r="BV4339" t="s">
        <v>455476</v>
      </c>
      <c r="BW4339" t="s">
        <v>455477</v>
      </c>
      <c r="BX4339" t="s">
        <v>455478</v>
      </c>
      <c r="BY4339" t="s">
        <v>455479</v>
      </c>
      <c r="BZ4339" t="s">
        <v>455480</v>
      </c>
      <c r="CA4339" t="s">
        <v>455481</v>
      </c>
      <c r="CB4339" t="s">
        <v>455482</v>
      </c>
      <c r="CC4339" t="s">
        <v>455483</v>
      </c>
      <c r="CD4339" t="s">
        <v>455484</v>
      </c>
      <c r="CE4339" t="s">
        <v>455485</v>
      </c>
      <c r="CF4339" t="s">
        <v>455486</v>
      </c>
      <c r="CG4339" t="s">
        <v>455487</v>
      </c>
      <c r="CH4339" t="s">
        <v>455488</v>
      </c>
      <c r="CI4339" t="s">
        <v>455489</v>
      </c>
      <c r="CJ4339" t="s">
        <v>455490</v>
      </c>
      <c r="CK4339" t="s">
        <v>455491</v>
      </c>
      <c r="CL4339" t="s">
        <v>455492</v>
      </c>
      <c r="CM4339" t="s">
        <v>455493</v>
      </c>
      <c r="CN4339" t="s">
        <v>455494</v>
      </c>
      <c r="CO4339" t="s">
        <v>455495</v>
      </c>
      <c r="CP4339" t="s">
        <v>455496</v>
      </c>
      <c r="CQ4339" t="s">
        <v>455497</v>
      </c>
      <c r="CR4339" t="s">
        <v>455498</v>
      </c>
      <c r="CS4339" t="s">
        <v>455499</v>
      </c>
      <c r="CT4339" t="s">
        <v>455500</v>
      </c>
      <c r="CU4339" t="s">
        <v>455501</v>
      </c>
      <c r="CV4339" t="s">
        <v>455502</v>
      </c>
      <c r="CW4339" t="s">
        <v>455503</v>
      </c>
      <c r="CX4339" t="s">
        <v>455504</v>
      </c>
      <c r="CY4339" t="s">
        <v>455505</v>
      </c>
      <c r="CZ4339" t="s">
        <v>455506</v>
      </c>
      <c r="DA4339" t="s">
        <v>455507</v>
      </c>
    </row>
    <row r="4340" spans="1:105" x14ac:dyDescent="0.25">
      <c r="A4340" t="s">
        <v>455508</v>
      </c>
      <c r="B4340" t="s">
        <v>455509</v>
      </c>
      <c r="C4340" t="s">
        <v>455510</v>
      </c>
      <c r="D4340" t="s">
        <v>455511</v>
      </c>
      <c r="E4340" t="s">
        <v>455512</v>
      </c>
      <c r="F4340" t="s">
        <v>455513</v>
      </c>
      <c r="G4340" t="s">
        <v>455514</v>
      </c>
      <c r="H4340" t="s">
        <v>455515</v>
      </c>
      <c r="I4340" t="s">
        <v>455516</v>
      </c>
      <c r="J4340" t="s">
        <v>455517</v>
      </c>
      <c r="K4340" t="s">
        <v>455518</v>
      </c>
      <c r="L4340" t="s">
        <v>455519</v>
      </c>
      <c r="M4340" t="s">
        <v>455520</v>
      </c>
      <c r="N4340" t="s">
        <v>455521</v>
      </c>
      <c r="O4340" t="s">
        <v>455522</v>
      </c>
      <c r="P4340" t="s">
        <v>455523</v>
      </c>
      <c r="Q4340" t="s">
        <v>455524</v>
      </c>
      <c r="R4340" t="s">
        <v>455525</v>
      </c>
      <c r="S4340" t="s">
        <v>455526</v>
      </c>
      <c r="T4340" t="s">
        <v>455527</v>
      </c>
      <c r="U4340" t="s">
        <v>455528</v>
      </c>
      <c r="V4340" t="s">
        <v>455529</v>
      </c>
      <c r="W4340" t="s">
        <v>455530</v>
      </c>
      <c r="X4340" t="s">
        <v>455531</v>
      </c>
      <c r="Y4340" t="s">
        <v>455532</v>
      </c>
      <c r="Z4340" t="s">
        <v>455533</v>
      </c>
      <c r="AA4340" t="s">
        <v>455534</v>
      </c>
      <c r="AB4340" t="s">
        <v>455535</v>
      </c>
      <c r="AC4340" t="s">
        <v>455536</v>
      </c>
      <c r="AD4340" t="s">
        <v>455537</v>
      </c>
      <c r="AE4340" t="s">
        <v>455538</v>
      </c>
      <c r="AF4340" t="s">
        <v>455539</v>
      </c>
      <c r="AG4340" t="s">
        <v>455540</v>
      </c>
      <c r="AH4340" t="s">
        <v>455541</v>
      </c>
      <c r="AI4340" t="s">
        <v>455542</v>
      </c>
      <c r="AJ4340" t="s">
        <v>455543</v>
      </c>
      <c r="AK4340" t="s">
        <v>455544</v>
      </c>
      <c r="AL4340" t="s">
        <v>455545</v>
      </c>
      <c r="AM4340" t="s">
        <v>455546</v>
      </c>
      <c r="AN4340" t="s">
        <v>455547</v>
      </c>
      <c r="AO4340" t="s">
        <v>455548</v>
      </c>
      <c r="AP4340" t="s">
        <v>455549</v>
      </c>
      <c r="AQ4340" t="s">
        <v>455550</v>
      </c>
      <c r="AR4340" t="s">
        <v>455551</v>
      </c>
      <c r="AS4340" t="s">
        <v>455552</v>
      </c>
      <c r="AT4340" t="s">
        <v>455553</v>
      </c>
      <c r="AU4340" t="s">
        <v>455554</v>
      </c>
      <c r="AV4340" t="s">
        <v>455555</v>
      </c>
      <c r="AW4340" t="s">
        <v>455556</v>
      </c>
      <c r="AX4340" t="s">
        <v>455557</v>
      </c>
      <c r="AY4340" t="s">
        <v>455558</v>
      </c>
      <c r="AZ4340" t="s">
        <v>455559</v>
      </c>
      <c r="BA4340" t="s">
        <v>455560</v>
      </c>
      <c r="BB4340" t="s">
        <v>455561</v>
      </c>
      <c r="BC4340" t="s">
        <v>455562</v>
      </c>
      <c r="BD4340" t="s">
        <v>455563</v>
      </c>
      <c r="BE4340" t="s">
        <v>455564</v>
      </c>
      <c r="BF4340" t="s">
        <v>455565</v>
      </c>
      <c r="BG4340" t="s">
        <v>455566</v>
      </c>
      <c r="BH4340" t="s">
        <v>455567</v>
      </c>
      <c r="BI4340" t="s">
        <v>455568</v>
      </c>
      <c r="BJ4340" t="s">
        <v>455569</v>
      </c>
      <c r="BK4340" t="s">
        <v>455570</v>
      </c>
      <c r="BL4340" t="s">
        <v>455571</v>
      </c>
      <c r="BM4340" t="s">
        <v>455572</v>
      </c>
      <c r="BN4340" t="s">
        <v>455573</v>
      </c>
      <c r="BO4340" t="s">
        <v>455574</v>
      </c>
      <c r="BP4340" t="s">
        <v>455575</v>
      </c>
      <c r="BQ4340" t="s">
        <v>455576</v>
      </c>
      <c r="BR4340" t="s">
        <v>455577</v>
      </c>
      <c r="BS4340" t="s">
        <v>455578</v>
      </c>
      <c r="BT4340" t="s">
        <v>455579</v>
      </c>
      <c r="BU4340" t="s">
        <v>455580</v>
      </c>
      <c r="BV4340" t="s">
        <v>455581</v>
      </c>
      <c r="BW4340" t="s">
        <v>455582</v>
      </c>
      <c r="BX4340" t="s">
        <v>455583</v>
      </c>
      <c r="BY4340" t="s">
        <v>455584</v>
      </c>
      <c r="BZ4340" t="s">
        <v>455585</v>
      </c>
      <c r="CA4340" t="s">
        <v>455586</v>
      </c>
      <c r="CB4340" t="s">
        <v>455587</v>
      </c>
      <c r="CC4340" t="s">
        <v>455588</v>
      </c>
      <c r="CD4340" t="s">
        <v>455589</v>
      </c>
      <c r="CE4340" t="s">
        <v>455590</v>
      </c>
      <c r="CF4340" t="s">
        <v>455591</v>
      </c>
      <c r="CG4340" t="s">
        <v>455592</v>
      </c>
      <c r="CH4340" t="s">
        <v>455593</v>
      </c>
      <c r="CI4340" t="s">
        <v>455594</v>
      </c>
      <c r="CJ4340" t="s">
        <v>455595</v>
      </c>
      <c r="CK4340" t="s">
        <v>455596</v>
      </c>
      <c r="CL4340" t="s">
        <v>455597</v>
      </c>
      <c r="CM4340" t="s">
        <v>455598</v>
      </c>
      <c r="CN4340" t="s">
        <v>455599</v>
      </c>
      <c r="CO4340" t="s">
        <v>455600</v>
      </c>
      <c r="CP4340" t="s">
        <v>455601</v>
      </c>
      <c r="CQ4340" t="s">
        <v>455602</v>
      </c>
      <c r="CR4340" t="s">
        <v>455603</v>
      </c>
      <c r="CS4340" t="s">
        <v>455604</v>
      </c>
      <c r="CT4340" t="s">
        <v>455605</v>
      </c>
      <c r="CU4340" t="s">
        <v>455606</v>
      </c>
      <c r="CV4340" t="s">
        <v>455607</v>
      </c>
      <c r="CW4340" t="s">
        <v>455608</v>
      </c>
      <c r="CX4340" t="s">
        <v>455609</v>
      </c>
      <c r="CY4340" t="s">
        <v>455610</v>
      </c>
      <c r="CZ4340" t="s">
        <v>455611</v>
      </c>
      <c r="DA4340" t="s">
        <v>455612</v>
      </c>
    </row>
    <row r="4341" spans="1:105" x14ac:dyDescent="0.25">
      <c r="A4341" t="s">
        <v>455613</v>
      </c>
      <c r="B4341" t="s">
        <v>455614</v>
      </c>
      <c r="C4341" t="s">
        <v>455615</v>
      </c>
      <c r="D4341" t="s">
        <v>455616</v>
      </c>
      <c r="E4341" t="s">
        <v>455617</v>
      </c>
      <c r="F4341" t="s">
        <v>455618</v>
      </c>
      <c r="G4341" t="s">
        <v>455619</v>
      </c>
      <c r="H4341" t="s">
        <v>455620</v>
      </c>
      <c r="I4341" t="s">
        <v>455621</v>
      </c>
      <c r="J4341" t="s">
        <v>455622</v>
      </c>
      <c r="K4341" t="s">
        <v>455623</v>
      </c>
      <c r="L4341" t="s">
        <v>455624</v>
      </c>
      <c r="M4341" t="s">
        <v>455625</v>
      </c>
      <c r="N4341" t="s">
        <v>455626</v>
      </c>
      <c r="O4341" t="s">
        <v>455627</v>
      </c>
      <c r="P4341" t="s">
        <v>455628</v>
      </c>
      <c r="Q4341" t="s">
        <v>455629</v>
      </c>
      <c r="R4341" t="s">
        <v>455630</v>
      </c>
      <c r="S4341" t="s">
        <v>455631</v>
      </c>
      <c r="T4341" t="s">
        <v>455632</v>
      </c>
      <c r="U4341" t="s">
        <v>455633</v>
      </c>
      <c r="V4341" t="s">
        <v>455634</v>
      </c>
      <c r="W4341" t="s">
        <v>455635</v>
      </c>
      <c r="X4341" t="s">
        <v>455636</v>
      </c>
      <c r="Y4341" t="s">
        <v>455637</v>
      </c>
      <c r="Z4341" t="s">
        <v>455638</v>
      </c>
      <c r="AA4341" t="s">
        <v>455639</v>
      </c>
      <c r="AB4341" t="s">
        <v>455640</v>
      </c>
      <c r="AC4341" t="s">
        <v>455641</v>
      </c>
      <c r="AD4341" t="s">
        <v>455642</v>
      </c>
      <c r="AE4341" t="s">
        <v>455643</v>
      </c>
      <c r="AF4341" t="s">
        <v>455644</v>
      </c>
      <c r="AG4341" t="s">
        <v>455645</v>
      </c>
      <c r="AH4341" t="s">
        <v>455646</v>
      </c>
      <c r="AI4341" t="s">
        <v>455647</v>
      </c>
      <c r="AJ4341" t="s">
        <v>455648</v>
      </c>
      <c r="AK4341" t="s">
        <v>455649</v>
      </c>
      <c r="AL4341" t="s">
        <v>455650</v>
      </c>
      <c r="AM4341" t="s">
        <v>455651</v>
      </c>
      <c r="AN4341" t="s">
        <v>455652</v>
      </c>
      <c r="AO4341" t="s">
        <v>455653</v>
      </c>
      <c r="AP4341" t="s">
        <v>455654</v>
      </c>
      <c r="AQ4341" t="s">
        <v>455655</v>
      </c>
      <c r="AR4341" t="s">
        <v>455656</v>
      </c>
      <c r="AS4341" t="s">
        <v>455657</v>
      </c>
      <c r="AT4341" t="s">
        <v>455658</v>
      </c>
      <c r="AU4341" t="s">
        <v>455659</v>
      </c>
      <c r="AV4341" t="s">
        <v>455660</v>
      </c>
      <c r="AW4341" t="s">
        <v>455661</v>
      </c>
      <c r="AX4341" t="s">
        <v>455662</v>
      </c>
      <c r="AY4341" t="s">
        <v>455663</v>
      </c>
      <c r="AZ4341" t="s">
        <v>455664</v>
      </c>
      <c r="BA4341" t="s">
        <v>455665</v>
      </c>
      <c r="BB4341" t="s">
        <v>455666</v>
      </c>
      <c r="BC4341" t="s">
        <v>455667</v>
      </c>
      <c r="BD4341" t="s">
        <v>455668</v>
      </c>
      <c r="BE4341" t="s">
        <v>455669</v>
      </c>
      <c r="BF4341" t="s">
        <v>455670</v>
      </c>
      <c r="BG4341" t="s">
        <v>455671</v>
      </c>
      <c r="BH4341" t="s">
        <v>455672</v>
      </c>
      <c r="BI4341" t="s">
        <v>455673</v>
      </c>
      <c r="BJ4341" t="s">
        <v>455674</v>
      </c>
      <c r="BK4341" t="s">
        <v>455675</v>
      </c>
      <c r="BL4341" t="s">
        <v>455676</v>
      </c>
      <c r="BM4341" t="s">
        <v>455677</v>
      </c>
      <c r="BN4341" t="s">
        <v>455678</v>
      </c>
      <c r="BO4341" t="s">
        <v>455679</v>
      </c>
      <c r="BP4341" t="s">
        <v>455680</v>
      </c>
      <c r="BQ4341" t="s">
        <v>455681</v>
      </c>
      <c r="BR4341" t="s">
        <v>455682</v>
      </c>
      <c r="BS4341" t="s">
        <v>455683</v>
      </c>
      <c r="BT4341" t="s">
        <v>455684</v>
      </c>
      <c r="BU4341" t="s">
        <v>455685</v>
      </c>
      <c r="BV4341" t="s">
        <v>455686</v>
      </c>
      <c r="BW4341" t="s">
        <v>455687</v>
      </c>
      <c r="BX4341" t="s">
        <v>455688</v>
      </c>
      <c r="BY4341" t="s">
        <v>455689</v>
      </c>
      <c r="BZ4341" t="s">
        <v>455690</v>
      </c>
      <c r="CA4341" t="s">
        <v>455691</v>
      </c>
      <c r="CB4341" t="s">
        <v>455692</v>
      </c>
      <c r="CC4341" t="s">
        <v>455693</v>
      </c>
      <c r="CD4341" t="s">
        <v>455694</v>
      </c>
      <c r="CE4341" t="s">
        <v>455695</v>
      </c>
      <c r="CF4341" t="s">
        <v>455696</v>
      </c>
      <c r="CG4341" t="s">
        <v>455697</v>
      </c>
      <c r="CH4341" t="s">
        <v>455698</v>
      </c>
      <c r="CI4341" t="s">
        <v>455699</v>
      </c>
      <c r="CJ4341" t="s">
        <v>455700</v>
      </c>
      <c r="CK4341" t="s">
        <v>455701</v>
      </c>
      <c r="CL4341" t="s">
        <v>455702</v>
      </c>
      <c r="CM4341" t="s">
        <v>455703</v>
      </c>
      <c r="CN4341" t="s">
        <v>455704</v>
      </c>
      <c r="CO4341" t="s">
        <v>455705</v>
      </c>
      <c r="CP4341" t="s">
        <v>455706</v>
      </c>
      <c r="CQ4341" t="s">
        <v>455707</v>
      </c>
      <c r="CR4341" t="s">
        <v>455708</v>
      </c>
      <c r="CS4341" t="s">
        <v>455709</v>
      </c>
      <c r="CT4341" t="s">
        <v>455710</v>
      </c>
      <c r="CU4341" t="s">
        <v>455711</v>
      </c>
      <c r="CV4341" t="s">
        <v>455712</v>
      </c>
      <c r="CW4341" t="s">
        <v>455713</v>
      </c>
      <c r="CX4341" t="s">
        <v>455714</v>
      </c>
      <c r="CY4341" t="s">
        <v>455715</v>
      </c>
      <c r="CZ4341" t="s">
        <v>455716</v>
      </c>
      <c r="DA4341" t="s">
        <v>455717</v>
      </c>
    </row>
    <row r="4342" spans="1:105" x14ac:dyDescent="0.25">
      <c r="A4342" t="s">
        <v>455718</v>
      </c>
      <c r="B4342" t="s">
        <v>455719</v>
      </c>
      <c r="C4342" t="s">
        <v>455720</v>
      </c>
      <c r="D4342" t="s">
        <v>455721</v>
      </c>
      <c r="E4342" t="s">
        <v>455722</v>
      </c>
      <c r="F4342" t="s">
        <v>455723</v>
      </c>
      <c r="G4342" t="s">
        <v>455724</v>
      </c>
      <c r="H4342" t="s">
        <v>455725</v>
      </c>
      <c r="I4342" t="s">
        <v>455726</v>
      </c>
      <c r="J4342" t="s">
        <v>455727</v>
      </c>
      <c r="K4342" t="s">
        <v>455728</v>
      </c>
      <c r="L4342" t="s">
        <v>455729</v>
      </c>
      <c r="M4342" t="s">
        <v>455730</v>
      </c>
      <c r="N4342" t="s">
        <v>455731</v>
      </c>
      <c r="O4342" t="s">
        <v>455732</v>
      </c>
      <c r="P4342" t="s">
        <v>455733</v>
      </c>
      <c r="Q4342" t="s">
        <v>455734</v>
      </c>
      <c r="R4342" t="s">
        <v>455735</v>
      </c>
      <c r="S4342" t="s">
        <v>455736</v>
      </c>
      <c r="T4342" t="s">
        <v>455737</v>
      </c>
      <c r="U4342" t="s">
        <v>455738</v>
      </c>
      <c r="V4342" t="s">
        <v>455739</v>
      </c>
      <c r="W4342" t="s">
        <v>455740</v>
      </c>
      <c r="X4342" t="s">
        <v>455741</v>
      </c>
      <c r="Y4342" t="s">
        <v>455742</v>
      </c>
      <c r="Z4342" t="s">
        <v>455743</v>
      </c>
      <c r="AA4342" t="s">
        <v>455744</v>
      </c>
      <c r="AB4342" t="s">
        <v>455745</v>
      </c>
      <c r="AC4342" t="s">
        <v>455746</v>
      </c>
      <c r="AD4342" t="s">
        <v>455747</v>
      </c>
      <c r="AE4342" t="s">
        <v>455748</v>
      </c>
      <c r="AF4342" t="s">
        <v>455749</v>
      </c>
      <c r="AG4342" t="s">
        <v>455750</v>
      </c>
      <c r="AH4342" t="s">
        <v>455751</v>
      </c>
      <c r="AI4342" t="s">
        <v>455752</v>
      </c>
      <c r="AJ4342" t="s">
        <v>455753</v>
      </c>
      <c r="AK4342" t="s">
        <v>455754</v>
      </c>
      <c r="AL4342" t="s">
        <v>455755</v>
      </c>
      <c r="AM4342" t="s">
        <v>455756</v>
      </c>
      <c r="AN4342" t="s">
        <v>455757</v>
      </c>
      <c r="AO4342" t="s">
        <v>455758</v>
      </c>
      <c r="AP4342" t="s">
        <v>455759</v>
      </c>
      <c r="AQ4342" t="s">
        <v>455760</v>
      </c>
      <c r="AR4342" t="s">
        <v>455761</v>
      </c>
      <c r="AS4342" t="s">
        <v>455762</v>
      </c>
      <c r="AT4342" t="s">
        <v>455763</v>
      </c>
      <c r="AU4342" t="s">
        <v>455764</v>
      </c>
      <c r="AV4342" t="s">
        <v>455765</v>
      </c>
      <c r="AW4342" t="s">
        <v>455766</v>
      </c>
      <c r="AX4342" t="s">
        <v>455767</v>
      </c>
      <c r="AY4342" t="s">
        <v>455768</v>
      </c>
      <c r="AZ4342" t="s">
        <v>455769</v>
      </c>
      <c r="BA4342" t="s">
        <v>455770</v>
      </c>
      <c r="BB4342" t="s">
        <v>455771</v>
      </c>
      <c r="BC4342" t="s">
        <v>455772</v>
      </c>
      <c r="BD4342" t="s">
        <v>455773</v>
      </c>
      <c r="BE4342" t="s">
        <v>455774</v>
      </c>
      <c r="BF4342" t="s">
        <v>455775</v>
      </c>
      <c r="BG4342" t="s">
        <v>455776</v>
      </c>
      <c r="BH4342" t="s">
        <v>455777</v>
      </c>
      <c r="BI4342" t="s">
        <v>455778</v>
      </c>
      <c r="BJ4342" t="s">
        <v>455779</v>
      </c>
      <c r="BK4342" t="s">
        <v>455780</v>
      </c>
      <c r="BL4342" t="s">
        <v>455781</v>
      </c>
      <c r="BM4342" t="s">
        <v>455782</v>
      </c>
      <c r="BN4342" t="s">
        <v>455783</v>
      </c>
      <c r="BO4342" t="s">
        <v>455784</v>
      </c>
      <c r="BP4342" t="s">
        <v>455785</v>
      </c>
      <c r="BQ4342" t="s">
        <v>455786</v>
      </c>
      <c r="BR4342" t="s">
        <v>455787</v>
      </c>
      <c r="BS4342" t="s">
        <v>455788</v>
      </c>
      <c r="BT4342" t="s">
        <v>455789</v>
      </c>
      <c r="BU4342" t="s">
        <v>455790</v>
      </c>
      <c r="BV4342" t="s">
        <v>455791</v>
      </c>
      <c r="BW4342" t="s">
        <v>455792</v>
      </c>
      <c r="BX4342" t="s">
        <v>455793</v>
      </c>
      <c r="BY4342" t="s">
        <v>455794</v>
      </c>
      <c r="BZ4342" t="s">
        <v>455795</v>
      </c>
      <c r="CA4342" t="s">
        <v>455796</v>
      </c>
      <c r="CB4342" t="s">
        <v>455797</v>
      </c>
      <c r="CC4342" t="s">
        <v>455798</v>
      </c>
      <c r="CD4342" t="s">
        <v>455799</v>
      </c>
      <c r="CE4342" t="s">
        <v>455800</v>
      </c>
      <c r="CF4342" t="s">
        <v>455801</v>
      </c>
      <c r="CG4342" t="s">
        <v>455802</v>
      </c>
      <c r="CH4342" t="s">
        <v>455803</v>
      </c>
      <c r="CI4342" t="s">
        <v>455804</v>
      </c>
      <c r="CJ4342" t="s">
        <v>455805</v>
      </c>
      <c r="CK4342" t="s">
        <v>455806</v>
      </c>
      <c r="CL4342" t="s">
        <v>455807</v>
      </c>
      <c r="CM4342" t="s">
        <v>455808</v>
      </c>
      <c r="CN4342" t="s">
        <v>455809</v>
      </c>
      <c r="CO4342" t="s">
        <v>455810</v>
      </c>
      <c r="CP4342" t="s">
        <v>455811</v>
      </c>
      <c r="CQ4342" t="s">
        <v>455812</v>
      </c>
      <c r="CR4342" t="s">
        <v>455813</v>
      </c>
      <c r="CS4342" t="s">
        <v>455814</v>
      </c>
      <c r="CT4342" t="s">
        <v>455815</v>
      </c>
      <c r="CU4342" t="s">
        <v>455816</v>
      </c>
      <c r="CV4342" t="s">
        <v>455817</v>
      </c>
      <c r="CW4342" t="s">
        <v>455818</v>
      </c>
      <c r="CX4342" t="s">
        <v>455819</v>
      </c>
      <c r="CY4342" t="s">
        <v>455820</v>
      </c>
      <c r="CZ4342" t="s">
        <v>455821</v>
      </c>
      <c r="DA4342" t="s">
        <v>455822</v>
      </c>
    </row>
    <row r="4343" spans="1:105" x14ac:dyDescent="0.25">
      <c r="A4343" t="s">
        <v>455823</v>
      </c>
      <c r="B4343" t="s">
        <v>455824</v>
      </c>
      <c r="C4343" t="s">
        <v>455825</v>
      </c>
      <c r="D4343" t="s">
        <v>455826</v>
      </c>
      <c r="E4343" t="s">
        <v>455827</v>
      </c>
      <c r="F4343" t="s">
        <v>455828</v>
      </c>
      <c r="G4343" t="s">
        <v>455829</v>
      </c>
      <c r="H4343" t="s">
        <v>455830</v>
      </c>
      <c r="I4343" t="s">
        <v>455831</v>
      </c>
      <c r="J4343" t="s">
        <v>455832</v>
      </c>
      <c r="K4343" t="s">
        <v>455833</v>
      </c>
      <c r="L4343" t="s">
        <v>455834</v>
      </c>
      <c r="M4343" t="s">
        <v>455835</v>
      </c>
      <c r="N4343" t="s">
        <v>455836</v>
      </c>
      <c r="O4343" t="s">
        <v>455837</v>
      </c>
      <c r="P4343" t="s">
        <v>455838</v>
      </c>
      <c r="Q4343" t="s">
        <v>455839</v>
      </c>
      <c r="R4343" t="s">
        <v>455840</v>
      </c>
      <c r="S4343" t="s">
        <v>455841</v>
      </c>
      <c r="T4343" t="s">
        <v>455842</v>
      </c>
      <c r="U4343" t="s">
        <v>455843</v>
      </c>
      <c r="V4343" t="s">
        <v>455844</v>
      </c>
      <c r="W4343" t="s">
        <v>455845</v>
      </c>
      <c r="X4343" t="s">
        <v>455846</v>
      </c>
      <c r="Y4343" t="s">
        <v>455847</v>
      </c>
      <c r="Z4343" t="s">
        <v>455848</v>
      </c>
      <c r="AA4343" t="s">
        <v>455849</v>
      </c>
      <c r="AB4343" t="s">
        <v>455850</v>
      </c>
      <c r="AC4343" t="s">
        <v>455851</v>
      </c>
      <c r="AD4343" t="s">
        <v>455852</v>
      </c>
      <c r="AE4343" t="s">
        <v>455853</v>
      </c>
      <c r="AF4343" t="s">
        <v>455854</v>
      </c>
      <c r="AG4343" t="s">
        <v>455855</v>
      </c>
      <c r="AH4343" t="s">
        <v>455856</v>
      </c>
      <c r="AI4343" t="s">
        <v>455857</v>
      </c>
      <c r="AJ4343" t="s">
        <v>455858</v>
      </c>
      <c r="AK4343" t="s">
        <v>455859</v>
      </c>
      <c r="AL4343" t="s">
        <v>455860</v>
      </c>
      <c r="AM4343" t="s">
        <v>455861</v>
      </c>
      <c r="AN4343" t="s">
        <v>455862</v>
      </c>
      <c r="AO4343" t="s">
        <v>455863</v>
      </c>
      <c r="AP4343" t="s">
        <v>455864</v>
      </c>
      <c r="AQ4343" t="s">
        <v>455865</v>
      </c>
      <c r="AR4343" t="s">
        <v>455866</v>
      </c>
      <c r="AS4343" t="s">
        <v>455867</v>
      </c>
      <c r="AT4343" t="s">
        <v>455868</v>
      </c>
      <c r="AU4343" t="s">
        <v>455869</v>
      </c>
      <c r="AV4343" t="s">
        <v>455870</v>
      </c>
      <c r="AW4343" t="s">
        <v>455871</v>
      </c>
      <c r="AX4343" t="s">
        <v>455872</v>
      </c>
      <c r="AY4343" t="s">
        <v>455873</v>
      </c>
      <c r="AZ4343" t="s">
        <v>455874</v>
      </c>
      <c r="BA4343" t="s">
        <v>455875</v>
      </c>
      <c r="BB4343" t="s">
        <v>455876</v>
      </c>
      <c r="BC4343" t="s">
        <v>455877</v>
      </c>
      <c r="BD4343" t="s">
        <v>455878</v>
      </c>
      <c r="BE4343" t="s">
        <v>455879</v>
      </c>
      <c r="BF4343" t="s">
        <v>455880</v>
      </c>
      <c r="BG4343" t="s">
        <v>455881</v>
      </c>
      <c r="BH4343" t="s">
        <v>455882</v>
      </c>
      <c r="BI4343" t="s">
        <v>455883</v>
      </c>
      <c r="BJ4343" t="s">
        <v>455884</v>
      </c>
      <c r="BK4343" t="s">
        <v>455885</v>
      </c>
      <c r="BL4343" t="s">
        <v>455886</v>
      </c>
      <c r="BM4343" t="s">
        <v>455887</v>
      </c>
      <c r="BN4343" t="s">
        <v>455888</v>
      </c>
      <c r="BO4343" t="s">
        <v>455889</v>
      </c>
      <c r="BP4343" t="s">
        <v>455890</v>
      </c>
      <c r="BQ4343" t="s">
        <v>455891</v>
      </c>
      <c r="BR4343" t="s">
        <v>455892</v>
      </c>
      <c r="BS4343" t="s">
        <v>455893</v>
      </c>
      <c r="BT4343" t="s">
        <v>455894</v>
      </c>
      <c r="BU4343" t="s">
        <v>455895</v>
      </c>
      <c r="BV4343" t="s">
        <v>455896</v>
      </c>
      <c r="BW4343" t="s">
        <v>455897</v>
      </c>
      <c r="BX4343" t="s">
        <v>455898</v>
      </c>
      <c r="BY4343" t="s">
        <v>455899</v>
      </c>
      <c r="BZ4343" t="s">
        <v>455900</v>
      </c>
      <c r="CA4343" t="s">
        <v>455901</v>
      </c>
      <c r="CB4343" t="s">
        <v>455902</v>
      </c>
      <c r="CC4343" t="s">
        <v>455903</v>
      </c>
      <c r="CD4343" t="s">
        <v>455904</v>
      </c>
      <c r="CE4343" t="s">
        <v>455905</v>
      </c>
      <c r="CF4343" t="s">
        <v>455906</v>
      </c>
      <c r="CG4343" t="s">
        <v>455907</v>
      </c>
      <c r="CH4343" t="s">
        <v>455908</v>
      </c>
      <c r="CI4343" t="s">
        <v>455909</v>
      </c>
      <c r="CJ4343" t="s">
        <v>455910</v>
      </c>
      <c r="CK4343" t="s">
        <v>455911</v>
      </c>
      <c r="CL4343" t="s">
        <v>455912</v>
      </c>
      <c r="CM4343" t="s">
        <v>455913</v>
      </c>
      <c r="CN4343" t="s">
        <v>455914</v>
      </c>
      <c r="CO4343" t="s">
        <v>455915</v>
      </c>
      <c r="CP4343" t="s">
        <v>455916</v>
      </c>
      <c r="CQ4343" t="s">
        <v>455917</v>
      </c>
      <c r="CR4343" t="s">
        <v>455918</v>
      </c>
      <c r="CS4343" t="s">
        <v>455919</v>
      </c>
      <c r="CT4343" t="s">
        <v>455920</v>
      </c>
      <c r="CU4343" t="s">
        <v>455921</v>
      </c>
      <c r="CV4343" t="s">
        <v>455922</v>
      </c>
      <c r="CW4343" t="s">
        <v>455923</v>
      </c>
      <c r="CX4343" t="s">
        <v>455924</v>
      </c>
      <c r="CY4343" t="s">
        <v>455925</v>
      </c>
      <c r="CZ4343" t="s">
        <v>455926</v>
      </c>
      <c r="DA4343" t="s">
        <v>455927</v>
      </c>
    </row>
    <row r="4344" spans="1:105" x14ac:dyDescent="0.25">
      <c r="A4344" t="s">
        <v>455928</v>
      </c>
      <c r="B4344" t="s">
        <v>455929</v>
      </c>
      <c r="C4344" t="s">
        <v>455930</v>
      </c>
      <c r="D4344" t="s">
        <v>455931</v>
      </c>
      <c r="E4344" t="s">
        <v>455932</v>
      </c>
      <c r="F4344" t="s">
        <v>455933</v>
      </c>
      <c r="G4344" t="s">
        <v>455934</v>
      </c>
      <c r="H4344" t="s">
        <v>455935</v>
      </c>
      <c r="I4344" t="s">
        <v>455936</v>
      </c>
      <c r="J4344" t="s">
        <v>455937</v>
      </c>
      <c r="K4344" t="s">
        <v>455938</v>
      </c>
      <c r="L4344" t="s">
        <v>455939</v>
      </c>
      <c r="M4344" t="s">
        <v>455940</v>
      </c>
      <c r="N4344" t="s">
        <v>455941</v>
      </c>
      <c r="O4344" t="s">
        <v>455942</v>
      </c>
      <c r="P4344" t="s">
        <v>455943</v>
      </c>
      <c r="Q4344" t="s">
        <v>455944</v>
      </c>
      <c r="R4344" t="s">
        <v>455945</v>
      </c>
      <c r="S4344" t="s">
        <v>455946</v>
      </c>
      <c r="T4344" t="s">
        <v>455947</v>
      </c>
      <c r="U4344" t="s">
        <v>455948</v>
      </c>
      <c r="V4344" t="s">
        <v>455949</v>
      </c>
      <c r="W4344" t="s">
        <v>455950</v>
      </c>
      <c r="X4344" t="s">
        <v>455951</v>
      </c>
      <c r="Y4344" t="s">
        <v>455952</v>
      </c>
      <c r="Z4344" t="s">
        <v>455953</v>
      </c>
      <c r="AA4344" t="s">
        <v>455954</v>
      </c>
      <c r="AB4344" t="s">
        <v>455955</v>
      </c>
      <c r="AC4344" t="s">
        <v>455956</v>
      </c>
      <c r="AD4344" t="s">
        <v>455957</v>
      </c>
      <c r="AE4344" t="s">
        <v>455958</v>
      </c>
      <c r="AF4344" t="s">
        <v>455959</v>
      </c>
      <c r="AG4344" t="s">
        <v>455960</v>
      </c>
      <c r="AH4344" t="s">
        <v>455961</v>
      </c>
      <c r="AI4344" t="s">
        <v>455962</v>
      </c>
      <c r="AJ4344" t="s">
        <v>455963</v>
      </c>
      <c r="AK4344" t="s">
        <v>455964</v>
      </c>
      <c r="AL4344" t="s">
        <v>455965</v>
      </c>
      <c r="AM4344" t="s">
        <v>455966</v>
      </c>
      <c r="AN4344" t="s">
        <v>455967</v>
      </c>
      <c r="AO4344" t="s">
        <v>455968</v>
      </c>
      <c r="AP4344" t="s">
        <v>455969</v>
      </c>
      <c r="AQ4344" t="s">
        <v>455970</v>
      </c>
      <c r="AR4344" t="s">
        <v>455971</v>
      </c>
      <c r="AS4344" t="s">
        <v>455972</v>
      </c>
      <c r="AT4344" t="s">
        <v>455973</v>
      </c>
      <c r="AU4344" t="s">
        <v>455974</v>
      </c>
      <c r="AV4344" t="s">
        <v>455975</v>
      </c>
      <c r="AW4344" t="s">
        <v>455976</v>
      </c>
      <c r="AX4344" t="s">
        <v>455977</v>
      </c>
      <c r="AY4344" t="s">
        <v>455978</v>
      </c>
      <c r="AZ4344" t="s">
        <v>455979</v>
      </c>
      <c r="BA4344" t="s">
        <v>455980</v>
      </c>
      <c r="BB4344" t="s">
        <v>455981</v>
      </c>
      <c r="BC4344" t="s">
        <v>455982</v>
      </c>
      <c r="BD4344" t="s">
        <v>455983</v>
      </c>
      <c r="BE4344" t="s">
        <v>455984</v>
      </c>
      <c r="BF4344" t="s">
        <v>455985</v>
      </c>
      <c r="BG4344" t="s">
        <v>455986</v>
      </c>
      <c r="BH4344" t="s">
        <v>455987</v>
      </c>
      <c r="BI4344" t="s">
        <v>455988</v>
      </c>
      <c r="BJ4344" t="s">
        <v>455989</v>
      </c>
      <c r="BK4344" t="s">
        <v>455990</v>
      </c>
      <c r="BL4344" t="s">
        <v>455991</v>
      </c>
      <c r="BM4344" t="s">
        <v>455992</v>
      </c>
      <c r="BN4344" t="s">
        <v>455993</v>
      </c>
      <c r="BO4344" t="s">
        <v>455994</v>
      </c>
      <c r="BP4344" t="s">
        <v>455995</v>
      </c>
      <c r="BQ4344" t="s">
        <v>455996</v>
      </c>
      <c r="BR4344" t="s">
        <v>455997</v>
      </c>
      <c r="BS4344" t="s">
        <v>455998</v>
      </c>
      <c r="BT4344" t="s">
        <v>455999</v>
      </c>
      <c r="BU4344" t="s">
        <v>456000</v>
      </c>
      <c r="BV4344" t="s">
        <v>456001</v>
      </c>
      <c r="BW4344" t="s">
        <v>456002</v>
      </c>
      <c r="BX4344" t="s">
        <v>456003</v>
      </c>
      <c r="BY4344" t="s">
        <v>456004</v>
      </c>
      <c r="BZ4344" t="s">
        <v>456005</v>
      </c>
      <c r="CA4344" t="s">
        <v>456006</v>
      </c>
      <c r="CB4344" t="s">
        <v>456007</v>
      </c>
      <c r="CC4344" t="s">
        <v>456008</v>
      </c>
      <c r="CD4344" t="s">
        <v>456009</v>
      </c>
      <c r="CE4344" t="s">
        <v>456010</v>
      </c>
      <c r="CF4344" t="s">
        <v>456011</v>
      </c>
      <c r="CG4344" t="s">
        <v>456012</v>
      </c>
      <c r="CH4344" t="s">
        <v>456013</v>
      </c>
      <c r="CI4344" t="s">
        <v>456014</v>
      </c>
      <c r="CJ4344" t="s">
        <v>456015</v>
      </c>
      <c r="CK4344" t="s">
        <v>456016</v>
      </c>
      <c r="CL4344" t="s">
        <v>456017</v>
      </c>
      <c r="CM4344" t="s">
        <v>456018</v>
      </c>
      <c r="CN4344" t="s">
        <v>456019</v>
      </c>
      <c r="CO4344" t="s">
        <v>456020</v>
      </c>
      <c r="CP4344" t="s">
        <v>456021</v>
      </c>
      <c r="CQ4344" t="s">
        <v>456022</v>
      </c>
      <c r="CR4344" t="s">
        <v>456023</v>
      </c>
      <c r="CS4344" t="s">
        <v>456024</v>
      </c>
      <c r="CT4344" t="s">
        <v>456025</v>
      </c>
      <c r="CU4344" t="s">
        <v>456026</v>
      </c>
      <c r="CV4344" t="s">
        <v>456027</v>
      </c>
      <c r="CW4344" t="s">
        <v>456028</v>
      </c>
      <c r="CX4344" t="s">
        <v>456029</v>
      </c>
      <c r="CY4344" t="s">
        <v>456030</v>
      </c>
      <c r="CZ4344" t="s">
        <v>456031</v>
      </c>
      <c r="DA4344" t="s">
        <v>456032</v>
      </c>
    </row>
    <row r="4345" spans="1:105" x14ac:dyDescent="0.25">
      <c r="A4345" t="s">
        <v>456033</v>
      </c>
      <c r="B4345" t="s">
        <v>456034</v>
      </c>
      <c r="C4345" t="s">
        <v>456035</v>
      </c>
      <c r="D4345" t="s">
        <v>456036</v>
      </c>
      <c r="E4345" t="s">
        <v>456037</v>
      </c>
      <c r="F4345" t="s">
        <v>456038</v>
      </c>
      <c r="G4345" t="s">
        <v>456039</v>
      </c>
      <c r="H4345" t="s">
        <v>456040</v>
      </c>
      <c r="I4345" t="s">
        <v>456041</v>
      </c>
      <c r="J4345" t="s">
        <v>456042</v>
      </c>
      <c r="K4345" t="s">
        <v>456043</v>
      </c>
      <c r="L4345" t="s">
        <v>456044</v>
      </c>
      <c r="M4345" t="s">
        <v>456045</v>
      </c>
      <c r="N4345" t="s">
        <v>456046</v>
      </c>
      <c r="O4345" t="s">
        <v>456047</v>
      </c>
      <c r="P4345" t="s">
        <v>456048</v>
      </c>
      <c r="Q4345" t="s">
        <v>456049</v>
      </c>
      <c r="R4345" t="s">
        <v>456050</v>
      </c>
      <c r="S4345" t="s">
        <v>456051</v>
      </c>
      <c r="T4345" t="s">
        <v>456052</v>
      </c>
      <c r="U4345" t="s">
        <v>456053</v>
      </c>
      <c r="V4345" t="s">
        <v>456054</v>
      </c>
      <c r="W4345" t="s">
        <v>456055</v>
      </c>
      <c r="X4345" t="s">
        <v>456056</v>
      </c>
      <c r="Y4345" t="s">
        <v>456057</v>
      </c>
      <c r="Z4345" t="s">
        <v>456058</v>
      </c>
      <c r="AA4345" t="s">
        <v>456059</v>
      </c>
      <c r="AB4345" t="s">
        <v>456060</v>
      </c>
      <c r="AC4345" t="s">
        <v>456061</v>
      </c>
      <c r="AD4345" t="s">
        <v>456062</v>
      </c>
      <c r="AE4345" t="s">
        <v>456063</v>
      </c>
      <c r="AF4345" t="s">
        <v>456064</v>
      </c>
      <c r="AG4345" t="s">
        <v>456065</v>
      </c>
      <c r="AH4345" t="s">
        <v>456066</v>
      </c>
      <c r="AI4345" t="s">
        <v>456067</v>
      </c>
      <c r="AJ4345" t="s">
        <v>456068</v>
      </c>
      <c r="AK4345" t="s">
        <v>456069</v>
      </c>
      <c r="AL4345" t="s">
        <v>456070</v>
      </c>
      <c r="AM4345" t="s">
        <v>456071</v>
      </c>
      <c r="AN4345" t="s">
        <v>456072</v>
      </c>
      <c r="AO4345" t="s">
        <v>456073</v>
      </c>
      <c r="AP4345" t="s">
        <v>456074</v>
      </c>
      <c r="AQ4345" t="s">
        <v>456075</v>
      </c>
      <c r="AR4345" t="s">
        <v>456076</v>
      </c>
      <c r="AS4345" t="s">
        <v>456077</v>
      </c>
      <c r="AT4345" t="s">
        <v>456078</v>
      </c>
      <c r="AU4345" t="s">
        <v>456079</v>
      </c>
      <c r="AV4345" t="s">
        <v>456080</v>
      </c>
      <c r="AW4345" t="s">
        <v>456081</v>
      </c>
      <c r="AX4345" t="s">
        <v>456082</v>
      </c>
      <c r="AY4345" t="s">
        <v>456083</v>
      </c>
      <c r="AZ4345" t="s">
        <v>456084</v>
      </c>
      <c r="BA4345" t="s">
        <v>456085</v>
      </c>
      <c r="BB4345" t="s">
        <v>456086</v>
      </c>
      <c r="BC4345" t="s">
        <v>456087</v>
      </c>
      <c r="BD4345" t="s">
        <v>456088</v>
      </c>
      <c r="BE4345" t="s">
        <v>456089</v>
      </c>
      <c r="BF4345" t="s">
        <v>456090</v>
      </c>
      <c r="BG4345" t="s">
        <v>456091</v>
      </c>
      <c r="BH4345" t="s">
        <v>456092</v>
      </c>
      <c r="BI4345" t="s">
        <v>456093</v>
      </c>
      <c r="BJ4345" t="s">
        <v>456094</v>
      </c>
      <c r="BK4345" t="s">
        <v>456095</v>
      </c>
      <c r="BL4345" t="s">
        <v>456096</v>
      </c>
      <c r="BM4345" t="s">
        <v>456097</v>
      </c>
      <c r="BN4345" t="s">
        <v>456098</v>
      </c>
      <c r="BO4345" t="s">
        <v>456099</v>
      </c>
      <c r="BP4345" t="s">
        <v>456100</v>
      </c>
      <c r="BQ4345" t="s">
        <v>456101</v>
      </c>
      <c r="BR4345" t="s">
        <v>456102</v>
      </c>
      <c r="BS4345" t="s">
        <v>456103</v>
      </c>
      <c r="BT4345" t="s">
        <v>456104</v>
      </c>
      <c r="BU4345" t="s">
        <v>456105</v>
      </c>
      <c r="BV4345" t="s">
        <v>456106</v>
      </c>
      <c r="BW4345" t="s">
        <v>456107</v>
      </c>
      <c r="BX4345" t="s">
        <v>456108</v>
      </c>
      <c r="BY4345" t="s">
        <v>456109</v>
      </c>
      <c r="BZ4345" t="s">
        <v>456110</v>
      </c>
      <c r="CA4345" t="s">
        <v>456111</v>
      </c>
      <c r="CB4345" t="s">
        <v>456112</v>
      </c>
      <c r="CC4345" t="s">
        <v>456113</v>
      </c>
      <c r="CD4345" t="s">
        <v>456114</v>
      </c>
      <c r="CE4345" t="s">
        <v>456115</v>
      </c>
      <c r="CF4345" t="s">
        <v>456116</v>
      </c>
      <c r="CG4345" t="s">
        <v>456117</v>
      </c>
      <c r="CH4345" t="s">
        <v>456118</v>
      </c>
      <c r="CI4345" t="s">
        <v>456119</v>
      </c>
      <c r="CJ4345" t="s">
        <v>456120</v>
      </c>
      <c r="CK4345" t="s">
        <v>456121</v>
      </c>
      <c r="CL4345" t="s">
        <v>456122</v>
      </c>
      <c r="CM4345" t="s">
        <v>456123</v>
      </c>
      <c r="CN4345" t="s">
        <v>456124</v>
      </c>
      <c r="CO4345" t="s">
        <v>456125</v>
      </c>
      <c r="CP4345" t="s">
        <v>456126</v>
      </c>
      <c r="CQ4345" t="s">
        <v>456127</v>
      </c>
      <c r="CR4345" t="s">
        <v>456128</v>
      </c>
      <c r="CS4345" t="s">
        <v>456129</v>
      </c>
      <c r="CT4345" t="s">
        <v>456130</v>
      </c>
      <c r="CU4345" t="s">
        <v>456131</v>
      </c>
      <c r="CV4345" t="s">
        <v>456132</v>
      </c>
      <c r="CW4345" t="s">
        <v>456133</v>
      </c>
      <c r="CX4345" t="s">
        <v>456134</v>
      </c>
      <c r="CY4345" t="s">
        <v>456135</v>
      </c>
      <c r="CZ4345" t="s">
        <v>456136</v>
      </c>
      <c r="DA4345" t="s">
        <v>456137</v>
      </c>
    </row>
    <row r="4346" spans="1:105" x14ac:dyDescent="0.25">
      <c r="A4346" t="s">
        <v>456138</v>
      </c>
      <c r="B4346" t="s">
        <v>456139</v>
      </c>
      <c r="C4346" t="s">
        <v>456140</v>
      </c>
      <c r="D4346" t="s">
        <v>456141</v>
      </c>
      <c r="E4346" t="s">
        <v>456142</v>
      </c>
      <c r="F4346" t="s">
        <v>456143</v>
      </c>
      <c r="G4346" t="s">
        <v>456144</v>
      </c>
      <c r="H4346" t="s">
        <v>456145</v>
      </c>
      <c r="I4346" t="s">
        <v>456146</v>
      </c>
      <c r="J4346" t="s">
        <v>456147</v>
      </c>
      <c r="K4346" t="s">
        <v>456148</v>
      </c>
      <c r="L4346" t="s">
        <v>456149</v>
      </c>
      <c r="M4346" t="s">
        <v>456150</v>
      </c>
      <c r="N4346" t="s">
        <v>456151</v>
      </c>
      <c r="O4346" t="s">
        <v>456152</v>
      </c>
      <c r="P4346" t="s">
        <v>456153</v>
      </c>
      <c r="Q4346" t="s">
        <v>456154</v>
      </c>
      <c r="R4346" t="s">
        <v>456155</v>
      </c>
      <c r="S4346" t="s">
        <v>456156</v>
      </c>
      <c r="T4346" t="s">
        <v>456157</v>
      </c>
      <c r="U4346" t="s">
        <v>456158</v>
      </c>
      <c r="V4346" t="s">
        <v>456159</v>
      </c>
      <c r="W4346" t="s">
        <v>456160</v>
      </c>
      <c r="X4346" t="s">
        <v>456161</v>
      </c>
      <c r="Y4346" t="s">
        <v>456162</v>
      </c>
      <c r="Z4346" t="s">
        <v>456163</v>
      </c>
      <c r="AA4346" t="s">
        <v>456164</v>
      </c>
      <c r="AB4346" t="s">
        <v>456165</v>
      </c>
      <c r="AC4346" t="s">
        <v>456166</v>
      </c>
      <c r="AD4346" t="s">
        <v>456167</v>
      </c>
      <c r="AE4346" t="s">
        <v>456168</v>
      </c>
      <c r="AF4346" t="s">
        <v>456169</v>
      </c>
      <c r="AG4346" t="s">
        <v>456170</v>
      </c>
      <c r="AH4346" t="s">
        <v>456171</v>
      </c>
      <c r="AI4346" t="s">
        <v>456172</v>
      </c>
      <c r="AJ4346" t="s">
        <v>456173</v>
      </c>
      <c r="AK4346" t="s">
        <v>456174</v>
      </c>
      <c r="AL4346" t="s">
        <v>456175</v>
      </c>
      <c r="AM4346" t="s">
        <v>456176</v>
      </c>
      <c r="AN4346" t="s">
        <v>456177</v>
      </c>
      <c r="AO4346" t="s">
        <v>456178</v>
      </c>
      <c r="AP4346" t="s">
        <v>456179</v>
      </c>
      <c r="AQ4346" t="s">
        <v>456180</v>
      </c>
      <c r="AR4346" t="s">
        <v>456181</v>
      </c>
      <c r="AS4346" t="s">
        <v>456182</v>
      </c>
      <c r="AT4346" t="s">
        <v>456183</v>
      </c>
      <c r="AU4346" t="s">
        <v>456184</v>
      </c>
      <c r="AV4346" t="s">
        <v>456185</v>
      </c>
      <c r="AW4346" t="s">
        <v>456186</v>
      </c>
      <c r="AX4346" t="s">
        <v>456187</v>
      </c>
      <c r="AY4346" t="s">
        <v>456188</v>
      </c>
      <c r="AZ4346" t="s">
        <v>456189</v>
      </c>
      <c r="BA4346" t="s">
        <v>456190</v>
      </c>
      <c r="BB4346" t="s">
        <v>456191</v>
      </c>
      <c r="BC4346" t="s">
        <v>456192</v>
      </c>
      <c r="BD4346" t="s">
        <v>456193</v>
      </c>
      <c r="BE4346" t="s">
        <v>456194</v>
      </c>
      <c r="BF4346" t="s">
        <v>456195</v>
      </c>
      <c r="BG4346" t="s">
        <v>456196</v>
      </c>
      <c r="BH4346" t="s">
        <v>456197</v>
      </c>
      <c r="BI4346" t="s">
        <v>456198</v>
      </c>
      <c r="BJ4346" t="s">
        <v>456199</v>
      </c>
      <c r="BK4346" t="s">
        <v>456200</v>
      </c>
      <c r="BL4346" t="s">
        <v>456201</v>
      </c>
      <c r="BM4346" t="s">
        <v>456202</v>
      </c>
      <c r="BN4346" t="s">
        <v>456203</v>
      </c>
      <c r="BO4346" t="s">
        <v>456204</v>
      </c>
      <c r="BP4346" t="s">
        <v>456205</v>
      </c>
      <c r="BQ4346" t="s">
        <v>456206</v>
      </c>
      <c r="BR4346" t="s">
        <v>456207</v>
      </c>
      <c r="BS4346" t="s">
        <v>456208</v>
      </c>
      <c r="BT4346" t="s">
        <v>456209</v>
      </c>
      <c r="BU4346" t="s">
        <v>456210</v>
      </c>
      <c r="BV4346" t="s">
        <v>456211</v>
      </c>
      <c r="BW4346" t="s">
        <v>456212</v>
      </c>
      <c r="BX4346" t="s">
        <v>456213</v>
      </c>
      <c r="BY4346" t="s">
        <v>456214</v>
      </c>
      <c r="BZ4346" t="s">
        <v>456215</v>
      </c>
      <c r="CA4346" t="s">
        <v>456216</v>
      </c>
      <c r="CB4346" t="s">
        <v>456217</v>
      </c>
      <c r="CC4346" t="s">
        <v>456218</v>
      </c>
      <c r="CD4346" t="s">
        <v>456219</v>
      </c>
      <c r="CE4346" t="s">
        <v>456220</v>
      </c>
      <c r="CF4346" t="s">
        <v>456221</v>
      </c>
      <c r="CG4346" t="s">
        <v>456222</v>
      </c>
      <c r="CH4346" t="s">
        <v>456223</v>
      </c>
      <c r="CI4346" t="s">
        <v>456224</v>
      </c>
      <c r="CJ4346" t="s">
        <v>456225</v>
      </c>
      <c r="CK4346" t="s">
        <v>456226</v>
      </c>
      <c r="CL4346" t="s">
        <v>456227</v>
      </c>
      <c r="CM4346" t="s">
        <v>456228</v>
      </c>
      <c r="CN4346" t="s">
        <v>456229</v>
      </c>
      <c r="CO4346" t="s">
        <v>456230</v>
      </c>
      <c r="CP4346" t="s">
        <v>456231</v>
      </c>
      <c r="CQ4346" t="s">
        <v>456232</v>
      </c>
      <c r="CR4346" t="s">
        <v>456233</v>
      </c>
      <c r="CS4346" t="s">
        <v>456234</v>
      </c>
      <c r="CT4346" t="s">
        <v>456235</v>
      </c>
      <c r="CU4346" t="s">
        <v>456236</v>
      </c>
      <c r="CV4346" t="s">
        <v>456237</v>
      </c>
      <c r="CW4346" t="s">
        <v>456238</v>
      </c>
      <c r="CX4346" t="s">
        <v>456239</v>
      </c>
      <c r="CY4346" t="s">
        <v>456240</v>
      </c>
      <c r="CZ4346" t="s">
        <v>456241</v>
      </c>
      <c r="DA4346" t="s">
        <v>456242</v>
      </c>
    </row>
    <row r="4347" spans="1:105" x14ac:dyDescent="0.25">
      <c r="A4347" t="s">
        <v>456243</v>
      </c>
      <c r="B4347" t="s">
        <v>456244</v>
      </c>
      <c r="C4347" t="s">
        <v>456245</v>
      </c>
      <c r="D4347" t="s">
        <v>456246</v>
      </c>
      <c r="E4347" t="s">
        <v>456247</v>
      </c>
      <c r="F4347" t="s">
        <v>456248</v>
      </c>
      <c r="G4347" t="s">
        <v>456249</v>
      </c>
      <c r="H4347" t="s">
        <v>456250</v>
      </c>
      <c r="I4347" t="s">
        <v>456251</v>
      </c>
      <c r="J4347" t="s">
        <v>456252</v>
      </c>
      <c r="K4347" t="s">
        <v>456253</v>
      </c>
      <c r="L4347" t="s">
        <v>456254</v>
      </c>
      <c r="M4347" t="s">
        <v>456255</v>
      </c>
      <c r="N4347" t="s">
        <v>456256</v>
      </c>
      <c r="O4347" t="s">
        <v>456257</v>
      </c>
      <c r="P4347" t="s">
        <v>456258</v>
      </c>
      <c r="Q4347" t="s">
        <v>456259</v>
      </c>
      <c r="R4347" t="s">
        <v>456260</v>
      </c>
      <c r="S4347" t="s">
        <v>456261</v>
      </c>
      <c r="T4347" t="s">
        <v>456262</v>
      </c>
      <c r="U4347" t="s">
        <v>456263</v>
      </c>
      <c r="V4347" t="s">
        <v>456264</v>
      </c>
      <c r="W4347" t="s">
        <v>456265</v>
      </c>
      <c r="X4347" t="s">
        <v>456266</v>
      </c>
      <c r="Y4347" t="s">
        <v>456267</v>
      </c>
      <c r="Z4347" t="s">
        <v>456268</v>
      </c>
      <c r="AA4347" t="s">
        <v>456269</v>
      </c>
      <c r="AB4347" t="s">
        <v>456270</v>
      </c>
      <c r="AC4347" t="s">
        <v>456271</v>
      </c>
      <c r="AD4347" t="s">
        <v>456272</v>
      </c>
      <c r="AE4347" t="s">
        <v>456273</v>
      </c>
      <c r="AF4347" t="s">
        <v>456274</v>
      </c>
      <c r="AG4347" t="s">
        <v>456275</v>
      </c>
      <c r="AH4347" t="s">
        <v>456276</v>
      </c>
      <c r="AI4347" t="s">
        <v>456277</v>
      </c>
      <c r="AJ4347" t="s">
        <v>456278</v>
      </c>
      <c r="AK4347" t="s">
        <v>456279</v>
      </c>
      <c r="AL4347" t="s">
        <v>456280</v>
      </c>
      <c r="AM4347" t="s">
        <v>456281</v>
      </c>
      <c r="AN4347" t="s">
        <v>456282</v>
      </c>
      <c r="AO4347" t="s">
        <v>456283</v>
      </c>
      <c r="AP4347" t="s">
        <v>456284</v>
      </c>
      <c r="AQ4347" t="s">
        <v>456285</v>
      </c>
      <c r="AR4347" t="s">
        <v>456286</v>
      </c>
      <c r="AS4347" t="s">
        <v>456287</v>
      </c>
      <c r="AT4347" t="s">
        <v>456288</v>
      </c>
      <c r="AU4347" t="s">
        <v>456289</v>
      </c>
      <c r="AV4347" t="s">
        <v>456290</v>
      </c>
      <c r="AW4347" t="s">
        <v>456291</v>
      </c>
      <c r="AX4347" t="s">
        <v>456292</v>
      </c>
      <c r="AY4347" t="s">
        <v>456293</v>
      </c>
      <c r="AZ4347" t="s">
        <v>456294</v>
      </c>
      <c r="BA4347" t="s">
        <v>456295</v>
      </c>
      <c r="BB4347" t="s">
        <v>456296</v>
      </c>
      <c r="BC4347" t="s">
        <v>456297</v>
      </c>
      <c r="BD4347" t="s">
        <v>456298</v>
      </c>
      <c r="BE4347" t="s">
        <v>456299</v>
      </c>
      <c r="BF4347" t="s">
        <v>456300</v>
      </c>
      <c r="BG4347" t="s">
        <v>456301</v>
      </c>
      <c r="BH4347" t="s">
        <v>456302</v>
      </c>
      <c r="BI4347" t="s">
        <v>456303</v>
      </c>
      <c r="BJ4347" t="s">
        <v>456304</v>
      </c>
      <c r="BK4347">
        <v>21956</v>
      </c>
      <c r="BL4347" t="s">
        <v>456305</v>
      </c>
      <c r="BM4347" t="s">
        <v>456306</v>
      </c>
      <c r="BN4347" t="s">
        <v>456307</v>
      </c>
      <c r="BO4347" t="s">
        <v>456308</v>
      </c>
      <c r="BP4347" t="s">
        <v>456309</v>
      </c>
      <c r="BQ4347" t="s">
        <v>456310</v>
      </c>
      <c r="BR4347" t="s">
        <v>456311</v>
      </c>
      <c r="BS4347" t="s">
        <v>456312</v>
      </c>
      <c r="BT4347" t="s">
        <v>456313</v>
      </c>
      <c r="BU4347" t="s">
        <v>456314</v>
      </c>
      <c r="BV4347" t="s">
        <v>456315</v>
      </c>
      <c r="BW4347" t="s">
        <v>456316</v>
      </c>
      <c r="BX4347" t="s">
        <v>456317</v>
      </c>
      <c r="BY4347" t="s">
        <v>456318</v>
      </c>
      <c r="BZ4347" t="s">
        <v>456319</v>
      </c>
      <c r="CA4347" t="s">
        <v>456320</v>
      </c>
      <c r="CB4347" t="s">
        <v>456321</v>
      </c>
      <c r="CC4347" t="s">
        <v>456322</v>
      </c>
      <c r="CD4347" t="s">
        <v>456323</v>
      </c>
      <c r="CE4347" t="s">
        <v>456324</v>
      </c>
      <c r="CF4347" t="s">
        <v>456325</v>
      </c>
      <c r="CG4347" t="s">
        <v>456326</v>
      </c>
      <c r="CH4347" t="s">
        <v>456327</v>
      </c>
      <c r="CI4347" t="s">
        <v>456328</v>
      </c>
      <c r="CJ4347" t="s">
        <v>456329</v>
      </c>
      <c r="CK4347" t="s">
        <v>456330</v>
      </c>
      <c r="CL4347" t="s">
        <v>456331</v>
      </c>
      <c r="CM4347" t="s">
        <v>456332</v>
      </c>
      <c r="CN4347" t="s">
        <v>456333</v>
      </c>
      <c r="CO4347" t="s">
        <v>456334</v>
      </c>
      <c r="CP4347" t="s">
        <v>456335</v>
      </c>
      <c r="CQ4347" t="s">
        <v>456336</v>
      </c>
      <c r="CR4347" t="s">
        <v>456337</v>
      </c>
      <c r="CS4347" t="s">
        <v>456338</v>
      </c>
      <c r="CT4347" t="s">
        <v>456339</v>
      </c>
      <c r="CU4347" t="s">
        <v>456340</v>
      </c>
      <c r="CV4347" t="s">
        <v>456341</v>
      </c>
      <c r="CW4347" t="s">
        <v>456342</v>
      </c>
      <c r="CX4347" t="s">
        <v>456343</v>
      </c>
      <c r="CY4347" t="s">
        <v>456344</v>
      </c>
      <c r="CZ4347" t="s">
        <v>456345</v>
      </c>
      <c r="DA4347" t="s">
        <v>456346</v>
      </c>
    </row>
    <row r="4348" spans="1:105" x14ac:dyDescent="0.25">
      <c r="A4348" t="s">
        <v>456347</v>
      </c>
      <c r="B4348" t="s">
        <v>456348</v>
      </c>
      <c r="C4348" t="s">
        <v>456349</v>
      </c>
      <c r="D4348" t="s">
        <v>456350</v>
      </c>
      <c r="E4348" t="s">
        <v>456351</v>
      </c>
      <c r="F4348" t="s">
        <v>456352</v>
      </c>
      <c r="G4348" t="s">
        <v>456353</v>
      </c>
      <c r="H4348" t="s">
        <v>456354</v>
      </c>
      <c r="I4348" t="s">
        <v>456355</v>
      </c>
      <c r="J4348" t="s">
        <v>456356</v>
      </c>
      <c r="K4348" t="s">
        <v>456357</v>
      </c>
      <c r="L4348" t="s">
        <v>456358</v>
      </c>
      <c r="M4348" t="s">
        <v>456359</v>
      </c>
      <c r="N4348" t="s">
        <v>456360</v>
      </c>
      <c r="O4348" t="s">
        <v>456361</v>
      </c>
      <c r="P4348" t="s">
        <v>456362</v>
      </c>
      <c r="Q4348" t="s">
        <v>456363</v>
      </c>
      <c r="R4348" t="s">
        <v>456364</v>
      </c>
      <c r="S4348" t="s">
        <v>456365</v>
      </c>
      <c r="T4348" t="s">
        <v>456366</v>
      </c>
      <c r="U4348" t="s">
        <v>456367</v>
      </c>
      <c r="V4348" t="s">
        <v>456368</v>
      </c>
      <c r="W4348" t="s">
        <v>456369</v>
      </c>
      <c r="X4348" t="s">
        <v>456370</v>
      </c>
      <c r="Y4348" t="s">
        <v>456371</v>
      </c>
      <c r="Z4348" t="s">
        <v>456372</v>
      </c>
      <c r="AA4348" t="s">
        <v>456373</v>
      </c>
      <c r="AB4348" t="s">
        <v>456374</v>
      </c>
      <c r="AC4348" t="s">
        <v>456375</v>
      </c>
      <c r="AD4348" t="s">
        <v>456376</v>
      </c>
      <c r="AE4348" t="s">
        <v>456377</v>
      </c>
      <c r="AF4348" t="s">
        <v>456378</v>
      </c>
      <c r="AG4348" t="s">
        <v>456379</v>
      </c>
      <c r="AH4348" t="s">
        <v>456380</v>
      </c>
      <c r="AI4348" t="s">
        <v>456381</v>
      </c>
      <c r="AJ4348" t="s">
        <v>456382</v>
      </c>
      <c r="AK4348" t="s">
        <v>456383</v>
      </c>
      <c r="AL4348" t="s">
        <v>456384</v>
      </c>
      <c r="AM4348" t="s">
        <v>456385</v>
      </c>
      <c r="AN4348" t="s">
        <v>456386</v>
      </c>
      <c r="AO4348" t="s">
        <v>456387</v>
      </c>
      <c r="AP4348" t="s">
        <v>456388</v>
      </c>
      <c r="AQ4348" t="s">
        <v>456389</v>
      </c>
      <c r="AR4348" t="s">
        <v>456390</v>
      </c>
      <c r="AS4348" t="s">
        <v>456391</v>
      </c>
      <c r="AT4348" t="s">
        <v>456392</v>
      </c>
      <c r="AU4348" t="s">
        <v>456393</v>
      </c>
      <c r="AV4348" t="s">
        <v>456394</v>
      </c>
      <c r="AW4348" t="s">
        <v>456395</v>
      </c>
      <c r="AX4348" t="s">
        <v>456396</v>
      </c>
      <c r="AY4348" t="s">
        <v>456397</v>
      </c>
      <c r="AZ4348" t="s">
        <v>456398</v>
      </c>
      <c r="BA4348" t="s">
        <v>456399</v>
      </c>
      <c r="BB4348" t="s">
        <v>456400</v>
      </c>
      <c r="BC4348" t="s">
        <v>456401</v>
      </c>
      <c r="BD4348" t="s">
        <v>456402</v>
      </c>
      <c r="BE4348" t="s">
        <v>456403</v>
      </c>
      <c r="BF4348" t="s">
        <v>456404</v>
      </c>
      <c r="BG4348" t="s">
        <v>456405</v>
      </c>
      <c r="BH4348" t="s">
        <v>456406</v>
      </c>
      <c r="BI4348" t="s">
        <v>456407</v>
      </c>
      <c r="BJ4348" t="s">
        <v>456408</v>
      </c>
      <c r="BK4348" t="s">
        <v>456409</v>
      </c>
      <c r="BL4348" t="s">
        <v>456410</v>
      </c>
      <c r="BM4348" t="s">
        <v>456411</v>
      </c>
      <c r="BN4348" t="s">
        <v>456412</v>
      </c>
      <c r="BO4348" t="s">
        <v>456413</v>
      </c>
      <c r="BP4348" t="s">
        <v>456414</v>
      </c>
      <c r="BQ4348" t="s">
        <v>456415</v>
      </c>
      <c r="BR4348" t="s">
        <v>456416</v>
      </c>
      <c r="BS4348" t="s">
        <v>456417</v>
      </c>
      <c r="BT4348" t="s">
        <v>456418</v>
      </c>
      <c r="BU4348" t="s">
        <v>456419</v>
      </c>
      <c r="BV4348" t="s">
        <v>456420</v>
      </c>
      <c r="BW4348" t="s">
        <v>456421</v>
      </c>
      <c r="BX4348" t="s">
        <v>456422</v>
      </c>
      <c r="BY4348" t="s">
        <v>456423</v>
      </c>
      <c r="BZ4348" t="s">
        <v>456424</v>
      </c>
      <c r="CA4348" t="s">
        <v>456425</v>
      </c>
      <c r="CB4348" t="s">
        <v>456426</v>
      </c>
      <c r="CC4348" t="s">
        <v>456427</v>
      </c>
      <c r="CD4348" t="s">
        <v>456428</v>
      </c>
      <c r="CE4348" t="s">
        <v>456429</v>
      </c>
      <c r="CF4348" t="s">
        <v>456430</v>
      </c>
      <c r="CG4348" t="s">
        <v>456431</v>
      </c>
      <c r="CH4348" t="s">
        <v>456432</v>
      </c>
      <c r="CI4348" t="s">
        <v>456433</v>
      </c>
      <c r="CJ4348" t="s">
        <v>456434</v>
      </c>
      <c r="CK4348" t="s">
        <v>456435</v>
      </c>
      <c r="CL4348" t="s">
        <v>456436</v>
      </c>
      <c r="CM4348" t="s">
        <v>456437</v>
      </c>
      <c r="CN4348" t="s">
        <v>456438</v>
      </c>
      <c r="CO4348" t="s">
        <v>456439</v>
      </c>
      <c r="CP4348" t="s">
        <v>456440</v>
      </c>
      <c r="CQ4348" t="s">
        <v>456441</v>
      </c>
      <c r="CR4348" t="s">
        <v>456442</v>
      </c>
      <c r="CS4348" t="s">
        <v>456443</v>
      </c>
      <c r="CT4348" t="s">
        <v>456444</v>
      </c>
      <c r="CU4348" t="s">
        <v>456445</v>
      </c>
      <c r="CV4348" t="s">
        <v>456446</v>
      </c>
      <c r="CW4348" t="s">
        <v>456447</v>
      </c>
      <c r="CX4348" t="s">
        <v>456448</v>
      </c>
      <c r="CY4348" t="s">
        <v>456449</v>
      </c>
      <c r="CZ4348" t="s">
        <v>456450</v>
      </c>
      <c r="DA4348" t="s">
        <v>456451</v>
      </c>
    </row>
    <row r="4349" spans="1:105" x14ac:dyDescent="0.25">
      <c r="A4349" t="s">
        <v>456452</v>
      </c>
      <c r="B4349" t="s">
        <v>456453</v>
      </c>
      <c r="C4349" t="s">
        <v>456454</v>
      </c>
      <c r="D4349" t="s">
        <v>456455</v>
      </c>
      <c r="E4349" t="s">
        <v>456456</v>
      </c>
      <c r="F4349" t="s">
        <v>456457</v>
      </c>
      <c r="G4349" t="s">
        <v>456458</v>
      </c>
      <c r="H4349" t="s">
        <v>456459</v>
      </c>
      <c r="I4349" t="s">
        <v>456460</v>
      </c>
      <c r="J4349" t="s">
        <v>456461</v>
      </c>
      <c r="K4349" t="s">
        <v>456462</v>
      </c>
      <c r="L4349" t="s">
        <v>456463</v>
      </c>
      <c r="M4349" t="s">
        <v>456464</v>
      </c>
      <c r="N4349" t="s">
        <v>456465</v>
      </c>
      <c r="O4349" t="s">
        <v>456466</v>
      </c>
      <c r="P4349" t="s">
        <v>456467</v>
      </c>
      <c r="Q4349" t="s">
        <v>456468</v>
      </c>
      <c r="R4349" t="s">
        <v>456469</v>
      </c>
      <c r="S4349" t="s">
        <v>456470</v>
      </c>
      <c r="T4349" t="s">
        <v>456471</v>
      </c>
      <c r="U4349" t="s">
        <v>456472</v>
      </c>
      <c r="V4349" t="s">
        <v>456473</v>
      </c>
      <c r="W4349" t="s">
        <v>456474</v>
      </c>
      <c r="X4349" t="s">
        <v>456475</v>
      </c>
      <c r="Y4349" t="s">
        <v>456476</v>
      </c>
      <c r="Z4349" t="s">
        <v>456477</v>
      </c>
      <c r="AA4349" t="s">
        <v>456478</v>
      </c>
      <c r="AB4349" t="s">
        <v>456479</v>
      </c>
      <c r="AC4349" t="s">
        <v>456480</v>
      </c>
      <c r="AD4349" t="s">
        <v>456481</v>
      </c>
      <c r="AE4349" t="s">
        <v>456482</v>
      </c>
      <c r="AF4349" t="s">
        <v>456483</v>
      </c>
      <c r="AG4349" t="s">
        <v>456484</v>
      </c>
      <c r="AH4349" t="s">
        <v>456485</v>
      </c>
      <c r="AI4349" t="s">
        <v>456486</v>
      </c>
      <c r="AJ4349" t="s">
        <v>456487</v>
      </c>
      <c r="AK4349" t="s">
        <v>456488</v>
      </c>
      <c r="AL4349" t="s">
        <v>456489</v>
      </c>
      <c r="AM4349" t="s">
        <v>456490</v>
      </c>
      <c r="AN4349" t="s">
        <v>456491</v>
      </c>
      <c r="AO4349" t="s">
        <v>456492</v>
      </c>
      <c r="AP4349" t="s">
        <v>456493</v>
      </c>
      <c r="AQ4349" t="s">
        <v>456494</v>
      </c>
      <c r="AR4349" t="s">
        <v>456495</v>
      </c>
      <c r="AS4349" t="s">
        <v>456496</v>
      </c>
      <c r="AT4349" t="s">
        <v>456497</v>
      </c>
      <c r="AU4349" t="s">
        <v>456498</v>
      </c>
      <c r="AV4349" t="s">
        <v>456499</v>
      </c>
      <c r="AW4349" t="s">
        <v>456500</v>
      </c>
      <c r="AX4349" t="s">
        <v>456501</v>
      </c>
      <c r="AY4349" t="s">
        <v>456502</v>
      </c>
      <c r="AZ4349" t="s">
        <v>456503</v>
      </c>
      <c r="BA4349" t="s">
        <v>456504</v>
      </c>
      <c r="BB4349" t="s">
        <v>456505</v>
      </c>
      <c r="BC4349" t="s">
        <v>456506</v>
      </c>
      <c r="BD4349" t="s">
        <v>456507</v>
      </c>
      <c r="BE4349" t="s">
        <v>456508</v>
      </c>
      <c r="BF4349" t="s">
        <v>456509</v>
      </c>
      <c r="BG4349" t="s">
        <v>456510</v>
      </c>
      <c r="BH4349" t="s">
        <v>456511</v>
      </c>
      <c r="BI4349" t="s">
        <v>456512</v>
      </c>
      <c r="BJ4349" t="s">
        <v>456513</v>
      </c>
      <c r="BK4349" t="s">
        <v>456514</v>
      </c>
      <c r="BL4349" t="s">
        <v>456515</v>
      </c>
      <c r="BM4349" t="s">
        <v>456516</v>
      </c>
      <c r="BN4349" t="s">
        <v>456517</v>
      </c>
      <c r="BO4349" t="s">
        <v>456518</v>
      </c>
      <c r="BP4349" t="s">
        <v>456519</v>
      </c>
      <c r="BQ4349" t="s">
        <v>456520</v>
      </c>
      <c r="BR4349" t="s">
        <v>456521</v>
      </c>
      <c r="BS4349" t="s">
        <v>456522</v>
      </c>
      <c r="BT4349" t="s">
        <v>456523</v>
      </c>
      <c r="BU4349" t="s">
        <v>456524</v>
      </c>
      <c r="BV4349" t="s">
        <v>456525</v>
      </c>
      <c r="BW4349" t="s">
        <v>456526</v>
      </c>
      <c r="BX4349" t="s">
        <v>456527</v>
      </c>
      <c r="BY4349" t="s">
        <v>456528</v>
      </c>
      <c r="BZ4349" t="s">
        <v>456529</v>
      </c>
      <c r="CA4349" t="s">
        <v>456530</v>
      </c>
      <c r="CB4349" t="s">
        <v>456531</v>
      </c>
      <c r="CC4349" t="s">
        <v>456532</v>
      </c>
      <c r="CD4349" t="s">
        <v>456533</v>
      </c>
      <c r="CE4349" t="s">
        <v>456534</v>
      </c>
      <c r="CF4349" t="s">
        <v>456535</v>
      </c>
      <c r="CG4349" t="s">
        <v>456536</v>
      </c>
      <c r="CH4349" t="s">
        <v>456537</v>
      </c>
      <c r="CI4349" t="s">
        <v>456538</v>
      </c>
      <c r="CJ4349" t="s">
        <v>456539</v>
      </c>
      <c r="CK4349" t="s">
        <v>456540</v>
      </c>
      <c r="CL4349" t="s">
        <v>456541</v>
      </c>
      <c r="CM4349" t="s">
        <v>456542</v>
      </c>
      <c r="CN4349" t="s">
        <v>456543</v>
      </c>
      <c r="CO4349" t="s">
        <v>456544</v>
      </c>
      <c r="CP4349" t="s">
        <v>456545</v>
      </c>
      <c r="CQ4349" t="s">
        <v>456546</v>
      </c>
      <c r="CR4349" t="s">
        <v>456547</v>
      </c>
      <c r="CS4349" t="s">
        <v>456548</v>
      </c>
      <c r="CT4349" t="s">
        <v>456549</v>
      </c>
      <c r="CU4349" t="s">
        <v>456550</v>
      </c>
      <c r="CV4349" t="s">
        <v>456551</v>
      </c>
      <c r="CW4349" t="s">
        <v>456552</v>
      </c>
      <c r="CX4349" t="s">
        <v>456553</v>
      </c>
      <c r="CY4349" t="s">
        <v>456554</v>
      </c>
      <c r="CZ4349" t="s">
        <v>456555</v>
      </c>
      <c r="DA4349" t="s">
        <v>456556</v>
      </c>
    </row>
    <row r="4350" spans="1:105" x14ac:dyDescent="0.25">
      <c r="A4350" t="s">
        <v>456557</v>
      </c>
      <c r="B4350" t="s">
        <v>456558</v>
      </c>
      <c r="C4350" t="s">
        <v>456559</v>
      </c>
      <c r="D4350" t="s">
        <v>456560</v>
      </c>
      <c r="E4350" t="s">
        <v>456561</v>
      </c>
      <c r="F4350" t="s">
        <v>456562</v>
      </c>
      <c r="G4350" t="s">
        <v>456563</v>
      </c>
      <c r="H4350" t="s">
        <v>456564</v>
      </c>
      <c r="I4350" t="s">
        <v>456565</v>
      </c>
      <c r="J4350" t="s">
        <v>456566</v>
      </c>
      <c r="K4350" t="s">
        <v>456567</v>
      </c>
      <c r="L4350" t="s">
        <v>456568</v>
      </c>
      <c r="M4350" t="s">
        <v>456569</v>
      </c>
      <c r="N4350" t="s">
        <v>456570</v>
      </c>
      <c r="O4350" t="s">
        <v>456571</v>
      </c>
      <c r="P4350" t="s">
        <v>456572</v>
      </c>
      <c r="Q4350" t="s">
        <v>456573</v>
      </c>
      <c r="R4350" t="s">
        <v>456574</v>
      </c>
      <c r="S4350" t="s">
        <v>456575</v>
      </c>
      <c r="T4350" t="s">
        <v>456576</v>
      </c>
      <c r="U4350" t="s">
        <v>456577</v>
      </c>
      <c r="V4350" t="s">
        <v>456578</v>
      </c>
      <c r="W4350" t="s">
        <v>456579</v>
      </c>
      <c r="X4350" t="s">
        <v>456580</v>
      </c>
      <c r="Y4350" t="s">
        <v>456581</v>
      </c>
      <c r="Z4350" t="s">
        <v>456582</v>
      </c>
      <c r="AA4350" t="s">
        <v>456583</v>
      </c>
      <c r="AB4350" t="s">
        <v>456584</v>
      </c>
      <c r="AC4350" t="s">
        <v>456585</v>
      </c>
      <c r="AD4350" t="s">
        <v>456586</v>
      </c>
      <c r="AE4350" t="s">
        <v>456587</v>
      </c>
      <c r="AF4350" t="s">
        <v>456588</v>
      </c>
      <c r="AG4350" t="s">
        <v>456589</v>
      </c>
      <c r="AH4350" t="s">
        <v>456590</v>
      </c>
      <c r="AI4350" t="s">
        <v>456591</v>
      </c>
      <c r="AJ4350" t="s">
        <v>456592</v>
      </c>
      <c r="AK4350" t="s">
        <v>456593</v>
      </c>
      <c r="AL4350" t="s">
        <v>456594</v>
      </c>
      <c r="AM4350" t="s">
        <v>456595</v>
      </c>
      <c r="AN4350" t="s">
        <v>456596</v>
      </c>
      <c r="AO4350" t="s">
        <v>456597</v>
      </c>
      <c r="AP4350" t="s">
        <v>456598</v>
      </c>
      <c r="AQ4350" t="s">
        <v>456599</v>
      </c>
      <c r="AR4350" t="s">
        <v>456600</v>
      </c>
      <c r="AS4350" t="s">
        <v>456601</v>
      </c>
      <c r="AT4350" t="s">
        <v>456602</v>
      </c>
      <c r="AU4350" t="s">
        <v>456603</v>
      </c>
      <c r="AV4350" t="s">
        <v>456604</v>
      </c>
      <c r="AW4350" t="s">
        <v>456605</v>
      </c>
      <c r="AX4350" t="s">
        <v>456606</v>
      </c>
      <c r="AY4350" t="s">
        <v>456607</v>
      </c>
      <c r="AZ4350" t="s">
        <v>456608</v>
      </c>
      <c r="BA4350" t="s">
        <v>456609</v>
      </c>
      <c r="BB4350" t="s">
        <v>456610</v>
      </c>
      <c r="BC4350" t="s">
        <v>456611</v>
      </c>
      <c r="BD4350" t="s">
        <v>456612</v>
      </c>
      <c r="BE4350" t="s">
        <v>456613</v>
      </c>
      <c r="BF4350" t="s">
        <v>456614</v>
      </c>
      <c r="BG4350" t="s">
        <v>456615</v>
      </c>
      <c r="BH4350" t="s">
        <v>456616</v>
      </c>
      <c r="BI4350" t="s">
        <v>456617</v>
      </c>
      <c r="BJ4350" t="s">
        <v>456618</v>
      </c>
      <c r="BK4350" t="s">
        <v>456619</v>
      </c>
      <c r="BL4350" t="s">
        <v>456620</v>
      </c>
      <c r="BM4350" t="s">
        <v>456621</v>
      </c>
      <c r="BN4350" t="s">
        <v>456622</v>
      </c>
      <c r="BO4350" t="s">
        <v>456623</v>
      </c>
      <c r="BP4350" t="s">
        <v>456624</v>
      </c>
      <c r="BQ4350" t="s">
        <v>456625</v>
      </c>
      <c r="BR4350" t="s">
        <v>456626</v>
      </c>
      <c r="BS4350" t="s">
        <v>456627</v>
      </c>
      <c r="BT4350" t="s">
        <v>456628</v>
      </c>
      <c r="BU4350" t="s">
        <v>456629</v>
      </c>
      <c r="BV4350" t="s">
        <v>456630</v>
      </c>
      <c r="BW4350" t="s">
        <v>456631</v>
      </c>
      <c r="BX4350" t="s">
        <v>456632</v>
      </c>
      <c r="BY4350" t="s">
        <v>456633</v>
      </c>
      <c r="BZ4350" t="s">
        <v>456634</v>
      </c>
      <c r="CA4350" t="s">
        <v>456635</v>
      </c>
      <c r="CB4350" t="s">
        <v>456636</v>
      </c>
      <c r="CC4350" t="s">
        <v>456637</v>
      </c>
      <c r="CD4350" t="s">
        <v>456638</v>
      </c>
      <c r="CE4350" t="s">
        <v>456639</v>
      </c>
      <c r="CF4350" t="s">
        <v>456640</v>
      </c>
      <c r="CG4350" t="s">
        <v>456641</v>
      </c>
      <c r="CH4350" t="s">
        <v>456642</v>
      </c>
      <c r="CI4350" t="s">
        <v>456643</v>
      </c>
      <c r="CJ4350" t="s">
        <v>456644</v>
      </c>
      <c r="CK4350" t="s">
        <v>456645</v>
      </c>
      <c r="CL4350" t="s">
        <v>456646</v>
      </c>
      <c r="CM4350" t="s">
        <v>456647</v>
      </c>
      <c r="CN4350" t="s">
        <v>456648</v>
      </c>
      <c r="CO4350" t="s">
        <v>456649</v>
      </c>
      <c r="CP4350" t="s">
        <v>456650</v>
      </c>
      <c r="CQ4350" t="s">
        <v>456651</v>
      </c>
      <c r="CR4350" t="s">
        <v>456652</v>
      </c>
      <c r="CS4350" t="s">
        <v>456653</v>
      </c>
      <c r="CT4350" t="s">
        <v>456654</v>
      </c>
      <c r="CU4350" t="s">
        <v>456655</v>
      </c>
      <c r="CV4350" t="s">
        <v>456656</v>
      </c>
      <c r="CW4350" t="s">
        <v>456657</v>
      </c>
      <c r="CX4350" t="s">
        <v>456658</v>
      </c>
      <c r="CY4350" t="s">
        <v>456659</v>
      </c>
      <c r="CZ4350" t="s">
        <v>456660</v>
      </c>
      <c r="DA4350" t="s">
        <v>456661</v>
      </c>
    </row>
    <row r="4351" spans="1:105" x14ac:dyDescent="0.25">
      <c r="A4351" t="s">
        <v>456662</v>
      </c>
      <c r="B4351" t="s">
        <v>456663</v>
      </c>
      <c r="C4351" t="s">
        <v>456664</v>
      </c>
      <c r="D4351" t="s">
        <v>456665</v>
      </c>
      <c r="E4351" t="s">
        <v>456666</v>
      </c>
      <c r="F4351" t="s">
        <v>456667</v>
      </c>
      <c r="G4351" t="s">
        <v>456668</v>
      </c>
      <c r="H4351" t="s">
        <v>456669</v>
      </c>
      <c r="I4351" t="s">
        <v>456670</v>
      </c>
      <c r="J4351" t="s">
        <v>456671</v>
      </c>
      <c r="K4351" t="s">
        <v>456672</v>
      </c>
      <c r="L4351" t="s">
        <v>456673</v>
      </c>
      <c r="M4351" t="s">
        <v>456674</v>
      </c>
      <c r="N4351" t="s">
        <v>456675</v>
      </c>
      <c r="O4351" t="s">
        <v>456676</v>
      </c>
      <c r="P4351" t="s">
        <v>456677</v>
      </c>
      <c r="Q4351" t="s">
        <v>456678</v>
      </c>
      <c r="R4351" t="s">
        <v>456679</v>
      </c>
      <c r="S4351" t="s">
        <v>456680</v>
      </c>
      <c r="T4351" t="s">
        <v>456681</v>
      </c>
      <c r="U4351" t="s">
        <v>456682</v>
      </c>
      <c r="V4351" t="s">
        <v>456683</v>
      </c>
      <c r="W4351" t="s">
        <v>456684</v>
      </c>
      <c r="X4351" t="s">
        <v>456685</v>
      </c>
      <c r="Y4351" t="s">
        <v>456686</v>
      </c>
      <c r="Z4351" t="s">
        <v>456687</v>
      </c>
      <c r="AA4351" t="s">
        <v>456688</v>
      </c>
      <c r="AB4351" t="s">
        <v>456689</v>
      </c>
      <c r="AC4351" t="s">
        <v>456690</v>
      </c>
      <c r="AD4351" t="s">
        <v>456691</v>
      </c>
      <c r="AE4351" t="s">
        <v>456692</v>
      </c>
      <c r="AF4351" t="s">
        <v>456693</v>
      </c>
      <c r="AG4351" t="s">
        <v>456694</v>
      </c>
      <c r="AH4351" t="s">
        <v>456695</v>
      </c>
      <c r="AI4351" t="s">
        <v>456696</v>
      </c>
      <c r="AJ4351" t="s">
        <v>456697</v>
      </c>
      <c r="AK4351" t="s">
        <v>456698</v>
      </c>
      <c r="AL4351" t="s">
        <v>456699</v>
      </c>
      <c r="AM4351" t="s">
        <v>456700</v>
      </c>
      <c r="AN4351" t="s">
        <v>456701</v>
      </c>
      <c r="AO4351" t="s">
        <v>456702</v>
      </c>
      <c r="AP4351" t="s">
        <v>456703</v>
      </c>
      <c r="AQ4351" t="s">
        <v>456704</v>
      </c>
      <c r="AR4351" t="s">
        <v>456705</v>
      </c>
      <c r="AS4351" t="s">
        <v>456706</v>
      </c>
      <c r="AT4351" t="s">
        <v>456707</v>
      </c>
      <c r="AU4351" t="s">
        <v>456708</v>
      </c>
      <c r="AV4351" t="s">
        <v>456709</v>
      </c>
      <c r="AW4351" t="s">
        <v>456710</v>
      </c>
      <c r="AX4351" t="s">
        <v>456711</v>
      </c>
      <c r="AY4351" t="s">
        <v>456712</v>
      </c>
      <c r="AZ4351" t="s">
        <v>456713</v>
      </c>
      <c r="BA4351" t="s">
        <v>456714</v>
      </c>
      <c r="BB4351" t="s">
        <v>456715</v>
      </c>
      <c r="BC4351" t="s">
        <v>456716</v>
      </c>
      <c r="BD4351" t="s">
        <v>456717</v>
      </c>
      <c r="BE4351" t="s">
        <v>456718</v>
      </c>
      <c r="BF4351" t="s">
        <v>456719</v>
      </c>
      <c r="BG4351" t="s">
        <v>456720</v>
      </c>
      <c r="BH4351" t="s">
        <v>456721</v>
      </c>
      <c r="BI4351" t="s">
        <v>456722</v>
      </c>
      <c r="BJ4351" t="s">
        <v>456723</v>
      </c>
      <c r="BK4351" t="s">
        <v>456724</v>
      </c>
      <c r="BL4351" t="s">
        <v>456725</v>
      </c>
      <c r="BM4351" t="s">
        <v>456726</v>
      </c>
      <c r="BN4351" t="s">
        <v>456727</v>
      </c>
      <c r="BO4351" t="s">
        <v>456728</v>
      </c>
      <c r="BP4351" t="s">
        <v>456729</v>
      </c>
      <c r="BQ4351" t="s">
        <v>456730</v>
      </c>
      <c r="BR4351" t="s">
        <v>456731</v>
      </c>
      <c r="BS4351" t="s">
        <v>456732</v>
      </c>
      <c r="BT4351" t="s">
        <v>456733</v>
      </c>
      <c r="BU4351" t="s">
        <v>456734</v>
      </c>
      <c r="BV4351" t="s">
        <v>456735</v>
      </c>
      <c r="BW4351" t="s">
        <v>456736</v>
      </c>
      <c r="BX4351" t="s">
        <v>456737</v>
      </c>
      <c r="BY4351" t="s">
        <v>456738</v>
      </c>
      <c r="BZ4351" t="s">
        <v>456739</v>
      </c>
      <c r="CA4351" t="s">
        <v>456740</v>
      </c>
      <c r="CB4351" t="s">
        <v>456741</v>
      </c>
      <c r="CC4351" t="s">
        <v>456742</v>
      </c>
      <c r="CD4351" t="s">
        <v>456743</v>
      </c>
      <c r="CE4351" t="s">
        <v>456744</v>
      </c>
      <c r="CF4351" t="s">
        <v>456745</v>
      </c>
      <c r="CG4351" t="s">
        <v>456746</v>
      </c>
      <c r="CH4351" t="s">
        <v>456747</v>
      </c>
      <c r="CI4351" t="s">
        <v>456748</v>
      </c>
      <c r="CJ4351" t="s">
        <v>456749</v>
      </c>
      <c r="CK4351" t="s">
        <v>456750</v>
      </c>
      <c r="CL4351" t="s">
        <v>456751</v>
      </c>
      <c r="CM4351" t="s">
        <v>456752</v>
      </c>
      <c r="CN4351" t="s">
        <v>456753</v>
      </c>
      <c r="CO4351" t="s">
        <v>456754</v>
      </c>
      <c r="CP4351" t="s">
        <v>456755</v>
      </c>
      <c r="CQ4351" t="s">
        <v>456756</v>
      </c>
      <c r="CR4351" t="s">
        <v>456757</v>
      </c>
      <c r="CS4351" t="s">
        <v>456758</v>
      </c>
      <c r="CT4351" t="s">
        <v>456759</v>
      </c>
      <c r="CU4351" t="s">
        <v>456760</v>
      </c>
      <c r="CV4351" t="s">
        <v>456761</v>
      </c>
      <c r="CW4351" t="s">
        <v>456762</v>
      </c>
      <c r="CX4351" t="s">
        <v>456763</v>
      </c>
      <c r="CY4351" t="s">
        <v>456764</v>
      </c>
      <c r="CZ4351" t="s">
        <v>456765</v>
      </c>
      <c r="DA4351" t="s">
        <v>456766</v>
      </c>
    </row>
    <row r="4352" spans="1:105" x14ac:dyDescent="0.25">
      <c r="A4352" t="s">
        <v>456767</v>
      </c>
      <c r="B4352" t="s">
        <v>456768</v>
      </c>
      <c r="C4352" t="s">
        <v>456769</v>
      </c>
      <c r="D4352" t="s">
        <v>456770</v>
      </c>
      <c r="E4352" t="s">
        <v>456771</v>
      </c>
      <c r="F4352" t="s">
        <v>456772</v>
      </c>
      <c r="G4352" t="s">
        <v>456773</v>
      </c>
      <c r="H4352" t="s">
        <v>456774</v>
      </c>
      <c r="I4352" t="s">
        <v>456775</v>
      </c>
      <c r="J4352" t="s">
        <v>456776</v>
      </c>
      <c r="K4352" t="s">
        <v>456777</v>
      </c>
      <c r="L4352" t="s">
        <v>456778</v>
      </c>
      <c r="M4352" t="s">
        <v>456779</v>
      </c>
      <c r="N4352" t="s">
        <v>456780</v>
      </c>
      <c r="O4352" t="s">
        <v>456781</v>
      </c>
      <c r="P4352" t="s">
        <v>456782</v>
      </c>
      <c r="Q4352" t="s">
        <v>456783</v>
      </c>
      <c r="R4352" t="s">
        <v>456784</v>
      </c>
      <c r="S4352" t="s">
        <v>456785</v>
      </c>
      <c r="T4352" t="s">
        <v>456786</v>
      </c>
      <c r="U4352" t="s">
        <v>456787</v>
      </c>
      <c r="V4352" t="s">
        <v>456788</v>
      </c>
      <c r="W4352" t="s">
        <v>456789</v>
      </c>
      <c r="X4352" t="s">
        <v>456790</v>
      </c>
      <c r="Y4352" t="s">
        <v>456791</v>
      </c>
      <c r="Z4352" t="s">
        <v>456792</v>
      </c>
      <c r="AA4352" t="s">
        <v>456793</v>
      </c>
      <c r="AB4352" t="s">
        <v>456794</v>
      </c>
      <c r="AC4352" t="s">
        <v>456795</v>
      </c>
      <c r="AD4352" t="s">
        <v>456796</v>
      </c>
      <c r="AE4352" t="s">
        <v>456797</v>
      </c>
      <c r="AF4352" t="s">
        <v>456798</v>
      </c>
      <c r="AG4352" t="s">
        <v>456799</v>
      </c>
      <c r="AH4352" t="s">
        <v>456800</v>
      </c>
      <c r="AI4352" t="s">
        <v>456801</v>
      </c>
      <c r="AJ4352" t="s">
        <v>456802</v>
      </c>
      <c r="AK4352" t="s">
        <v>456803</v>
      </c>
      <c r="AL4352" t="s">
        <v>456804</v>
      </c>
      <c r="AM4352" t="s">
        <v>456805</v>
      </c>
      <c r="AN4352" t="s">
        <v>456806</v>
      </c>
      <c r="AO4352" t="s">
        <v>456807</v>
      </c>
      <c r="AP4352" t="s">
        <v>456808</v>
      </c>
      <c r="AQ4352" t="s">
        <v>456809</v>
      </c>
      <c r="AR4352" t="s">
        <v>456810</v>
      </c>
      <c r="AS4352" t="s">
        <v>456811</v>
      </c>
      <c r="AT4352" t="s">
        <v>456812</v>
      </c>
      <c r="AU4352" t="s">
        <v>456813</v>
      </c>
      <c r="AV4352" t="s">
        <v>456814</v>
      </c>
      <c r="AW4352" t="s">
        <v>456815</v>
      </c>
      <c r="AX4352" t="s">
        <v>456816</v>
      </c>
      <c r="AY4352" t="s">
        <v>456817</v>
      </c>
      <c r="AZ4352" t="s">
        <v>456818</v>
      </c>
      <c r="BA4352" t="s">
        <v>456819</v>
      </c>
      <c r="BB4352" t="s">
        <v>456820</v>
      </c>
      <c r="BC4352" t="s">
        <v>456821</v>
      </c>
      <c r="BD4352" t="s">
        <v>456822</v>
      </c>
      <c r="BE4352" t="s">
        <v>456823</v>
      </c>
      <c r="BF4352" t="s">
        <v>456824</v>
      </c>
      <c r="BG4352" t="s">
        <v>456825</v>
      </c>
      <c r="BH4352" t="s">
        <v>456826</v>
      </c>
      <c r="BI4352" t="s">
        <v>456827</v>
      </c>
      <c r="BJ4352" t="s">
        <v>456828</v>
      </c>
      <c r="BK4352" t="s">
        <v>456829</v>
      </c>
      <c r="BL4352" t="s">
        <v>456830</v>
      </c>
      <c r="BM4352" t="s">
        <v>456831</v>
      </c>
      <c r="BN4352" t="s">
        <v>456832</v>
      </c>
      <c r="BO4352" t="s">
        <v>456833</v>
      </c>
      <c r="BP4352" t="s">
        <v>456834</v>
      </c>
      <c r="BQ4352" t="s">
        <v>456835</v>
      </c>
      <c r="BR4352" t="s">
        <v>456836</v>
      </c>
      <c r="BS4352" t="s">
        <v>456837</v>
      </c>
      <c r="BT4352" t="s">
        <v>456838</v>
      </c>
      <c r="BU4352" t="s">
        <v>456839</v>
      </c>
      <c r="BV4352" t="s">
        <v>456840</v>
      </c>
      <c r="BW4352" t="s">
        <v>456841</v>
      </c>
      <c r="BX4352" t="s">
        <v>456842</v>
      </c>
      <c r="BY4352" t="s">
        <v>456843</v>
      </c>
      <c r="BZ4352" t="s">
        <v>456844</v>
      </c>
      <c r="CA4352" t="s">
        <v>456845</v>
      </c>
      <c r="CB4352" t="s">
        <v>456846</v>
      </c>
      <c r="CC4352" t="s">
        <v>456847</v>
      </c>
      <c r="CD4352" t="s">
        <v>456848</v>
      </c>
      <c r="CE4352" t="s">
        <v>456849</v>
      </c>
      <c r="CF4352" t="s">
        <v>456850</v>
      </c>
      <c r="CG4352" t="s">
        <v>456851</v>
      </c>
      <c r="CH4352" t="s">
        <v>456852</v>
      </c>
      <c r="CI4352" t="s">
        <v>456853</v>
      </c>
      <c r="CJ4352" t="s">
        <v>456854</v>
      </c>
      <c r="CK4352" t="s">
        <v>456855</v>
      </c>
      <c r="CL4352" t="s">
        <v>456856</v>
      </c>
      <c r="CM4352" t="s">
        <v>456857</v>
      </c>
      <c r="CN4352" t="s">
        <v>456858</v>
      </c>
      <c r="CO4352" t="s">
        <v>456859</v>
      </c>
      <c r="CP4352" t="s">
        <v>456860</v>
      </c>
      <c r="CQ4352" t="s">
        <v>456861</v>
      </c>
      <c r="CR4352" t="s">
        <v>456862</v>
      </c>
      <c r="CS4352" t="s">
        <v>456863</v>
      </c>
      <c r="CT4352" t="s">
        <v>456864</v>
      </c>
      <c r="CU4352" t="s">
        <v>456865</v>
      </c>
      <c r="CV4352" t="s">
        <v>456866</v>
      </c>
      <c r="CW4352" t="s">
        <v>456867</v>
      </c>
      <c r="CX4352" t="s">
        <v>456868</v>
      </c>
      <c r="CY4352" t="s">
        <v>456869</v>
      </c>
      <c r="CZ4352" t="s">
        <v>456870</v>
      </c>
      <c r="DA4352" t="s">
        <v>456871</v>
      </c>
    </row>
    <row r="4353" spans="1:105" x14ac:dyDescent="0.25">
      <c r="A4353" t="s">
        <v>456872</v>
      </c>
      <c r="B4353" t="s">
        <v>456873</v>
      </c>
      <c r="C4353" t="s">
        <v>456874</v>
      </c>
      <c r="D4353" t="s">
        <v>456875</v>
      </c>
      <c r="E4353" t="s">
        <v>456876</v>
      </c>
      <c r="F4353" t="s">
        <v>456877</v>
      </c>
      <c r="G4353" t="s">
        <v>456878</v>
      </c>
      <c r="H4353" t="s">
        <v>456879</v>
      </c>
      <c r="I4353" t="s">
        <v>456880</v>
      </c>
      <c r="J4353" t="s">
        <v>456881</v>
      </c>
      <c r="K4353" t="s">
        <v>456882</v>
      </c>
      <c r="L4353" t="s">
        <v>456883</v>
      </c>
      <c r="M4353" t="s">
        <v>456884</v>
      </c>
      <c r="N4353" t="s">
        <v>456885</v>
      </c>
      <c r="O4353" t="s">
        <v>456886</v>
      </c>
      <c r="P4353" t="s">
        <v>456887</v>
      </c>
      <c r="Q4353" t="s">
        <v>456888</v>
      </c>
      <c r="R4353" t="s">
        <v>456889</v>
      </c>
      <c r="S4353" t="s">
        <v>456890</v>
      </c>
      <c r="T4353" t="s">
        <v>456891</v>
      </c>
      <c r="U4353" t="s">
        <v>456892</v>
      </c>
      <c r="V4353" t="s">
        <v>456893</v>
      </c>
      <c r="W4353" t="s">
        <v>456894</v>
      </c>
      <c r="X4353" t="s">
        <v>456895</v>
      </c>
      <c r="Y4353" t="s">
        <v>456896</v>
      </c>
      <c r="Z4353" t="s">
        <v>456897</v>
      </c>
      <c r="AA4353" t="s">
        <v>456898</v>
      </c>
      <c r="AB4353" t="s">
        <v>456899</v>
      </c>
      <c r="AC4353" t="s">
        <v>456900</v>
      </c>
      <c r="AD4353" t="s">
        <v>456901</v>
      </c>
      <c r="AE4353" t="s">
        <v>456902</v>
      </c>
      <c r="AF4353" t="s">
        <v>456903</v>
      </c>
      <c r="AG4353" t="s">
        <v>456904</v>
      </c>
      <c r="AH4353" t="s">
        <v>456905</v>
      </c>
      <c r="AI4353" t="s">
        <v>456906</v>
      </c>
      <c r="AJ4353" t="s">
        <v>456907</v>
      </c>
      <c r="AK4353" t="s">
        <v>456908</v>
      </c>
      <c r="AL4353" t="s">
        <v>456909</v>
      </c>
      <c r="AM4353" t="s">
        <v>456910</v>
      </c>
      <c r="AN4353" t="s">
        <v>456911</v>
      </c>
      <c r="AO4353" t="s">
        <v>456912</v>
      </c>
      <c r="AP4353" t="s">
        <v>456913</v>
      </c>
      <c r="AQ4353" t="s">
        <v>456914</v>
      </c>
      <c r="AR4353" t="s">
        <v>456915</v>
      </c>
      <c r="AS4353" t="s">
        <v>456916</v>
      </c>
      <c r="AT4353" t="s">
        <v>456917</v>
      </c>
      <c r="AU4353" t="s">
        <v>456918</v>
      </c>
      <c r="AV4353" t="s">
        <v>456919</v>
      </c>
      <c r="AW4353" t="s">
        <v>456920</v>
      </c>
      <c r="AX4353" t="s">
        <v>456921</v>
      </c>
      <c r="AY4353" t="s">
        <v>456922</v>
      </c>
      <c r="AZ4353" t="s">
        <v>456923</v>
      </c>
      <c r="BA4353" t="s">
        <v>456924</v>
      </c>
      <c r="BB4353" t="s">
        <v>456925</v>
      </c>
      <c r="BC4353" t="s">
        <v>456926</v>
      </c>
      <c r="BD4353" t="s">
        <v>456927</v>
      </c>
      <c r="BE4353" t="s">
        <v>456928</v>
      </c>
      <c r="BF4353" t="s">
        <v>456929</v>
      </c>
      <c r="BG4353" t="s">
        <v>456930</v>
      </c>
      <c r="BH4353" t="s">
        <v>456931</v>
      </c>
      <c r="BI4353" t="s">
        <v>456932</v>
      </c>
      <c r="BJ4353" t="s">
        <v>456933</v>
      </c>
      <c r="BK4353" t="s">
        <v>456934</v>
      </c>
      <c r="BL4353" t="s">
        <v>456935</v>
      </c>
      <c r="BM4353" t="s">
        <v>456936</v>
      </c>
      <c r="BN4353" t="s">
        <v>456937</v>
      </c>
      <c r="BO4353" t="s">
        <v>456938</v>
      </c>
      <c r="BP4353" t="s">
        <v>456939</v>
      </c>
      <c r="BQ4353" t="s">
        <v>456940</v>
      </c>
      <c r="BR4353" t="s">
        <v>456941</v>
      </c>
      <c r="BS4353" t="s">
        <v>456942</v>
      </c>
      <c r="BT4353" t="s">
        <v>456943</v>
      </c>
      <c r="BU4353" t="s">
        <v>456944</v>
      </c>
      <c r="BV4353" t="s">
        <v>456945</v>
      </c>
      <c r="BW4353" t="s">
        <v>456946</v>
      </c>
      <c r="BX4353" t="s">
        <v>456947</v>
      </c>
      <c r="BY4353" t="s">
        <v>456948</v>
      </c>
      <c r="BZ4353" t="s">
        <v>456949</v>
      </c>
      <c r="CA4353" t="s">
        <v>456950</v>
      </c>
      <c r="CB4353" t="s">
        <v>456951</v>
      </c>
      <c r="CC4353" t="s">
        <v>456952</v>
      </c>
      <c r="CD4353" t="s">
        <v>456953</v>
      </c>
      <c r="CE4353" t="s">
        <v>456954</v>
      </c>
      <c r="CF4353" t="s">
        <v>456955</v>
      </c>
      <c r="CG4353" t="s">
        <v>456956</v>
      </c>
      <c r="CH4353" t="s">
        <v>456957</v>
      </c>
      <c r="CI4353" t="s">
        <v>456958</v>
      </c>
      <c r="CJ4353" t="s">
        <v>456959</v>
      </c>
      <c r="CK4353" t="s">
        <v>456960</v>
      </c>
      <c r="CL4353" t="s">
        <v>456961</v>
      </c>
      <c r="CM4353" t="s">
        <v>456962</v>
      </c>
      <c r="CN4353" t="s">
        <v>456963</v>
      </c>
      <c r="CO4353" t="s">
        <v>456964</v>
      </c>
      <c r="CP4353" t="s">
        <v>456965</v>
      </c>
      <c r="CQ4353" t="s">
        <v>456966</v>
      </c>
      <c r="CR4353" t="s">
        <v>456967</v>
      </c>
      <c r="CS4353" t="s">
        <v>456968</v>
      </c>
      <c r="CT4353" t="s">
        <v>456969</v>
      </c>
      <c r="CU4353" t="s">
        <v>456970</v>
      </c>
      <c r="CV4353" t="s">
        <v>456971</v>
      </c>
      <c r="CW4353" t="s">
        <v>456972</v>
      </c>
      <c r="CX4353" t="s">
        <v>456973</v>
      </c>
      <c r="CY4353" t="s">
        <v>456974</v>
      </c>
      <c r="CZ4353" t="s">
        <v>456975</v>
      </c>
      <c r="DA4353" t="s">
        <v>456976</v>
      </c>
    </row>
    <row r="4354" spans="1:105" x14ac:dyDescent="0.25">
      <c r="A4354" t="s">
        <v>456977</v>
      </c>
      <c r="B4354" t="s">
        <v>456978</v>
      </c>
      <c r="C4354" t="s">
        <v>456979</v>
      </c>
      <c r="D4354" t="s">
        <v>456980</v>
      </c>
      <c r="E4354" t="s">
        <v>456981</v>
      </c>
      <c r="F4354" t="s">
        <v>456982</v>
      </c>
      <c r="G4354" t="s">
        <v>456983</v>
      </c>
      <c r="H4354" t="s">
        <v>456984</v>
      </c>
      <c r="I4354" t="s">
        <v>456985</v>
      </c>
      <c r="J4354" t="s">
        <v>456986</v>
      </c>
      <c r="K4354" t="s">
        <v>456987</v>
      </c>
      <c r="L4354" t="s">
        <v>456988</v>
      </c>
      <c r="M4354" t="s">
        <v>456989</v>
      </c>
      <c r="N4354" t="s">
        <v>456990</v>
      </c>
      <c r="O4354" t="s">
        <v>456991</v>
      </c>
      <c r="P4354" t="s">
        <v>456992</v>
      </c>
      <c r="Q4354" t="s">
        <v>456993</v>
      </c>
      <c r="R4354" t="s">
        <v>456994</v>
      </c>
      <c r="S4354" t="s">
        <v>456995</v>
      </c>
      <c r="T4354" t="s">
        <v>456996</v>
      </c>
      <c r="U4354" t="s">
        <v>456997</v>
      </c>
      <c r="V4354" t="s">
        <v>456998</v>
      </c>
      <c r="W4354" t="s">
        <v>456999</v>
      </c>
      <c r="X4354" t="s">
        <v>457000</v>
      </c>
      <c r="Y4354" t="s">
        <v>457001</v>
      </c>
      <c r="Z4354" t="s">
        <v>457002</v>
      </c>
      <c r="AA4354" t="s">
        <v>457003</v>
      </c>
      <c r="AB4354" t="s">
        <v>457004</v>
      </c>
      <c r="AC4354" t="s">
        <v>457005</v>
      </c>
      <c r="AD4354" t="s">
        <v>457006</v>
      </c>
      <c r="AE4354" t="s">
        <v>457007</v>
      </c>
      <c r="AF4354" t="s">
        <v>457008</v>
      </c>
      <c r="AG4354" t="s">
        <v>457009</v>
      </c>
      <c r="AH4354" t="s">
        <v>457010</v>
      </c>
      <c r="AI4354" t="s">
        <v>457011</v>
      </c>
      <c r="AJ4354" t="s">
        <v>457012</v>
      </c>
      <c r="AK4354" t="s">
        <v>457013</v>
      </c>
      <c r="AL4354" t="s">
        <v>457014</v>
      </c>
      <c r="AM4354" t="s">
        <v>457015</v>
      </c>
      <c r="AN4354" t="s">
        <v>457016</v>
      </c>
      <c r="AO4354" t="s">
        <v>457017</v>
      </c>
      <c r="AP4354" t="s">
        <v>457018</v>
      </c>
      <c r="AQ4354" t="s">
        <v>457019</v>
      </c>
      <c r="AR4354" t="s">
        <v>457020</v>
      </c>
      <c r="AS4354" t="s">
        <v>457021</v>
      </c>
      <c r="AT4354" t="s">
        <v>457022</v>
      </c>
      <c r="AU4354" t="s">
        <v>457023</v>
      </c>
      <c r="AV4354" t="s">
        <v>457024</v>
      </c>
      <c r="AW4354" t="s">
        <v>457025</v>
      </c>
      <c r="AX4354" t="s">
        <v>457026</v>
      </c>
      <c r="AY4354" t="s">
        <v>457027</v>
      </c>
      <c r="AZ4354" t="s">
        <v>457028</v>
      </c>
      <c r="BA4354" t="s">
        <v>457029</v>
      </c>
      <c r="BB4354" t="s">
        <v>457030</v>
      </c>
      <c r="BC4354" t="s">
        <v>457031</v>
      </c>
      <c r="BD4354" t="s">
        <v>457032</v>
      </c>
      <c r="BE4354" t="s">
        <v>457033</v>
      </c>
      <c r="BF4354" t="s">
        <v>457034</v>
      </c>
      <c r="BG4354" t="s">
        <v>457035</v>
      </c>
      <c r="BH4354" t="s">
        <v>457036</v>
      </c>
      <c r="BI4354" t="s">
        <v>457037</v>
      </c>
      <c r="BJ4354" t="s">
        <v>457038</v>
      </c>
      <c r="BK4354" t="s">
        <v>457039</v>
      </c>
      <c r="BL4354" t="s">
        <v>457040</v>
      </c>
      <c r="BM4354" t="s">
        <v>457041</v>
      </c>
      <c r="BN4354" t="s">
        <v>457042</v>
      </c>
      <c r="BO4354" t="s">
        <v>457043</v>
      </c>
      <c r="BP4354" t="s">
        <v>457044</v>
      </c>
      <c r="BQ4354" t="s">
        <v>457045</v>
      </c>
      <c r="BR4354" t="s">
        <v>457046</v>
      </c>
      <c r="BS4354" t="s">
        <v>457047</v>
      </c>
      <c r="BT4354" t="s">
        <v>457048</v>
      </c>
      <c r="BU4354" t="s">
        <v>457049</v>
      </c>
      <c r="BV4354" t="s">
        <v>457050</v>
      </c>
      <c r="BW4354" t="s">
        <v>457051</v>
      </c>
      <c r="BX4354" t="s">
        <v>457052</v>
      </c>
      <c r="BY4354" t="s">
        <v>457053</v>
      </c>
      <c r="BZ4354" t="s">
        <v>457054</v>
      </c>
      <c r="CA4354" t="s">
        <v>457055</v>
      </c>
      <c r="CB4354" t="s">
        <v>457056</v>
      </c>
      <c r="CC4354" t="s">
        <v>457057</v>
      </c>
      <c r="CD4354" t="s">
        <v>457058</v>
      </c>
      <c r="CE4354" t="s">
        <v>457059</v>
      </c>
      <c r="CF4354" t="s">
        <v>457060</v>
      </c>
      <c r="CG4354" t="s">
        <v>457061</v>
      </c>
      <c r="CH4354" t="s">
        <v>457062</v>
      </c>
      <c r="CI4354" t="s">
        <v>457063</v>
      </c>
      <c r="CJ4354" t="s">
        <v>457064</v>
      </c>
      <c r="CK4354" t="s">
        <v>457065</v>
      </c>
      <c r="CL4354" t="s">
        <v>457066</v>
      </c>
      <c r="CM4354" t="s">
        <v>457067</v>
      </c>
      <c r="CN4354" t="s">
        <v>457068</v>
      </c>
      <c r="CO4354" t="s">
        <v>457069</v>
      </c>
      <c r="CP4354" t="s">
        <v>457070</v>
      </c>
      <c r="CQ4354" t="s">
        <v>457071</v>
      </c>
      <c r="CR4354" t="s">
        <v>457072</v>
      </c>
      <c r="CS4354" t="s">
        <v>457073</v>
      </c>
      <c r="CT4354" t="s">
        <v>457074</v>
      </c>
      <c r="CU4354" t="s">
        <v>457075</v>
      </c>
      <c r="CV4354" t="s">
        <v>457076</v>
      </c>
      <c r="CW4354" t="s">
        <v>457077</v>
      </c>
      <c r="CX4354" t="s">
        <v>457078</v>
      </c>
      <c r="CY4354" t="s">
        <v>457079</v>
      </c>
      <c r="CZ4354" t="s">
        <v>457080</v>
      </c>
      <c r="DA4354" t="s">
        <v>457081</v>
      </c>
    </row>
    <row r="4355" spans="1:105" x14ac:dyDescent="0.25">
      <c r="A4355" t="s">
        <v>457082</v>
      </c>
      <c r="B4355" t="s">
        <v>457083</v>
      </c>
      <c r="C4355" t="s">
        <v>457084</v>
      </c>
      <c r="D4355" t="s">
        <v>457085</v>
      </c>
      <c r="E4355" t="s">
        <v>457086</v>
      </c>
      <c r="F4355" t="s">
        <v>457087</v>
      </c>
      <c r="G4355" t="s">
        <v>457088</v>
      </c>
      <c r="H4355" t="s">
        <v>457089</v>
      </c>
      <c r="I4355" t="s">
        <v>457090</v>
      </c>
      <c r="J4355" t="s">
        <v>457091</v>
      </c>
      <c r="K4355" t="s">
        <v>457092</v>
      </c>
      <c r="L4355" t="s">
        <v>457093</v>
      </c>
      <c r="M4355" t="s">
        <v>457094</v>
      </c>
      <c r="N4355" t="s">
        <v>457095</v>
      </c>
      <c r="O4355" t="s">
        <v>457096</v>
      </c>
      <c r="P4355" t="s">
        <v>457097</v>
      </c>
      <c r="Q4355" t="s">
        <v>457098</v>
      </c>
      <c r="R4355" t="s">
        <v>457099</v>
      </c>
      <c r="S4355" t="s">
        <v>457100</v>
      </c>
      <c r="T4355" t="s">
        <v>457101</v>
      </c>
      <c r="U4355" t="s">
        <v>457102</v>
      </c>
      <c r="V4355" t="s">
        <v>457103</v>
      </c>
      <c r="W4355" t="s">
        <v>457104</v>
      </c>
      <c r="X4355" t="s">
        <v>457105</v>
      </c>
      <c r="Y4355" t="s">
        <v>457106</v>
      </c>
      <c r="Z4355" t="s">
        <v>457107</v>
      </c>
      <c r="AA4355" t="s">
        <v>457108</v>
      </c>
      <c r="AB4355" t="s">
        <v>457109</v>
      </c>
      <c r="AC4355" t="s">
        <v>457110</v>
      </c>
      <c r="AD4355" t="s">
        <v>457111</v>
      </c>
      <c r="AE4355" t="s">
        <v>457112</v>
      </c>
      <c r="AF4355" t="s">
        <v>457113</v>
      </c>
      <c r="AG4355" t="s">
        <v>457114</v>
      </c>
      <c r="AH4355" t="s">
        <v>457115</v>
      </c>
      <c r="AI4355" t="s">
        <v>457116</v>
      </c>
      <c r="AJ4355" t="s">
        <v>457117</v>
      </c>
      <c r="AK4355" t="s">
        <v>457118</v>
      </c>
      <c r="AL4355" t="s">
        <v>457119</v>
      </c>
      <c r="AM4355" t="s">
        <v>457120</v>
      </c>
      <c r="AN4355" t="s">
        <v>457121</v>
      </c>
      <c r="AO4355" t="s">
        <v>457122</v>
      </c>
      <c r="AP4355" t="s">
        <v>457123</v>
      </c>
      <c r="AQ4355" t="s">
        <v>457124</v>
      </c>
      <c r="AR4355" t="s">
        <v>457125</v>
      </c>
      <c r="AS4355" t="s">
        <v>457126</v>
      </c>
      <c r="AT4355" t="s">
        <v>457127</v>
      </c>
      <c r="AU4355" t="s">
        <v>457128</v>
      </c>
      <c r="AV4355" t="s">
        <v>457129</v>
      </c>
      <c r="AW4355" t="s">
        <v>457130</v>
      </c>
      <c r="AX4355" t="s">
        <v>457131</v>
      </c>
      <c r="AY4355" t="s">
        <v>457132</v>
      </c>
      <c r="AZ4355" t="s">
        <v>457133</v>
      </c>
      <c r="BA4355" t="s">
        <v>457134</v>
      </c>
      <c r="BB4355" t="s">
        <v>457135</v>
      </c>
      <c r="BC4355" t="s">
        <v>457136</v>
      </c>
      <c r="BD4355" t="s">
        <v>457137</v>
      </c>
      <c r="BE4355" t="s">
        <v>457138</v>
      </c>
      <c r="BF4355" t="s">
        <v>457139</v>
      </c>
      <c r="BG4355" t="s">
        <v>457140</v>
      </c>
      <c r="BH4355" t="s">
        <v>457141</v>
      </c>
      <c r="BI4355" t="s">
        <v>457142</v>
      </c>
      <c r="BJ4355" t="s">
        <v>457143</v>
      </c>
      <c r="BK4355" t="s">
        <v>457144</v>
      </c>
      <c r="BL4355" t="s">
        <v>457145</v>
      </c>
      <c r="BM4355" t="s">
        <v>457146</v>
      </c>
      <c r="BN4355" t="s">
        <v>457147</v>
      </c>
      <c r="BO4355" t="s">
        <v>457148</v>
      </c>
      <c r="BP4355" t="s">
        <v>457149</v>
      </c>
      <c r="BQ4355" t="s">
        <v>457150</v>
      </c>
      <c r="BR4355" t="s">
        <v>457151</v>
      </c>
      <c r="BS4355" t="s">
        <v>457152</v>
      </c>
      <c r="BT4355" t="s">
        <v>457153</v>
      </c>
      <c r="BU4355" t="s">
        <v>457154</v>
      </c>
      <c r="BV4355" t="s">
        <v>457155</v>
      </c>
      <c r="BW4355" t="s">
        <v>457156</v>
      </c>
      <c r="BX4355" t="s">
        <v>457157</v>
      </c>
      <c r="BY4355" t="s">
        <v>457158</v>
      </c>
      <c r="BZ4355" t="s">
        <v>457159</v>
      </c>
      <c r="CA4355" t="s">
        <v>457160</v>
      </c>
      <c r="CB4355" t="s">
        <v>457161</v>
      </c>
      <c r="CC4355" t="s">
        <v>457162</v>
      </c>
      <c r="CD4355" t="s">
        <v>457163</v>
      </c>
      <c r="CE4355" t="s">
        <v>457164</v>
      </c>
      <c r="CF4355" t="s">
        <v>457165</v>
      </c>
      <c r="CG4355" t="s">
        <v>457166</v>
      </c>
      <c r="CH4355" t="s">
        <v>457167</v>
      </c>
      <c r="CI4355" t="s">
        <v>457168</v>
      </c>
      <c r="CJ4355" t="s">
        <v>457169</v>
      </c>
      <c r="CK4355" t="s">
        <v>457170</v>
      </c>
      <c r="CL4355" t="s">
        <v>457171</v>
      </c>
      <c r="CM4355" t="s">
        <v>457172</v>
      </c>
      <c r="CN4355" t="s">
        <v>457173</v>
      </c>
      <c r="CO4355" t="s">
        <v>457174</v>
      </c>
      <c r="CP4355" t="s">
        <v>457175</v>
      </c>
      <c r="CQ4355" t="s">
        <v>457176</v>
      </c>
      <c r="CR4355" t="s">
        <v>457177</v>
      </c>
      <c r="CS4355" t="s">
        <v>457178</v>
      </c>
      <c r="CT4355" t="s">
        <v>457179</v>
      </c>
      <c r="CU4355" t="s">
        <v>457180</v>
      </c>
      <c r="CV4355" t="s">
        <v>457181</v>
      </c>
      <c r="CW4355" t="s">
        <v>457182</v>
      </c>
      <c r="CX4355" t="s">
        <v>457183</v>
      </c>
      <c r="CY4355" t="s">
        <v>457184</v>
      </c>
      <c r="CZ4355" t="s">
        <v>457185</v>
      </c>
      <c r="DA4355" t="s">
        <v>457186</v>
      </c>
    </row>
    <row r="4356" spans="1:105" x14ac:dyDescent="0.25">
      <c r="A4356" t="s">
        <v>457187</v>
      </c>
      <c r="B4356" t="s">
        <v>457188</v>
      </c>
      <c r="C4356" t="s">
        <v>457189</v>
      </c>
      <c r="D4356" t="s">
        <v>457190</v>
      </c>
      <c r="E4356" t="s">
        <v>457191</v>
      </c>
      <c r="F4356" t="s">
        <v>457192</v>
      </c>
      <c r="G4356" t="s">
        <v>457193</v>
      </c>
      <c r="H4356" t="s">
        <v>457194</v>
      </c>
      <c r="I4356" t="s">
        <v>457195</v>
      </c>
      <c r="J4356" t="s">
        <v>457196</v>
      </c>
      <c r="K4356" t="s">
        <v>457197</v>
      </c>
      <c r="L4356" t="s">
        <v>457198</v>
      </c>
      <c r="M4356" t="s">
        <v>457199</v>
      </c>
      <c r="N4356" t="s">
        <v>457200</v>
      </c>
      <c r="O4356" t="s">
        <v>457201</v>
      </c>
      <c r="P4356" t="s">
        <v>457202</v>
      </c>
      <c r="Q4356" t="s">
        <v>457203</v>
      </c>
      <c r="R4356" t="s">
        <v>457204</v>
      </c>
      <c r="S4356" t="s">
        <v>457205</v>
      </c>
      <c r="T4356" t="s">
        <v>457206</v>
      </c>
      <c r="U4356" t="s">
        <v>457207</v>
      </c>
      <c r="V4356" t="s">
        <v>457208</v>
      </c>
      <c r="W4356" t="s">
        <v>457209</v>
      </c>
      <c r="X4356" t="s">
        <v>457210</v>
      </c>
      <c r="Y4356" t="s">
        <v>457211</v>
      </c>
      <c r="Z4356" t="s">
        <v>457212</v>
      </c>
      <c r="AA4356" t="s">
        <v>457213</v>
      </c>
      <c r="AB4356" t="s">
        <v>457214</v>
      </c>
      <c r="AC4356" t="s">
        <v>457215</v>
      </c>
      <c r="AD4356" t="s">
        <v>457216</v>
      </c>
      <c r="AE4356" t="s">
        <v>457217</v>
      </c>
      <c r="AF4356" t="s">
        <v>457218</v>
      </c>
      <c r="AG4356" t="s">
        <v>457219</v>
      </c>
      <c r="AH4356" t="s">
        <v>457220</v>
      </c>
      <c r="AI4356" t="s">
        <v>457221</v>
      </c>
      <c r="AJ4356" t="s">
        <v>457222</v>
      </c>
      <c r="AK4356" t="s">
        <v>457223</v>
      </c>
      <c r="AL4356" t="s">
        <v>457224</v>
      </c>
      <c r="AM4356" t="s">
        <v>457225</v>
      </c>
      <c r="AN4356" t="s">
        <v>457226</v>
      </c>
      <c r="AO4356" t="s">
        <v>457227</v>
      </c>
      <c r="AP4356" t="s">
        <v>457228</v>
      </c>
      <c r="AQ4356" t="s">
        <v>457229</v>
      </c>
      <c r="AR4356" t="s">
        <v>457230</v>
      </c>
      <c r="AS4356" t="s">
        <v>457231</v>
      </c>
      <c r="AT4356" t="s">
        <v>457232</v>
      </c>
      <c r="AU4356" t="s">
        <v>457233</v>
      </c>
      <c r="AV4356" t="s">
        <v>457234</v>
      </c>
      <c r="AW4356" t="s">
        <v>457235</v>
      </c>
      <c r="AX4356" t="s">
        <v>457236</v>
      </c>
      <c r="AY4356" t="s">
        <v>457237</v>
      </c>
      <c r="AZ4356" t="s">
        <v>457238</v>
      </c>
      <c r="BA4356" t="s">
        <v>457239</v>
      </c>
      <c r="BB4356" t="s">
        <v>457240</v>
      </c>
      <c r="BC4356" t="s">
        <v>457241</v>
      </c>
      <c r="BD4356" t="s">
        <v>457242</v>
      </c>
      <c r="BE4356" t="s">
        <v>457243</v>
      </c>
      <c r="BF4356" t="s">
        <v>457244</v>
      </c>
      <c r="BG4356" t="s">
        <v>457245</v>
      </c>
      <c r="BH4356" t="s">
        <v>457246</v>
      </c>
      <c r="BI4356" t="s">
        <v>457247</v>
      </c>
      <c r="BJ4356" t="s">
        <v>457248</v>
      </c>
      <c r="BK4356" t="s">
        <v>457249</v>
      </c>
      <c r="BL4356" t="s">
        <v>457250</v>
      </c>
      <c r="BM4356" t="s">
        <v>457251</v>
      </c>
      <c r="BN4356" t="s">
        <v>457252</v>
      </c>
      <c r="BO4356" t="s">
        <v>457253</v>
      </c>
      <c r="BP4356" t="s">
        <v>457254</v>
      </c>
      <c r="BQ4356" t="s">
        <v>457255</v>
      </c>
      <c r="BR4356" t="s">
        <v>457256</v>
      </c>
      <c r="BS4356" t="s">
        <v>457257</v>
      </c>
      <c r="BT4356" t="s">
        <v>457258</v>
      </c>
      <c r="BU4356" t="s">
        <v>457259</v>
      </c>
      <c r="BV4356" t="s">
        <v>457260</v>
      </c>
      <c r="BW4356" t="s">
        <v>457261</v>
      </c>
      <c r="BX4356" t="s">
        <v>457262</v>
      </c>
      <c r="BY4356" t="s">
        <v>457263</v>
      </c>
      <c r="BZ4356" t="s">
        <v>457264</v>
      </c>
      <c r="CA4356" t="s">
        <v>457265</v>
      </c>
      <c r="CB4356" t="s">
        <v>457266</v>
      </c>
      <c r="CC4356" t="s">
        <v>457267</v>
      </c>
      <c r="CD4356" t="s">
        <v>457268</v>
      </c>
      <c r="CE4356" t="s">
        <v>457269</v>
      </c>
      <c r="CF4356" t="s">
        <v>457270</v>
      </c>
      <c r="CG4356" t="s">
        <v>457271</v>
      </c>
      <c r="CH4356" t="s">
        <v>457272</v>
      </c>
      <c r="CI4356" t="s">
        <v>457273</v>
      </c>
      <c r="CJ4356" t="s">
        <v>457274</v>
      </c>
      <c r="CK4356" t="s">
        <v>457275</v>
      </c>
      <c r="CL4356" t="s">
        <v>457276</v>
      </c>
      <c r="CM4356" t="s">
        <v>457277</v>
      </c>
      <c r="CN4356" t="s">
        <v>457278</v>
      </c>
      <c r="CO4356" t="s">
        <v>457279</v>
      </c>
      <c r="CP4356" t="s">
        <v>457280</v>
      </c>
      <c r="CQ4356" t="s">
        <v>457281</v>
      </c>
      <c r="CR4356" t="s">
        <v>457282</v>
      </c>
      <c r="CS4356" t="s">
        <v>457283</v>
      </c>
      <c r="CT4356" t="s">
        <v>457284</v>
      </c>
      <c r="CU4356" t="s">
        <v>457285</v>
      </c>
      <c r="CV4356" t="s">
        <v>457286</v>
      </c>
      <c r="CW4356" t="s">
        <v>457287</v>
      </c>
      <c r="CX4356" t="s">
        <v>457288</v>
      </c>
      <c r="CY4356" t="s">
        <v>457289</v>
      </c>
      <c r="CZ4356" t="s">
        <v>457290</v>
      </c>
      <c r="DA4356" t="s">
        <v>457291</v>
      </c>
    </row>
    <row r="4357" spans="1:105" x14ac:dyDescent="0.25">
      <c r="A4357" t="s">
        <v>457292</v>
      </c>
      <c r="B4357" t="s">
        <v>457293</v>
      </c>
      <c r="C4357" t="s">
        <v>457294</v>
      </c>
      <c r="D4357" t="s">
        <v>457295</v>
      </c>
      <c r="E4357" t="s">
        <v>457296</v>
      </c>
      <c r="F4357" t="s">
        <v>457297</v>
      </c>
      <c r="G4357" t="s">
        <v>457298</v>
      </c>
      <c r="H4357" t="s">
        <v>457299</v>
      </c>
      <c r="I4357" t="s">
        <v>457300</v>
      </c>
      <c r="J4357" t="s">
        <v>457301</v>
      </c>
      <c r="K4357" t="s">
        <v>457302</v>
      </c>
      <c r="L4357" t="s">
        <v>457303</v>
      </c>
      <c r="M4357" t="s">
        <v>457304</v>
      </c>
      <c r="N4357" t="s">
        <v>457305</v>
      </c>
      <c r="O4357" t="s">
        <v>457306</v>
      </c>
      <c r="P4357" t="s">
        <v>457307</v>
      </c>
      <c r="Q4357" t="s">
        <v>457308</v>
      </c>
      <c r="R4357" t="s">
        <v>457309</v>
      </c>
      <c r="S4357" t="s">
        <v>457310</v>
      </c>
      <c r="T4357" t="s">
        <v>457311</v>
      </c>
      <c r="U4357" t="s">
        <v>457312</v>
      </c>
      <c r="V4357" t="s">
        <v>457313</v>
      </c>
      <c r="W4357" t="s">
        <v>457314</v>
      </c>
      <c r="X4357" t="s">
        <v>457315</v>
      </c>
      <c r="Y4357" t="s">
        <v>457316</v>
      </c>
      <c r="Z4357" t="s">
        <v>457317</v>
      </c>
      <c r="AA4357" t="s">
        <v>457318</v>
      </c>
      <c r="AB4357" t="s">
        <v>457319</v>
      </c>
      <c r="AC4357" t="s">
        <v>457320</v>
      </c>
      <c r="AD4357" t="s">
        <v>457321</v>
      </c>
      <c r="AE4357" t="s">
        <v>457322</v>
      </c>
      <c r="AF4357" t="s">
        <v>457323</v>
      </c>
      <c r="AG4357" t="s">
        <v>457324</v>
      </c>
      <c r="AH4357" t="s">
        <v>457325</v>
      </c>
      <c r="AI4357" t="s">
        <v>457326</v>
      </c>
      <c r="AJ4357" t="s">
        <v>457327</v>
      </c>
      <c r="AK4357" t="s">
        <v>457328</v>
      </c>
      <c r="AL4357" t="s">
        <v>457329</v>
      </c>
      <c r="AM4357" t="s">
        <v>457330</v>
      </c>
      <c r="AN4357" t="s">
        <v>457331</v>
      </c>
      <c r="AO4357" t="s">
        <v>457332</v>
      </c>
      <c r="AP4357" t="s">
        <v>457333</v>
      </c>
      <c r="AQ4357" t="s">
        <v>457334</v>
      </c>
      <c r="AR4357" t="s">
        <v>457335</v>
      </c>
      <c r="AS4357" t="s">
        <v>457336</v>
      </c>
      <c r="AT4357" t="s">
        <v>457337</v>
      </c>
      <c r="AU4357" t="s">
        <v>457338</v>
      </c>
      <c r="AV4357" t="s">
        <v>457339</v>
      </c>
      <c r="AW4357" t="s">
        <v>457340</v>
      </c>
      <c r="AX4357" t="s">
        <v>457341</v>
      </c>
      <c r="AY4357" t="s">
        <v>457342</v>
      </c>
      <c r="AZ4357" t="s">
        <v>457343</v>
      </c>
      <c r="BA4357" t="s">
        <v>457344</v>
      </c>
      <c r="BB4357" t="s">
        <v>457345</v>
      </c>
      <c r="BC4357" t="s">
        <v>457346</v>
      </c>
      <c r="BD4357" t="s">
        <v>457347</v>
      </c>
      <c r="BE4357" t="s">
        <v>457348</v>
      </c>
      <c r="BF4357" t="s">
        <v>457349</v>
      </c>
      <c r="BG4357" t="s">
        <v>457350</v>
      </c>
      <c r="BH4357" t="s">
        <v>457351</v>
      </c>
      <c r="BI4357" t="s">
        <v>457352</v>
      </c>
      <c r="BJ4357" t="s">
        <v>457353</v>
      </c>
      <c r="BK4357" t="s">
        <v>457354</v>
      </c>
      <c r="BL4357" t="s">
        <v>457355</v>
      </c>
      <c r="BM4357" t="s">
        <v>457356</v>
      </c>
      <c r="BN4357" t="s">
        <v>457357</v>
      </c>
      <c r="BO4357" t="s">
        <v>457358</v>
      </c>
      <c r="BP4357" t="s">
        <v>457359</v>
      </c>
      <c r="BQ4357" t="s">
        <v>457360</v>
      </c>
      <c r="BR4357" t="s">
        <v>457361</v>
      </c>
      <c r="BS4357" t="s">
        <v>457362</v>
      </c>
      <c r="BT4357" t="s">
        <v>457363</v>
      </c>
      <c r="BU4357" t="s">
        <v>457364</v>
      </c>
      <c r="BV4357" t="s">
        <v>457365</v>
      </c>
      <c r="BW4357" t="s">
        <v>457366</v>
      </c>
      <c r="BX4357" t="s">
        <v>457367</v>
      </c>
      <c r="BY4357" t="s">
        <v>457368</v>
      </c>
      <c r="BZ4357" t="s">
        <v>457369</v>
      </c>
      <c r="CA4357" t="s">
        <v>457370</v>
      </c>
      <c r="CB4357" t="s">
        <v>457371</v>
      </c>
      <c r="CC4357" t="s">
        <v>457372</v>
      </c>
      <c r="CD4357" t="s">
        <v>457373</v>
      </c>
      <c r="CE4357" t="s">
        <v>457374</v>
      </c>
      <c r="CF4357" t="s">
        <v>457375</v>
      </c>
      <c r="CG4357" t="s">
        <v>457376</v>
      </c>
      <c r="CH4357" t="s">
        <v>457377</v>
      </c>
      <c r="CI4357" t="s">
        <v>457378</v>
      </c>
      <c r="CJ4357" t="s">
        <v>457379</v>
      </c>
      <c r="CK4357" t="s">
        <v>457380</v>
      </c>
      <c r="CL4357" t="s">
        <v>457381</v>
      </c>
      <c r="CM4357" t="s">
        <v>457382</v>
      </c>
      <c r="CN4357" t="s">
        <v>457383</v>
      </c>
      <c r="CO4357" t="s">
        <v>457384</v>
      </c>
      <c r="CP4357" t="s">
        <v>457385</v>
      </c>
      <c r="CQ4357" t="s">
        <v>457386</v>
      </c>
      <c r="CR4357" t="s">
        <v>457387</v>
      </c>
      <c r="CS4357" t="s">
        <v>457388</v>
      </c>
      <c r="CT4357" t="s">
        <v>457389</v>
      </c>
      <c r="CU4357" t="s">
        <v>457390</v>
      </c>
      <c r="CV4357" t="s">
        <v>457391</v>
      </c>
      <c r="CW4357" t="s">
        <v>457392</v>
      </c>
      <c r="CX4357" t="s">
        <v>457393</v>
      </c>
      <c r="CY4357" t="s">
        <v>457394</v>
      </c>
      <c r="CZ4357" t="s">
        <v>457395</v>
      </c>
      <c r="DA4357" t="s">
        <v>457396</v>
      </c>
    </row>
    <row r="4358" spans="1:105" x14ac:dyDescent="0.25">
      <c r="A4358" t="s">
        <v>457397</v>
      </c>
      <c r="B4358" t="s">
        <v>457398</v>
      </c>
      <c r="C4358" t="s">
        <v>457399</v>
      </c>
      <c r="D4358" t="s">
        <v>457400</v>
      </c>
      <c r="E4358" t="s">
        <v>457401</v>
      </c>
      <c r="F4358" t="s">
        <v>457402</v>
      </c>
      <c r="G4358" t="s">
        <v>457403</v>
      </c>
      <c r="H4358" t="s">
        <v>457404</v>
      </c>
      <c r="I4358" t="s">
        <v>457405</v>
      </c>
      <c r="J4358" t="s">
        <v>457406</v>
      </c>
      <c r="K4358" t="s">
        <v>457407</v>
      </c>
      <c r="L4358" t="s">
        <v>457408</v>
      </c>
      <c r="M4358" t="s">
        <v>457409</v>
      </c>
      <c r="N4358" t="s">
        <v>457410</v>
      </c>
      <c r="O4358" t="s">
        <v>457411</v>
      </c>
      <c r="P4358" t="s">
        <v>457412</v>
      </c>
      <c r="Q4358" t="s">
        <v>457413</v>
      </c>
      <c r="R4358" t="s">
        <v>457414</v>
      </c>
      <c r="S4358" t="s">
        <v>457415</v>
      </c>
      <c r="T4358" t="s">
        <v>457416</v>
      </c>
      <c r="U4358" t="s">
        <v>457417</v>
      </c>
      <c r="V4358" t="s">
        <v>457418</v>
      </c>
      <c r="W4358" t="s">
        <v>457419</v>
      </c>
      <c r="X4358" t="s">
        <v>457420</v>
      </c>
      <c r="Y4358" t="s">
        <v>457421</v>
      </c>
      <c r="Z4358" t="s">
        <v>457422</v>
      </c>
      <c r="AA4358" t="s">
        <v>457423</v>
      </c>
      <c r="AB4358" t="s">
        <v>457424</v>
      </c>
      <c r="AC4358" t="s">
        <v>457425</v>
      </c>
      <c r="AD4358" t="s">
        <v>457426</v>
      </c>
      <c r="AE4358" t="s">
        <v>457427</v>
      </c>
      <c r="AF4358" t="s">
        <v>457428</v>
      </c>
      <c r="AG4358" t="s">
        <v>457429</v>
      </c>
      <c r="AH4358" t="s">
        <v>457430</v>
      </c>
      <c r="AI4358" t="s">
        <v>457431</v>
      </c>
      <c r="AJ4358" t="s">
        <v>457432</v>
      </c>
      <c r="AK4358" t="s">
        <v>457433</v>
      </c>
      <c r="AL4358" t="s">
        <v>457434</v>
      </c>
      <c r="AM4358" t="s">
        <v>457435</v>
      </c>
      <c r="AN4358" t="s">
        <v>457436</v>
      </c>
      <c r="AO4358" t="s">
        <v>457437</v>
      </c>
      <c r="AP4358" t="s">
        <v>457438</v>
      </c>
      <c r="AQ4358" t="s">
        <v>457439</v>
      </c>
      <c r="AR4358" t="s">
        <v>457440</v>
      </c>
      <c r="AS4358" t="s">
        <v>457441</v>
      </c>
      <c r="AT4358" t="s">
        <v>457442</v>
      </c>
      <c r="AU4358" t="s">
        <v>457443</v>
      </c>
      <c r="AV4358" t="s">
        <v>457444</v>
      </c>
      <c r="AW4358" t="s">
        <v>457445</v>
      </c>
      <c r="AX4358" t="s">
        <v>457446</v>
      </c>
      <c r="AY4358" t="s">
        <v>457447</v>
      </c>
      <c r="AZ4358" t="s">
        <v>457448</v>
      </c>
      <c r="BA4358" t="s">
        <v>457449</v>
      </c>
      <c r="BB4358" t="s">
        <v>457450</v>
      </c>
      <c r="BC4358" t="s">
        <v>457451</v>
      </c>
      <c r="BD4358" t="s">
        <v>457452</v>
      </c>
      <c r="BE4358" t="s">
        <v>457453</v>
      </c>
      <c r="BF4358" t="s">
        <v>457454</v>
      </c>
      <c r="BG4358" t="s">
        <v>457455</v>
      </c>
      <c r="BH4358" t="s">
        <v>457456</v>
      </c>
      <c r="BI4358" t="s">
        <v>457457</v>
      </c>
      <c r="BJ4358" t="s">
        <v>457458</v>
      </c>
      <c r="BK4358" t="s">
        <v>457459</v>
      </c>
      <c r="BL4358" t="s">
        <v>457460</v>
      </c>
      <c r="BM4358" t="s">
        <v>457461</v>
      </c>
      <c r="BN4358" t="s">
        <v>457462</v>
      </c>
      <c r="BO4358" t="s">
        <v>457463</v>
      </c>
      <c r="BP4358" t="s">
        <v>457464</v>
      </c>
      <c r="BQ4358" t="s">
        <v>457465</v>
      </c>
      <c r="BR4358" t="s">
        <v>457466</v>
      </c>
      <c r="BS4358" t="s">
        <v>457467</v>
      </c>
      <c r="BT4358" t="s">
        <v>457468</v>
      </c>
      <c r="BU4358" t="s">
        <v>457469</v>
      </c>
      <c r="BV4358" t="s">
        <v>457470</v>
      </c>
      <c r="BW4358" t="s">
        <v>457471</v>
      </c>
      <c r="BX4358" t="s">
        <v>457472</v>
      </c>
      <c r="BY4358" t="s">
        <v>457473</v>
      </c>
      <c r="BZ4358" t="s">
        <v>457474</v>
      </c>
      <c r="CA4358" t="s">
        <v>457475</v>
      </c>
      <c r="CB4358" t="s">
        <v>457476</v>
      </c>
      <c r="CC4358" t="s">
        <v>457477</v>
      </c>
      <c r="CD4358" t="s">
        <v>457478</v>
      </c>
      <c r="CE4358" t="s">
        <v>457479</v>
      </c>
      <c r="CF4358" t="s">
        <v>457480</v>
      </c>
      <c r="CG4358" t="s">
        <v>457481</v>
      </c>
      <c r="CH4358" t="s">
        <v>457482</v>
      </c>
      <c r="CI4358" t="s">
        <v>457483</v>
      </c>
      <c r="CJ4358" t="s">
        <v>457484</v>
      </c>
      <c r="CK4358" t="s">
        <v>457485</v>
      </c>
      <c r="CL4358" t="s">
        <v>457486</v>
      </c>
      <c r="CM4358" t="s">
        <v>457487</v>
      </c>
      <c r="CN4358" t="s">
        <v>457488</v>
      </c>
      <c r="CO4358" t="s">
        <v>457489</v>
      </c>
      <c r="CP4358" t="s">
        <v>457490</v>
      </c>
      <c r="CQ4358" t="s">
        <v>457491</v>
      </c>
      <c r="CR4358" t="s">
        <v>457492</v>
      </c>
      <c r="CS4358" t="s">
        <v>457493</v>
      </c>
      <c r="CT4358" t="s">
        <v>457494</v>
      </c>
      <c r="CU4358" t="s">
        <v>457495</v>
      </c>
      <c r="CV4358" t="s">
        <v>457496</v>
      </c>
      <c r="CW4358" t="s">
        <v>457497</v>
      </c>
      <c r="CX4358" t="s">
        <v>457498</v>
      </c>
      <c r="CY4358" t="s">
        <v>457499</v>
      </c>
      <c r="CZ4358" t="s">
        <v>457500</v>
      </c>
      <c r="DA4358" t="s">
        <v>457501</v>
      </c>
    </row>
    <row r="4359" spans="1:105" x14ac:dyDescent="0.25">
      <c r="A4359" t="s">
        <v>457502</v>
      </c>
      <c r="B4359" t="s">
        <v>457503</v>
      </c>
      <c r="C4359" t="s">
        <v>457504</v>
      </c>
      <c r="D4359" t="s">
        <v>457505</v>
      </c>
      <c r="E4359" t="s">
        <v>457506</v>
      </c>
      <c r="F4359" t="s">
        <v>457507</v>
      </c>
      <c r="G4359" t="s">
        <v>457508</v>
      </c>
      <c r="H4359" t="s">
        <v>457509</v>
      </c>
      <c r="I4359" t="s">
        <v>457510</v>
      </c>
      <c r="J4359" t="s">
        <v>457511</v>
      </c>
      <c r="K4359" t="s">
        <v>457512</v>
      </c>
      <c r="L4359" t="s">
        <v>457513</v>
      </c>
      <c r="M4359" t="s">
        <v>457514</v>
      </c>
      <c r="N4359" t="s">
        <v>457515</v>
      </c>
      <c r="O4359" t="s">
        <v>457516</v>
      </c>
      <c r="P4359" t="s">
        <v>457517</v>
      </c>
      <c r="Q4359" t="s">
        <v>457518</v>
      </c>
      <c r="R4359" t="s">
        <v>457519</v>
      </c>
      <c r="S4359" t="s">
        <v>457520</v>
      </c>
      <c r="T4359" t="s">
        <v>457521</v>
      </c>
      <c r="U4359" t="s">
        <v>457522</v>
      </c>
      <c r="V4359" t="s">
        <v>457523</v>
      </c>
      <c r="W4359" t="s">
        <v>457524</v>
      </c>
      <c r="X4359" t="s">
        <v>457525</v>
      </c>
      <c r="Y4359" t="s">
        <v>457526</v>
      </c>
      <c r="Z4359" t="s">
        <v>457527</v>
      </c>
      <c r="AA4359" t="s">
        <v>457528</v>
      </c>
      <c r="AB4359" t="s">
        <v>457529</v>
      </c>
      <c r="AC4359" t="s">
        <v>457530</v>
      </c>
      <c r="AD4359" t="s">
        <v>457531</v>
      </c>
      <c r="AE4359" t="s">
        <v>457532</v>
      </c>
      <c r="AF4359" t="s">
        <v>457533</v>
      </c>
      <c r="AG4359" t="s">
        <v>457534</v>
      </c>
      <c r="AH4359" t="s">
        <v>457535</v>
      </c>
      <c r="AI4359" t="s">
        <v>457536</v>
      </c>
      <c r="AJ4359" t="s">
        <v>457537</v>
      </c>
      <c r="AK4359" t="s">
        <v>457538</v>
      </c>
      <c r="AL4359" t="s">
        <v>457539</v>
      </c>
      <c r="AM4359" t="s">
        <v>457540</v>
      </c>
      <c r="AN4359" t="s">
        <v>457541</v>
      </c>
      <c r="AO4359" t="s">
        <v>457542</v>
      </c>
      <c r="AP4359" t="s">
        <v>457543</v>
      </c>
      <c r="AQ4359" t="s">
        <v>457544</v>
      </c>
      <c r="AR4359" t="s">
        <v>457545</v>
      </c>
      <c r="AS4359" t="s">
        <v>457546</v>
      </c>
      <c r="AT4359" t="s">
        <v>457547</v>
      </c>
      <c r="AU4359" t="s">
        <v>457548</v>
      </c>
      <c r="AV4359" t="s">
        <v>457549</v>
      </c>
      <c r="AW4359" t="s">
        <v>457550</v>
      </c>
      <c r="AX4359" t="s">
        <v>457551</v>
      </c>
      <c r="AY4359" t="s">
        <v>457552</v>
      </c>
      <c r="AZ4359" t="s">
        <v>457553</v>
      </c>
      <c r="BA4359" t="s">
        <v>457554</v>
      </c>
      <c r="BB4359" t="s">
        <v>457555</v>
      </c>
      <c r="BC4359" t="s">
        <v>457556</v>
      </c>
      <c r="BD4359" t="s">
        <v>457557</v>
      </c>
      <c r="BE4359" t="s">
        <v>457558</v>
      </c>
      <c r="BF4359" t="s">
        <v>457559</v>
      </c>
      <c r="BG4359" t="s">
        <v>457560</v>
      </c>
      <c r="BH4359" t="s">
        <v>457561</v>
      </c>
      <c r="BI4359" t="s">
        <v>457562</v>
      </c>
      <c r="BJ4359" t="s">
        <v>457563</v>
      </c>
      <c r="BK4359" t="s">
        <v>457564</v>
      </c>
      <c r="BL4359" t="s">
        <v>457565</v>
      </c>
      <c r="BM4359" t="s">
        <v>457566</v>
      </c>
      <c r="BN4359" t="s">
        <v>457567</v>
      </c>
      <c r="BO4359" t="s">
        <v>457568</v>
      </c>
      <c r="BP4359" t="s">
        <v>457569</v>
      </c>
      <c r="BQ4359" t="s">
        <v>457570</v>
      </c>
      <c r="BR4359" t="s">
        <v>457571</v>
      </c>
      <c r="BS4359" t="s">
        <v>457572</v>
      </c>
      <c r="BT4359" t="s">
        <v>457573</v>
      </c>
      <c r="BU4359" t="s">
        <v>457574</v>
      </c>
      <c r="BV4359" t="s">
        <v>457575</v>
      </c>
      <c r="BW4359" t="s">
        <v>457576</v>
      </c>
      <c r="BX4359" t="s">
        <v>457577</v>
      </c>
      <c r="BY4359" t="s">
        <v>457578</v>
      </c>
      <c r="BZ4359" t="s">
        <v>457579</v>
      </c>
      <c r="CA4359" t="s">
        <v>457580</v>
      </c>
      <c r="CB4359" t="s">
        <v>457581</v>
      </c>
      <c r="CC4359" t="s">
        <v>457582</v>
      </c>
      <c r="CD4359" t="s">
        <v>457583</v>
      </c>
      <c r="CE4359" t="s">
        <v>457584</v>
      </c>
      <c r="CF4359" t="s">
        <v>457585</v>
      </c>
      <c r="CG4359" t="s">
        <v>457586</v>
      </c>
      <c r="CH4359" t="s">
        <v>457587</v>
      </c>
      <c r="CI4359" t="s">
        <v>457588</v>
      </c>
      <c r="CJ4359" t="s">
        <v>457589</v>
      </c>
      <c r="CK4359" t="s">
        <v>457590</v>
      </c>
      <c r="CL4359" t="s">
        <v>457591</v>
      </c>
      <c r="CM4359" t="s">
        <v>457592</v>
      </c>
      <c r="CN4359" t="s">
        <v>457593</v>
      </c>
      <c r="CO4359" t="s">
        <v>457594</v>
      </c>
      <c r="CP4359" t="s">
        <v>457595</v>
      </c>
      <c r="CQ4359" t="s">
        <v>457596</v>
      </c>
      <c r="CR4359" t="s">
        <v>457597</v>
      </c>
      <c r="CS4359" t="s">
        <v>457598</v>
      </c>
      <c r="CT4359" t="s">
        <v>457599</v>
      </c>
      <c r="CU4359" t="s">
        <v>457600</v>
      </c>
      <c r="CV4359" t="s">
        <v>457601</v>
      </c>
      <c r="CW4359" t="s">
        <v>457602</v>
      </c>
      <c r="CX4359" t="s">
        <v>457603</v>
      </c>
      <c r="CY4359" t="s">
        <v>457604</v>
      </c>
      <c r="CZ4359" t="s">
        <v>457605</v>
      </c>
      <c r="DA4359" t="s">
        <v>457606</v>
      </c>
    </row>
    <row r="4360" spans="1:105" x14ac:dyDescent="0.25">
      <c r="A4360" t="s">
        <v>457607</v>
      </c>
      <c r="B4360" t="s">
        <v>457608</v>
      </c>
      <c r="C4360" t="s">
        <v>457609</v>
      </c>
      <c r="D4360" t="s">
        <v>457610</v>
      </c>
      <c r="E4360" t="s">
        <v>457611</v>
      </c>
      <c r="F4360" t="s">
        <v>457612</v>
      </c>
      <c r="G4360" t="s">
        <v>457613</v>
      </c>
      <c r="H4360" t="s">
        <v>457614</v>
      </c>
      <c r="I4360" t="s">
        <v>457615</v>
      </c>
      <c r="J4360" t="s">
        <v>457616</v>
      </c>
      <c r="K4360" t="s">
        <v>457617</v>
      </c>
      <c r="L4360" t="s">
        <v>457618</v>
      </c>
      <c r="M4360" t="s">
        <v>457619</v>
      </c>
      <c r="N4360" t="s">
        <v>457620</v>
      </c>
      <c r="O4360" t="s">
        <v>457621</v>
      </c>
      <c r="P4360" t="s">
        <v>457622</v>
      </c>
      <c r="Q4360" t="s">
        <v>457623</v>
      </c>
      <c r="R4360" t="s">
        <v>457624</v>
      </c>
      <c r="S4360" t="s">
        <v>457625</v>
      </c>
      <c r="T4360" t="s">
        <v>457626</v>
      </c>
      <c r="U4360" t="s">
        <v>457627</v>
      </c>
      <c r="V4360" t="s">
        <v>457628</v>
      </c>
      <c r="W4360" t="s">
        <v>457629</v>
      </c>
      <c r="X4360" t="s">
        <v>457630</v>
      </c>
      <c r="Y4360" t="s">
        <v>457631</v>
      </c>
      <c r="Z4360" t="s">
        <v>457632</v>
      </c>
      <c r="AA4360" t="s">
        <v>457633</v>
      </c>
      <c r="AB4360" t="s">
        <v>457634</v>
      </c>
      <c r="AC4360" t="s">
        <v>457635</v>
      </c>
      <c r="AD4360" t="s">
        <v>457636</v>
      </c>
      <c r="AE4360" t="s">
        <v>457637</v>
      </c>
      <c r="AF4360" t="s">
        <v>457638</v>
      </c>
      <c r="AG4360" t="s">
        <v>457639</v>
      </c>
      <c r="AH4360" t="s">
        <v>457640</v>
      </c>
      <c r="AI4360" t="s">
        <v>457641</v>
      </c>
      <c r="AJ4360" t="s">
        <v>457642</v>
      </c>
      <c r="AK4360" t="s">
        <v>457643</v>
      </c>
      <c r="AL4360" t="s">
        <v>457644</v>
      </c>
      <c r="AM4360" t="s">
        <v>457645</v>
      </c>
      <c r="AN4360" t="s">
        <v>457646</v>
      </c>
      <c r="AO4360" t="s">
        <v>457647</v>
      </c>
      <c r="AP4360" t="s">
        <v>457648</v>
      </c>
      <c r="AQ4360" t="s">
        <v>457649</v>
      </c>
      <c r="AR4360" t="s">
        <v>457650</v>
      </c>
      <c r="AS4360" t="s">
        <v>457651</v>
      </c>
      <c r="AT4360" t="s">
        <v>457652</v>
      </c>
      <c r="AU4360" t="s">
        <v>457653</v>
      </c>
      <c r="AV4360" t="s">
        <v>457654</v>
      </c>
      <c r="AW4360" t="s">
        <v>457655</v>
      </c>
      <c r="AX4360" t="s">
        <v>457656</v>
      </c>
      <c r="AY4360" t="s">
        <v>457657</v>
      </c>
      <c r="AZ4360" t="s">
        <v>457658</v>
      </c>
      <c r="BA4360" t="s">
        <v>457659</v>
      </c>
      <c r="BB4360" t="s">
        <v>457660</v>
      </c>
      <c r="BC4360" t="s">
        <v>457661</v>
      </c>
      <c r="BD4360" t="s">
        <v>457662</v>
      </c>
      <c r="BE4360" t="s">
        <v>457663</v>
      </c>
      <c r="BF4360" t="s">
        <v>457664</v>
      </c>
      <c r="BG4360" t="s">
        <v>457665</v>
      </c>
      <c r="BH4360" t="s">
        <v>457666</v>
      </c>
      <c r="BI4360" t="s">
        <v>457667</v>
      </c>
      <c r="BJ4360" t="s">
        <v>457668</v>
      </c>
      <c r="BK4360" t="s">
        <v>457669</v>
      </c>
      <c r="BL4360" t="s">
        <v>457670</v>
      </c>
      <c r="BM4360" t="s">
        <v>457671</v>
      </c>
      <c r="BN4360" t="s">
        <v>457672</v>
      </c>
      <c r="BO4360" t="s">
        <v>457673</v>
      </c>
      <c r="BP4360" t="s">
        <v>457674</v>
      </c>
      <c r="BQ4360" t="s">
        <v>457675</v>
      </c>
      <c r="BR4360" t="s">
        <v>457676</v>
      </c>
      <c r="BS4360" t="s">
        <v>457677</v>
      </c>
      <c r="BT4360" t="s">
        <v>457678</v>
      </c>
      <c r="BU4360" t="s">
        <v>457679</v>
      </c>
      <c r="BV4360" t="s">
        <v>457680</v>
      </c>
      <c r="BW4360" t="s">
        <v>457681</v>
      </c>
      <c r="BX4360" t="s">
        <v>457682</v>
      </c>
      <c r="BY4360" t="s">
        <v>457683</v>
      </c>
      <c r="BZ4360" t="s">
        <v>457684</v>
      </c>
      <c r="CA4360" t="s">
        <v>457685</v>
      </c>
      <c r="CB4360" t="s">
        <v>457686</v>
      </c>
      <c r="CC4360" t="s">
        <v>457687</v>
      </c>
      <c r="CD4360" t="s">
        <v>457688</v>
      </c>
      <c r="CE4360" t="s">
        <v>457689</v>
      </c>
      <c r="CF4360" t="s">
        <v>457690</v>
      </c>
      <c r="CG4360" t="s">
        <v>457691</v>
      </c>
      <c r="CH4360" t="s">
        <v>457692</v>
      </c>
      <c r="CI4360" t="s">
        <v>457693</v>
      </c>
      <c r="CJ4360" t="s">
        <v>457694</v>
      </c>
      <c r="CK4360" t="s">
        <v>457695</v>
      </c>
      <c r="CL4360" t="s">
        <v>457696</v>
      </c>
      <c r="CM4360" t="s">
        <v>457697</v>
      </c>
      <c r="CN4360" t="s">
        <v>457698</v>
      </c>
      <c r="CO4360" t="s">
        <v>457699</v>
      </c>
      <c r="CP4360" t="s">
        <v>457700</v>
      </c>
      <c r="CQ4360" t="s">
        <v>457701</v>
      </c>
      <c r="CR4360" t="s">
        <v>457702</v>
      </c>
      <c r="CS4360" t="s">
        <v>457703</v>
      </c>
      <c r="CT4360" t="s">
        <v>457704</v>
      </c>
      <c r="CU4360" t="s">
        <v>457705</v>
      </c>
      <c r="CV4360" t="s">
        <v>457706</v>
      </c>
      <c r="CW4360" t="s">
        <v>457707</v>
      </c>
      <c r="CX4360" t="s">
        <v>457708</v>
      </c>
      <c r="CY4360" t="s">
        <v>457709</v>
      </c>
      <c r="CZ4360" t="s">
        <v>457710</v>
      </c>
      <c r="DA4360" t="s">
        <v>457711</v>
      </c>
    </row>
    <row r="4361" spans="1:105" x14ac:dyDescent="0.25">
      <c r="A4361" t="s">
        <v>457712</v>
      </c>
      <c r="B4361" t="s">
        <v>457713</v>
      </c>
      <c r="C4361" t="s">
        <v>457714</v>
      </c>
      <c r="D4361" t="s">
        <v>457715</v>
      </c>
      <c r="E4361" t="s">
        <v>457716</v>
      </c>
      <c r="F4361" t="s">
        <v>457717</v>
      </c>
      <c r="G4361" t="s">
        <v>457718</v>
      </c>
      <c r="H4361" t="s">
        <v>457719</v>
      </c>
      <c r="I4361" t="s">
        <v>457720</v>
      </c>
      <c r="J4361" t="s">
        <v>457721</v>
      </c>
      <c r="K4361" t="s">
        <v>457722</v>
      </c>
      <c r="L4361" t="s">
        <v>457723</v>
      </c>
      <c r="M4361" t="s">
        <v>457724</v>
      </c>
      <c r="N4361" t="s">
        <v>457725</v>
      </c>
      <c r="O4361" t="s">
        <v>457726</v>
      </c>
      <c r="P4361" t="s">
        <v>457727</v>
      </c>
      <c r="Q4361" t="s">
        <v>457728</v>
      </c>
      <c r="R4361" t="s">
        <v>457729</v>
      </c>
      <c r="S4361" t="s">
        <v>457730</v>
      </c>
      <c r="T4361" t="s">
        <v>457731</v>
      </c>
      <c r="U4361" t="s">
        <v>457732</v>
      </c>
      <c r="V4361" t="s">
        <v>457733</v>
      </c>
      <c r="W4361" t="s">
        <v>457734</v>
      </c>
      <c r="X4361" t="s">
        <v>457735</v>
      </c>
      <c r="Y4361" t="s">
        <v>457736</v>
      </c>
      <c r="Z4361" t="s">
        <v>457737</v>
      </c>
      <c r="AA4361" t="s">
        <v>457738</v>
      </c>
      <c r="AB4361" t="s">
        <v>457739</v>
      </c>
      <c r="AC4361" t="s">
        <v>457740</v>
      </c>
      <c r="AD4361" t="s">
        <v>457741</v>
      </c>
      <c r="AE4361" t="s">
        <v>457742</v>
      </c>
      <c r="AF4361" t="s">
        <v>457743</v>
      </c>
      <c r="AG4361" t="s">
        <v>457744</v>
      </c>
      <c r="AH4361" t="s">
        <v>457745</v>
      </c>
      <c r="AI4361" t="s">
        <v>457746</v>
      </c>
      <c r="AJ4361" t="s">
        <v>457747</v>
      </c>
      <c r="AK4361" t="s">
        <v>457748</v>
      </c>
      <c r="AL4361" t="s">
        <v>457749</v>
      </c>
      <c r="AM4361" t="s">
        <v>457750</v>
      </c>
      <c r="AN4361" t="s">
        <v>457751</v>
      </c>
      <c r="AO4361" t="s">
        <v>457752</v>
      </c>
      <c r="AP4361" t="s">
        <v>457753</v>
      </c>
      <c r="AQ4361" t="s">
        <v>457754</v>
      </c>
      <c r="AR4361" t="s">
        <v>457755</v>
      </c>
      <c r="AS4361" t="s">
        <v>457756</v>
      </c>
      <c r="AT4361" t="s">
        <v>457757</v>
      </c>
      <c r="AU4361" t="s">
        <v>457758</v>
      </c>
      <c r="AV4361" t="s">
        <v>457759</v>
      </c>
      <c r="AW4361" t="s">
        <v>457760</v>
      </c>
      <c r="AX4361" t="s">
        <v>457761</v>
      </c>
      <c r="AY4361" t="s">
        <v>457762</v>
      </c>
      <c r="AZ4361" t="s">
        <v>457763</v>
      </c>
      <c r="BA4361" t="s">
        <v>457764</v>
      </c>
      <c r="BB4361" t="s">
        <v>457765</v>
      </c>
      <c r="BC4361" t="s">
        <v>457766</v>
      </c>
      <c r="BD4361" t="s">
        <v>457767</v>
      </c>
      <c r="BE4361" t="s">
        <v>457768</v>
      </c>
      <c r="BF4361" t="s">
        <v>457769</v>
      </c>
      <c r="BG4361" t="s">
        <v>457770</v>
      </c>
      <c r="BH4361" t="s">
        <v>457771</v>
      </c>
      <c r="BI4361" t="s">
        <v>457772</v>
      </c>
      <c r="BJ4361" t="s">
        <v>457773</v>
      </c>
      <c r="BK4361" t="s">
        <v>457774</v>
      </c>
      <c r="BL4361" t="s">
        <v>457775</v>
      </c>
      <c r="BM4361" t="s">
        <v>457776</v>
      </c>
      <c r="BN4361" t="s">
        <v>457777</v>
      </c>
      <c r="BO4361" t="s">
        <v>457778</v>
      </c>
      <c r="BP4361" t="s">
        <v>457779</v>
      </c>
      <c r="BQ4361" t="s">
        <v>457780</v>
      </c>
      <c r="BR4361" t="s">
        <v>457781</v>
      </c>
      <c r="BS4361" t="s">
        <v>457782</v>
      </c>
      <c r="BT4361" t="s">
        <v>457783</v>
      </c>
      <c r="BU4361" t="s">
        <v>457784</v>
      </c>
      <c r="BV4361" t="s">
        <v>457785</v>
      </c>
      <c r="BW4361" t="s">
        <v>457786</v>
      </c>
      <c r="BX4361" t="s">
        <v>457787</v>
      </c>
      <c r="BY4361" t="s">
        <v>457788</v>
      </c>
      <c r="BZ4361" t="s">
        <v>457789</v>
      </c>
      <c r="CA4361" t="s">
        <v>457790</v>
      </c>
      <c r="CB4361" t="s">
        <v>457791</v>
      </c>
      <c r="CC4361" t="s">
        <v>457792</v>
      </c>
      <c r="CD4361" t="s">
        <v>457793</v>
      </c>
      <c r="CE4361" t="s">
        <v>457794</v>
      </c>
      <c r="CF4361" t="s">
        <v>457795</v>
      </c>
      <c r="CG4361" t="s">
        <v>457796</v>
      </c>
      <c r="CH4361" t="s">
        <v>457797</v>
      </c>
      <c r="CI4361" t="s">
        <v>457798</v>
      </c>
      <c r="CJ4361" t="s">
        <v>457799</v>
      </c>
      <c r="CK4361" t="s">
        <v>457800</v>
      </c>
      <c r="CL4361" t="s">
        <v>457801</v>
      </c>
      <c r="CM4361" t="s">
        <v>457802</v>
      </c>
      <c r="CN4361" t="s">
        <v>457803</v>
      </c>
      <c r="CO4361" t="s">
        <v>457804</v>
      </c>
      <c r="CP4361" t="s">
        <v>457805</v>
      </c>
      <c r="CQ4361" t="s">
        <v>457806</v>
      </c>
      <c r="CR4361" t="s">
        <v>457807</v>
      </c>
      <c r="CS4361" t="s">
        <v>457808</v>
      </c>
      <c r="CT4361" t="s">
        <v>457809</v>
      </c>
      <c r="CU4361" t="s">
        <v>457810</v>
      </c>
      <c r="CV4361" t="s">
        <v>457811</v>
      </c>
      <c r="CW4361" t="s">
        <v>457812</v>
      </c>
      <c r="CX4361" t="s">
        <v>457813</v>
      </c>
      <c r="CY4361" t="s">
        <v>457814</v>
      </c>
      <c r="CZ4361" t="s">
        <v>457815</v>
      </c>
      <c r="DA4361" t="s">
        <v>457816</v>
      </c>
    </row>
    <row r="4362" spans="1:105" x14ac:dyDescent="0.25">
      <c r="A4362" t="s">
        <v>457817</v>
      </c>
      <c r="B4362" t="s">
        <v>457818</v>
      </c>
      <c r="C4362" t="s">
        <v>457819</v>
      </c>
      <c r="D4362" t="s">
        <v>457820</v>
      </c>
      <c r="E4362" t="s">
        <v>457821</v>
      </c>
      <c r="F4362" t="s">
        <v>457822</v>
      </c>
      <c r="G4362" t="s">
        <v>457823</v>
      </c>
      <c r="H4362" t="s">
        <v>457824</v>
      </c>
      <c r="I4362" t="s">
        <v>457825</v>
      </c>
      <c r="J4362" t="s">
        <v>457826</v>
      </c>
      <c r="K4362" t="s">
        <v>457827</v>
      </c>
      <c r="L4362" t="s">
        <v>457828</v>
      </c>
      <c r="M4362" t="s">
        <v>457829</v>
      </c>
      <c r="N4362" t="s">
        <v>457830</v>
      </c>
      <c r="O4362" t="s">
        <v>457831</v>
      </c>
      <c r="P4362" t="s">
        <v>457832</v>
      </c>
      <c r="Q4362" t="s">
        <v>457833</v>
      </c>
      <c r="R4362" t="s">
        <v>457834</v>
      </c>
      <c r="S4362" t="s">
        <v>457835</v>
      </c>
      <c r="T4362" t="s">
        <v>457836</v>
      </c>
      <c r="U4362" t="s">
        <v>457837</v>
      </c>
      <c r="V4362" t="s">
        <v>457838</v>
      </c>
      <c r="W4362" t="s">
        <v>457839</v>
      </c>
      <c r="X4362" t="s">
        <v>457840</v>
      </c>
      <c r="Y4362" t="s">
        <v>457841</v>
      </c>
      <c r="Z4362" t="s">
        <v>457842</v>
      </c>
      <c r="AA4362" t="s">
        <v>457843</v>
      </c>
      <c r="AB4362" t="s">
        <v>457844</v>
      </c>
      <c r="AC4362" t="s">
        <v>457845</v>
      </c>
      <c r="AD4362" t="s">
        <v>457846</v>
      </c>
      <c r="AE4362" t="s">
        <v>457847</v>
      </c>
      <c r="AF4362" t="s">
        <v>457848</v>
      </c>
      <c r="AG4362" t="s">
        <v>457849</v>
      </c>
      <c r="AH4362" t="s">
        <v>457850</v>
      </c>
      <c r="AI4362" t="s">
        <v>457851</v>
      </c>
      <c r="AJ4362" t="s">
        <v>457852</v>
      </c>
      <c r="AK4362" t="s">
        <v>457853</v>
      </c>
      <c r="AL4362" t="s">
        <v>457854</v>
      </c>
      <c r="AM4362" t="s">
        <v>457855</v>
      </c>
      <c r="AN4362" t="s">
        <v>457856</v>
      </c>
      <c r="AO4362" t="s">
        <v>457857</v>
      </c>
      <c r="AP4362" t="s">
        <v>457858</v>
      </c>
      <c r="AQ4362" t="s">
        <v>457859</v>
      </c>
      <c r="AR4362" t="s">
        <v>457860</v>
      </c>
      <c r="AS4362" t="s">
        <v>457861</v>
      </c>
      <c r="AT4362" t="s">
        <v>457862</v>
      </c>
      <c r="AU4362" t="s">
        <v>457863</v>
      </c>
      <c r="AV4362" t="s">
        <v>457864</v>
      </c>
      <c r="AW4362" t="s">
        <v>457865</v>
      </c>
      <c r="AX4362" t="s">
        <v>457866</v>
      </c>
      <c r="AY4362" t="s">
        <v>457867</v>
      </c>
      <c r="AZ4362" t="s">
        <v>457868</v>
      </c>
      <c r="BA4362" t="s">
        <v>457869</v>
      </c>
      <c r="BB4362" t="s">
        <v>457870</v>
      </c>
      <c r="BC4362" t="s">
        <v>457871</v>
      </c>
      <c r="BD4362" t="s">
        <v>457872</v>
      </c>
      <c r="BE4362" t="s">
        <v>457873</v>
      </c>
      <c r="BF4362" t="s">
        <v>457874</v>
      </c>
      <c r="BG4362" t="s">
        <v>457875</v>
      </c>
      <c r="BH4362" t="s">
        <v>457876</v>
      </c>
      <c r="BI4362" t="s">
        <v>457877</v>
      </c>
      <c r="BJ4362" t="s">
        <v>457878</v>
      </c>
      <c r="BK4362" t="s">
        <v>457879</v>
      </c>
      <c r="BL4362" t="s">
        <v>457880</v>
      </c>
      <c r="BM4362" t="s">
        <v>457881</v>
      </c>
      <c r="BN4362" t="s">
        <v>457882</v>
      </c>
      <c r="BO4362" t="s">
        <v>457883</v>
      </c>
      <c r="BP4362" t="s">
        <v>457884</v>
      </c>
      <c r="BQ4362" t="s">
        <v>457885</v>
      </c>
      <c r="BR4362" t="s">
        <v>457886</v>
      </c>
      <c r="BS4362" t="s">
        <v>457887</v>
      </c>
      <c r="BT4362" t="s">
        <v>457888</v>
      </c>
      <c r="BU4362" t="s">
        <v>457889</v>
      </c>
      <c r="BV4362" t="s">
        <v>457890</v>
      </c>
      <c r="BW4362" t="s">
        <v>457891</v>
      </c>
      <c r="BX4362" t="s">
        <v>457892</v>
      </c>
      <c r="BY4362" t="s">
        <v>457893</v>
      </c>
      <c r="BZ4362" t="s">
        <v>457894</v>
      </c>
      <c r="CA4362" t="s">
        <v>457895</v>
      </c>
      <c r="CB4362" t="s">
        <v>457896</v>
      </c>
      <c r="CC4362" t="s">
        <v>457897</v>
      </c>
      <c r="CD4362" t="s">
        <v>457898</v>
      </c>
      <c r="CE4362" t="s">
        <v>457899</v>
      </c>
      <c r="CF4362" t="s">
        <v>457900</v>
      </c>
      <c r="CG4362" t="s">
        <v>457901</v>
      </c>
      <c r="CH4362" t="s">
        <v>457902</v>
      </c>
      <c r="CI4362" t="s">
        <v>457903</v>
      </c>
      <c r="CJ4362" t="s">
        <v>457904</v>
      </c>
      <c r="CK4362" t="s">
        <v>457905</v>
      </c>
      <c r="CL4362" t="s">
        <v>457906</v>
      </c>
      <c r="CM4362" t="s">
        <v>457907</v>
      </c>
      <c r="CN4362" t="s">
        <v>457908</v>
      </c>
      <c r="CO4362" t="s">
        <v>457909</v>
      </c>
      <c r="CP4362" t="s">
        <v>457910</v>
      </c>
      <c r="CQ4362" t="s">
        <v>457911</v>
      </c>
      <c r="CR4362" t="s">
        <v>457912</v>
      </c>
      <c r="CS4362" t="s">
        <v>457913</v>
      </c>
      <c r="CT4362" t="s">
        <v>457914</v>
      </c>
      <c r="CU4362" t="s">
        <v>457915</v>
      </c>
      <c r="CV4362" t="s">
        <v>457916</v>
      </c>
      <c r="CW4362" t="s">
        <v>457917</v>
      </c>
      <c r="CX4362" t="s">
        <v>457918</v>
      </c>
      <c r="CY4362" t="s">
        <v>457919</v>
      </c>
      <c r="CZ4362" t="s">
        <v>457920</v>
      </c>
      <c r="DA4362" t="s">
        <v>457921</v>
      </c>
    </row>
    <row r="4363" spans="1:105" x14ac:dyDescent="0.25">
      <c r="A4363" t="s">
        <v>457922</v>
      </c>
      <c r="B4363" t="s">
        <v>457923</v>
      </c>
      <c r="C4363" t="s">
        <v>457924</v>
      </c>
      <c r="D4363" t="s">
        <v>457925</v>
      </c>
      <c r="E4363" t="s">
        <v>457926</v>
      </c>
      <c r="F4363" t="s">
        <v>457927</v>
      </c>
      <c r="G4363" t="s">
        <v>457928</v>
      </c>
      <c r="H4363" t="s">
        <v>457929</v>
      </c>
      <c r="I4363" t="s">
        <v>457930</v>
      </c>
      <c r="J4363" t="s">
        <v>457931</v>
      </c>
      <c r="K4363" t="s">
        <v>457932</v>
      </c>
      <c r="L4363" t="s">
        <v>457933</v>
      </c>
      <c r="M4363" t="s">
        <v>457934</v>
      </c>
      <c r="N4363" t="s">
        <v>457935</v>
      </c>
      <c r="O4363" t="s">
        <v>457936</v>
      </c>
      <c r="P4363" t="s">
        <v>457937</v>
      </c>
      <c r="Q4363" t="s">
        <v>457938</v>
      </c>
      <c r="R4363" t="s">
        <v>457939</v>
      </c>
      <c r="S4363" t="s">
        <v>457940</v>
      </c>
      <c r="T4363" t="s">
        <v>457941</v>
      </c>
      <c r="U4363" t="s">
        <v>457942</v>
      </c>
      <c r="V4363" t="s">
        <v>457943</v>
      </c>
      <c r="W4363" t="s">
        <v>457944</v>
      </c>
      <c r="X4363" t="s">
        <v>457945</v>
      </c>
      <c r="Y4363" t="s">
        <v>457946</v>
      </c>
      <c r="Z4363" t="s">
        <v>457947</v>
      </c>
      <c r="AA4363" t="s">
        <v>457948</v>
      </c>
      <c r="AB4363" t="s">
        <v>457949</v>
      </c>
      <c r="AC4363" t="s">
        <v>457950</v>
      </c>
      <c r="AD4363" t="s">
        <v>457951</v>
      </c>
      <c r="AE4363" t="s">
        <v>457952</v>
      </c>
      <c r="AF4363" t="s">
        <v>457953</v>
      </c>
      <c r="AG4363" t="s">
        <v>457954</v>
      </c>
      <c r="AH4363" t="s">
        <v>457955</v>
      </c>
      <c r="AI4363" t="s">
        <v>457956</v>
      </c>
      <c r="AJ4363" t="s">
        <v>457957</v>
      </c>
      <c r="AK4363" t="s">
        <v>457958</v>
      </c>
      <c r="AL4363" t="s">
        <v>457959</v>
      </c>
      <c r="AM4363" t="s">
        <v>457960</v>
      </c>
      <c r="AN4363" t="s">
        <v>457961</v>
      </c>
      <c r="AO4363" t="s">
        <v>457962</v>
      </c>
      <c r="AP4363" t="s">
        <v>457963</v>
      </c>
      <c r="AQ4363" t="s">
        <v>457964</v>
      </c>
      <c r="AR4363" t="s">
        <v>457965</v>
      </c>
      <c r="AS4363" t="s">
        <v>457966</v>
      </c>
      <c r="AT4363" t="s">
        <v>457967</v>
      </c>
      <c r="AU4363" t="s">
        <v>457968</v>
      </c>
      <c r="AV4363" t="s">
        <v>457969</v>
      </c>
      <c r="AW4363" t="s">
        <v>457970</v>
      </c>
      <c r="AX4363" t="s">
        <v>457971</v>
      </c>
      <c r="AY4363" t="s">
        <v>457972</v>
      </c>
      <c r="AZ4363" t="s">
        <v>457973</v>
      </c>
      <c r="BA4363" t="s">
        <v>457974</v>
      </c>
      <c r="BB4363" t="s">
        <v>457975</v>
      </c>
      <c r="BC4363" t="s">
        <v>457976</v>
      </c>
      <c r="BD4363" t="s">
        <v>457977</v>
      </c>
      <c r="BE4363" t="s">
        <v>457978</v>
      </c>
      <c r="BF4363" t="s">
        <v>457979</v>
      </c>
      <c r="BG4363" t="s">
        <v>457980</v>
      </c>
      <c r="BH4363" t="s">
        <v>457981</v>
      </c>
      <c r="BI4363" t="s">
        <v>457982</v>
      </c>
      <c r="BJ4363" t="s">
        <v>457983</v>
      </c>
      <c r="BK4363" t="s">
        <v>457984</v>
      </c>
      <c r="BL4363" t="s">
        <v>457985</v>
      </c>
      <c r="BM4363" t="s">
        <v>457986</v>
      </c>
      <c r="BN4363" t="s">
        <v>457987</v>
      </c>
      <c r="BO4363" t="s">
        <v>457988</v>
      </c>
      <c r="BP4363" t="s">
        <v>457989</v>
      </c>
      <c r="BQ4363" t="s">
        <v>457990</v>
      </c>
      <c r="BR4363" t="s">
        <v>457991</v>
      </c>
      <c r="BS4363" t="s">
        <v>457992</v>
      </c>
      <c r="BT4363" t="s">
        <v>457993</v>
      </c>
      <c r="BU4363" t="s">
        <v>457994</v>
      </c>
      <c r="BV4363" t="s">
        <v>457995</v>
      </c>
      <c r="BW4363" t="s">
        <v>457996</v>
      </c>
      <c r="BX4363" t="s">
        <v>457997</v>
      </c>
      <c r="BY4363" t="s">
        <v>457998</v>
      </c>
      <c r="BZ4363" t="s">
        <v>457999</v>
      </c>
      <c r="CA4363" t="s">
        <v>458000</v>
      </c>
      <c r="CB4363" t="s">
        <v>458001</v>
      </c>
      <c r="CC4363" t="s">
        <v>458002</v>
      </c>
      <c r="CD4363" t="s">
        <v>458003</v>
      </c>
      <c r="CE4363" t="s">
        <v>458004</v>
      </c>
      <c r="CF4363" t="s">
        <v>458005</v>
      </c>
      <c r="CG4363" t="s">
        <v>458006</v>
      </c>
      <c r="CH4363" t="s">
        <v>458007</v>
      </c>
      <c r="CI4363" t="s">
        <v>458008</v>
      </c>
      <c r="CJ4363" t="s">
        <v>458009</v>
      </c>
      <c r="CK4363" t="s">
        <v>458010</v>
      </c>
      <c r="CL4363" t="s">
        <v>458011</v>
      </c>
      <c r="CM4363" t="s">
        <v>458012</v>
      </c>
      <c r="CN4363" t="s">
        <v>458013</v>
      </c>
      <c r="CO4363" t="s">
        <v>458014</v>
      </c>
      <c r="CP4363" t="s">
        <v>458015</v>
      </c>
      <c r="CQ4363" t="s">
        <v>458016</v>
      </c>
      <c r="CR4363" t="s">
        <v>458017</v>
      </c>
      <c r="CS4363" t="s">
        <v>458018</v>
      </c>
      <c r="CT4363" t="s">
        <v>458019</v>
      </c>
      <c r="CU4363" t="s">
        <v>458020</v>
      </c>
      <c r="CV4363" t="s">
        <v>458021</v>
      </c>
      <c r="CW4363" t="s">
        <v>458022</v>
      </c>
      <c r="CX4363" t="s">
        <v>458023</v>
      </c>
      <c r="CY4363" t="s">
        <v>458024</v>
      </c>
      <c r="CZ4363" t="s">
        <v>458025</v>
      </c>
      <c r="DA4363" t="s">
        <v>458026</v>
      </c>
    </row>
    <row r="4364" spans="1:105" x14ac:dyDescent="0.25">
      <c r="A4364" t="s">
        <v>458027</v>
      </c>
      <c r="B4364" t="s">
        <v>458028</v>
      </c>
      <c r="C4364" t="s">
        <v>458029</v>
      </c>
      <c r="D4364" t="s">
        <v>458030</v>
      </c>
      <c r="E4364" t="s">
        <v>458031</v>
      </c>
      <c r="F4364" t="s">
        <v>458032</v>
      </c>
      <c r="G4364" t="s">
        <v>458033</v>
      </c>
      <c r="H4364" t="s">
        <v>458034</v>
      </c>
      <c r="I4364" t="s">
        <v>458035</v>
      </c>
      <c r="J4364" t="s">
        <v>458036</v>
      </c>
      <c r="K4364" t="s">
        <v>458037</v>
      </c>
      <c r="L4364" t="s">
        <v>458038</v>
      </c>
      <c r="M4364" t="s">
        <v>458039</v>
      </c>
      <c r="N4364" t="s">
        <v>458040</v>
      </c>
      <c r="O4364" t="s">
        <v>458041</v>
      </c>
      <c r="P4364" t="s">
        <v>458042</v>
      </c>
      <c r="Q4364" t="s">
        <v>458043</v>
      </c>
      <c r="R4364" t="s">
        <v>458044</v>
      </c>
      <c r="S4364" t="s">
        <v>458045</v>
      </c>
      <c r="T4364" t="s">
        <v>458046</v>
      </c>
      <c r="U4364" t="s">
        <v>458047</v>
      </c>
      <c r="V4364" t="s">
        <v>458048</v>
      </c>
      <c r="W4364" t="s">
        <v>458049</v>
      </c>
      <c r="X4364" t="s">
        <v>458050</v>
      </c>
      <c r="Y4364" t="s">
        <v>458051</v>
      </c>
      <c r="Z4364" t="s">
        <v>458052</v>
      </c>
      <c r="AA4364" t="s">
        <v>458053</v>
      </c>
      <c r="AB4364" t="s">
        <v>458054</v>
      </c>
      <c r="AC4364" t="s">
        <v>458055</v>
      </c>
      <c r="AD4364" t="s">
        <v>458056</v>
      </c>
      <c r="AE4364" t="s">
        <v>458057</v>
      </c>
      <c r="AF4364" t="s">
        <v>458058</v>
      </c>
      <c r="AG4364" t="s">
        <v>458059</v>
      </c>
      <c r="AH4364" t="s">
        <v>458060</v>
      </c>
      <c r="AI4364" t="s">
        <v>458061</v>
      </c>
      <c r="AJ4364" t="s">
        <v>458062</v>
      </c>
      <c r="AK4364" t="s">
        <v>458063</v>
      </c>
      <c r="AL4364" t="s">
        <v>458064</v>
      </c>
      <c r="AM4364" t="s">
        <v>458065</v>
      </c>
      <c r="AN4364" t="s">
        <v>458066</v>
      </c>
      <c r="AO4364" t="s">
        <v>458067</v>
      </c>
      <c r="AP4364" t="s">
        <v>458068</v>
      </c>
      <c r="AQ4364" t="s">
        <v>458069</v>
      </c>
      <c r="AR4364" t="s">
        <v>458070</v>
      </c>
      <c r="AS4364" t="s">
        <v>458071</v>
      </c>
      <c r="AT4364" t="s">
        <v>458072</v>
      </c>
      <c r="AU4364" t="s">
        <v>458073</v>
      </c>
      <c r="AV4364" t="s">
        <v>458074</v>
      </c>
      <c r="AW4364" t="s">
        <v>458075</v>
      </c>
      <c r="AX4364" t="s">
        <v>458076</v>
      </c>
      <c r="AY4364" t="s">
        <v>458077</v>
      </c>
      <c r="AZ4364" t="s">
        <v>458078</v>
      </c>
      <c r="BA4364" t="s">
        <v>458079</v>
      </c>
      <c r="BB4364" t="s">
        <v>458080</v>
      </c>
      <c r="BC4364" t="s">
        <v>458081</v>
      </c>
      <c r="BD4364" t="s">
        <v>458082</v>
      </c>
      <c r="BE4364" t="s">
        <v>458083</v>
      </c>
      <c r="BF4364" t="s">
        <v>458084</v>
      </c>
      <c r="BG4364" t="s">
        <v>458085</v>
      </c>
      <c r="BH4364" t="s">
        <v>458086</v>
      </c>
      <c r="BI4364" t="s">
        <v>458087</v>
      </c>
      <c r="BJ4364" t="s">
        <v>458088</v>
      </c>
      <c r="BK4364" t="s">
        <v>458089</v>
      </c>
      <c r="BL4364" t="s">
        <v>458090</v>
      </c>
      <c r="BM4364" t="s">
        <v>458091</v>
      </c>
      <c r="BN4364" t="s">
        <v>458092</v>
      </c>
      <c r="BO4364" t="s">
        <v>458093</v>
      </c>
      <c r="BP4364" t="s">
        <v>458094</v>
      </c>
      <c r="BQ4364" t="s">
        <v>458095</v>
      </c>
      <c r="BR4364" t="s">
        <v>458096</v>
      </c>
      <c r="BS4364" t="s">
        <v>458097</v>
      </c>
      <c r="BT4364" t="s">
        <v>458098</v>
      </c>
      <c r="BU4364" t="s">
        <v>458099</v>
      </c>
      <c r="BV4364" t="s">
        <v>458100</v>
      </c>
      <c r="BW4364" t="s">
        <v>458101</v>
      </c>
      <c r="BX4364" t="s">
        <v>458102</v>
      </c>
      <c r="BY4364" t="s">
        <v>458103</v>
      </c>
      <c r="BZ4364" t="s">
        <v>458104</v>
      </c>
      <c r="CA4364" t="s">
        <v>458105</v>
      </c>
      <c r="CB4364" t="s">
        <v>458106</v>
      </c>
      <c r="CC4364" t="s">
        <v>458107</v>
      </c>
      <c r="CD4364" t="s">
        <v>458108</v>
      </c>
      <c r="CE4364" t="s">
        <v>458109</v>
      </c>
      <c r="CF4364" t="s">
        <v>458110</v>
      </c>
      <c r="CG4364" t="s">
        <v>458111</v>
      </c>
      <c r="CH4364" t="s">
        <v>458112</v>
      </c>
      <c r="CI4364" t="s">
        <v>458113</v>
      </c>
      <c r="CJ4364" t="s">
        <v>458114</v>
      </c>
      <c r="CK4364" t="s">
        <v>458115</v>
      </c>
      <c r="CL4364" t="s">
        <v>458116</v>
      </c>
      <c r="CM4364" t="s">
        <v>458117</v>
      </c>
      <c r="CN4364" t="s">
        <v>458118</v>
      </c>
      <c r="CO4364" t="s">
        <v>458119</v>
      </c>
      <c r="CP4364" t="s">
        <v>458120</v>
      </c>
      <c r="CQ4364" t="s">
        <v>458121</v>
      </c>
      <c r="CR4364" t="s">
        <v>458122</v>
      </c>
      <c r="CS4364" t="s">
        <v>458123</v>
      </c>
      <c r="CT4364" t="s">
        <v>458124</v>
      </c>
      <c r="CU4364" t="s">
        <v>458125</v>
      </c>
      <c r="CV4364" t="s">
        <v>458126</v>
      </c>
      <c r="CW4364" t="s">
        <v>458127</v>
      </c>
      <c r="CX4364" t="s">
        <v>458128</v>
      </c>
      <c r="CY4364" t="s">
        <v>458129</v>
      </c>
      <c r="CZ4364" t="s">
        <v>458130</v>
      </c>
      <c r="DA4364" t="s">
        <v>458131</v>
      </c>
    </row>
    <row r="4365" spans="1:105" x14ac:dyDescent="0.25">
      <c r="A4365" t="s">
        <v>458132</v>
      </c>
      <c r="B4365" t="s">
        <v>458133</v>
      </c>
      <c r="C4365" t="s">
        <v>458134</v>
      </c>
      <c r="D4365" t="s">
        <v>458135</v>
      </c>
      <c r="E4365" t="s">
        <v>458136</v>
      </c>
      <c r="F4365" t="s">
        <v>458137</v>
      </c>
      <c r="G4365" t="s">
        <v>458138</v>
      </c>
      <c r="H4365" t="s">
        <v>458139</v>
      </c>
      <c r="I4365" t="s">
        <v>458140</v>
      </c>
      <c r="J4365" t="s">
        <v>458141</v>
      </c>
      <c r="K4365" t="s">
        <v>458142</v>
      </c>
      <c r="L4365" t="s">
        <v>458143</v>
      </c>
      <c r="M4365" t="s">
        <v>458144</v>
      </c>
      <c r="N4365" t="s">
        <v>458145</v>
      </c>
      <c r="O4365" t="s">
        <v>458146</v>
      </c>
      <c r="P4365" t="s">
        <v>458147</v>
      </c>
      <c r="Q4365" t="s">
        <v>458148</v>
      </c>
      <c r="R4365" t="s">
        <v>458149</v>
      </c>
      <c r="S4365" t="s">
        <v>458150</v>
      </c>
      <c r="T4365" t="s">
        <v>458151</v>
      </c>
      <c r="U4365" t="s">
        <v>458152</v>
      </c>
      <c r="V4365" t="s">
        <v>458153</v>
      </c>
      <c r="W4365" t="s">
        <v>458154</v>
      </c>
      <c r="X4365" t="s">
        <v>458155</v>
      </c>
      <c r="Y4365" t="s">
        <v>458156</v>
      </c>
      <c r="Z4365" t="s">
        <v>458157</v>
      </c>
      <c r="AA4365" t="s">
        <v>458158</v>
      </c>
      <c r="AB4365" t="s">
        <v>458159</v>
      </c>
      <c r="AC4365" t="s">
        <v>458160</v>
      </c>
      <c r="AD4365" t="s">
        <v>458161</v>
      </c>
      <c r="AE4365" t="s">
        <v>458162</v>
      </c>
      <c r="AF4365" t="s">
        <v>458163</v>
      </c>
      <c r="AG4365" t="s">
        <v>458164</v>
      </c>
      <c r="AH4365" t="s">
        <v>458165</v>
      </c>
      <c r="AI4365" t="s">
        <v>458166</v>
      </c>
      <c r="AJ4365" t="s">
        <v>458167</v>
      </c>
      <c r="AK4365" t="s">
        <v>458168</v>
      </c>
      <c r="AL4365" t="s">
        <v>458169</v>
      </c>
      <c r="AM4365" t="s">
        <v>458170</v>
      </c>
      <c r="AN4365" t="s">
        <v>458171</v>
      </c>
      <c r="AO4365" t="s">
        <v>458172</v>
      </c>
      <c r="AP4365" t="s">
        <v>458173</v>
      </c>
      <c r="AQ4365" t="s">
        <v>458174</v>
      </c>
      <c r="AR4365" t="s">
        <v>458175</v>
      </c>
      <c r="AS4365" t="s">
        <v>458176</v>
      </c>
      <c r="AT4365" t="s">
        <v>458177</v>
      </c>
      <c r="AU4365" t="s">
        <v>458178</v>
      </c>
      <c r="AV4365" t="s">
        <v>458179</v>
      </c>
      <c r="AW4365" t="s">
        <v>458180</v>
      </c>
      <c r="AX4365" t="s">
        <v>458181</v>
      </c>
      <c r="AY4365" t="s">
        <v>458182</v>
      </c>
      <c r="AZ4365" t="s">
        <v>458183</v>
      </c>
      <c r="BA4365" t="s">
        <v>458184</v>
      </c>
      <c r="BB4365" t="s">
        <v>458185</v>
      </c>
      <c r="BC4365" t="s">
        <v>458186</v>
      </c>
      <c r="BD4365" t="s">
        <v>458187</v>
      </c>
      <c r="BE4365" t="s">
        <v>458188</v>
      </c>
      <c r="BF4365" t="s">
        <v>458189</v>
      </c>
      <c r="BG4365" t="s">
        <v>458190</v>
      </c>
      <c r="BH4365" t="s">
        <v>458191</v>
      </c>
      <c r="BI4365" t="s">
        <v>458192</v>
      </c>
      <c r="BJ4365" t="s">
        <v>458193</v>
      </c>
      <c r="BK4365" t="s">
        <v>458194</v>
      </c>
      <c r="BL4365" t="s">
        <v>458195</v>
      </c>
      <c r="BM4365" t="s">
        <v>458196</v>
      </c>
      <c r="BN4365" t="s">
        <v>458197</v>
      </c>
      <c r="BO4365" t="s">
        <v>458198</v>
      </c>
      <c r="BP4365" t="s">
        <v>458199</v>
      </c>
      <c r="BQ4365" t="s">
        <v>458200</v>
      </c>
      <c r="BR4365" t="s">
        <v>458201</v>
      </c>
      <c r="BS4365" t="s">
        <v>458202</v>
      </c>
      <c r="BT4365" t="s">
        <v>458203</v>
      </c>
      <c r="BU4365" t="s">
        <v>458204</v>
      </c>
      <c r="BV4365" t="s">
        <v>458205</v>
      </c>
      <c r="BW4365" t="s">
        <v>458206</v>
      </c>
      <c r="BX4365" t="s">
        <v>458207</v>
      </c>
      <c r="BY4365" t="s">
        <v>458208</v>
      </c>
      <c r="BZ4365" t="s">
        <v>458209</v>
      </c>
      <c r="CA4365" t="s">
        <v>458210</v>
      </c>
      <c r="CB4365" t="s">
        <v>458211</v>
      </c>
      <c r="CC4365" t="s">
        <v>458212</v>
      </c>
      <c r="CD4365" t="s">
        <v>458213</v>
      </c>
      <c r="CE4365" t="s">
        <v>458214</v>
      </c>
      <c r="CF4365" t="s">
        <v>458215</v>
      </c>
      <c r="CG4365" t="s">
        <v>458216</v>
      </c>
      <c r="CH4365" t="s">
        <v>458217</v>
      </c>
      <c r="CI4365" t="s">
        <v>458218</v>
      </c>
      <c r="CJ4365" t="s">
        <v>458219</v>
      </c>
      <c r="CK4365" t="s">
        <v>458220</v>
      </c>
      <c r="CL4365" t="s">
        <v>458221</v>
      </c>
      <c r="CM4365" t="s">
        <v>458222</v>
      </c>
      <c r="CN4365" t="s">
        <v>458223</v>
      </c>
      <c r="CO4365" t="s">
        <v>458224</v>
      </c>
      <c r="CP4365" t="s">
        <v>458225</v>
      </c>
      <c r="CQ4365" t="s">
        <v>458226</v>
      </c>
      <c r="CR4365" t="s">
        <v>458227</v>
      </c>
      <c r="CS4365" t="s">
        <v>458228</v>
      </c>
      <c r="CT4365" t="s">
        <v>458229</v>
      </c>
      <c r="CU4365" t="s">
        <v>458230</v>
      </c>
      <c r="CV4365" t="s">
        <v>458231</v>
      </c>
      <c r="CW4365" t="s">
        <v>458232</v>
      </c>
      <c r="CX4365" t="s">
        <v>458233</v>
      </c>
      <c r="CY4365" t="s">
        <v>458234</v>
      </c>
      <c r="CZ4365" t="s">
        <v>458235</v>
      </c>
      <c r="DA4365" t="s">
        <v>458236</v>
      </c>
    </row>
    <row r="4366" spans="1:105" x14ac:dyDescent="0.25">
      <c r="A4366" t="s">
        <v>458237</v>
      </c>
      <c r="B4366" t="s">
        <v>458238</v>
      </c>
      <c r="C4366" t="s">
        <v>458239</v>
      </c>
      <c r="D4366" t="s">
        <v>458240</v>
      </c>
      <c r="E4366" t="s">
        <v>458241</v>
      </c>
      <c r="F4366" t="s">
        <v>458242</v>
      </c>
      <c r="G4366" t="s">
        <v>458243</v>
      </c>
      <c r="H4366" t="s">
        <v>458244</v>
      </c>
      <c r="I4366" t="s">
        <v>458245</v>
      </c>
      <c r="J4366" t="s">
        <v>458246</v>
      </c>
      <c r="K4366" t="s">
        <v>458247</v>
      </c>
      <c r="L4366" t="s">
        <v>458248</v>
      </c>
      <c r="M4366" t="s">
        <v>458249</v>
      </c>
      <c r="N4366" t="s">
        <v>458250</v>
      </c>
      <c r="O4366" t="s">
        <v>458251</v>
      </c>
      <c r="P4366" t="s">
        <v>458252</v>
      </c>
      <c r="Q4366" t="s">
        <v>458253</v>
      </c>
      <c r="R4366" t="s">
        <v>458254</v>
      </c>
      <c r="S4366" t="s">
        <v>458255</v>
      </c>
      <c r="T4366" t="s">
        <v>458256</v>
      </c>
      <c r="U4366" t="s">
        <v>458257</v>
      </c>
      <c r="V4366" t="s">
        <v>458258</v>
      </c>
      <c r="W4366" t="s">
        <v>458259</v>
      </c>
      <c r="X4366" t="s">
        <v>458260</v>
      </c>
      <c r="Y4366" t="s">
        <v>458261</v>
      </c>
      <c r="Z4366" t="s">
        <v>458262</v>
      </c>
      <c r="AA4366" t="s">
        <v>458263</v>
      </c>
      <c r="AB4366" t="s">
        <v>458264</v>
      </c>
      <c r="AC4366" t="s">
        <v>458265</v>
      </c>
      <c r="AD4366" t="s">
        <v>458266</v>
      </c>
      <c r="AE4366" t="s">
        <v>458267</v>
      </c>
      <c r="AF4366" t="s">
        <v>458268</v>
      </c>
      <c r="AG4366" t="s">
        <v>458269</v>
      </c>
      <c r="AH4366" t="s">
        <v>458270</v>
      </c>
      <c r="AI4366" t="s">
        <v>458271</v>
      </c>
      <c r="AJ4366" t="s">
        <v>458272</v>
      </c>
      <c r="AK4366" t="s">
        <v>458273</v>
      </c>
      <c r="AL4366" t="s">
        <v>458274</v>
      </c>
      <c r="AM4366" t="s">
        <v>458275</v>
      </c>
      <c r="AN4366" t="s">
        <v>458276</v>
      </c>
      <c r="AO4366" t="s">
        <v>458277</v>
      </c>
      <c r="AP4366" t="s">
        <v>458278</v>
      </c>
      <c r="AQ4366" t="s">
        <v>458279</v>
      </c>
      <c r="AR4366" t="s">
        <v>458280</v>
      </c>
      <c r="AS4366" t="s">
        <v>458281</v>
      </c>
      <c r="AT4366" t="s">
        <v>458282</v>
      </c>
      <c r="AU4366" t="s">
        <v>458283</v>
      </c>
      <c r="AV4366" t="s">
        <v>458284</v>
      </c>
      <c r="AW4366" t="s">
        <v>458285</v>
      </c>
      <c r="AX4366" t="s">
        <v>458286</v>
      </c>
      <c r="AY4366" t="s">
        <v>458287</v>
      </c>
      <c r="AZ4366" t="s">
        <v>458288</v>
      </c>
      <c r="BA4366" t="s">
        <v>458289</v>
      </c>
      <c r="BB4366" t="s">
        <v>458290</v>
      </c>
      <c r="BC4366" t="s">
        <v>458291</v>
      </c>
      <c r="BD4366" t="s">
        <v>458292</v>
      </c>
      <c r="BE4366" t="s">
        <v>458293</v>
      </c>
      <c r="BF4366" t="s">
        <v>458294</v>
      </c>
      <c r="BG4366" t="s">
        <v>458295</v>
      </c>
      <c r="BH4366" t="s">
        <v>458296</v>
      </c>
      <c r="BI4366" t="s">
        <v>458297</v>
      </c>
      <c r="BJ4366" t="s">
        <v>458298</v>
      </c>
      <c r="BK4366" t="s">
        <v>458299</v>
      </c>
      <c r="BL4366" t="s">
        <v>458300</v>
      </c>
      <c r="BM4366" t="s">
        <v>458301</v>
      </c>
      <c r="BN4366" t="s">
        <v>458302</v>
      </c>
      <c r="BO4366" t="s">
        <v>458303</v>
      </c>
      <c r="BP4366" t="s">
        <v>458304</v>
      </c>
      <c r="BQ4366" t="s">
        <v>458305</v>
      </c>
      <c r="BR4366" t="s">
        <v>458306</v>
      </c>
      <c r="BS4366" t="s">
        <v>458307</v>
      </c>
      <c r="BT4366" t="s">
        <v>458308</v>
      </c>
      <c r="BU4366" t="s">
        <v>458309</v>
      </c>
      <c r="BV4366" t="s">
        <v>458310</v>
      </c>
      <c r="BW4366" t="s">
        <v>458311</v>
      </c>
      <c r="BX4366" t="s">
        <v>458312</v>
      </c>
      <c r="BY4366" t="s">
        <v>458313</v>
      </c>
      <c r="BZ4366" t="s">
        <v>458314</v>
      </c>
      <c r="CA4366" t="s">
        <v>458315</v>
      </c>
      <c r="CB4366" t="s">
        <v>458316</v>
      </c>
      <c r="CC4366" t="s">
        <v>458317</v>
      </c>
      <c r="CD4366" t="s">
        <v>458318</v>
      </c>
      <c r="CE4366" t="s">
        <v>458319</v>
      </c>
      <c r="CF4366" t="s">
        <v>458320</v>
      </c>
      <c r="CG4366" t="s">
        <v>458321</v>
      </c>
      <c r="CH4366" t="s">
        <v>458322</v>
      </c>
      <c r="CI4366" t="s">
        <v>458323</v>
      </c>
      <c r="CJ4366" t="s">
        <v>458324</v>
      </c>
      <c r="CK4366" t="s">
        <v>458325</v>
      </c>
      <c r="CL4366" t="s">
        <v>458326</v>
      </c>
      <c r="CM4366" t="s">
        <v>458327</v>
      </c>
      <c r="CN4366" t="s">
        <v>458328</v>
      </c>
      <c r="CO4366" t="s">
        <v>458329</v>
      </c>
      <c r="CP4366" t="s">
        <v>458330</v>
      </c>
      <c r="CQ4366" t="s">
        <v>458331</v>
      </c>
      <c r="CR4366" t="s">
        <v>458332</v>
      </c>
      <c r="CS4366" t="s">
        <v>458333</v>
      </c>
      <c r="CT4366" t="s">
        <v>458334</v>
      </c>
      <c r="CU4366" t="s">
        <v>458335</v>
      </c>
      <c r="CV4366" t="s">
        <v>458336</v>
      </c>
      <c r="CW4366" t="s">
        <v>458337</v>
      </c>
      <c r="CX4366" t="s">
        <v>458338</v>
      </c>
      <c r="CY4366" t="s">
        <v>458339</v>
      </c>
      <c r="CZ4366" t="s">
        <v>458340</v>
      </c>
      <c r="DA4366" t="s">
        <v>458341</v>
      </c>
    </row>
    <row r="4367" spans="1:105" x14ac:dyDescent="0.25">
      <c r="A4367" t="s">
        <v>458342</v>
      </c>
      <c r="B4367" t="s">
        <v>458343</v>
      </c>
      <c r="C4367" t="s">
        <v>458344</v>
      </c>
      <c r="D4367" t="s">
        <v>458345</v>
      </c>
      <c r="E4367" t="s">
        <v>458346</v>
      </c>
      <c r="F4367" t="s">
        <v>458347</v>
      </c>
      <c r="G4367" t="s">
        <v>458348</v>
      </c>
      <c r="H4367" t="s">
        <v>458349</v>
      </c>
      <c r="I4367" t="s">
        <v>458350</v>
      </c>
      <c r="J4367" t="s">
        <v>458351</v>
      </c>
      <c r="K4367" t="s">
        <v>458352</v>
      </c>
      <c r="L4367" t="s">
        <v>458353</v>
      </c>
      <c r="M4367" t="s">
        <v>458354</v>
      </c>
      <c r="N4367" t="s">
        <v>458355</v>
      </c>
      <c r="O4367" t="s">
        <v>458356</v>
      </c>
      <c r="P4367" t="s">
        <v>458357</v>
      </c>
      <c r="Q4367" t="s">
        <v>458358</v>
      </c>
      <c r="R4367" t="s">
        <v>458359</v>
      </c>
      <c r="S4367" t="s">
        <v>458360</v>
      </c>
      <c r="T4367" t="s">
        <v>458361</v>
      </c>
      <c r="U4367" t="s">
        <v>458362</v>
      </c>
      <c r="V4367" t="s">
        <v>458363</v>
      </c>
      <c r="W4367" t="s">
        <v>458364</v>
      </c>
      <c r="X4367" t="s">
        <v>458365</v>
      </c>
      <c r="Y4367" t="s">
        <v>458366</v>
      </c>
      <c r="Z4367" t="s">
        <v>458367</v>
      </c>
      <c r="AA4367" t="s">
        <v>458368</v>
      </c>
      <c r="AB4367" t="s">
        <v>458369</v>
      </c>
      <c r="AC4367" t="s">
        <v>458370</v>
      </c>
      <c r="AD4367" t="s">
        <v>458371</v>
      </c>
      <c r="AE4367" t="s">
        <v>458372</v>
      </c>
      <c r="AF4367" t="s">
        <v>458373</v>
      </c>
      <c r="AG4367" t="s">
        <v>458374</v>
      </c>
      <c r="AH4367" t="s">
        <v>458375</v>
      </c>
      <c r="AI4367" t="s">
        <v>458376</v>
      </c>
      <c r="AJ4367" t="s">
        <v>458377</v>
      </c>
      <c r="AK4367" t="s">
        <v>458378</v>
      </c>
      <c r="AL4367" t="s">
        <v>458379</v>
      </c>
      <c r="AM4367" t="s">
        <v>458380</v>
      </c>
      <c r="AN4367" t="s">
        <v>458381</v>
      </c>
      <c r="AO4367" t="s">
        <v>458382</v>
      </c>
      <c r="AP4367" t="s">
        <v>458383</v>
      </c>
      <c r="AQ4367" t="s">
        <v>458384</v>
      </c>
      <c r="AR4367" t="s">
        <v>458385</v>
      </c>
      <c r="AS4367" t="s">
        <v>458386</v>
      </c>
      <c r="AT4367" t="s">
        <v>458387</v>
      </c>
      <c r="AU4367" t="s">
        <v>458388</v>
      </c>
      <c r="AV4367" t="s">
        <v>458389</v>
      </c>
      <c r="AW4367" t="s">
        <v>458390</v>
      </c>
      <c r="AX4367" t="s">
        <v>458391</v>
      </c>
      <c r="AY4367" t="s">
        <v>458392</v>
      </c>
      <c r="AZ4367" t="s">
        <v>458393</v>
      </c>
      <c r="BA4367" t="s">
        <v>458394</v>
      </c>
      <c r="BB4367" t="s">
        <v>458395</v>
      </c>
      <c r="BC4367" t="s">
        <v>458396</v>
      </c>
      <c r="BD4367" t="s">
        <v>458397</v>
      </c>
      <c r="BE4367" t="s">
        <v>458398</v>
      </c>
      <c r="BF4367" t="s">
        <v>458399</v>
      </c>
      <c r="BG4367" t="s">
        <v>458400</v>
      </c>
      <c r="BH4367" t="s">
        <v>458401</v>
      </c>
      <c r="BI4367" t="s">
        <v>458402</v>
      </c>
      <c r="BJ4367" t="s">
        <v>458403</v>
      </c>
      <c r="BK4367" t="s">
        <v>458404</v>
      </c>
      <c r="BL4367" t="s">
        <v>458405</v>
      </c>
      <c r="BM4367" t="s">
        <v>458406</v>
      </c>
      <c r="BN4367" t="s">
        <v>458407</v>
      </c>
      <c r="BO4367" t="s">
        <v>458408</v>
      </c>
      <c r="BP4367" t="s">
        <v>458409</v>
      </c>
      <c r="BQ4367" t="s">
        <v>458410</v>
      </c>
      <c r="BR4367" t="s">
        <v>458411</v>
      </c>
      <c r="BS4367" t="s">
        <v>458412</v>
      </c>
      <c r="BT4367" t="s">
        <v>458413</v>
      </c>
      <c r="BU4367" t="s">
        <v>458414</v>
      </c>
      <c r="BV4367" t="s">
        <v>458415</v>
      </c>
      <c r="BW4367" t="s">
        <v>458416</v>
      </c>
      <c r="BX4367" t="s">
        <v>458417</v>
      </c>
      <c r="BY4367" t="s">
        <v>458418</v>
      </c>
      <c r="BZ4367" t="s">
        <v>458419</v>
      </c>
      <c r="CA4367" t="s">
        <v>458420</v>
      </c>
      <c r="CB4367" t="s">
        <v>458421</v>
      </c>
      <c r="CC4367" t="s">
        <v>458422</v>
      </c>
      <c r="CD4367" t="s">
        <v>458423</v>
      </c>
      <c r="CE4367" t="s">
        <v>458424</v>
      </c>
      <c r="CF4367" t="s">
        <v>458425</v>
      </c>
      <c r="CG4367" t="s">
        <v>458426</v>
      </c>
      <c r="CH4367" t="s">
        <v>458427</v>
      </c>
      <c r="CI4367" t="s">
        <v>458428</v>
      </c>
      <c r="CJ4367" t="s">
        <v>458429</v>
      </c>
      <c r="CK4367" t="s">
        <v>458430</v>
      </c>
      <c r="CL4367" t="s">
        <v>458431</v>
      </c>
      <c r="CM4367" t="s">
        <v>458432</v>
      </c>
      <c r="CN4367" t="s">
        <v>458433</v>
      </c>
      <c r="CO4367" t="s">
        <v>458434</v>
      </c>
      <c r="CP4367" t="s">
        <v>458435</v>
      </c>
      <c r="CQ4367" t="s">
        <v>458436</v>
      </c>
      <c r="CR4367" t="s">
        <v>458437</v>
      </c>
      <c r="CS4367" t="s">
        <v>458438</v>
      </c>
      <c r="CT4367" t="s">
        <v>458439</v>
      </c>
      <c r="CU4367" t="s">
        <v>458440</v>
      </c>
      <c r="CV4367" t="s">
        <v>458441</v>
      </c>
      <c r="CW4367" t="s">
        <v>458442</v>
      </c>
      <c r="CX4367" t="s">
        <v>458443</v>
      </c>
      <c r="CY4367" t="s">
        <v>458444</v>
      </c>
      <c r="CZ4367" t="s">
        <v>458445</v>
      </c>
      <c r="DA4367" t="s">
        <v>458446</v>
      </c>
    </row>
    <row r="4368" spans="1:105" x14ac:dyDescent="0.25">
      <c r="A4368" t="s">
        <v>458447</v>
      </c>
      <c r="B4368" t="s">
        <v>458448</v>
      </c>
      <c r="C4368" t="s">
        <v>458449</v>
      </c>
      <c r="D4368" t="s">
        <v>458450</v>
      </c>
      <c r="E4368" t="s">
        <v>458451</v>
      </c>
      <c r="F4368" t="s">
        <v>458452</v>
      </c>
      <c r="G4368" t="s">
        <v>458453</v>
      </c>
      <c r="H4368" t="s">
        <v>458454</v>
      </c>
      <c r="I4368" t="s">
        <v>458455</v>
      </c>
      <c r="J4368" t="s">
        <v>458456</v>
      </c>
      <c r="K4368" t="s">
        <v>458457</v>
      </c>
      <c r="L4368" t="s">
        <v>458458</v>
      </c>
      <c r="M4368" t="s">
        <v>458459</v>
      </c>
      <c r="N4368" t="s">
        <v>458460</v>
      </c>
      <c r="O4368" t="s">
        <v>458461</v>
      </c>
      <c r="P4368" t="s">
        <v>458462</v>
      </c>
      <c r="Q4368" t="s">
        <v>458463</v>
      </c>
      <c r="R4368" t="s">
        <v>458464</v>
      </c>
      <c r="S4368" t="s">
        <v>458465</v>
      </c>
      <c r="T4368" t="s">
        <v>458466</v>
      </c>
      <c r="U4368" t="s">
        <v>458467</v>
      </c>
      <c r="V4368" t="s">
        <v>458468</v>
      </c>
      <c r="W4368" t="s">
        <v>458469</v>
      </c>
      <c r="X4368" t="s">
        <v>458470</v>
      </c>
      <c r="Y4368" t="s">
        <v>458471</v>
      </c>
      <c r="Z4368" t="s">
        <v>458472</v>
      </c>
      <c r="AA4368" t="s">
        <v>458473</v>
      </c>
      <c r="AB4368" t="s">
        <v>458474</v>
      </c>
      <c r="AC4368" t="s">
        <v>458475</v>
      </c>
      <c r="AD4368" t="s">
        <v>458476</v>
      </c>
      <c r="AE4368" t="s">
        <v>458477</v>
      </c>
      <c r="AF4368" t="s">
        <v>458478</v>
      </c>
      <c r="AG4368" t="s">
        <v>458479</v>
      </c>
      <c r="AH4368" t="s">
        <v>458480</v>
      </c>
      <c r="AI4368" t="s">
        <v>458481</v>
      </c>
      <c r="AJ4368" t="s">
        <v>458482</v>
      </c>
      <c r="AK4368" t="s">
        <v>458483</v>
      </c>
      <c r="AL4368" t="s">
        <v>458484</v>
      </c>
      <c r="AM4368" t="s">
        <v>458485</v>
      </c>
      <c r="AN4368" t="s">
        <v>458486</v>
      </c>
      <c r="AO4368" t="s">
        <v>458487</v>
      </c>
      <c r="AP4368" t="s">
        <v>458488</v>
      </c>
      <c r="AQ4368" t="s">
        <v>458489</v>
      </c>
      <c r="AR4368" t="s">
        <v>458490</v>
      </c>
      <c r="AS4368" t="s">
        <v>458491</v>
      </c>
      <c r="AT4368" t="s">
        <v>458492</v>
      </c>
      <c r="AU4368" t="s">
        <v>458493</v>
      </c>
      <c r="AV4368" t="s">
        <v>458494</v>
      </c>
      <c r="AW4368" t="s">
        <v>458495</v>
      </c>
      <c r="AX4368" t="s">
        <v>458496</v>
      </c>
      <c r="AY4368" t="s">
        <v>458497</v>
      </c>
      <c r="AZ4368" t="s">
        <v>458498</v>
      </c>
      <c r="BA4368" t="s">
        <v>458499</v>
      </c>
      <c r="BB4368" t="s">
        <v>458500</v>
      </c>
      <c r="BC4368" t="s">
        <v>458501</v>
      </c>
      <c r="BD4368" t="s">
        <v>458502</v>
      </c>
      <c r="BE4368" t="s">
        <v>458503</v>
      </c>
      <c r="BF4368" t="s">
        <v>458504</v>
      </c>
      <c r="BG4368" t="s">
        <v>458505</v>
      </c>
      <c r="BH4368" t="s">
        <v>458506</v>
      </c>
      <c r="BI4368" t="s">
        <v>458507</v>
      </c>
      <c r="BJ4368" t="s">
        <v>458508</v>
      </c>
      <c r="BK4368" t="s">
        <v>458509</v>
      </c>
      <c r="BL4368" t="s">
        <v>458510</v>
      </c>
      <c r="BM4368" t="s">
        <v>458511</v>
      </c>
      <c r="BN4368" t="s">
        <v>458512</v>
      </c>
      <c r="BO4368" t="s">
        <v>458513</v>
      </c>
      <c r="BP4368" t="s">
        <v>458514</v>
      </c>
      <c r="BQ4368" t="s">
        <v>458515</v>
      </c>
      <c r="BR4368" t="s">
        <v>458516</v>
      </c>
      <c r="BS4368" t="s">
        <v>458517</v>
      </c>
      <c r="BT4368" t="s">
        <v>458518</v>
      </c>
      <c r="BU4368" t="s">
        <v>458519</v>
      </c>
      <c r="BV4368" t="s">
        <v>458520</v>
      </c>
      <c r="BW4368" t="s">
        <v>458521</v>
      </c>
      <c r="BX4368" t="s">
        <v>458522</v>
      </c>
      <c r="BY4368" t="s">
        <v>458523</v>
      </c>
      <c r="BZ4368" t="s">
        <v>458524</v>
      </c>
      <c r="CA4368" t="s">
        <v>458525</v>
      </c>
      <c r="CB4368" t="s">
        <v>458526</v>
      </c>
      <c r="CC4368" t="s">
        <v>458527</v>
      </c>
      <c r="CD4368" t="s">
        <v>458528</v>
      </c>
      <c r="CE4368" t="s">
        <v>458529</v>
      </c>
      <c r="CF4368" t="s">
        <v>458530</v>
      </c>
      <c r="CG4368" t="s">
        <v>458531</v>
      </c>
      <c r="CH4368" t="s">
        <v>458532</v>
      </c>
      <c r="CI4368" t="s">
        <v>458533</v>
      </c>
      <c r="CJ4368" t="s">
        <v>458534</v>
      </c>
      <c r="CK4368" t="s">
        <v>458535</v>
      </c>
      <c r="CL4368" t="s">
        <v>458536</v>
      </c>
      <c r="CM4368" t="s">
        <v>458537</v>
      </c>
      <c r="CN4368" t="s">
        <v>458538</v>
      </c>
      <c r="CO4368" t="s">
        <v>458539</v>
      </c>
      <c r="CP4368" t="s">
        <v>458540</v>
      </c>
      <c r="CQ4368" t="s">
        <v>458541</v>
      </c>
      <c r="CR4368" t="s">
        <v>458542</v>
      </c>
      <c r="CS4368" t="s">
        <v>458543</v>
      </c>
      <c r="CT4368" t="s">
        <v>458544</v>
      </c>
      <c r="CU4368" t="s">
        <v>458545</v>
      </c>
      <c r="CV4368" t="s">
        <v>458546</v>
      </c>
      <c r="CW4368" t="s">
        <v>458547</v>
      </c>
      <c r="CX4368" t="s">
        <v>458548</v>
      </c>
      <c r="CY4368" t="s">
        <v>458549</v>
      </c>
      <c r="CZ4368" t="s">
        <v>458550</v>
      </c>
      <c r="DA4368" t="s">
        <v>458551</v>
      </c>
    </row>
    <row r="4369" spans="1:105" x14ac:dyDescent="0.25">
      <c r="A4369" t="s">
        <v>458552</v>
      </c>
      <c r="B4369" t="s">
        <v>458553</v>
      </c>
      <c r="C4369" t="s">
        <v>458554</v>
      </c>
      <c r="D4369" t="s">
        <v>458555</v>
      </c>
      <c r="E4369" t="s">
        <v>458556</v>
      </c>
      <c r="F4369" t="s">
        <v>458557</v>
      </c>
      <c r="G4369" t="s">
        <v>458558</v>
      </c>
      <c r="H4369" t="s">
        <v>458559</v>
      </c>
      <c r="I4369" t="s">
        <v>458560</v>
      </c>
      <c r="J4369" t="s">
        <v>458561</v>
      </c>
      <c r="K4369" t="s">
        <v>458562</v>
      </c>
      <c r="L4369" t="s">
        <v>458563</v>
      </c>
      <c r="M4369" t="s">
        <v>458564</v>
      </c>
      <c r="N4369" t="s">
        <v>458565</v>
      </c>
      <c r="O4369" t="s">
        <v>458566</v>
      </c>
      <c r="P4369" t="s">
        <v>458567</v>
      </c>
      <c r="Q4369" t="s">
        <v>458568</v>
      </c>
      <c r="R4369" t="s">
        <v>458569</v>
      </c>
      <c r="S4369" t="s">
        <v>458570</v>
      </c>
      <c r="T4369" t="s">
        <v>458571</v>
      </c>
      <c r="U4369" t="s">
        <v>458572</v>
      </c>
      <c r="V4369" t="s">
        <v>458573</v>
      </c>
      <c r="W4369" t="s">
        <v>458574</v>
      </c>
      <c r="X4369" t="s">
        <v>458575</v>
      </c>
      <c r="Y4369" t="s">
        <v>458576</v>
      </c>
      <c r="Z4369" t="s">
        <v>458577</v>
      </c>
      <c r="AA4369" t="s">
        <v>458578</v>
      </c>
      <c r="AB4369" t="s">
        <v>458579</v>
      </c>
      <c r="AC4369" t="s">
        <v>458580</v>
      </c>
      <c r="AD4369" t="s">
        <v>458581</v>
      </c>
      <c r="AE4369" t="s">
        <v>458582</v>
      </c>
      <c r="AF4369" t="s">
        <v>458583</v>
      </c>
      <c r="AG4369" t="s">
        <v>458584</v>
      </c>
      <c r="AH4369" t="s">
        <v>458585</v>
      </c>
      <c r="AI4369" t="s">
        <v>458586</v>
      </c>
      <c r="AJ4369" t="s">
        <v>458587</v>
      </c>
      <c r="AK4369" t="s">
        <v>458588</v>
      </c>
      <c r="AL4369" t="s">
        <v>458589</v>
      </c>
      <c r="AM4369" t="s">
        <v>458590</v>
      </c>
      <c r="AN4369" t="s">
        <v>458591</v>
      </c>
      <c r="AO4369" t="s">
        <v>458592</v>
      </c>
      <c r="AP4369" t="s">
        <v>458593</v>
      </c>
      <c r="AQ4369" t="s">
        <v>458594</v>
      </c>
      <c r="AR4369" t="s">
        <v>458595</v>
      </c>
      <c r="AS4369" t="s">
        <v>458596</v>
      </c>
      <c r="AT4369" t="s">
        <v>458597</v>
      </c>
      <c r="AU4369" t="s">
        <v>458598</v>
      </c>
      <c r="AV4369" t="s">
        <v>458599</v>
      </c>
      <c r="AW4369" t="s">
        <v>458600</v>
      </c>
      <c r="AX4369" t="s">
        <v>458601</v>
      </c>
      <c r="AY4369" t="s">
        <v>458602</v>
      </c>
      <c r="AZ4369" t="s">
        <v>458603</v>
      </c>
      <c r="BA4369" t="s">
        <v>458604</v>
      </c>
      <c r="BB4369" t="s">
        <v>458605</v>
      </c>
      <c r="BC4369" t="s">
        <v>458606</v>
      </c>
      <c r="BD4369" t="s">
        <v>458607</v>
      </c>
      <c r="BE4369" t="s">
        <v>458608</v>
      </c>
      <c r="BF4369" t="s">
        <v>458609</v>
      </c>
      <c r="BG4369" t="s">
        <v>458610</v>
      </c>
      <c r="BH4369" t="s">
        <v>458611</v>
      </c>
      <c r="BI4369" t="s">
        <v>458612</v>
      </c>
      <c r="BJ4369" t="s">
        <v>458613</v>
      </c>
      <c r="BK4369" t="s">
        <v>458614</v>
      </c>
      <c r="BL4369" t="s">
        <v>458615</v>
      </c>
      <c r="BM4369" t="s">
        <v>458616</v>
      </c>
      <c r="BN4369" t="s">
        <v>458617</v>
      </c>
      <c r="BO4369" t="s">
        <v>458618</v>
      </c>
      <c r="BP4369" t="s">
        <v>458619</v>
      </c>
      <c r="BQ4369" t="s">
        <v>458620</v>
      </c>
      <c r="BR4369" t="s">
        <v>458621</v>
      </c>
      <c r="BS4369" t="s">
        <v>458622</v>
      </c>
      <c r="BT4369" t="s">
        <v>458623</v>
      </c>
      <c r="BU4369" t="s">
        <v>458624</v>
      </c>
      <c r="BV4369" t="s">
        <v>458625</v>
      </c>
      <c r="BW4369" t="s">
        <v>458626</v>
      </c>
      <c r="BX4369" t="s">
        <v>458627</v>
      </c>
      <c r="BY4369" t="s">
        <v>458628</v>
      </c>
      <c r="BZ4369" t="s">
        <v>458629</v>
      </c>
      <c r="CA4369" t="s">
        <v>458630</v>
      </c>
      <c r="CB4369" t="s">
        <v>458631</v>
      </c>
      <c r="CC4369" t="s">
        <v>458632</v>
      </c>
      <c r="CD4369" t="s">
        <v>458633</v>
      </c>
      <c r="CE4369" t="s">
        <v>458634</v>
      </c>
      <c r="CF4369" t="s">
        <v>458635</v>
      </c>
      <c r="CG4369" t="s">
        <v>458636</v>
      </c>
      <c r="CH4369" t="s">
        <v>458637</v>
      </c>
      <c r="CI4369" t="s">
        <v>458638</v>
      </c>
      <c r="CJ4369" t="s">
        <v>458639</v>
      </c>
      <c r="CK4369" t="s">
        <v>458640</v>
      </c>
      <c r="CL4369" t="s">
        <v>458641</v>
      </c>
      <c r="CM4369" t="s">
        <v>458642</v>
      </c>
      <c r="CN4369" t="s">
        <v>458643</v>
      </c>
      <c r="CO4369" t="s">
        <v>458644</v>
      </c>
      <c r="CP4369" t="s">
        <v>458645</v>
      </c>
      <c r="CQ4369" t="s">
        <v>458646</v>
      </c>
      <c r="CR4369" t="s">
        <v>458647</v>
      </c>
      <c r="CS4369" t="s">
        <v>458648</v>
      </c>
      <c r="CT4369" t="s">
        <v>458649</v>
      </c>
      <c r="CU4369" t="s">
        <v>458650</v>
      </c>
      <c r="CV4369" t="s">
        <v>458651</v>
      </c>
      <c r="CW4369" t="s">
        <v>458652</v>
      </c>
      <c r="CX4369" t="s">
        <v>458653</v>
      </c>
      <c r="CY4369" t="s">
        <v>458654</v>
      </c>
      <c r="CZ4369" t="s">
        <v>458655</v>
      </c>
      <c r="DA4369" t="s">
        <v>458656</v>
      </c>
    </row>
    <row r="4370" spans="1:105" x14ac:dyDescent="0.25">
      <c r="A4370" t="s">
        <v>458657</v>
      </c>
      <c r="B4370" t="s">
        <v>458658</v>
      </c>
      <c r="C4370" t="s">
        <v>458659</v>
      </c>
      <c r="D4370" t="s">
        <v>458660</v>
      </c>
      <c r="E4370" t="s">
        <v>458661</v>
      </c>
      <c r="F4370" t="s">
        <v>458662</v>
      </c>
      <c r="G4370" t="s">
        <v>458663</v>
      </c>
      <c r="H4370" t="s">
        <v>458664</v>
      </c>
      <c r="I4370" t="s">
        <v>458665</v>
      </c>
      <c r="J4370" t="s">
        <v>458666</v>
      </c>
      <c r="K4370" t="s">
        <v>458667</v>
      </c>
      <c r="L4370" t="s">
        <v>458668</v>
      </c>
      <c r="M4370" t="s">
        <v>458669</v>
      </c>
      <c r="N4370" t="s">
        <v>458670</v>
      </c>
      <c r="O4370" t="s">
        <v>458671</v>
      </c>
      <c r="P4370" t="s">
        <v>458672</v>
      </c>
      <c r="Q4370" t="s">
        <v>458673</v>
      </c>
      <c r="R4370" t="s">
        <v>458674</v>
      </c>
      <c r="S4370" t="s">
        <v>458675</v>
      </c>
      <c r="T4370" t="s">
        <v>458676</v>
      </c>
      <c r="U4370" t="s">
        <v>458677</v>
      </c>
      <c r="V4370" t="s">
        <v>458678</v>
      </c>
      <c r="W4370" t="s">
        <v>458679</v>
      </c>
      <c r="X4370" t="s">
        <v>458680</v>
      </c>
      <c r="Y4370" t="s">
        <v>458681</v>
      </c>
      <c r="Z4370" t="s">
        <v>458682</v>
      </c>
      <c r="AA4370" t="s">
        <v>458683</v>
      </c>
      <c r="AB4370" t="s">
        <v>458684</v>
      </c>
      <c r="AC4370" t="s">
        <v>458685</v>
      </c>
      <c r="AD4370" t="s">
        <v>458686</v>
      </c>
      <c r="AE4370" t="s">
        <v>458687</v>
      </c>
      <c r="AF4370" t="s">
        <v>458688</v>
      </c>
      <c r="AG4370" t="s">
        <v>458689</v>
      </c>
      <c r="AH4370" t="s">
        <v>458690</v>
      </c>
      <c r="AI4370" t="s">
        <v>458691</v>
      </c>
      <c r="AJ4370" t="s">
        <v>458692</v>
      </c>
      <c r="AK4370" t="s">
        <v>458693</v>
      </c>
      <c r="AL4370" t="s">
        <v>458694</v>
      </c>
      <c r="AM4370" t="s">
        <v>458695</v>
      </c>
      <c r="AN4370" t="s">
        <v>458696</v>
      </c>
      <c r="AO4370" t="s">
        <v>458697</v>
      </c>
      <c r="AP4370" t="s">
        <v>458698</v>
      </c>
      <c r="AQ4370" t="s">
        <v>458699</v>
      </c>
      <c r="AR4370" t="s">
        <v>458700</v>
      </c>
      <c r="AS4370" t="s">
        <v>458701</v>
      </c>
      <c r="AT4370" t="s">
        <v>458702</v>
      </c>
      <c r="AU4370" t="s">
        <v>458703</v>
      </c>
      <c r="AV4370" t="s">
        <v>458704</v>
      </c>
      <c r="AW4370" t="s">
        <v>458705</v>
      </c>
      <c r="AX4370" t="s">
        <v>458706</v>
      </c>
      <c r="AY4370" t="s">
        <v>458707</v>
      </c>
      <c r="AZ4370" t="s">
        <v>458708</v>
      </c>
      <c r="BA4370" t="s">
        <v>458709</v>
      </c>
      <c r="BB4370" t="s">
        <v>458710</v>
      </c>
      <c r="BC4370" t="s">
        <v>458711</v>
      </c>
      <c r="BD4370" t="s">
        <v>458712</v>
      </c>
      <c r="BE4370" t="s">
        <v>458713</v>
      </c>
      <c r="BF4370" t="s">
        <v>458714</v>
      </c>
      <c r="BG4370" t="s">
        <v>458715</v>
      </c>
      <c r="BH4370" t="s">
        <v>458716</v>
      </c>
      <c r="BI4370" t="s">
        <v>458717</v>
      </c>
      <c r="BJ4370" t="s">
        <v>458718</v>
      </c>
      <c r="BK4370" t="s">
        <v>458719</v>
      </c>
      <c r="BL4370" t="s">
        <v>458720</v>
      </c>
      <c r="BM4370" t="s">
        <v>458721</v>
      </c>
      <c r="BN4370" t="s">
        <v>458722</v>
      </c>
      <c r="BO4370" t="s">
        <v>458723</v>
      </c>
      <c r="BP4370" t="s">
        <v>458724</v>
      </c>
      <c r="BQ4370" t="s">
        <v>458725</v>
      </c>
      <c r="BR4370" t="s">
        <v>458726</v>
      </c>
      <c r="BS4370" t="s">
        <v>458727</v>
      </c>
      <c r="BT4370" t="s">
        <v>458728</v>
      </c>
      <c r="BU4370" t="s">
        <v>458729</v>
      </c>
      <c r="BV4370" t="s">
        <v>458730</v>
      </c>
      <c r="BW4370" t="s">
        <v>458731</v>
      </c>
      <c r="BX4370" t="s">
        <v>458732</v>
      </c>
      <c r="BY4370" t="s">
        <v>458733</v>
      </c>
      <c r="BZ4370" t="s">
        <v>458734</v>
      </c>
      <c r="CA4370" t="s">
        <v>458735</v>
      </c>
      <c r="CB4370" t="s">
        <v>458736</v>
      </c>
      <c r="CC4370" t="s">
        <v>458737</v>
      </c>
      <c r="CD4370" t="s">
        <v>458738</v>
      </c>
      <c r="CE4370" t="s">
        <v>458739</v>
      </c>
      <c r="CF4370" t="s">
        <v>458740</v>
      </c>
      <c r="CG4370" t="s">
        <v>458741</v>
      </c>
      <c r="CH4370" t="s">
        <v>458742</v>
      </c>
      <c r="CI4370" t="s">
        <v>458743</v>
      </c>
      <c r="CJ4370" t="s">
        <v>458744</v>
      </c>
      <c r="CK4370" t="s">
        <v>458745</v>
      </c>
      <c r="CL4370" t="s">
        <v>458746</v>
      </c>
      <c r="CM4370" t="s">
        <v>458747</v>
      </c>
      <c r="CN4370" t="s">
        <v>458748</v>
      </c>
      <c r="CO4370" t="s">
        <v>458749</v>
      </c>
      <c r="CP4370" t="s">
        <v>458750</v>
      </c>
      <c r="CQ4370" t="s">
        <v>458751</v>
      </c>
      <c r="CR4370" t="s">
        <v>458752</v>
      </c>
      <c r="CS4370" t="s">
        <v>458753</v>
      </c>
      <c r="CT4370" t="s">
        <v>458754</v>
      </c>
      <c r="CU4370" t="s">
        <v>458755</v>
      </c>
      <c r="CV4370" t="s">
        <v>458756</v>
      </c>
      <c r="CW4370" t="s">
        <v>458757</v>
      </c>
      <c r="CX4370" t="s">
        <v>458758</v>
      </c>
      <c r="CY4370" t="s">
        <v>458759</v>
      </c>
      <c r="CZ4370" t="s">
        <v>458760</v>
      </c>
      <c r="DA4370" t="s">
        <v>458761</v>
      </c>
    </row>
    <row r="4371" spans="1:105" x14ac:dyDescent="0.25">
      <c r="A4371" t="s">
        <v>458762</v>
      </c>
      <c r="B4371" t="s">
        <v>458763</v>
      </c>
      <c r="C4371" t="s">
        <v>458764</v>
      </c>
      <c r="D4371" t="s">
        <v>458765</v>
      </c>
      <c r="E4371" t="s">
        <v>458766</v>
      </c>
      <c r="F4371" t="s">
        <v>458767</v>
      </c>
      <c r="G4371" t="s">
        <v>458768</v>
      </c>
      <c r="H4371" t="s">
        <v>458769</v>
      </c>
      <c r="I4371" t="s">
        <v>458770</v>
      </c>
      <c r="J4371" t="s">
        <v>458771</v>
      </c>
      <c r="K4371" t="s">
        <v>458772</v>
      </c>
      <c r="L4371" t="s">
        <v>458773</v>
      </c>
      <c r="M4371" t="s">
        <v>458774</v>
      </c>
      <c r="N4371" t="s">
        <v>458775</v>
      </c>
      <c r="O4371" t="s">
        <v>458776</v>
      </c>
      <c r="P4371" t="s">
        <v>458777</v>
      </c>
      <c r="Q4371" t="s">
        <v>458778</v>
      </c>
      <c r="R4371" t="s">
        <v>458779</v>
      </c>
      <c r="S4371" t="s">
        <v>458780</v>
      </c>
      <c r="T4371" t="s">
        <v>458781</v>
      </c>
      <c r="U4371" t="s">
        <v>458782</v>
      </c>
      <c r="V4371" t="s">
        <v>458783</v>
      </c>
      <c r="W4371" t="s">
        <v>458784</v>
      </c>
      <c r="X4371" t="s">
        <v>458785</v>
      </c>
      <c r="Y4371" t="s">
        <v>458786</v>
      </c>
      <c r="Z4371" t="s">
        <v>458787</v>
      </c>
      <c r="AA4371" t="s">
        <v>458788</v>
      </c>
      <c r="AB4371" t="s">
        <v>458789</v>
      </c>
      <c r="AC4371" t="s">
        <v>458790</v>
      </c>
      <c r="AD4371" t="s">
        <v>458791</v>
      </c>
      <c r="AE4371" t="s">
        <v>458792</v>
      </c>
      <c r="AF4371" t="s">
        <v>458793</v>
      </c>
      <c r="AG4371" t="s">
        <v>458794</v>
      </c>
      <c r="AH4371" t="s">
        <v>458795</v>
      </c>
      <c r="AI4371" t="s">
        <v>458796</v>
      </c>
      <c r="AJ4371" t="s">
        <v>458797</v>
      </c>
      <c r="AK4371" t="s">
        <v>458798</v>
      </c>
      <c r="AL4371" t="s">
        <v>458799</v>
      </c>
      <c r="AM4371" t="s">
        <v>458800</v>
      </c>
      <c r="AN4371" t="s">
        <v>458801</v>
      </c>
      <c r="AO4371" t="s">
        <v>458802</v>
      </c>
      <c r="AP4371" t="s">
        <v>458803</v>
      </c>
      <c r="AQ4371" t="s">
        <v>458804</v>
      </c>
      <c r="AR4371" t="s">
        <v>458805</v>
      </c>
      <c r="AS4371" t="s">
        <v>458806</v>
      </c>
      <c r="AT4371" t="s">
        <v>458807</v>
      </c>
      <c r="AU4371" t="s">
        <v>458808</v>
      </c>
      <c r="AV4371" t="s">
        <v>458809</v>
      </c>
      <c r="AW4371" t="s">
        <v>458810</v>
      </c>
      <c r="AX4371" t="s">
        <v>458811</v>
      </c>
      <c r="AY4371" t="s">
        <v>458812</v>
      </c>
      <c r="AZ4371" t="s">
        <v>458813</v>
      </c>
      <c r="BA4371" t="s">
        <v>458814</v>
      </c>
      <c r="BB4371" t="s">
        <v>458815</v>
      </c>
      <c r="BC4371" t="s">
        <v>458816</v>
      </c>
      <c r="BD4371" t="s">
        <v>458817</v>
      </c>
      <c r="BE4371" t="s">
        <v>458818</v>
      </c>
      <c r="BF4371" t="s">
        <v>458819</v>
      </c>
      <c r="BG4371" t="s">
        <v>458820</v>
      </c>
      <c r="BH4371" t="s">
        <v>458821</v>
      </c>
      <c r="BI4371" t="s">
        <v>458822</v>
      </c>
      <c r="BJ4371" t="s">
        <v>458823</v>
      </c>
      <c r="BK4371" t="s">
        <v>458824</v>
      </c>
      <c r="BL4371" t="s">
        <v>458825</v>
      </c>
      <c r="BM4371" t="s">
        <v>458826</v>
      </c>
      <c r="BN4371" t="s">
        <v>458827</v>
      </c>
      <c r="BO4371" t="s">
        <v>458828</v>
      </c>
      <c r="BP4371" t="s">
        <v>458829</v>
      </c>
      <c r="BQ4371" t="s">
        <v>458830</v>
      </c>
      <c r="BR4371" t="s">
        <v>458831</v>
      </c>
      <c r="BS4371" t="s">
        <v>458832</v>
      </c>
      <c r="BT4371" t="s">
        <v>458833</v>
      </c>
      <c r="BU4371" t="s">
        <v>458834</v>
      </c>
      <c r="BV4371" t="s">
        <v>458835</v>
      </c>
      <c r="BW4371" t="s">
        <v>458836</v>
      </c>
      <c r="BX4371" t="s">
        <v>458837</v>
      </c>
      <c r="BY4371" t="s">
        <v>458838</v>
      </c>
      <c r="BZ4371" t="s">
        <v>458839</v>
      </c>
      <c r="CA4371" t="s">
        <v>458840</v>
      </c>
      <c r="CB4371" t="s">
        <v>458841</v>
      </c>
      <c r="CC4371" t="s">
        <v>458842</v>
      </c>
      <c r="CD4371" t="s">
        <v>458843</v>
      </c>
      <c r="CE4371" t="s">
        <v>458844</v>
      </c>
      <c r="CF4371" t="s">
        <v>458845</v>
      </c>
      <c r="CG4371" t="s">
        <v>458846</v>
      </c>
      <c r="CH4371" t="s">
        <v>458847</v>
      </c>
      <c r="CI4371" t="s">
        <v>458848</v>
      </c>
      <c r="CJ4371" t="s">
        <v>458849</v>
      </c>
      <c r="CK4371" t="s">
        <v>458850</v>
      </c>
      <c r="CL4371" t="s">
        <v>458851</v>
      </c>
      <c r="CM4371" t="s">
        <v>458852</v>
      </c>
      <c r="CN4371" t="s">
        <v>458853</v>
      </c>
      <c r="CO4371" t="s">
        <v>458854</v>
      </c>
      <c r="CP4371" t="s">
        <v>458855</v>
      </c>
      <c r="CQ4371" t="s">
        <v>458856</v>
      </c>
      <c r="CR4371" t="s">
        <v>458857</v>
      </c>
      <c r="CS4371" t="s">
        <v>458858</v>
      </c>
      <c r="CT4371" t="s">
        <v>458859</v>
      </c>
      <c r="CU4371" t="s">
        <v>458860</v>
      </c>
      <c r="CV4371" t="s">
        <v>458861</v>
      </c>
      <c r="CW4371" t="s">
        <v>458862</v>
      </c>
      <c r="CX4371" t="s">
        <v>458863</v>
      </c>
      <c r="CY4371" t="s">
        <v>458864</v>
      </c>
      <c r="CZ4371" t="s">
        <v>458865</v>
      </c>
      <c r="DA4371" t="s">
        <v>458866</v>
      </c>
    </row>
    <row r="4372" spans="1:105" x14ac:dyDescent="0.25">
      <c r="A4372" t="s">
        <v>458867</v>
      </c>
      <c r="B4372" t="s">
        <v>458868</v>
      </c>
      <c r="C4372" t="s">
        <v>458869</v>
      </c>
      <c r="D4372" t="s">
        <v>458870</v>
      </c>
      <c r="E4372" t="s">
        <v>458871</v>
      </c>
      <c r="F4372" t="s">
        <v>458872</v>
      </c>
      <c r="G4372" t="s">
        <v>458873</v>
      </c>
      <c r="H4372" t="s">
        <v>458874</v>
      </c>
      <c r="I4372" t="s">
        <v>458875</v>
      </c>
      <c r="J4372" t="s">
        <v>458876</v>
      </c>
      <c r="K4372" t="s">
        <v>458877</v>
      </c>
      <c r="L4372" t="s">
        <v>458878</v>
      </c>
      <c r="M4372" t="s">
        <v>458879</v>
      </c>
      <c r="N4372" t="s">
        <v>458880</v>
      </c>
      <c r="O4372" t="s">
        <v>458881</v>
      </c>
      <c r="P4372" t="s">
        <v>458882</v>
      </c>
      <c r="Q4372" t="s">
        <v>458883</v>
      </c>
      <c r="R4372" t="s">
        <v>458884</v>
      </c>
      <c r="S4372" t="s">
        <v>458885</v>
      </c>
      <c r="T4372" t="s">
        <v>458886</v>
      </c>
      <c r="U4372" t="s">
        <v>458887</v>
      </c>
      <c r="V4372" t="s">
        <v>458888</v>
      </c>
      <c r="W4372" t="s">
        <v>458889</v>
      </c>
      <c r="X4372" t="s">
        <v>458890</v>
      </c>
      <c r="Y4372" t="s">
        <v>458891</v>
      </c>
      <c r="Z4372" t="s">
        <v>458892</v>
      </c>
      <c r="AA4372" t="s">
        <v>458893</v>
      </c>
      <c r="AB4372" t="s">
        <v>458894</v>
      </c>
      <c r="AC4372" t="s">
        <v>458895</v>
      </c>
      <c r="AD4372" t="s">
        <v>458896</v>
      </c>
      <c r="AE4372" t="s">
        <v>458897</v>
      </c>
      <c r="AF4372" t="s">
        <v>458898</v>
      </c>
      <c r="AG4372" t="s">
        <v>458899</v>
      </c>
      <c r="AH4372" t="s">
        <v>458900</v>
      </c>
      <c r="AI4372" t="s">
        <v>458901</v>
      </c>
      <c r="AJ4372" t="s">
        <v>458902</v>
      </c>
      <c r="AK4372" t="s">
        <v>458903</v>
      </c>
      <c r="AL4372" t="s">
        <v>458904</v>
      </c>
      <c r="AM4372" t="s">
        <v>458905</v>
      </c>
      <c r="AN4372" t="s">
        <v>458906</v>
      </c>
      <c r="AO4372" t="s">
        <v>458907</v>
      </c>
      <c r="AP4372" t="s">
        <v>458908</v>
      </c>
      <c r="AQ4372" t="s">
        <v>458909</v>
      </c>
      <c r="AR4372" t="s">
        <v>458910</v>
      </c>
      <c r="AS4372" t="s">
        <v>458911</v>
      </c>
      <c r="AT4372" t="s">
        <v>458912</v>
      </c>
      <c r="AU4372" t="s">
        <v>458913</v>
      </c>
      <c r="AV4372" t="s">
        <v>458914</v>
      </c>
      <c r="AW4372" t="s">
        <v>458915</v>
      </c>
      <c r="AX4372" t="s">
        <v>458916</v>
      </c>
      <c r="AY4372" t="s">
        <v>458917</v>
      </c>
      <c r="AZ4372" t="s">
        <v>458918</v>
      </c>
      <c r="BA4372" t="s">
        <v>458919</v>
      </c>
      <c r="BB4372" t="s">
        <v>458920</v>
      </c>
      <c r="BC4372" t="s">
        <v>458921</v>
      </c>
      <c r="BD4372" t="s">
        <v>458922</v>
      </c>
      <c r="BE4372" t="s">
        <v>458923</v>
      </c>
      <c r="BF4372" t="s">
        <v>458924</v>
      </c>
      <c r="BG4372" t="s">
        <v>458925</v>
      </c>
      <c r="BH4372" t="s">
        <v>458926</v>
      </c>
      <c r="BI4372" t="s">
        <v>458927</v>
      </c>
      <c r="BJ4372" t="s">
        <v>458928</v>
      </c>
      <c r="BK4372" t="s">
        <v>458929</v>
      </c>
      <c r="BL4372" t="s">
        <v>458930</v>
      </c>
      <c r="BM4372" t="s">
        <v>458931</v>
      </c>
      <c r="BN4372" t="s">
        <v>458932</v>
      </c>
      <c r="BO4372" t="s">
        <v>458933</v>
      </c>
      <c r="BP4372" t="s">
        <v>458934</v>
      </c>
      <c r="BQ4372" t="s">
        <v>458935</v>
      </c>
      <c r="BR4372" t="s">
        <v>458936</v>
      </c>
      <c r="BS4372" t="s">
        <v>458937</v>
      </c>
      <c r="BT4372" t="s">
        <v>458938</v>
      </c>
      <c r="BU4372" t="s">
        <v>458939</v>
      </c>
      <c r="BV4372" t="s">
        <v>458940</v>
      </c>
      <c r="BW4372" t="s">
        <v>458941</v>
      </c>
      <c r="BX4372" t="s">
        <v>458942</v>
      </c>
      <c r="BY4372" t="s">
        <v>458943</v>
      </c>
      <c r="BZ4372" t="s">
        <v>458944</v>
      </c>
      <c r="CA4372" t="s">
        <v>458945</v>
      </c>
      <c r="CB4372" t="s">
        <v>458946</v>
      </c>
      <c r="CC4372" t="s">
        <v>458947</v>
      </c>
      <c r="CD4372" t="s">
        <v>458948</v>
      </c>
      <c r="CE4372" t="s">
        <v>458949</v>
      </c>
      <c r="CF4372" t="s">
        <v>458950</v>
      </c>
      <c r="CG4372" t="s">
        <v>458951</v>
      </c>
      <c r="CH4372" t="s">
        <v>458952</v>
      </c>
      <c r="CI4372" t="s">
        <v>458953</v>
      </c>
      <c r="CJ4372" t="s">
        <v>458954</v>
      </c>
      <c r="CK4372" t="s">
        <v>458955</v>
      </c>
      <c r="CL4372" t="s">
        <v>458956</v>
      </c>
      <c r="CM4372" t="s">
        <v>458957</v>
      </c>
      <c r="CN4372" t="s">
        <v>458958</v>
      </c>
      <c r="CO4372" t="s">
        <v>458959</v>
      </c>
      <c r="CP4372" t="s">
        <v>458960</v>
      </c>
      <c r="CQ4372" t="s">
        <v>458961</v>
      </c>
      <c r="CR4372" t="s">
        <v>458962</v>
      </c>
      <c r="CS4372" t="s">
        <v>458963</v>
      </c>
      <c r="CT4372" t="s">
        <v>458964</v>
      </c>
      <c r="CU4372" t="s">
        <v>458965</v>
      </c>
      <c r="CV4372" t="s">
        <v>458966</v>
      </c>
      <c r="CW4372" t="s">
        <v>458967</v>
      </c>
      <c r="CX4372" t="s">
        <v>458968</v>
      </c>
      <c r="CY4372" t="s">
        <v>458969</v>
      </c>
      <c r="CZ4372" t="s">
        <v>458970</v>
      </c>
      <c r="DA4372" t="s">
        <v>458971</v>
      </c>
    </row>
    <row r="4373" spans="1:105" x14ac:dyDescent="0.25">
      <c r="A4373" t="s">
        <v>458972</v>
      </c>
      <c r="B4373" t="s">
        <v>458973</v>
      </c>
      <c r="C4373" t="s">
        <v>458974</v>
      </c>
      <c r="D4373" t="s">
        <v>458975</v>
      </c>
      <c r="E4373" t="s">
        <v>458976</v>
      </c>
      <c r="F4373" t="s">
        <v>458977</v>
      </c>
      <c r="G4373" t="s">
        <v>458978</v>
      </c>
      <c r="H4373" t="s">
        <v>458979</v>
      </c>
      <c r="I4373" t="s">
        <v>458980</v>
      </c>
      <c r="J4373" t="s">
        <v>458981</v>
      </c>
      <c r="K4373" t="s">
        <v>458982</v>
      </c>
      <c r="L4373" t="s">
        <v>458983</v>
      </c>
      <c r="M4373" t="s">
        <v>458984</v>
      </c>
      <c r="N4373" t="s">
        <v>458985</v>
      </c>
      <c r="O4373" t="s">
        <v>458986</v>
      </c>
      <c r="P4373" t="s">
        <v>458987</v>
      </c>
      <c r="Q4373" t="s">
        <v>458988</v>
      </c>
      <c r="R4373" t="s">
        <v>458989</v>
      </c>
      <c r="S4373" t="s">
        <v>458990</v>
      </c>
      <c r="T4373" t="s">
        <v>458991</v>
      </c>
      <c r="U4373" t="s">
        <v>458992</v>
      </c>
      <c r="V4373" t="s">
        <v>458993</v>
      </c>
      <c r="W4373" t="s">
        <v>458994</v>
      </c>
      <c r="X4373" t="s">
        <v>458995</v>
      </c>
      <c r="Y4373" t="s">
        <v>458996</v>
      </c>
      <c r="Z4373" t="s">
        <v>458997</v>
      </c>
      <c r="AA4373" t="s">
        <v>458998</v>
      </c>
      <c r="AB4373" t="s">
        <v>458999</v>
      </c>
      <c r="AC4373" t="s">
        <v>459000</v>
      </c>
      <c r="AD4373" t="s">
        <v>459001</v>
      </c>
      <c r="AE4373" t="s">
        <v>459002</v>
      </c>
      <c r="AF4373" t="s">
        <v>459003</v>
      </c>
      <c r="AG4373" t="s">
        <v>459004</v>
      </c>
      <c r="AH4373" t="s">
        <v>459005</v>
      </c>
      <c r="AI4373" t="s">
        <v>459006</v>
      </c>
      <c r="AJ4373" t="s">
        <v>459007</v>
      </c>
      <c r="AK4373" t="s">
        <v>459008</v>
      </c>
      <c r="AL4373" t="s">
        <v>459009</v>
      </c>
      <c r="AM4373" t="s">
        <v>459010</v>
      </c>
      <c r="AN4373" t="s">
        <v>459011</v>
      </c>
      <c r="AO4373" t="s">
        <v>459012</v>
      </c>
      <c r="AP4373" t="s">
        <v>459013</v>
      </c>
      <c r="AQ4373" t="s">
        <v>459014</v>
      </c>
      <c r="AR4373" t="s">
        <v>459015</v>
      </c>
      <c r="AS4373" t="s">
        <v>459016</v>
      </c>
      <c r="AT4373" t="s">
        <v>459017</v>
      </c>
      <c r="AU4373" t="s">
        <v>459018</v>
      </c>
      <c r="AV4373" t="s">
        <v>459019</v>
      </c>
      <c r="AW4373" t="s">
        <v>459020</v>
      </c>
      <c r="AX4373" t="s">
        <v>459021</v>
      </c>
      <c r="AY4373" t="s">
        <v>459022</v>
      </c>
      <c r="AZ4373" t="s">
        <v>459023</v>
      </c>
      <c r="BA4373" t="s">
        <v>459024</v>
      </c>
      <c r="BB4373" t="s">
        <v>459025</v>
      </c>
      <c r="BC4373" t="s">
        <v>459026</v>
      </c>
      <c r="BD4373" t="s">
        <v>459027</v>
      </c>
      <c r="BE4373" t="s">
        <v>459028</v>
      </c>
      <c r="BF4373" t="s">
        <v>459029</v>
      </c>
      <c r="BG4373" t="s">
        <v>459030</v>
      </c>
      <c r="BH4373" t="s">
        <v>459031</v>
      </c>
      <c r="BI4373" t="s">
        <v>459032</v>
      </c>
      <c r="BJ4373" t="s">
        <v>459033</v>
      </c>
      <c r="BK4373" t="s">
        <v>459034</v>
      </c>
      <c r="BL4373" t="s">
        <v>459035</v>
      </c>
      <c r="BM4373" t="s">
        <v>459036</v>
      </c>
      <c r="BN4373" t="s">
        <v>459037</v>
      </c>
      <c r="BO4373" t="s">
        <v>459038</v>
      </c>
      <c r="BP4373" t="s">
        <v>459039</v>
      </c>
      <c r="BQ4373" t="s">
        <v>459040</v>
      </c>
      <c r="BR4373" t="s">
        <v>459041</v>
      </c>
      <c r="BS4373" t="s">
        <v>459042</v>
      </c>
      <c r="BT4373" t="s">
        <v>459043</v>
      </c>
      <c r="BU4373" t="s">
        <v>459044</v>
      </c>
      <c r="BV4373" t="s">
        <v>459045</v>
      </c>
      <c r="BW4373" t="s">
        <v>459046</v>
      </c>
      <c r="BX4373" t="s">
        <v>459047</v>
      </c>
      <c r="BY4373" t="s">
        <v>459048</v>
      </c>
      <c r="BZ4373" t="s">
        <v>459049</v>
      </c>
      <c r="CA4373" t="s">
        <v>459050</v>
      </c>
      <c r="CB4373" t="s">
        <v>459051</v>
      </c>
      <c r="CC4373" t="s">
        <v>459052</v>
      </c>
      <c r="CD4373" t="s">
        <v>459053</v>
      </c>
      <c r="CE4373" t="s">
        <v>459054</v>
      </c>
      <c r="CF4373" t="s">
        <v>459055</v>
      </c>
      <c r="CG4373" t="s">
        <v>459056</v>
      </c>
      <c r="CH4373" t="s">
        <v>459057</v>
      </c>
      <c r="CI4373" t="s">
        <v>459058</v>
      </c>
      <c r="CJ4373" t="s">
        <v>459059</v>
      </c>
      <c r="CK4373" t="s">
        <v>459060</v>
      </c>
      <c r="CL4373" t="s">
        <v>459061</v>
      </c>
      <c r="CM4373" t="s">
        <v>459062</v>
      </c>
      <c r="CN4373" t="s">
        <v>459063</v>
      </c>
      <c r="CO4373" t="s">
        <v>459064</v>
      </c>
      <c r="CP4373" t="s">
        <v>459065</v>
      </c>
      <c r="CQ4373" t="s">
        <v>459066</v>
      </c>
      <c r="CR4373" t="s">
        <v>459067</v>
      </c>
      <c r="CS4373" t="s">
        <v>459068</v>
      </c>
      <c r="CT4373" t="s">
        <v>459069</v>
      </c>
      <c r="CU4373" t="s">
        <v>459070</v>
      </c>
      <c r="CV4373" t="s">
        <v>459071</v>
      </c>
      <c r="CW4373" t="s">
        <v>459072</v>
      </c>
      <c r="CX4373" t="s">
        <v>459073</v>
      </c>
      <c r="CY4373" t="s">
        <v>459074</v>
      </c>
      <c r="CZ4373" t="s">
        <v>459075</v>
      </c>
      <c r="DA4373" t="s">
        <v>459076</v>
      </c>
    </row>
    <row r="4374" spans="1:105" x14ac:dyDescent="0.25">
      <c r="A4374" t="s">
        <v>459077</v>
      </c>
      <c r="B4374" t="s">
        <v>459078</v>
      </c>
      <c r="C4374" t="s">
        <v>459079</v>
      </c>
      <c r="D4374" t="s">
        <v>459080</v>
      </c>
      <c r="E4374" t="s">
        <v>459081</v>
      </c>
      <c r="F4374" t="s">
        <v>459082</v>
      </c>
      <c r="G4374" t="s">
        <v>459083</v>
      </c>
      <c r="H4374" t="s">
        <v>459084</v>
      </c>
      <c r="I4374" t="s">
        <v>459085</v>
      </c>
      <c r="J4374" t="s">
        <v>459086</v>
      </c>
      <c r="K4374" t="s">
        <v>459087</v>
      </c>
      <c r="L4374" t="s">
        <v>459088</v>
      </c>
      <c r="M4374" t="s">
        <v>459089</v>
      </c>
      <c r="N4374" t="s">
        <v>459090</v>
      </c>
      <c r="O4374" t="s">
        <v>459091</v>
      </c>
      <c r="P4374" t="s">
        <v>459092</v>
      </c>
      <c r="Q4374" t="s">
        <v>459093</v>
      </c>
      <c r="R4374" t="s">
        <v>459094</v>
      </c>
      <c r="S4374" t="s">
        <v>459095</v>
      </c>
      <c r="T4374" t="s">
        <v>459096</v>
      </c>
      <c r="U4374" t="s">
        <v>459097</v>
      </c>
      <c r="V4374" t="s">
        <v>459098</v>
      </c>
      <c r="W4374" t="s">
        <v>459099</v>
      </c>
      <c r="X4374" t="s">
        <v>459100</v>
      </c>
      <c r="Y4374" t="s">
        <v>459101</v>
      </c>
      <c r="Z4374" t="s">
        <v>459102</v>
      </c>
      <c r="AA4374" t="s">
        <v>459103</v>
      </c>
      <c r="AB4374" t="s">
        <v>459104</v>
      </c>
      <c r="AC4374" t="s">
        <v>459105</v>
      </c>
      <c r="AD4374" t="s">
        <v>459106</v>
      </c>
      <c r="AE4374" t="s">
        <v>459107</v>
      </c>
      <c r="AF4374" t="s">
        <v>459108</v>
      </c>
      <c r="AG4374" t="s">
        <v>459109</v>
      </c>
      <c r="AH4374" t="s">
        <v>459110</v>
      </c>
      <c r="AI4374" t="s">
        <v>459111</v>
      </c>
      <c r="AJ4374" t="s">
        <v>459112</v>
      </c>
      <c r="AK4374" t="s">
        <v>459113</v>
      </c>
      <c r="AL4374" t="s">
        <v>459114</v>
      </c>
      <c r="AM4374" t="s">
        <v>459115</v>
      </c>
      <c r="AN4374" t="s">
        <v>459116</v>
      </c>
      <c r="AO4374" t="s">
        <v>459117</v>
      </c>
      <c r="AP4374" t="s">
        <v>459118</v>
      </c>
      <c r="AQ4374" t="s">
        <v>459119</v>
      </c>
      <c r="AR4374" t="s">
        <v>459120</v>
      </c>
      <c r="AS4374" t="s">
        <v>459121</v>
      </c>
      <c r="AT4374" t="s">
        <v>459122</v>
      </c>
      <c r="AU4374" t="s">
        <v>459123</v>
      </c>
      <c r="AV4374" t="s">
        <v>459124</v>
      </c>
      <c r="AW4374" t="s">
        <v>459125</v>
      </c>
      <c r="AX4374" t="s">
        <v>459126</v>
      </c>
      <c r="AY4374" t="s">
        <v>459127</v>
      </c>
      <c r="AZ4374" t="s">
        <v>459128</v>
      </c>
      <c r="BA4374" t="s">
        <v>459129</v>
      </c>
      <c r="BB4374" t="s">
        <v>459130</v>
      </c>
      <c r="BC4374" t="s">
        <v>459131</v>
      </c>
      <c r="BD4374" t="s">
        <v>459132</v>
      </c>
      <c r="BE4374" t="s">
        <v>459133</v>
      </c>
      <c r="BF4374" t="s">
        <v>459134</v>
      </c>
      <c r="BG4374" t="s">
        <v>459135</v>
      </c>
      <c r="BH4374" t="s">
        <v>459136</v>
      </c>
      <c r="BI4374" t="s">
        <v>459137</v>
      </c>
      <c r="BJ4374" t="s">
        <v>459138</v>
      </c>
      <c r="BK4374" t="s">
        <v>459139</v>
      </c>
      <c r="BL4374" t="s">
        <v>459140</v>
      </c>
      <c r="BM4374" t="s">
        <v>459141</v>
      </c>
      <c r="BN4374" t="s">
        <v>459142</v>
      </c>
      <c r="BO4374" t="s">
        <v>459143</v>
      </c>
      <c r="BP4374" t="s">
        <v>459144</v>
      </c>
      <c r="BQ4374" t="s">
        <v>459145</v>
      </c>
      <c r="BR4374" t="s">
        <v>459146</v>
      </c>
      <c r="BS4374" t="s">
        <v>459147</v>
      </c>
      <c r="BT4374" t="s">
        <v>459148</v>
      </c>
      <c r="BU4374" t="s">
        <v>459149</v>
      </c>
      <c r="BV4374" t="s">
        <v>459150</v>
      </c>
      <c r="BW4374" t="s">
        <v>459151</v>
      </c>
      <c r="BX4374" t="s">
        <v>459152</v>
      </c>
      <c r="BY4374" t="s">
        <v>459153</v>
      </c>
      <c r="BZ4374" t="s">
        <v>459154</v>
      </c>
      <c r="CA4374" t="s">
        <v>459155</v>
      </c>
      <c r="CB4374" t="s">
        <v>459156</v>
      </c>
      <c r="CC4374" t="s">
        <v>459157</v>
      </c>
      <c r="CD4374" t="s">
        <v>459158</v>
      </c>
      <c r="CE4374" t="s">
        <v>459159</v>
      </c>
      <c r="CF4374" t="s">
        <v>459160</v>
      </c>
      <c r="CG4374" t="s">
        <v>459161</v>
      </c>
      <c r="CH4374" t="s">
        <v>459162</v>
      </c>
      <c r="CI4374" t="s">
        <v>459163</v>
      </c>
      <c r="CJ4374" t="s">
        <v>459164</v>
      </c>
      <c r="CK4374" t="s">
        <v>459165</v>
      </c>
      <c r="CL4374" t="s">
        <v>459166</v>
      </c>
      <c r="CM4374" t="s">
        <v>459167</v>
      </c>
      <c r="CN4374" t="s">
        <v>459168</v>
      </c>
      <c r="CO4374" t="s">
        <v>459169</v>
      </c>
      <c r="CP4374" t="s">
        <v>459170</v>
      </c>
      <c r="CQ4374" t="s">
        <v>459171</v>
      </c>
      <c r="CR4374" t="s">
        <v>459172</v>
      </c>
      <c r="CS4374" t="s">
        <v>459173</v>
      </c>
      <c r="CT4374" t="s">
        <v>459174</v>
      </c>
      <c r="CU4374" t="s">
        <v>459175</v>
      </c>
      <c r="CV4374" t="s">
        <v>459176</v>
      </c>
      <c r="CW4374" t="s">
        <v>459177</v>
      </c>
      <c r="CX4374" t="s">
        <v>459178</v>
      </c>
      <c r="CY4374" t="s">
        <v>459179</v>
      </c>
      <c r="CZ4374" t="s">
        <v>459180</v>
      </c>
      <c r="DA4374" t="s">
        <v>459181</v>
      </c>
    </row>
    <row r="4375" spans="1:105" x14ac:dyDescent="0.25">
      <c r="A4375" t="s">
        <v>459182</v>
      </c>
      <c r="B4375" t="s">
        <v>459183</v>
      </c>
      <c r="C4375" t="s">
        <v>459184</v>
      </c>
      <c r="D4375" t="s">
        <v>459185</v>
      </c>
      <c r="E4375" t="s">
        <v>459186</v>
      </c>
      <c r="F4375" t="s">
        <v>459187</v>
      </c>
      <c r="G4375" t="s">
        <v>459188</v>
      </c>
      <c r="H4375" t="s">
        <v>459189</v>
      </c>
      <c r="I4375" t="s">
        <v>459190</v>
      </c>
      <c r="J4375" t="s">
        <v>459191</v>
      </c>
      <c r="K4375" t="s">
        <v>459192</v>
      </c>
      <c r="L4375" t="s">
        <v>459193</v>
      </c>
      <c r="M4375" t="s">
        <v>459194</v>
      </c>
      <c r="N4375" t="s">
        <v>459195</v>
      </c>
      <c r="O4375" t="s">
        <v>459196</v>
      </c>
      <c r="P4375" t="s">
        <v>459197</v>
      </c>
      <c r="Q4375" t="s">
        <v>459198</v>
      </c>
      <c r="R4375" t="s">
        <v>459199</v>
      </c>
      <c r="S4375" t="s">
        <v>459200</v>
      </c>
      <c r="T4375" t="s">
        <v>459201</v>
      </c>
      <c r="U4375" t="s">
        <v>459202</v>
      </c>
      <c r="V4375" t="s">
        <v>459203</v>
      </c>
      <c r="W4375" t="s">
        <v>459204</v>
      </c>
      <c r="X4375" t="s">
        <v>459205</v>
      </c>
      <c r="Y4375" t="s">
        <v>459206</v>
      </c>
      <c r="Z4375" t="s">
        <v>459207</v>
      </c>
      <c r="AA4375" t="s">
        <v>459208</v>
      </c>
      <c r="AB4375" t="s">
        <v>459209</v>
      </c>
      <c r="AC4375" t="s">
        <v>459210</v>
      </c>
      <c r="AD4375" t="s">
        <v>459211</v>
      </c>
      <c r="AE4375" t="s">
        <v>459212</v>
      </c>
      <c r="AF4375" t="s">
        <v>459213</v>
      </c>
      <c r="AG4375" t="s">
        <v>459214</v>
      </c>
      <c r="AH4375" t="s">
        <v>459215</v>
      </c>
      <c r="AI4375" t="s">
        <v>459216</v>
      </c>
      <c r="AJ4375" t="s">
        <v>459217</v>
      </c>
      <c r="AK4375" t="s">
        <v>459218</v>
      </c>
      <c r="AL4375" t="s">
        <v>459219</v>
      </c>
      <c r="AM4375" t="s">
        <v>459220</v>
      </c>
      <c r="AN4375" t="s">
        <v>459221</v>
      </c>
      <c r="AO4375" t="s">
        <v>459222</v>
      </c>
      <c r="AP4375" t="s">
        <v>459223</v>
      </c>
      <c r="AQ4375" t="s">
        <v>459224</v>
      </c>
      <c r="AR4375" t="s">
        <v>459225</v>
      </c>
      <c r="AS4375" t="s">
        <v>459226</v>
      </c>
      <c r="AT4375" t="s">
        <v>459227</v>
      </c>
      <c r="AU4375" t="s">
        <v>459228</v>
      </c>
      <c r="AV4375" t="s">
        <v>459229</v>
      </c>
      <c r="AW4375" t="s">
        <v>459230</v>
      </c>
      <c r="AX4375" t="s">
        <v>459231</v>
      </c>
      <c r="AY4375" t="s">
        <v>459232</v>
      </c>
      <c r="AZ4375" t="s">
        <v>459233</v>
      </c>
      <c r="BA4375" t="s">
        <v>459234</v>
      </c>
      <c r="BB4375" t="s">
        <v>459235</v>
      </c>
      <c r="BC4375" t="s">
        <v>459236</v>
      </c>
      <c r="BD4375" t="s">
        <v>459237</v>
      </c>
      <c r="BE4375" t="s">
        <v>459238</v>
      </c>
      <c r="BF4375" t="s">
        <v>459239</v>
      </c>
      <c r="BG4375" t="s">
        <v>459240</v>
      </c>
      <c r="BH4375" t="s">
        <v>459241</v>
      </c>
      <c r="BI4375" t="s">
        <v>459242</v>
      </c>
      <c r="BJ4375" t="s">
        <v>459243</v>
      </c>
      <c r="BK4375" t="s">
        <v>459244</v>
      </c>
      <c r="BL4375" t="s">
        <v>459245</v>
      </c>
      <c r="BM4375" t="s">
        <v>459246</v>
      </c>
      <c r="BN4375" t="s">
        <v>459247</v>
      </c>
      <c r="BO4375" t="s">
        <v>459248</v>
      </c>
      <c r="BP4375" t="s">
        <v>459249</v>
      </c>
      <c r="BQ4375" t="s">
        <v>459250</v>
      </c>
      <c r="BR4375" t="s">
        <v>459251</v>
      </c>
      <c r="BS4375" t="s">
        <v>459252</v>
      </c>
      <c r="BT4375" t="s">
        <v>459253</v>
      </c>
      <c r="BU4375" t="s">
        <v>459254</v>
      </c>
      <c r="BV4375" t="s">
        <v>459255</v>
      </c>
      <c r="BW4375" t="s">
        <v>459256</v>
      </c>
      <c r="BX4375" t="s">
        <v>459257</v>
      </c>
      <c r="BY4375" t="s">
        <v>459258</v>
      </c>
      <c r="BZ4375" t="s">
        <v>459259</v>
      </c>
      <c r="CA4375" t="s">
        <v>459260</v>
      </c>
      <c r="CB4375" t="s">
        <v>459261</v>
      </c>
      <c r="CC4375" t="s">
        <v>459262</v>
      </c>
      <c r="CD4375" t="s">
        <v>459263</v>
      </c>
      <c r="CE4375" t="s">
        <v>459264</v>
      </c>
      <c r="CF4375" t="s">
        <v>459265</v>
      </c>
      <c r="CG4375" t="s">
        <v>459266</v>
      </c>
      <c r="CH4375" t="s">
        <v>459267</v>
      </c>
      <c r="CI4375" t="s">
        <v>459268</v>
      </c>
      <c r="CJ4375" t="s">
        <v>459269</v>
      </c>
      <c r="CK4375" t="s">
        <v>459270</v>
      </c>
      <c r="CL4375" t="s">
        <v>459271</v>
      </c>
      <c r="CM4375" t="s">
        <v>459272</v>
      </c>
      <c r="CN4375" t="s">
        <v>459273</v>
      </c>
      <c r="CO4375" t="s">
        <v>459274</v>
      </c>
      <c r="CP4375" t="s">
        <v>459275</v>
      </c>
      <c r="CQ4375" t="s">
        <v>459276</v>
      </c>
      <c r="CR4375" t="s">
        <v>459277</v>
      </c>
      <c r="CS4375" t="s">
        <v>459278</v>
      </c>
      <c r="CT4375" t="s">
        <v>459279</v>
      </c>
      <c r="CU4375" t="s">
        <v>459280</v>
      </c>
      <c r="CV4375" t="s">
        <v>459281</v>
      </c>
      <c r="CW4375" t="s">
        <v>459282</v>
      </c>
      <c r="CX4375" t="s">
        <v>459283</v>
      </c>
      <c r="CY4375" t="s">
        <v>459284</v>
      </c>
      <c r="CZ4375" t="s">
        <v>459285</v>
      </c>
      <c r="DA4375" t="s">
        <v>459286</v>
      </c>
    </row>
    <row r="4376" spans="1:105" x14ac:dyDescent="0.25">
      <c r="A4376" t="s">
        <v>459287</v>
      </c>
      <c r="B4376" t="s">
        <v>459288</v>
      </c>
      <c r="C4376" t="s">
        <v>459289</v>
      </c>
      <c r="D4376" t="s">
        <v>459290</v>
      </c>
      <c r="E4376" t="s">
        <v>459291</v>
      </c>
      <c r="F4376" t="s">
        <v>459292</v>
      </c>
      <c r="G4376" t="s">
        <v>459293</v>
      </c>
      <c r="H4376" t="s">
        <v>459294</v>
      </c>
      <c r="I4376" t="s">
        <v>459295</v>
      </c>
      <c r="J4376" t="s">
        <v>459296</v>
      </c>
      <c r="K4376" t="s">
        <v>459297</v>
      </c>
      <c r="L4376" t="s">
        <v>459298</v>
      </c>
      <c r="M4376" t="s">
        <v>459299</v>
      </c>
      <c r="N4376" t="s">
        <v>459300</v>
      </c>
      <c r="O4376" t="s">
        <v>459301</v>
      </c>
      <c r="P4376" t="s">
        <v>459302</v>
      </c>
      <c r="Q4376" t="s">
        <v>459303</v>
      </c>
      <c r="R4376" t="s">
        <v>459304</v>
      </c>
      <c r="S4376" t="s">
        <v>459305</v>
      </c>
      <c r="T4376" t="s">
        <v>459306</v>
      </c>
      <c r="U4376" t="s">
        <v>459307</v>
      </c>
      <c r="V4376" t="s">
        <v>459308</v>
      </c>
      <c r="W4376" t="s">
        <v>459309</v>
      </c>
      <c r="X4376" t="s">
        <v>459310</v>
      </c>
      <c r="Y4376" t="s">
        <v>459311</v>
      </c>
      <c r="Z4376" t="s">
        <v>459312</v>
      </c>
      <c r="AA4376" t="s">
        <v>459313</v>
      </c>
      <c r="AB4376" t="s">
        <v>459314</v>
      </c>
      <c r="AC4376" t="s">
        <v>459315</v>
      </c>
      <c r="AD4376" t="s">
        <v>459316</v>
      </c>
      <c r="AE4376" t="s">
        <v>459317</v>
      </c>
      <c r="AF4376" t="s">
        <v>459318</v>
      </c>
      <c r="AG4376" t="s">
        <v>459319</v>
      </c>
      <c r="AH4376" t="s">
        <v>459320</v>
      </c>
      <c r="AI4376" t="s">
        <v>459321</v>
      </c>
      <c r="AJ4376" t="s">
        <v>459322</v>
      </c>
      <c r="AK4376" t="s">
        <v>459323</v>
      </c>
      <c r="AL4376" t="s">
        <v>459324</v>
      </c>
      <c r="AM4376" t="s">
        <v>459325</v>
      </c>
      <c r="AN4376" t="s">
        <v>459326</v>
      </c>
      <c r="AO4376" t="s">
        <v>459327</v>
      </c>
      <c r="AP4376" t="s">
        <v>459328</v>
      </c>
      <c r="AQ4376" t="s">
        <v>459329</v>
      </c>
      <c r="AR4376" t="s">
        <v>459330</v>
      </c>
      <c r="AS4376" t="s">
        <v>459331</v>
      </c>
      <c r="AT4376" t="s">
        <v>459332</v>
      </c>
      <c r="AU4376" t="s">
        <v>459333</v>
      </c>
      <c r="AV4376" t="s">
        <v>459334</v>
      </c>
      <c r="AW4376" t="s">
        <v>459335</v>
      </c>
      <c r="AX4376" t="s">
        <v>459336</v>
      </c>
      <c r="AY4376" t="s">
        <v>459337</v>
      </c>
      <c r="AZ4376" t="s">
        <v>459338</v>
      </c>
      <c r="BA4376" t="s">
        <v>459339</v>
      </c>
      <c r="BB4376" t="s">
        <v>459340</v>
      </c>
      <c r="BC4376" t="s">
        <v>459341</v>
      </c>
      <c r="BD4376" t="s">
        <v>459342</v>
      </c>
      <c r="BE4376" t="s">
        <v>459343</v>
      </c>
      <c r="BF4376" t="s">
        <v>459344</v>
      </c>
      <c r="BG4376" t="s">
        <v>459345</v>
      </c>
      <c r="BH4376" t="s">
        <v>459346</v>
      </c>
      <c r="BI4376" t="s">
        <v>459347</v>
      </c>
      <c r="BJ4376" t="s">
        <v>459348</v>
      </c>
      <c r="BK4376" t="s">
        <v>459349</v>
      </c>
      <c r="BL4376" t="s">
        <v>459350</v>
      </c>
      <c r="BM4376" t="s">
        <v>459351</v>
      </c>
      <c r="BN4376" t="s">
        <v>459352</v>
      </c>
      <c r="BO4376" t="s">
        <v>459353</v>
      </c>
      <c r="BP4376" t="s">
        <v>459354</v>
      </c>
      <c r="BQ4376" t="s">
        <v>459355</v>
      </c>
      <c r="BR4376" t="s">
        <v>459356</v>
      </c>
      <c r="BS4376" t="s">
        <v>459357</v>
      </c>
      <c r="BT4376" t="s">
        <v>459358</v>
      </c>
      <c r="BU4376" t="s">
        <v>459359</v>
      </c>
      <c r="BV4376" t="s">
        <v>459360</v>
      </c>
      <c r="BW4376" t="s">
        <v>459361</v>
      </c>
      <c r="BX4376" t="s">
        <v>459362</v>
      </c>
      <c r="BY4376" t="s">
        <v>459363</v>
      </c>
      <c r="BZ4376" t="s">
        <v>459364</v>
      </c>
      <c r="CA4376" t="s">
        <v>459365</v>
      </c>
      <c r="CB4376" t="s">
        <v>459366</v>
      </c>
      <c r="CC4376" t="s">
        <v>459367</v>
      </c>
      <c r="CD4376" t="s">
        <v>459368</v>
      </c>
      <c r="CE4376" t="s">
        <v>459369</v>
      </c>
      <c r="CF4376" t="s">
        <v>459370</v>
      </c>
      <c r="CG4376" t="s">
        <v>459371</v>
      </c>
      <c r="CH4376" t="s">
        <v>459372</v>
      </c>
      <c r="CI4376" t="s">
        <v>459373</v>
      </c>
      <c r="CJ4376" t="s">
        <v>459374</v>
      </c>
      <c r="CK4376" t="s">
        <v>459375</v>
      </c>
      <c r="CL4376" t="s">
        <v>459376</v>
      </c>
      <c r="CM4376" t="s">
        <v>459377</v>
      </c>
      <c r="CN4376" t="s">
        <v>459378</v>
      </c>
      <c r="CO4376" t="s">
        <v>459379</v>
      </c>
      <c r="CP4376" t="s">
        <v>459380</v>
      </c>
      <c r="CQ4376" t="s">
        <v>459381</v>
      </c>
      <c r="CR4376" t="s">
        <v>459382</v>
      </c>
      <c r="CS4376" t="s">
        <v>459383</v>
      </c>
      <c r="CT4376" t="s">
        <v>459384</v>
      </c>
      <c r="CU4376" t="s">
        <v>459385</v>
      </c>
      <c r="CV4376" t="s">
        <v>459386</v>
      </c>
      <c r="CW4376" t="s">
        <v>459387</v>
      </c>
      <c r="CX4376" t="s">
        <v>459388</v>
      </c>
      <c r="CY4376" t="s">
        <v>459389</v>
      </c>
      <c r="CZ4376" t="s">
        <v>459390</v>
      </c>
      <c r="DA4376" t="s">
        <v>459391</v>
      </c>
    </row>
    <row r="4377" spans="1:105" x14ac:dyDescent="0.25">
      <c r="A4377" t="s">
        <v>459392</v>
      </c>
      <c r="B4377" t="s">
        <v>459393</v>
      </c>
      <c r="C4377" t="s">
        <v>459394</v>
      </c>
      <c r="D4377" t="s">
        <v>459395</v>
      </c>
      <c r="E4377" t="s">
        <v>459396</v>
      </c>
      <c r="F4377" t="s">
        <v>459397</v>
      </c>
      <c r="G4377" t="s">
        <v>459398</v>
      </c>
      <c r="H4377" t="s">
        <v>459399</v>
      </c>
      <c r="I4377" t="s">
        <v>459400</v>
      </c>
      <c r="J4377" t="s">
        <v>459401</v>
      </c>
      <c r="K4377" t="s">
        <v>459402</v>
      </c>
      <c r="L4377" t="s">
        <v>459403</v>
      </c>
      <c r="M4377" t="s">
        <v>459404</v>
      </c>
      <c r="N4377" t="s">
        <v>459405</v>
      </c>
      <c r="O4377" t="s">
        <v>459406</v>
      </c>
      <c r="P4377" t="s">
        <v>459407</v>
      </c>
      <c r="Q4377" t="s">
        <v>459408</v>
      </c>
      <c r="R4377" t="s">
        <v>459409</v>
      </c>
      <c r="S4377" t="s">
        <v>459410</v>
      </c>
      <c r="T4377" t="s">
        <v>459411</v>
      </c>
      <c r="U4377" t="s">
        <v>459412</v>
      </c>
      <c r="V4377" t="s">
        <v>459413</v>
      </c>
      <c r="W4377" t="s">
        <v>459414</v>
      </c>
      <c r="X4377" t="s">
        <v>459415</v>
      </c>
      <c r="Y4377" t="s">
        <v>459416</v>
      </c>
      <c r="Z4377" t="s">
        <v>459417</v>
      </c>
      <c r="AA4377" t="s">
        <v>459418</v>
      </c>
      <c r="AB4377" t="s">
        <v>459419</v>
      </c>
      <c r="AC4377" t="s">
        <v>459420</v>
      </c>
      <c r="AD4377" t="s">
        <v>459421</v>
      </c>
      <c r="AE4377" t="s">
        <v>459422</v>
      </c>
      <c r="AF4377" t="s">
        <v>459423</v>
      </c>
      <c r="AG4377" t="s">
        <v>459424</v>
      </c>
      <c r="AH4377" t="s">
        <v>459425</v>
      </c>
      <c r="AI4377" t="s">
        <v>459426</v>
      </c>
      <c r="AJ4377" t="s">
        <v>459427</v>
      </c>
      <c r="AK4377" t="s">
        <v>459428</v>
      </c>
      <c r="AL4377" t="s">
        <v>459429</v>
      </c>
      <c r="AM4377" t="s">
        <v>459430</v>
      </c>
      <c r="AN4377" t="s">
        <v>459431</v>
      </c>
      <c r="AO4377" t="s">
        <v>459432</v>
      </c>
      <c r="AP4377" t="s">
        <v>459433</v>
      </c>
      <c r="AQ4377" t="s">
        <v>459434</v>
      </c>
      <c r="AR4377" t="s">
        <v>459435</v>
      </c>
      <c r="AS4377" t="s">
        <v>459436</v>
      </c>
      <c r="AT4377" t="s">
        <v>459437</v>
      </c>
      <c r="AU4377" t="s">
        <v>459438</v>
      </c>
      <c r="AV4377" t="s">
        <v>459439</v>
      </c>
      <c r="AW4377" t="s">
        <v>459440</v>
      </c>
      <c r="AX4377" t="s">
        <v>459441</v>
      </c>
      <c r="AY4377" t="s">
        <v>459442</v>
      </c>
      <c r="AZ4377" t="s">
        <v>459443</v>
      </c>
      <c r="BA4377" t="s">
        <v>459444</v>
      </c>
      <c r="BB4377" t="s">
        <v>459445</v>
      </c>
      <c r="BC4377" t="s">
        <v>459446</v>
      </c>
      <c r="BD4377" t="s">
        <v>459447</v>
      </c>
      <c r="BE4377" t="s">
        <v>459448</v>
      </c>
      <c r="BF4377" t="s">
        <v>459449</v>
      </c>
      <c r="BG4377" t="s">
        <v>459450</v>
      </c>
      <c r="BH4377" t="s">
        <v>459451</v>
      </c>
      <c r="BI4377" t="s">
        <v>459452</v>
      </c>
      <c r="BJ4377" t="s">
        <v>459453</v>
      </c>
      <c r="BK4377" t="s">
        <v>459454</v>
      </c>
      <c r="BL4377" t="s">
        <v>459455</v>
      </c>
      <c r="BM4377" t="s">
        <v>459456</v>
      </c>
      <c r="BN4377" t="s">
        <v>459457</v>
      </c>
      <c r="BO4377" t="s">
        <v>459458</v>
      </c>
      <c r="BP4377" t="s">
        <v>459459</v>
      </c>
      <c r="BQ4377" t="s">
        <v>459460</v>
      </c>
      <c r="BR4377" t="s">
        <v>459461</v>
      </c>
      <c r="BS4377" t="s">
        <v>459462</v>
      </c>
      <c r="BT4377" t="s">
        <v>459463</v>
      </c>
      <c r="BU4377" t="s">
        <v>459464</v>
      </c>
      <c r="BV4377" t="s">
        <v>459465</v>
      </c>
      <c r="BW4377" t="s">
        <v>459466</v>
      </c>
      <c r="BX4377" t="s">
        <v>459467</v>
      </c>
      <c r="BY4377" t="s">
        <v>459468</v>
      </c>
      <c r="BZ4377" t="s">
        <v>459469</v>
      </c>
      <c r="CA4377" t="s">
        <v>459470</v>
      </c>
      <c r="CB4377" t="s">
        <v>459471</v>
      </c>
      <c r="CC4377" t="s">
        <v>459472</v>
      </c>
      <c r="CD4377" t="s">
        <v>459473</v>
      </c>
      <c r="CE4377" t="s">
        <v>459474</v>
      </c>
      <c r="CF4377" t="s">
        <v>459475</v>
      </c>
      <c r="CG4377" t="s">
        <v>459476</v>
      </c>
      <c r="CH4377" t="s">
        <v>459477</v>
      </c>
      <c r="CI4377" t="s">
        <v>459478</v>
      </c>
      <c r="CJ4377" t="s">
        <v>459479</v>
      </c>
      <c r="CK4377" t="s">
        <v>459480</v>
      </c>
      <c r="CL4377" t="s">
        <v>459481</v>
      </c>
      <c r="CM4377" t="s">
        <v>459482</v>
      </c>
      <c r="CN4377" t="s">
        <v>459483</v>
      </c>
      <c r="CO4377" t="s">
        <v>459484</v>
      </c>
      <c r="CP4377" t="s">
        <v>459485</v>
      </c>
      <c r="CQ4377" t="s">
        <v>459486</v>
      </c>
      <c r="CR4377" t="s">
        <v>459487</v>
      </c>
      <c r="CS4377" t="s">
        <v>459488</v>
      </c>
      <c r="CT4377" t="s">
        <v>459489</v>
      </c>
      <c r="CU4377" t="s">
        <v>459490</v>
      </c>
      <c r="CV4377" t="s">
        <v>459491</v>
      </c>
      <c r="CW4377" t="s">
        <v>459492</v>
      </c>
      <c r="CX4377" t="s">
        <v>459493</v>
      </c>
      <c r="CY4377" t="s">
        <v>459494</v>
      </c>
      <c r="CZ4377" t="s">
        <v>459495</v>
      </c>
      <c r="DA4377" t="s">
        <v>459496</v>
      </c>
    </row>
    <row r="4378" spans="1:105" x14ac:dyDescent="0.25">
      <c r="A4378" t="s">
        <v>459497</v>
      </c>
      <c r="B4378" t="s">
        <v>459498</v>
      </c>
      <c r="C4378" t="s">
        <v>459499</v>
      </c>
      <c r="D4378" t="s">
        <v>459500</v>
      </c>
      <c r="E4378" t="s">
        <v>459501</v>
      </c>
      <c r="F4378" t="s">
        <v>459502</v>
      </c>
      <c r="G4378" t="s">
        <v>459503</v>
      </c>
      <c r="H4378" t="s">
        <v>459504</v>
      </c>
      <c r="I4378" t="s">
        <v>459505</v>
      </c>
      <c r="J4378" t="s">
        <v>459506</v>
      </c>
      <c r="K4378" t="s">
        <v>459507</v>
      </c>
      <c r="L4378" t="s">
        <v>459508</v>
      </c>
      <c r="M4378" t="s">
        <v>459509</v>
      </c>
      <c r="N4378" t="s">
        <v>459510</v>
      </c>
      <c r="O4378" t="s">
        <v>459511</v>
      </c>
      <c r="P4378" t="s">
        <v>459512</v>
      </c>
      <c r="Q4378" t="s">
        <v>459513</v>
      </c>
      <c r="R4378" t="s">
        <v>459514</v>
      </c>
      <c r="S4378" t="s">
        <v>459515</v>
      </c>
      <c r="T4378" t="s">
        <v>459516</v>
      </c>
      <c r="U4378" t="s">
        <v>459517</v>
      </c>
      <c r="V4378" t="s">
        <v>459518</v>
      </c>
      <c r="W4378" t="s">
        <v>459519</v>
      </c>
      <c r="X4378" t="s">
        <v>459520</v>
      </c>
      <c r="Y4378" t="s">
        <v>459521</v>
      </c>
      <c r="Z4378" t="s">
        <v>459522</v>
      </c>
      <c r="AA4378" t="s">
        <v>459523</v>
      </c>
      <c r="AB4378" t="s">
        <v>459524</v>
      </c>
      <c r="AC4378" t="s">
        <v>459525</v>
      </c>
      <c r="AD4378" t="s">
        <v>459526</v>
      </c>
      <c r="AE4378" t="s">
        <v>459527</v>
      </c>
      <c r="AF4378" t="s">
        <v>459528</v>
      </c>
      <c r="AG4378" t="s">
        <v>459529</v>
      </c>
      <c r="AH4378" t="s">
        <v>459530</v>
      </c>
      <c r="AI4378" t="s">
        <v>459531</v>
      </c>
      <c r="AJ4378" t="s">
        <v>459532</v>
      </c>
      <c r="AK4378" t="s">
        <v>459533</v>
      </c>
      <c r="AL4378" t="s">
        <v>459534</v>
      </c>
      <c r="AM4378" t="s">
        <v>459535</v>
      </c>
      <c r="AN4378" t="s">
        <v>459536</v>
      </c>
      <c r="AO4378" t="s">
        <v>459537</v>
      </c>
      <c r="AP4378" t="s">
        <v>459538</v>
      </c>
      <c r="AQ4378" t="s">
        <v>459539</v>
      </c>
      <c r="AR4378" t="s">
        <v>459540</v>
      </c>
      <c r="AS4378" t="s">
        <v>459541</v>
      </c>
      <c r="AT4378" t="s">
        <v>459542</v>
      </c>
      <c r="AU4378" t="s">
        <v>459543</v>
      </c>
      <c r="AV4378" t="s">
        <v>459544</v>
      </c>
      <c r="AW4378" t="s">
        <v>459545</v>
      </c>
      <c r="AX4378" t="s">
        <v>459546</v>
      </c>
      <c r="AY4378" t="s">
        <v>459547</v>
      </c>
      <c r="AZ4378" t="s">
        <v>459548</v>
      </c>
      <c r="BA4378" t="s">
        <v>459549</v>
      </c>
      <c r="BB4378" t="s">
        <v>459550</v>
      </c>
      <c r="BC4378" t="s">
        <v>459551</v>
      </c>
      <c r="BD4378" t="s">
        <v>459552</v>
      </c>
      <c r="BE4378" t="s">
        <v>459553</v>
      </c>
      <c r="BF4378" t="s">
        <v>459554</v>
      </c>
      <c r="BG4378" t="s">
        <v>459555</v>
      </c>
      <c r="BH4378" t="s">
        <v>459556</v>
      </c>
      <c r="BI4378" t="s">
        <v>459557</v>
      </c>
      <c r="BJ4378" t="s">
        <v>459558</v>
      </c>
      <c r="BK4378" t="s">
        <v>459559</v>
      </c>
      <c r="BL4378" t="s">
        <v>459560</v>
      </c>
      <c r="BM4378" t="s">
        <v>459561</v>
      </c>
      <c r="BN4378" t="s">
        <v>459562</v>
      </c>
      <c r="BO4378" t="s">
        <v>459563</v>
      </c>
      <c r="BP4378" t="s">
        <v>459564</v>
      </c>
      <c r="BQ4378" t="s">
        <v>459565</v>
      </c>
      <c r="BR4378" t="s">
        <v>459566</v>
      </c>
      <c r="BS4378" t="s">
        <v>459567</v>
      </c>
      <c r="BT4378" t="s">
        <v>459568</v>
      </c>
      <c r="BU4378" t="s">
        <v>459569</v>
      </c>
      <c r="BV4378" t="s">
        <v>459570</v>
      </c>
      <c r="BW4378" t="s">
        <v>459571</v>
      </c>
      <c r="BX4378" t="s">
        <v>459572</v>
      </c>
      <c r="BY4378" t="s">
        <v>459573</v>
      </c>
      <c r="BZ4378" t="s">
        <v>459574</v>
      </c>
      <c r="CA4378" t="s">
        <v>459575</v>
      </c>
      <c r="CB4378" t="s">
        <v>459576</v>
      </c>
      <c r="CC4378" t="s">
        <v>459577</v>
      </c>
      <c r="CD4378" t="s">
        <v>459578</v>
      </c>
      <c r="CE4378" t="s">
        <v>459579</v>
      </c>
      <c r="CF4378" t="s">
        <v>459580</v>
      </c>
      <c r="CG4378" t="s">
        <v>459581</v>
      </c>
      <c r="CH4378" t="s">
        <v>459582</v>
      </c>
      <c r="CI4378" t="s">
        <v>459583</v>
      </c>
      <c r="CJ4378" t="s">
        <v>459584</v>
      </c>
      <c r="CK4378" t="s">
        <v>459585</v>
      </c>
      <c r="CL4378" t="s">
        <v>459586</v>
      </c>
      <c r="CM4378" t="s">
        <v>459587</v>
      </c>
      <c r="CN4378" t="s">
        <v>459588</v>
      </c>
      <c r="CO4378" t="s">
        <v>459589</v>
      </c>
      <c r="CP4378" t="s">
        <v>459590</v>
      </c>
      <c r="CQ4378" t="s">
        <v>459591</v>
      </c>
      <c r="CR4378" t="s">
        <v>459592</v>
      </c>
      <c r="CS4378" t="s">
        <v>459593</v>
      </c>
      <c r="CT4378" t="s">
        <v>459594</v>
      </c>
      <c r="CU4378" t="s">
        <v>459595</v>
      </c>
      <c r="CV4378" t="s">
        <v>459596</v>
      </c>
      <c r="CW4378" t="s">
        <v>459597</v>
      </c>
      <c r="CX4378" t="s">
        <v>459598</v>
      </c>
      <c r="CY4378" t="s">
        <v>459599</v>
      </c>
      <c r="CZ4378" t="s">
        <v>459600</v>
      </c>
      <c r="DA4378" t="s">
        <v>459601</v>
      </c>
    </row>
    <row r="4379" spans="1:105" x14ac:dyDescent="0.25">
      <c r="A4379" t="s">
        <v>459602</v>
      </c>
      <c r="B4379" t="s">
        <v>459603</v>
      </c>
      <c r="C4379" t="s">
        <v>459604</v>
      </c>
      <c r="D4379" t="s">
        <v>459605</v>
      </c>
      <c r="E4379" t="s">
        <v>459606</v>
      </c>
      <c r="F4379" t="s">
        <v>459607</v>
      </c>
      <c r="G4379" t="s">
        <v>459608</v>
      </c>
      <c r="H4379" t="s">
        <v>459609</v>
      </c>
      <c r="I4379" t="s">
        <v>459610</v>
      </c>
      <c r="J4379" t="s">
        <v>459611</v>
      </c>
      <c r="K4379" t="s">
        <v>459612</v>
      </c>
      <c r="L4379" t="s">
        <v>459613</v>
      </c>
      <c r="M4379" t="s">
        <v>459614</v>
      </c>
      <c r="N4379" t="s">
        <v>459615</v>
      </c>
      <c r="O4379" t="s">
        <v>459616</v>
      </c>
      <c r="P4379" t="s">
        <v>459617</v>
      </c>
      <c r="Q4379" t="s">
        <v>459618</v>
      </c>
      <c r="R4379" t="s">
        <v>459619</v>
      </c>
      <c r="S4379" t="s">
        <v>459620</v>
      </c>
      <c r="T4379" t="s">
        <v>459621</v>
      </c>
      <c r="U4379" t="s">
        <v>459622</v>
      </c>
      <c r="V4379" t="s">
        <v>459623</v>
      </c>
      <c r="W4379" t="s">
        <v>459624</v>
      </c>
      <c r="X4379" t="s">
        <v>459625</v>
      </c>
      <c r="Y4379" t="s">
        <v>459626</v>
      </c>
      <c r="Z4379" t="s">
        <v>459627</v>
      </c>
      <c r="AA4379" t="s">
        <v>459628</v>
      </c>
      <c r="AB4379" t="s">
        <v>459629</v>
      </c>
      <c r="AC4379" t="s">
        <v>459630</v>
      </c>
      <c r="AD4379" t="s">
        <v>459631</v>
      </c>
      <c r="AE4379" t="s">
        <v>459632</v>
      </c>
      <c r="AF4379" t="s">
        <v>459633</v>
      </c>
      <c r="AG4379" t="s">
        <v>459634</v>
      </c>
      <c r="AH4379" t="s">
        <v>459635</v>
      </c>
      <c r="AI4379" t="s">
        <v>459636</v>
      </c>
      <c r="AJ4379" t="s">
        <v>459637</v>
      </c>
      <c r="AK4379" t="s">
        <v>459638</v>
      </c>
      <c r="AL4379" t="s">
        <v>459639</v>
      </c>
      <c r="AM4379" t="s">
        <v>459640</v>
      </c>
      <c r="AN4379" t="s">
        <v>459641</v>
      </c>
      <c r="AO4379" t="s">
        <v>459642</v>
      </c>
      <c r="AP4379" t="s">
        <v>459643</v>
      </c>
      <c r="AQ4379" t="s">
        <v>459644</v>
      </c>
      <c r="AR4379" t="s">
        <v>459645</v>
      </c>
      <c r="AS4379" t="s">
        <v>459646</v>
      </c>
      <c r="AT4379" t="s">
        <v>459647</v>
      </c>
      <c r="AU4379" t="s">
        <v>459648</v>
      </c>
      <c r="AV4379" t="s">
        <v>459649</v>
      </c>
      <c r="AW4379" t="s">
        <v>459650</v>
      </c>
      <c r="AX4379" t="s">
        <v>459651</v>
      </c>
      <c r="AY4379" t="s">
        <v>459652</v>
      </c>
      <c r="AZ4379" t="s">
        <v>459653</v>
      </c>
      <c r="BA4379" t="s">
        <v>459654</v>
      </c>
      <c r="BB4379" t="s">
        <v>459655</v>
      </c>
      <c r="BC4379" t="s">
        <v>459656</v>
      </c>
      <c r="BD4379" t="s">
        <v>459657</v>
      </c>
      <c r="BE4379" t="s">
        <v>459658</v>
      </c>
      <c r="BF4379" t="s">
        <v>459659</v>
      </c>
      <c r="BG4379" t="s">
        <v>459660</v>
      </c>
      <c r="BH4379" t="s">
        <v>459661</v>
      </c>
      <c r="BI4379" t="s">
        <v>459662</v>
      </c>
      <c r="BJ4379" t="s">
        <v>459663</v>
      </c>
      <c r="BK4379" t="s">
        <v>459664</v>
      </c>
      <c r="BL4379" t="s">
        <v>459665</v>
      </c>
      <c r="BM4379" t="s">
        <v>459666</v>
      </c>
      <c r="BN4379" t="s">
        <v>459667</v>
      </c>
      <c r="BO4379" t="s">
        <v>459668</v>
      </c>
      <c r="BP4379" t="s">
        <v>459669</v>
      </c>
      <c r="BQ4379" t="s">
        <v>459670</v>
      </c>
      <c r="BR4379" t="s">
        <v>459671</v>
      </c>
      <c r="BS4379" t="s">
        <v>459672</v>
      </c>
      <c r="BT4379" t="s">
        <v>459673</v>
      </c>
      <c r="BU4379" t="s">
        <v>459674</v>
      </c>
      <c r="BV4379" t="s">
        <v>459675</v>
      </c>
      <c r="BW4379" t="s">
        <v>459676</v>
      </c>
      <c r="BX4379" t="s">
        <v>459677</v>
      </c>
      <c r="BY4379" t="s">
        <v>459678</v>
      </c>
      <c r="BZ4379" t="s">
        <v>459679</v>
      </c>
      <c r="CA4379" t="s">
        <v>459680</v>
      </c>
      <c r="CB4379" t="s">
        <v>459681</v>
      </c>
      <c r="CC4379" t="s">
        <v>459682</v>
      </c>
      <c r="CD4379" t="s">
        <v>459683</v>
      </c>
      <c r="CE4379" t="s">
        <v>459684</v>
      </c>
      <c r="CF4379" t="s">
        <v>459685</v>
      </c>
      <c r="CG4379" t="s">
        <v>459686</v>
      </c>
      <c r="CH4379" t="s">
        <v>459687</v>
      </c>
      <c r="CI4379" t="s">
        <v>459688</v>
      </c>
      <c r="CJ4379" t="s">
        <v>459689</v>
      </c>
      <c r="CK4379" t="s">
        <v>459690</v>
      </c>
      <c r="CL4379" t="s">
        <v>459691</v>
      </c>
      <c r="CM4379" t="s">
        <v>459692</v>
      </c>
      <c r="CN4379" t="s">
        <v>459693</v>
      </c>
      <c r="CO4379" t="s">
        <v>459694</v>
      </c>
      <c r="CP4379" t="s">
        <v>459695</v>
      </c>
      <c r="CQ4379" t="s">
        <v>459696</v>
      </c>
      <c r="CR4379" t="s">
        <v>459697</v>
      </c>
      <c r="CS4379" t="s">
        <v>459698</v>
      </c>
      <c r="CT4379" t="s">
        <v>459699</v>
      </c>
      <c r="CU4379" t="s">
        <v>459700</v>
      </c>
      <c r="CV4379" t="s">
        <v>459701</v>
      </c>
      <c r="CW4379" t="s">
        <v>459702</v>
      </c>
      <c r="CX4379" t="s">
        <v>459703</v>
      </c>
      <c r="CY4379" t="s">
        <v>459704</v>
      </c>
      <c r="CZ4379" t="s">
        <v>459705</v>
      </c>
      <c r="DA4379" t="s">
        <v>459706</v>
      </c>
    </row>
    <row r="4380" spans="1:105" x14ac:dyDescent="0.25">
      <c r="A4380" t="s">
        <v>459707</v>
      </c>
      <c r="B4380" t="s">
        <v>459708</v>
      </c>
      <c r="C4380" t="s">
        <v>459709</v>
      </c>
      <c r="D4380" t="s">
        <v>459710</v>
      </c>
      <c r="E4380" t="s">
        <v>459711</v>
      </c>
      <c r="F4380" t="s">
        <v>459712</v>
      </c>
      <c r="G4380" t="s">
        <v>459713</v>
      </c>
      <c r="H4380" t="s">
        <v>459714</v>
      </c>
      <c r="I4380" t="s">
        <v>459715</v>
      </c>
      <c r="J4380" t="s">
        <v>459716</v>
      </c>
      <c r="K4380" t="s">
        <v>459717</v>
      </c>
      <c r="L4380" t="s">
        <v>459718</v>
      </c>
      <c r="M4380" t="s">
        <v>459719</v>
      </c>
      <c r="N4380" t="s">
        <v>459720</v>
      </c>
      <c r="O4380" t="s">
        <v>459721</v>
      </c>
      <c r="P4380" t="s">
        <v>459722</v>
      </c>
      <c r="Q4380" t="s">
        <v>459723</v>
      </c>
      <c r="R4380" t="s">
        <v>459724</v>
      </c>
      <c r="S4380" t="s">
        <v>459725</v>
      </c>
      <c r="T4380" t="s">
        <v>459726</v>
      </c>
      <c r="U4380" t="s">
        <v>459727</v>
      </c>
      <c r="V4380" t="s">
        <v>459728</v>
      </c>
      <c r="W4380" t="s">
        <v>459729</v>
      </c>
      <c r="X4380" t="s">
        <v>459730</v>
      </c>
      <c r="Y4380" t="s">
        <v>459731</v>
      </c>
      <c r="Z4380" t="s">
        <v>459732</v>
      </c>
      <c r="AA4380" t="s">
        <v>459733</v>
      </c>
      <c r="AB4380" t="s">
        <v>459734</v>
      </c>
      <c r="AC4380" t="s">
        <v>459735</v>
      </c>
      <c r="AD4380" t="s">
        <v>459736</v>
      </c>
      <c r="AE4380" t="s">
        <v>459737</v>
      </c>
      <c r="AF4380" t="s">
        <v>459738</v>
      </c>
      <c r="AG4380" t="s">
        <v>459739</v>
      </c>
      <c r="AH4380" t="s">
        <v>459740</v>
      </c>
      <c r="AI4380" t="s">
        <v>459741</v>
      </c>
      <c r="AJ4380" t="s">
        <v>459742</v>
      </c>
      <c r="AK4380" t="s">
        <v>459743</v>
      </c>
      <c r="AL4380" t="s">
        <v>459744</v>
      </c>
      <c r="AM4380" t="s">
        <v>459745</v>
      </c>
      <c r="AN4380" t="s">
        <v>459746</v>
      </c>
      <c r="AO4380" t="s">
        <v>459747</v>
      </c>
      <c r="AP4380" t="s">
        <v>459748</v>
      </c>
      <c r="AQ4380" t="s">
        <v>459749</v>
      </c>
      <c r="AR4380" t="s">
        <v>459750</v>
      </c>
      <c r="AS4380" t="s">
        <v>459751</v>
      </c>
      <c r="AT4380" t="s">
        <v>459752</v>
      </c>
      <c r="AU4380" t="s">
        <v>459753</v>
      </c>
      <c r="AV4380" t="s">
        <v>459754</v>
      </c>
      <c r="AW4380" t="s">
        <v>459755</v>
      </c>
      <c r="AX4380" t="s">
        <v>459756</v>
      </c>
      <c r="AY4380" t="s">
        <v>459757</v>
      </c>
      <c r="AZ4380" t="s">
        <v>459758</v>
      </c>
      <c r="BA4380" t="s">
        <v>459759</v>
      </c>
      <c r="BB4380" t="s">
        <v>459760</v>
      </c>
      <c r="BC4380" t="s">
        <v>459761</v>
      </c>
      <c r="BD4380" t="s">
        <v>459762</v>
      </c>
      <c r="BE4380" t="s">
        <v>459763</v>
      </c>
      <c r="BF4380" t="s">
        <v>459764</v>
      </c>
      <c r="BG4380" t="s">
        <v>459765</v>
      </c>
      <c r="BH4380" t="s">
        <v>459766</v>
      </c>
      <c r="BI4380" t="s">
        <v>459767</v>
      </c>
      <c r="BJ4380" t="s">
        <v>459768</v>
      </c>
      <c r="BK4380" t="s">
        <v>459769</v>
      </c>
      <c r="BL4380" t="s">
        <v>459770</v>
      </c>
      <c r="BM4380" t="s">
        <v>459771</v>
      </c>
      <c r="BN4380" t="s">
        <v>459772</v>
      </c>
      <c r="BO4380" t="s">
        <v>459773</v>
      </c>
      <c r="BP4380" t="s">
        <v>459774</v>
      </c>
      <c r="BQ4380" t="s">
        <v>459775</v>
      </c>
      <c r="BR4380" t="s">
        <v>459776</v>
      </c>
      <c r="BS4380" t="s">
        <v>459777</v>
      </c>
      <c r="BT4380" t="s">
        <v>459778</v>
      </c>
      <c r="BU4380" t="s">
        <v>459779</v>
      </c>
      <c r="BV4380" t="s">
        <v>459780</v>
      </c>
      <c r="BW4380" t="s">
        <v>459781</v>
      </c>
      <c r="BX4380" t="s">
        <v>459782</v>
      </c>
      <c r="BY4380" t="s">
        <v>459783</v>
      </c>
      <c r="BZ4380" t="s">
        <v>459784</v>
      </c>
      <c r="CA4380" t="s">
        <v>459785</v>
      </c>
      <c r="CB4380" t="s">
        <v>459786</v>
      </c>
      <c r="CC4380" t="s">
        <v>459787</v>
      </c>
      <c r="CD4380" t="s">
        <v>459788</v>
      </c>
      <c r="CE4380" t="s">
        <v>459789</v>
      </c>
      <c r="CF4380" t="s">
        <v>459790</v>
      </c>
      <c r="CG4380" t="s">
        <v>459791</v>
      </c>
      <c r="CH4380" t="s">
        <v>459792</v>
      </c>
      <c r="CI4380" t="s">
        <v>459793</v>
      </c>
      <c r="CJ4380" t="s">
        <v>459794</v>
      </c>
      <c r="CK4380" t="s">
        <v>459795</v>
      </c>
      <c r="CL4380" t="s">
        <v>459796</v>
      </c>
      <c r="CM4380" t="s">
        <v>459797</v>
      </c>
      <c r="CN4380" t="s">
        <v>459798</v>
      </c>
      <c r="CO4380" t="s">
        <v>459799</v>
      </c>
      <c r="CP4380" t="s">
        <v>459800</v>
      </c>
      <c r="CQ4380" t="s">
        <v>459801</v>
      </c>
      <c r="CR4380" t="s">
        <v>459802</v>
      </c>
      <c r="CS4380" t="s">
        <v>459803</v>
      </c>
      <c r="CT4380" t="s">
        <v>459804</v>
      </c>
      <c r="CU4380" t="s">
        <v>459805</v>
      </c>
      <c r="CV4380" t="s">
        <v>459806</v>
      </c>
      <c r="CW4380" t="s">
        <v>459807</v>
      </c>
      <c r="CX4380" t="s">
        <v>459808</v>
      </c>
      <c r="CY4380" t="s">
        <v>459809</v>
      </c>
      <c r="CZ4380" t="s">
        <v>459810</v>
      </c>
      <c r="DA4380" t="s">
        <v>459811</v>
      </c>
    </row>
    <row r="4381" spans="1:105" x14ac:dyDescent="0.25">
      <c r="A4381" t="s">
        <v>459812</v>
      </c>
      <c r="B4381" t="s">
        <v>459813</v>
      </c>
      <c r="C4381" t="s">
        <v>459814</v>
      </c>
      <c r="D4381" t="s">
        <v>459815</v>
      </c>
      <c r="E4381" t="s">
        <v>459816</v>
      </c>
      <c r="F4381" t="s">
        <v>459817</v>
      </c>
      <c r="G4381" t="s">
        <v>459818</v>
      </c>
      <c r="H4381" t="s">
        <v>459819</v>
      </c>
      <c r="I4381" t="s">
        <v>459820</v>
      </c>
      <c r="J4381" t="s">
        <v>459821</v>
      </c>
      <c r="K4381" t="s">
        <v>459822</v>
      </c>
      <c r="L4381" t="s">
        <v>459823</v>
      </c>
      <c r="M4381" t="s">
        <v>459824</v>
      </c>
      <c r="N4381" t="s">
        <v>459825</v>
      </c>
      <c r="O4381" t="s">
        <v>459826</v>
      </c>
      <c r="P4381" t="s">
        <v>459827</v>
      </c>
      <c r="Q4381" t="s">
        <v>459828</v>
      </c>
      <c r="R4381" t="s">
        <v>459829</v>
      </c>
      <c r="S4381" t="s">
        <v>459830</v>
      </c>
      <c r="T4381" t="s">
        <v>459831</v>
      </c>
      <c r="U4381" t="s">
        <v>459832</v>
      </c>
      <c r="V4381" t="s">
        <v>459833</v>
      </c>
      <c r="W4381" t="s">
        <v>459834</v>
      </c>
      <c r="X4381" t="s">
        <v>459835</v>
      </c>
      <c r="Y4381" t="s">
        <v>459836</v>
      </c>
      <c r="Z4381" t="s">
        <v>459837</v>
      </c>
      <c r="AA4381" t="s">
        <v>459838</v>
      </c>
      <c r="AB4381" t="s">
        <v>459839</v>
      </c>
      <c r="AC4381" t="s">
        <v>459840</v>
      </c>
      <c r="AD4381" t="s">
        <v>459841</v>
      </c>
      <c r="AE4381" t="s">
        <v>459842</v>
      </c>
      <c r="AF4381" t="s">
        <v>459843</v>
      </c>
      <c r="AG4381" t="s">
        <v>459844</v>
      </c>
      <c r="AH4381" t="s">
        <v>459845</v>
      </c>
      <c r="AI4381" t="s">
        <v>459846</v>
      </c>
      <c r="AJ4381" t="s">
        <v>459847</v>
      </c>
      <c r="AK4381" t="s">
        <v>459848</v>
      </c>
      <c r="AL4381" t="s">
        <v>459849</v>
      </c>
      <c r="AM4381" t="s">
        <v>459850</v>
      </c>
      <c r="AN4381" t="s">
        <v>459851</v>
      </c>
      <c r="AO4381" t="s">
        <v>459852</v>
      </c>
      <c r="AP4381" t="s">
        <v>459853</v>
      </c>
      <c r="AQ4381" t="s">
        <v>459854</v>
      </c>
      <c r="AR4381" t="s">
        <v>459855</v>
      </c>
      <c r="AS4381" t="s">
        <v>459856</v>
      </c>
      <c r="AT4381" t="s">
        <v>459857</v>
      </c>
      <c r="AU4381" t="s">
        <v>459858</v>
      </c>
      <c r="AV4381" t="s">
        <v>459859</v>
      </c>
      <c r="AW4381" t="s">
        <v>459860</v>
      </c>
      <c r="AX4381" t="s">
        <v>459861</v>
      </c>
      <c r="AY4381" t="s">
        <v>459862</v>
      </c>
      <c r="AZ4381" t="s">
        <v>459863</v>
      </c>
      <c r="BA4381" t="s">
        <v>459864</v>
      </c>
      <c r="BB4381" t="s">
        <v>459865</v>
      </c>
      <c r="BC4381" t="s">
        <v>459866</v>
      </c>
      <c r="BD4381" t="s">
        <v>459867</v>
      </c>
      <c r="BE4381" t="s">
        <v>459868</v>
      </c>
      <c r="BF4381" t="s">
        <v>459869</v>
      </c>
      <c r="BG4381" t="s">
        <v>459870</v>
      </c>
      <c r="BH4381" t="s">
        <v>459871</v>
      </c>
      <c r="BI4381" t="s">
        <v>459872</v>
      </c>
      <c r="BJ4381" t="s">
        <v>459873</v>
      </c>
      <c r="BK4381" t="s">
        <v>459874</v>
      </c>
      <c r="BL4381" t="s">
        <v>459875</v>
      </c>
      <c r="BM4381" t="s">
        <v>459876</v>
      </c>
      <c r="BN4381" t="s">
        <v>459877</v>
      </c>
      <c r="BO4381" t="s">
        <v>459878</v>
      </c>
      <c r="BP4381" t="s">
        <v>459879</v>
      </c>
      <c r="BQ4381" t="s">
        <v>459880</v>
      </c>
      <c r="BR4381" t="s">
        <v>459881</v>
      </c>
      <c r="BS4381" t="s">
        <v>459882</v>
      </c>
      <c r="BT4381" t="s">
        <v>459883</v>
      </c>
      <c r="BU4381" t="s">
        <v>459884</v>
      </c>
      <c r="BV4381" t="s">
        <v>459885</v>
      </c>
      <c r="BW4381" t="s">
        <v>459886</v>
      </c>
      <c r="BX4381" t="s">
        <v>459887</v>
      </c>
      <c r="BY4381" t="s">
        <v>459888</v>
      </c>
      <c r="BZ4381" t="s">
        <v>459889</v>
      </c>
      <c r="CA4381" t="s">
        <v>459890</v>
      </c>
      <c r="CB4381" t="s">
        <v>459891</v>
      </c>
      <c r="CC4381" t="s">
        <v>459892</v>
      </c>
      <c r="CD4381" t="s">
        <v>459893</v>
      </c>
      <c r="CE4381" t="s">
        <v>459894</v>
      </c>
      <c r="CF4381" t="s">
        <v>459895</v>
      </c>
      <c r="CG4381" t="s">
        <v>459896</v>
      </c>
      <c r="CH4381" t="s">
        <v>459897</v>
      </c>
      <c r="CI4381" t="s">
        <v>459898</v>
      </c>
      <c r="CJ4381" t="s">
        <v>459899</v>
      </c>
      <c r="CK4381" t="s">
        <v>459900</v>
      </c>
      <c r="CL4381" t="s">
        <v>459901</v>
      </c>
      <c r="CM4381" t="s">
        <v>459902</v>
      </c>
      <c r="CN4381" t="s">
        <v>459903</v>
      </c>
      <c r="CO4381" t="s">
        <v>459904</v>
      </c>
      <c r="CP4381" t="s">
        <v>459905</v>
      </c>
      <c r="CQ4381" t="s">
        <v>459906</v>
      </c>
      <c r="CR4381" t="s">
        <v>459907</v>
      </c>
      <c r="CS4381" t="s">
        <v>459908</v>
      </c>
      <c r="CT4381" t="s">
        <v>459909</v>
      </c>
      <c r="CU4381" t="s">
        <v>459910</v>
      </c>
      <c r="CV4381" t="s">
        <v>459911</v>
      </c>
      <c r="CW4381" t="s">
        <v>459912</v>
      </c>
      <c r="CX4381" t="s">
        <v>459913</v>
      </c>
      <c r="CY4381" t="s">
        <v>459914</v>
      </c>
      <c r="CZ4381" t="s">
        <v>459915</v>
      </c>
      <c r="DA4381" t="s">
        <v>459916</v>
      </c>
    </row>
    <row r="4382" spans="1:105" x14ac:dyDescent="0.25">
      <c r="A4382" t="s">
        <v>459917</v>
      </c>
      <c r="B4382" t="s">
        <v>459918</v>
      </c>
      <c r="C4382" t="s">
        <v>459919</v>
      </c>
      <c r="D4382" t="s">
        <v>459920</v>
      </c>
      <c r="E4382" t="s">
        <v>459921</v>
      </c>
      <c r="F4382" t="s">
        <v>459922</v>
      </c>
      <c r="G4382" t="s">
        <v>459923</v>
      </c>
      <c r="H4382" t="s">
        <v>459924</v>
      </c>
      <c r="I4382" t="s">
        <v>459925</v>
      </c>
      <c r="J4382" t="s">
        <v>459926</v>
      </c>
      <c r="K4382" t="s">
        <v>459927</v>
      </c>
      <c r="L4382" t="s">
        <v>459928</v>
      </c>
      <c r="M4382" t="s">
        <v>459929</v>
      </c>
      <c r="N4382" t="s">
        <v>459930</v>
      </c>
      <c r="O4382" t="s">
        <v>459931</v>
      </c>
      <c r="P4382" t="s">
        <v>459932</v>
      </c>
      <c r="Q4382" t="s">
        <v>459933</v>
      </c>
      <c r="R4382" t="s">
        <v>459934</v>
      </c>
      <c r="S4382" t="s">
        <v>459935</v>
      </c>
      <c r="T4382" t="s">
        <v>459936</v>
      </c>
      <c r="U4382" t="s">
        <v>459937</v>
      </c>
      <c r="V4382" t="s">
        <v>459938</v>
      </c>
      <c r="W4382" t="s">
        <v>459939</v>
      </c>
      <c r="X4382" t="s">
        <v>459940</v>
      </c>
      <c r="Y4382" t="s">
        <v>459941</v>
      </c>
      <c r="Z4382" t="s">
        <v>459942</v>
      </c>
      <c r="AA4382" t="s">
        <v>459943</v>
      </c>
      <c r="AB4382" t="s">
        <v>459944</v>
      </c>
      <c r="AC4382" t="s">
        <v>459945</v>
      </c>
      <c r="AD4382" t="s">
        <v>459946</v>
      </c>
      <c r="AE4382" t="s">
        <v>459947</v>
      </c>
      <c r="AF4382" t="s">
        <v>459948</v>
      </c>
      <c r="AG4382" t="s">
        <v>459949</v>
      </c>
      <c r="AH4382" t="s">
        <v>459950</v>
      </c>
      <c r="AI4382" t="s">
        <v>459951</v>
      </c>
      <c r="AJ4382" t="s">
        <v>459952</v>
      </c>
      <c r="AK4382" t="s">
        <v>459953</v>
      </c>
      <c r="AL4382" t="s">
        <v>459954</v>
      </c>
      <c r="AM4382" t="s">
        <v>459955</v>
      </c>
      <c r="AN4382" t="s">
        <v>459956</v>
      </c>
      <c r="AO4382" t="s">
        <v>459957</v>
      </c>
      <c r="AP4382" t="s">
        <v>459958</v>
      </c>
      <c r="AQ4382" t="s">
        <v>459959</v>
      </c>
      <c r="AR4382" t="s">
        <v>459960</v>
      </c>
      <c r="AS4382" t="s">
        <v>459961</v>
      </c>
      <c r="AT4382" t="s">
        <v>459962</v>
      </c>
      <c r="AU4382" t="s">
        <v>459963</v>
      </c>
      <c r="AV4382" t="s">
        <v>459964</v>
      </c>
      <c r="AW4382" t="s">
        <v>459965</v>
      </c>
      <c r="AX4382" t="s">
        <v>459966</v>
      </c>
      <c r="AY4382" t="s">
        <v>459967</v>
      </c>
      <c r="AZ4382" t="s">
        <v>459968</v>
      </c>
      <c r="BA4382" t="s">
        <v>459969</v>
      </c>
      <c r="BB4382" t="s">
        <v>459970</v>
      </c>
      <c r="BC4382" t="s">
        <v>459971</v>
      </c>
      <c r="BD4382" t="s">
        <v>459972</v>
      </c>
      <c r="BE4382" t="s">
        <v>459973</v>
      </c>
      <c r="BF4382" t="s">
        <v>459974</v>
      </c>
      <c r="BG4382" t="s">
        <v>459975</v>
      </c>
      <c r="BH4382" t="s">
        <v>459976</v>
      </c>
      <c r="BI4382" t="s">
        <v>459977</v>
      </c>
      <c r="BJ4382" t="s">
        <v>459978</v>
      </c>
      <c r="BK4382" t="s">
        <v>459979</v>
      </c>
      <c r="BL4382" t="s">
        <v>459980</v>
      </c>
      <c r="BM4382" t="s">
        <v>459981</v>
      </c>
      <c r="BN4382" t="s">
        <v>459982</v>
      </c>
      <c r="BO4382" t="s">
        <v>459983</v>
      </c>
      <c r="BP4382" t="s">
        <v>459984</v>
      </c>
      <c r="BQ4382" t="s">
        <v>459985</v>
      </c>
      <c r="BR4382" t="s">
        <v>459986</v>
      </c>
      <c r="BS4382" t="s">
        <v>459987</v>
      </c>
      <c r="BT4382" t="s">
        <v>459988</v>
      </c>
      <c r="BU4382" t="s">
        <v>459989</v>
      </c>
      <c r="BV4382" t="s">
        <v>459990</v>
      </c>
      <c r="BW4382" t="s">
        <v>459991</v>
      </c>
      <c r="BX4382" t="s">
        <v>459992</v>
      </c>
      <c r="BY4382" t="s">
        <v>459993</v>
      </c>
      <c r="BZ4382" t="s">
        <v>459994</v>
      </c>
      <c r="CA4382" t="s">
        <v>459995</v>
      </c>
      <c r="CB4382" t="s">
        <v>459996</v>
      </c>
      <c r="CC4382" t="s">
        <v>459997</v>
      </c>
      <c r="CD4382" t="s">
        <v>459998</v>
      </c>
      <c r="CE4382" t="s">
        <v>459999</v>
      </c>
      <c r="CF4382" t="s">
        <v>460000</v>
      </c>
      <c r="CG4382" t="s">
        <v>460001</v>
      </c>
      <c r="CH4382" t="s">
        <v>460002</v>
      </c>
      <c r="CI4382" t="s">
        <v>460003</v>
      </c>
      <c r="CJ4382" t="s">
        <v>460004</v>
      </c>
      <c r="CK4382" t="s">
        <v>460005</v>
      </c>
      <c r="CL4382" t="s">
        <v>460006</v>
      </c>
      <c r="CM4382" t="s">
        <v>460007</v>
      </c>
      <c r="CN4382" t="s">
        <v>460008</v>
      </c>
      <c r="CO4382" t="s">
        <v>460009</v>
      </c>
      <c r="CP4382" t="s">
        <v>460010</v>
      </c>
      <c r="CQ4382" t="s">
        <v>460011</v>
      </c>
      <c r="CR4382" t="s">
        <v>460012</v>
      </c>
      <c r="CS4382" t="s">
        <v>460013</v>
      </c>
      <c r="CT4382" t="s">
        <v>460014</v>
      </c>
      <c r="CU4382" t="s">
        <v>460015</v>
      </c>
      <c r="CV4382" t="s">
        <v>460016</v>
      </c>
      <c r="CW4382" t="s">
        <v>460017</v>
      </c>
      <c r="CX4382" t="s">
        <v>460018</v>
      </c>
      <c r="CY4382" t="s">
        <v>460019</v>
      </c>
      <c r="CZ4382" t="s">
        <v>460020</v>
      </c>
      <c r="DA4382" t="s">
        <v>460021</v>
      </c>
    </row>
    <row r="4383" spans="1:105" x14ac:dyDescent="0.25">
      <c r="A4383" t="s">
        <v>460022</v>
      </c>
      <c r="B4383" t="s">
        <v>460023</v>
      </c>
      <c r="C4383" t="s">
        <v>460024</v>
      </c>
      <c r="D4383" t="s">
        <v>460025</v>
      </c>
      <c r="E4383" t="s">
        <v>460026</v>
      </c>
      <c r="F4383" t="s">
        <v>460027</v>
      </c>
      <c r="G4383" t="s">
        <v>460028</v>
      </c>
      <c r="H4383" t="s">
        <v>460029</v>
      </c>
      <c r="I4383" t="s">
        <v>460030</v>
      </c>
      <c r="J4383" t="s">
        <v>460031</v>
      </c>
      <c r="K4383" t="s">
        <v>460032</v>
      </c>
      <c r="L4383" t="s">
        <v>460033</v>
      </c>
      <c r="M4383" t="s">
        <v>460034</v>
      </c>
      <c r="N4383" t="s">
        <v>460035</v>
      </c>
      <c r="O4383" t="s">
        <v>460036</v>
      </c>
      <c r="P4383" t="s">
        <v>460037</v>
      </c>
      <c r="Q4383" t="s">
        <v>460038</v>
      </c>
      <c r="R4383" t="s">
        <v>460039</v>
      </c>
      <c r="S4383" t="s">
        <v>460040</v>
      </c>
      <c r="T4383" t="s">
        <v>460041</v>
      </c>
      <c r="U4383" t="s">
        <v>460042</v>
      </c>
      <c r="V4383" t="s">
        <v>460043</v>
      </c>
      <c r="W4383" t="s">
        <v>460044</v>
      </c>
      <c r="X4383" t="s">
        <v>460045</v>
      </c>
      <c r="Y4383" t="s">
        <v>460046</v>
      </c>
      <c r="Z4383" t="s">
        <v>460047</v>
      </c>
      <c r="AA4383" t="s">
        <v>460048</v>
      </c>
      <c r="AB4383" t="s">
        <v>460049</v>
      </c>
      <c r="AC4383" t="s">
        <v>460050</v>
      </c>
      <c r="AD4383" t="s">
        <v>460051</v>
      </c>
      <c r="AE4383" t="s">
        <v>460052</v>
      </c>
      <c r="AF4383" t="s">
        <v>460053</v>
      </c>
      <c r="AG4383" t="s">
        <v>460054</v>
      </c>
      <c r="AH4383" t="s">
        <v>460055</v>
      </c>
      <c r="AI4383" t="s">
        <v>460056</v>
      </c>
      <c r="AJ4383" t="s">
        <v>460057</v>
      </c>
      <c r="AK4383" t="s">
        <v>460058</v>
      </c>
      <c r="AL4383" t="s">
        <v>460059</v>
      </c>
      <c r="AM4383" t="s">
        <v>460060</v>
      </c>
      <c r="AN4383" t="s">
        <v>460061</v>
      </c>
      <c r="AO4383" t="s">
        <v>460062</v>
      </c>
      <c r="AP4383" t="s">
        <v>460063</v>
      </c>
      <c r="AQ4383" t="s">
        <v>460064</v>
      </c>
      <c r="AR4383" t="s">
        <v>460065</v>
      </c>
      <c r="AS4383" t="s">
        <v>460066</v>
      </c>
      <c r="AT4383" t="s">
        <v>460067</v>
      </c>
      <c r="AU4383" t="s">
        <v>460068</v>
      </c>
      <c r="AV4383" t="s">
        <v>460069</v>
      </c>
      <c r="AW4383" t="s">
        <v>460070</v>
      </c>
      <c r="AX4383" t="s">
        <v>460071</v>
      </c>
      <c r="AY4383" t="s">
        <v>460072</v>
      </c>
      <c r="AZ4383" t="s">
        <v>460073</v>
      </c>
      <c r="BA4383" t="s">
        <v>460074</v>
      </c>
      <c r="BB4383" t="s">
        <v>460075</v>
      </c>
      <c r="BC4383" t="s">
        <v>460076</v>
      </c>
      <c r="BD4383" t="s">
        <v>460077</v>
      </c>
      <c r="BE4383" t="s">
        <v>460078</v>
      </c>
      <c r="BF4383" t="s">
        <v>460079</v>
      </c>
      <c r="BG4383" t="s">
        <v>460080</v>
      </c>
      <c r="BH4383" t="s">
        <v>460081</v>
      </c>
      <c r="BI4383" t="s">
        <v>460082</v>
      </c>
      <c r="BJ4383" t="s">
        <v>460083</v>
      </c>
      <c r="BK4383" t="s">
        <v>460084</v>
      </c>
      <c r="BL4383" t="s">
        <v>460085</v>
      </c>
      <c r="BM4383" t="s">
        <v>460086</v>
      </c>
      <c r="BN4383" t="s">
        <v>460087</v>
      </c>
      <c r="BO4383" t="s">
        <v>460088</v>
      </c>
      <c r="BP4383" t="s">
        <v>460089</v>
      </c>
      <c r="BQ4383" t="s">
        <v>460090</v>
      </c>
      <c r="BR4383" t="s">
        <v>460091</v>
      </c>
      <c r="BS4383" t="s">
        <v>460092</v>
      </c>
      <c r="BT4383" t="s">
        <v>460093</v>
      </c>
      <c r="BU4383" t="s">
        <v>460094</v>
      </c>
      <c r="BV4383" t="s">
        <v>460095</v>
      </c>
      <c r="BW4383" t="s">
        <v>460096</v>
      </c>
      <c r="BX4383" t="s">
        <v>460097</v>
      </c>
      <c r="BY4383" t="s">
        <v>460098</v>
      </c>
      <c r="BZ4383" t="s">
        <v>460099</v>
      </c>
      <c r="CA4383" t="s">
        <v>460100</v>
      </c>
      <c r="CB4383" t="s">
        <v>460101</v>
      </c>
      <c r="CC4383" t="s">
        <v>460102</v>
      </c>
      <c r="CD4383" t="s">
        <v>460103</v>
      </c>
      <c r="CE4383" t="s">
        <v>460104</v>
      </c>
      <c r="CF4383" t="s">
        <v>460105</v>
      </c>
      <c r="CG4383" t="s">
        <v>460106</v>
      </c>
      <c r="CH4383" t="s">
        <v>460107</v>
      </c>
      <c r="CI4383" t="s">
        <v>460108</v>
      </c>
      <c r="CJ4383" t="s">
        <v>460109</v>
      </c>
      <c r="CK4383" t="s">
        <v>460110</v>
      </c>
      <c r="CL4383" t="s">
        <v>460111</v>
      </c>
      <c r="CM4383" t="s">
        <v>460112</v>
      </c>
      <c r="CN4383" t="s">
        <v>460113</v>
      </c>
      <c r="CO4383" t="s">
        <v>460114</v>
      </c>
      <c r="CP4383" t="s">
        <v>460115</v>
      </c>
      <c r="CQ4383" t="s">
        <v>460116</v>
      </c>
      <c r="CR4383" t="s">
        <v>460117</v>
      </c>
      <c r="CS4383" t="s">
        <v>460118</v>
      </c>
      <c r="CT4383" t="s">
        <v>460119</v>
      </c>
      <c r="CU4383" t="s">
        <v>460120</v>
      </c>
      <c r="CV4383" t="s">
        <v>460121</v>
      </c>
      <c r="CW4383" t="s">
        <v>460122</v>
      </c>
      <c r="CX4383" t="s">
        <v>460123</v>
      </c>
      <c r="CY4383" t="s">
        <v>460124</v>
      </c>
      <c r="CZ4383" t="s">
        <v>460125</v>
      </c>
      <c r="DA4383" t="s">
        <v>460126</v>
      </c>
    </row>
    <row r="4384" spans="1:105" x14ac:dyDescent="0.25">
      <c r="A4384" t="s">
        <v>460127</v>
      </c>
      <c r="B4384" t="s">
        <v>460128</v>
      </c>
      <c r="C4384" t="s">
        <v>460129</v>
      </c>
      <c r="D4384" t="s">
        <v>460130</v>
      </c>
      <c r="E4384" t="s">
        <v>460131</v>
      </c>
      <c r="F4384" t="s">
        <v>460132</v>
      </c>
      <c r="G4384" t="s">
        <v>460133</v>
      </c>
      <c r="H4384" t="s">
        <v>460134</v>
      </c>
      <c r="I4384" t="s">
        <v>460135</v>
      </c>
      <c r="J4384" t="s">
        <v>460136</v>
      </c>
      <c r="K4384" t="s">
        <v>460137</v>
      </c>
      <c r="L4384" t="s">
        <v>460138</v>
      </c>
      <c r="M4384" t="s">
        <v>460139</v>
      </c>
      <c r="N4384" t="s">
        <v>460140</v>
      </c>
      <c r="O4384" t="s">
        <v>460141</v>
      </c>
      <c r="P4384" t="s">
        <v>460142</v>
      </c>
      <c r="Q4384" t="s">
        <v>460143</v>
      </c>
      <c r="R4384" t="s">
        <v>460144</v>
      </c>
      <c r="S4384" t="s">
        <v>460145</v>
      </c>
      <c r="T4384" t="s">
        <v>460146</v>
      </c>
      <c r="U4384" t="s">
        <v>460147</v>
      </c>
      <c r="V4384" t="s">
        <v>460148</v>
      </c>
      <c r="W4384" t="s">
        <v>460149</v>
      </c>
      <c r="X4384" t="s">
        <v>460150</v>
      </c>
      <c r="Y4384" t="s">
        <v>460151</v>
      </c>
      <c r="Z4384" t="s">
        <v>460152</v>
      </c>
      <c r="AA4384" t="s">
        <v>460153</v>
      </c>
      <c r="AB4384" t="s">
        <v>460154</v>
      </c>
      <c r="AC4384" t="s">
        <v>460155</v>
      </c>
      <c r="AD4384" t="s">
        <v>460156</v>
      </c>
      <c r="AE4384" t="s">
        <v>460157</v>
      </c>
      <c r="AF4384" t="s">
        <v>460158</v>
      </c>
      <c r="AG4384" t="s">
        <v>460159</v>
      </c>
      <c r="AH4384" t="s">
        <v>460160</v>
      </c>
      <c r="AI4384" t="s">
        <v>460161</v>
      </c>
      <c r="AJ4384" t="s">
        <v>460162</v>
      </c>
      <c r="AK4384" t="s">
        <v>460163</v>
      </c>
      <c r="AL4384" t="s">
        <v>460164</v>
      </c>
      <c r="AM4384" t="s">
        <v>460165</v>
      </c>
      <c r="AN4384" t="s">
        <v>460166</v>
      </c>
      <c r="AO4384" t="s">
        <v>460167</v>
      </c>
      <c r="AP4384" t="s">
        <v>460168</v>
      </c>
      <c r="AQ4384" t="s">
        <v>460169</v>
      </c>
      <c r="AR4384" t="s">
        <v>460170</v>
      </c>
      <c r="AS4384" t="s">
        <v>460171</v>
      </c>
      <c r="AT4384" t="s">
        <v>460172</v>
      </c>
      <c r="AU4384" t="s">
        <v>460173</v>
      </c>
      <c r="AV4384" t="s">
        <v>460174</v>
      </c>
      <c r="AW4384" t="s">
        <v>460175</v>
      </c>
      <c r="AX4384" t="s">
        <v>460176</v>
      </c>
      <c r="AY4384" t="s">
        <v>460177</v>
      </c>
      <c r="AZ4384" t="s">
        <v>460178</v>
      </c>
      <c r="BA4384" t="s">
        <v>460179</v>
      </c>
      <c r="BB4384" t="s">
        <v>460180</v>
      </c>
      <c r="BC4384" t="s">
        <v>460181</v>
      </c>
      <c r="BD4384" t="s">
        <v>460182</v>
      </c>
      <c r="BE4384" t="s">
        <v>460183</v>
      </c>
      <c r="BF4384" t="s">
        <v>460184</v>
      </c>
      <c r="BG4384" t="s">
        <v>460185</v>
      </c>
      <c r="BH4384" t="s">
        <v>460186</v>
      </c>
      <c r="BI4384" t="s">
        <v>460187</v>
      </c>
      <c r="BJ4384" t="s">
        <v>460188</v>
      </c>
      <c r="BK4384" t="s">
        <v>460189</v>
      </c>
      <c r="BL4384" t="s">
        <v>460190</v>
      </c>
      <c r="BM4384" t="s">
        <v>460191</v>
      </c>
      <c r="BN4384" t="s">
        <v>460192</v>
      </c>
      <c r="BO4384" t="s">
        <v>460193</v>
      </c>
      <c r="BP4384" t="s">
        <v>460194</v>
      </c>
      <c r="BQ4384" t="s">
        <v>460195</v>
      </c>
      <c r="BR4384" t="s">
        <v>460196</v>
      </c>
      <c r="BS4384" t="s">
        <v>460197</v>
      </c>
      <c r="BT4384" t="s">
        <v>460198</v>
      </c>
      <c r="BU4384" t="s">
        <v>460199</v>
      </c>
      <c r="BV4384" t="s">
        <v>460200</v>
      </c>
      <c r="BW4384" t="s">
        <v>460201</v>
      </c>
      <c r="BX4384" t="s">
        <v>460202</v>
      </c>
      <c r="BY4384" t="s">
        <v>460203</v>
      </c>
      <c r="BZ4384" t="s">
        <v>460204</v>
      </c>
      <c r="CA4384" t="s">
        <v>460205</v>
      </c>
      <c r="CB4384" t="s">
        <v>460206</v>
      </c>
      <c r="CC4384" t="s">
        <v>460207</v>
      </c>
      <c r="CD4384" t="s">
        <v>460208</v>
      </c>
      <c r="CE4384" t="s">
        <v>460209</v>
      </c>
      <c r="CF4384" t="s">
        <v>460210</v>
      </c>
      <c r="CG4384" t="s">
        <v>460211</v>
      </c>
      <c r="CH4384" t="s">
        <v>460212</v>
      </c>
      <c r="CI4384" t="s">
        <v>460213</v>
      </c>
      <c r="CJ4384" t="s">
        <v>460214</v>
      </c>
      <c r="CK4384" t="s">
        <v>460215</v>
      </c>
      <c r="CL4384" t="s">
        <v>460216</v>
      </c>
      <c r="CM4384" t="s">
        <v>460217</v>
      </c>
      <c r="CN4384" t="s">
        <v>460218</v>
      </c>
      <c r="CO4384" t="s">
        <v>460219</v>
      </c>
      <c r="CP4384" t="s">
        <v>460220</v>
      </c>
      <c r="CQ4384" t="s">
        <v>460221</v>
      </c>
      <c r="CR4384" t="s">
        <v>460222</v>
      </c>
      <c r="CS4384" t="s">
        <v>460223</v>
      </c>
      <c r="CT4384" t="s">
        <v>460224</v>
      </c>
      <c r="CU4384" t="s">
        <v>460225</v>
      </c>
      <c r="CV4384" t="s">
        <v>460226</v>
      </c>
      <c r="CW4384" t="s">
        <v>460227</v>
      </c>
      <c r="CX4384" t="s">
        <v>460228</v>
      </c>
      <c r="CY4384" t="s">
        <v>460229</v>
      </c>
      <c r="CZ4384" t="s">
        <v>460230</v>
      </c>
      <c r="DA4384" t="s">
        <v>460231</v>
      </c>
    </row>
    <row r="4385" spans="1:105" x14ac:dyDescent="0.25">
      <c r="A4385" t="s">
        <v>460232</v>
      </c>
      <c r="B4385" t="s">
        <v>460233</v>
      </c>
      <c r="C4385" t="s">
        <v>460234</v>
      </c>
      <c r="D4385" t="s">
        <v>460235</v>
      </c>
      <c r="E4385" t="s">
        <v>460236</v>
      </c>
      <c r="F4385" t="s">
        <v>460237</v>
      </c>
      <c r="G4385" t="s">
        <v>460238</v>
      </c>
      <c r="H4385" t="s">
        <v>460239</v>
      </c>
      <c r="I4385" t="s">
        <v>460240</v>
      </c>
      <c r="J4385" t="s">
        <v>460241</v>
      </c>
      <c r="K4385" t="s">
        <v>460242</v>
      </c>
      <c r="L4385" t="s">
        <v>460243</v>
      </c>
      <c r="M4385" t="s">
        <v>460244</v>
      </c>
      <c r="N4385" t="s">
        <v>460245</v>
      </c>
      <c r="O4385" t="s">
        <v>460246</v>
      </c>
      <c r="P4385" t="s">
        <v>460247</v>
      </c>
      <c r="Q4385" t="s">
        <v>460248</v>
      </c>
      <c r="R4385" t="s">
        <v>460249</v>
      </c>
      <c r="S4385" t="s">
        <v>460250</v>
      </c>
      <c r="T4385" t="s">
        <v>460251</v>
      </c>
      <c r="U4385" t="s">
        <v>460252</v>
      </c>
      <c r="V4385" t="s">
        <v>460253</v>
      </c>
      <c r="W4385" t="s">
        <v>460254</v>
      </c>
      <c r="X4385" t="s">
        <v>460255</v>
      </c>
      <c r="Y4385" t="s">
        <v>460256</v>
      </c>
      <c r="Z4385" t="s">
        <v>460257</v>
      </c>
      <c r="AA4385" t="s">
        <v>460258</v>
      </c>
      <c r="AB4385" t="s">
        <v>460259</v>
      </c>
      <c r="AC4385" t="s">
        <v>460260</v>
      </c>
      <c r="AD4385" t="s">
        <v>460261</v>
      </c>
      <c r="AE4385" t="s">
        <v>460262</v>
      </c>
      <c r="AF4385" t="s">
        <v>460263</v>
      </c>
      <c r="AG4385" t="s">
        <v>460264</v>
      </c>
      <c r="AH4385" t="s">
        <v>460265</v>
      </c>
      <c r="AI4385" t="s">
        <v>460266</v>
      </c>
      <c r="AJ4385" t="s">
        <v>460267</v>
      </c>
      <c r="AK4385" t="s">
        <v>460268</v>
      </c>
      <c r="AL4385" t="s">
        <v>460269</v>
      </c>
      <c r="AM4385" t="s">
        <v>460270</v>
      </c>
      <c r="AN4385" t="s">
        <v>460271</v>
      </c>
      <c r="AO4385" t="s">
        <v>460272</v>
      </c>
      <c r="AP4385" t="s">
        <v>460273</v>
      </c>
      <c r="AQ4385" t="s">
        <v>460274</v>
      </c>
      <c r="AR4385" t="s">
        <v>460275</v>
      </c>
      <c r="AS4385" t="s">
        <v>460276</v>
      </c>
      <c r="AT4385" t="s">
        <v>460277</v>
      </c>
      <c r="AU4385" t="s">
        <v>460278</v>
      </c>
      <c r="AV4385" t="s">
        <v>460279</v>
      </c>
      <c r="AW4385" t="s">
        <v>460280</v>
      </c>
      <c r="AX4385" t="s">
        <v>460281</v>
      </c>
      <c r="AY4385" t="s">
        <v>460282</v>
      </c>
      <c r="AZ4385" t="s">
        <v>460283</v>
      </c>
      <c r="BA4385" t="s">
        <v>460284</v>
      </c>
      <c r="BB4385" t="s">
        <v>460285</v>
      </c>
      <c r="BC4385" t="s">
        <v>460286</v>
      </c>
      <c r="BD4385" t="s">
        <v>460287</v>
      </c>
      <c r="BE4385" t="s">
        <v>460288</v>
      </c>
      <c r="BF4385" t="s">
        <v>460289</v>
      </c>
      <c r="BG4385" t="s">
        <v>460290</v>
      </c>
      <c r="BH4385" t="s">
        <v>460291</v>
      </c>
      <c r="BI4385" t="s">
        <v>460292</v>
      </c>
      <c r="BJ4385" t="s">
        <v>460293</v>
      </c>
      <c r="BK4385" t="s">
        <v>460294</v>
      </c>
      <c r="BL4385" t="s">
        <v>460295</v>
      </c>
      <c r="BM4385" t="s">
        <v>460296</v>
      </c>
      <c r="BN4385" t="s">
        <v>460297</v>
      </c>
      <c r="BO4385" t="s">
        <v>460298</v>
      </c>
      <c r="BP4385" t="s">
        <v>460299</v>
      </c>
      <c r="BQ4385" t="s">
        <v>460300</v>
      </c>
      <c r="BR4385" t="s">
        <v>460301</v>
      </c>
      <c r="BS4385" t="s">
        <v>460302</v>
      </c>
      <c r="BT4385" t="s">
        <v>460303</v>
      </c>
      <c r="BU4385" t="s">
        <v>460304</v>
      </c>
      <c r="BV4385" t="s">
        <v>460305</v>
      </c>
      <c r="BW4385" t="s">
        <v>460306</v>
      </c>
      <c r="BX4385" t="s">
        <v>460307</v>
      </c>
      <c r="BY4385" t="s">
        <v>460308</v>
      </c>
      <c r="BZ4385" t="s">
        <v>460309</v>
      </c>
      <c r="CA4385" t="s">
        <v>460310</v>
      </c>
      <c r="CB4385" t="s">
        <v>460311</v>
      </c>
      <c r="CC4385" t="s">
        <v>460312</v>
      </c>
      <c r="CD4385" t="s">
        <v>460313</v>
      </c>
      <c r="CE4385" t="s">
        <v>460314</v>
      </c>
      <c r="CF4385" t="s">
        <v>460315</v>
      </c>
      <c r="CG4385" t="s">
        <v>460316</v>
      </c>
      <c r="CH4385" t="s">
        <v>460317</v>
      </c>
      <c r="CI4385" t="s">
        <v>460318</v>
      </c>
      <c r="CJ4385" t="s">
        <v>460319</v>
      </c>
      <c r="CK4385" t="s">
        <v>460320</v>
      </c>
      <c r="CL4385" t="s">
        <v>460321</v>
      </c>
      <c r="CM4385" t="s">
        <v>460322</v>
      </c>
      <c r="CN4385" t="s">
        <v>460323</v>
      </c>
      <c r="CO4385" t="s">
        <v>460324</v>
      </c>
      <c r="CP4385" t="s">
        <v>460325</v>
      </c>
      <c r="CQ4385" t="s">
        <v>460326</v>
      </c>
      <c r="CR4385" t="s">
        <v>460327</v>
      </c>
      <c r="CS4385" t="s">
        <v>460328</v>
      </c>
      <c r="CT4385" t="s">
        <v>460329</v>
      </c>
      <c r="CU4385" t="s">
        <v>460330</v>
      </c>
      <c r="CV4385" t="s">
        <v>460331</v>
      </c>
      <c r="CW4385" t="s">
        <v>460332</v>
      </c>
      <c r="CX4385" t="s">
        <v>460333</v>
      </c>
      <c r="CY4385" t="s">
        <v>460334</v>
      </c>
      <c r="CZ4385" t="s">
        <v>460335</v>
      </c>
      <c r="DA4385" t="s">
        <v>460336</v>
      </c>
    </row>
    <row r="4386" spans="1:105" x14ac:dyDescent="0.25">
      <c r="A4386" t="s">
        <v>460337</v>
      </c>
      <c r="B4386" t="s">
        <v>460338</v>
      </c>
      <c r="C4386" t="s">
        <v>460339</v>
      </c>
      <c r="D4386" t="s">
        <v>460340</v>
      </c>
      <c r="E4386" t="s">
        <v>460341</v>
      </c>
      <c r="F4386" t="s">
        <v>460342</v>
      </c>
      <c r="G4386" t="s">
        <v>460343</v>
      </c>
      <c r="H4386" t="s">
        <v>460344</v>
      </c>
      <c r="I4386" t="s">
        <v>460345</v>
      </c>
      <c r="J4386" t="s">
        <v>460346</v>
      </c>
      <c r="K4386" t="s">
        <v>460347</v>
      </c>
      <c r="L4386" t="s">
        <v>460348</v>
      </c>
      <c r="M4386" t="s">
        <v>460349</v>
      </c>
      <c r="N4386" t="s">
        <v>460350</v>
      </c>
      <c r="O4386" t="s">
        <v>460351</v>
      </c>
      <c r="P4386" t="s">
        <v>460352</v>
      </c>
      <c r="Q4386" t="s">
        <v>460353</v>
      </c>
      <c r="R4386" t="s">
        <v>460354</v>
      </c>
      <c r="S4386" t="s">
        <v>460355</v>
      </c>
      <c r="T4386" t="s">
        <v>460356</v>
      </c>
      <c r="U4386" t="s">
        <v>460357</v>
      </c>
      <c r="V4386" t="s">
        <v>460358</v>
      </c>
      <c r="W4386" t="s">
        <v>460359</v>
      </c>
      <c r="X4386" t="s">
        <v>460360</v>
      </c>
      <c r="Y4386" t="s">
        <v>460361</v>
      </c>
      <c r="Z4386" t="s">
        <v>460362</v>
      </c>
      <c r="AA4386" t="s">
        <v>460363</v>
      </c>
      <c r="AB4386" t="s">
        <v>460364</v>
      </c>
      <c r="AC4386" t="s">
        <v>460365</v>
      </c>
      <c r="AD4386" t="s">
        <v>460366</v>
      </c>
      <c r="AE4386" t="s">
        <v>460367</v>
      </c>
      <c r="AF4386" t="s">
        <v>460368</v>
      </c>
      <c r="AG4386" t="s">
        <v>460369</v>
      </c>
      <c r="AH4386" t="s">
        <v>460370</v>
      </c>
      <c r="AI4386" t="s">
        <v>460371</v>
      </c>
      <c r="AJ4386" t="s">
        <v>460372</v>
      </c>
      <c r="AK4386" t="s">
        <v>460373</v>
      </c>
      <c r="AL4386" t="s">
        <v>460374</v>
      </c>
      <c r="AM4386" t="s">
        <v>460375</v>
      </c>
      <c r="AN4386" t="s">
        <v>460376</v>
      </c>
      <c r="AO4386" t="s">
        <v>460377</v>
      </c>
      <c r="AP4386" t="s">
        <v>460378</v>
      </c>
      <c r="AQ4386" t="s">
        <v>460379</v>
      </c>
      <c r="AR4386" t="s">
        <v>460380</v>
      </c>
      <c r="AS4386" t="s">
        <v>460381</v>
      </c>
      <c r="AT4386" t="s">
        <v>460382</v>
      </c>
      <c r="AU4386" t="s">
        <v>460383</v>
      </c>
      <c r="AV4386" t="s">
        <v>460384</v>
      </c>
      <c r="AW4386" t="s">
        <v>460385</v>
      </c>
      <c r="AX4386" t="s">
        <v>460386</v>
      </c>
      <c r="AY4386" t="s">
        <v>460387</v>
      </c>
      <c r="AZ4386" t="s">
        <v>460388</v>
      </c>
      <c r="BA4386" t="s">
        <v>460389</v>
      </c>
      <c r="BB4386" t="s">
        <v>460390</v>
      </c>
      <c r="BC4386" t="s">
        <v>460391</v>
      </c>
      <c r="BD4386" t="s">
        <v>460392</v>
      </c>
      <c r="BE4386" t="s">
        <v>460393</v>
      </c>
      <c r="BF4386" t="s">
        <v>460394</v>
      </c>
      <c r="BG4386" t="s">
        <v>460395</v>
      </c>
      <c r="BH4386" t="s">
        <v>460396</v>
      </c>
      <c r="BI4386" t="s">
        <v>460397</v>
      </c>
      <c r="BJ4386" t="s">
        <v>460398</v>
      </c>
      <c r="BK4386" t="s">
        <v>460399</v>
      </c>
      <c r="BL4386" t="s">
        <v>460400</v>
      </c>
      <c r="BM4386" t="s">
        <v>460401</v>
      </c>
      <c r="BN4386" t="s">
        <v>460402</v>
      </c>
      <c r="BO4386" t="s">
        <v>460403</v>
      </c>
      <c r="BP4386" t="s">
        <v>460404</v>
      </c>
      <c r="BQ4386" t="s">
        <v>460405</v>
      </c>
      <c r="BR4386" t="s">
        <v>460406</v>
      </c>
      <c r="BS4386" t="s">
        <v>460407</v>
      </c>
      <c r="BT4386" t="s">
        <v>460408</v>
      </c>
      <c r="BU4386" t="s">
        <v>460409</v>
      </c>
      <c r="BV4386" t="s">
        <v>460410</v>
      </c>
      <c r="BW4386" t="s">
        <v>460411</v>
      </c>
      <c r="BX4386" t="s">
        <v>460412</v>
      </c>
      <c r="BY4386" t="s">
        <v>460413</v>
      </c>
      <c r="BZ4386" t="s">
        <v>460414</v>
      </c>
      <c r="CA4386" t="s">
        <v>460415</v>
      </c>
      <c r="CB4386" t="s">
        <v>460416</v>
      </c>
      <c r="CC4386" t="s">
        <v>460417</v>
      </c>
      <c r="CD4386" t="s">
        <v>460418</v>
      </c>
      <c r="CE4386" t="s">
        <v>460419</v>
      </c>
      <c r="CF4386" t="s">
        <v>460420</v>
      </c>
      <c r="CG4386" t="s">
        <v>460421</v>
      </c>
      <c r="CH4386" t="s">
        <v>460422</v>
      </c>
      <c r="CI4386" t="s">
        <v>460423</v>
      </c>
      <c r="CJ4386" t="s">
        <v>460424</v>
      </c>
      <c r="CK4386" t="s">
        <v>460425</v>
      </c>
      <c r="CL4386" t="s">
        <v>460426</v>
      </c>
      <c r="CM4386" t="s">
        <v>460427</v>
      </c>
      <c r="CN4386" t="s">
        <v>460428</v>
      </c>
      <c r="CO4386" t="s">
        <v>460429</v>
      </c>
      <c r="CP4386" t="s">
        <v>460430</v>
      </c>
      <c r="CQ4386" t="s">
        <v>460431</v>
      </c>
      <c r="CR4386" t="s">
        <v>460432</v>
      </c>
      <c r="CS4386" t="s">
        <v>460433</v>
      </c>
      <c r="CT4386" t="s">
        <v>460434</v>
      </c>
      <c r="CU4386" t="s">
        <v>460435</v>
      </c>
      <c r="CV4386" t="s">
        <v>460436</v>
      </c>
      <c r="CW4386" t="s">
        <v>460437</v>
      </c>
      <c r="CX4386" t="s">
        <v>460438</v>
      </c>
      <c r="CY4386" t="s">
        <v>460439</v>
      </c>
      <c r="CZ4386" t="s">
        <v>460440</v>
      </c>
      <c r="DA4386" t="s">
        <v>460441</v>
      </c>
    </row>
    <row r="4387" spans="1:105" x14ac:dyDescent="0.25">
      <c r="A4387" t="s">
        <v>460442</v>
      </c>
      <c r="B4387" t="s">
        <v>460443</v>
      </c>
      <c r="C4387" t="s">
        <v>460444</v>
      </c>
      <c r="D4387" t="s">
        <v>460445</v>
      </c>
      <c r="E4387" t="s">
        <v>460446</v>
      </c>
      <c r="F4387" t="s">
        <v>460447</v>
      </c>
      <c r="G4387" t="s">
        <v>460448</v>
      </c>
      <c r="H4387" t="s">
        <v>460449</v>
      </c>
      <c r="I4387" t="s">
        <v>460450</v>
      </c>
      <c r="J4387" t="s">
        <v>460451</v>
      </c>
      <c r="K4387" t="s">
        <v>460452</v>
      </c>
      <c r="L4387" t="s">
        <v>460453</v>
      </c>
      <c r="M4387" t="s">
        <v>460454</v>
      </c>
      <c r="N4387" t="s">
        <v>460455</v>
      </c>
      <c r="O4387" t="s">
        <v>460456</v>
      </c>
      <c r="P4387" t="s">
        <v>460457</v>
      </c>
      <c r="Q4387" t="s">
        <v>460458</v>
      </c>
      <c r="R4387" t="s">
        <v>460459</v>
      </c>
      <c r="S4387" t="s">
        <v>460460</v>
      </c>
      <c r="T4387" t="s">
        <v>460461</v>
      </c>
      <c r="U4387" t="s">
        <v>460462</v>
      </c>
      <c r="V4387" t="s">
        <v>460463</v>
      </c>
      <c r="W4387" t="s">
        <v>460464</v>
      </c>
      <c r="X4387" t="s">
        <v>460465</v>
      </c>
      <c r="Y4387" t="s">
        <v>460466</v>
      </c>
      <c r="Z4387" t="s">
        <v>460467</v>
      </c>
      <c r="AA4387" t="s">
        <v>460468</v>
      </c>
      <c r="AB4387" t="s">
        <v>460469</v>
      </c>
      <c r="AC4387" t="s">
        <v>460470</v>
      </c>
      <c r="AD4387" t="s">
        <v>460471</v>
      </c>
      <c r="AE4387" t="s">
        <v>460472</v>
      </c>
      <c r="AF4387" t="s">
        <v>460473</v>
      </c>
      <c r="AG4387" t="s">
        <v>460474</v>
      </c>
      <c r="AH4387" t="s">
        <v>460475</v>
      </c>
      <c r="AI4387" t="s">
        <v>460476</v>
      </c>
      <c r="AJ4387" t="s">
        <v>460477</v>
      </c>
      <c r="AK4387" t="s">
        <v>460478</v>
      </c>
      <c r="AL4387" t="s">
        <v>460479</v>
      </c>
      <c r="AM4387" t="s">
        <v>460480</v>
      </c>
      <c r="AN4387" t="s">
        <v>460481</v>
      </c>
      <c r="AO4387" t="s">
        <v>460482</v>
      </c>
      <c r="AP4387" t="s">
        <v>460483</v>
      </c>
      <c r="AQ4387" t="s">
        <v>460484</v>
      </c>
      <c r="AR4387" t="s">
        <v>460485</v>
      </c>
      <c r="AS4387" t="s">
        <v>460486</v>
      </c>
      <c r="AT4387" t="s">
        <v>460487</v>
      </c>
      <c r="AU4387" t="s">
        <v>460488</v>
      </c>
      <c r="AV4387" t="s">
        <v>460489</v>
      </c>
      <c r="AW4387" t="s">
        <v>460490</v>
      </c>
      <c r="AX4387" t="s">
        <v>460491</v>
      </c>
      <c r="AY4387" t="s">
        <v>460492</v>
      </c>
      <c r="AZ4387" t="s">
        <v>460493</v>
      </c>
      <c r="BA4387" t="s">
        <v>460494</v>
      </c>
      <c r="BB4387" t="s">
        <v>460495</v>
      </c>
      <c r="BC4387" t="s">
        <v>460496</v>
      </c>
      <c r="BD4387" t="s">
        <v>460497</v>
      </c>
      <c r="BE4387" t="s">
        <v>460498</v>
      </c>
      <c r="BF4387" t="s">
        <v>460499</v>
      </c>
      <c r="BG4387" t="s">
        <v>460500</v>
      </c>
      <c r="BH4387" t="s">
        <v>460501</v>
      </c>
      <c r="BI4387" t="s">
        <v>460502</v>
      </c>
      <c r="BJ4387" t="s">
        <v>460503</v>
      </c>
      <c r="BK4387" t="s">
        <v>460504</v>
      </c>
      <c r="BL4387" t="s">
        <v>460505</v>
      </c>
      <c r="BM4387" t="s">
        <v>460506</v>
      </c>
      <c r="BN4387" t="s">
        <v>460507</v>
      </c>
      <c r="BO4387" t="s">
        <v>460508</v>
      </c>
      <c r="BP4387" t="s">
        <v>460509</v>
      </c>
      <c r="BQ4387" t="s">
        <v>460510</v>
      </c>
      <c r="BR4387" t="s">
        <v>460511</v>
      </c>
      <c r="BS4387" t="s">
        <v>460512</v>
      </c>
      <c r="BT4387" t="s">
        <v>460513</v>
      </c>
      <c r="BU4387" t="s">
        <v>460514</v>
      </c>
      <c r="BV4387" t="s">
        <v>460515</v>
      </c>
      <c r="BW4387" t="s">
        <v>460516</v>
      </c>
      <c r="BX4387" t="s">
        <v>460517</v>
      </c>
      <c r="BY4387" t="s">
        <v>460518</v>
      </c>
      <c r="BZ4387" t="s">
        <v>460519</v>
      </c>
      <c r="CA4387" t="s">
        <v>460520</v>
      </c>
      <c r="CB4387" t="s">
        <v>460521</v>
      </c>
      <c r="CC4387" t="s">
        <v>460522</v>
      </c>
      <c r="CD4387" t="s">
        <v>460523</v>
      </c>
      <c r="CE4387" t="s">
        <v>460524</v>
      </c>
      <c r="CF4387" t="s">
        <v>460525</v>
      </c>
      <c r="CG4387" t="s">
        <v>460526</v>
      </c>
      <c r="CH4387" t="s">
        <v>460527</v>
      </c>
      <c r="CI4387" t="s">
        <v>460528</v>
      </c>
      <c r="CJ4387" t="s">
        <v>460529</v>
      </c>
      <c r="CK4387" t="s">
        <v>460530</v>
      </c>
      <c r="CL4387" t="s">
        <v>460531</v>
      </c>
      <c r="CM4387" t="s">
        <v>460532</v>
      </c>
      <c r="CN4387" t="s">
        <v>460533</v>
      </c>
      <c r="CO4387" t="s">
        <v>460534</v>
      </c>
      <c r="CP4387" t="s">
        <v>460535</v>
      </c>
      <c r="CQ4387" t="s">
        <v>460536</v>
      </c>
      <c r="CR4387" t="s">
        <v>460537</v>
      </c>
      <c r="CS4387" t="s">
        <v>460538</v>
      </c>
      <c r="CT4387" t="s">
        <v>460539</v>
      </c>
      <c r="CU4387" t="s">
        <v>460540</v>
      </c>
      <c r="CV4387" t="s">
        <v>460541</v>
      </c>
      <c r="CW4387" t="s">
        <v>460542</v>
      </c>
      <c r="CX4387" t="s">
        <v>460543</v>
      </c>
      <c r="CY4387" t="s">
        <v>460544</v>
      </c>
      <c r="CZ4387" t="s">
        <v>460545</v>
      </c>
      <c r="DA4387" t="s">
        <v>460546</v>
      </c>
    </row>
    <row r="4388" spans="1:105" x14ac:dyDescent="0.25">
      <c r="A4388" t="s">
        <v>460547</v>
      </c>
      <c r="B4388" t="s">
        <v>460548</v>
      </c>
      <c r="C4388" t="s">
        <v>460549</v>
      </c>
      <c r="D4388" t="s">
        <v>460550</v>
      </c>
      <c r="E4388" t="s">
        <v>460551</v>
      </c>
      <c r="F4388" t="s">
        <v>460552</v>
      </c>
      <c r="G4388" t="s">
        <v>460553</v>
      </c>
      <c r="H4388" t="s">
        <v>460554</v>
      </c>
      <c r="I4388" t="s">
        <v>460555</v>
      </c>
      <c r="J4388" t="s">
        <v>460556</v>
      </c>
      <c r="K4388" t="s">
        <v>460557</v>
      </c>
      <c r="L4388" t="s">
        <v>460558</v>
      </c>
      <c r="M4388" t="s">
        <v>460559</v>
      </c>
      <c r="N4388" t="s">
        <v>460560</v>
      </c>
      <c r="O4388" t="s">
        <v>460561</v>
      </c>
      <c r="P4388" t="s">
        <v>460562</v>
      </c>
      <c r="Q4388" t="s">
        <v>460563</v>
      </c>
      <c r="R4388" t="s">
        <v>460564</v>
      </c>
      <c r="S4388" t="s">
        <v>460565</v>
      </c>
      <c r="T4388" t="s">
        <v>460566</v>
      </c>
      <c r="U4388" t="s">
        <v>460567</v>
      </c>
      <c r="V4388" t="s">
        <v>460568</v>
      </c>
      <c r="W4388" t="s">
        <v>460569</v>
      </c>
      <c r="X4388" t="s">
        <v>460570</v>
      </c>
      <c r="Y4388" t="s">
        <v>460571</v>
      </c>
      <c r="Z4388" t="s">
        <v>460572</v>
      </c>
      <c r="AA4388" t="s">
        <v>460573</v>
      </c>
      <c r="AB4388" t="s">
        <v>460574</v>
      </c>
      <c r="AC4388" t="s">
        <v>460575</v>
      </c>
      <c r="AD4388" t="s">
        <v>460576</v>
      </c>
      <c r="AE4388" t="s">
        <v>460577</v>
      </c>
      <c r="AF4388" t="s">
        <v>460578</v>
      </c>
      <c r="AG4388" t="s">
        <v>460579</v>
      </c>
      <c r="AH4388" t="s">
        <v>460580</v>
      </c>
      <c r="AI4388" t="s">
        <v>460581</v>
      </c>
      <c r="AJ4388" t="s">
        <v>460582</v>
      </c>
      <c r="AK4388" t="s">
        <v>460583</v>
      </c>
      <c r="AL4388" t="s">
        <v>460584</v>
      </c>
      <c r="AM4388" t="s">
        <v>460585</v>
      </c>
      <c r="AN4388" t="s">
        <v>460586</v>
      </c>
      <c r="AO4388" t="s">
        <v>460587</v>
      </c>
      <c r="AP4388" t="s">
        <v>460588</v>
      </c>
      <c r="AQ4388" t="s">
        <v>460589</v>
      </c>
      <c r="AR4388" t="s">
        <v>460590</v>
      </c>
      <c r="AS4388" t="s">
        <v>460591</v>
      </c>
      <c r="AT4388" t="s">
        <v>460592</v>
      </c>
      <c r="AU4388" t="s">
        <v>460593</v>
      </c>
      <c r="AV4388" t="s">
        <v>460594</v>
      </c>
      <c r="AW4388" t="s">
        <v>460595</v>
      </c>
      <c r="AX4388" t="s">
        <v>460596</v>
      </c>
      <c r="AY4388" t="s">
        <v>460597</v>
      </c>
      <c r="AZ4388" t="s">
        <v>460598</v>
      </c>
      <c r="BA4388" t="s">
        <v>460599</v>
      </c>
      <c r="BB4388" t="s">
        <v>460600</v>
      </c>
      <c r="BC4388" t="s">
        <v>460601</v>
      </c>
      <c r="BD4388" t="s">
        <v>460602</v>
      </c>
      <c r="BE4388" t="s">
        <v>460603</v>
      </c>
      <c r="BF4388" t="s">
        <v>460604</v>
      </c>
      <c r="BG4388" t="s">
        <v>460605</v>
      </c>
      <c r="BH4388" t="s">
        <v>460606</v>
      </c>
      <c r="BI4388" t="s">
        <v>460607</v>
      </c>
      <c r="BJ4388" t="s">
        <v>460608</v>
      </c>
      <c r="BK4388" t="s">
        <v>460609</v>
      </c>
      <c r="BL4388" t="s">
        <v>460610</v>
      </c>
      <c r="BM4388" t="s">
        <v>460611</v>
      </c>
      <c r="BN4388" t="s">
        <v>460612</v>
      </c>
      <c r="BO4388" t="s">
        <v>460613</v>
      </c>
      <c r="BP4388" t="s">
        <v>460614</v>
      </c>
      <c r="BQ4388" t="s">
        <v>460615</v>
      </c>
      <c r="BR4388" t="s">
        <v>460616</v>
      </c>
      <c r="BS4388" t="s">
        <v>460617</v>
      </c>
      <c r="BT4388" t="s">
        <v>460618</v>
      </c>
      <c r="BU4388" t="s">
        <v>460619</v>
      </c>
      <c r="BV4388" t="s">
        <v>460620</v>
      </c>
      <c r="BW4388" t="s">
        <v>460621</v>
      </c>
      <c r="BX4388" t="s">
        <v>460622</v>
      </c>
      <c r="BY4388" t="s">
        <v>460623</v>
      </c>
      <c r="BZ4388" t="s">
        <v>460624</v>
      </c>
      <c r="CA4388" t="s">
        <v>460625</v>
      </c>
      <c r="CB4388" t="s">
        <v>460626</v>
      </c>
      <c r="CC4388" t="s">
        <v>460627</v>
      </c>
      <c r="CD4388" t="s">
        <v>460628</v>
      </c>
      <c r="CE4388" t="s">
        <v>460629</v>
      </c>
      <c r="CF4388" t="s">
        <v>460630</v>
      </c>
      <c r="CG4388" t="s">
        <v>460631</v>
      </c>
      <c r="CH4388" t="s">
        <v>460632</v>
      </c>
      <c r="CI4388" t="s">
        <v>460633</v>
      </c>
      <c r="CJ4388" t="s">
        <v>460634</v>
      </c>
      <c r="CK4388" t="s">
        <v>460635</v>
      </c>
      <c r="CL4388" t="s">
        <v>460636</v>
      </c>
      <c r="CM4388" t="s">
        <v>460637</v>
      </c>
      <c r="CN4388" t="s">
        <v>460638</v>
      </c>
      <c r="CO4388" t="s">
        <v>460639</v>
      </c>
      <c r="CP4388" t="s">
        <v>460640</v>
      </c>
      <c r="CQ4388" t="s">
        <v>460641</v>
      </c>
      <c r="CR4388" t="s">
        <v>460642</v>
      </c>
      <c r="CS4388" t="s">
        <v>460643</v>
      </c>
      <c r="CT4388" t="s">
        <v>460644</v>
      </c>
      <c r="CU4388" t="s">
        <v>460645</v>
      </c>
      <c r="CV4388" t="s">
        <v>460646</v>
      </c>
      <c r="CW4388" t="s">
        <v>460647</v>
      </c>
      <c r="CX4388" t="s">
        <v>460648</v>
      </c>
      <c r="CY4388" t="s">
        <v>460649</v>
      </c>
      <c r="CZ4388" t="s">
        <v>460650</v>
      </c>
      <c r="DA4388" t="s">
        <v>460651</v>
      </c>
    </row>
    <row r="4389" spans="1:105" x14ac:dyDescent="0.25">
      <c r="A4389" t="s">
        <v>460652</v>
      </c>
      <c r="B4389" t="s">
        <v>460653</v>
      </c>
      <c r="C4389" t="s">
        <v>460654</v>
      </c>
      <c r="D4389" t="s">
        <v>460655</v>
      </c>
      <c r="E4389" t="s">
        <v>460656</v>
      </c>
      <c r="F4389" t="s">
        <v>460657</v>
      </c>
      <c r="G4389" t="s">
        <v>460658</v>
      </c>
      <c r="H4389" t="s">
        <v>460659</v>
      </c>
      <c r="I4389" t="s">
        <v>460660</v>
      </c>
      <c r="J4389" t="s">
        <v>460661</v>
      </c>
      <c r="K4389" t="s">
        <v>460662</v>
      </c>
      <c r="L4389" t="s">
        <v>460663</v>
      </c>
      <c r="M4389" t="s">
        <v>460664</v>
      </c>
      <c r="N4389" t="s">
        <v>460665</v>
      </c>
      <c r="O4389" t="s">
        <v>460666</v>
      </c>
      <c r="P4389" t="s">
        <v>460667</v>
      </c>
      <c r="Q4389" t="s">
        <v>460668</v>
      </c>
      <c r="R4389" t="s">
        <v>460669</v>
      </c>
      <c r="S4389" t="s">
        <v>460670</v>
      </c>
      <c r="T4389" t="s">
        <v>460671</v>
      </c>
      <c r="U4389" t="s">
        <v>460672</v>
      </c>
      <c r="V4389" t="s">
        <v>460673</v>
      </c>
      <c r="W4389" t="s">
        <v>460674</v>
      </c>
      <c r="X4389" t="s">
        <v>460675</v>
      </c>
      <c r="Y4389" t="s">
        <v>460676</v>
      </c>
      <c r="Z4389" t="s">
        <v>460677</v>
      </c>
      <c r="AA4389" t="s">
        <v>460678</v>
      </c>
      <c r="AB4389" t="s">
        <v>460679</v>
      </c>
      <c r="AC4389" t="s">
        <v>460680</v>
      </c>
      <c r="AD4389" t="s">
        <v>460681</v>
      </c>
      <c r="AE4389" t="s">
        <v>460682</v>
      </c>
      <c r="AF4389" t="s">
        <v>460683</v>
      </c>
      <c r="AG4389" t="s">
        <v>460684</v>
      </c>
      <c r="AH4389" t="s">
        <v>460685</v>
      </c>
      <c r="AI4389" t="s">
        <v>460686</v>
      </c>
      <c r="AJ4389" t="s">
        <v>460687</v>
      </c>
      <c r="AK4389" t="s">
        <v>460688</v>
      </c>
      <c r="AL4389" t="s">
        <v>460689</v>
      </c>
      <c r="AM4389" t="s">
        <v>460690</v>
      </c>
      <c r="AN4389" t="s">
        <v>460691</v>
      </c>
      <c r="AO4389" t="s">
        <v>460692</v>
      </c>
      <c r="AP4389" t="s">
        <v>460693</v>
      </c>
      <c r="AQ4389" t="s">
        <v>460694</v>
      </c>
      <c r="AR4389" t="s">
        <v>460695</v>
      </c>
      <c r="AS4389" t="s">
        <v>460696</v>
      </c>
      <c r="AT4389" t="s">
        <v>460697</v>
      </c>
      <c r="AU4389" t="s">
        <v>460698</v>
      </c>
      <c r="AV4389" t="s">
        <v>460699</v>
      </c>
      <c r="AW4389" t="s">
        <v>460700</v>
      </c>
      <c r="AX4389" t="s">
        <v>460701</v>
      </c>
      <c r="AY4389" t="s">
        <v>460702</v>
      </c>
      <c r="AZ4389" t="s">
        <v>460703</v>
      </c>
      <c r="BA4389" t="s">
        <v>460704</v>
      </c>
      <c r="BB4389" t="s">
        <v>460705</v>
      </c>
      <c r="BC4389" t="s">
        <v>460706</v>
      </c>
      <c r="BD4389" t="s">
        <v>460707</v>
      </c>
      <c r="BE4389" t="s">
        <v>460708</v>
      </c>
      <c r="BF4389" t="s">
        <v>460709</v>
      </c>
      <c r="BG4389" t="s">
        <v>460710</v>
      </c>
      <c r="BH4389" t="s">
        <v>460711</v>
      </c>
      <c r="BI4389" t="s">
        <v>460712</v>
      </c>
      <c r="BJ4389" t="s">
        <v>460713</v>
      </c>
      <c r="BK4389" t="s">
        <v>460714</v>
      </c>
      <c r="BL4389" t="s">
        <v>460715</v>
      </c>
      <c r="BM4389" t="s">
        <v>460716</v>
      </c>
      <c r="BN4389" t="s">
        <v>460717</v>
      </c>
      <c r="BO4389" t="s">
        <v>460718</v>
      </c>
      <c r="BP4389" t="s">
        <v>460719</v>
      </c>
      <c r="BQ4389" t="s">
        <v>460720</v>
      </c>
      <c r="BR4389" t="s">
        <v>460721</v>
      </c>
      <c r="BS4389" t="s">
        <v>460722</v>
      </c>
      <c r="BT4389" t="s">
        <v>460723</v>
      </c>
      <c r="BU4389" t="s">
        <v>460724</v>
      </c>
      <c r="BV4389" t="s">
        <v>460725</v>
      </c>
      <c r="BW4389" t="s">
        <v>460726</v>
      </c>
      <c r="BX4389" t="s">
        <v>460727</v>
      </c>
      <c r="BY4389" t="s">
        <v>460728</v>
      </c>
      <c r="BZ4389" t="s">
        <v>460729</v>
      </c>
      <c r="CA4389" t="s">
        <v>460730</v>
      </c>
      <c r="CB4389" t="s">
        <v>460731</v>
      </c>
      <c r="CC4389" t="s">
        <v>460732</v>
      </c>
      <c r="CD4389" t="s">
        <v>460733</v>
      </c>
      <c r="CE4389" t="s">
        <v>460734</v>
      </c>
      <c r="CF4389" t="s">
        <v>460735</v>
      </c>
      <c r="CG4389" t="s">
        <v>460736</v>
      </c>
      <c r="CH4389" t="s">
        <v>460737</v>
      </c>
      <c r="CI4389" t="s">
        <v>460738</v>
      </c>
      <c r="CJ4389" t="s">
        <v>460739</v>
      </c>
      <c r="CK4389" t="s">
        <v>460740</v>
      </c>
      <c r="CL4389" t="s">
        <v>460741</v>
      </c>
      <c r="CM4389" t="s">
        <v>460742</v>
      </c>
      <c r="CN4389" t="s">
        <v>460743</v>
      </c>
      <c r="CO4389" t="s">
        <v>460744</v>
      </c>
      <c r="CP4389" t="s">
        <v>460745</v>
      </c>
      <c r="CQ4389" t="s">
        <v>460746</v>
      </c>
      <c r="CR4389" t="s">
        <v>460747</v>
      </c>
      <c r="CS4389" t="s">
        <v>460748</v>
      </c>
      <c r="CT4389" t="s">
        <v>460749</v>
      </c>
      <c r="CU4389" t="s">
        <v>460750</v>
      </c>
      <c r="CV4389" t="s">
        <v>460751</v>
      </c>
      <c r="CW4389" t="s">
        <v>460752</v>
      </c>
      <c r="CX4389" t="s">
        <v>460753</v>
      </c>
      <c r="CY4389" t="s">
        <v>460754</v>
      </c>
      <c r="CZ4389" t="s">
        <v>460755</v>
      </c>
      <c r="DA4389" t="s">
        <v>460756</v>
      </c>
    </row>
    <row r="4390" spans="1:105" x14ac:dyDescent="0.25">
      <c r="A4390" t="s">
        <v>460757</v>
      </c>
      <c r="B4390" t="s">
        <v>460758</v>
      </c>
      <c r="C4390" t="s">
        <v>460759</v>
      </c>
      <c r="D4390" t="s">
        <v>460760</v>
      </c>
      <c r="E4390" t="s">
        <v>460761</v>
      </c>
      <c r="F4390" t="s">
        <v>460762</v>
      </c>
      <c r="G4390" t="s">
        <v>460763</v>
      </c>
      <c r="H4390" t="s">
        <v>460764</v>
      </c>
      <c r="I4390" t="s">
        <v>460765</v>
      </c>
      <c r="J4390" t="s">
        <v>460766</v>
      </c>
      <c r="K4390" t="s">
        <v>460767</v>
      </c>
      <c r="L4390" t="s">
        <v>460768</v>
      </c>
      <c r="M4390" t="s">
        <v>460769</v>
      </c>
      <c r="N4390" t="s">
        <v>460770</v>
      </c>
      <c r="O4390" t="s">
        <v>460771</v>
      </c>
      <c r="P4390" t="s">
        <v>460772</v>
      </c>
      <c r="Q4390" t="s">
        <v>460773</v>
      </c>
      <c r="R4390" t="s">
        <v>460774</v>
      </c>
      <c r="S4390" t="s">
        <v>460775</v>
      </c>
      <c r="T4390" t="s">
        <v>460776</v>
      </c>
      <c r="U4390" t="s">
        <v>460777</v>
      </c>
      <c r="V4390" t="s">
        <v>460778</v>
      </c>
      <c r="W4390" t="s">
        <v>460779</v>
      </c>
      <c r="X4390" t="s">
        <v>460780</v>
      </c>
      <c r="Y4390" t="s">
        <v>460781</v>
      </c>
      <c r="Z4390" t="s">
        <v>460782</v>
      </c>
      <c r="AA4390" t="s">
        <v>460783</v>
      </c>
      <c r="AB4390" t="s">
        <v>460784</v>
      </c>
      <c r="AC4390" t="s">
        <v>460785</v>
      </c>
      <c r="AD4390" t="s">
        <v>460786</v>
      </c>
      <c r="AE4390" t="s">
        <v>460787</v>
      </c>
      <c r="AF4390" t="s">
        <v>460788</v>
      </c>
      <c r="AG4390" t="s">
        <v>460789</v>
      </c>
      <c r="AH4390" t="s">
        <v>460790</v>
      </c>
      <c r="AI4390" t="s">
        <v>460791</v>
      </c>
      <c r="AJ4390" t="s">
        <v>460792</v>
      </c>
      <c r="AK4390" t="s">
        <v>460793</v>
      </c>
      <c r="AL4390" t="s">
        <v>460794</v>
      </c>
      <c r="AM4390" t="s">
        <v>460795</v>
      </c>
      <c r="AN4390" t="s">
        <v>460796</v>
      </c>
      <c r="AO4390" t="s">
        <v>460797</v>
      </c>
      <c r="AP4390" t="s">
        <v>460798</v>
      </c>
      <c r="AQ4390" t="s">
        <v>460799</v>
      </c>
      <c r="AR4390" t="s">
        <v>460800</v>
      </c>
      <c r="AS4390" t="s">
        <v>460801</v>
      </c>
      <c r="AT4390" t="s">
        <v>460802</v>
      </c>
      <c r="AU4390" t="s">
        <v>460803</v>
      </c>
      <c r="AV4390" t="s">
        <v>460804</v>
      </c>
      <c r="AW4390" t="s">
        <v>460805</v>
      </c>
      <c r="AX4390" t="s">
        <v>460806</v>
      </c>
      <c r="AY4390" t="s">
        <v>460807</v>
      </c>
      <c r="AZ4390" t="s">
        <v>460808</v>
      </c>
      <c r="BA4390" t="s">
        <v>460809</v>
      </c>
      <c r="BB4390" t="s">
        <v>460810</v>
      </c>
      <c r="BC4390" t="s">
        <v>460811</v>
      </c>
      <c r="BD4390" t="s">
        <v>460812</v>
      </c>
      <c r="BE4390" t="s">
        <v>460813</v>
      </c>
      <c r="BF4390" t="s">
        <v>460814</v>
      </c>
      <c r="BG4390" t="s">
        <v>460815</v>
      </c>
      <c r="BH4390" t="s">
        <v>460816</v>
      </c>
      <c r="BI4390" t="s">
        <v>460817</v>
      </c>
      <c r="BJ4390" t="s">
        <v>460818</v>
      </c>
      <c r="BK4390" t="s">
        <v>460819</v>
      </c>
      <c r="BL4390" t="s">
        <v>460820</v>
      </c>
      <c r="BM4390" t="s">
        <v>460821</v>
      </c>
      <c r="BN4390" t="s">
        <v>460822</v>
      </c>
      <c r="BO4390" t="s">
        <v>460823</v>
      </c>
      <c r="BP4390" t="s">
        <v>460824</v>
      </c>
      <c r="BQ4390" t="s">
        <v>460825</v>
      </c>
      <c r="BR4390" t="s">
        <v>460826</v>
      </c>
      <c r="BS4390" t="s">
        <v>460827</v>
      </c>
      <c r="BT4390" t="s">
        <v>460828</v>
      </c>
      <c r="BU4390" t="s">
        <v>460829</v>
      </c>
      <c r="BV4390" t="s">
        <v>460830</v>
      </c>
      <c r="BW4390" t="s">
        <v>460831</v>
      </c>
      <c r="BX4390" t="s">
        <v>460832</v>
      </c>
      <c r="BY4390" t="s">
        <v>460833</v>
      </c>
      <c r="BZ4390" t="s">
        <v>460834</v>
      </c>
      <c r="CA4390" t="s">
        <v>460835</v>
      </c>
      <c r="CB4390" t="s">
        <v>460836</v>
      </c>
      <c r="CC4390" t="s">
        <v>460837</v>
      </c>
      <c r="CD4390" t="s">
        <v>460838</v>
      </c>
      <c r="CE4390" t="s">
        <v>460839</v>
      </c>
      <c r="CF4390" t="s">
        <v>460840</v>
      </c>
      <c r="CG4390" t="s">
        <v>460841</v>
      </c>
      <c r="CH4390" t="s">
        <v>460842</v>
      </c>
      <c r="CI4390" t="s">
        <v>460843</v>
      </c>
      <c r="CJ4390" t="s">
        <v>460844</v>
      </c>
      <c r="CK4390" t="s">
        <v>460845</v>
      </c>
      <c r="CL4390" t="s">
        <v>460846</v>
      </c>
      <c r="CM4390" t="s">
        <v>460847</v>
      </c>
      <c r="CN4390" t="s">
        <v>460848</v>
      </c>
      <c r="CO4390" t="s">
        <v>460849</v>
      </c>
      <c r="CP4390" t="s">
        <v>460850</v>
      </c>
      <c r="CQ4390" t="s">
        <v>460851</v>
      </c>
      <c r="CR4390" t="s">
        <v>460852</v>
      </c>
      <c r="CS4390" t="s">
        <v>460853</v>
      </c>
      <c r="CT4390" t="s">
        <v>460854</v>
      </c>
      <c r="CU4390" t="s">
        <v>460855</v>
      </c>
      <c r="CV4390" t="s">
        <v>460856</v>
      </c>
      <c r="CW4390" t="s">
        <v>460857</v>
      </c>
      <c r="CX4390" t="s">
        <v>460858</v>
      </c>
      <c r="CY4390" t="s">
        <v>460859</v>
      </c>
      <c r="CZ4390" t="s">
        <v>460860</v>
      </c>
      <c r="DA4390" t="s">
        <v>460861</v>
      </c>
    </row>
    <row r="4391" spans="1:105" x14ac:dyDescent="0.25">
      <c r="A4391" t="s">
        <v>460862</v>
      </c>
      <c r="B4391" t="s">
        <v>460863</v>
      </c>
      <c r="C4391" t="s">
        <v>460864</v>
      </c>
      <c r="D4391" t="s">
        <v>460865</v>
      </c>
      <c r="E4391" t="s">
        <v>460866</v>
      </c>
      <c r="F4391" t="s">
        <v>460867</v>
      </c>
      <c r="G4391" t="s">
        <v>460868</v>
      </c>
      <c r="H4391" t="s">
        <v>460869</v>
      </c>
      <c r="I4391" t="s">
        <v>460870</v>
      </c>
      <c r="J4391" t="s">
        <v>460871</v>
      </c>
      <c r="K4391" t="s">
        <v>460872</v>
      </c>
      <c r="L4391" t="s">
        <v>460873</v>
      </c>
      <c r="M4391" t="s">
        <v>460874</v>
      </c>
      <c r="N4391" t="s">
        <v>460875</v>
      </c>
      <c r="O4391" t="s">
        <v>460876</v>
      </c>
      <c r="P4391" t="s">
        <v>460877</v>
      </c>
      <c r="Q4391" t="s">
        <v>460878</v>
      </c>
      <c r="R4391" t="s">
        <v>460879</v>
      </c>
      <c r="S4391" t="s">
        <v>460880</v>
      </c>
      <c r="T4391" t="s">
        <v>460881</v>
      </c>
      <c r="U4391" t="s">
        <v>460882</v>
      </c>
      <c r="V4391" t="s">
        <v>460883</v>
      </c>
      <c r="W4391" t="s">
        <v>460884</v>
      </c>
      <c r="X4391" t="s">
        <v>460885</v>
      </c>
      <c r="Y4391" t="s">
        <v>460886</v>
      </c>
      <c r="Z4391" t="s">
        <v>460887</v>
      </c>
      <c r="AA4391" t="s">
        <v>460888</v>
      </c>
      <c r="AB4391" t="s">
        <v>460889</v>
      </c>
      <c r="AC4391" t="s">
        <v>460890</v>
      </c>
      <c r="AD4391" t="s">
        <v>460891</v>
      </c>
      <c r="AE4391" t="s">
        <v>460892</v>
      </c>
      <c r="AF4391" t="s">
        <v>460893</v>
      </c>
      <c r="AG4391" t="s">
        <v>460894</v>
      </c>
      <c r="AH4391" t="s">
        <v>460895</v>
      </c>
      <c r="AI4391" t="s">
        <v>460896</v>
      </c>
      <c r="AJ4391" t="s">
        <v>460897</v>
      </c>
      <c r="AK4391" t="s">
        <v>460898</v>
      </c>
      <c r="AL4391" t="s">
        <v>460899</v>
      </c>
      <c r="AM4391" t="s">
        <v>460900</v>
      </c>
      <c r="AN4391" t="s">
        <v>460901</v>
      </c>
      <c r="AO4391" t="s">
        <v>460902</v>
      </c>
      <c r="AP4391" t="s">
        <v>460903</v>
      </c>
      <c r="AQ4391" t="s">
        <v>460904</v>
      </c>
      <c r="AR4391" t="s">
        <v>460905</v>
      </c>
      <c r="AS4391" t="s">
        <v>460906</v>
      </c>
      <c r="AT4391" t="s">
        <v>460907</v>
      </c>
      <c r="AU4391" t="s">
        <v>460908</v>
      </c>
      <c r="AV4391" t="s">
        <v>460909</v>
      </c>
      <c r="AW4391" t="s">
        <v>460910</v>
      </c>
      <c r="AX4391" t="s">
        <v>460911</v>
      </c>
      <c r="AY4391" t="s">
        <v>460912</v>
      </c>
      <c r="AZ4391" t="s">
        <v>460913</v>
      </c>
      <c r="BA4391" t="s">
        <v>460914</v>
      </c>
      <c r="BB4391" t="s">
        <v>460915</v>
      </c>
      <c r="BC4391" t="s">
        <v>460916</v>
      </c>
      <c r="BD4391" t="s">
        <v>460917</v>
      </c>
      <c r="BE4391" t="s">
        <v>460918</v>
      </c>
      <c r="BF4391" t="s">
        <v>460919</v>
      </c>
      <c r="BG4391" t="s">
        <v>460920</v>
      </c>
      <c r="BH4391" t="s">
        <v>460921</v>
      </c>
      <c r="BI4391" t="s">
        <v>460922</v>
      </c>
      <c r="BJ4391" t="s">
        <v>460923</v>
      </c>
      <c r="BK4391" t="s">
        <v>460924</v>
      </c>
      <c r="BL4391" t="s">
        <v>460925</v>
      </c>
      <c r="BM4391" t="s">
        <v>460926</v>
      </c>
      <c r="BN4391" t="s">
        <v>460927</v>
      </c>
      <c r="BO4391" t="s">
        <v>460928</v>
      </c>
      <c r="BP4391" t="s">
        <v>460929</v>
      </c>
      <c r="BQ4391" t="s">
        <v>460930</v>
      </c>
      <c r="BR4391" t="s">
        <v>460931</v>
      </c>
      <c r="BS4391" t="s">
        <v>460932</v>
      </c>
      <c r="BT4391" t="s">
        <v>460933</v>
      </c>
      <c r="BU4391" t="s">
        <v>460934</v>
      </c>
      <c r="BV4391" t="s">
        <v>460935</v>
      </c>
      <c r="BW4391" t="s">
        <v>460936</v>
      </c>
      <c r="BX4391" t="s">
        <v>460937</v>
      </c>
      <c r="BY4391" t="s">
        <v>460938</v>
      </c>
      <c r="BZ4391" t="s">
        <v>460939</v>
      </c>
      <c r="CA4391" t="s">
        <v>460940</v>
      </c>
      <c r="CB4391" t="s">
        <v>460941</v>
      </c>
      <c r="CC4391" t="s">
        <v>460942</v>
      </c>
      <c r="CD4391" t="s">
        <v>460943</v>
      </c>
      <c r="CE4391" t="s">
        <v>460944</v>
      </c>
      <c r="CF4391" t="s">
        <v>460945</v>
      </c>
      <c r="CG4391" t="s">
        <v>460946</v>
      </c>
      <c r="CH4391" t="s">
        <v>460947</v>
      </c>
      <c r="CI4391" t="s">
        <v>460948</v>
      </c>
      <c r="CJ4391" t="s">
        <v>460949</v>
      </c>
      <c r="CK4391" t="s">
        <v>460950</v>
      </c>
      <c r="CL4391" t="s">
        <v>460951</v>
      </c>
      <c r="CM4391" t="s">
        <v>460952</v>
      </c>
      <c r="CN4391" t="s">
        <v>460953</v>
      </c>
      <c r="CO4391" t="s">
        <v>460954</v>
      </c>
      <c r="CP4391" t="s">
        <v>460955</v>
      </c>
      <c r="CQ4391" t="s">
        <v>460956</v>
      </c>
      <c r="CR4391" t="s">
        <v>460957</v>
      </c>
      <c r="CS4391" t="s">
        <v>460958</v>
      </c>
      <c r="CT4391" t="s">
        <v>460959</v>
      </c>
      <c r="CU4391" t="s">
        <v>460960</v>
      </c>
      <c r="CV4391" t="s">
        <v>460961</v>
      </c>
      <c r="CW4391" t="s">
        <v>460962</v>
      </c>
      <c r="CX4391" t="s">
        <v>460963</v>
      </c>
      <c r="CY4391" t="s">
        <v>460964</v>
      </c>
      <c r="CZ4391" t="s">
        <v>460965</v>
      </c>
      <c r="DA4391" t="s">
        <v>460966</v>
      </c>
    </row>
    <row r="4392" spans="1:105" x14ac:dyDescent="0.25">
      <c r="A4392" t="s">
        <v>460967</v>
      </c>
      <c r="B4392" t="s">
        <v>460968</v>
      </c>
      <c r="C4392" t="s">
        <v>460969</v>
      </c>
      <c r="D4392" t="s">
        <v>460970</v>
      </c>
      <c r="E4392" t="s">
        <v>460971</v>
      </c>
      <c r="F4392" t="s">
        <v>460972</v>
      </c>
      <c r="G4392" t="s">
        <v>460973</v>
      </c>
      <c r="H4392" t="s">
        <v>460974</v>
      </c>
      <c r="I4392" t="s">
        <v>460975</v>
      </c>
      <c r="J4392" t="s">
        <v>460976</v>
      </c>
      <c r="K4392" t="s">
        <v>460977</v>
      </c>
      <c r="L4392" t="s">
        <v>460978</v>
      </c>
      <c r="M4392" t="s">
        <v>460979</v>
      </c>
      <c r="N4392" t="s">
        <v>460980</v>
      </c>
      <c r="O4392" t="s">
        <v>460981</v>
      </c>
      <c r="P4392" t="s">
        <v>460982</v>
      </c>
      <c r="Q4392" t="s">
        <v>460983</v>
      </c>
      <c r="R4392" t="s">
        <v>460984</v>
      </c>
      <c r="S4392" t="s">
        <v>460985</v>
      </c>
      <c r="T4392" t="s">
        <v>460986</v>
      </c>
      <c r="U4392" t="s">
        <v>460987</v>
      </c>
      <c r="V4392" t="s">
        <v>460988</v>
      </c>
      <c r="W4392" t="s">
        <v>460989</v>
      </c>
      <c r="X4392" t="s">
        <v>460990</v>
      </c>
      <c r="Y4392" t="s">
        <v>460991</v>
      </c>
      <c r="Z4392" t="s">
        <v>460992</v>
      </c>
      <c r="AA4392" t="s">
        <v>460993</v>
      </c>
      <c r="AB4392" t="s">
        <v>460994</v>
      </c>
      <c r="AC4392" t="s">
        <v>460995</v>
      </c>
      <c r="AD4392" t="s">
        <v>460996</v>
      </c>
      <c r="AE4392" t="s">
        <v>460997</v>
      </c>
      <c r="AF4392" t="s">
        <v>460998</v>
      </c>
      <c r="AG4392" t="s">
        <v>460999</v>
      </c>
      <c r="AH4392" t="s">
        <v>461000</v>
      </c>
      <c r="AI4392" t="s">
        <v>461001</v>
      </c>
      <c r="AJ4392" t="s">
        <v>461002</v>
      </c>
      <c r="AK4392" t="s">
        <v>461003</v>
      </c>
      <c r="AL4392" t="s">
        <v>461004</v>
      </c>
      <c r="AM4392" t="s">
        <v>461005</v>
      </c>
      <c r="AN4392" t="s">
        <v>461006</v>
      </c>
      <c r="AO4392" t="s">
        <v>461007</v>
      </c>
      <c r="AP4392" t="s">
        <v>461008</v>
      </c>
      <c r="AQ4392" t="s">
        <v>461009</v>
      </c>
      <c r="AR4392" t="s">
        <v>461010</v>
      </c>
      <c r="AS4392" t="s">
        <v>461011</v>
      </c>
      <c r="AT4392" t="s">
        <v>461012</v>
      </c>
      <c r="AU4392" t="s">
        <v>461013</v>
      </c>
      <c r="AV4392" t="s">
        <v>461014</v>
      </c>
      <c r="AW4392" t="s">
        <v>461015</v>
      </c>
      <c r="AX4392" t="s">
        <v>461016</v>
      </c>
      <c r="AY4392" t="s">
        <v>461017</v>
      </c>
      <c r="AZ4392" t="s">
        <v>461018</v>
      </c>
      <c r="BA4392" t="s">
        <v>461019</v>
      </c>
      <c r="BB4392" t="s">
        <v>461020</v>
      </c>
      <c r="BC4392" t="s">
        <v>461021</v>
      </c>
      <c r="BD4392" t="s">
        <v>461022</v>
      </c>
      <c r="BE4392" t="s">
        <v>461023</v>
      </c>
      <c r="BF4392" t="s">
        <v>461024</v>
      </c>
      <c r="BG4392" t="s">
        <v>461025</v>
      </c>
      <c r="BH4392" t="s">
        <v>461026</v>
      </c>
      <c r="BI4392" t="s">
        <v>461027</v>
      </c>
      <c r="BJ4392" t="s">
        <v>461028</v>
      </c>
      <c r="BK4392" t="s">
        <v>461029</v>
      </c>
      <c r="BL4392" t="s">
        <v>461030</v>
      </c>
      <c r="BM4392" t="s">
        <v>461031</v>
      </c>
      <c r="BN4392" t="s">
        <v>461032</v>
      </c>
      <c r="BO4392" t="s">
        <v>461033</v>
      </c>
      <c r="BP4392" t="s">
        <v>461034</v>
      </c>
      <c r="BQ4392" t="s">
        <v>461035</v>
      </c>
      <c r="BR4392" t="s">
        <v>461036</v>
      </c>
      <c r="BS4392" t="s">
        <v>461037</v>
      </c>
      <c r="BT4392" t="s">
        <v>461038</v>
      </c>
      <c r="BU4392" t="s">
        <v>461039</v>
      </c>
      <c r="BV4392" t="s">
        <v>461040</v>
      </c>
      <c r="BW4392" t="s">
        <v>461041</v>
      </c>
      <c r="BX4392" t="s">
        <v>461042</v>
      </c>
      <c r="BY4392" t="s">
        <v>461043</v>
      </c>
      <c r="BZ4392" t="s">
        <v>461044</v>
      </c>
      <c r="CA4392" t="s">
        <v>461045</v>
      </c>
      <c r="CB4392" t="s">
        <v>461046</v>
      </c>
      <c r="CC4392" t="s">
        <v>461047</v>
      </c>
      <c r="CD4392" t="s">
        <v>461048</v>
      </c>
      <c r="CE4392" t="s">
        <v>461049</v>
      </c>
      <c r="CF4392" t="s">
        <v>461050</v>
      </c>
      <c r="CG4392" t="s">
        <v>461051</v>
      </c>
      <c r="CH4392" t="s">
        <v>461052</v>
      </c>
      <c r="CI4392" t="s">
        <v>461053</v>
      </c>
      <c r="CJ4392" t="s">
        <v>461054</v>
      </c>
      <c r="CK4392" t="s">
        <v>461055</v>
      </c>
      <c r="CL4392" t="s">
        <v>461056</v>
      </c>
      <c r="CM4392" t="s">
        <v>461057</v>
      </c>
      <c r="CN4392" t="s">
        <v>461058</v>
      </c>
      <c r="CO4392" t="s">
        <v>461059</v>
      </c>
      <c r="CP4392" t="s">
        <v>461060</v>
      </c>
      <c r="CQ4392" t="s">
        <v>461061</v>
      </c>
      <c r="CR4392" t="s">
        <v>461062</v>
      </c>
      <c r="CS4392" t="s">
        <v>461063</v>
      </c>
      <c r="CT4392" t="s">
        <v>461064</v>
      </c>
      <c r="CU4392" t="s">
        <v>461065</v>
      </c>
      <c r="CV4392" t="s">
        <v>461066</v>
      </c>
      <c r="CW4392" t="s">
        <v>461067</v>
      </c>
      <c r="CX4392" t="s">
        <v>461068</v>
      </c>
      <c r="CY4392" t="s">
        <v>461069</v>
      </c>
      <c r="CZ4392" t="s">
        <v>461070</v>
      </c>
      <c r="DA4392" t="s">
        <v>461071</v>
      </c>
    </row>
    <row r="4393" spans="1:105" x14ac:dyDescent="0.25">
      <c r="A4393" t="s">
        <v>461072</v>
      </c>
      <c r="B4393" t="s">
        <v>461073</v>
      </c>
      <c r="C4393" t="s">
        <v>461074</v>
      </c>
      <c r="D4393" t="s">
        <v>461075</v>
      </c>
      <c r="E4393" t="s">
        <v>461076</v>
      </c>
      <c r="F4393" t="s">
        <v>461077</v>
      </c>
      <c r="G4393" t="s">
        <v>461078</v>
      </c>
      <c r="H4393" t="s">
        <v>461079</v>
      </c>
      <c r="I4393" t="s">
        <v>461080</v>
      </c>
      <c r="J4393" t="s">
        <v>461081</v>
      </c>
      <c r="K4393" t="s">
        <v>461082</v>
      </c>
      <c r="L4393" t="s">
        <v>461083</v>
      </c>
      <c r="M4393" t="s">
        <v>461084</v>
      </c>
      <c r="N4393" t="s">
        <v>461085</v>
      </c>
      <c r="O4393" t="s">
        <v>461086</v>
      </c>
      <c r="P4393" t="s">
        <v>461087</v>
      </c>
      <c r="Q4393" t="s">
        <v>461088</v>
      </c>
      <c r="R4393" t="s">
        <v>461089</v>
      </c>
      <c r="S4393" t="s">
        <v>461090</v>
      </c>
      <c r="T4393" t="s">
        <v>461091</v>
      </c>
      <c r="U4393" t="s">
        <v>461092</v>
      </c>
      <c r="V4393" t="s">
        <v>461093</v>
      </c>
      <c r="W4393" t="s">
        <v>461094</v>
      </c>
      <c r="X4393" t="s">
        <v>461095</v>
      </c>
      <c r="Y4393" t="s">
        <v>461096</v>
      </c>
      <c r="Z4393" t="s">
        <v>461097</v>
      </c>
      <c r="AA4393" t="s">
        <v>461098</v>
      </c>
      <c r="AB4393" t="s">
        <v>461099</v>
      </c>
      <c r="AC4393" t="s">
        <v>461100</v>
      </c>
      <c r="AD4393" t="s">
        <v>461101</v>
      </c>
      <c r="AE4393" t="s">
        <v>461102</v>
      </c>
      <c r="AF4393" t="s">
        <v>461103</v>
      </c>
      <c r="AG4393" t="s">
        <v>461104</v>
      </c>
      <c r="AH4393" t="s">
        <v>461105</v>
      </c>
      <c r="AI4393" t="s">
        <v>461106</v>
      </c>
      <c r="AJ4393" t="s">
        <v>461107</v>
      </c>
      <c r="AK4393" t="s">
        <v>461108</v>
      </c>
      <c r="AL4393" t="s">
        <v>461109</v>
      </c>
      <c r="AM4393" t="s">
        <v>461110</v>
      </c>
      <c r="AN4393" t="s">
        <v>461111</v>
      </c>
      <c r="AO4393" t="s">
        <v>461112</v>
      </c>
      <c r="AP4393" t="s">
        <v>461113</v>
      </c>
      <c r="AQ4393" t="s">
        <v>461114</v>
      </c>
      <c r="AR4393" t="s">
        <v>461115</v>
      </c>
      <c r="AS4393" t="s">
        <v>461116</v>
      </c>
      <c r="AT4393" t="s">
        <v>461117</v>
      </c>
      <c r="AU4393" t="s">
        <v>461118</v>
      </c>
      <c r="AV4393" t="s">
        <v>461119</v>
      </c>
      <c r="AW4393" t="s">
        <v>461120</v>
      </c>
      <c r="AX4393" t="s">
        <v>461121</v>
      </c>
      <c r="AY4393" t="s">
        <v>461122</v>
      </c>
      <c r="AZ4393" t="s">
        <v>461123</v>
      </c>
      <c r="BA4393" t="s">
        <v>461124</v>
      </c>
      <c r="BB4393" t="s">
        <v>461125</v>
      </c>
      <c r="BC4393" t="s">
        <v>461126</v>
      </c>
      <c r="BD4393" t="s">
        <v>461127</v>
      </c>
      <c r="BE4393" t="s">
        <v>461128</v>
      </c>
      <c r="BF4393" t="s">
        <v>461129</v>
      </c>
      <c r="BG4393" t="s">
        <v>461130</v>
      </c>
      <c r="BH4393" t="s">
        <v>461131</v>
      </c>
      <c r="BI4393" t="s">
        <v>461132</v>
      </c>
      <c r="BJ4393" t="s">
        <v>461133</v>
      </c>
      <c r="BK4393" t="s">
        <v>461134</v>
      </c>
      <c r="BL4393" t="s">
        <v>461135</v>
      </c>
      <c r="BM4393" t="s">
        <v>461136</v>
      </c>
      <c r="BN4393" t="s">
        <v>461137</v>
      </c>
      <c r="BO4393" t="s">
        <v>461138</v>
      </c>
      <c r="BP4393" t="s">
        <v>461139</v>
      </c>
      <c r="BQ4393" t="s">
        <v>461140</v>
      </c>
      <c r="BR4393" t="s">
        <v>461141</v>
      </c>
      <c r="BS4393" t="s">
        <v>461142</v>
      </c>
      <c r="BT4393" t="s">
        <v>461143</v>
      </c>
      <c r="BU4393" t="s">
        <v>461144</v>
      </c>
      <c r="BV4393" t="s">
        <v>461145</v>
      </c>
      <c r="BW4393" t="s">
        <v>461146</v>
      </c>
      <c r="BX4393" t="s">
        <v>461147</v>
      </c>
      <c r="BY4393" t="s">
        <v>461148</v>
      </c>
      <c r="BZ4393" t="s">
        <v>461149</v>
      </c>
      <c r="CA4393" t="s">
        <v>461150</v>
      </c>
      <c r="CB4393" t="s">
        <v>461151</v>
      </c>
      <c r="CC4393" t="s">
        <v>461152</v>
      </c>
      <c r="CD4393" t="s">
        <v>461153</v>
      </c>
      <c r="CE4393" t="s">
        <v>461154</v>
      </c>
      <c r="CF4393" t="s">
        <v>461155</v>
      </c>
      <c r="CG4393" t="s">
        <v>461156</v>
      </c>
      <c r="CH4393" t="s">
        <v>461157</v>
      </c>
      <c r="CI4393" t="s">
        <v>461158</v>
      </c>
      <c r="CJ4393" t="s">
        <v>461159</v>
      </c>
      <c r="CK4393" t="s">
        <v>461160</v>
      </c>
      <c r="CL4393" t="s">
        <v>461161</v>
      </c>
      <c r="CM4393" t="s">
        <v>461162</v>
      </c>
      <c r="CN4393" t="s">
        <v>461163</v>
      </c>
      <c r="CO4393" t="s">
        <v>461164</v>
      </c>
      <c r="CP4393" t="s">
        <v>461165</v>
      </c>
      <c r="CQ4393" t="s">
        <v>461166</v>
      </c>
      <c r="CR4393" t="s">
        <v>461167</v>
      </c>
      <c r="CS4393" t="s">
        <v>461168</v>
      </c>
      <c r="CT4393" t="s">
        <v>461169</v>
      </c>
      <c r="CU4393" t="s">
        <v>461170</v>
      </c>
      <c r="CV4393" t="s">
        <v>461171</v>
      </c>
      <c r="CW4393" t="s">
        <v>461172</v>
      </c>
      <c r="CX4393" t="s">
        <v>461173</v>
      </c>
      <c r="CY4393" t="s">
        <v>461174</v>
      </c>
      <c r="CZ4393" t="s">
        <v>461175</v>
      </c>
      <c r="DA4393" t="s">
        <v>461176</v>
      </c>
    </row>
    <row r="4394" spans="1:105" x14ac:dyDescent="0.25">
      <c r="A4394" t="s">
        <v>461177</v>
      </c>
      <c r="B4394" t="s">
        <v>461178</v>
      </c>
      <c r="C4394" t="s">
        <v>461179</v>
      </c>
      <c r="D4394" t="s">
        <v>461180</v>
      </c>
      <c r="E4394" t="s">
        <v>461181</v>
      </c>
      <c r="F4394" t="s">
        <v>461182</v>
      </c>
      <c r="G4394" t="s">
        <v>461183</v>
      </c>
      <c r="H4394" t="s">
        <v>461184</v>
      </c>
      <c r="I4394" t="s">
        <v>461185</v>
      </c>
      <c r="J4394" t="s">
        <v>461186</v>
      </c>
      <c r="K4394" t="s">
        <v>461187</v>
      </c>
      <c r="L4394" t="s">
        <v>461188</v>
      </c>
      <c r="M4394" t="s">
        <v>461189</v>
      </c>
      <c r="N4394" t="s">
        <v>461190</v>
      </c>
      <c r="O4394" t="s">
        <v>461191</v>
      </c>
      <c r="P4394" t="s">
        <v>461192</v>
      </c>
      <c r="Q4394" t="s">
        <v>461193</v>
      </c>
      <c r="R4394" t="s">
        <v>461194</v>
      </c>
      <c r="S4394" t="s">
        <v>461195</v>
      </c>
      <c r="T4394" t="s">
        <v>461196</v>
      </c>
      <c r="U4394" t="s">
        <v>461197</v>
      </c>
      <c r="V4394" t="s">
        <v>461198</v>
      </c>
      <c r="W4394" t="s">
        <v>461199</v>
      </c>
      <c r="X4394" t="s">
        <v>461200</v>
      </c>
      <c r="Y4394" t="s">
        <v>461201</v>
      </c>
      <c r="Z4394" t="s">
        <v>461202</v>
      </c>
      <c r="AA4394" t="s">
        <v>461203</v>
      </c>
      <c r="AB4394" t="s">
        <v>461204</v>
      </c>
      <c r="AC4394" t="s">
        <v>461205</v>
      </c>
      <c r="AD4394" t="s">
        <v>461206</v>
      </c>
      <c r="AE4394" t="s">
        <v>461207</v>
      </c>
      <c r="AF4394" t="s">
        <v>461208</v>
      </c>
      <c r="AG4394" t="s">
        <v>461209</v>
      </c>
      <c r="AH4394" t="s">
        <v>461210</v>
      </c>
      <c r="AI4394" t="s">
        <v>461211</v>
      </c>
      <c r="AJ4394" t="s">
        <v>461212</v>
      </c>
      <c r="AK4394" t="s">
        <v>461213</v>
      </c>
      <c r="AL4394" t="s">
        <v>461214</v>
      </c>
      <c r="AM4394" t="s">
        <v>461215</v>
      </c>
      <c r="AN4394" t="s">
        <v>461216</v>
      </c>
      <c r="AO4394" t="s">
        <v>461217</v>
      </c>
      <c r="AP4394" t="s">
        <v>461218</v>
      </c>
      <c r="AQ4394" t="s">
        <v>461219</v>
      </c>
      <c r="AR4394" t="s">
        <v>461220</v>
      </c>
      <c r="AS4394" t="s">
        <v>461221</v>
      </c>
      <c r="AT4394" t="s">
        <v>461222</v>
      </c>
      <c r="AU4394" t="s">
        <v>461223</v>
      </c>
      <c r="AV4394" t="s">
        <v>461224</v>
      </c>
      <c r="AW4394" t="s">
        <v>461225</v>
      </c>
      <c r="AX4394" t="s">
        <v>461226</v>
      </c>
      <c r="AY4394" t="s">
        <v>461227</v>
      </c>
      <c r="AZ4394" t="s">
        <v>461228</v>
      </c>
      <c r="BA4394" t="s">
        <v>461229</v>
      </c>
      <c r="BB4394" t="s">
        <v>461230</v>
      </c>
      <c r="BC4394" t="s">
        <v>461231</v>
      </c>
      <c r="BD4394" t="s">
        <v>461232</v>
      </c>
      <c r="BE4394" t="s">
        <v>461233</v>
      </c>
      <c r="BF4394" t="s">
        <v>461234</v>
      </c>
      <c r="BG4394" t="s">
        <v>461235</v>
      </c>
      <c r="BH4394" t="s">
        <v>461236</v>
      </c>
      <c r="BI4394" t="s">
        <v>461237</v>
      </c>
      <c r="BJ4394" t="s">
        <v>461238</v>
      </c>
      <c r="BK4394" t="s">
        <v>461239</v>
      </c>
      <c r="BL4394" t="s">
        <v>461240</v>
      </c>
      <c r="BM4394" t="s">
        <v>461241</v>
      </c>
      <c r="BN4394" t="s">
        <v>461242</v>
      </c>
      <c r="BO4394" t="s">
        <v>461243</v>
      </c>
      <c r="BP4394" t="s">
        <v>461244</v>
      </c>
      <c r="BQ4394" t="s">
        <v>461245</v>
      </c>
      <c r="BR4394" t="s">
        <v>461246</v>
      </c>
      <c r="BS4394" t="s">
        <v>461247</v>
      </c>
      <c r="BT4394" t="s">
        <v>461248</v>
      </c>
      <c r="BU4394" t="s">
        <v>461249</v>
      </c>
      <c r="BV4394" t="s">
        <v>461250</v>
      </c>
      <c r="BW4394" t="s">
        <v>461251</v>
      </c>
      <c r="BX4394" t="s">
        <v>461252</v>
      </c>
      <c r="BY4394" t="s">
        <v>461253</v>
      </c>
      <c r="BZ4394" t="s">
        <v>461254</v>
      </c>
      <c r="CA4394" t="s">
        <v>461255</v>
      </c>
      <c r="CB4394" t="s">
        <v>461256</v>
      </c>
      <c r="CC4394" t="s">
        <v>461257</v>
      </c>
      <c r="CD4394" t="s">
        <v>461258</v>
      </c>
      <c r="CE4394" t="s">
        <v>461259</v>
      </c>
      <c r="CF4394" t="s">
        <v>461260</v>
      </c>
      <c r="CG4394" t="s">
        <v>461261</v>
      </c>
      <c r="CH4394" t="s">
        <v>461262</v>
      </c>
      <c r="CI4394" t="s">
        <v>461263</v>
      </c>
      <c r="CJ4394" t="s">
        <v>461264</v>
      </c>
      <c r="CK4394" t="s">
        <v>461265</v>
      </c>
      <c r="CL4394" t="s">
        <v>461266</v>
      </c>
      <c r="CM4394" t="s">
        <v>461267</v>
      </c>
      <c r="CN4394" t="s">
        <v>461268</v>
      </c>
      <c r="CO4394" t="s">
        <v>461269</v>
      </c>
      <c r="CP4394" t="s">
        <v>461270</v>
      </c>
      <c r="CQ4394" t="s">
        <v>461271</v>
      </c>
      <c r="CR4394" t="s">
        <v>461272</v>
      </c>
      <c r="CS4394" t="s">
        <v>461273</v>
      </c>
      <c r="CT4394" t="s">
        <v>461274</v>
      </c>
      <c r="CU4394" t="s">
        <v>461275</v>
      </c>
      <c r="CV4394" t="s">
        <v>461276</v>
      </c>
      <c r="CW4394" t="s">
        <v>461277</v>
      </c>
      <c r="CX4394" t="s">
        <v>461278</v>
      </c>
      <c r="CY4394" t="s">
        <v>461279</v>
      </c>
      <c r="CZ4394" t="s">
        <v>461280</v>
      </c>
      <c r="DA4394" t="s">
        <v>461281</v>
      </c>
    </row>
    <row r="4395" spans="1:105" x14ac:dyDescent="0.25">
      <c r="A4395" t="s">
        <v>461282</v>
      </c>
      <c r="B4395" t="s">
        <v>461283</v>
      </c>
      <c r="C4395" t="s">
        <v>461284</v>
      </c>
      <c r="D4395" t="s">
        <v>461285</v>
      </c>
      <c r="E4395" t="s">
        <v>461286</v>
      </c>
      <c r="F4395" t="s">
        <v>461287</v>
      </c>
      <c r="G4395" t="s">
        <v>461288</v>
      </c>
      <c r="H4395" t="s">
        <v>461289</v>
      </c>
      <c r="I4395" t="s">
        <v>461290</v>
      </c>
      <c r="J4395" t="s">
        <v>461291</v>
      </c>
      <c r="K4395" t="s">
        <v>461292</v>
      </c>
      <c r="L4395" t="s">
        <v>461293</v>
      </c>
      <c r="M4395" t="s">
        <v>461294</v>
      </c>
      <c r="N4395" t="s">
        <v>461295</v>
      </c>
      <c r="O4395" t="s">
        <v>461296</v>
      </c>
      <c r="P4395" t="s">
        <v>461297</v>
      </c>
      <c r="Q4395" t="s">
        <v>461298</v>
      </c>
      <c r="R4395" t="s">
        <v>461299</v>
      </c>
      <c r="S4395" t="s">
        <v>461300</v>
      </c>
      <c r="T4395" t="s">
        <v>461301</v>
      </c>
      <c r="U4395" t="s">
        <v>461302</v>
      </c>
      <c r="V4395" t="s">
        <v>461303</v>
      </c>
      <c r="W4395" t="s">
        <v>461304</v>
      </c>
      <c r="X4395" t="s">
        <v>461305</v>
      </c>
      <c r="Y4395" t="s">
        <v>461306</v>
      </c>
      <c r="Z4395" t="s">
        <v>461307</v>
      </c>
      <c r="AA4395" t="s">
        <v>461308</v>
      </c>
      <c r="AB4395" t="s">
        <v>461309</v>
      </c>
      <c r="AC4395" t="s">
        <v>461310</v>
      </c>
      <c r="AD4395" t="s">
        <v>461311</v>
      </c>
      <c r="AE4395" t="s">
        <v>461312</v>
      </c>
      <c r="AF4395" t="s">
        <v>461313</v>
      </c>
      <c r="AG4395" t="s">
        <v>461314</v>
      </c>
      <c r="AH4395" t="s">
        <v>461315</v>
      </c>
      <c r="AI4395" t="s">
        <v>461316</v>
      </c>
      <c r="AJ4395" t="s">
        <v>461317</v>
      </c>
      <c r="AK4395" t="s">
        <v>461318</v>
      </c>
      <c r="AL4395" t="s">
        <v>461319</v>
      </c>
      <c r="AM4395" t="s">
        <v>461320</v>
      </c>
      <c r="AN4395" t="s">
        <v>461321</v>
      </c>
      <c r="AO4395" t="s">
        <v>461322</v>
      </c>
      <c r="AP4395" t="s">
        <v>461323</v>
      </c>
      <c r="AQ4395" t="s">
        <v>461324</v>
      </c>
      <c r="AR4395" t="s">
        <v>461325</v>
      </c>
      <c r="AS4395" t="s">
        <v>461326</v>
      </c>
      <c r="AT4395" t="s">
        <v>461327</v>
      </c>
      <c r="AU4395" t="s">
        <v>461328</v>
      </c>
      <c r="AV4395" t="s">
        <v>461329</v>
      </c>
      <c r="AW4395" t="s">
        <v>461330</v>
      </c>
      <c r="AX4395" t="s">
        <v>461331</v>
      </c>
      <c r="AY4395" t="s">
        <v>461332</v>
      </c>
      <c r="AZ4395" t="s">
        <v>461333</v>
      </c>
      <c r="BA4395" t="s">
        <v>461334</v>
      </c>
      <c r="BB4395" t="s">
        <v>461335</v>
      </c>
      <c r="BC4395" t="s">
        <v>461336</v>
      </c>
      <c r="BD4395" t="s">
        <v>461337</v>
      </c>
      <c r="BE4395" t="s">
        <v>461338</v>
      </c>
      <c r="BF4395" t="s">
        <v>461339</v>
      </c>
      <c r="BG4395" t="s">
        <v>461340</v>
      </c>
      <c r="BH4395" t="s">
        <v>461341</v>
      </c>
      <c r="BI4395" t="s">
        <v>461342</v>
      </c>
      <c r="BJ4395" t="s">
        <v>461343</v>
      </c>
      <c r="BK4395" t="s">
        <v>461344</v>
      </c>
      <c r="BL4395" t="s">
        <v>461345</v>
      </c>
      <c r="BM4395" t="s">
        <v>461346</v>
      </c>
      <c r="BN4395" t="s">
        <v>461347</v>
      </c>
      <c r="BO4395" t="s">
        <v>461348</v>
      </c>
      <c r="BP4395" t="s">
        <v>461349</v>
      </c>
      <c r="BQ4395" t="s">
        <v>461350</v>
      </c>
      <c r="BR4395" t="s">
        <v>461351</v>
      </c>
      <c r="BS4395" t="s">
        <v>461352</v>
      </c>
      <c r="BT4395" t="s">
        <v>461353</v>
      </c>
      <c r="BU4395" t="s">
        <v>461354</v>
      </c>
      <c r="BV4395" t="s">
        <v>461355</v>
      </c>
      <c r="BW4395" t="s">
        <v>461356</v>
      </c>
      <c r="BX4395" t="s">
        <v>461357</v>
      </c>
      <c r="BY4395" t="s">
        <v>461358</v>
      </c>
      <c r="BZ4395" t="s">
        <v>461359</v>
      </c>
      <c r="CA4395" t="s">
        <v>461360</v>
      </c>
      <c r="CB4395" t="s">
        <v>461361</v>
      </c>
      <c r="CC4395" t="s">
        <v>461362</v>
      </c>
      <c r="CD4395" t="s">
        <v>461363</v>
      </c>
      <c r="CE4395" t="s">
        <v>461364</v>
      </c>
      <c r="CF4395" t="s">
        <v>461365</v>
      </c>
      <c r="CG4395" t="s">
        <v>461366</v>
      </c>
      <c r="CH4395" t="s">
        <v>461367</v>
      </c>
      <c r="CI4395" t="s">
        <v>461368</v>
      </c>
      <c r="CJ4395" t="s">
        <v>461369</v>
      </c>
      <c r="CK4395" t="s">
        <v>461370</v>
      </c>
      <c r="CL4395" t="s">
        <v>461371</v>
      </c>
      <c r="CM4395" t="s">
        <v>461372</v>
      </c>
      <c r="CN4395" t="s">
        <v>461373</v>
      </c>
      <c r="CO4395" t="s">
        <v>461374</v>
      </c>
      <c r="CP4395" t="s">
        <v>461375</v>
      </c>
      <c r="CQ4395" t="s">
        <v>461376</v>
      </c>
      <c r="CR4395" t="s">
        <v>461377</v>
      </c>
      <c r="CS4395" t="s">
        <v>461378</v>
      </c>
      <c r="CT4395" t="s">
        <v>461379</v>
      </c>
      <c r="CU4395" t="s">
        <v>461380</v>
      </c>
      <c r="CV4395" t="s">
        <v>461381</v>
      </c>
      <c r="CW4395" t="s">
        <v>461382</v>
      </c>
      <c r="CX4395" t="s">
        <v>461383</v>
      </c>
      <c r="CY4395" t="s">
        <v>461384</v>
      </c>
      <c r="CZ4395" t="s">
        <v>461385</v>
      </c>
      <c r="DA4395" t="s">
        <v>461386</v>
      </c>
    </row>
    <row r="4396" spans="1:105" x14ac:dyDescent="0.25">
      <c r="A4396" t="s">
        <v>461387</v>
      </c>
      <c r="B4396" t="s">
        <v>461388</v>
      </c>
      <c r="C4396" t="s">
        <v>461389</v>
      </c>
      <c r="D4396" t="s">
        <v>461390</v>
      </c>
      <c r="E4396" t="s">
        <v>461391</v>
      </c>
      <c r="F4396" t="s">
        <v>461392</v>
      </c>
      <c r="G4396" t="s">
        <v>461393</v>
      </c>
      <c r="H4396" t="s">
        <v>461394</v>
      </c>
      <c r="I4396" t="s">
        <v>461395</v>
      </c>
      <c r="J4396" t="s">
        <v>461396</v>
      </c>
      <c r="K4396" t="s">
        <v>461397</v>
      </c>
      <c r="L4396" t="s">
        <v>461398</v>
      </c>
      <c r="M4396" t="s">
        <v>461399</v>
      </c>
      <c r="N4396" t="s">
        <v>461400</v>
      </c>
      <c r="O4396" t="s">
        <v>461401</v>
      </c>
      <c r="P4396" t="s">
        <v>461402</v>
      </c>
      <c r="Q4396" t="s">
        <v>461403</v>
      </c>
      <c r="R4396" t="s">
        <v>461404</v>
      </c>
      <c r="S4396" t="s">
        <v>461405</v>
      </c>
      <c r="T4396" t="s">
        <v>461406</v>
      </c>
      <c r="U4396" t="s">
        <v>461407</v>
      </c>
      <c r="V4396" t="s">
        <v>461408</v>
      </c>
      <c r="W4396" t="s">
        <v>461409</v>
      </c>
      <c r="X4396" t="s">
        <v>461410</v>
      </c>
      <c r="Y4396" t="s">
        <v>461411</v>
      </c>
      <c r="Z4396" t="s">
        <v>461412</v>
      </c>
      <c r="AA4396" t="s">
        <v>461413</v>
      </c>
      <c r="AB4396" t="s">
        <v>461414</v>
      </c>
      <c r="AC4396" t="s">
        <v>461415</v>
      </c>
      <c r="AD4396" t="s">
        <v>461416</v>
      </c>
      <c r="AE4396" t="s">
        <v>461417</v>
      </c>
      <c r="AF4396" t="s">
        <v>461418</v>
      </c>
      <c r="AG4396" t="s">
        <v>461419</v>
      </c>
      <c r="AH4396" t="s">
        <v>461420</v>
      </c>
      <c r="AI4396" t="s">
        <v>461421</v>
      </c>
      <c r="AJ4396" t="s">
        <v>461422</v>
      </c>
      <c r="AK4396" t="s">
        <v>461423</v>
      </c>
      <c r="AL4396" t="s">
        <v>461424</v>
      </c>
      <c r="AM4396" t="s">
        <v>461425</v>
      </c>
      <c r="AN4396" t="s">
        <v>461426</v>
      </c>
      <c r="AO4396" t="s">
        <v>461427</v>
      </c>
      <c r="AP4396" t="s">
        <v>461428</v>
      </c>
      <c r="AQ4396" t="s">
        <v>461429</v>
      </c>
      <c r="AR4396" t="s">
        <v>461430</v>
      </c>
      <c r="AS4396" t="s">
        <v>461431</v>
      </c>
      <c r="AT4396" t="s">
        <v>461432</v>
      </c>
      <c r="AU4396" t="s">
        <v>461433</v>
      </c>
      <c r="AV4396" t="s">
        <v>461434</v>
      </c>
      <c r="AW4396" t="s">
        <v>461435</v>
      </c>
      <c r="AX4396" t="s">
        <v>461436</v>
      </c>
      <c r="AY4396" t="s">
        <v>461437</v>
      </c>
      <c r="AZ4396" t="s">
        <v>461438</v>
      </c>
      <c r="BA4396" t="s">
        <v>461439</v>
      </c>
      <c r="BB4396" t="s">
        <v>461440</v>
      </c>
      <c r="BC4396" t="s">
        <v>461441</v>
      </c>
      <c r="BD4396" t="s">
        <v>461442</v>
      </c>
      <c r="BE4396" t="s">
        <v>461443</v>
      </c>
      <c r="BF4396" t="s">
        <v>461444</v>
      </c>
      <c r="BG4396" t="s">
        <v>461445</v>
      </c>
      <c r="BH4396" t="s">
        <v>461446</v>
      </c>
      <c r="BI4396" t="s">
        <v>461447</v>
      </c>
      <c r="BJ4396" t="s">
        <v>461448</v>
      </c>
      <c r="BK4396" t="s">
        <v>461449</v>
      </c>
      <c r="BL4396" t="s">
        <v>461450</v>
      </c>
      <c r="BM4396" t="s">
        <v>461451</v>
      </c>
      <c r="BN4396" t="s">
        <v>461452</v>
      </c>
      <c r="BO4396" t="s">
        <v>461453</v>
      </c>
      <c r="BP4396" t="s">
        <v>461454</v>
      </c>
      <c r="BQ4396" t="s">
        <v>461455</v>
      </c>
      <c r="BR4396" t="s">
        <v>461456</v>
      </c>
      <c r="BS4396" t="s">
        <v>461457</v>
      </c>
      <c r="BT4396" t="s">
        <v>461458</v>
      </c>
      <c r="BU4396" t="s">
        <v>461459</v>
      </c>
      <c r="BV4396" t="s">
        <v>461460</v>
      </c>
      <c r="BW4396" t="s">
        <v>461461</v>
      </c>
      <c r="BX4396" t="s">
        <v>461462</v>
      </c>
      <c r="BY4396" t="s">
        <v>461463</v>
      </c>
      <c r="BZ4396" t="s">
        <v>461464</v>
      </c>
      <c r="CA4396" t="s">
        <v>461465</v>
      </c>
      <c r="CB4396" t="s">
        <v>461466</v>
      </c>
      <c r="CC4396" t="s">
        <v>461467</v>
      </c>
      <c r="CD4396" t="s">
        <v>461468</v>
      </c>
      <c r="CE4396" t="s">
        <v>461469</v>
      </c>
      <c r="CF4396" t="s">
        <v>461470</v>
      </c>
      <c r="CG4396" t="s">
        <v>461471</v>
      </c>
      <c r="CH4396" t="s">
        <v>461472</v>
      </c>
      <c r="CI4396" t="s">
        <v>461473</v>
      </c>
      <c r="CJ4396" t="s">
        <v>461474</v>
      </c>
      <c r="CK4396" t="s">
        <v>461475</v>
      </c>
      <c r="CL4396" t="s">
        <v>461476</v>
      </c>
      <c r="CM4396" t="s">
        <v>461477</v>
      </c>
      <c r="CN4396" t="s">
        <v>461478</v>
      </c>
      <c r="CO4396" t="s">
        <v>461479</v>
      </c>
      <c r="CP4396" t="s">
        <v>461480</v>
      </c>
      <c r="CQ4396" t="s">
        <v>461481</v>
      </c>
      <c r="CR4396" t="s">
        <v>461482</v>
      </c>
      <c r="CS4396" t="s">
        <v>461483</v>
      </c>
      <c r="CT4396" t="s">
        <v>461484</v>
      </c>
      <c r="CU4396" t="s">
        <v>461485</v>
      </c>
      <c r="CV4396" t="s">
        <v>461486</v>
      </c>
      <c r="CW4396" t="s">
        <v>461487</v>
      </c>
      <c r="CX4396" t="s">
        <v>461488</v>
      </c>
      <c r="CY4396" t="s">
        <v>461489</v>
      </c>
      <c r="CZ4396" t="s">
        <v>461490</v>
      </c>
      <c r="DA4396" t="s">
        <v>461491</v>
      </c>
    </row>
    <row r="4397" spans="1:105" x14ac:dyDescent="0.25">
      <c r="A4397" t="s">
        <v>461492</v>
      </c>
      <c r="B4397" t="s">
        <v>461493</v>
      </c>
      <c r="C4397" t="s">
        <v>461494</v>
      </c>
      <c r="D4397" t="s">
        <v>461495</v>
      </c>
      <c r="E4397" t="s">
        <v>461496</v>
      </c>
      <c r="F4397" t="s">
        <v>461497</v>
      </c>
      <c r="G4397" t="s">
        <v>461498</v>
      </c>
      <c r="H4397" t="s">
        <v>461499</v>
      </c>
      <c r="I4397" t="s">
        <v>461500</v>
      </c>
      <c r="J4397" t="s">
        <v>461501</v>
      </c>
      <c r="K4397" t="s">
        <v>461502</v>
      </c>
      <c r="L4397" t="s">
        <v>461503</v>
      </c>
      <c r="M4397" t="s">
        <v>461504</v>
      </c>
      <c r="N4397" t="s">
        <v>461505</v>
      </c>
      <c r="O4397" t="s">
        <v>461506</v>
      </c>
      <c r="P4397" t="s">
        <v>461507</v>
      </c>
      <c r="Q4397" t="s">
        <v>461508</v>
      </c>
      <c r="R4397" t="s">
        <v>461509</v>
      </c>
      <c r="S4397" t="s">
        <v>461510</v>
      </c>
      <c r="T4397" t="s">
        <v>461511</v>
      </c>
      <c r="U4397" t="s">
        <v>461512</v>
      </c>
      <c r="V4397" t="s">
        <v>461513</v>
      </c>
      <c r="W4397" t="s">
        <v>461514</v>
      </c>
      <c r="X4397" t="s">
        <v>461515</v>
      </c>
      <c r="Y4397" t="s">
        <v>461516</v>
      </c>
      <c r="Z4397" t="s">
        <v>461517</v>
      </c>
      <c r="AA4397" t="s">
        <v>461518</v>
      </c>
      <c r="AB4397" t="s">
        <v>461519</v>
      </c>
      <c r="AC4397" t="s">
        <v>461520</v>
      </c>
      <c r="AD4397" t="s">
        <v>461521</v>
      </c>
      <c r="AE4397" t="s">
        <v>461522</v>
      </c>
      <c r="AF4397" t="s">
        <v>461523</v>
      </c>
      <c r="AG4397" t="s">
        <v>461524</v>
      </c>
      <c r="AH4397" t="s">
        <v>461525</v>
      </c>
      <c r="AI4397" t="s">
        <v>461526</v>
      </c>
      <c r="AJ4397" t="s">
        <v>461527</v>
      </c>
      <c r="AK4397" t="s">
        <v>461528</v>
      </c>
      <c r="AL4397" t="s">
        <v>461529</v>
      </c>
      <c r="AM4397" t="s">
        <v>461530</v>
      </c>
      <c r="AN4397" t="s">
        <v>461531</v>
      </c>
      <c r="AO4397" t="s">
        <v>461532</v>
      </c>
      <c r="AP4397" t="s">
        <v>461533</v>
      </c>
      <c r="AQ4397" t="s">
        <v>461534</v>
      </c>
      <c r="AR4397" t="s">
        <v>461535</v>
      </c>
      <c r="AS4397" t="s">
        <v>461536</v>
      </c>
      <c r="AT4397" t="s">
        <v>461537</v>
      </c>
      <c r="AU4397" t="s">
        <v>461538</v>
      </c>
      <c r="AV4397" t="s">
        <v>461539</v>
      </c>
      <c r="AW4397" t="s">
        <v>461540</v>
      </c>
      <c r="AX4397" t="s">
        <v>461541</v>
      </c>
      <c r="AY4397" t="s">
        <v>461542</v>
      </c>
      <c r="AZ4397" t="s">
        <v>461543</v>
      </c>
      <c r="BA4397" t="s">
        <v>461544</v>
      </c>
      <c r="BB4397" t="s">
        <v>461545</v>
      </c>
      <c r="BC4397" t="s">
        <v>461546</v>
      </c>
      <c r="BD4397" t="s">
        <v>461547</v>
      </c>
      <c r="BE4397" t="s">
        <v>461548</v>
      </c>
      <c r="BF4397" t="s">
        <v>461549</v>
      </c>
      <c r="BG4397" t="s">
        <v>461550</v>
      </c>
      <c r="BH4397" t="s">
        <v>461551</v>
      </c>
      <c r="BI4397" t="s">
        <v>461552</v>
      </c>
      <c r="BJ4397" t="s">
        <v>461553</v>
      </c>
      <c r="BK4397" t="s">
        <v>461554</v>
      </c>
      <c r="BL4397" t="s">
        <v>461555</v>
      </c>
      <c r="BM4397" t="s">
        <v>461556</v>
      </c>
      <c r="BN4397" t="s">
        <v>461557</v>
      </c>
      <c r="BO4397" t="s">
        <v>461558</v>
      </c>
      <c r="BP4397" t="s">
        <v>461559</v>
      </c>
      <c r="BQ4397" t="s">
        <v>461560</v>
      </c>
      <c r="BR4397" t="s">
        <v>461561</v>
      </c>
      <c r="BS4397" t="s">
        <v>461562</v>
      </c>
      <c r="BT4397" t="s">
        <v>461563</v>
      </c>
      <c r="BU4397" t="s">
        <v>461564</v>
      </c>
      <c r="BV4397" t="s">
        <v>461565</v>
      </c>
      <c r="BW4397" t="s">
        <v>461566</v>
      </c>
      <c r="BX4397" t="s">
        <v>461567</v>
      </c>
      <c r="BY4397" t="s">
        <v>461568</v>
      </c>
      <c r="BZ4397" t="s">
        <v>461569</v>
      </c>
      <c r="CA4397" t="s">
        <v>461570</v>
      </c>
      <c r="CB4397" t="s">
        <v>461571</v>
      </c>
      <c r="CC4397" t="s">
        <v>461572</v>
      </c>
      <c r="CD4397" t="s">
        <v>461573</v>
      </c>
      <c r="CE4397" t="s">
        <v>461574</v>
      </c>
      <c r="CF4397" t="s">
        <v>461575</v>
      </c>
      <c r="CG4397" t="s">
        <v>461576</v>
      </c>
      <c r="CH4397" t="s">
        <v>461577</v>
      </c>
      <c r="CI4397" t="s">
        <v>461578</v>
      </c>
      <c r="CJ4397" t="s">
        <v>461579</v>
      </c>
      <c r="CK4397" t="s">
        <v>461580</v>
      </c>
      <c r="CL4397" t="s">
        <v>461581</v>
      </c>
      <c r="CM4397" t="s">
        <v>461582</v>
      </c>
      <c r="CN4397" t="s">
        <v>461583</v>
      </c>
      <c r="CO4397" t="s">
        <v>461584</v>
      </c>
      <c r="CP4397" t="s">
        <v>461585</v>
      </c>
      <c r="CQ4397" t="s">
        <v>461586</v>
      </c>
      <c r="CR4397" t="s">
        <v>461587</v>
      </c>
      <c r="CS4397" t="s">
        <v>461588</v>
      </c>
      <c r="CT4397" t="s">
        <v>461589</v>
      </c>
      <c r="CU4397" t="s">
        <v>461590</v>
      </c>
      <c r="CV4397" t="s">
        <v>461591</v>
      </c>
      <c r="CW4397" t="s">
        <v>461592</v>
      </c>
      <c r="CX4397" t="s">
        <v>461593</v>
      </c>
      <c r="CY4397" t="s">
        <v>461594</v>
      </c>
      <c r="CZ4397" t="s">
        <v>461595</v>
      </c>
      <c r="DA4397" t="s">
        <v>461596</v>
      </c>
    </row>
    <row r="4398" spans="1:105" x14ac:dyDescent="0.25">
      <c r="A4398" t="s">
        <v>461597</v>
      </c>
      <c r="B4398" t="s">
        <v>461598</v>
      </c>
      <c r="C4398" t="s">
        <v>461599</v>
      </c>
      <c r="D4398" t="s">
        <v>461600</v>
      </c>
      <c r="E4398" t="s">
        <v>461601</v>
      </c>
      <c r="F4398" t="s">
        <v>461602</v>
      </c>
      <c r="G4398" t="s">
        <v>461603</v>
      </c>
      <c r="H4398" t="s">
        <v>461604</v>
      </c>
      <c r="I4398" t="s">
        <v>461605</v>
      </c>
      <c r="J4398" t="s">
        <v>461606</v>
      </c>
      <c r="K4398" t="s">
        <v>461607</v>
      </c>
      <c r="L4398" t="s">
        <v>461608</v>
      </c>
      <c r="M4398" t="s">
        <v>461609</v>
      </c>
      <c r="N4398" t="s">
        <v>461610</v>
      </c>
      <c r="O4398" t="s">
        <v>461611</v>
      </c>
      <c r="P4398" t="s">
        <v>461612</v>
      </c>
      <c r="Q4398" t="s">
        <v>461613</v>
      </c>
      <c r="R4398" t="s">
        <v>461614</v>
      </c>
      <c r="S4398" t="s">
        <v>461615</v>
      </c>
      <c r="T4398" t="s">
        <v>461616</v>
      </c>
      <c r="U4398" t="s">
        <v>461617</v>
      </c>
      <c r="V4398" t="s">
        <v>461618</v>
      </c>
      <c r="W4398" t="s">
        <v>461619</v>
      </c>
      <c r="X4398" t="s">
        <v>461620</v>
      </c>
      <c r="Y4398" t="s">
        <v>461621</v>
      </c>
      <c r="Z4398" t="s">
        <v>461622</v>
      </c>
      <c r="AA4398" t="s">
        <v>461623</v>
      </c>
      <c r="AB4398" t="s">
        <v>461624</v>
      </c>
      <c r="AC4398" t="s">
        <v>461625</v>
      </c>
      <c r="AD4398" t="s">
        <v>461626</v>
      </c>
      <c r="AE4398" t="s">
        <v>461627</v>
      </c>
      <c r="AF4398" t="s">
        <v>461628</v>
      </c>
      <c r="AG4398" t="s">
        <v>461629</v>
      </c>
      <c r="AH4398" t="s">
        <v>461630</v>
      </c>
      <c r="AI4398" t="s">
        <v>461631</v>
      </c>
      <c r="AJ4398" t="s">
        <v>461632</v>
      </c>
      <c r="AK4398" t="s">
        <v>461633</v>
      </c>
      <c r="AL4398" t="s">
        <v>461634</v>
      </c>
      <c r="AM4398" t="s">
        <v>461635</v>
      </c>
      <c r="AN4398" t="s">
        <v>461636</v>
      </c>
      <c r="AO4398" t="s">
        <v>461637</v>
      </c>
      <c r="AP4398" t="s">
        <v>461638</v>
      </c>
      <c r="AQ4398" t="s">
        <v>461639</v>
      </c>
      <c r="AR4398" t="s">
        <v>461640</v>
      </c>
      <c r="AS4398" t="s">
        <v>461641</v>
      </c>
      <c r="AT4398" t="s">
        <v>461642</v>
      </c>
      <c r="AU4398" t="s">
        <v>461643</v>
      </c>
      <c r="AV4398" t="s">
        <v>461644</v>
      </c>
      <c r="AW4398" t="s">
        <v>461645</v>
      </c>
      <c r="AX4398" t="s">
        <v>461646</v>
      </c>
      <c r="AY4398" t="s">
        <v>461647</v>
      </c>
      <c r="AZ4398" t="s">
        <v>461648</v>
      </c>
      <c r="BA4398" t="s">
        <v>461649</v>
      </c>
      <c r="BB4398" t="s">
        <v>461650</v>
      </c>
      <c r="BC4398" t="s">
        <v>461651</v>
      </c>
      <c r="BD4398" t="s">
        <v>461652</v>
      </c>
      <c r="BE4398" t="s">
        <v>461653</v>
      </c>
      <c r="BF4398" t="s">
        <v>461654</v>
      </c>
      <c r="BG4398" t="s">
        <v>461655</v>
      </c>
      <c r="BH4398" t="s">
        <v>461656</v>
      </c>
      <c r="BI4398" t="s">
        <v>461657</v>
      </c>
      <c r="BJ4398" t="s">
        <v>461658</v>
      </c>
      <c r="BK4398" t="s">
        <v>461659</v>
      </c>
      <c r="BL4398" t="s">
        <v>461660</v>
      </c>
      <c r="BM4398" t="s">
        <v>461661</v>
      </c>
      <c r="BN4398" t="s">
        <v>461662</v>
      </c>
      <c r="BO4398" t="s">
        <v>461663</v>
      </c>
      <c r="BP4398" t="s">
        <v>461664</v>
      </c>
      <c r="BQ4398" t="s">
        <v>461665</v>
      </c>
      <c r="BR4398" t="s">
        <v>461666</v>
      </c>
      <c r="BS4398" t="s">
        <v>461667</v>
      </c>
      <c r="BT4398" t="s">
        <v>461668</v>
      </c>
      <c r="BU4398" t="s">
        <v>461669</v>
      </c>
      <c r="BV4398" t="s">
        <v>461670</v>
      </c>
      <c r="BW4398" t="s">
        <v>461671</v>
      </c>
      <c r="BX4398" t="s">
        <v>461672</v>
      </c>
      <c r="BY4398" t="s">
        <v>461673</v>
      </c>
      <c r="BZ4398" t="s">
        <v>461674</v>
      </c>
      <c r="CA4398" t="s">
        <v>461675</v>
      </c>
      <c r="CB4398" t="s">
        <v>461676</v>
      </c>
      <c r="CC4398" t="s">
        <v>461677</v>
      </c>
      <c r="CD4398" t="s">
        <v>461678</v>
      </c>
      <c r="CE4398" t="s">
        <v>461679</v>
      </c>
      <c r="CF4398" t="s">
        <v>461680</v>
      </c>
      <c r="CG4398" t="s">
        <v>461681</v>
      </c>
      <c r="CH4398" t="s">
        <v>461682</v>
      </c>
      <c r="CI4398" t="s">
        <v>461683</v>
      </c>
      <c r="CJ4398" t="s">
        <v>461684</v>
      </c>
      <c r="CK4398" t="s">
        <v>461685</v>
      </c>
      <c r="CL4398" t="s">
        <v>461686</v>
      </c>
      <c r="CM4398" t="s">
        <v>461687</v>
      </c>
      <c r="CN4398" t="s">
        <v>461688</v>
      </c>
      <c r="CO4398" t="s">
        <v>461689</v>
      </c>
      <c r="CP4398" t="s">
        <v>461690</v>
      </c>
      <c r="CQ4398" t="s">
        <v>461691</v>
      </c>
      <c r="CR4398" t="s">
        <v>461692</v>
      </c>
      <c r="CS4398" t="s">
        <v>461693</v>
      </c>
      <c r="CT4398" t="s">
        <v>461694</v>
      </c>
      <c r="CU4398" t="s">
        <v>461695</v>
      </c>
      <c r="CV4398" t="s">
        <v>461696</v>
      </c>
      <c r="CW4398" t="s">
        <v>461697</v>
      </c>
      <c r="CX4398" t="s">
        <v>461698</v>
      </c>
      <c r="CY4398" t="s">
        <v>461699</v>
      </c>
      <c r="CZ4398" t="s">
        <v>461700</v>
      </c>
      <c r="DA4398" t="s">
        <v>461701</v>
      </c>
    </row>
    <row r="4399" spans="1:105" x14ac:dyDescent="0.25">
      <c r="A4399" t="s">
        <v>461702</v>
      </c>
      <c r="B4399" t="s">
        <v>461703</v>
      </c>
      <c r="C4399" t="s">
        <v>461704</v>
      </c>
      <c r="D4399" t="s">
        <v>461705</v>
      </c>
      <c r="E4399" t="s">
        <v>461706</v>
      </c>
      <c r="F4399" t="s">
        <v>461707</v>
      </c>
      <c r="G4399" t="s">
        <v>461708</v>
      </c>
      <c r="H4399" t="s">
        <v>461709</v>
      </c>
      <c r="I4399" t="s">
        <v>461710</v>
      </c>
      <c r="J4399" t="s">
        <v>461711</v>
      </c>
      <c r="K4399" t="s">
        <v>461712</v>
      </c>
      <c r="L4399" t="s">
        <v>461713</v>
      </c>
      <c r="M4399" t="s">
        <v>461714</v>
      </c>
      <c r="N4399" t="s">
        <v>461715</v>
      </c>
      <c r="O4399" t="s">
        <v>461716</v>
      </c>
      <c r="P4399" t="s">
        <v>461717</v>
      </c>
      <c r="Q4399" t="s">
        <v>461718</v>
      </c>
      <c r="R4399" t="s">
        <v>461719</v>
      </c>
      <c r="S4399" t="s">
        <v>461720</v>
      </c>
      <c r="T4399" t="s">
        <v>461721</v>
      </c>
      <c r="U4399" t="s">
        <v>461722</v>
      </c>
      <c r="V4399" t="s">
        <v>461723</v>
      </c>
      <c r="W4399" t="s">
        <v>461724</v>
      </c>
      <c r="X4399" t="s">
        <v>461725</v>
      </c>
      <c r="Y4399" t="s">
        <v>461726</v>
      </c>
      <c r="Z4399" t="s">
        <v>461727</v>
      </c>
      <c r="AA4399" t="s">
        <v>461728</v>
      </c>
      <c r="AB4399" t="s">
        <v>461729</v>
      </c>
      <c r="AC4399" t="s">
        <v>461730</v>
      </c>
      <c r="AD4399" t="s">
        <v>461731</v>
      </c>
      <c r="AE4399" t="s">
        <v>461732</v>
      </c>
      <c r="AF4399" t="s">
        <v>461733</v>
      </c>
      <c r="AG4399" t="s">
        <v>461734</v>
      </c>
      <c r="AH4399" t="s">
        <v>461735</v>
      </c>
      <c r="AI4399" t="s">
        <v>461736</v>
      </c>
      <c r="AJ4399" t="s">
        <v>461737</v>
      </c>
      <c r="AK4399" t="s">
        <v>461738</v>
      </c>
      <c r="AL4399" t="s">
        <v>461739</v>
      </c>
      <c r="AM4399" t="s">
        <v>461740</v>
      </c>
      <c r="AN4399" t="s">
        <v>461741</v>
      </c>
      <c r="AO4399" t="s">
        <v>461742</v>
      </c>
      <c r="AP4399" t="s">
        <v>461743</v>
      </c>
      <c r="AQ4399" t="s">
        <v>461744</v>
      </c>
      <c r="AR4399" t="s">
        <v>461745</v>
      </c>
      <c r="AS4399" t="s">
        <v>461746</v>
      </c>
      <c r="AT4399" t="s">
        <v>461747</v>
      </c>
      <c r="AU4399" t="s">
        <v>461748</v>
      </c>
      <c r="AV4399" t="s">
        <v>461749</v>
      </c>
      <c r="AW4399" t="s">
        <v>461750</v>
      </c>
      <c r="AX4399" t="s">
        <v>461751</v>
      </c>
      <c r="AY4399" t="s">
        <v>461752</v>
      </c>
      <c r="AZ4399" t="s">
        <v>461753</v>
      </c>
      <c r="BA4399" t="s">
        <v>461754</v>
      </c>
      <c r="BB4399" t="s">
        <v>461755</v>
      </c>
      <c r="BC4399" t="s">
        <v>461756</v>
      </c>
      <c r="BD4399" t="s">
        <v>461757</v>
      </c>
      <c r="BE4399" t="s">
        <v>461758</v>
      </c>
      <c r="BF4399" t="s">
        <v>461759</v>
      </c>
      <c r="BG4399" t="s">
        <v>461760</v>
      </c>
      <c r="BH4399" t="s">
        <v>461761</v>
      </c>
      <c r="BI4399" t="s">
        <v>461762</v>
      </c>
      <c r="BJ4399" t="s">
        <v>461763</v>
      </c>
      <c r="BK4399" t="s">
        <v>461764</v>
      </c>
      <c r="BL4399" t="s">
        <v>461765</v>
      </c>
      <c r="BM4399" t="s">
        <v>461766</v>
      </c>
      <c r="BN4399" t="s">
        <v>461767</v>
      </c>
      <c r="BO4399" t="s">
        <v>461768</v>
      </c>
      <c r="BP4399" t="s">
        <v>461769</v>
      </c>
      <c r="BQ4399" t="s">
        <v>461770</v>
      </c>
      <c r="BR4399" t="s">
        <v>461771</v>
      </c>
      <c r="BS4399" t="s">
        <v>461772</v>
      </c>
      <c r="BT4399" t="s">
        <v>461773</v>
      </c>
      <c r="BU4399" t="s">
        <v>461774</v>
      </c>
      <c r="BV4399" t="s">
        <v>461775</v>
      </c>
      <c r="BW4399" t="s">
        <v>461776</v>
      </c>
      <c r="BX4399" t="s">
        <v>461777</v>
      </c>
      <c r="BY4399" t="s">
        <v>461778</v>
      </c>
      <c r="BZ4399" t="s">
        <v>461779</v>
      </c>
      <c r="CA4399" t="s">
        <v>461780</v>
      </c>
      <c r="CB4399" t="s">
        <v>461781</v>
      </c>
      <c r="CC4399" t="s">
        <v>461782</v>
      </c>
      <c r="CD4399" t="s">
        <v>461783</v>
      </c>
      <c r="CE4399" t="s">
        <v>461784</v>
      </c>
      <c r="CF4399" t="s">
        <v>461785</v>
      </c>
      <c r="CG4399" t="s">
        <v>461786</v>
      </c>
      <c r="CH4399" t="s">
        <v>461787</v>
      </c>
      <c r="CI4399" t="s">
        <v>461788</v>
      </c>
      <c r="CJ4399" t="s">
        <v>461789</v>
      </c>
      <c r="CK4399" t="s">
        <v>461790</v>
      </c>
      <c r="CL4399" t="s">
        <v>461791</v>
      </c>
      <c r="CM4399" t="s">
        <v>461792</v>
      </c>
      <c r="CN4399" t="s">
        <v>461793</v>
      </c>
      <c r="CO4399" t="s">
        <v>461794</v>
      </c>
      <c r="CP4399" t="s">
        <v>461795</v>
      </c>
      <c r="CQ4399" t="s">
        <v>461796</v>
      </c>
      <c r="CR4399" t="s">
        <v>461797</v>
      </c>
      <c r="CS4399" t="s">
        <v>461798</v>
      </c>
      <c r="CT4399" t="s">
        <v>461799</v>
      </c>
      <c r="CU4399" t="s">
        <v>461800</v>
      </c>
      <c r="CV4399" t="s">
        <v>461801</v>
      </c>
      <c r="CW4399" t="s">
        <v>461802</v>
      </c>
      <c r="CX4399" t="s">
        <v>461803</v>
      </c>
      <c r="CY4399" t="s">
        <v>461804</v>
      </c>
      <c r="CZ4399" t="s">
        <v>461805</v>
      </c>
      <c r="DA4399" t="s">
        <v>461806</v>
      </c>
    </row>
    <row r="4400" spans="1:105" x14ac:dyDescent="0.25">
      <c r="A4400" t="s">
        <v>461807</v>
      </c>
      <c r="B4400" t="s">
        <v>461808</v>
      </c>
      <c r="C4400" t="s">
        <v>461809</v>
      </c>
      <c r="D4400" t="s">
        <v>461810</v>
      </c>
      <c r="E4400" t="s">
        <v>461811</v>
      </c>
      <c r="F4400" t="s">
        <v>461812</v>
      </c>
      <c r="G4400" t="s">
        <v>461813</v>
      </c>
      <c r="H4400" t="s">
        <v>461814</v>
      </c>
      <c r="I4400" t="s">
        <v>461815</v>
      </c>
      <c r="J4400" t="s">
        <v>461816</v>
      </c>
      <c r="K4400" t="s">
        <v>461817</v>
      </c>
      <c r="L4400" t="s">
        <v>461818</v>
      </c>
      <c r="M4400" t="s">
        <v>461819</v>
      </c>
      <c r="N4400" t="s">
        <v>461820</v>
      </c>
      <c r="O4400" t="s">
        <v>461821</v>
      </c>
      <c r="P4400" t="s">
        <v>461822</v>
      </c>
      <c r="Q4400" t="s">
        <v>461823</v>
      </c>
      <c r="R4400" t="s">
        <v>461824</v>
      </c>
      <c r="S4400" t="s">
        <v>461825</v>
      </c>
      <c r="T4400" t="s">
        <v>461826</v>
      </c>
      <c r="U4400" t="s">
        <v>461827</v>
      </c>
      <c r="V4400" t="s">
        <v>461828</v>
      </c>
      <c r="W4400" t="s">
        <v>461829</v>
      </c>
      <c r="X4400" t="s">
        <v>461830</v>
      </c>
      <c r="Y4400" t="s">
        <v>461831</v>
      </c>
      <c r="Z4400" t="s">
        <v>461832</v>
      </c>
      <c r="AA4400" t="s">
        <v>461833</v>
      </c>
      <c r="AB4400" t="s">
        <v>461834</v>
      </c>
      <c r="AC4400" t="s">
        <v>461835</v>
      </c>
      <c r="AD4400" t="s">
        <v>461836</v>
      </c>
      <c r="AE4400" t="s">
        <v>461837</v>
      </c>
      <c r="AF4400" t="s">
        <v>461838</v>
      </c>
      <c r="AG4400" t="s">
        <v>461839</v>
      </c>
      <c r="AH4400" t="s">
        <v>461840</v>
      </c>
      <c r="AI4400" t="s">
        <v>461841</v>
      </c>
      <c r="AJ4400" t="s">
        <v>461842</v>
      </c>
      <c r="AK4400" t="s">
        <v>461843</v>
      </c>
      <c r="AL4400" t="s">
        <v>461844</v>
      </c>
      <c r="AM4400" t="s">
        <v>461845</v>
      </c>
      <c r="AN4400" t="s">
        <v>461846</v>
      </c>
      <c r="AO4400" t="s">
        <v>461847</v>
      </c>
      <c r="AP4400" t="s">
        <v>461848</v>
      </c>
      <c r="AQ4400" t="s">
        <v>461849</v>
      </c>
      <c r="AR4400" t="s">
        <v>461850</v>
      </c>
      <c r="AS4400" t="s">
        <v>461851</v>
      </c>
      <c r="AT4400" t="s">
        <v>461852</v>
      </c>
      <c r="AU4400" t="s">
        <v>461853</v>
      </c>
      <c r="AV4400" t="s">
        <v>461854</v>
      </c>
      <c r="AW4400" t="s">
        <v>461855</v>
      </c>
      <c r="AX4400" t="s">
        <v>461856</v>
      </c>
      <c r="AY4400" t="s">
        <v>461857</v>
      </c>
      <c r="AZ4400" t="s">
        <v>461858</v>
      </c>
      <c r="BA4400" t="s">
        <v>461859</v>
      </c>
      <c r="BB4400" t="s">
        <v>461860</v>
      </c>
      <c r="BC4400" t="s">
        <v>461861</v>
      </c>
      <c r="BD4400" t="s">
        <v>461862</v>
      </c>
      <c r="BE4400" t="s">
        <v>461863</v>
      </c>
      <c r="BF4400" t="s">
        <v>461864</v>
      </c>
      <c r="BG4400" t="s">
        <v>461865</v>
      </c>
      <c r="BH4400" t="s">
        <v>461866</v>
      </c>
      <c r="BI4400" t="s">
        <v>461867</v>
      </c>
      <c r="BJ4400" t="s">
        <v>461868</v>
      </c>
      <c r="BK4400" t="s">
        <v>461869</v>
      </c>
      <c r="BL4400" t="s">
        <v>461870</v>
      </c>
      <c r="BM4400" t="s">
        <v>461871</v>
      </c>
      <c r="BN4400" t="s">
        <v>461872</v>
      </c>
      <c r="BO4400" t="s">
        <v>461873</v>
      </c>
      <c r="BP4400" t="s">
        <v>461874</v>
      </c>
      <c r="BQ4400" t="s">
        <v>461875</v>
      </c>
      <c r="BR4400" t="s">
        <v>461876</v>
      </c>
      <c r="BS4400" t="s">
        <v>461877</v>
      </c>
      <c r="BT4400" t="s">
        <v>461878</v>
      </c>
      <c r="BU4400" t="s">
        <v>461879</v>
      </c>
      <c r="BV4400" t="s">
        <v>461880</v>
      </c>
      <c r="BW4400" t="s">
        <v>461881</v>
      </c>
      <c r="BX4400" t="s">
        <v>461882</v>
      </c>
      <c r="BY4400" t="s">
        <v>461883</v>
      </c>
      <c r="BZ4400" t="s">
        <v>461884</v>
      </c>
      <c r="CA4400" t="s">
        <v>461885</v>
      </c>
      <c r="CB4400" t="s">
        <v>461886</v>
      </c>
      <c r="CC4400" t="s">
        <v>461887</v>
      </c>
      <c r="CD4400" t="s">
        <v>461888</v>
      </c>
      <c r="CE4400" t="s">
        <v>461889</v>
      </c>
      <c r="CF4400" t="s">
        <v>461890</v>
      </c>
      <c r="CG4400" t="s">
        <v>461891</v>
      </c>
      <c r="CH4400" t="s">
        <v>461892</v>
      </c>
      <c r="CI4400" t="s">
        <v>461893</v>
      </c>
      <c r="CJ4400" t="s">
        <v>461894</v>
      </c>
      <c r="CK4400" t="s">
        <v>461895</v>
      </c>
      <c r="CL4400" t="s">
        <v>461896</v>
      </c>
      <c r="CM4400" t="s">
        <v>461897</v>
      </c>
      <c r="CN4400" t="s">
        <v>461898</v>
      </c>
      <c r="CO4400" t="s">
        <v>461899</v>
      </c>
      <c r="CP4400" t="s">
        <v>461900</v>
      </c>
      <c r="CQ4400" t="s">
        <v>461901</v>
      </c>
      <c r="CR4400" t="s">
        <v>461902</v>
      </c>
      <c r="CS4400" t="s">
        <v>461903</v>
      </c>
      <c r="CT4400" t="s">
        <v>461904</v>
      </c>
      <c r="CU4400" t="s">
        <v>461905</v>
      </c>
      <c r="CV4400" t="s">
        <v>461906</v>
      </c>
      <c r="CW4400" t="s">
        <v>461907</v>
      </c>
      <c r="CX4400" t="s">
        <v>461908</v>
      </c>
      <c r="CY4400" t="s">
        <v>461909</v>
      </c>
      <c r="CZ4400" t="s">
        <v>461910</v>
      </c>
      <c r="DA4400" t="s">
        <v>461911</v>
      </c>
    </row>
    <row r="4401" spans="1:105" x14ac:dyDescent="0.25">
      <c r="A4401" t="s">
        <v>461912</v>
      </c>
      <c r="B4401" t="s">
        <v>461913</v>
      </c>
      <c r="C4401" t="s">
        <v>461914</v>
      </c>
      <c r="D4401" t="s">
        <v>461915</v>
      </c>
      <c r="E4401" t="s">
        <v>461916</v>
      </c>
      <c r="F4401" t="s">
        <v>461917</v>
      </c>
      <c r="G4401" t="s">
        <v>461918</v>
      </c>
      <c r="H4401" t="s">
        <v>461919</v>
      </c>
      <c r="I4401" t="s">
        <v>461920</v>
      </c>
      <c r="J4401" t="s">
        <v>461921</v>
      </c>
      <c r="K4401" t="s">
        <v>461922</v>
      </c>
      <c r="L4401" t="s">
        <v>461923</v>
      </c>
      <c r="M4401" t="s">
        <v>461924</v>
      </c>
      <c r="N4401" t="s">
        <v>461925</v>
      </c>
      <c r="O4401" t="s">
        <v>461926</v>
      </c>
      <c r="P4401" t="s">
        <v>461927</v>
      </c>
      <c r="Q4401" t="s">
        <v>461928</v>
      </c>
      <c r="R4401" t="s">
        <v>461929</v>
      </c>
      <c r="S4401" t="s">
        <v>461930</v>
      </c>
      <c r="T4401" t="s">
        <v>461931</v>
      </c>
      <c r="U4401" t="s">
        <v>461932</v>
      </c>
      <c r="V4401" t="s">
        <v>461933</v>
      </c>
      <c r="W4401" t="s">
        <v>461934</v>
      </c>
      <c r="X4401" t="s">
        <v>461935</v>
      </c>
      <c r="Y4401" t="s">
        <v>461936</v>
      </c>
      <c r="Z4401" t="s">
        <v>461937</v>
      </c>
      <c r="AA4401" t="s">
        <v>461938</v>
      </c>
      <c r="AB4401" t="s">
        <v>461939</v>
      </c>
      <c r="AC4401" t="s">
        <v>461940</v>
      </c>
      <c r="AD4401" t="s">
        <v>461941</v>
      </c>
      <c r="AE4401" t="s">
        <v>461942</v>
      </c>
      <c r="AF4401" t="s">
        <v>461943</v>
      </c>
      <c r="AG4401" t="s">
        <v>461944</v>
      </c>
      <c r="AH4401" t="s">
        <v>461945</v>
      </c>
      <c r="AI4401" t="s">
        <v>461946</v>
      </c>
      <c r="AJ4401" t="s">
        <v>461947</v>
      </c>
      <c r="AK4401" t="s">
        <v>461948</v>
      </c>
      <c r="AL4401" t="s">
        <v>461949</v>
      </c>
      <c r="AM4401" t="s">
        <v>461950</v>
      </c>
      <c r="AN4401" t="s">
        <v>461951</v>
      </c>
      <c r="AO4401" t="s">
        <v>461952</v>
      </c>
      <c r="AP4401" t="s">
        <v>461953</v>
      </c>
      <c r="AQ4401" t="s">
        <v>461954</v>
      </c>
      <c r="AR4401" t="s">
        <v>461955</v>
      </c>
      <c r="AS4401" t="s">
        <v>461956</v>
      </c>
      <c r="AT4401" t="s">
        <v>461957</v>
      </c>
      <c r="AU4401" t="s">
        <v>461958</v>
      </c>
      <c r="AV4401" t="s">
        <v>461959</v>
      </c>
      <c r="AW4401" t="s">
        <v>461960</v>
      </c>
      <c r="AX4401" t="s">
        <v>461961</v>
      </c>
      <c r="AY4401" t="s">
        <v>461962</v>
      </c>
      <c r="AZ4401" t="s">
        <v>461963</v>
      </c>
      <c r="BA4401" t="s">
        <v>461964</v>
      </c>
      <c r="BB4401" t="s">
        <v>461965</v>
      </c>
      <c r="BC4401" t="s">
        <v>461966</v>
      </c>
      <c r="BD4401" t="s">
        <v>461967</v>
      </c>
      <c r="BE4401" t="s">
        <v>461968</v>
      </c>
      <c r="BF4401" t="s">
        <v>461969</v>
      </c>
      <c r="BG4401" t="s">
        <v>461970</v>
      </c>
      <c r="BH4401" t="s">
        <v>461971</v>
      </c>
      <c r="BI4401" t="s">
        <v>461972</v>
      </c>
      <c r="BJ4401" t="s">
        <v>461973</v>
      </c>
      <c r="BK4401" t="s">
        <v>461974</v>
      </c>
      <c r="BL4401" t="s">
        <v>461975</v>
      </c>
      <c r="BM4401" t="s">
        <v>461976</v>
      </c>
      <c r="BN4401" t="s">
        <v>461977</v>
      </c>
      <c r="BO4401" t="s">
        <v>461978</v>
      </c>
      <c r="BP4401" t="s">
        <v>461979</v>
      </c>
      <c r="BQ4401" t="s">
        <v>461980</v>
      </c>
      <c r="BR4401" t="s">
        <v>461981</v>
      </c>
      <c r="BS4401" t="s">
        <v>461982</v>
      </c>
      <c r="BT4401" t="s">
        <v>461983</v>
      </c>
      <c r="BU4401" t="s">
        <v>461984</v>
      </c>
      <c r="BV4401" t="s">
        <v>461985</v>
      </c>
      <c r="BW4401" t="s">
        <v>461986</v>
      </c>
      <c r="BX4401" t="s">
        <v>461987</v>
      </c>
      <c r="BY4401" t="s">
        <v>461988</v>
      </c>
      <c r="BZ4401" t="s">
        <v>461989</v>
      </c>
      <c r="CA4401" t="s">
        <v>461990</v>
      </c>
      <c r="CB4401" t="s">
        <v>461991</v>
      </c>
      <c r="CC4401" t="s">
        <v>461992</v>
      </c>
      <c r="CD4401" t="s">
        <v>461993</v>
      </c>
      <c r="CE4401" t="s">
        <v>461994</v>
      </c>
      <c r="CF4401" t="s">
        <v>461995</v>
      </c>
      <c r="CG4401" t="s">
        <v>461996</v>
      </c>
      <c r="CH4401" t="s">
        <v>461997</v>
      </c>
      <c r="CI4401" t="s">
        <v>461998</v>
      </c>
      <c r="CJ4401" t="s">
        <v>461999</v>
      </c>
      <c r="CK4401" t="s">
        <v>462000</v>
      </c>
      <c r="CL4401" t="s">
        <v>462001</v>
      </c>
      <c r="CM4401" t="s">
        <v>462002</v>
      </c>
      <c r="CN4401" t="s">
        <v>462003</v>
      </c>
      <c r="CO4401" t="s">
        <v>462004</v>
      </c>
      <c r="CP4401" t="s">
        <v>462005</v>
      </c>
      <c r="CQ4401" t="s">
        <v>462006</v>
      </c>
      <c r="CR4401" t="s">
        <v>462007</v>
      </c>
      <c r="CS4401" t="s">
        <v>462008</v>
      </c>
      <c r="CT4401" t="s">
        <v>462009</v>
      </c>
      <c r="CU4401" t="s">
        <v>462010</v>
      </c>
      <c r="CV4401" t="s">
        <v>462011</v>
      </c>
      <c r="CW4401" t="s">
        <v>462012</v>
      </c>
      <c r="CX4401" t="s">
        <v>462013</v>
      </c>
      <c r="CY4401" t="s">
        <v>462014</v>
      </c>
      <c r="CZ4401" t="s">
        <v>462015</v>
      </c>
      <c r="DA4401" t="s">
        <v>462016</v>
      </c>
    </row>
    <row r="4402" spans="1:105" x14ac:dyDescent="0.25">
      <c r="A4402" t="s">
        <v>462017</v>
      </c>
      <c r="B4402" t="s">
        <v>462018</v>
      </c>
      <c r="C4402" t="s">
        <v>462019</v>
      </c>
      <c r="D4402" t="s">
        <v>462020</v>
      </c>
      <c r="E4402" t="s">
        <v>462021</v>
      </c>
      <c r="F4402" t="s">
        <v>462022</v>
      </c>
      <c r="G4402" t="s">
        <v>462023</v>
      </c>
      <c r="H4402" t="s">
        <v>462024</v>
      </c>
      <c r="I4402" t="s">
        <v>462025</v>
      </c>
      <c r="J4402" t="s">
        <v>462026</v>
      </c>
      <c r="K4402" t="s">
        <v>462027</v>
      </c>
      <c r="L4402" t="s">
        <v>462028</v>
      </c>
      <c r="M4402" t="s">
        <v>462029</v>
      </c>
      <c r="N4402" t="s">
        <v>462030</v>
      </c>
      <c r="O4402" t="s">
        <v>462031</v>
      </c>
      <c r="P4402" t="s">
        <v>462032</v>
      </c>
      <c r="Q4402" t="s">
        <v>462033</v>
      </c>
      <c r="R4402" t="s">
        <v>462034</v>
      </c>
      <c r="S4402" t="s">
        <v>462035</v>
      </c>
      <c r="T4402" t="s">
        <v>462036</v>
      </c>
      <c r="U4402" t="s">
        <v>462037</v>
      </c>
      <c r="V4402" t="s">
        <v>462038</v>
      </c>
      <c r="W4402" t="s">
        <v>462039</v>
      </c>
      <c r="X4402" t="s">
        <v>462040</v>
      </c>
      <c r="Y4402" t="s">
        <v>462041</v>
      </c>
      <c r="Z4402" t="s">
        <v>462042</v>
      </c>
      <c r="AA4402" t="s">
        <v>462043</v>
      </c>
      <c r="AB4402" t="s">
        <v>462044</v>
      </c>
      <c r="AC4402" t="s">
        <v>462045</v>
      </c>
      <c r="AD4402" t="s">
        <v>462046</v>
      </c>
      <c r="AE4402" t="s">
        <v>462047</v>
      </c>
      <c r="AF4402" t="s">
        <v>462048</v>
      </c>
      <c r="AG4402" t="s">
        <v>462049</v>
      </c>
      <c r="AH4402" t="s">
        <v>462050</v>
      </c>
      <c r="AI4402" t="s">
        <v>462051</v>
      </c>
      <c r="AJ4402" t="s">
        <v>462052</v>
      </c>
      <c r="AK4402" t="s">
        <v>462053</v>
      </c>
      <c r="AL4402" t="s">
        <v>462054</v>
      </c>
      <c r="AM4402" t="s">
        <v>462055</v>
      </c>
      <c r="AN4402" t="s">
        <v>462056</v>
      </c>
      <c r="AO4402" t="s">
        <v>462057</v>
      </c>
      <c r="AP4402" t="s">
        <v>462058</v>
      </c>
      <c r="AQ4402" t="s">
        <v>462059</v>
      </c>
      <c r="AR4402" t="s">
        <v>462060</v>
      </c>
      <c r="AS4402" t="s">
        <v>462061</v>
      </c>
      <c r="AT4402" t="s">
        <v>462062</v>
      </c>
      <c r="AU4402" t="s">
        <v>462063</v>
      </c>
      <c r="AV4402" t="s">
        <v>462064</v>
      </c>
      <c r="AW4402" t="s">
        <v>462065</v>
      </c>
      <c r="AX4402" t="s">
        <v>462066</v>
      </c>
      <c r="AY4402" t="s">
        <v>462067</v>
      </c>
      <c r="AZ4402" t="s">
        <v>462068</v>
      </c>
      <c r="BA4402" t="s">
        <v>462069</v>
      </c>
      <c r="BB4402" t="s">
        <v>462070</v>
      </c>
      <c r="BC4402" t="s">
        <v>462071</v>
      </c>
      <c r="BD4402" t="s">
        <v>462072</v>
      </c>
      <c r="BE4402" t="s">
        <v>462073</v>
      </c>
      <c r="BF4402" t="s">
        <v>462074</v>
      </c>
      <c r="BG4402" t="s">
        <v>462075</v>
      </c>
      <c r="BH4402" t="s">
        <v>462076</v>
      </c>
      <c r="BI4402" t="s">
        <v>462077</v>
      </c>
      <c r="BJ4402" t="s">
        <v>462078</v>
      </c>
      <c r="BK4402" t="s">
        <v>462079</v>
      </c>
      <c r="BL4402" t="s">
        <v>462080</v>
      </c>
      <c r="BM4402" t="s">
        <v>462081</v>
      </c>
      <c r="BN4402" t="s">
        <v>462082</v>
      </c>
      <c r="BO4402" t="s">
        <v>462083</v>
      </c>
      <c r="BP4402" t="s">
        <v>462084</v>
      </c>
      <c r="BQ4402" t="s">
        <v>462085</v>
      </c>
      <c r="BR4402" t="s">
        <v>462086</v>
      </c>
      <c r="BS4402" t="s">
        <v>462087</v>
      </c>
      <c r="BT4402" t="s">
        <v>462088</v>
      </c>
      <c r="BU4402" t="s">
        <v>462089</v>
      </c>
      <c r="BV4402" t="s">
        <v>462090</v>
      </c>
      <c r="BW4402" t="s">
        <v>462091</v>
      </c>
      <c r="BX4402" t="s">
        <v>462092</v>
      </c>
      <c r="BY4402" t="s">
        <v>462093</v>
      </c>
      <c r="BZ4402" t="s">
        <v>462094</v>
      </c>
      <c r="CA4402" t="s">
        <v>462095</v>
      </c>
      <c r="CB4402" t="s">
        <v>462096</v>
      </c>
      <c r="CC4402" t="s">
        <v>462097</v>
      </c>
      <c r="CD4402" t="s">
        <v>462098</v>
      </c>
      <c r="CE4402" t="s">
        <v>462099</v>
      </c>
      <c r="CF4402" t="s">
        <v>462100</v>
      </c>
      <c r="CG4402" t="s">
        <v>462101</v>
      </c>
      <c r="CH4402" t="s">
        <v>462102</v>
      </c>
      <c r="CI4402" t="s">
        <v>462103</v>
      </c>
      <c r="CJ4402" t="s">
        <v>462104</v>
      </c>
      <c r="CK4402" t="s">
        <v>462105</v>
      </c>
      <c r="CL4402" t="s">
        <v>462106</v>
      </c>
      <c r="CM4402" t="s">
        <v>462107</v>
      </c>
      <c r="CN4402" t="s">
        <v>462108</v>
      </c>
      <c r="CO4402" t="s">
        <v>462109</v>
      </c>
      <c r="CP4402" t="s">
        <v>462110</v>
      </c>
      <c r="CQ4402" t="s">
        <v>462111</v>
      </c>
      <c r="CR4402" t="s">
        <v>462112</v>
      </c>
      <c r="CS4402" t="s">
        <v>462113</v>
      </c>
      <c r="CT4402" t="s">
        <v>462114</v>
      </c>
      <c r="CU4402" t="s">
        <v>462115</v>
      </c>
      <c r="CV4402" t="s">
        <v>462116</v>
      </c>
      <c r="CW4402" t="s">
        <v>462117</v>
      </c>
      <c r="CX4402" t="s">
        <v>462118</v>
      </c>
      <c r="CY4402" t="s">
        <v>462119</v>
      </c>
      <c r="CZ4402" t="s">
        <v>462120</v>
      </c>
      <c r="DA4402" t="s">
        <v>462121</v>
      </c>
    </row>
    <row r="4403" spans="1:105" x14ac:dyDescent="0.25">
      <c r="A4403" t="s">
        <v>462122</v>
      </c>
      <c r="B4403" t="s">
        <v>462123</v>
      </c>
      <c r="C4403" t="s">
        <v>462124</v>
      </c>
      <c r="D4403" t="s">
        <v>462125</v>
      </c>
      <c r="E4403" t="s">
        <v>462126</v>
      </c>
      <c r="F4403" t="s">
        <v>462127</v>
      </c>
      <c r="G4403" t="s">
        <v>462128</v>
      </c>
      <c r="H4403" t="s">
        <v>462129</v>
      </c>
      <c r="I4403" t="s">
        <v>462130</v>
      </c>
      <c r="J4403" t="s">
        <v>462131</v>
      </c>
      <c r="K4403" t="s">
        <v>462132</v>
      </c>
      <c r="L4403" t="s">
        <v>462133</v>
      </c>
      <c r="M4403" t="s">
        <v>462134</v>
      </c>
      <c r="N4403" t="s">
        <v>462135</v>
      </c>
      <c r="O4403" t="s">
        <v>462136</v>
      </c>
      <c r="P4403" t="s">
        <v>462137</v>
      </c>
      <c r="Q4403" t="s">
        <v>462138</v>
      </c>
      <c r="R4403" t="s">
        <v>462139</v>
      </c>
      <c r="S4403" t="s">
        <v>462140</v>
      </c>
      <c r="T4403" t="s">
        <v>462141</v>
      </c>
      <c r="U4403" t="s">
        <v>462142</v>
      </c>
      <c r="V4403" t="s">
        <v>462143</v>
      </c>
      <c r="W4403" t="s">
        <v>462144</v>
      </c>
      <c r="X4403" t="s">
        <v>462145</v>
      </c>
      <c r="Y4403" t="s">
        <v>462146</v>
      </c>
      <c r="Z4403" t="s">
        <v>462147</v>
      </c>
      <c r="AA4403" t="s">
        <v>462148</v>
      </c>
      <c r="AB4403" t="s">
        <v>462149</v>
      </c>
      <c r="AC4403" t="s">
        <v>462150</v>
      </c>
      <c r="AD4403" t="s">
        <v>462151</v>
      </c>
      <c r="AE4403" t="s">
        <v>462152</v>
      </c>
      <c r="AF4403" t="s">
        <v>462153</v>
      </c>
      <c r="AG4403" t="s">
        <v>462154</v>
      </c>
      <c r="AH4403" t="s">
        <v>462155</v>
      </c>
      <c r="AI4403" t="s">
        <v>462156</v>
      </c>
      <c r="AJ4403" t="s">
        <v>462157</v>
      </c>
      <c r="AK4403" t="s">
        <v>462158</v>
      </c>
      <c r="AL4403" t="s">
        <v>462159</v>
      </c>
      <c r="AM4403" t="s">
        <v>462160</v>
      </c>
      <c r="AN4403" t="s">
        <v>462161</v>
      </c>
      <c r="AO4403" t="s">
        <v>462162</v>
      </c>
      <c r="AP4403" t="s">
        <v>462163</v>
      </c>
      <c r="AQ4403" t="s">
        <v>462164</v>
      </c>
      <c r="AR4403" t="s">
        <v>462165</v>
      </c>
      <c r="AS4403" t="s">
        <v>462166</v>
      </c>
      <c r="AT4403" t="s">
        <v>462167</v>
      </c>
      <c r="AU4403" t="s">
        <v>462168</v>
      </c>
      <c r="AV4403" t="s">
        <v>462169</v>
      </c>
      <c r="AW4403" t="s">
        <v>462170</v>
      </c>
      <c r="AX4403" t="s">
        <v>462171</v>
      </c>
      <c r="AY4403" t="s">
        <v>462172</v>
      </c>
      <c r="AZ4403" t="s">
        <v>462173</v>
      </c>
      <c r="BA4403" t="s">
        <v>462174</v>
      </c>
      <c r="BB4403" t="s">
        <v>462175</v>
      </c>
      <c r="BC4403" t="s">
        <v>462176</v>
      </c>
      <c r="BD4403" t="s">
        <v>462177</v>
      </c>
      <c r="BE4403" t="s">
        <v>462178</v>
      </c>
      <c r="BF4403" t="s">
        <v>462179</v>
      </c>
      <c r="BG4403" t="s">
        <v>462180</v>
      </c>
      <c r="BH4403" t="s">
        <v>462181</v>
      </c>
      <c r="BI4403" t="s">
        <v>462182</v>
      </c>
      <c r="BJ4403" t="s">
        <v>462183</v>
      </c>
      <c r="BK4403" t="s">
        <v>462184</v>
      </c>
      <c r="BL4403" t="s">
        <v>462185</v>
      </c>
      <c r="BM4403" t="s">
        <v>462186</v>
      </c>
      <c r="BN4403" t="s">
        <v>462187</v>
      </c>
      <c r="BO4403" t="s">
        <v>462188</v>
      </c>
      <c r="BP4403" t="s">
        <v>462189</v>
      </c>
      <c r="BQ4403" t="s">
        <v>462190</v>
      </c>
      <c r="BR4403" t="s">
        <v>462191</v>
      </c>
      <c r="BS4403" t="s">
        <v>462192</v>
      </c>
      <c r="BT4403" t="s">
        <v>462193</v>
      </c>
      <c r="BU4403" t="s">
        <v>462194</v>
      </c>
      <c r="BV4403" t="s">
        <v>462195</v>
      </c>
      <c r="BW4403" t="s">
        <v>462196</v>
      </c>
      <c r="BX4403" t="s">
        <v>462197</v>
      </c>
      <c r="BY4403" t="s">
        <v>462198</v>
      </c>
      <c r="BZ4403" t="s">
        <v>462199</v>
      </c>
      <c r="CA4403" t="s">
        <v>462200</v>
      </c>
      <c r="CB4403" t="s">
        <v>462201</v>
      </c>
      <c r="CC4403" t="s">
        <v>462202</v>
      </c>
      <c r="CD4403" t="s">
        <v>462203</v>
      </c>
      <c r="CE4403" t="s">
        <v>462204</v>
      </c>
      <c r="CF4403" t="s">
        <v>462205</v>
      </c>
      <c r="CG4403" t="s">
        <v>462206</v>
      </c>
      <c r="CH4403" t="s">
        <v>462207</v>
      </c>
      <c r="CI4403" t="s">
        <v>462208</v>
      </c>
      <c r="CJ4403" t="s">
        <v>462209</v>
      </c>
      <c r="CK4403" t="s">
        <v>462210</v>
      </c>
      <c r="CL4403" t="s">
        <v>462211</v>
      </c>
      <c r="CM4403" t="s">
        <v>462212</v>
      </c>
      <c r="CN4403" t="s">
        <v>462213</v>
      </c>
      <c r="CO4403" t="s">
        <v>462214</v>
      </c>
      <c r="CP4403" t="s">
        <v>462215</v>
      </c>
      <c r="CQ4403" t="s">
        <v>462216</v>
      </c>
      <c r="CR4403" t="s">
        <v>462217</v>
      </c>
      <c r="CS4403" t="s">
        <v>462218</v>
      </c>
      <c r="CT4403" t="s">
        <v>462219</v>
      </c>
      <c r="CU4403" t="s">
        <v>462220</v>
      </c>
      <c r="CV4403" t="s">
        <v>462221</v>
      </c>
      <c r="CW4403" t="s">
        <v>462222</v>
      </c>
      <c r="CX4403" t="s">
        <v>462223</v>
      </c>
      <c r="CY4403" t="s">
        <v>462224</v>
      </c>
      <c r="CZ4403" t="s">
        <v>462225</v>
      </c>
      <c r="DA4403" t="s">
        <v>462226</v>
      </c>
    </row>
    <row r="4404" spans="1:105" x14ac:dyDescent="0.25">
      <c r="A4404" t="s">
        <v>462227</v>
      </c>
      <c r="B4404" t="s">
        <v>462228</v>
      </c>
      <c r="C4404" t="s">
        <v>462229</v>
      </c>
      <c r="D4404" t="s">
        <v>462230</v>
      </c>
      <c r="E4404" t="s">
        <v>462231</v>
      </c>
      <c r="F4404" t="s">
        <v>462232</v>
      </c>
      <c r="G4404" t="s">
        <v>462233</v>
      </c>
      <c r="H4404" t="s">
        <v>462234</v>
      </c>
      <c r="I4404" t="s">
        <v>462235</v>
      </c>
      <c r="J4404" t="s">
        <v>462236</v>
      </c>
      <c r="K4404" t="s">
        <v>462237</v>
      </c>
      <c r="L4404" t="s">
        <v>462238</v>
      </c>
      <c r="M4404" t="s">
        <v>462239</v>
      </c>
      <c r="N4404" t="s">
        <v>462240</v>
      </c>
      <c r="O4404" t="s">
        <v>462241</v>
      </c>
      <c r="P4404" t="s">
        <v>462242</v>
      </c>
      <c r="Q4404" t="s">
        <v>462243</v>
      </c>
      <c r="R4404" t="s">
        <v>462244</v>
      </c>
      <c r="S4404" t="s">
        <v>462245</v>
      </c>
      <c r="T4404" t="s">
        <v>462246</v>
      </c>
      <c r="U4404" t="s">
        <v>462247</v>
      </c>
      <c r="V4404" t="s">
        <v>462248</v>
      </c>
      <c r="W4404" t="s">
        <v>462249</v>
      </c>
      <c r="X4404" t="s">
        <v>462250</v>
      </c>
      <c r="Y4404" t="s">
        <v>462251</v>
      </c>
      <c r="Z4404" t="s">
        <v>462252</v>
      </c>
      <c r="AA4404" t="s">
        <v>462253</v>
      </c>
      <c r="AB4404" t="s">
        <v>462254</v>
      </c>
      <c r="AC4404" t="s">
        <v>462255</v>
      </c>
      <c r="AD4404" t="s">
        <v>462256</v>
      </c>
      <c r="AE4404" t="s">
        <v>462257</v>
      </c>
      <c r="AF4404" t="s">
        <v>462258</v>
      </c>
      <c r="AG4404" t="s">
        <v>462259</v>
      </c>
      <c r="AH4404" t="s">
        <v>462260</v>
      </c>
      <c r="AI4404" t="s">
        <v>462261</v>
      </c>
      <c r="AJ4404" t="s">
        <v>462262</v>
      </c>
      <c r="AK4404" t="s">
        <v>462263</v>
      </c>
      <c r="AL4404" t="s">
        <v>462264</v>
      </c>
      <c r="AM4404" t="s">
        <v>462265</v>
      </c>
      <c r="AN4404" t="s">
        <v>462266</v>
      </c>
      <c r="AO4404" t="s">
        <v>462267</v>
      </c>
      <c r="AP4404" t="s">
        <v>462268</v>
      </c>
      <c r="AQ4404" t="s">
        <v>462269</v>
      </c>
      <c r="AR4404" t="s">
        <v>462270</v>
      </c>
      <c r="AS4404" t="s">
        <v>462271</v>
      </c>
      <c r="AT4404" t="s">
        <v>462272</v>
      </c>
      <c r="AU4404" t="s">
        <v>462273</v>
      </c>
      <c r="AV4404" t="s">
        <v>462274</v>
      </c>
      <c r="AW4404" t="s">
        <v>462275</v>
      </c>
      <c r="AX4404" t="s">
        <v>462276</v>
      </c>
      <c r="AY4404" t="s">
        <v>462277</v>
      </c>
      <c r="AZ4404" t="s">
        <v>462278</v>
      </c>
      <c r="BA4404" t="s">
        <v>462279</v>
      </c>
      <c r="BB4404" t="s">
        <v>462280</v>
      </c>
      <c r="BC4404" t="s">
        <v>462281</v>
      </c>
      <c r="BD4404" t="s">
        <v>462282</v>
      </c>
      <c r="BE4404" t="s">
        <v>462283</v>
      </c>
      <c r="BF4404" t="s">
        <v>462284</v>
      </c>
      <c r="BG4404" t="s">
        <v>462285</v>
      </c>
      <c r="BH4404" t="s">
        <v>462286</v>
      </c>
      <c r="BI4404" t="s">
        <v>462287</v>
      </c>
      <c r="BJ4404" t="s">
        <v>462288</v>
      </c>
      <c r="BK4404" t="s">
        <v>462289</v>
      </c>
      <c r="BL4404" t="s">
        <v>462290</v>
      </c>
      <c r="BM4404" t="s">
        <v>462291</v>
      </c>
      <c r="BN4404" t="s">
        <v>462292</v>
      </c>
      <c r="BO4404" t="s">
        <v>462293</v>
      </c>
      <c r="BP4404" t="s">
        <v>462294</v>
      </c>
      <c r="BQ4404" t="s">
        <v>462295</v>
      </c>
      <c r="BR4404" t="s">
        <v>462296</v>
      </c>
      <c r="BS4404" t="s">
        <v>462297</v>
      </c>
      <c r="BT4404" t="s">
        <v>462298</v>
      </c>
      <c r="BU4404" t="s">
        <v>462299</v>
      </c>
      <c r="BV4404" t="s">
        <v>462300</v>
      </c>
      <c r="BW4404" t="s">
        <v>462301</v>
      </c>
      <c r="BX4404" t="s">
        <v>462302</v>
      </c>
      <c r="BY4404" t="s">
        <v>462303</v>
      </c>
      <c r="BZ4404" t="s">
        <v>462304</v>
      </c>
      <c r="CA4404" t="s">
        <v>462305</v>
      </c>
      <c r="CB4404" t="s">
        <v>462306</v>
      </c>
      <c r="CC4404" t="s">
        <v>462307</v>
      </c>
      <c r="CD4404" t="s">
        <v>462308</v>
      </c>
      <c r="CE4404" t="s">
        <v>462309</v>
      </c>
      <c r="CF4404" t="s">
        <v>462310</v>
      </c>
      <c r="CG4404" t="s">
        <v>462311</v>
      </c>
      <c r="CH4404" t="s">
        <v>462312</v>
      </c>
      <c r="CI4404" t="s">
        <v>462313</v>
      </c>
      <c r="CJ4404" t="s">
        <v>462314</v>
      </c>
      <c r="CK4404" t="s">
        <v>462315</v>
      </c>
      <c r="CL4404" t="s">
        <v>462316</v>
      </c>
      <c r="CM4404" t="s">
        <v>462317</v>
      </c>
      <c r="CN4404" t="s">
        <v>462318</v>
      </c>
      <c r="CO4404" t="s">
        <v>462319</v>
      </c>
      <c r="CP4404" t="s">
        <v>462320</v>
      </c>
      <c r="CQ4404" t="s">
        <v>462321</v>
      </c>
      <c r="CR4404" t="s">
        <v>462322</v>
      </c>
      <c r="CS4404" t="s">
        <v>462323</v>
      </c>
      <c r="CT4404" t="s">
        <v>462324</v>
      </c>
      <c r="CU4404" t="s">
        <v>462325</v>
      </c>
      <c r="CV4404" t="s">
        <v>462326</v>
      </c>
      <c r="CW4404" t="s">
        <v>462327</v>
      </c>
      <c r="CX4404" t="s">
        <v>462328</v>
      </c>
      <c r="CY4404" t="s">
        <v>462329</v>
      </c>
      <c r="CZ4404" t="s">
        <v>462330</v>
      </c>
      <c r="DA4404" t="s">
        <v>462331</v>
      </c>
    </row>
    <row r="4405" spans="1:105" x14ac:dyDescent="0.25">
      <c r="A4405" t="s">
        <v>462332</v>
      </c>
      <c r="B4405" t="s">
        <v>462333</v>
      </c>
      <c r="C4405" t="s">
        <v>462334</v>
      </c>
      <c r="D4405" t="s">
        <v>462335</v>
      </c>
      <c r="E4405" t="s">
        <v>462336</v>
      </c>
      <c r="F4405" t="s">
        <v>462337</v>
      </c>
      <c r="G4405" t="s">
        <v>462338</v>
      </c>
      <c r="H4405" t="s">
        <v>462339</v>
      </c>
      <c r="I4405" t="s">
        <v>462340</v>
      </c>
      <c r="J4405" t="s">
        <v>462341</v>
      </c>
      <c r="K4405" t="s">
        <v>462342</v>
      </c>
      <c r="L4405" t="s">
        <v>462343</v>
      </c>
      <c r="M4405" t="s">
        <v>462344</v>
      </c>
      <c r="N4405" t="s">
        <v>462345</v>
      </c>
      <c r="O4405" t="s">
        <v>462346</v>
      </c>
      <c r="P4405" t="s">
        <v>462347</v>
      </c>
      <c r="Q4405" t="s">
        <v>462348</v>
      </c>
      <c r="R4405" t="s">
        <v>462349</v>
      </c>
      <c r="S4405" t="s">
        <v>462350</v>
      </c>
      <c r="T4405" t="s">
        <v>462351</v>
      </c>
      <c r="U4405" t="s">
        <v>462352</v>
      </c>
      <c r="V4405" t="s">
        <v>462353</v>
      </c>
      <c r="W4405" t="s">
        <v>462354</v>
      </c>
      <c r="X4405" t="s">
        <v>462355</v>
      </c>
      <c r="Y4405" t="s">
        <v>462356</v>
      </c>
      <c r="Z4405" t="s">
        <v>462357</v>
      </c>
      <c r="AA4405" t="s">
        <v>462358</v>
      </c>
      <c r="AB4405" t="s">
        <v>462359</v>
      </c>
      <c r="AC4405" t="s">
        <v>462360</v>
      </c>
      <c r="AD4405" t="s">
        <v>462361</v>
      </c>
      <c r="AE4405" t="s">
        <v>462362</v>
      </c>
      <c r="AF4405" t="s">
        <v>462363</v>
      </c>
      <c r="AG4405" t="s">
        <v>462364</v>
      </c>
      <c r="AH4405" t="s">
        <v>462365</v>
      </c>
      <c r="AI4405" t="s">
        <v>462366</v>
      </c>
      <c r="AJ4405" t="s">
        <v>462367</v>
      </c>
      <c r="AK4405" t="s">
        <v>462368</v>
      </c>
      <c r="AL4405" t="s">
        <v>462369</v>
      </c>
      <c r="AM4405" t="s">
        <v>462370</v>
      </c>
      <c r="AN4405" t="s">
        <v>462371</v>
      </c>
      <c r="AO4405" t="s">
        <v>462372</v>
      </c>
      <c r="AP4405" t="s">
        <v>462373</v>
      </c>
      <c r="AQ4405" t="s">
        <v>462374</v>
      </c>
      <c r="AR4405" t="s">
        <v>462375</v>
      </c>
      <c r="AS4405" t="s">
        <v>462376</v>
      </c>
      <c r="AT4405" t="s">
        <v>462377</v>
      </c>
      <c r="AU4405" t="s">
        <v>462378</v>
      </c>
      <c r="AV4405" t="s">
        <v>462379</v>
      </c>
      <c r="AW4405" t="s">
        <v>462380</v>
      </c>
      <c r="AX4405" t="s">
        <v>462381</v>
      </c>
      <c r="AY4405" t="s">
        <v>462382</v>
      </c>
      <c r="AZ4405" t="s">
        <v>462383</v>
      </c>
      <c r="BA4405" t="s">
        <v>462384</v>
      </c>
      <c r="BB4405" t="s">
        <v>462385</v>
      </c>
      <c r="BC4405" t="s">
        <v>462386</v>
      </c>
      <c r="BD4405" t="s">
        <v>462387</v>
      </c>
      <c r="BE4405" t="s">
        <v>462388</v>
      </c>
      <c r="BF4405" t="s">
        <v>462389</v>
      </c>
      <c r="BG4405" t="s">
        <v>462390</v>
      </c>
      <c r="BH4405" t="s">
        <v>462391</v>
      </c>
      <c r="BI4405" t="s">
        <v>462392</v>
      </c>
      <c r="BJ4405" t="s">
        <v>462393</v>
      </c>
      <c r="BK4405" t="s">
        <v>462394</v>
      </c>
      <c r="BL4405" t="s">
        <v>462395</v>
      </c>
      <c r="BM4405" t="s">
        <v>462396</v>
      </c>
      <c r="BN4405" t="s">
        <v>462397</v>
      </c>
      <c r="BO4405" t="s">
        <v>462398</v>
      </c>
      <c r="BP4405" t="s">
        <v>462399</v>
      </c>
      <c r="BQ4405" t="s">
        <v>462400</v>
      </c>
      <c r="BR4405" t="s">
        <v>462401</v>
      </c>
      <c r="BS4405" t="s">
        <v>462402</v>
      </c>
      <c r="BT4405" t="s">
        <v>462403</v>
      </c>
      <c r="BU4405" t="s">
        <v>462404</v>
      </c>
      <c r="BV4405" t="s">
        <v>462405</v>
      </c>
      <c r="BW4405" t="s">
        <v>462406</v>
      </c>
      <c r="BX4405" t="s">
        <v>462407</v>
      </c>
      <c r="BY4405" t="s">
        <v>462408</v>
      </c>
      <c r="BZ4405" t="s">
        <v>462409</v>
      </c>
      <c r="CA4405" t="s">
        <v>462410</v>
      </c>
      <c r="CB4405" t="s">
        <v>462411</v>
      </c>
      <c r="CC4405" t="s">
        <v>462412</v>
      </c>
      <c r="CD4405" t="s">
        <v>462413</v>
      </c>
      <c r="CE4405" t="s">
        <v>462414</v>
      </c>
      <c r="CF4405" t="s">
        <v>462415</v>
      </c>
      <c r="CG4405" t="s">
        <v>462416</v>
      </c>
      <c r="CH4405" t="s">
        <v>462417</v>
      </c>
      <c r="CI4405" t="s">
        <v>462418</v>
      </c>
      <c r="CJ4405" t="s">
        <v>462419</v>
      </c>
      <c r="CK4405" t="s">
        <v>462420</v>
      </c>
      <c r="CL4405" t="s">
        <v>462421</v>
      </c>
      <c r="CM4405" t="s">
        <v>462422</v>
      </c>
      <c r="CN4405" t="s">
        <v>462423</v>
      </c>
      <c r="CO4405" t="s">
        <v>462424</v>
      </c>
      <c r="CP4405" t="s">
        <v>462425</v>
      </c>
      <c r="CQ4405" t="s">
        <v>462426</v>
      </c>
      <c r="CR4405" t="s">
        <v>462427</v>
      </c>
      <c r="CS4405" t="s">
        <v>462428</v>
      </c>
      <c r="CT4405" t="s">
        <v>462429</v>
      </c>
      <c r="CU4405" t="s">
        <v>462430</v>
      </c>
      <c r="CV4405" t="s">
        <v>462431</v>
      </c>
      <c r="CW4405" t="s">
        <v>462432</v>
      </c>
      <c r="CX4405" t="s">
        <v>462433</v>
      </c>
      <c r="CY4405" t="s">
        <v>462434</v>
      </c>
      <c r="CZ4405" t="s">
        <v>462435</v>
      </c>
      <c r="DA4405" t="s">
        <v>462436</v>
      </c>
    </row>
    <row r="4406" spans="1:105" x14ac:dyDescent="0.25">
      <c r="A4406" t="s">
        <v>462437</v>
      </c>
      <c r="B4406" t="s">
        <v>462438</v>
      </c>
      <c r="C4406" t="s">
        <v>462439</v>
      </c>
      <c r="D4406" t="s">
        <v>462440</v>
      </c>
      <c r="E4406" t="s">
        <v>462441</v>
      </c>
      <c r="F4406" t="s">
        <v>462442</v>
      </c>
      <c r="G4406" t="s">
        <v>462443</v>
      </c>
      <c r="H4406" t="s">
        <v>462444</v>
      </c>
      <c r="I4406" t="s">
        <v>462445</v>
      </c>
      <c r="J4406" t="s">
        <v>462446</v>
      </c>
      <c r="K4406" t="s">
        <v>462447</v>
      </c>
      <c r="L4406" t="s">
        <v>462448</v>
      </c>
      <c r="M4406" t="s">
        <v>462449</v>
      </c>
      <c r="N4406" t="s">
        <v>462450</v>
      </c>
      <c r="O4406" t="s">
        <v>462451</v>
      </c>
      <c r="P4406" t="s">
        <v>462452</v>
      </c>
      <c r="Q4406" t="s">
        <v>462453</v>
      </c>
      <c r="R4406" t="s">
        <v>462454</v>
      </c>
      <c r="S4406" t="s">
        <v>462455</v>
      </c>
      <c r="T4406" t="s">
        <v>462456</v>
      </c>
      <c r="U4406" t="s">
        <v>462457</v>
      </c>
      <c r="V4406" t="s">
        <v>462458</v>
      </c>
      <c r="W4406" t="s">
        <v>462459</v>
      </c>
      <c r="X4406" t="s">
        <v>462460</v>
      </c>
      <c r="Y4406" t="s">
        <v>462461</v>
      </c>
      <c r="Z4406" t="s">
        <v>462462</v>
      </c>
      <c r="AA4406" t="s">
        <v>462463</v>
      </c>
      <c r="AB4406" t="s">
        <v>462464</v>
      </c>
      <c r="AC4406" t="s">
        <v>462465</v>
      </c>
      <c r="AD4406" t="s">
        <v>462466</v>
      </c>
      <c r="AE4406" t="s">
        <v>462467</v>
      </c>
      <c r="AF4406" t="s">
        <v>462468</v>
      </c>
      <c r="AG4406" t="s">
        <v>462469</v>
      </c>
      <c r="AH4406" t="s">
        <v>462470</v>
      </c>
      <c r="AI4406" t="s">
        <v>462471</v>
      </c>
      <c r="AJ4406" t="s">
        <v>462472</v>
      </c>
      <c r="AK4406" t="s">
        <v>462473</v>
      </c>
      <c r="AL4406" t="s">
        <v>462474</v>
      </c>
      <c r="AM4406" t="s">
        <v>462475</v>
      </c>
      <c r="AN4406" t="s">
        <v>462476</v>
      </c>
      <c r="AO4406" t="s">
        <v>462477</v>
      </c>
      <c r="AP4406" t="s">
        <v>462478</v>
      </c>
      <c r="AQ4406" t="s">
        <v>462479</v>
      </c>
      <c r="AR4406" t="s">
        <v>462480</v>
      </c>
      <c r="AS4406" t="s">
        <v>462481</v>
      </c>
      <c r="AT4406" t="s">
        <v>462482</v>
      </c>
      <c r="AU4406" t="s">
        <v>462483</v>
      </c>
      <c r="AV4406" t="s">
        <v>462484</v>
      </c>
      <c r="AW4406" t="s">
        <v>462485</v>
      </c>
      <c r="AX4406" t="s">
        <v>462486</v>
      </c>
      <c r="AY4406" t="s">
        <v>462487</v>
      </c>
      <c r="AZ4406" t="s">
        <v>462488</v>
      </c>
      <c r="BA4406" t="s">
        <v>462489</v>
      </c>
      <c r="BB4406" t="s">
        <v>462490</v>
      </c>
      <c r="BC4406" t="s">
        <v>462491</v>
      </c>
      <c r="BD4406" t="s">
        <v>462492</v>
      </c>
      <c r="BE4406" t="s">
        <v>462493</v>
      </c>
      <c r="BF4406" t="s">
        <v>462494</v>
      </c>
      <c r="BG4406" t="s">
        <v>462495</v>
      </c>
      <c r="BH4406" t="s">
        <v>462496</v>
      </c>
      <c r="BI4406" t="s">
        <v>462497</v>
      </c>
      <c r="BJ4406" t="s">
        <v>462498</v>
      </c>
      <c r="BK4406" t="s">
        <v>462499</v>
      </c>
      <c r="BL4406" t="s">
        <v>462500</v>
      </c>
      <c r="BM4406" t="s">
        <v>462501</v>
      </c>
      <c r="BN4406" t="s">
        <v>462502</v>
      </c>
      <c r="BO4406" t="s">
        <v>462503</v>
      </c>
      <c r="BP4406" t="s">
        <v>462504</v>
      </c>
      <c r="BQ4406" t="s">
        <v>462505</v>
      </c>
      <c r="BR4406" t="s">
        <v>462506</v>
      </c>
      <c r="BS4406" t="s">
        <v>462507</v>
      </c>
      <c r="BT4406" t="s">
        <v>462508</v>
      </c>
      <c r="BU4406" t="s">
        <v>462509</v>
      </c>
      <c r="BV4406" t="s">
        <v>462510</v>
      </c>
      <c r="BW4406" t="s">
        <v>462511</v>
      </c>
      <c r="BX4406" t="s">
        <v>462512</v>
      </c>
      <c r="BY4406" t="s">
        <v>462513</v>
      </c>
      <c r="BZ4406" t="s">
        <v>462514</v>
      </c>
      <c r="CA4406" t="s">
        <v>462515</v>
      </c>
      <c r="CB4406" t="s">
        <v>462516</v>
      </c>
      <c r="CC4406" t="s">
        <v>462517</v>
      </c>
      <c r="CD4406" t="s">
        <v>462518</v>
      </c>
      <c r="CE4406" t="s">
        <v>462519</v>
      </c>
      <c r="CF4406" t="s">
        <v>462520</v>
      </c>
      <c r="CG4406" t="s">
        <v>462521</v>
      </c>
      <c r="CH4406" t="s">
        <v>462522</v>
      </c>
      <c r="CI4406" t="s">
        <v>462523</v>
      </c>
      <c r="CJ4406" t="s">
        <v>462524</v>
      </c>
      <c r="CK4406" t="s">
        <v>462525</v>
      </c>
      <c r="CL4406" t="s">
        <v>462526</v>
      </c>
      <c r="CM4406" t="s">
        <v>462527</v>
      </c>
      <c r="CN4406" t="s">
        <v>462528</v>
      </c>
      <c r="CO4406" t="s">
        <v>462529</v>
      </c>
      <c r="CP4406" t="s">
        <v>462530</v>
      </c>
      <c r="CQ4406" t="s">
        <v>462531</v>
      </c>
      <c r="CR4406" t="s">
        <v>462532</v>
      </c>
      <c r="CS4406" t="s">
        <v>462533</v>
      </c>
      <c r="CT4406" t="s">
        <v>462534</v>
      </c>
      <c r="CU4406" t="s">
        <v>462535</v>
      </c>
      <c r="CV4406" t="s">
        <v>462536</v>
      </c>
      <c r="CW4406" t="s">
        <v>462537</v>
      </c>
      <c r="CX4406" t="s">
        <v>462538</v>
      </c>
      <c r="CY4406" t="s">
        <v>462539</v>
      </c>
      <c r="CZ4406" t="s">
        <v>462540</v>
      </c>
      <c r="DA4406" t="s">
        <v>462541</v>
      </c>
    </row>
    <row r="4407" spans="1:105" x14ac:dyDescent="0.25">
      <c r="A4407" t="s">
        <v>462542</v>
      </c>
      <c r="B4407" t="s">
        <v>462543</v>
      </c>
      <c r="C4407" t="s">
        <v>462544</v>
      </c>
      <c r="D4407" t="s">
        <v>462545</v>
      </c>
      <c r="E4407" t="s">
        <v>462546</v>
      </c>
      <c r="F4407" t="s">
        <v>462547</v>
      </c>
      <c r="G4407" t="s">
        <v>462548</v>
      </c>
      <c r="H4407" t="s">
        <v>462549</v>
      </c>
      <c r="I4407" t="s">
        <v>462550</v>
      </c>
      <c r="J4407" t="s">
        <v>462551</v>
      </c>
      <c r="K4407" t="s">
        <v>462552</v>
      </c>
      <c r="L4407" t="s">
        <v>462553</v>
      </c>
      <c r="M4407" t="s">
        <v>462554</v>
      </c>
      <c r="N4407" t="s">
        <v>462555</v>
      </c>
      <c r="O4407" t="s">
        <v>462556</v>
      </c>
      <c r="P4407" t="s">
        <v>462557</v>
      </c>
      <c r="Q4407" t="s">
        <v>462558</v>
      </c>
      <c r="R4407" t="s">
        <v>462559</v>
      </c>
      <c r="S4407" t="s">
        <v>462560</v>
      </c>
      <c r="T4407" t="s">
        <v>462561</v>
      </c>
      <c r="U4407" t="s">
        <v>462562</v>
      </c>
      <c r="V4407" t="s">
        <v>462563</v>
      </c>
      <c r="W4407" t="s">
        <v>462564</v>
      </c>
      <c r="X4407" t="s">
        <v>462565</v>
      </c>
      <c r="Y4407" t="s">
        <v>462566</v>
      </c>
      <c r="Z4407" t="s">
        <v>462567</v>
      </c>
      <c r="AA4407" t="s">
        <v>462568</v>
      </c>
      <c r="AB4407" t="s">
        <v>462569</v>
      </c>
      <c r="AC4407" t="s">
        <v>462570</v>
      </c>
      <c r="AD4407" t="s">
        <v>462571</v>
      </c>
      <c r="AE4407" t="s">
        <v>462572</v>
      </c>
      <c r="AF4407" t="s">
        <v>462573</v>
      </c>
      <c r="AG4407" t="s">
        <v>462574</v>
      </c>
      <c r="AH4407" t="s">
        <v>462575</v>
      </c>
      <c r="AI4407" t="s">
        <v>462576</v>
      </c>
      <c r="AJ4407" t="s">
        <v>462577</v>
      </c>
      <c r="AK4407" t="s">
        <v>462578</v>
      </c>
      <c r="AL4407" t="s">
        <v>462579</v>
      </c>
      <c r="AM4407" t="s">
        <v>462580</v>
      </c>
      <c r="AN4407" t="s">
        <v>462581</v>
      </c>
      <c r="AO4407" t="s">
        <v>462582</v>
      </c>
      <c r="AP4407" t="s">
        <v>462583</v>
      </c>
      <c r="AQ4407" t="s">
        <v>462584</v>
      </c>
      <c r="AR4407" t="s">
        <v>462585</v>
      </c>
      <c r="AS4407" t="s">
        <v>462586</v>
      </c>
      <c r="AT4407" t="s">
        <v>462587</v>
      </c>
      <c r="AU4407" t="s">
        <v>462588</v>
      </c>
      <c r="AV4407" t="s">
        <v>462589</v>
      </c>
      <c r="AW4407" t="s">
        <v>462590</v>
      </c>
      <c r="AX4407" t="s">
        <v>462591</v>
      </c>
      <c r="AY4407" t="s">
        <v>462592</v>
      </c>
      <c r="AZ4407" t="s">
        <v>462593</v>
      </c>
      <c r="BA4407" t="s">
        <v>462594</v>
      </c>
      <c r="BB4407" t="s">
        <v>462595</v>
      </c>
      <c r="BC4407" t="s">
        <v>462596</v>
      </c>
      <c r="BD4407" t="s">
        <v>462597</v>
      </c>
      <c r="BE4407" t="s">
        <v>462598</v>
      </c>
      <c r="BF4407" t="s">
        <v>462599</v>
      </c>
      <c r="BG4407" t="s">
        <v>462600</v>
      </c>
      <c r="BH4407" t="s">
        <v>462601</v>
      </c>
      <c r="BI4407" t="s">
        <v>462602</v>
      </c>
      <c r="BJ4407" t="s">
        <v>462603</v>
      </c>
      <c r="BK4407" t="s">
        <v>462604</v>
      </c>
      <c r="BL4407" t="s">
        <v>462605</v>
      </c>
      <c r="BM4407" t="s">
        <v>462606</v>
      </c>
      <c r="BN4407" t="s">
        <v>462607</v>
      </c>
      <c r="BO4407" t="s">
        <v>462608</v>
      </c>
      <c r="BP4407" t="s">
        <v>462609</v>
      </c>
      <c r="BQ4407" t="s">
        <v>462610</v>
      </c>
      <c r="BR4407" t="s">
        <v>462611</v>
      </c>
      <c r="BS4407" t="s">
        <v>462612</v>
      </c>
      <c r="BT4407" t="s">
        <v>462613</v>
      </c>
      <c r="BU4407" t="s">
        <v>462614</v>
      </c>
      <c r="BV4407" t="s">
        <v>462615</v>
      </c>
      <c r="BW4407" t="s">
        <v>462616</v>
      </c>
      <c r="BX4407" t="s">
        <v>462617</v>
      </c>
      <c r="BY4407" t="s">
        <v>462618</v>
      </c>
      <c r="BZ4407" t="s">
        <v>462619</v>
      </c>
      <c r="CA4407" t="s">
        <v>462620</v>
      </c>
      <c r="CB4407" t="s">
        <v>462621</v>
      </c>
      <c r="CC4407" t="s">
        <v>462622</v>
      </c>
      <c r="CD4407" t="s">
        <v>462623</v>
      </c>
      <c r="CE4407" t="s">
        <v>462624</v>
      </c>
      <c r="CF4407" t="s">
        <v>462625</v>
      </c>
      <c r="CG4407" t="s">
        <v>462626</v>
      </c>
      <c r="CH4407" t="s">
        <v>462627</v>
      </c>
      <c r="CI4407" t="s">
        <v>462628</v>
      </c>
      <c r="CJ4407" t="s">
        <v>462629</v>
      </c>
      <c r="CK4407" t="s">
        <v>462630</v>
      </c>
      <c r="CL4407" t="s">
        <v>462631</v>
      </c>
      <c r="CM4407" t="s">
        <v>462632</v>
      </c>
      <c r="CN4407" t="s">
        <v>462633</v>
      </c>
      <c r="CO4407" t="s">
        <v>462634</v>
      </c>
      <c r="CP4407" t="s">
        <v>462635</v>
      </c>
      <c r="CQ4407" t="s">
        <v>462636</v>
      </c>
      <c r="CR4407" t="s">
        <v>462637</v>
      </c>
      <c r="CS4407" t="s">
        <v>462638</v>
      </c>
      <c r="CT4407" t="s">
        <v>462639</v>
      </c>
      <c r="CU4407" t="s">
        <v>462640</v>
      </c>
      <c r="CV4407" t="s">
        <v>462641</v>
      </c>
      <c r="CW4407" t="s">
        <v>462642</v>
      </c>
      <c r="CX4407" t="s">
        <v>462643</v>
      </c>
      <c r="CY4407" t="s">
        <v>462644</v>
      </c>
      <c r="CZ4407" t="s">
        <v>462645</v>
      </c>
      <c r="DA4407" t="s">
        <v>462646</v>
      </c>
    </row>
    <row r="4408" spans="1:105" x14ac:dyDescent="0.25">
      <c r="A4408" t="s">
        <v>462647</v>
      </c>
      <c r="B4408" t="s">
        <v>462648</v>
      </c>
      <c r="C4408" t="s">
        <v>462649</v>
      </c>
      <c r="D4408" t="s">
        <v>462650</v>
      </c>
      <c r="E4408" t="s">
        <v>462651</v>
      </c>
      <c r="F4408" t="s">
        <v>462652</v>
      </c>
      <c r="G4408" t="s">
        <v>462653</v>
      </c>
      <c r="H4408" t="s">
        <v>462654</v>
      </c>
      <c r="I4408" t="s">
        <v>462655</v>
      </c>
      <c r="J4408" t="s">
        <v>462656</v>
      </c>
      <c r="K4408" t="s">
        <v>462657</v>
      </c>
      <c r="L4408" t="s">
        <v>462658</v>
      </c>
      <c r="M4408" t="s">
        <v>462659</v>
      </c>
      <c r="N4408" t="s">
        <v>462660</v>
      </c>
      <c r="O4408" t="s">
        <v>462661</v>
      </c>
      <c r="P4408" t="s">
        <v>462662</v>
      </c>
      <c r="Q4408" t="s">
        <v>462663</v>
      </c>
      <c r="R4408" t="s">
        <v>462664</v>
      </c>
      <c r="S4408" t="s">
        <v>462665</v>
      </c>
      <c r="T4408" t="s">
        <v>462666</v>
      </c>
      <c r="U4408" t="s">
        <v>462667</v>
      </c>
      <c r="V4408" t="s">
        <v>462668</v>
      </c>
      <c r="W4408" t="s">
        <v>462669</v>
      </c>
      <c r="X4408" t="s">
        <v>462670</v>
      </c>
      <c r="Y4408" t="s">
        <v>462671</v>
      </c>
      <c r="Z4408" t="s">
        <v>462672</v>
      </c>
      <c r="AA4408" t="s">
        <v>462673</v>
      </c>
      <c r="AB4408" t="s">
        <v>462674</v>
      </c>
      <c r="AC4408" t="s">
        <v>462675</v>
      </c>
      <c r="AD4408" t="s">
        <v>462676</v>
      </c>
      <c r="AE4408" t="s">
        <v>462677</v>
      </c>
      <c r="AF4408" t="s">
        <v>462678</v>
      </c>
      <c r="AG4408" t="s">
        <v>462679</v>
      </c>
      <c r="AH4408" t="s">
        <v>462680</v>
      </c>
      <c r="AI4408" t="s">
        <v>462681</v>
      </c>
      <c r="AJ4408" t="s">
        <v>462682</v>
      </c>
      <c r="AK4408" t="s">
        <v>462683</v>
      </c>
      <c r="AL4408" t="s">
        <v>462684</v>
      </c>
      <c r="AM4408" t="s">
        <v>462685</v>
      </c>
      <c r="AN4408" t="s">
        <v>462686</v>
      </c>
      <c r="AO4408" t="s">
        <v>462687</v>
      </c>
      <c r="AP4408" t="s">
        <v>462688</v>
      </c>
      <c r="AQ4408" t="s">
        <v>462689</v>
      </c>
      <c r="AR4408" t="s">
        <v>462690</v>
      </c>
      <c r="AS4408" t="s">
        <v>462691</v>
      </c>
      <c r="AT4408" t="s">
        <v>462692</v>
      </c>
      <c r="AU4408" t="s">
        <v>462693</v>
      </c>
      <c r="AV4408" t="s">
        <v>462694</v>
      </c>
      <c r="AW4408" t="s">
        <v>462695</v>
      </c>
      <c r="AX4408" t="s">
        <v>462696</v>
      </c>
      <c r="AY4408" t="s">
        <v>462697</v>
      </c>
      <c r="AZ4408" t="s">
        <v>462698</v>
      </c>
      <c r="BA4408" t="s">
        <v>462699</v>
      </c>
      <c r="BB4408" t="s">
        <v>462700</v>
      </c>
      <c r="BC4408" t="s">
        <v>462701</v>
      </c>
      <c r="BD4408" t="s">
        <v>462702</v>
      </c>
      <c r="BE4408" t="s">
        <v>462703</v>
      </c>
      <c r="BF4408" t="s">
        <v>462704</v>
      </c>
      <c r="BG4408" t="s">
        <v>462705</v>
      </c>
      <c r="BH4408" t="s">
        <v>462706</v>
      </c>
      <c r="BI4408" t="s">
        <v>462707</v>
      </c>
      <c r="BJ4408" t="s">
        <v>462708</v>
      </c>
      <c r="BK4408" t="s">
        <v>462709</v>
      </c>
      <c r="BL4408" t="s">
        <v>462710</v>
      </c>
      <c r="BM4408" t="s">
        <v>462711</v>
      </c>
      <c r="BN4408" t="s">
        <v>462712</v>
      </c>
      <c r="BO4408" t="s">
        <v>462713</v>
      </c>
      <c r="BP4408" t="s">
        <v>462714</v>
      </c>
      <c r="BQ4408" t="s">
        <v>462715</v>
      </c>
      <c r="BR4408" t="s">
        <v>462716</v>
      </c>
      <c r="BS4408" t="s">
        <v>462717</v>
      </c>
      <c r="BT4408" t="s">
        <v>462718</v>
      </c>
      <c r="BU4408" t="s">
        <v>462719</v>
      </c>
      <c r="BV4408" t="s">
        <v>462720</v>
      </c>
      <c r="BW4408" t="s">
        <v>462721</v>
      </c>
      <c r="BX4408" t="s">
        <v>462722</v>
      </c>
      <c r="BY4408" t="s">
        <v>462723</v>
      </c>
      <c r="BZ4408" t="s">
        <v>462724</v>
      </c>
      <c r="CA4408" t="s">
        <v>462725</v>
      </c>
      <c r="CB4408" t="s">
        <v>462726</v>
      </c>
      <c r="CC4408" t="s">
        <v>462727</v>
      </c>
      <c r="CD4408" t="s">
        <v>462728</v>
      </c>
      <c r="CE4408" t="s">
        <v>462729</v>
      </c>
      <c r="CF4408" t="s">
        <v>462730</v>
      </c>
      <c r="CG4408" t="s">
        <v>462731</v>
      </c>
      <c r="CH4408" t="s">
        <v>462732</v>
      </c>
      <c r="CI4408" t="s">
        <v>462733</v>
      </c>
      <c r="CJ4408" t="s">
        <v>462734</v>
      </c>
      <c r="CK4408" t="s">
        <v>462735</v>
      </c>
      <c r="CL4408" t="s">
        <v>462736</v>
      </c>
      <c r="CM4408" t="s">
        <v>462737</v>
      </c>
      <c r="CN4408" t="s">
        <v>462738</v>
      </c>
      <c r="CO4408" t="s">
        <v>462739</v>
      </c>
      <c r="CP4408" t="s">
        <v>462740</v>
      </c>
      <c r="CQ4408" t="s">
        <v>462741</v>
      </c>
      <c r="CR4408" t="s">
        <v>462742</v>
      </c>
      <c r="CS4408" t="s">
        <v>462743</v>
      </c>
      <c r="CT4408" t="s">
        <v>462744</v>
      </c>
      <c r="CU4408" t="s">
        <v>462745</v>
      </c>
      <c r="CV4408" t="s">
        <v>462746</v>
      </c>
      <c r="CW4408" t="s">
        <v>462747</v>
      </c>
      <c r="CX4408" t="s">
        <v>462748</v>
      </c>
      <c r="CY4408" t="s">
        <v>462749</v>
      </c>
      <c r="CZ4408" t="s">
        <v>462750</v>
      </c>
      <c r="DA4408" t="s">
        <v>462751</v>
      </c>
    </row>
    <row r="4409" spans="1:105" x14ac:dyDescent="0.25">
      <c r="A4409" t="s">
        <v>462752</v>
      </c>
      <c r="B4409" t="s">
        <v>462753</v>
      </c>
      <c r="C4409" t="s">
        <v>462754</v>
      </c>
      <c r="D4409" t="s">
        <v>462755</v>
      </c>
      <c r="E4409" t="s">
        <v>462756</v>
      </c>
      <c r="F4409" t="s">
        <v>462757</v>
      </c>
      <c r="G4409" t="s">
        <v>462758</v>
      </c>
      <c r="H4409" t="s">
        <v>462759</v>
      </c>
      <c r="I4409" t="s">
        <v>462760</v>
      </c>
      <c r="J4409" t="s">
        <v>462761</v>
      </c>
      <c r="K4409" t="s">
        <v>462762</v>
      </c>
      <c r="L4409" t="s">
        <v>462763</v>
      </c>
      <c r="M4409" t="s">
        <v>462764</v>
      </c>
      <c r="N4409" t="s">
        <v>462765</v>
      </c>
      <c r="O4409" t="s">
        <v>462766</v>
      </c>
      <c r="P4409" t="s">
        <v>462767</v>
      </c>
      <c r="Q4409" t="s">
        <v>462768</v>
      </c>
      <c r="R4409" t="s">
        <v>462769</v>
      </c>
      <c r="S4409" t="s">
        <v>462770</v>
      </c>
      <c r="T4409" t="s">
        <v>462771</v>
      </c>
      <c r="U4409" t="s">
        <v>462772</v>
      </c>
      <c r="V4409" t="s">
        <v>462773</v>
      </c>
      <c r="W4409" t="s">
        <v>462774</v>
      </c>
      <c r="X4409" t="s">
        <v>462775</v>
      </c>
      <c r="Y4409" t="s">
        <v>462776</v>
      </c>
      <c r="Z4409" t="s">
        <v>462777</v>
      </c>
      <c r="AA4409" t="s">
        <v>462778</v>
      </c>
      <c r="AB4409" t="s">
        <v>462779</v>
      </c>
      <c r="AC4409" t="s">
        <v>462780</v>
      </c>
      <c r="AD4409" t="s">
        <v>462781</v>
      </c>
      <c r="AE4409" t="s">
        <v>462782</v>
      </c>
      <c r="AF4409" t="s">
        <v>462783</v>
      </c>
      <c r="AG4409" t="s">
        <v>462784</v>
      </c>
      <c r="AH4409" t="s">
        <v>462785</v>
      </c>
      <c r="AI4409" t="s">
        <v>462786</v>
      </c>
      <c r="AJ4409" t="s">
        <v>462787</v>
      </c>
      <c r="AK4409" t="s">
        <v>462788</v>
      </c>
      <c r="AL4409" t="s">
        <v>462789</v>
      </c>
      <c r="AM4409" t="s">
        <v>462790</v>
      </c>
      <c r="AN4409" t="s">
        <v>462791</v>
      </c>
      <c r="AO4409" t="s">
        <v>462792</v>
      </c>
      <c r="AP4409" t="s">
        <v>462793</v>
      </c>
      <c r="AQ4409" t="s">
        <v>462794</v>
      </c>
      <c r="AR4409" t="s">
        <v>462795</v>
      </c>
      <c r="AS4409" t="s">
        <v>462796</v>
      </c>
      <c r="AT4409" t="s">
        <v>462797</v>
      </c>
      <c r="AU4409" t="s">
        <v>462798</v>
      </c>
      <c r="AV4409" t="s">
        <v>462799</v>
      </c>
      <c r="AW4409" t="s">
        <v>462800</v>
      </c>
      <c r="AX4409" t="s">
        <v>462801</v>
      </c>
      <c r="AY4409" t="s">
        <v>462802</v>
      </c>
      <c r="AZ4409" t="s">
        <v>462803</v>
      </c>
      <c r="BA4409" t="s">
        <v>462804</v>
      </c>
      <c r="BB4409" t="s">
        <v>462805</v>
      </c>
      <c r="BC4409" t="s">
        <v>462806</v>
      </c>
      <c r="BD4409" t="s">
        <v>462807</v>
      </c>
      <c r="BE4409" t="s">
        <v>462808</v>
      </c>
      <c r="BF4409" t="s">
        <v>462809</v>
      </c>
      <c r="BG4409" t="s">
        <v>462810</v>
      </c>
      <c r="BH4409" t="s">
        <v>462811</v>
      </c>
      <c r="BI4409" t="s">
        <v>462812</v>
      </c>
      <c r="BJ4409" t="s">
        <v>462813</v>
      </c>
      <c r="BK4409" t="s">
        <v>462814</v>
      </c>
      <c r="BL4409" t="s">
        <v>462815</v>
      </c>
      <c r="BM4409" t="s">
        <v>462816</v>
      </c>
      <c r="BN4409" t="s">
        <v>462817</v>
      </c>
      <c r="BO4409" t="s">
        <v>462818</v>
      </c>
      <c r="BP4409" t="s">
        <v>462819</v>
      </c>
      <c r="BQ4409" t="s">
        <v>462820</v>
      </c>
      <c r="BR4409" t="s">
        <v>462821</v>
      </c>
      <c r="BS4409" t="s">
        <v>462822</v>
      </c>
      <c r="BT4409" t="s">
        <v>462823</v>
      </c>
      <c r="BU4409" t="s">
        <v>462824</v>
      </c>
      <c r="BV4409" t="s">
        <v>462825</v>
      </c>
      <c r="BW4409" t="s">
        <v>462826</v>
      </c>
      <c r="BX4409" t="s">
        <v>462827</v>
      </c>
      <c r="BY4409" t="s">
        <v>462828</v>
      </c>
      <c r="BZ4409" t="s">
        <v>462829</v>
      </c>
      <c r="CA4409" t="s">
        <v>462830</v>
      </c>
      <c r="CB4409" t="s">
        <v>462831</v>
      </c>
      <c r="CC4409" t="s">
        <v>462832</v>
      </c>
      <c r="CD4409" t="s">
        <v>462833</v>
      </c>
      <c r="CE4409" t="s">
        <v>462834</v>
      </c>
      <c r="CF4409" t="s">
        <v>462835</v>
      </c>
      <c r="CG4409" t="s">
        <v>462836</v>
      </c>
      <c r="CH4409" t="s">
        <v>462837</v>
      </c>
      <c r="CI4409" t="s">
        <v>462838</v>
      </c>
      <c r="CJ4409" t="s">
        <v>462839</v>
      </c>
      <c r="CK4409" t="s">
        <v>462840</v>
      </c>
      <c r="CL4409" t="s">
        <v>462841</v>
      </c>
      <c r="CM4409" t="s">
        <v>462842</v>
      </c>
      <c r="CN4409" t="s">
        <v>462843</v>
      </c>
      <c r="CO4409" t="s">
        <v>462844</v>
      </c>
      <c r="CP4409" t="s">
        <v>462845</v>
      </c>
      <c r="CQ4409" t="s">
        <v>462846</v>
      </c>
      <c r="CR4409" t="s">
        <v>462847</v>
      </c>
      <c r="CS4409" t="s">
        <v>462848</v>
      </c>
      <c r="CT4409" t="s">
        <v>462849</v>
      </c>
      <c r="CU4409" t="s">
        <v>462850</v>
      </c>
      <c r="CV4409" t="s">
        <v>462851</v>
      </c>
      <c r="CW4409" t="s">
        <v>462852</v>
      </c>
      <c r="CX4409" t="s">
        <v>462853</v>
      </c>
      <c r="CY4409" t="s">
        <v>462854</v>
      </c>
      <c r="CZ4409" t="s">
        <v>462855</v>
      </c>
      <c r="DA4409" t="s">
        <v>462856</v>
      </c>
    </row>
    <row r="4410" spans="1:105" x14ac:dyDescent="0.25">
      <c r="A4410" t="s">
        <v>462857</v>
      </c>
      <c r="B4410" t="s">
        <v>462858</v>
      </c>
      <c r="C4410" t="s">
        <v>462859</v>
      </c>
      <c r="D4410" t="s">
        <v>462860</v>
      </c>
      <c r="E4410" t="s">
        <v>462861</v>
      </c>
      <c r="F4410" t="s">
        <v>462862</v>
      </c>
      <c r="G4410" t="s">
        <v>462863</v>
      </c>
      <c r="H4410" t="s">
        <v>462864</v>
      </c>
      <c r="I4410" t="s">
        <v>462865</v>
      </c>
      <c r="J4410" t="s">
        <v>462866</v>
      </c>
      <c r="K4410" t="s">
        <v>462867</v>
      </c>
      <c r="L4410" t="s">
        <v>462868</v>
      </c>
      <c r="M4410" t="s">
        <v>462869</v>
      </c>
      <c r="N4410" t="s">
        <v>462870</v>
      </c>
      <c r="O4410" t="s">
        <v>462871</v>
      </c>
      <c r="P4410" t="s">
        <v>462872</v>
      </c>
      <c r="Q4410" t="s">
        <v>462873</v>
      </c>
      <c r="R4410" t="s">
        <v>462874</v>
      </c>
      <c r="S4410" t="s">
        <v>462875</v>
      </c>
      <c r="T4410" t="s">
        <v>462876</v>
      </c>
      <c r="U4410" t="s">
        <v>462877</v>
      </c>
      <c r="V4410" t="s">
        <v>462878</v>
      </c>
      <c r="W4410" t="s">
        <v>462879</v>
      </c>
      <c r="X4410" t="s">
        <v>462880</v>
      </c>
      <c r="Y4410" t="s">
        <v>462881</v>
      </c>
      <c r="Z4410" t="s">
        <v>462882</v>
      </c>
      <c r="AA4410" t="s">
        <v>462883</v>
      </c>
      <c r="AB4410" t="s">
        <v>462884</v>
      </c>
      <c r="AC4410" t="s">
        <v>462885</v>
      </c>
      <c r="AD4410" t="s">
        <v>462886</v>
      </c>
      <c r="AE4410" t="s">
        <v>462887</v>
      </c>
      <c r="AF4410" t="s">
        <v>462888</v>
      </c>
      <c r="AG4410" t="s">
        <v>462889</v>
      </c>
      <c r="AH4410" t="s">
        <v>462890</v>
      </c>
      <c r="AI4410" t="s">
        <v>462891</v>
      </c>
      <c r="AJ4410" t="s">
        <v>462892</v>
      </c>
      <c r="AK4410" t="s">
        <v>462893</v>
      </c>
      <c r="AL4410" t="s">
        <v>462894</v>
      </c>
      <c r="AM4410" t="s">
        <v>462895</v>
      </c>
      <c r="AN4410" t="s">
        <v>462896</v>
      </c>
      <c r="AO4410" t="s">
        <v>462897</v>
      </c>
      <c r="AP4410" t="s">
        <v>462898</v>
      </c>
      <c r="AQ4410" t="s">
        <v>462899</v>
      </c>
      <c r="AR4410" t="s">
        <v>462900</v>
      </c>
      <c r="AS4410" t="s">
        <v>462901</v>
      </c>
      <c r="AT4410" t="s">
        <v>462902</v>
      </c>
      <c r="AU4410" t="s">
        <v>462903</v>
      </c>
      <c r="AV4410" t="s">
        <v>462904</v>
      </c>
      <c r="AW4410" t="s">
        <v>462905</v>
      </c>
      <c r="AX4410" t="s">
        <v>462906</v>
      </c>
      <c r="AY4410" t="s">
        <v>462907</v>
      </c>
      <c r="AZ4410" t="s">
        <v>462908</v>
      </c>
      <c r="BA4410" t="s">
        <v>462909</v>
      </c>
      <c r="BB4410" t="s">
        <v>462910</v>
      </c>
      <c r="BC4410" t="s">
        <v>462911</v>
      </c>
      <c r="BD4410" t="s">
        <v>462912</v>
      </c>
      <c r="BE4410" t="s">
        <v>462913</v>
      </c>
      <c r="BF4410" t="s">
        <v>462914</v>
      </c>
      <c r="BG4410" t="s">
        <v>462915</v>
      </c>
      <c r="BH4410" t="s">
        <v>462916</v>
      </c>
      <c r="BI4410" t="s">
        <v>462917</v>
      </c>
      <c r="BJ4410" t="s">
        <v>462918</v>
      </c>
      <c r="BK4410" t="s">
        <v>462919</v>
      </c>
      <c r="BL4410" t="s">
        <v>462920</v>
      </c>
      <c r="BM4410" t="s">
        <v>462921</v>
      </c>
      <c r="BN4410" t="s">
        <v>462922</v>
      </c>
      <c r="BO4410" t="s">
        <v>462923</v>
      </c>
      <c r="BP4410" t="s">
        <v>462924</v>
      </c>
      <c r="BQ4410" t="s">
        <v>462925</v>
      </c>
      <c r="BR4410" t="s">
        <v>462926</v>
      </c>
      <c r="BS4410" t="s">
        <v>462927</v>
      </c>
      <c r="BT4410" t="s">
        <v>462928</v>
      </c>
      <c r="BU4410" t="s">
        <v>462929</v>
      </c>
      <c r="BV4410" t="s">
        <v>462930</v>
      </c>
      <c r="BW4410" t="s">
        <v>462931</v>
      </c>
      <c r="BX4410" t="s">
        <v>462932</v>
      </c>
      <c r="BY4410" t="s">
        <v>462933</v>
      </c>
      <c r="BZ4410" t="s">
        <v>462934</v>
      </c>
      <c r="CA4410" t="s">
        <v>462935</v>
      </c>
      <c r="CB4410" t="s">
        <v>462936</v>
      </c>
      <c r="CC4410" t="s">
        <v>462937</v>
      </c>
      <c r="CD4410" t="s">
        <v>462938</v>
      </c>
      <c r="CE4410" t="s">
        <v>462939</v>
      </c>
      <c r="CF4410" t="s">
        <v>462940</v>
      </c>
      <c r="CG4410" t="s">
        <v>462941</v>
      </c>
      <c r="CH4410" t="s">
        <v>462942</v>
      </c>
      <c r="CI4410" t="s">
        <v>462943</v>
      </c>
      <c r="CJ4410" t="s">
        <v>462944</v>
      </c>
      <c r="CK4410" t="s">
        <v>462945</v>
      </c>
      <c r="CL4410" t="s">
        <v>462946</v>
      </c>
      <c r="CM4410" t="s">
        <v>462947</v>
      </c>
      <c r="CN4410" t="s">
        <v>462948</v>
      </c>
      <c r="CO4410" t="s">
        <v>462949</v>
      </c>
      <c r="CP4410" t="s">
        <v>462950</v>
      </c>
      <c r="CQ4410" t="s">
        <v>462951</v>
      </c>
      <c r="CR4410" t="s">
        <v>462952</v>
      </c>
      <c r="CS4410" t="s">
        <v>462953</v>
      </c>
      <c r="CT4410" t="s">
        <v>462954</v>
      </c>
      <c r="CU4410" t="s">
        <v>462955</v>
      </c>
      <c r="CV4410" t="s">
        <v>462956</v>
      </c>
      <c r="CW4410" t="s">
        <v>462957</v>
      </c>
      <c r="CX4410" t="s">
        <v>462958</v>
      </c>
      <c r="CY4410" t="s">
        <v>462959</v>
      </c>
      <c r="CZ4410" t="s">
        <v>462960</v>
      </c>
      <c r="DA4410" t="s">
        <v>462961</v>
      </c>
    </row>
    <row r="4411" spans="1:105" x14ac:dyDescent="0.25">
      <c r="A4411" t="s">
        <v>462962</v>
      </c>
      <c r="B4411" t="s">
        <v>462963</v>
      </c>
      <c r="C4411" t="s">
        <v>462964</v>
      </c>
      <c r="D4411" t="s">
        <v>462965</v>
      </c>
      <c r="E4411" t="s">
        <v>462966</v>
      </c>
      <c r="F4411" t="s">
        <v>462967</v>
      </c>
      <c r="G4411" t="s">
        <v>462968</v>
      </c>
      <c r="H4411" t="s">
        <v>462969</v>
      </c>
      <c r="I4411" t="s">
        <v>462970</v>
      </c>
      <c r="J4411" t="s">
        <v>462971</v>
      </c>
      <c r="K4411" t="s">
        <v>462972</v>
      </c>
      <c r="L4411" t="s">
        <v>462973</v>
      </c>
      <c r="M4411" t="s">
        <v>462974</v>
      </c>
      <c r="N4411" t="s">
        <v>462975</v>
      </c>
      <c r="O4411" t="s">
        <v>462976</v>
      </c>
      <c r="P4411" t="s">
        <v>462977</v>
      </c>
      <c r="Q4411" t="s">
        <v>462978</v>
      </c>
      <c r="R4411" t="s">
        <v>462979</v>
      </c>
      <c r="S4411" t="s">
        <v>462980</v>
      </c>
      <c r="T4411" t="s">
        <v>462981</v>
      </c>
      <c r="U4411" t="s">
        <v>462982</v>
      </c>
      <c r="V4411" t="s">
        <v>462983</v>
      </c>
      <c r="W4411" t="s">
        <v>462984</v>
      </c>
      <c r="X4411" t="s">
        <v>462985</v>
      </c>
      <c r="Y4411" t="s">
        <v>462986</v>
      </c>
      <c r="Z4411" t="s">
        <v>462987</v>
      </c>
      <c r="AA4411" t="s">
        <v>462988</v>
      </c>
      <c r="AB4411" t="s">
        <v>462989</v>
      </c>
      <c r="AC4411" t="s">
        <v>462990</v>
      </c>
      <c r="AD4411" t="s">
        <v>462991</v>
      </c>
      <c r="AE4411" t="s">
        <v>462992</v>
      </c>
      <c r="AF4411" t="s">
        <v>462993</v>
      </c>
      <c r="AG4411" t="s">
        <v>462994</v>
      </c>
      <c r="AH4411" t="s">
        <v>462995</v>
      </c>
      <c r="AI4411" t="s">
        <v>462996</v>
      </c>
      <c r="AJ4411" t="s">
        <v>462997</v>
      </c>
      <c r="AK4411" t="s">
        <v>462998</v>
      </c>
      <c r="AL4411" t="s">
        <v>462999</v>
      </c>
      <c r="AM4411" t="s">
        <v>463000</v>
      </c>
      <c r="AN4411" t="s">
        <v>463001</v>
      </c>
      <c r="AO4411" t="s">
        <v>463002</v>
      </c>
      <c r="AP4411" t="s">
        <v>463003</v>
      </c>
      <c r="AQ4411" t="s">
        <v>463004</v>
      </c>
      <c r="AR4411" t="s">
        <v>463005</v>
      </c>
      <c r="AS4411" t="s">
        <v>463006</v>
      </c>
      <c r="AT4411" t="s">
        <v>463007</v>
      </c>
      <c r="AU4411" t="s">
        <v>463008</v>
      </c>
      <c r="AV4411" t="s">
        <v>463009</v>
      </c>
      <c r="AW4411" t="s">
        <v>463010</v>
      </c>
      <c r="AX4411" t="s">
        <v>463011</v>
      </c>
      <c r="AY4411" t="s">
        <v>463012</v>
      </c>
      <c r="AZ4411" t="s">
        <v>463013</v>
      </c>
      <c r="BA4411" t="s">
        <v>463014</v>
      </c>
      <c r="BB4411" t="s">
        <v>463015</v>
      </c>
      <c r="BC4411" t="s">
        <v>463016</v>
      </c>
      <c r="BD4411" t="s">
        <v>463017</v>
      </c>
      <c r="BE4411" t="s">
        <v>463018</v>
      </c>
      <c r="BF4411" t="s">
        <v>463019</v>
      </c>
      <c r="BG4411" t="s">
        <v>463020</v>
      </c>
      <c r="BH4411" t="s">
        <v>463021</v>
      </c>
      <c r="BI4411" t="s">
        <v>463022</v>
      </c>
      <c r="BJ4411" t="s">
        <v>463023</v>
      </c>
      <c r="BK4411" t="s">
        <v>463024</v>
      </c>
      <c r="BL4411" t="s">
        <v>463025</v>
      </c>
      <c r="BM4411" t="s">
        <v>463026</v>
      </c>
      <c r="BN4411" t="s">
        <v>463027</v>
      </c>
      <c r="BO4411" t="s">
        <v>463028</v>
      </c>
      <c r="BP4411" t="s">
        <v>463029</v>
      </c>
      <c r="BQ4411" t="s">
        <v>463030</v>
      </c>
      <c r="BR4411" t="s">
        <v>463031</v>
      </c>
      <c r="BS4411" t="s">
        <v>463032</v>
      </c>
      <c r="BT4411" t="s">
        <v>463033</v>
      </c>
      <c r="BU4411" t="s">
        <v>463034</v>
      </c>
      <c r="BV4411" t="s">
        <v>463035</v>
      </c>
      <c r="BW4411" t="s">
        <v>463036</v>
      </c>
      <c r="BX4411" t="s">
        <v>463037</v>
      </c>
      <c r="BY4411" t="s">
        <v>463038</v>
      </c>
      <c r="BZ4411" t="s">
        <v>463039</v>
      </c>
      <c r="CA4411" t="s">
        <v>463040</v>
      </c>
      <c r="CB4411" t="s">
        <v>463041</v>
      </c>
      <c r="CC4411" t="s">
        <v>463042</v>
      </c>
      <c r="CD4411" t="s">
        <v>463043</v>
      </c>
      <c r="CE4411" t="s">
        <v>463044</v>
      </c>
      <c r="CF4411" t="s">
        <v>463045</v>
      </c>
      <c r="CG4411" t="s">
        <v>463046</v>
      </c>
      <c r="CH4411" t="s">
        <v>463047</v>
      </c>
      <c r="CI4411" t="s">
        <v>463048</v>
      </c>
      <c r="CJ4411" t="s">
        <v>463049</v>
      </c>
      <c r="CK4411" t="s">
        <v>463050</v>
      </c>
      <c r="CL4411" t="s">
        <v>463051</v>
      </c>
      <c r="CM4411" t="s">
        <v>463052</v>
      </c>
      <c r="CN4411" t="s">
        <v>463053</v>
      </c>
      <c r="CO4411" t="s">
        <v>463054</v>
      </c>
      <c r="CP4411" t="s">
        <v>463055</v>
      </c>
      <c r="CQ4411" t="s">
        <v>463056</v>
      </c>
      <c r="CR4411" t="s">
        <v>463057</v>
      </c>
      <c r="CS4411" t="s">
        <v>463058</v>
      </c>
      <c r="CT4411" t="s">
        <v>463059</v>
      </c>
      <c r="CU4411" t="s">
        <v>463060</v>
      </c>
      <c r="CV4411" t="s">
        <v>463061</v>
      </c>
      <c r="CW4411" t="s">
        <v>463062</v>
      </c>
      <c r="CX4411" t="s">
        <v>463063</v>
      </c>
      <c r="CY4411" t="s">
        <v>463064</v>
      </c>
      <c r="CZ4411" t="s">
        <v>463065</v>
      </c>
      <c r="DA4411" t="s">
        <v>463066</v>
      </c>
    </row>
    <row r="4412" spans="1:105" x14ac:dyDescent="0.25">
      <c r="A4412" t="s">
        <v>463067</v>
      </c>
      <c r="B4412" t="s">
        <v>463068</v>
      </c>
      <c r="C4412" t="s">
        <v>463069</v>
      </c>
      <c r="D4412" t="s">
        <v>463070</v>
      </c>
      <c r="E4412" t="s">
        <v>463071</v>
      </c>
      <c r="F4412" t="s">
        <v>463072</v>
      </c>
      <c r="G4412" t="s">
        <v>463073</v>
      </c>
      <c r="H4412" t="s">
        <v>463074</v>
      </c>
      <c r="I4412" t="s">
        <v>463075</v>
      </c>
      <c r="J4412" t="s">
        <v>463076</v>
      </c>
      <c r="K4412" t="s">
        <v>463077</v>
      </c>
      <c r="L4412" t="s">
        <v>463078</v>
      </c>
      <c r="M4412" t="s">
        <v>463079</v>
      </c>
      <c r="N4412" t="s">
        <v>463080</v>
      </c>
      <c r="O4412" t="s">
        <v>463081</v>
      </c>
      <c r="P4412" t="s">
        <v>463082</v>
      </c>
      <c r="Q4412" t="s">
        <v>463083</v>
      </c>
      <c r="R4412" t="s">
        <v>463084</v>
      </c>
      <c r="S4412" t="s">
        <v>463085</v>
      </c>
      <c r="T4412" t="s">
        <v>463086</v>
      </c>
      <c r="U4412" t="s">
        <v>463087</v>
      </c>
      <c r="V4412" t="s">
        <v>463088</v>
      </c>
      <c r="W4412" t="s">
        <v>463089</v>
      </c>
      <c r="X4412" t="s">
        <v>463090</v>
      </c>
      <c r="Y4412" t="s">
        <v>463091</v>
      </c>
      <c r="Z4412" t="s">
        <v>463092</v>
      </c>
      <c r="AA4412" t="s">
        <v>463093</v>
      </c>
      <c r="AB4412" t="s">
        <v>463094</v>
      </c>
      <c r="AC4412" t="s">
        <v>463095</v>
      </c>
      <c r="AD4412" t="s">
        <v>463096</v>
      </c>
      <c r="AE4412" t="s">
        <v>463097</v>
      </c>
      <c r="AF4412" t="s">
        <v>463098</v>
      </c>
      <c r="AG4412" t="s">
        <v>463099</v>
      </c>
      <c r="AH4412" t="s">
        <v>463100</v>
      </c>
      <c r="AI4412" t="s">
        <v>463101</v>
      </c>
      <c r="AJ4412" t="s">
        <v>463102</v>
      </c>
      <c r="AK4412" t="s">
        <v>463103</v>
      </c>
      <c r="AL4412" t="s">
        <v>463104</v>
      </c>
      <c r="AM4412" t="s">
        <v>463105</v>
      </c>
      <c r="AN4412" t="s">
        <v>463106</v>
      </c>
      <c r="AO4412" t="s">
        <v>463107</v>
      </c>
      <c r="AP4412" t="s">
        <v>463108</v>
      </c>
      <c r="AQ4412" t="s">
        <v>463109</v>
      </c>
      <c r="AR4412" t="s">
        <v>463110</v>
      </c>
      <c r="AS4412" t="s">
        <v>463111</v>
      </c>
      <c r="AT4412" t="s">
        <v>463112</v>
      </c>
      <c r="AU4412" t="s">
        <v>463113</v>
      </c>
      <c r="AV4412" t="s">
        <v>463114</v>
      </c>
      <c r="AW4412" t="s">
        <v>463115</v>
      </c>
      <c r="AX4412" t="s">
        <v>463116</v>
      </c>
      <c r="AY4412" t="s">
        <v>463117</v>
      </c>
      <c r="AZ4412" t="s">
        <v>463118</v>
      </c>
      <c r="BA4412" t="s">
        <v>463119</v>
      </c>
      <c r="BB4412" t="s">
        <v>463120</v>
      </c>
      <c r="BC4412" t="s">
        <v>463121</v>
      </c>
      <c r="BD4412" t="s">
        <v>463122</v>
      </c>
      <c r="BE4412" t="s">
        <v>463123</v>
      </c>
      <c r="BF4412" t="s">
        <v>463124</v>
      </c>
      <c r="BG4412" t="s">
        <v>463125</v>
      </c>
      <c r="BH4412" t="s">
        <v>463126</v>
      </c>
      <c r="BI4412" t="s">
        <v>463127</v>
      </c>
      <c r="BJ4412" t="s">
        <v>463128</v>
      </c>
      <c r="BK4412" t="s">
        <v>463129</v>
      </c>
      <c r="BL4412" t="s">
        <v>463130</v>
      </c>
      <c r="BM4412" t="s">
        <v>463131</v>
      </c>
      <c r="BN4412" t="s">
        <v>463132</v>
      </c>
      <c r="BO4412" t="s">
        <v>463133</v>
      </c>
      <c r="BP4412" t="s">
        <v>463134</v>
      </c>
      <c r="BQ4412" t="s">
        <v>463135</v>
      </c>
      <c r="BR4412" t="s">
        <v>463136</v>
      </c>
      <c r="BS4412" t="s">
        <v>463137</v>
      </c>
      <c r="BT4412" t="s">
        <v>463138</v>
      </c>
      <c r="BU4412" t="s">
        <v>463139</v>
      </c>
      <c r="BV4412" t="s">
        <v>463140</v>
      </c>
      <c r="BW4412" t="s">
        <v>463141</v>
      </c>
      <c r="BX4412" t="s">
        <v>463142</v>
      </c>
      <c r="BY4412" t="s">
        <v>463143</v>
      </c>
      <c r="BZ4412" t="s">
        <v>463144</v>
      </c>
      <c r="CA4412" t="s">
        <v>463145</v>
      </c>
      <c r="CB4412" t="s">
        <v>463146</v>
      </c>
      <c r="CC4412" t="s">
        <v>463147</v>
      </c>
      <c r="CD4412" t="s">
        <v>463148</v>
      </c>
      <c r="CE4412" t="s">
        <v>463149</v>
      </c>
      <c r="CF4412" t="s">
        <v>463150</v>
      </c>
      <c r="CG4412" t="s">
        <v>463151</v>
      </c>
      <c r="CH4412" t="s">
        <v>463152</v>
      </c>
      <c r="CI4412" t="s">
        <v>463153</v>
      </c>
      <c r="CJ4412" t="s">
        <v>463154</v>
      </c>
      <c r="CK4412" t="s">
        <v>463155</v>
      </c>
      <c r="CL4412" t="s">
        <v>463156</v>
      </c>
      <c r="CM4412" t="s">
        <v>463157</v>
      </c>
      <c r="CN4412" t="s">
        <v>463158</v>
      </c>
      <c r="CO4412" t="s">
        <v>463159</v>
      </c>
      <c r="CP4412" t="s">
        <v>463160</v>
      </c>
      <c r="CQ4412" t="s">
        <v>463161</v>
      </c>
      <c r="CR4412" t="s">
        <v>463162</v>
      </c>
      <c r="CS4412" t="s">
        <v>463163</v>
      </c>
      <c r="CT4412" t="s">
        <v>463164</v>
      </c>
      <c r="CU4412" t="s">
        <v>463165</v>
      </c>
      <c r="CV4412" t="s">
        <v>463166</v>
      </c>
      <c r="CW4412" t="s">
        <v>463167</v>
      </c>
      <c r="CX4412" t="s">
        <v>463168</v>
      </c>
      <c r="CY4412" t="s">
        <v>463169</v>
      </c>
      <c r="CZ4412" t="s">
        <v>463170</v>
      </c>
      <c r="DA4412" t="s">
        <v>463171</v>
      </c>
    </row>
    <row r="4413" spans="1:105" x14ac:dyDescent="0.25">
      <c r="A4413" t="s">
        <v>463172</v>
      </c>
      <c r="B4413" t="s">
        <v>463173</v>
      </c>
      <c r="C4413" t="s">
        <v>463174</v>
      </c>
      <c r="D4413" t="s">
        <v>463175</v>
      </c>
      <c r="E4413" t="s">
        <v>463176</v>
      </c>
      <c r="F4413" t="s">
        <v>463177</v>
      </c>
      <c r="G4413" t="s">
        <v>463178</v>
      </c>
      <c r="H4413" t="s">
        <v>463179</v>
      </c>
      <c r="I4413" t="s">
        <v>463180</v>
      </c>
      <c r="J4413" t="s">
        <v>463181</v>
      </c>
      <c r="K4413" t="s">
        <v>463182</v>
      </c>
      <c r="L4413" t="s">
        <v>463183</v>
      </c>
      <c r="M4413" t="s">
        <v>463184</v>
      </c>
      <c r="N4413" t="s">
        <v>463185</v>
      </c>
      <c r="O4413" t="s">
        <v>463186</v>
      </c>
      <c r="P4413" t="s">
        <v>463187</v>
      </c>
      <c r="Q4413" t="s">
        <v>463188</v>
      </c>
      <c r="R4413" t="s">
        <v>463189</v>
      </c>
      <c r="S4413" t="s">
        <v>463190</v>
      </c>
      <c r="T4413" t="s">
        <v>463191</v>
      </c>
      <c r="U4413" t="s">
        <v>463192</v>
      </c>
      <c r="V4413" t="s">
        <v>463193</v>
      </c>
      <c r="W4413" t="s">
        <v>463194</v>
      </c>
      <c r="X4413" t="s">
        <v>463195</v>
      </c>
      <c r="Y4413" t="s">
        <v>463196</v>
      </c>
      <c r="Z4413" t="s">
        <v>463197</v>
      </c>
      <c r="AA4413" t="s">
        <v>463198</v>
      </c>
      <c r="AB4413" t="s">
        <v>463199</v>
      </c>
      <c r="AC4413" t="s">
        <v>463200</v>
      </c>
      <c r="AD4413" t="s">
        <v>463201</v>
      </c>
      <c r="AE4413" t="s">
        <v>463202</v>
      </c>
      <c r="AF4413" t="s">
        <v>463203</v>
      </c>
      <c r="AG4413" t="s">
        <v>463204</v>
      </c>
      <c r="AH4413" t="s">
        <v>463205</v>
      </c>
      <c r="AI4413" t="s">
        <v>463206</v>
      </c>
      <c r="AJ4413" t="s">
        <v>463207</v>
      </c>
      <c r="AK4413" t="s">
        <v>463208</v>
      </c>
      <c r="AL4413" t="s">
        <v>463209</v>
      </c>
      <c r="AM4413" t="s">
        <v>463210</v>
      </c>
      <c r="AN4413" t="s">
        <v>463211</v>
      </c>
      <c r="AO4413" t="s">
        <v>463212</v>
      </c>
      <c r="AP4413" t="s">
        <v>463213</v>
      </c>
      <c r="AQ4413" t="s">
        <v>463214</v>
      </c>
      <c r="AR4413" t="s">
        <v>463215</v>
      </c>
      <c r="AS4413" t="s">
        <v>463216</v>
      </c>
      <c r="AT4413" t="s">
        <v>463217</v>
      </c>
      <c r="AU4413" t="s">
        <v>463218</v>
      </c>
      <c r="AV4413" t="s">
        <v>463219</v>
      </c>
      <c r="AW4413" t="s">
        <v>463220</v>
      </c>
      <c r="AX4413" t="s">
        <v>463221</v>
      </c>
      <c r="AY4413" t="s">
        <v>463222</v>
      </c>
      <c r="AZ4413" t="s">
        <v>463223</v>
      </c>
      <c r="BA4413" t="s">
        <v>463224</v>
      </c>
      <c r="BB4413" t="s">
        <v>463225</v>
      </c>
      <c r="BC4413" t="s">
        <v>463226</v>
      </c>
      <c r="BD4413" t="s">
        <v>463227</v>
      </c>
      <c r="BE4413" t="s">
        <v>463228</v>
      </c>
      <c r="BF4413" t="s">
        <v>463229</v>
      </c>
      <c r="BG4413" t="s">
        <v>463230</v>
      </c>
      <c r="BH4413" t="s">
        <v>463231</v>
      </c>
      <c r="BI4413" t="s">
        <v>463232</v>
      </c>
      <c r="BJ4413" t="s">
        <v>463233</v>
      </c>
      <c r="BK4413" t="s">
        <v>463234</v>
      </c>
      <c r="BL4413" t="s">
        <v>463235</v>
      </c>
      <c r="BM4413" t="s">
        <v>463236</v>
      </c>
      <c r="BN4413" t="s">
        <v>463237</v>
      </c>
      <c r="BO4413" t="s">
        <v>463238</v>
      </c>
      <c r="BP4413" t="s">
        <v>463239</v>
      </c>
      <c r="BQ4413" t="s">
        <v>463240</v>
      </c>
      <c r="BR4413" t="s">
        <v>463241</v>
      </c>
      <c r="BS4413" t="s">
        <v>463242</v>
      </c>
      <c r="BT4413" t="s">
        <v>463243</v>
      </c>
      <c r="BU4413" t="s">
        <v>463244</v>
      </c>
      <c r="BV4413" t="s">
        <v>463245</v>
      </c>
      <c r="BW4413" t="s">
        <v>463246</v>
      </c>
      <c r="BX4413" t="s">
        <v>463247</v>
      </c>
      <c r="BY4413" t="s">
        <v>463248</v>
      </c>
      <c r="BZ4413" t="s">
        <v>463249</v>
      </c>
      <c r="CA4413" t="s">
        <v>463250</v>
      </c>
      <c r="CB4413" t="s">
        <v>463251</v>
      </c>
      <c r="CC4413" t="s">
        <v>463252</v>
      </c>
      <c r="CD4413" t="s">
        <v>463253</v>
      </c>
      <c r="CE4413" t="s">
        <v>463254</v>
      </c>
      <c r="CF4413" t="s">
        <v>463255</v>
      </c>
      <c r="CG4413" t="s">
        <v>463256</v>
      </c>
      <c r="CH4413" t="s">
        <v>463257</v>
      </c>
      <c r="CI4413" t="s">
        <v>463258</v>
      </c>
      <c r="CJ4413" t="s">
        <v>463259</v>
      </c>
      <c r="CK4413" t="s">
        <v>463260</v>
      </c>
      <c r="CL4413" t="s">
        <v>463261</v>
      </c>
      <c r="CM4413" t="s">
        <v>463262</v>
      </c>
      <c r="CN4413" t="s">
        <v>463263</v>
      </c>
      <c r="CO4413" t="s">
        <v>463264</v>
      </c>
      <c r="CP4413" t="s">
        <v>463265</v>
      </c>
      <c r="CQ4413" t="s">
        <v>463266</v>
      </c>
      <c r="CR4413" t="s">
        <v>463267</v>
      </c>
      <c r="CS4413" t="s">
        <v>463268</v>
      </c>
      <c r="CT4413" t="s">
        <v>463269</v>
      </c>
      <c r="CU4413" t="s">
        <v>463270</v>
      </c>
      <c r="CV4413" t="s">
        <v>463271</v>
      </c>
      <c r="CW4413" t="s">
        <v>463272</v>
      </c>
      <c r="CX4413" t="s">
        <v>463273</v>
      </c>
      <c r="CY4413" t="s">
        <v>463274</v>
      </c>
      <c r="CZ4413" t="s">
        <v>463275</v>
      </c>
      <c r="DA4413" t="s">
        <v>463276</v>
      </c>
    </row>
    <row r="4414" spans="1:105" x14ac:dyDescent="0.25">
      <c r="A4414" t="s">
        <v>463277</v>
      </c>
      <c r="B4414" t="s">
        <v>463278</v>
      </c>
      <c r="C4414" t="s">
        <v>463279</v>
      </c>
      <c r="D4414" t="s">
        <v>463280</v>
      </c>
      <c r="E4414" t="s">
        <v>463281</v>
      </c>
      <c r="F4414" t="s">
        <v>463282</v>
      </c>
      <c r="G4414" t="s">
        <v>463283</v>
      </c>
      <c r="H4414" t="s">
        <v>463284</v>
      </c>
      <c r="I4414" t="s">
        <v>463285</v>
      </c>
      <c r="J4414" t="s">
        <v>463286</v>
      </c>
      <c r="K4414" t="s">
        <v>463287</v>
      </c>
      <c r="L4414" t="s">
        <v>463288</v>
      </c>
      <c r="M4414" t="s">
        <v>463289</v>
      </c>
      <c r="N4414" t="s">
        <v>463290</v>
      </c>
      <c r="O4414" t="s">
        <v>463291</v>
      </c>
      <c r="P4414" t="s">
        <v>463292</v>
      </c>
      <c r="Q4414" t="s">
        <v>463293</v>
      </c>
      <c r="R4414" t="s">
        <v>463294</v>
      </c>
      <c r="S4414" t="s">
        <v>463295</v>
      </c>
      <c r="T4414" t="s">
        <v>463296</v>
      </c>
      <c r="U4414" t="s">
        <v>463297</v>
      </c>
      <c r="V4414" t="s">
        <v>463298</v>
      </c>
      <c r="W4414" t="s">
        <v>463299</v>
      </c>
      <c r="X4414" t="s">
        <v>463300</v>
      </c>
      <c r="Y4414" t="s">
        <v>463301</v>
      </c>
      <c r="Z4414" t="s">
        <v>463302</v>
      </c>
      <c r="AA4414" t="s">
        <v>463303</v>
      </c>
      <c r="AB4414" t="s">
        <v>463304</v>
      </c>
      <c r="AC4414" t="s">
        <v>463305</v>
      </c>
      <c r="AD4414" t="s">
        <v>463306</v>
      </c>
      <c r="AE4414" t="s">
        <v>463307</v>
      </c>
      <c r="AF4414" t="s">
        <v>463308</v>
      </c>
      <c r="AG4414" t="s">
        <v>463309</v>
      </c>
      <c r="AH4414" t="s">
        <v>463310</v>
      </c>
      <c r="AI4414" t="s">
        <v>463311</v>
      </c>
      <c r="AJ4414" t="s">
        <v>463312</v>
      </c>
      <c r="AK4414" t="s">
        <v>463313</v>
      </c>
      <c r="AL4414" t="s">
        <v>463314</v>
      </c>
      <c r="AM4414" t="s">
        <v>463315</v>
      </c>
      <c r="AN4414" t="s">
        <v>463316</v>
      </c>
      <c r="AO4414" t="s">
        <v>463317</v>
      </c>
      <c r="AP4414" t="s">
        <v>463318</v>
      </c>
      <c r="AQ4414" t="s">
        <v>463319</v>
      </c>
      <c r="AR4414" t="s">
        <v>463320</v>
      </c>
      <c r="AS4414" t="s">
        <v>463321</v>
      </c>
      <c r="AT4414" t="s">
        <v>463322</v>
      </c>
      <c r="AU4414" t="s">
        <v>463323</v>
      </c>
      <c r="AV4414" t="s">
        <v>463324</v>
      </c>
      <c r="AW4414" t="s">
        <v>463325</v>
      </c>
      <c r="AX4414" t="s">
        <v>463326</v>
      </c>
      <c r="AY4414" t="s">
        <v>463327</v>
      </c>
      <c r="AZ4414" t="s">
        <v>463328</v>
      </c>
      <c r="BA4414" t="s">
        <v>463329</v>
      </c>
      <c r="BB4414" t="s">
        <v>463330</v>
      </c>
      <c r="BC4414" t="s">
        <v>463331</v>
      </c>
      <c r="BD4414" t="s">
        <v>463332</v>
      </c>
      <c r="BE4414" t="s">
        <v>463333</v>
      </c>
      <c r="BF4414" t="s">
        <v>463334</v>
      </c>
      <c r="BG4414" t="s">
        <v>463335</v>
      </c>
      <c r="BH4414" t="s">
        <v>463336</v>
      </c>
      <c r="BI4414" t="s">
        <v>463337</v>
      </c>
      <c r="BJ4414" t="s">
        <v>463338</v>
      </c>
      <c r="BK4414" t="s">
        <v>463339</v>
      </c>
      <c r="BL4414" t="s">
        <v>463340</v>
      </c>
      <c r="BM4414" t="s">
        <v>463341</v>
      </c>
      <c r="BN4414" t="s">
        <v>463342</v>
      </c>
      <c r="BO4414" t="s">
        <v>463343</v>
      </c>
      <c r="BP4414" t="s">
        <v>463344</v>
      </c>
      <c r="BQ4414" t="s">
        <v>463345</v>
      </c>
      <c r="BR4414" t="s">
        <v>463346</v>
      </c>
      <c r="BS4414" t="s">
        <v>463347</v>
      </c>
      <c r="BT4414" t="s">
        <v>463348</v>
      </c>
      <c r="BU4414" t="s">
        <v>463349</v>
      </c>
      <c r="BV4414" t="s">
        <v>463350</v>
      </c>
      <c r="BW4414" t="s">
        <v>463351</v>
      </c>
      <c r="BX4414" t="s">
        <v>463352</v>
      </c>
      <c r="BY4414" t="s">
        <v>463353</v>
      </c>
      <c r="BZ4414" t="s">
        <v>463354</v>
      </c>
      <c r="CA4414" t="s">
        <v>463355</v>
      </c>
      <c r="CB4414" t="s">
        <v>463356</v>
      </c>
      <c r="CC4414" t="s">
        <v>463357</v>
      </c>
      <c r="CD4414" t="s">
        <v>463358</v>
      </c>
      <c r="CE4414" t="s">
        <v>463359</v>
      </c>
      <c r="CF4414" t="s">
        <v>463360</v>
      </c>
      <c r="CG4414" t="s">
        <v>463361</v>
      </c>
      <c r="CH4414" t="s">
        <v>463362</v>
      </c>
      <c r="CI4414" t="s">
        <v>463363</v>
      </c>
      <c r="CJ4414" t="s">
        <v>463364</v>
      </c>
      <c r="CK4414" t="s">
        <v>463365</v>
      </c>
      <c r="CL4414" t="s">
        <v>463366</v>
      </c>
      <c r="CM4414" t="s">
        <v>463367</v>
      </c>
      <c r="CN4414" t="s">
        <v>463368</v>
      </c>
      <c r="CO4414" t="s">
        <v>463369</v>
      </c>
      <c r="CP4414" t="s">
        <v>463370</v>
      </c>
      <c r="CQ4414" t="s">
        <v>463371</v>
      </c>
      <c r="CR4414" t="s">
        <v>463372</v>
      </c>
      <c r="CS4414" t="s">
        <v>463373</v>
      </c>
      <c r="CT4414" t="s">
        <v>463374</v>
      </c>
      <c r="CU4414" t="s">
        <v>463375</v>
      </c>
      <c r="CV4414" t="s">
        <v>463376</v>
      </c>
      <c r="CW4414" t="s">
        <v>463377</v>
      </c>
      <c r="CX4414" t="s">
        <v>463378</v>
      </c>
      <c r="CY4414" t="s">
        <v>463379</v>
      </c>
      <c r="CZ4414" t="s">
        <v>463380</v>
      </c>
      <c r="DA4414" t="s">
        <v>463381</v>
      </c>
    </row>
    <row r="4415" spans="1:105" x14ac:dyDescent="0.25">
      <c r="A4415" t="s">
        <v>463382</v>
      </c>
      <c r="B4415" t="s">
        <v>463383</v>
      </c>
      <c r="C4415" t="s">
        <v>463384</v>
      </c>
      <c r="D4415" t="s">
        <v>463385</v>
      </c>
      <c r="E4415" t="s">
        <v>463386</v>
      </c>
      <c r="F4415" t="s">
        <v>463387</v>
      </c>
      <c r="G4415" t="s">
        <v>463388</v>
      </c>
      <c r="H4415" t="s">
        <v>463389</v>
      </c>
      <c r="I4415" t="s">
        <v>463390</v>
      </c>
      <c r="J4415" t="s">
        <v>463391</v>
      </c>
      <c r="K4415" t="s">
        <v>463392</v>
      </c>
      <c r="L4415" t="s">
        <v>463393</v>
      </c>
      <c r="M4415" t="s">
        <v>463394</v>
      </c>
      <c r="N4415" t="s">
        <v>463395</v>
      </c>
      <c r="O4415" t="s">
        <v>463396</v>
      </c>
      <c r="P4415" t="s">
        <v>463397</v>
      </c>
      <c r="Q4415" t="s">
        <v>463398</v>
      </c>
      <c r="R4415" t="s">
        <v>463399</v>
      </c>
      <c r="S4415" t="s">
        <v>463400</v>
      </c>
      <c r="T4415" t="s">
        <v>463401</v>
      </c>
      <c r="U4415" t="s">
        <v>463402</v>
      </c>
      <c r="V4415" t="s">
        <v>463403</v>
      </c>
      <c r="W4415" t="s">
        <v>463404</v>
      </c>
      <c r="X4415" t="s">
        <v>463405</v>
      </c>
      <c r="Y4415" t="s">
        <v>463406</v>
      </c>
      <c r="Z4415" t="s">
        <v>463407</v>
      </c>
      <c r="AA4415" t="s">
        <v>463408</v>
      </c>
      <c r="AB4415" t="s">
        <v>463409</v>
      </c>
      <c r="AC4415" t="s">
        <v>463410</v>
      </c>
      <c r="AD4415" t="s">
        <v>463411</v>
      </c>
      <c r="AE4415" t="s">
        <v>463412</v>
      </c>
      <c r="AF4415" t="s">
        <v>463413</v>
      </c>
      <c r="AG4415" t="s">
        <v>463414</v>
      </c>
      <c r="AH4415" t="s">
        <v>463415</v>
      </c>
      <c r="AI4415" t="s">
        <v>463416</v>
      </c>
      <c r="AJ4415" t="s">
        <v>463417</v>
      </c>
      <c r="AK4415" t="s">
        <v>463418</v>
      </c>
      <c r="AL4415" t="s">
        <v>463419</v>
      </c>
      <c r="AM4415" t="s">
        <v>463420</v>
      </c>
      <c r="AN4415" t="s">
        <v>463421</v>
      </c>
      <c r="AO4415" t="s">
        <v>463422</v>
      </c>
      <c r="AP4415" t="s">
        <v>463423</v>
      </c>
      <c r="AQ4415" t="s">
        <v>463424</v>
      </c>
      <c r="AR4415" t="s">
        <v>463425</v>
      </c>
      <c r="AS4415" t="s">
        <v>463426</v>
      </c>
      <c r="AT4415" t="s">
        <v>463427</v>
      </c>
      <c r="AU4415" t="s">
        <v>463428</v>
      </c>
      <c r="AV4415" t="s">
        <v>463429</v>
      </c>
      <c r="AW4415" t="s">
        <v>463430</v>
      </c>
      <c r="AX4415" t="s">
        <v>463431</v>
      </c>
      <c r="AY4415" t="s">
        <v>463432</v>
      </c>
      <c r="AZ4415" t="s">
        <v>463433</v>
      </c>
      <c r="BA4415" t="s">
        <v>463434</v>
      </c>
      <c r="BB4415" t="s">
        <v>463435</v>
      </c>
      <c r="BC4415" t="s">
        <v>463436</v>
      </c>
      <c r="BD4415" t="s">
        <v>463437</v>
      </c>
      <c r="BE4415" t="s">
        <v>463438</v>
      </c>
      <c r="BF4415" t="s">
        <v>463439</v>
      </c>
      <c r="BG4415" t="s">
        <v>463440</v>
      </c>
      <c r="BH4415" t="s">
        <v>463441</v>
      </c>
      <c r="BI4415" t="s">
        <v>463442</v>
      </c>
      <c r="BJ4415" t="s">
        <v>463443</v>
      </c>
      <c r="BK4415" t="s">
        <v>463444</v>
      </c>
      <c r="BL4415" t="s">
        <v>463445</v>
      </c>
      <c r="BM4415" t="s">
        <v>463446</v>
      </c>
      <c r="BN4415" t="s">
        <v>463447</v>
      </c>
      <c r="BO4415" t="s">
        <v>463448</v>
      </c>
      <c r="BP4415" t="s">
        <v>463449</v>
      </c>
      <c r="BQ4415" t="s">
        <v>463450</v>
      </c>
      <c r="BR4415" t="s">
        <v>463451</v>
      </c>
      <c r="BS4415" t="s">
        <v>463452</v>
      </c>
      <c r="BT4415" t="s">
        <v>463453</v>
      </c>
      <c r="BU4415" t="s">
        <v>463454</v>
      </c>
      <c r="BV4415" t="s">
        <v>463455</v>
      </c>
      <c r="BW4415" t="s">
        <v>463456</v>
      </c>
      <c r="BX4415" t="s">
        <v>463457</v>
      </c>
      <c r="BY4415" t="s">
        <v>463458</v>
      </c>
      <c r="BZ4415" t="s">
        <v>463459</v>
      </c>
      <c r="CA4415" t="s">
        <v>463460</v>
      </c>
      <c r="CB4415" t="s">
        <v>463461</v>
      </c>
      <c r="CC4415" t="s">
        <v>463462</v>
      </c>
      <c r="CD4415" t="s">
        <v>463463</v>
      </c>
      <c r="CE4415" t="s">
        <v>463464</v>
      </c>
      <c r="CF4415" t="s">
        <v>463465</v>
      </c>
      <c r="CG4415" t="s">
        <v>463466</v>
      </c>
      <c r="CH4415" t="s">
        <v>463467</v>
      </c>
      <c r="CI4415" t="s">
        <v>463468</v>
      </c>
      <c r="CJ4415" t="s">
        <v>463469</v>
      </c>
      <c r="CK4415" t="s">
        <v>463470</v>
      </c>
      <c r="CL4415" t="s">
        <v>463471</v>
      </c>
      <c r="CM4415" t="s">
        <v>463472</v>
      </c>
      <c r="CN4415" t="s">
        <v>463473</v>
      </c>
      <c r="CO4415" t="s">
        <v>463474</v>
      </c>
      <c r="CP4415" t="s">
        <v>463475</v>
      </c>
      <c r="CQ4415" t="s">
        <v>463476</v>
      </c>
      <c r="CR4415" t="s">
        <v>463477</v>
      </c>
      <c r="CS4415" t="s">
        <v>463478</v>
      </c>
      <c r="CT4415" t="s">
        <v>463479</v>
      </c>
      <c r="CU4415" t="s">
        <v>463480</v>
      </c>
      <c r="CV4415" t="s">
        <v>463481</v>
      </c>
      <c r="CW4415" t="s">
        <v>463482</v>
      </c>
      <c r="CX4415" t="s">
        <v>463483</v>
      </c>
      <c r="CY4415" t="s">
        <v>463484</v>
      </c>
      <c r="CZ4415" t="s">
        <v>463485</v>
      </c>
      <c r="DA4415" t="s">
        <v>463486</v>
      </c>
    </row>
    <row r="4416" spans="1:105" x14ac:dyDescent="0.25">
      <c r="A4416" t="s">
        <v>463487</v>
      </c>
      <c r="B4416" t="s">
        <v>463488</v>
      </c>
      <c r="C4416" t="s">
        <v>463489</v>
      </c>
      <c r="D4416" t="s">
        <v>463490</v>
      </c>
      <c r="E4416" t="s">
        <v>463491</v>
      </c>
      <c r="F4416" t="s">
        <v>463492</v>
      </c>
      <c r="G4416" t="s">
        <v>463493</v>
      </c>
      <c r="H4416" t="s">
        <v>463494</v>
      </c>
      <c r="I4416" t="s">
        <v>463495</v>
      </c>
      <c r="J4416" t="s">
        <v>463496</v>
      </c>
      <c r="K4416" t="s">
        <v>463497</v>
      </c>
      <c r="L4416" t="s">
        <v>463498</v>
      </c>
      <c r="M4416" t="s">
        <v>463499</v>
      </c>
      <c r="N4416" t="s">
        <v>463500</v>
      </c>
      <c r="O4416" t="s">
        <v>463501</v>
      </c>
      <c r="P4416" t="s">
        <v>463502</v>
      </c>
      <c r="Q4416" t="s">
        <v>463503</v>
      </c>
      <c r="R4416" t="s">
        <v>463504</v>
      </c>
      <c r="S4416" t="s">
        <v>463505</v>
      </c>
      <c r="T4416" t="s">
        <v>463506</v>
      </c>
      <c r="U4416" t="s">
        <v>463507</v>
      </c>
      <c r="V4416" t="s">
        <v>463508</v>
      </c>
      <c r="W4416" t="s">
        <v>463509</v>
      </c>
      <c r="X4416" t="s">
        <v>463510</v>
      </c>
      <c r="Y4416" t="s">
        <v>463511</v>
      </c>
      <c r="Z4416" t="s">
        <v>463512</v>
      </c>
      <c r="AA4416" t="s">
        <v>463513</v>
      </c>
      <c r="AB4416" t="s">
        <v>463514</v>
      </c>
      <c r="AC4416" t="s">
        <v>463515</v>
      </c>
      <c r="AD4416" t="s">
        <v>463516</v>
      </c>
      <c r="AE4416" t="s">
        <v>463517</v>
      </c>
      <c r="AF4416" t="s">
        <v>463518</v>
      </c>
      <c r="AG4416" t="s">
        <v>463519</v>
      </c>
      <c r="AH4416" t="s">
        <v>463520</v>
      </c>
      <c r="AI4416" t="s">
        <v>463521</v>
      </c>
      <c r="AJ4416" t="s">
        <v>463522</v>
      </c>
      <c r="AK4416" t="s">
        <v>463523</v>
      </c>
      <c r="AL4416" t="s">
        <v>463524</v>
      </c>
      <c r="AM4416" t="s">
        <v>463525</v>
      </c>
      <c r="AN4416" t="s">
        <v>463526</v>
      </c>
      <c r="AO4416" t="s">
        <v>463527</v>
      </c>
      <c r="AP4416" t="s">
        <v>463528</v>
      </c>
      <c r="AQ4416" t="s">
        <v>463529</v>
      </c>
      <c r="AR4416" t="s">
        <v>463530</v>
      </c>
      <c r="AS4416" t="s">
        <v>463531</v>
      </c>
      <c r="AT4416" t="s">
        <v>463532</v>
      </c>
      <c r="AU4416" t="s">
        <v>463533</v>
      </c>
      <c r="AV4416" t="s">
        <v>463534</v>
      </c>
      <c r="AW4416" t="s">
        <v>463535</v>
      </c>
      <c r="AX4416" t="s">
        <v>463536</v>
      </c>
      <c r="AY4416" t="s">
        <v>463537</v>
      </c>
      <c r="AZ4416" t="s">
        <v>463538</v>
      </c>
      <c r="BA4416" t="s">
        <v>463539</v>
      </c>
      <c r="BB4416" t="s">
        <v>463540</v>
      </c>
      <c r="BC4416" t="s">
        <v>463541</v>
      </c>
      <c r="BD4416" t="s">
        <v>463542</v>
      </c>
      <c r="BE4416" t="s">
        <v>463543</v>
      </c>
      <c r="BF4416" t="s">
        <v>463544</v>
      </c>
      <c r="BG4416" t="s">
        <v>463545</v>
      </c>
      <c r="BH4416" t="s">
        <v>463546</v>
      </c>
      <c r="BI4416" t="s">
        <v>463547</v>
      </c>
      <c r="BJ4416" t="s">
        <v>463548</v>
      </c>
      <c r="BK4416" t="s">
        <v>463549</v>
      </c>
      <c r="BL4416" t="s">
        <v>463550</v>
      </c>
      <c r="BM4416" t="s">
        <v>463551</v>
      </c>
      <c r="BN4416" t="s">
        <v>463552</v>
      </c>
      <c r="BO4416" t="s">
        <v>463553</v>
      </c>
      <c r="BP4416" t="s">
        <v>463554</v>
      </c>
      <c r="BQ4416" t="s">
        <v>463555</v>
      </c>
      <c r="BR4416" t="s">
        <v>463556</v>
      </c>
      <c r="BS4416" t="s">
        <v>463557</v>
      </c>
      <c r="BT4416" t="s">
        <v>463558</v>
      </c>
      <c r="BU4416" t="s">
        <v>463559</v>
      </c>
      <c r="BV4416" t="s">
        <v>463560</v>
      </c>
      <c r="BW4416" t="s">
        <v>463561</v>
      </c>
      <c r="BX4416" t="s">
        <v>463562</v>
      </c>
      <c r="BY4416" t="s">
        <v>463563</v>
      </c>
      <c r="BZ4416" t="s">
        <v>463564</v>
      </c>
      <c r="CA4416" t="s">
        <v>463565</v>
      </c>
      <c r="CB4416" t="s">
        <v>463566</v>
      </c>
      <c r="CC4416" t="s">
        <v>463567</v>
      </c>
      <c r="CD4416" t="s">
        <v>463568</v>
      </c>
      <c r="CE4416" t="s">
        <v>463569</v>
      </c>
      <c r="CF4416" t="s">
        <v>463570</v>
      </c>
      <c r="CG4416" t="s">
        <v>463571</v>
      </c>
      <c r="CH4416" t="s">
        <v>463572</v>
      </c>
      <c r="CI4416" t="s">
        <v>463573</v>
      </c>
      <c r="CJ4416" t="s">
        <v>463574</v>
      </c>
      <c r="CK4416" t="s">
        <v>463575</v>
      </c>
      <c r="CL4416" t="s">
        <v>463576</v>
      </c>
      <c r="CM4416" t="s">
        <v>463577</v>
      </c>
      <c r="CN4416" t="s">
        <v>463578</v>
      </c>
      <c r="CO4416" t="s">
        <v>463579</v>
      </c>
      <c r="CP4416" t="s">
        <v>463580</v>
      </c>
      <c r="CQ4416" t="s">
        <v>463581</v>
      </c>
      <c r="CR4416" t="s">
        <v>463582</v>
      </c>
      <c r="CS4416" t="s">
        <v>463583</v>
      </c>
      <c r="CT4416" t="s">
        <v>463584</v>
      </c>
      <c r="CU4416" t="s">
        <v>463585</v>
      </c>
      <c r="CV4416" t="s">
        <v>463586</v>
      </c>
      <c r="CW4416" t="s">
        <v>463587</v>
      </c>
      <c r="CX4416" t="s">
        <v>463588</v>
      </c>
      <c r="CY4416" t="s">
        <v>463589</v>
      </c>
      <c r="CZ4416" t="s">
        <v>463590</v>
      </c>
      <c r="DA4416" t="s">
        <v>463591</v>
      </c>
    </row>
    <row r="4417" spans="1:105" x14ac:dyDescent="0.25">
      <c r="A4417" t="s">
        <v>463592</v>
      </c>
      <c r="B4417" t="s">
        <v>463593</v>
      </c>
      <c r="C4417" t="s">
        <v>463594</v>
      </c>
      <c r="D4417" t="s">
        <v>463595</v>
      </c>
      <c r="E4417" t="s">
        <v>463596</v>
      </c>
      <c r="F4417" t="s">
        <v>463597</v>
      </c>
      <c r="G4417" t="s">
        <v>463598</v>
      </c>
      <c r="H4417" t="s">
        <v>463599</v>
      </c>
      <c r="I4417" t="s">
        <v>463600</v>
      </c>
      <c r="J4417" t="s">
        <v>463601</v>
      </c>
      <c r="K4417" t="s">
        <v>463602</v>
      </c>
      <c r="L4417" t="s">
        <v>463603</v>
      </c>
      <c r="M4417" t="s">
        <v>463604</v>
      </c>
      <c r="N4417" t="s">
        <v>463605</v>
      </c>
      <c r="O4417" t="s">
        <v>463606</v>
      </c>
      <c r="P4417" t="s">
        <v>463607</v>
      </c>
      <c r="Q4417" t="s">
        <v>463608</v>
      </c>
      <c r="R4417" t="s">
        <v>463609</v>
      </c>
      <c r="S4417" t="s">
        <v>463610</v>
      </c>
      <c r="T4417" t="s">
        <v>463611</v>
      </c>
      <c r="U4417" t="s">
        <v>463612</v>
      </c>
      <c r="V4417" t="s">
        <v>463613</v>
      </c>
      <c r="W4417" t="s">
        <v>463614</v>
      </c>
      <c r="X4417" t="s">
        <v>463615</v>
      </c>
      <c r="Y4417" t="s">
        <v>463616</v>
      </c>
      <c r="Z4417" t="s">
        <v>463617</v>
      </c>
      <c r="AA4417" t="s">
        <v>463618</v>
      </c>
      <c r="AB4417" t="s">
        <v>463619</v>
      </c>
      <c r="AC4417" t="s">
        <v>463620</v>
      </c>
      <c r="AD4417" t="s">
        <v>463621</v>
      </c>
      <c r="AE4417" t="s">
        <v>463622</v>
      </c>
      <c r="AF4417" t="s">
        <v>463623</v>
      </c>
      <c r="AG4417" t="s">
        <v>463624</v>
      </c>
      <c r="AH4417" t="s">
        <v>463625</v>
      </c>
      <c r="AI4417" t="s">
        <v>463626</v>
      </c>
      <c r="AJ4417" t="s">
        <v>463627</v>
      </c>
      <c r="AK4417" t="s">
        <v>463628</v>
      </c>
      <c r="AL4417" t="s">
        <v>463629</v>
      </c>
      <c r="AM4417" t="s">
        <v>463630</v>
      </c>
      <c r="AN4417" t="s">
        <v>463631</v>
      </c>
      <c r="AO4417" t="s">
        <v>463632</v>
      </c>
      <c r="AP4417" t="s">
        <v>463633</v>
      </c>
      <c r="AQ4417" t="s">
        <v>463634</v>
      </c>
      <c r="AR4417" t="s">
        <v>463635</v>
      </c>
      <c r="AS4417" t="s">
        <v>463636</v>
      </c>
      <c r="AT4417" t="s">
        <v>463637</v>
      </c>
      <c r="AU4417" t="s">
        <v>463638</v>
      </c>
      <c r="AV4417" t="s">
        <v>463639</v>
      </c>
      <c r="AW4417" t="s">
        <v>463640</v>
      </c>
      <c r="AX4417" t="s">
        <v>463641</v>
      </c>
      <c r="AY4417" t="s">
        <v>463642</v>
      </c>
      <c r="AZ4417" t="s">
        <v>463643</v>
      </c>
      <c r="BA4417" t="s">
        <v>463644</v>
      </c>
      <c r="BB4417" t="s">
        <v>463645</v>
      </c>
      <c r="BC4417" t="s">
        <v>463646</v>
      </c>
      <c r="BD4417" t="s">
        <v>463647</v>
      </c>
      <c r="BE4417" t="s">
        <v>463648</v>
      </c>
      <c r="BF4417" t="s">
        <v>463649</v>
      </c>
      <c r="BG4417" t="s">
        <v>463650</v>
      </c>
      <c r="BH4417" t="s">
        <v>463651</v>
      </c>
      <c r="BI4417" t="s">
        <v>463652</v>
      </c>
      <c r="BJ4417" t="s">
        <v>463653</v>
      </c>
      <c r="BK4417" t="s">
        <v>463654</v>
      </c>
      <c r="BL4417" t="s">
        <v>463655</v>
      </c>
      <c r="BM4417" t="s">
        <v>463656</v>
      </c>
      <c r="BN4417" t="s">
        <v>463657</v>
      </c>
      <c r="BO4417" t="s">
        <v>463658</v>
      </c>
      <c r="BP4417" t="s">
        <v>463659</v>
      </c>
      <c r="BQ4417" t="s">
        <v>463660</v>
      </c>
      <c r="BR4417" t="s">
        <v>463661</v>
      </c>
      <c r="BS4417" t="s">
        <v>463662</v>
      </c>
      <c r="BT4417" t="s">
        <v>463663</v>
      </c>
      <c r="BU4417" t="s">
        <v>463664</v>
      </c>
      <c r="BV4417" t="s">
        <v>463665</v>
      </c>
      <c r="BW4417" t="s">
        <v>463666</v>
      </c>
      <c r="BX4417" t="s">
        <v>463667</v>
      </c>
      <c r="BY4417" t="s">
        <v>463668</v>
      </c>
      <c r="BZ4417" t="s">
        <v>463669</v>
      </c>
      <c r="CA4417" t="s">
        <v>463670</v>
      </c>
      <c r="CB4417" t="s">
        <v>463671</v>
      </c>
      <c r="CC4417" t="s">
        <v>463672</v>
      </c>
      <c r="CD4417" t="s">
        <v>463673</v>
      </c>
      <c r="CE4417" t="s">
        <v>463674</v>
      </c>
      <c r="CF4417" t="s">
        <v>463675</v>
      </c>
      <c r="CG4417" t="s">
        <v>463676</v>
      </c>
      <c r="CH4417" t="s">
        <v>463677</v>
      </c>
      <c r="CI4417" t="s">
        <v>463678</v>
      </c>
      <c r="CJ4417" t="s">
        <v>463679</v>
      </c>
      <c r="CK4417" t="s">
        <v>463680</v>
      </c>
      <c r="CL4417" t="s">
        <v>463681</v>
      </c>
      <c r="CM4417" t="s">
        <v>463682</v>
      </c>
      <c r="CN4417" t="s">
        <v>463683</v>
      </c>
      <c r="CO4417" t="s">
        <v>463684</v>
      </c>
      <c r="CP4417" t="s">
        <v>463685</v>
      </c>
      <c r="CQ4417" t="s">
        <v>463686</v>
      </c>
      <c r="CR4417" t="s">
        <v>463687</v>
      </c>
      <c r="CS4417" t="s">
        <v>463688</v>
      </c>
      <c r="CT4417" t="s">
        <v>463689</v>
      </c>
      <c r="CU4417" t="s">
        <v>463690</v>
      </c>
      <c r="CV4417" t="s">
        <v>463691</v>
      </c>
      <c r="CW4417" t="s">
        <v>463692</v>
      </c>
      <c r="CX4417" t="s">
        <v>463693</v>
      </c>
      <c r="CY4417" t="s">
        <v>463694</v>
      </c>
      <c r="CZ4417" t="s">
        <v>463695</v>
      </c>
      <c r="DA4417" t="s">
        <v>463696</v>
      </c>
    </row>
    <row r="4418" spans="1:105" x14ac:dyDescent="0.25">
      <c r="A4418" t="s">
        <v>463697</v>
      </c>
      <c r="B4418" t="s">
        <v>463698</v>
      </c>
      <c r="C4418" t="s">
        <v>463699</v>
      </c>
      <c r="D4418" t="s">
        <v>463700</v>
      </c>
      <c r="E4418" t="s">
        <v>463701</v>
      </c>
      <c r="F4418" t="s">
        <v>463702</v>
      </c>
      <c r="G4418" t="s">
        <v>463703</v>
      </c>
      <c r="H4418" t="s">
        <v>463704</v>
      </c>
      <c r="I4418" t="s">
        <v>463705</v>
      </c>
      <c r="J4418" t="s">
        <v>463706</v>
      </c>
      <c r="K4418" t="s">
        <v>463707</v>
      </c>
      <c r="L4418" t="s">
        <v>463708</v>
      </c>
      <c r="M4418" t="s">
        <v>463709</v>
      </c>
      <c r="N4418" t="s">
        <v>463710</v>
      </c>
      <c r="O4418" t="s">
        <v>463711</v>
      </c>
      <c r="P4418" t="s">
        <v>463712</v>
      </c>
      <c r="Q4418" t="s">
        <v>463713</v>
      </c>
      <c r="R4418" t="s">
        <v>463714</v>
      </c>
      <c r="S4418" t="s">
        <v>463715</v>
      </c>
      <c r="T4418" t="s">
        <v>463716</v>
      </c>
      <c r="U4418" t="s">
        <v>463717</v>
      </c>
      <c r="V4418" t="s">
        <v>463718</v>
      </c>
      <c r="W4418" t="s">
        <v>463719</v>
      </c>
      <c r="X4418" t="s">
        <v>463720</v>
      </c>
      <c r="Y4418" t="s">
        <v>463721</v>
      </c>
      <c r="Z4418" t="s">
        <v>463722</v>
      </c>
      <c r="AA4418" t="s">
        <v>463723</v>
      </c>
      <c r="AB4418" t="s">
        <v>463724</v>
      </c>
      <c r="AC4418" t="s">
        <v>463725</v>
      </c>
      <c r="AD4418" t="s">
        <v>463726</v>
      </c>
      <c r="AE4418" t="s">
        <v>463727</v>
      </c>
      <c r="AF4418" t="s">
        <v>463728</v>
      </c>
      <c r="AG4418" t="s">
        <v>463729</v>
      </c>
      <c r="AH4418" t="s">
        <v>463730</v>
      </c>
      <c r="AI4418" t="s">
        <v>463731</v>
      </c>
      <c r="AJ4418" t="s">
        <v>463732</v>
      </c>
      <c r="AK4418" t="s">
        <v>463733</v>
      </c>
      <c r="AL4418" t="s">
        <v>463734</v>
      </c>
      <c r="AM4418" t="s">
        <v>463735</v>
      </c>
      <c r="AN4418" t="s">
        <v>463736</v>
      </c>
      <c r="AO4418" t="s">
        <v>463737</v>
      </c>
      <c r="AP4418" t="s">
        <v>463738</v>
      </c>
      <c r="AQ4418" t="s">
        <v>463739</v>
      </c>
      <c r="AR4418" t="s">
        <v>463740</v>
      </c>
      <c r="AS4418" t="s">
        <v>463741</v>
      </c>
      <c r="AT4418" t="s">
        <v>463742</v>
      </c>
      <c r="AU4418" t="s">
        <v>463743</v>
      </c>
      <c r="AV4418" t="s">
        <v>463744</v>
      </c>
      <c r="AW4418" t="s">
        <v>463745</v>
      </c>
      <c r="AX4418" t="s">
        <v>463746</v>
      </c>
      <c r="AY4418" t="s">
        <v>463747</v>
      </c>
      <c r="AZ4418" t="s">
        <v>463748</v>
      </c>
      <c r="BA4418" t="s">
        <v>463749</v>
      </c>
      <c r="BB4418" t="s">
        <v>463750</v>
      </c>
      <c r="BC4418" t="s">
        <v>463751</v>
      </c>
      <c r="BD4418" t="s">
        <v>463752</v>
      </c>
      <c r="BE4418" t="s">
        <v>463753</v>
      </c>
      <c r="BF4418" t="s">
        <v>463754</v>
      </c>
      <c r="BG4418" t="s">
        <v>463755</v>
      </c>
      <c r="BH4418" t="s">
        <v>463756</v>
      </c>
      <c r="BI4418" t="s">
        <v>463757</v>
      </c>
      <c r="BJ4418" t="s">
        <v>463758</v>
      </c>
      <c r="BK4418" t="s">
        <v>463759</v>
      </c>
      <c r="BL4418" t="s">
        <v>463760</v>
      </c>
      <c r="BM4418" t="s">
        <v>463761</v>
      </c>
      <c r="BN4418" t="s">
        <v>463762</v>
      </c>
      <c r="BO4418" t="s">
        <v>463763</v>
      </c>
      <c r="BP4418" t="s">
        <v>463764</v>
      </c>
      <c r="BQ4418" t="s">
        <v>463765</v>
      </c>
      <c r="BR4418" t="s">
        <v>463766</v>
      </c>
      <c r="BS4418" t="s">
        <v>463767</v>
      </c>
      <c r="BT4418" t="s">
        <v>463768</v>
      </c>
      <c r="BU4418" t="s">
        <v>463769</v>
      </c>
      <c r="BV4418" t="s">
        <v>463770</v>
      </c>
      <c r="BW4418" t="s">
        <v>463771</v>
      </c>
      <c r="BX4418" t="s">
        <v>463772</v>
      </c>
      <c r="BY4418" t="s">
        <v>463773</v>
      </c>
      <c r="BZ4418" t="s">
        <v>463774</v>
      </c>
      <c r="CA4418" t="s">
        <v>463775</v>
      </c>
      <c r="CB4418" t="s">
        <v>463776</v>
      </c>
      <c r="CC4418" t="s">
        <v>463777</v>
      </c>
      <c r="CD4418" t="s">
        <v>463778</v>
      </c>
      <c r="CE4418" t="s">
        <v>463779</v>
      </c>
      <c r="CF4418" t="s">
        <v>463780</v>
      </c>
      <c r="CG4418" t="s">
        <v>463781</v>
      </c>
      <c r="CH4418" t="s">
        <v>463782</v>
      </c>
      <c r="CI4418" t="s">
        <v>463783</v>
      </c>
      <c r="CJ4418" t="s">
        <v>463784</v>
      </c>
      <c r="CK4418" t="s">
        <v>463785</v>
      </c>
      <c r="CL4418" t="s">
        <v>463786</v>
      </c>
      <c r="CM4418" t="s">
        <v>463787</v>
      </c>
      <c r="CN4418" t="s">
        <v>463788</v>
      </c>
      <c r="CO4418" t="s">
        <v>463789</v>
      </c>
      <c r="CP4418" t="s">
        <v>463790</v>
      </c>
      <c r="CQ4418" t="s">
        <v>463791</v>
      </c>
      <c r="CR4418" t="s">
        <v>463792</v>
      </c>
      <c r="CS4418" t="s">
        <v>463793</v>
      </c>
      <c r="CT4418" t="s">
        <v>463794</v>
      </c>
      <c r="CU4418" t="s">
        <v>463795</v>
      </c>
      <c r="CV4418" t="s">
        <v>463796</v>
      </c>
      <c r="CW4418" t="s">
        <v>463797</v>
      </c>
      <c r="CX4418" t="s">
        <v>463798</v>
      </c>
      <c r="CY4418" t="s">
        <v>463799</v>
      </c>
      <c r="CZ4418" t="s">
        <v>463800</v>
      </c>
      <c r="DA4418" t="s">
        <v>463801</v>
      </c>
    </row>
    <row r="4419" spans="1:105" x14ac:dyDescent="0.25">
      <c r="A4419" t="s">
        <v>463802</v>
      </c>
      <c r="B4419" t="s">
        <v>463803</v>
      </c>
      <c r="C4419" t="s">
        <v>463804</v>
      </c>
      <c r="D4419" t="s">
        <v>463805</v>
      </c>
      <c r="E4419" t="s">
        <v>463806</v>
      </c>
      <c r="F4419" t="s">
        <v>463807</v>
      </c>
      <c r="G4419" t="s">
        <v>463808</v>
      </c>
      <c r="H4419" t="s">
        <v>463809</v>
      </c>
      <c r="I4419" t="s">
        <v>463810</v>
      </c>
      <c r="J4419" t="s">
        <v>463811</v>
      </c>
      <c r="K4419" t="s">
        <v>463812</v>
      </c>
      <c r="L4419" t="s">
        <v>463813</v>
      </c>
      <c r="M4419" t="s">
        <v>463814</v>
      </c>
      <c r="N4419" t="s">
        <v>463815</v>
      </c>
      <c r="O4419" t="s">
        <v>463816</v>
      </c>
      <c r="P4419" t="s">
        <v>463817</v>
      </c>
      <c r="Q4419" t="s">
        <v>463818</v>
      </c>
      <c r="R4419" t="s">
        <v>463819</v>
      </c>
      <c r="S4419" t="s">
        <v>463820</v>
      </c>
      <c r="T4419" t="s">
        <v>463821</v>
      </c>
      <c r="U4419" t="s">
        <v>463822</v>
      </c>
      <c r="V4419" t="s">
        <v>463823</v>
      </c>
      <c r="W4419" t="s">
        <v>463824</v>
      </c>
      <c r="X4419" t="s">
        <v>463825</v>
      </c>
      <c r="Y4419" t="s">
        <v>463826</v>
      </c>
      <c r="Z4419" t="s">
        <v>463827</v>
      </c>
      <c r="AA4419" t="s">
        <v>463828</v>
      </c>
      <c r="AB4419" t="s">
        <v>463829</v>
      </c>
      <c r="AC4419" t="s">
        <v>463830</v>
      </c>
      <c r="AD4419" t="s">
        <v>463831</v>
      </c>
      <c r="AE4419" t="s">
        <v>463832</v>
      </c>
      <c r="AF4419" t="s">
        <v>463833</v>
      </c>
      <c r="AG4419" t="s">
        <v>463834</v>
      </c>
      <c r="AH4419" t="s">
        <v>463835</v>
      </c>
      <c r="AI4419" t="s">
        <v>463836</v>
      </c>
      <c r="AJ4419" t="s">
        <v>463837</v>
      </c>
      <c r="AK4419" t="s">
        <v>463838</v>
      </c>
      <c r="AL4419" t="s">
        <v>463839</v>
      </c>
      <c r="AM4419" t="s">
        <v>463840</v>
      </c>
      <c r="AN4419" t="s">
        <v>463841</v>
      </c>
      <c r="AO4419" t="s">
        <v>463842</v>
      </c>
      <c r="AP4419" t="s">
        <v>463843</v>
      </c>
      <c r="AQ4419" t="s">
        <v>463844</v>
      </c>
      <c r="AR4419" t="s">
        <v>463845</v>
      </c>
      <c r="AS4419" t="s">
        <v>463846</v>
      </c>
      <c r="AT4419" t="s">
        <v>463847</v>
      </c>
      <c r="AU4419" t="s">
        <v>463848</v>
      </c>
      <c r="AV4419" t="s">
        <v>463849</v>
      </c>
      <c r="AW4419" t="s">
        <v>463850</v>
      </c>
      <c r="AX4419" t="s">
        <v>463851</v>
      </c>
      <c r="AY4419" t="s">
        <v>463852</v>
      </c>
      <c r="AZ4419" t="s">
        <v>463853</v>
      </c>
      <c r="BA4419" t="s">
        <v>463854</v>
      </c>
      <c r="BB4419" t="s">
        <v>463855</v>
      </c>
      <c r="BC4419" t="s">
        <v>463856</v>
      </c>
      <c r="BD4419" t="s">
        <v>463857</v>
      </c>
      <c r="BE4419" t="s">
        <v>463858</v>
      </c>
      <c r="BF4419" t="s">
        <v>463859</v>
      </c>
      <c r="BG4419" t="s">
        <v>463860</v>
      </c>
      <c r="BH4419" t="s">
        <v>463861</v>
      </c>
      <c r="BI4419" t="s">
        <v>463862</v>
      </c>
      <c r="BJ4419" t="s">
        <v>463863</v>
      </c>
      <c r="BK4419" t="s">
        <v>463864</v>
      </c>
      <c r="BL4419" t="s">
        <v>463865</v>
      </c>
      <c r="BM4419" t="s">
        <v>463866</v>
      </c>
      <c r="BN4419" t="s">
        <v>463867</v>
      </c>
      <c r="BO4419" t="s">
        <v>463868</v>
      </c>
      <c r="BP4419" t="s">
        <v>463869</v>
      </c>
      <c r="BQ4419" t="s">
        <v>463870</v>
      </c>
      <c r="BR4419" t="s">
        <v>463871</v>
      </c>
      <c r="BS4419" t="s">
        <v>463872</v>
      </c>
      <c r="BT4419" t="s">
        <v>463873</v>
      </c>
      <c r="BU4419" t="s">
        <v>463874</v>
      </c>
      <c r="BV4419" t="s">
        <v>463875</v>
      </c>
      <c r="BW4419" t="s">
        <v>463876</v>
      </c>
      <c r="BX4419" t="s">
        <v>463877</v>
      </c>
      <c r="BY4419" t="s">
        <v>463878</v>
      </c>
      <c r="BZ4419" t="s">
        <v>463879</v>
      </c>
      <c r="CA4419" t="s">
        <v>463880</v>
      </c>
      <c r="CB4419" t="s">
        <v>463881</v>
      </c>
      <c r="CC4419" t="s">
        <v>463882</v>
      </c>
      <c r="CD4419" t="s">
        <v>463883</v>
      </c>
      <c r="CE4419" t="s">
        <v>463884</v>
      </c>
      <c r="CF4419" t="s">
        <v>463885</v>
      </c>
      <c r="CG4419" t="s">
        <v>463886</v>
      </c>
      <c r="CH4419" t="s">
        <v>463887</v>
      </c>
      <c r="CI4419" t="s">
        <v>463888</v>
      </c>
      <c r="CJ4419" t="s">
        <v>463889</v>
      </c>
      <c r="CK4419" t="s">
        <v>463890</v>
      </c>
      <c r="CL4419" t="s">
        <v>463891</v>
      </c>
      <c r="CM4419" t="s">
        <v>463892</v>
      </c>
      <c r="CN4419" t="s">
        <v>463893</v>
      </c>
      <c r="CO4419" t="s">
        <v>463894</v>
      </c>
      <c r="CP4419" t="s">
        <v>463895</v>
      </c>
      <c r="CQ4419" t="s">
        <v>463896</v>
      </c>
      <c r="CR4419" t="s">
        <v>463897</v>
      </c>
      <c r="CS4419" t="s">
        <v>463898</v>
      </c>
      <c r="CT4419" t="s">
        <v>463899</v>
      </c>
      <c r="CU4419" t="s">
        <v>463900</v>
      </c>
      <c r="CV4419" t="s">
        <v>463901</v>
      </c>
      <c r="CW4419" t="s">
        <v>463902</v>
      </c>
      <c r="CX4419" t="s">
        <v>463903</v>
      </c>
      <c r="CY4419" t="s">
        <v>463904</v>
      </c>
      <c r="CZ4419" t="s">
        <v>463905</v>
      </c>
      <c r="DA4419" t="s">
        <v>463906</v>
      </c>
    </row>
    <row r="4420" spans="1:105" x14ac:dyDescent="0.25">
      <c r="A4420" t="s">
        <v>463907</v>
      </c>
      <c r="B4420" t="s">
        <v>463908</v>
      </c>
      <c r="C4420" t="s">
        <v>463909</v>
      </c>
      <c r="D4420" t="s">
        <v>463910</v>
      </c>
      <c r="E4420" t="s">
        <v>463911</v>
      </c>
      <c r="F4420" t="s">
        <v>463912</v>
      </c>
      <c r="G4420" t="s">
        <v>463913</v>
      </c>
      <c r="H4420" t="s">
        <v>463914</v>
      </c>
      <c r="I4420" t="s">
        <v>463915</v>
      </c>
      <c r="J4420" t="s">
        <v>463916</v>
      </c>
      <c r="K4420" t="s">
        <v>463917</v>
      </c>
      <c r="L4420" t="s">
        <v>463918</v>
      </c>
      <c r="M4420" t="s">
        <v>463919</v>
      </c>
      <c r="N4420" t="s">
        <v>463920</v>
      </c>
      <c r="O4420" t="s">
        <v>463921</v>
      </c>
      <c r="P4420" t="s">
        <v>463922</v>
      </c>
      <c r="Q4420" t="s">
        <v>463923</v>
      </c>
      <c r="R4420" t="s">
        <v>463924</v>
      </c>
      <c r="S4420" t="s">
        <v>463925</v>
      </c>
      <c r="T4420" t="s">
        <v>463926</v>
      </c>
      <c r="U4420" t="s">
        <v>463927</v>
      </c>
      <c r="V4420" t="s">
        <v>463928</v>
      </c>
      <c r="W4420" t="s">
        <v>463929</v>
      </c>
      <c r="X4420" t="s">
        <v>463930</v>
      </c>
      <c r="Y4420" t="s">
        <v>463931</v>
      </c>
      <c r="Z4420" t="s">
        <v>463932</v>
      </c>
      <c r="AA4420" t="s">
        <v>463933</v>
      </c>
      <c r="AB4420" t="s">
        <v>463934</v>
      </c>
      <c r="AC4420" t="s">
        <v>463935</v>
      </c>
      <c r="AD4420" t="s">
        <v>463936</v>
      </c>
      <c r="AE4420" t="s">
        <v>463937</v>
      </c>
      <c r="AF4420" t="s">
        <v>463938</v>
      </c>
      <c r="AG4420" t="s">
        <v>463939</v>
      </c>
      <c r="AH4420" t="s">
        <v>463940</v>
      </c>
      <c r="AI4420" t="s">
        <v>463941</v>
      </c>
      <c r="AJ4420" t="s">
        <v>463942</v>
      </c>
      <c r="AK4420" t="s">
        <v>463943</v>
      </c>
      <c r="AL4420" t="s">
        <v>463944</v>
      </c>
      <c r="AM4420" t="s">
        <v>463945</v>
      </c>
      <c r="AN4420" t="s">
        <v>463946</v>
      </c>
      <c r="AO4420" t="s">
        <v>463947</v>
      </c>
      <c r="AP4420" t="s">
        <v>463948</v>
      </c>
      <c r="AQ4420" t="s">
        <v>463949</v>
      </c>
      <c r="AR4420" t="s">
        <v>463950</v>
      </c>
      <c r="AS4420" t="s">
        <v>463951</v>
      </c>
      <c r="AT4420" t="s">
        <v>463952</v>
      </c>
      <c r="AU4420" t="s">
        <v>463953</v>
      </c>
      <c r="AV4420" t="s">
        <v>463954</v>
      </c>
      <c r="AW4420" t="s">
        <v>463955</v>
      </c>
      <c r="AX4420" t="s">
        <v>463956</v>
      </c>
      <c r="AY4420" t="s">
        <v>463957</v>
      </c>
      <c r="AZ4420" t="s">
        <v>463958</v>
      </c>
      <c r="BA4420" t="s">
        <v>463959</v>
      </c>
      <c r="BB4420" t="s">
        <v>463960</v>
      </c>
      <c r="BC4420" t="s">
        <v>463961</v>
      </c>
      <c r="BD4420" t="s">
        <v>463962</v>
      </c>
      <c r="BE4420" t="s">
        <v>463963</v>
      </c>
      <c r="BF4420" t="s">
        <v>463964</v>
      </c>
      <c r="BG4420" t="s">
        <v>463965</v>
      </c>
      <c r="BH4420" t="s">
        <v>463966</v>
      </c>
      <c r="BI4420" t="s">
        <v>463967</v>
      </c>
      <c r="BJ4420" t="s">
        <v>463968</v>
      </c>
      <c r="BK4420" t="s">
        <v>463969</v>
      </c>
      <c r="BL4420" t="s">
        <v>463970</v>
      </c>
      <c r="BM4420" t="s">
        <v>463971</v>
      </c>
      <c r="BN4420" t="s">
        <v>463972</v>
      </c>
      <c r="BO4420" t="s">
        <v>463973</v>
      </c>
      <c r="BP4420" t="s">
        <v>463974</v>
      </c>
      <c r="BQ4420" t="s">
        <v>463975</v>
      </c>
      <c r="BR4420" t="s">
        <v>463976</v>
      </c>
      <c r="BS4420" t="s">
        <v>463977</v>
      </c>
      <c r="BT4420" t="s">
        <v>463978</v>
      </c>
      <c r="BU4420" t="s">
        <v>463979</v>
      </c>
      <c r="BV4420" t="s">
        <v>463980</v>
      </c>
      <c r="BW4420" t="s">
        <v>463981</v>
      </c>
      <c r="BX4420" t="s">
        <v>463982</v>
      </c>
      <c r="BY4420" t="s">
        <v>463983</v>
      </c>
      <c r="BZ4420" t="s">
        <v>463984</v>
      </c>
      <c r="CA4420" t="s">
        <v>463985</v>
      </c>
      <c r="CB4420" t="s">
        <v>463986</v>
      </c>
      <c r="CC4420" t="s">
        <v>463987</v>
      </c>
      <c r="CD4420" t="s">
        <v>463988</v>
      </c>
      <c r="CE4420" t="s">
        <v>463989</v>
      </c>
      <c r="CF4420" t="s">
        <v>463990</v>
      </c>
      <c r="CG4420" t="s">
        <v>463991</v>
      </c>
      <c r="CH4420" t="s">
        <v>463992</v>
      </c>
      <c r="CI4420" t="s">
        <v>463993</v>
      </c>
      <c r="CJ4420" t="s">
        <v>463994</v>
      </c>
      <c r="CK4420" t="s">
        <v>463995</v>
      </c>
      <c r="CL4420" t="s">
        <v>463996</v>
      </c>
      <c r="CM4420" t="s">
        <v>463997</v>
      </c>
      <c r="CN4420" t="s">
        <v>463998</v>
      </c>
      <c r="CO4420" t="s">
        <v>463999</v>
      </c>
      <c r="CP4420" t="s">
        <v>464000</v>
      </c>
      <c r="CQ4420" t="s">
        <v>464001</v>
      </c>
      <c r="CR4420" t="s">
        <v>464002</v>
      </c>
      <c r="CS4420" t="s">
        <v>464003</v>
      </c>
      <c r="CT4420" t="s">
        <v>464004</v>
      </c>
      <c r="CU4420" t="s">
        <v>464005</v>
      </c>
      <c r="CV4420" t="s">
        <v>464006</v>
      </c>
      <c r="CW4420" t="s">
        <v>464007</v>
      </c>
      <c r="CX4420" t="s">
        <v>464008</v>
      </c>
      <c r="CY4420" t="s">
        <v>464009</v>
      </c>
      <c r="CZ4420" t="s">
        <v>464010</v>
      </c>
      <c r="DA4420" t="s">
        <v>464011</v>
      </c>
    </row>
    <row r="4421" spans="1:105" x14ac:dyDescent="0.25">
      <c r="A4421" t="s">
        <v>464012</v>
      </c>
      <c r="B4421" t="s">
        <v>464013</v>
      </c>
      <c r="C4421" t="s">
        <v>464014</v>
      </c>
      <c r="D4421" t="s">
        <v>464015</v>
      </c>
      <c r="E4421" t="s">
        <v>464016</v>
      </c>
      <c r="F4421" t="s">
        <v>464017</v>
      </c>
      <c r="G4421" t="s">
        <v>464018</v>
      </c>
      <c r="H4421" t="s">
        <v>464019</v>
      </c>
      <c r="I4421" t="s">
        <v>464020</v>
      </c>
      <c r="J4421" t="s">
        <v>464021</v>
      </c>
      <c r="K4421" t="s">
        <v>464022</v>
      </c>
      <c r="L4421" t="s">
        <v>464023</v>
      </c>
      <c r="M4421" t="s">
        <v>464024</v>
      </c>
      <c r="N4421" t="s">
        <v>464025</v>
      </c>
      <c r="O4421" t="s">
        <v>464026</v>
      </c>
      <c r="P4421" t="s">
        <v>464027</v>
      </c>
      <c r="Q4421" t="s">
        <v>464028</v>
      </c>
      <c r="R4421" t="s">
        <v>464029</v>
      </c>
      <c r="S4421" t="s">
        <v>464030</v>
      </c>
      <c r="T4421" t="s">
        <v>464031</v>
      </c>
      <c r="U4421" t="s">
        <v>464032</v>
      </c>
      <c r="V4421" t="s">
        <v>464033</v>
      </c>
      <c r="W4421" t="s">
        <v>464034</v>
      </c>
      <c r="X4421" t="s">
        <v>464035</v>
      </c>
      <c r="Y4421" t="s">
        <v>464036</v>
      </c>
      <c r="Z4421" t="s">
        <v>464037</v>
      </c>
      <c r="AA4421" t="s">
        <v>464038</v>
      </c>
      <c r="AB4421" t="s">
        <v>464039</v>
      </c>
      <c r="AC4421" t="s">
        <v>464040</v>
      </c>
      <c r="AD4421" t="s">
        <v>464041</v>
      </c>
      <c r="AE4421" t="s">
        <v>464042</v>
      </c>
      <c r="AF4421" t="s">
        <v>464043</v>
      </c>
      <c r="AG4421" t="s">
        <v>464044</v>
      </c>
      <c r="AH4421" t="s">
        <v>464045</v>
      </c>
      <c r="AI4421" t="s">
        <v>464046</v>
      </c>
      <c r="AJ4421" t="s">
        <v>464047</v>
      </c>
      <c r="AK4421" t="s">
        <v>464048</v>
      </c>
      <c r="AL4421" t="s">
        <v>464049</v>
      </c>
      <c r="AM4421" t="s">
        <v>464050</v>
      </c>
      <c r="AN4421" t="s">
        <v>464051</v>
      </c>
      <c r="AO4421" t="s">
        <v>464052</v>
      </c>
      <c r="AP4421" t="s">
        <v>464053</v>
      </c>
      <c r="AQ4421" t="s">
        <v>464054</v>
      </c>
      <c r="AR4421" t="s">
        <v>464055</v>
      </c>
      <c r="AS4421" t="s">
        <v>464056</v>
      </c>
      <c r="AT4421" t="s">
        <v>464057</v>
      </c>
      <c r="AU4421" t="s">
        <v>464058</v>
      </c>
      <c r="AV4421" t="s">
        <v>464059</v>
      </c>
      <c r="AW4421" t="s">
        <v>464060</v>
      </c>
      <c r="AX4421" t="s">
        <v>464061</v>
      </c>
      <c r="AY4421" t="s">
        <v>464062</v>
      </c>
      <c r="AZ4421" t="s">
        <v>464063</v>
      </c>
      <c r="BA4421" t="s">
        <v>464064</v>
      </c>
      <c r="BB4421" t="s">
        <v>464065</v>
      </c>
      <c r="BC4421" t="s">
        <v>464066</v>
      </c>
      <c r="BD4421" t="s">
        <v>464067</v>
      </c>
      <c r="BE4421" t="s">
        <v>464068</v>
      </c>
      <c r="BF4421" t="s">
        <v>464069</v>
      </c>
      <c r="BG4421" t="s">
        <v>464070</v>
      </c>
      <c r="BH4421" t="s">
        <v>464071</v>
      </c>
      <c r="BI4421" t="s">
        <v>464072</v>
      </c>
      <c r="BJ4421" t="s">
        <v>464073</v>
      </c>
      <c r="BK4421" t="s">
        <v>464074</v>
      </c>
      <c r="BL4421" t="s">
        <v>464075</v>
      </c>
      <c r="BM4421" t="s">
        <v>464076</v>
      </c>
      <c r="BN4421" t="s">
        <v>464077</v>
      </c>
      <c r="BO4421" t="s">
        <v>464078</v>
      </c>
      <c r="BP4421" t="s">
        <v>464079</v>
      </c>
      <c r="BQ4421" t="s">
        <v>464080</v>
      </c>
      <c r="BR4421" t="s">
        <v>464081</v>
      </c>
      <c r="BS4421" t="s">
        <v>464082</v>
      </c>
      <c r="BT4421" t="s">
        <v>464083</v>
      </c>
      <c r="BU4421" t="s">
        <v>464084</v>
      </c>
      <c r="BV4421" t="s">
        <v>464085</v>
      </c>
      <c r="BW4421" t="s">
        <v>464086</v>
      </c>
      <c r="BX4421" t="s">
        <v>464087</v>
      </c>
      <c r="BY4421" t="s">
        <v>464088</v>
      </c>
      <c r="BZ4421" t="s">
        <v>464089</v>
      </c>
      <c r="CA4421" t="s">
        <v>464090</v>
      </c>
      <c r="CB4421" t="s">
        <v>464091</v>
      </c>
      <c r="CC4421" t="s">
        <v>464092</v>
      </c>
      <c r="CD4421" t="s">
        <v>464093</v>
      </c>
      <c r="CE4421" t="s">
        <v>464094</v>
      </c>
      <c r="CF4421" t="s">
        <v>464095</v>
      </c>
      <c r="CG4421" t="s">
        <v>464096</v>
      </c>
      <c r="CH4421" t="s">
        <v>464097</v>
      </c>
      <c r="CI4421" t="s">
        <v>464098</v>
      </c>
      <c r="CJ4421" t="s">
        <v>464099</v>
      </c>
      <c r="CK4421" t="s">
        <v>464100</v>
      </c>
      <c r="CL4421" t="s">
        <v>464101</v>
      </c>
      <c r="CM4421" t="s">
        <v>464102</v>
      </c>
      <c r="CN4421" t="s">
        <v>464103</v>
      </c>
      <c r="CO4421" t="s">
        <v>464104</v>
      </c>
      <c r="CP4421" t="s">
        <v>464105</v>
      </c>
      <c r="CQ4421" t="s">
        <v>464106</v>
      </c>
      <c r="CR4421" t="s">
        <v>464107</v>
      </c>
      <c r="CS4421" t="s">
        <v>464108</v>
      </c>
      <c r="CT4421" t="s">
        <v>464109</v>
      </c>
      <c r="CU4421" t="s">
        <v>464110</v>
      </c>
      <c r="CV4421" t="s">
        <v>464111</v>
      </c>
      <c r="CW4421" t="s">
        <v>464112</v>
      </c>
      <c r="CX4421" t="s">
        <v>464113</v>
      </c>
      <c r="CY4421" t="s">
        <v>464114</v>
      </c>
      <c r="CZ4421" t="s">
        <v>464115</v>
      </c>
      <c r="DA4421" t="s">
        <v>464116</v>
      </c>
    </row>
    <row r="4422" spans="1:105" x14ac:dyDescent="0.25">
      <c r="A4422" t="s">
        <v>464117</v>
      </c>
      <c r="B4422" t="s">
        <v>464118</v>
      </c>
      <c r="C4422" t="s">
        <v>464119</v>
      </c>
      <c r="D4422" t="s">
        <v>464120</v>
      </c>
      <c r="E4422" t="s">
        <v>464121</v>
      </c>
      <c r="F4422" t="s">
        <v>464122</v>
      </c>
      <c r="G4422" t="s">
        <v>464123</v>
      </c>
      <c r="H4422" t="s">
        <v>464124</v>
      </c>
      <c r="I4422" t="s">
        <v>464125</v>
      </c>
      <c r="J4422" t="s">
        <v>464126</v>
      </c>
      <c r="K4422" t="s">
        <v>464127</v>
      </c>
      <c r="L4422" t="s">
        <v>464128</v>
      </c>
      <c r="M4422" t="s">
        <v>464129</v>
      </c>
      <c r="N4422" t="s">
        <v>464130</v>
      </c>
      <c r="O4422" t="s">
        <v>464131</v>
      </c>
      <c r="P4422" t="s">
        <v>464132</v>
      </c>
      <c r="Q4422" t="s">
        <v>464133</v>
      </c>
      <c r="R4422" t="s">
        <v>464134</v>
      </c>
      <c r="S4422" t="s">
        <v>464135</v>
      </c>
      <c r="T4422" t="s">
        <v>464136</v>
      </c>
      <c r="U4422" t="s">
        <v>464137</v>
      </c>
      <c r="V4422" t="s">
        <v>464138</v>
      </c>
      <c r="W4422" t="s">
        <v>464139</v>
      </c>
      <c r="X4422" t="s">
        <v>464140</v>
      </c>
      <c r="Y4422" t="s">
        <v>464141</v>
      </c>
      <c r="Z4422" t="s">
        <v>464142</v>
      </c>
      <c r="AA4422" t="s">
        <v>464143</v>
      </c>
      <c r="AB4422" t="s">
        <v>464144</v>
      </c>
      <c r="AC4422" t="s">
        <v>464145</v>
      </c>
      <c r="AD4422" t="s">
        <v>464146</v>
      </c>
      <c r="AE4422" t="s">
        <v>464147</v>
      </c>
      <c r="AF4422" t="s">
        <v>464148</v>
      </c>
      <c r="AG4422" t="s">
        <v>464149</v>
      </c>
      <c r="AH4422" t="s">
        <v>464150</v>
      </c>
      <c r="AI4422" t="s">
        <v>464151</v>
      </c>
      <c r="AJ4422" t="s">
        <v>464152</v>
      </c>
      <c r="AK4422" t="s">
        <v>464153</v>
      </c>
      <c r="AL4422" t="s">
        <v>464154</v>
      </c>
      <c r="AM4422" t="s">
        <v>464155</v>
      </c>
      <c r="AN4422" t="s">
        <v>464156</v>
      </c>
      <c r="AO4422" t="s">
        <v>464157</v>
      </c>
      <c r="AP4422" t="s">
        <v>464158</v>
      </c>
      <c r="AQ4422" t="s">
        <v>464159</v>
      </c>
      <c r="AR4422" t="s">
        <v>464160</v>
      </c>
      <c r="AS4422" t="s">
        <v>464161</v>
      </c>
      <c r="AT4422" t="s">
        <v>464162</v>
      </c>
      <c r="AU4422" t="s">
        <v>464163</v>
      </c>
      <c r="AV4422" t="s">
        <v>464164</v>
      </c>
      <c r="AW4422" t="s">
        <v>464165</v>
      </c>
      <c r="AX4422" t="s">
        <v>464166</v>
      </c>
      <c r="AY4422" t="s">
        <v>464167</v>
      </c>
      <c r="AZ4422" t="s">
        <v>464168</v>
      </c>
      <c r="BA4422" t="s">
        <v>464169</v>
      </c>
      <c r="BB4422" t="s">
        <v>464170</v>
      </c>
      <c r="BC4422" t="s">
        <v>464171</v>
      </c>
      <c r="BD4422" t="s">
        <v>464172</v>
      </c>
      <c r="BE4422" t="s">
        <v>464173</v>
      </c>
      <c r="BF4422" t="s">
        <v>464174</v>
      </c>
      <c r="BG4422" t="s">
        <v>464175</v>
      </c>
      <c r="BH4422" t="s">
        <v>464176</v>
      </c>
      <c r="BI4422" t="s">
        <v>464177</v>
      </c>
      <c r="BJ4422" t="s">
        <v>464178</v>
      </c>
      <c r="BK4422" t="s">
        <v>464179</v>
      </c>
      <c r="BL4422" t="s">
        <v>464180</v>
      </c>
      <c r="BM4422" t="s">
        <v>464181</v>
      </c>
      <c r="BN4422" t="s">
        <v>464182</v>
      </c>
      <c r="BO4422" t="s">
        <v>464183</v>
      </c>
      <c r="BP4422" t="s">
        <v>464184</v>
      </c>
      <c r="BQ4422" t="s">
        <v>464185</v>
      </c>
      <c r="BR4422" t="s">
        <v>464186</v>
      </c>
      <c r="BS4422" t="s">
        <v>464187</v>
      </c>
      <c r="BT4422" t="s">
        <v>464188</v>
      </c>
      <c r="BU4422" t="s">
        <v>464189</v>
      </c>
      <c r="BV4422" t="s">
        <v>464190</v>
      </c>
      <c r="BW4422" t="s">
        <v>464191</v>
      </c>
      <c r="BX4422" t="s">
        <v>464192</v>
      </c>
      <c r="BY4422" t="s">
        <v>464193</v>
      </c>
      <c r="BZ4422" t="s">
        <v>464194</v>
      </c>
      <c r="CA4422" t="s">
        <v>464195</v>
      </c>
      <c r="CB4422" t="s">
        <v>464196</v>
      </c>
      <c r="CC4422" t="s">
        <v>464197</v>
      </c>
      <c r="CD4422" t="s">
        <v>464198</v>
      </c>
      <c r="CE4422" t="s">
        <v>464199</v>
      </c>
      <c r="CF4422" t="s">
        <v>464200</v>
      </c>
      <c r="CG4422" t="s">
        <v>464201</v>
      </c>
      <c r="CH4422" t="s">
        <v>464202</v>
      </c>
      <c r="CI4422" t="s">
        <v>464203</v>
      </c>
      <c r="CJ4422" t="s">
        <v>464204</v>
      </c>
      <c r="CK4422" t="s">
        <v>464205</v>
      </c>
      <c r="CL4422" t="s">
        <v>464206</v>
      </c>
      <c r="CM4422" t="s">
        <v>464207</v>
      </c>
      <c r="CN4422" t="s">
        <v>464208</v>
      </c>
      <c r="CO4422" t="s">
        <v>464209</v>
      </c>
      <c r="CP4422" t="s">
        <v>464210</v>
      </c>
      <c r="CQ4422" t="s">
        <v>464211</v>
      </c>
      <c r="CR4422" t="s">
        <v>464212</v>
      </c>
      <c r="CS4422" t="s">
        <v>464213</v>
      </c>
      <c r="CT4422" t="s">
        <v>464214</v>
      </c>
      <c r="CU4422" t="s">
        <v>464215</v>
      </c>
      <c r="CV4422" t="s">
        <v>464216</v>
      </c>
      <c r="CW4422" t="s">
        <v>464217</v>
      </c>
      <c r="CX4422" t="s">
        <v>464218</v>
      </c>
      <c r="CY4422" t="s">
        <v>464219</v>
      </c>
      <c r="CZ4422" t="s">
        <v>464220</v>
      </c>
      <c r="DA4422" t="s">
        <v>464221</v>
      </c>
    </row>
    <row r="4423" spans="1:105" x14ac:dyDescent="0.25">
      <c r="A4423" t="s">
        <v>464222</v>
      </c>
      <c r="B4423" t="s">
        <v>464223</v>
      </c>
      <c r="C4423" t="s">
        <v>464224</v>
      </c>
      <c r="D4423" t="s">
        <v>464225</v>
      </c>
      <c r="E4423" t="s">
        <v>464226</v>
      </c>
      <c r="F4423" t="s">
        <v>464227</v>
      </c>
      <c r="G4423" t="s">
        <v>464228</v>
      </c>
      <c r="H4423" t="s">
        <v>464229</v>
      </c>
      <c r="I4423" t="s">
        <v>464230</v>
      </c>
      <c r="J4423" t="s">
        <v>464231</v>
      </c>
      <c r="K4423" t="s">
        <v>464232</v>
      </c>
      <c r="L4423" t="s">
        <v>464233</v>
      </c>
      <c r="M4423" t="s">
        <v>464234</v>
      </c>
      <c r="N4423" t="s">
        <v>464235</v>
      </c>
      <c r="O4423" t="s">
        <v>464236</v>
      </c>
      <c r="P4423" t="s">
        <v>464237</v>
      </c>
      <c r="Q4423" t="s">
        <v>464238</v>
      </c>
      <c r="R4423" t="s">
        <v>464239</v>
      </c>
      <c r="S4423" t="s">
        <v>464240</v>
      </c>
      <c r="T4423" t="s">
        <v>464241</v>
      </c>
      <c r="U4423" t="s">
        <v>464242</v>
      </c>
      <c r="V4423" t="s">
        <v>464243</v>
      </c>
      <c r="W4423" t="s">
        <v>464244</v>
      </c>
      <c r="X4423" t="s">
        <v>464245</v>
      </c>
      <c r="Y4423" t="s">
        <v>464246</v>
      </c>
      <c r="Z4423" t="s">
        <v>464247</v>
      </c>
      <c r="AA4423" t="s">
        <v>464248</v>
      </c>
      <c r="AB4423" t="s">
        <v>464249</v>
      </c>
      <c r="AC4423" t="s">
        <v>464250</v>
      </c>
      <c r="AD4423" t="s">
        <v>464251</v>
      </c>
      <c r="AE4423" t="s">
        <v>464252</v>
      </c>
      <c r="AF4423" t="s">
        <v>464253</v>
      </c>
      <c r="AG4423" t="s">
        <v>464254</v>
      </c>
      <c r="AH4423" t="s">
        <v>464255</v>
      </c>
      <c r="AI4423" t="s">
        <v>464256</v>
      </c>
      <c r="AJ4423" t="s">
        <v>464257</v>
      </c>
      <c r="AK4423" t="s">
        <v>464258</v>
      </c>
      <c r="AL4423" t="s">
        <v>464259</v>
      </c>
      <c r="AM4423" t="s">
        <v>464260</v>
      </c>
      <c r="AN4423" t="s">
        <v>464261</v>
      </c>
      <c r="AO4423" t="s">
        <v>464262</v>
      </c>
      <c r="AP4423" t="s">
        <v>464263</v>
      </c>
      <c r="AQ4423" t="s">
        <v>464264</v>
      </c>
      <c r="AR4423" t="s">
        <v>464265</v>
      </c>
      <c r="AS4423" t="s">
        <v>464266</v>
      </c>
      <c r="AT4423" t="s">
        <v>464267</v>
      </c>
      <c r="AU4423" t="s">
        <v>464268</v>
      </c>
      <c r="AV4423" t="s">
        <v>464269</v>
      </c>
      <c r="AW4423" t="s">
        <v>464270</v>
      </c>
      <c r="AX4423" t="s">
        <v>464271</v>
      </c>
      <c r="AY4423" t="s">
        <v>464272</v>
      </c>
      <c r="AZ4423" t="s">
        <v>464273</v>
      </c>
      <c r="BA4423" t="s">
        <v>464274</v>
      </c>
      <c r="BB4423" t="s">
        <v>464275</v>
      </c>
      <c r="BC4423" t="s">
        <v>464276</v>
      </c>
      <c r="BD4423" t="s">
        <v>464277</v>
      </c>
      <c r="BE4423" t="s">
        <v>464278</v>
      </c>
      <c r="BF4423" t="s">
        <v>464279</v>
      </c>
      <c r="BG4423" t="s">
        <v>464280</v>
      </c>
      <c r="BH4423" t="s">
        <v>464281</v>
      </c>
      <c r="BI4423" t="s">
        <v>464282</v>
      </c>
      <c r="BJ4423" t="s">
        <v>464283</v>
      </c>
      <c r="BK4423" t="s">
        <v>464284</v>
      </c>
      <c r="BL4423" t="s">
        <v>464285</v>
      </c>
      <c r="BM4423" t="s">
        <v>464286</v>
      </c>
      <c r="BN4423" t="s">
        <v>464287</v>
      </c>
      <c r="BO4423" t="s">
        <v>464288</v>
      </c>
      <c r="BP4423" t="s">
        <v>464289</v>
      </c>
      <c r="BQ4423" t="s">
        <v>464290</v>
      </c>
      <c r="BR4423" t="s">
        <v>464291</v>
      </c>
      <c r="BS4423" t="s">
        <v>464292</v>
      </c>
      <c r="BT4423" t="s">
        <v>464293</v>
      </c>
      <c r="BU4423" t="s">
        <v>464294</v>
      </c>
      <c r="BV4423" t="s">
        <v>464295</v>
      </c>
      <c r="BW4423" t="s">
        <v>464296</v>
      </c>
      <c r="BX4423" t="s">
        <v>464297</v>
      </c>
      <c r="BY4423" t="s">
        <v>464298</v>
      </c>
      <c r="BZ4423" t="s">
        <v>464299</v>
      </c>
      <c r="CA4423" t="s">
        <v>464300</v>
      </c>
      <c r="CB4423" t="s">
        <v>464301</v>
      </c>
      <c r="CC4423" t="s">
        <v>464302</v>
      </c>
      <c r="CD4423" t="s">
        <v>464303</v>
      </c>
      <c r="CE4423" t="s">
        <v>464304</v>
      </c>
      <c r="CF4423" t="s">
        <v>464305</v>
      </c>
      <c r="CG4423" t="s">
        <v>464306</v>
      </c>
      <c r="CH4423" t="s">
        <v>464307</v>
      </c>
      <c r="CI4423" t="s">
        <v>464308</v>
      </c>
      <c r="CJ4423" t="s">
        <v>464309</v>
      </c>
      <c r="CK4423" t="s">
        <v>464310</v>
      </c>
      <c r="CL4423" t="s">
        <v>464311</v>
      </c>
      <c r="CM4423" t="s">
        <v>464312</v>
      </c>
      <c r="CN4423" t="s">
        <v>464313</v>
      </c>
      <c r="CO4423" t="s">
        <v>464314</v>
      </c>
      <c r="CP4423" t="s">
        <v>464315</v>
      </c>
      <c r="CQ4423" t="s">
        <v>464316</v>
      </c>
      <c r="CR4423" t="s">
        <v>464317</v>
      </c>
      <c r="CS4423" t="s">
        <v>464318</v>
      </c>
      <c r="CT4423" t="s">
        <v>464319</v>
      </c>
      <c r="CU4423" t="s">
        <v>464320</v>
      </c>
      <c r="CV4423" t="s">
        <v>464321</v>
      </c>
      <c r="CW4423" t="s">
        <v>464322</v>
      </c>
      <c r="CX4423" t="s">
        <v>464323</v>
      </c>
      <c r="CY4423" t="s">
        <v>464324</v>
      </c>
      <c r="CZ4423" t="s">
        <v>464325</v>
      </c>
      <c r="DA4423" t="s">
        <v>464326</v>
      </c>
    </row>
    <row r="4424" spans="1:105" x14ac:dyDescent="0.25">
      <c r="A4424" t="s">
        <v>464327</v>
      </c>
      <c r="B4424" t="s">
        <v>464328</v>
      </c>
      <c r="C4424" t="s">
        <v>464329</v>
      </c>
      <c r="D4424" t="s">
        <v>464330</v>
      </c>
      <c r="E4424" t="s">
        <v>464331</v>
      </c>
      <c r="F4424" t="s">
        <v>464332</v>
      </c>
      <c r="G4424" t="s">
        <v>464333</v>
      </c>
      <c r="H4424" t="s">
        <v>464334</v>
      </c>
      <c r="I4424" t="s">
        <v>464335</v>
      </c>
      <c r="J4424" t="s">
        <v>464336</v>
      </c>
      <c r="K4424" t="s">
        <v>464337</v>
      </c>
      <c r="L4424" t="s">
        <v>464338</v>
      </c>
      <c r="M4424" t="s">
        <v>464339</v>
      </c>
      <c r="N4424" t="s">
        <v>464340</v>
      </c>
      <c r="O4424" t="s">
        <v>464341</v>
      </c>
      <c r="P4424" t="s">
        <v>464342</v>
      </c>
      <c r="Q4424" t="s">
        <v>464343</v>
      </c>
      <c r="R4424" t="s">
        <v>464344</v>
      </c>
      <c r="S4424" t="s">
        <v>464345</v>
      </c>
      <c r="T4424" t="s">
        <v>464346</v>
      </c>
      <c r="U4424" t="s">
        <v>464347</v>
      </c>
      <c r="V4424" t="s">
        <v>464348</v>
      </c>
      <c r="W4424" t="s">
        <v>464349</v>
      </c>
      <c r="X4424" t="s">
        <v>464350</v>
      </c>
      <c r="Y4424" t="s">
        <v>464351</v>
      </c>
      <c r="Z4424" t="s">
        <v>464352</v>
      </c>
      <c r="AA4424" t="s">
        <v>464353</v>
      </c>
      <c r="AB4424" t="s">
        <v>464354</v>
      </c>
      <c r="AC4424" t="s">
        <v>464355</v>
      </c>
      <c r="AD4424" t="s">
        <v>464356</v>
      </c>
      <c r="AE4424" t="s">
        <v>464357</v>
      </c>
      <c r="AF4424" t="s">
        <v>464358</v>
      </c>
      <c r="AG4424" t="s">
        <v>464359</v>
      </c>
      <c r="AH4424" t="s">
        <v>464360</v>
      </c>
      <c r="AI4424" t="s">
        <v>464361</v>
      </c>
      <c r="AJ4424" t="s">
        <v>464362</v>
      </c>
      <c r="AK4424" t="s">
        <v>464363</v>
      </c>
      <c r="AL4424" t="s">
        <v>464364</v>
      </c>
      <c r="AM4424" t="s">
        <v>464365</v>
      </c>
      <c r="AN4424" t="s">
        <v>464366</v>
      </c>
      <c r="AO4424" t="s">
        <v>464367</v>
      </c>
      <c r="AP4424" t="s">
        <v>464368</v>
      </c>
      <c r="AQ4424" t="s">
        <v>464369</v>
      </c>
      <c r="AR4424" t="s">
        <v>464370</v>
      </c>
      <c r="AS4424" t="s">
        <v>464371</v>
      </c>
      <c r="AT4424" t="s">
        <v>464372</v>
      </c>
      <c r="AU4424" t="s">
        <v>464373</v>
      </c>
      <c r="AV4424" t="s">
        <v>464374</v>
      </c>
      <c r="AW4424" t="s">
        <v>464375</v>
      </c>
      <c r="AX4424" t="s">
        <v>464376</v>
      </c>
      <c r="AY4424" t="s">
        <v>464377</v>
      </c>
      <c r="AZ4424" t="s">
        <v>464378</v>
      </c>
      <c r="BA4424" t="s">
        <v>464379</v>
      </c>
      <c r="BB4424" t="s">
        <v>464380</v>
      </c>
      <c r="BC4424" t="s">
        <v>464381</v>
      </c>
      <c r="BD4424" t="s">
        <v>464382</v>
      </c>
      <c r="BE4424" t="s">
        <v>464383</v>
      </c>
      <c r="BF4424" t="s">
        <v>464384</v>
      </c>
      <c r="BG4424" t="s">
        <v>464385</v>
      </c>
      <c r="BH4424" t="s">
        <v>464386</v>
      </c>
      <c r="BI4424" t="s">
        <v>464387</v>
      </c>
      <c r="BJ4424" t="s">
        <v>464388</v>
      </c>
      <c r="BK4424" t="s">
        <v>464389</v>
      </c>
      <c r="BL4424" t="s">
        <v>464390</v>
      </c>
      <c r="BM4424" t="s">
        <v>464391</v>
      </c>
      <c r="BN4424" t="s">
        <v>464392</v>
      </c>
      <c r="BO4424" t="s">
        <v>464393</v>
      </c>
      <c r="BP4424" t="s">
        <v>464394</v>
      </c>
      <c r="BQ4424" t="s">
        <v>464395</v>
      </c>
      <c r="BR4424" t="s">
        <v>464396</v>
      </c>
      <c r="BS4424" t="s">
        <v>464397</v>
      </c>
      <c r="BT4424" t="s">
        <v>464398</v>
      </c>
      <c r="BU4424" t="s">
        <v>464399</v>
      </c>
      <c r="BV4424" t="s">
        <v>464400</v>
      </c>
      <c r="BW4424" t="s">
        <v>464401</v>
      </c>
      <c r="BX4424" t="s">
        <v>464402</v>
      </c>
      <c r="BY4424" t="s">
        <v>464403</v>
      </c>
      <c r="BZ4424" t="s">
        <v>464404</v>
      </c>
      <c r="CA4424" t="s">
        <v>464405</v>
      </c>
      <c r="CB4424" t="s">
        <v>464406</v>
      </c>
      <c r="CC4424" t="s">
        <v>464407</v>
      </c>
      <c r="CD4424" t="s">
        <v>464408</v>
      </c>
      <c r="CE4424" t="s">
        <v>464409</v>
      </c>
      <c r="CF4424" t="s">
        <v>464410</v>
      </c>
      <c r="CG4424" t="s">
        <v>464411</v>
      </c>
      <c r="CH4424" t="s">
        <v>464412</v>
      </c>
      <c r="CI4424" t="s">
        <v>464413</v>
      </c>
      <c r="CJ4424" t="s">
        <v>464414</v>
      </c>
      <c r="CK4424" t="s">
        <v>464415</v>
      </c>
      <c r="CL4424" t="s">
        <v>464416</v>
      </c>
      <c r="CM4424" t="s">
        <v>464417</v>
      </c>
      <c r="CN4424" t="s">
        <v>464418</v>
      </c>
      <c r="CO4424" t="s">
        <v>464419</v>
      </c>
      <c r="CP4424" t="s">
        <v>464420</v>
      </c>
      <c r="CQ4424" t="s">
        <v>464421</v>
      </c>
      <c r="CR4424" t="s">
        <v>464422</v>
      </c>
      <c r="CS4424" t="s">
        <v>464423</v>
      </c>
      <c r="CT4424" t="s">
        <v>464424</v>
      </c>
      <c r="CU4424" t="s">
        <v>464425</v>
      </c>
      <c r="CV4424" t="s">
        <v>464426</v>
      </c>
      <c r="CW4424" t="s">
        <v>464427</v>
      </c>
      <c r="CX4424" t="s">
        <v>464428</v>
      </c>
      <c r="CY4424" t="s">
        <v>464429</v>
      </c>
      <c r="CZ4424" t="s">
        <v>464430</v>
      </c>
      <c r="DA4424" t="s">
        <v>464431</v>
      </c>
    </row>
    <row r="4425" spans="1:105" x14ac:dyDescent="0.25">
      <c r="A4425" t="s">
        <v>464432</v>
      </c>
      <c r="B4425" t="s">
        <v>464433</v>
      </c>
      <c r="C4425" t="s">
        <v>464434</v>
      </c>
      <c r="D4425" t="s">
        <v>464435</v>
      </c>
      <c r="E4425" t="s">
        <v>464436</v>
      </c>
      <c r="F4425" t="s">
        <v>464437</v>
      </c>
      <c r="G4425" t="s">
        <v>464438</v>
      </c>
      <c r="H4425" t="s">
        <v>464439</v>
      </c>
      <c r="I4425" t="s">
        <v>464440</v>
      </c>
      <c r="J4425" t="s">
        <v>464441</v>
      </c>
      <c r="K4425" t="s">
        <v>464442</v>
      </c>
      <c r="L4425" t="s">
        <v>464443</v>
      </c>
      <c r="M4425" t="s">
        <v>464444</v>
      </c>
      <c r="N4425" t="s">
        <v>464445</v>
      </c>
      <c r="O4425" t="s">
        <v>464446</v>
      </c>
      <c r="P4425" t="s">
        <v>464447</v>
      </c>
      <c r="Q4425" t="s">
        <v>464448</v>
      </c>
      <c r="R4425" t="s">
        <v>464449</v>
      </c>
      <c r="S4425" t="s">
        <v>464450</v>
      </c>
      <c r="T4425" t="s">
        <v>464451</v>
      </c>
      <c r="U4425" t="s">
        <v>464452</v>
      </c>
      <c r="V4425" t="s">
        <v>464453</v>
      </c>
      <c r="W4425" t="s">
        <v>464454</v>
      </c>
      <c r="X4425" t="s">
        <v>464455</v>
      </c>
      <c r="Y4425" t="s">
        <v>464456</v>
      </c>
      <c r="Z4425" t="s">
        <v>464457</v>
      </c>
      <c r="AA4425" t="s">
        <v>464458</v>
      </c>
      <c r="AB4425" t="s">
        <v>464459</v>
      </c>
      <c r="AC4425" t="s">
        <v>464460</v>
      </c>
      <c r="AD4425" t="s">
        <v>464461</v>
      </c>
      <c r="AE4425" t="s">
        <v>464462</v>
      </c>
      <c r="AF4425" t="s">
        <v>464463</v>
      </c>
      <c r="AG4425" t="s">
        <v>464464</v>
      </c>
      <c r="AH4425" t="s">
        <v>464465</v>
      </c>
      <c r="AI4425" t="s">
        <v>464466</v>
      </c>
      <c r="AJ4425" t="s">
        <v>464467</v>
      </c>
      <c r="AK4425" t="s">
        <v>464468</v>
      </c>
      <c r="AL4425" t="s">
        <v>464469</v>
      </c>
      <c r="AM4425" t="s">
        <v>464470</v>
      </c>
      <c r="AN4425" t="s">
        <v>464471</v>
      </c>
      <c r="AO4425" t="s">
        <v>464472</v>
      </c>
      <c r="AP4425" t="s">
        <v>464473</v>
      </c>
      <c r="AQ4425" t="s">
        <v>464474</v>
      </c>
      <c r="AR4425" t="s">
        <v>464475</v>
      </c>
      <c r="AS4425" t="s">
        <v>464476</v>
      </c>
      <c r="AT4425" t="s">
        <v>464477</v>
      </c>
      <c r="AU4425" t="s">
        <v>464478</v>
      </c>
      <c r="AV4425" t="s">
        <v>464479</v>
      </c>
      <c r="AW4425" t="s">
        <v>464480</v>
      </c>
      <c r="AX4425" t="s">
        <v>464481</v>
      </c>
      <c r="AY4425" t="s">
        <v>464482</v>
      </c>
      <c r="AZ4425" t="s">
        <v>464483</v>
      </c>
      <c r="BA4425" t="s">
        <v>464484</v>
      </c>
      <c r="BB4425" t="s">
        <v>464485</v>
      </c>
      <c r="BC4425" t="s">
        <v>464486</v>
      </c>
      <c r="BD4425" t="s">
        <v>464487</v>
      </c>
      <c r="BE4425" t="s">
        <v>464488</v>
      </c>
      <c r="BF4425" t="s">
        <v>464489</v>
      </c>
      <c r="BG4425" t="s">
        <v>464490</v>
      </c>
      <c r="BH4425" t="s">
        <v>464491</v>
      </c>
      <c r="BI4425" t="s">
        <v>464492</v>
      </c>
      <c r="BJ4425" t="s">
        <v>464493</v>
      </c>
      <c r="BK4425" t="s">
        <v>464494</v>
      </c>
      <c r="BL4425" t="s">
        <v>464495</v>
      </c>
      <c r="BM4425" t="s">
        <v>464496</v>
      </c>
      <c r="BN4425" t="s">
        <v>464497</v>
      </c>
      <c r="BO4425" t="s">
        <v>464498</v>
      </c>
      <c r="BP4425" t="s">
        <v>464499</v>
      </c>
      <c r="BQ4425" t="s">
        <v>464500</v>
      </c>
      <c r="BR4425" t="s">
        <v>464501</v>
      </c>
      <c r="BS4425" t="s">
        <v>464502</v>
      </c>
      <c r="BT4425" t="s">
        <v>464503</v>
      </c>
      <c r="BU4425" t="s">
        <v>464504</v>
      </c>
      <c r="BV4425" t="s">
        <v>464505</v>
      </c>
      <c r="BW4425" t="s">
        <v>464506</v>
      </c>
      <c r="BX4425" t="s">
        <v>464507</v>
      </c>
      <c r="BY4425" t="s">
        <v>464508</v>
      </c>
      <c r="BZ4425" t="s">
        <v>464509</v>
      </c>
      <c r="CA4425" t="s">
        <v>464510</v>
      </c>
      <c r="CB4425" t="s">
        <v>464511</v>
      </c>
      <c r="CC4425" t="s">
        <v>464512</v>
      </c>
      <c r="CD4425" t="s">
        <v>464513</v>
      </c>
      <c r="CE4425" t="s">
        <v>464514</v>
      </c>
      <c r="CF4425" t="s">
        <v>464515</v>
      </c>
      <c r="CG4425" t="s">
        <v>464516</v>
      </c>
      <c r="CH4425" t="s">
        <v>464517</v>
      </c>
      <c r="CI4425" t="s">
        <v>464518</v>
      </c>
      <c r="CJ4425" t="s">
        <v>464519</v>
      </c>
      <c r="CK4425" t="s">
        <v>464520</v>
      </c>
      <c r="CL4425" t="s">
        <v>464521</v>
      </c>
      <c r="CM4425" t="s">
        <v>464522</v>
      </c>
      <c r="CN4425" t="s">
        <v>464523</v>
      </c>
      <c r="CO4425" t="s">
        <v>464524</v>
      </c>
      <c r="CP4425" t="s">
        <v>464525</v>
      </c>
      <c r="CQ4425" t="s">
        <v>464526</v>
      </c>
      <c r="CR4425" t="s">
        <v>464527</v>
      </c>
      <c r="CS4425" t="s">
        <v>464528</v>
      </c>
      <c r="CT4425" t="s">
        <v>464529</v>
      </c>
      <c r="CU4425" t="s">
        <v>464530</v>
      </c>
      <c r="CV4425" t="s">
        <v>464531</v>
      </c>
      <c r="CW4425" t="s">
        <v>464532</v>
      </c>
      <c r="CX4425" t="s">
        <v>464533</v>
      </c>
      <c r="CY4425" t="s">
        <v>464534</v>
      </c>
      <c r="CZ4425" t="s">
        <v>464535</v>
      </c>
      <c r="DA4425" t="s">
        <v>464536</v>
      </c>
    </row>
    <row r="4426" spans="1:105" x14ac:dyDescent="0.25">
      <c r="A4426" t="s">
        <v>464537</v>
      </c>
      <c r="B4426" t="s">
        <v>464538</v>
      </c>
      <c r="C4426" t="s">
        <v>464539</v>
      </c>
      <c r="D4426" t="s">
        <v>464540</v>
      </c>
      <c r="E4426" t="s">
        <v>464541</v>
      </c>
      <c r="F4426" t="s">
        <v>464542</v>
      </c>
      <c r="G4426" t="s">
        <v>464543</v>
      </c>
      <c r="H4426" t="s">
        <v>464544</v>
      </c>
      <c r="I4426" t="s">
        <v>464545</v>
      </c>
      <c r="J4426" t="s">
        <v>464546</v>
      </c>
      <c r="K4426" t="s">
        <v>464547</v>
      </c>
      <c r="L4426" t="s">
        <v>464548</v>
      </c>
      <c r="M4426" t="s">
        <v>464549</v>
      </c>
      <c r="N4426" t="s">
        <v>464550</v>
      </c>
      <c r="O4426" t="s">
        <v>464551</v>
      </c>
      <c r="P4426" t="s">
        <v>464552</v>
      </c>
      <c r="Q4426" t="s">
        <v>464553</v>
      </c>
      <c r="R4426" t="s">
        <v>464554</v>
      </c>
      <c r="S4426" t="s">
        <v>464555</v>
      </c>
      <c r="T4426" t="s">
        <v>464556</v>
      </c>
      <c r="U4426" t="s">
        <v>464557</v>
      </c>
      <c r="V4426" t="s">
        <v>464558</v>
      </c>
      <c r="W4426" t="s">
        <v>464559</v>
      </c>
      <c r="X4426" t="s">
        <v>464560</v>
      </c>
      <c r="Y4426" t="s">
        <v>464561</v>
      </c>
      <c r="Z4426" t="s">
        <v>464562</v>
      </c>
      <c r="AA4426" t="s">
        <v>464563</v>
      </c>
      <c r="AB4426" t="s">
        <v>464564</v>
      </c>
      <c r="AC4426" t="s">
        <v>464565</v>
      </c>
      <c r="AD4426" t="s">
        <v>464566</v>
      </c>
      <c r="AE4426" t="s">
        <v>464567</v>
      </c>
      <c r="AF4426" t="s">
        <v>464568</v>
      </c>
      <c r="AG4426" t="s">
        <v>464569</v>
      </c>
      <c r="AH4426" t="s">
        <v>464570</v>
      </c>
      <c r="AI4426" t="s">
        <v>464571</v>
      </c>
      <c r="AJ4426" t="s">
        <v>464572</v>
      </c>
      <c r="AK4426" t="s">
        <v>464573</v>
      </c>
      <c r="AL4426" t="s">
        <v>464574</v>
      </c>
      <c r="AM4426" t="s">
        <v>464575</v>
      </c>
      <c r="AN4426" t="s">
        <v>464576</v>
      </c>
      <c r="AO4426" t="s">
        <v>464577</v>
      </c>
      <c r="AP4426" t="s">
        <v>464578</v>
      </c>
      <c r="AQ4426" t="s">
        <v>464579</v>
      </c>
      <c r="AR4426" t="s">
        <v>464580</v>
      </c>
      <c r="AS4426" t="s">
        <v>464581</v>
      </c>
      <c r="AT4426" t="s">
        <v>464582</v>
      </c>
      <c r="AU4426" t="s">
        <v>464583</v>
      </c>
      <c r="AV4426" t="s">
        <v>464584</v>
      </c>
      <c r="AW4426" t="s">
        <v>464585</v>
      </c>
      <c r="AX4426" t="s">
        <v>464586</v>
      </c>
      <c r="AY4426" t="s">
        <v>464587</v>
      </c>
      <c r="AZ4426" t="s">
        <v>464588</v>
      </c>
      <c r="BA4426" t="s">
        <v>464589</v>
      </c>
      <c r="BB4426" t="s">
        <v>464590</v>
      </c>
      <c r="BC4426" t="s">
        <v>464591</v>
      </c>
      <c r="BD4426" t="s">
        <v>464592</v>
      </c>
      <c r="BE4426" t="s">
        <v>464593</v>
      </c>
      <c r="BF4426" t="s">
        <v>464594</v>
      </c>
      <c r="BG4426" t="s">
        <v>464595</v>
      </c>
      <c r="BH4426" t="s">
        <v>464596</v>
      </c>
      <c r="BI4426" t="s">
        <v>464597</v>
      </c>
      <c r="BJ4426" t="s">
        <v>464598</v>
      </c>
      <c r="BK4426" t="s">
        <v>464599</v>
      </c>
      <c r="BL4426" t="s">
        <v>464600</v>
      </c>
      <c r="BM4426" t="s">
        <v>464601</v>
      </c>
      <c r="BN4426" t="s">
        <v>464602</v>
      </c>
      <c r="BO4426" t="s">
        <v>464603</v>
      </c>
      <c r="BP4426" t="s">
        <v>464604</v>
      </c>
      <c r="BQ4426" t="s">
        <v>464605</v>
      </c>
      <c r="BR4426" t="s">
        <v>464606</v>
      </c>
      <c r="BS4426" t="s">
        <v>464607</v>
      </c>
      <c r="BT4426" t="s">
        <v>464608</v>
      </c>
      <c r="BU4426" t="s">
        <v>464609</v>
      </c>
      <c r="BV4426" t="s">
        <v>464610</v>
      </c>
      <c r="BW4426" t="s">
        <v>464611</v>
      </c>
      <c r="BX4426" t="s">
        <v>464612</v>
      </c>
      <c r="BY4426" t="s">
        <v>464613</v>
      </c>
      <c r="BZ4426" t="s">
        <v>464614</v>
      </c>
      <c r="CA4426" t="s">
        <v>464615</v>
      </c>
      <c r="CB4426" t="s">
        <v>464616</v>
      </c>
      <c r="CC4426" t="s">
        <v>464617</v>
      </c>
      <c r="CD4426" t="s">
        <v>464618</v>
      </c>
      <c r="CE4426" t="s">
        <v>464619</v>
      </c>
      <c r="CF4426" t="s">
        <v>464620</v>
      </c>
      <c r="CG4426" t="s">
        <v>464621</v>
      </c>
      <c r="CH4426" t="s">
        <v>464622</v>
      </c>
      <c r="CI4426" t="s">
        <v>464623</v>
      </c>
      <c r="CJ4426" t="s">
        <v>464624</v>
      </c>
      <c r="CK4426" t="s">
        <v>464625</v>
      </c>
      <c r="CL4426" t="s">
        <v>464626</v>
      </c>
      <c r="CM4426" t="s">
        <v>464627</v>
      </c>
      <c r="CN4426" t="s">
        <v>464628</v>
      </c>
      <c r="CO4426" t="s">
        <v>464629</v>
      </c>
      <c r="CP4426" t="s">
        <v>464630</v>
      </c>
      <c r="CQ4426" t="s">
        <v>464631</v>
      </c>
      <c r="CR4426" t="s">
        <v>464632</v>
      </c>
      <c r="CS4426" t="s">
        <v>464633</v>
      </c>
      <c r="CT4426" t="s">
        <v>464634</v>
      </c>
      <c r="CU4426" t="s">
        <v>464635</v>
      </c>
      <c r="CV4426" t="s">
        <v>464636</v>
      </c>
      <c r="CW4426" t="s">
        <v>464637</v>
      </c>
      <c r="CX4426" t="s">
        <v>464638</v>
      </c>
      <c r="CY4426" t="s">
        <v>464639</v>
      </c>
      <c r="CZ4426" t="s">
        <v>464640</v>
      </c>
      <c r="DA4426" t="s">
        <v>464641</v>
      </c>
    </row>
    <row r="4427" spans="1:105" x14ac:dyDescent="0.25">
      <c r="A4427" t="s">
        <v>464642</v>
      </c>
      <c r="B4427" t="s">
        <v>464643</v>
      </c>
      <c r="C4427" t="s">
        <v>464644</v>
      </c>
      <c r="D4427" t="s">
        <v>464645</v>
      </c>
      <c r="E4427" t="s">
        <v>464646</v>
      </c>
      <c r="F4427" t="s">
        <v>464647</v>
      </c>
      <c r="G4427" t="s">
        <v>464648</v>
      </c>
      <c r="H4427" t="s">
        <v>464649</v>
      </c>
      <c r="I4427" t="s">
        <v>464650</v>
      </c>
      <c r="J4427" t="s">
        <v>464651</v>
      </c>
      <c r="K4427" t="s">
        <v>464652</v>
      </c>
      <c r="L4427" t="s">
        <v>464653</v>
      </c>
      <c r="M4427" t="s">
        <v>464654</v>
      </c>
      <c r="N4427" t="s">
        <v>464655</v>
      </c>
      <c r="O4427" t="s">
        <v>464656</v>
      </c>
      <c r="P4427" t="s">
        <v>464657</v>
      </c>
      <c r="Q4427" t="s">
        <v>464658</v>
      </c>
      <c r="R4427" t="s">
        <v>464659</v>
      </c>
      <c r="S4427" t="s">
        <v>464660</v>
      </c>
      <c r="T4427" t="s">
        <v>464661</v>
      </c>
      <c r="U4427" t="s">
        <v>464662</v>
      </c>
      <c r="V4427" t="s">
        <v>464663</v>
      </c>
      <c r="W4427" t="s">
        <v>464664</v>
      </c>
      <c r="X4427" t="s">
        <v>464665</v>
      </c>
      <c r="Y4427" t="s">
        <v>464666</v>
      </c>
      <c r="Z4427" t="s">
        <v>464667</v>
      </c>
      <c r="AA4427" t="s">
        <v>464668</v>
      </c>
      <c r="AB4427" t="s">
        <v>464669</v>
      </c>
      <c r="AC4427" t="s">
        <v>464670</v>
      </c>
      <c r="AD4427" t="s">
        <v>464671</v>
      </c>
      <c r="AE4427" t="s">
        <v>464672</v>
      </c>
      <c r="AF4427" t="s">
        <v>464673</v>
      </c>
      <c r="AG4427" t="s">
        <v>464674</v>
      </c>
      <c r="AH4427" t="s">
        <v>464675</v>
      </c>
      <c r="AI4427" t="s">
        <v>464676</v>
      </c>
      <c r="AJ4427" t="s">
        <v>464677</v>
      </c>
      <c r="AK4427" t="s">
        <v>464678</v>
      </c>
      <c r="AL4427" t="s">
        <v>464679</v>
      </c>
      <c r="AM4427" t="s">
        <v>464680</v>
      </c>
      <c r="AN4427" t="s">
        <v>464681</v>
      </c>
      <c r="AO4427" t="s">
        <v>464682</v>
      </c>
      <c r="AP4427" t="s">
        <v>464683</v>
      </c>
      <c r="AQ4427" t="s">
        <v>464684</v>
      </c>
      <c r="AR4427" t="s">
        <v>464685</v>
      </c>
      <c r="AS4427" t="s">
        <v>464686</v>
      </c>
      <c r="AT4427" t="s">
        <v>464687</v>
      </c>
      <c r="AU4427" t="s">
        <v>464688</v>
      </c>
      <c r="AV4427" t="s">
        <v>464689</v>
      </c>
      <c r="AW4427" t="s">
        <v>464690</v>
      </c>
      <c r="AX4427" t="s">
        <v>464691</v>
      </c>
      <c r="AY4427" t="s">
        <v>464692</v>
      </c>
      <c r="AZ4427" t="s">
        <v>464693</v>
      </c>
      <c r="BA4427" t="s">
        <v>464694</v>
      </c>
      <c r="BB4427" t="s">
        <v>464695</v>
      </c>
      <c r="BC4427" t="s">
        <v>464696</v>
      </c>
      <c r="BD4427" t="s">
        <v>464697</v>
      </c>
      <c r="BE4427" t="s">
        <v>464698</v>
      </c>
      <c r="BF4427" t="s">
        <v>464699</v>
      </c>
      <c r="BG4427" t="s">
        <v>464700</v>
      </c>
      <c r="BH4427" t="s">
        <v>464701</v>
      </c>
      <c r="BI4427" t="s">
        <v>464702</v>
      </c>
      <c r="BJ4427" t="s">
        <v>464703</v>
      </c>
      <c r="BK4427" t="s">
        <v>464704</v>
      </c>
      <c r="BL4427" t="s">
        <v>464705</v>
      </c>
      <c r="BM4427" t="s">
        <v>464706</v>
      </c>
      <c r="BN4427" t="s">
        <v>464707</v>
      </c>
      <c r="BO4427" t="s">
        <v>464708</v>
      </c>
      <c r="BP4427" t="s">
        <v>464709</v>
      </c>
      <c r="BQ4427" t="s">
        <v>464710</v>
      </c>
      <c r="BR4427" t="s">
        <v>464711</v>
      </c>
      <c r="BS4427" t="s">
        <v>464712</v>
      </c>
      <c r="BT4427" t="s">
        <v>464713</v>
      </c>
      <c r="BU4427" t="s">
        <v>464714</v>
      </c>
      <c r="BV4427" t="s">
        <v>464715</v>
      </c>
      <c r="BW4427" t="s">
        <v>464716</v>
      </c>
      <c r="BX4427" t="s">
        <v>464717</v>
      </c>
      <c r="BY4427" t="s">
        <v>464718</v>
      </c>
      <c r="BZ4427" t="s">
        <v>464719</v>
      </c>
      <c r="CA4427" t="s">
        <v>464720</v>
      </c>
      <c r="CB4427" t="s">
        <v>464721</v>
      </c>
      <c r="CC4427" t="s">
        <v>464722</v>
      </c>
      <c r="CD4427" t="s">
        <v>464723</v>
      </c>
      <c r="CE4427" t="s">
        <v>464724</v>
      </c>
      <c r="CF4427" t="s">
        <v>464725</v>
      </c>
      <c r="CG4427" t="s">
        <v>464726</v>
      </c>
      <c r="CH4427" t="s">
        <v>464727</v>
      </c>
      <c r="CI4427" t="s">
        <v>464728</v>
      </c>
      <c r="CJ4427" t="s">
        <v>464729</v>
      </c>
      <c r="CK4427" t="s">
        <v>464730</v>
      </c>
      <c r="CL4427" t="s">
        <v>464731</v>
      </c>
      <c r="CM4427" t="s">
        <v>464732</v>
      </c>
      <c r="CN4427" t="s">
        <v>464733</v>
      </c>
      <c r="CO4427" t="s">
        <v>464734</v>
      </c>
      <c r="CP4427" t="s">
        <v>464735</v>
      </c>
      <c r="CQ4427" t="s">
        <v>464736</v>
      </c>
      <c r="CR4427" t="s">
        <v>464737</v>
      </c>
      <c r="CS4427" t="s">
        <v>464738</v>
      </c>
      <c r="CT4427" t="s">
        <v>464739</v>
      </c>
      <c r="CU4427" t="s">
        <v>464740</v>
      </c>
      <c r="CV4427" t="s">
        <v>464741</v>
      </c>
      <c r="CW4427" t="s">
        <v>464742</v>
      </c>
      <c r="CX4427" t="s">
        <v>464743</v>
      </c>
      <c r="CY4427" t="s">
        <v>464744</v>
      </c>
      <c r="CZ4427" t="s">
        <v>464745</v>
      </c>
      <c r="DA4427" t="s">
        <v>464746</v>
      </c>
    </row>
    <row r="4428" spans="1:105" x14ac:dyDescent="0.25">
      <c r="A4428" t="s">
        <v>464747</v>
      </c>
      <c r="B4428" t="s">
        <v>464748</v>
      </c>
      <c r="C4428" t="s">
        <v>464749</v>
      </c>
      <c r="D4428" t="s">
        <v>464750</v>
      </c>
      <c r="E4428" t="s">
        <v>464751</v>
      </c>
      <c r="F4428" t="s">
        <v>464752</v>
      </c>
      <c r="G4428" t="s">
        <v>464753</v>
      </c>
      <c r="H4428" t="s">
        <v>464754</v>
      </c>
      <c r="I4428" t="s">
        <v>464755</v>
      </c>
      <c r="J4428" t="s">
        <v>464756</v>
      </c>
      <c r="K4428" t="s">
        <v>464757</v>
      </c>
      <c r="L4428" t="s">
        <v>464758</v>
      </c>
      <c r="M4428" t="s">
        <v>464759</v>
      </c>
      <c r="N4428" t="s">
        <v>464760</v>
      </c>
      <c r="O4428" t="s">
        <v>464761</v>
      </c>
      <c r="P4428" t="s">
        <v>464762</v>
      </c>
      <c r="Q4428" t="s">
        <v>464763</v>
      </c>
      <c r="R4428" t="s">
        <v>464764</v>
      </c>
      <c r="S4428" t="s">
        <v>464765</v>
      </c>
      <c r="T4428" t="s">
        <v>464766</v>
      </c>
      <c r="U4428" t="s">
        <v>464767</v>
      </c>
      <c r="V4428" t="s">
        <v>464768</v>
      </c>
      <c r="W4428" t="s">
        <v>464769</v>
      </c>
      <c r="X4428" t="s">
        <v>464770</v>
      </c>
      <c r="Y4428" t="s">
        <v>464771</v>
      </c>
      <c r="Z4428" t="s">
        <v>464772</v>
      </c>
      <c r="AA4428" t="s">
        <v>464773</v>
      </c>
      <c r="AB4428" t="s">
        <v>464774</v>
      </c>
      <c r="AC4428" t="s">
        <v>464775</v>
      </c>
      <c r="AD4428" t="s">
        <v>464776</v>
      </c>
      <c r="AE4428" t="s">
        <v>464777</v>
      </c>
      <c r="AF4428" t="s">
        <v>464778</v>
      </c>
      <c r="AG4428" t="s">
        <v>464779</v>
      </c>
      <c r="AH4428" t="s">
        <v>464780</v>
      </c>
      <c r="AI4428" t="s">
        <v>464781</v>
      </c>
      <c r="AJ4428" t="s">
        <v>464782</v>
      </c>
      <c r="AK4428" t="s">
        <v>464783</v>
      </c>
      <c r="AL4428" t="s">
        <v>464784</v>
      </c>
      <c r="AM4428" t="s">
        <v>464785</v>
      </c>
      <c r="AN4428" t="s">
        <v>464786</v>
      </c>
      <c r="AO4428" t="s">
        <v>464787</v>
      </c>
      <c r="AP4428" t="s">
        <v>464788</v>
      </c>
      <c r="AQ4428" t="s">
        <v>464789</v>
      </c>
      <c r="AR4428" t="s">
        <v>464790</v>
      </c>
      <c r="AS4428" t="s">
        <v>464791</v>
      </c>
      <c r="AT4428" t="s">
        <v>464792</v>
      </c>
      <c r="AU4428" t="s">
        <v>464793</v>
      </c>
      <c r="AV4428" t="s">
        <v>464794</v>
      </c>
      <c r="AW4428" t="s">
        <v>464795</v>
      </c>
      <c r="AX4428" t="s">
        <v>464796</v>
      </c>
      <c r="AY4428" t="s">
        <v>464797</v>
      </c>
      <c r="AZ4428" t="s">
        <v>464798</v>
      </c>
      <c r="BA4428" t="s">
        <v>464799</v>
      </c>
      <c r="BB4428" t="s">
        <v>464800</v>
      </c>
      <c r="BC4428" t="s">
        <v>464801</v>
      </c>
      <c r="BD4428" t="s">
        <v>464802</v>
      </c>
      <c r="BE4428" t="s">
        <v>464803</v>
      </c>
      <c r="BF4428" t="s">
        <v>464804</v>
      </c>
      <c r="BG4428" t="s">
        <v>464805</v>
      </c>
      <c r="BH4428" t="s">
        <v>464806</v>
      </c>
      <c r="BI4428" t="s">
        <v>464807</v>
      </c>
      <c r="BJ4428" t="s">
        <v>464808</v>
      </c>
      <c r="BK4428" t="s">
        <v>464809</v>
      </c>
      <c r="BL4428" t="s">
        <v>464810</v>
      </c>
      <c r="BM4428" t="s">
        <v>464811</v>
      </c>
      <c r="BN4428" t="s">
        <v>464812</v>
      </c>
      <c r="BO4428" t="s">
        <v>464813</v>
      </c>
      <c r="BP4428" t="s">
        <v>464814</v>
      </c>
      <c r="BQ4428" t="s">
        <v>464815</v>
      </c>
      <c r="BR4428" t="s">
        <v>464816</v>
      </c>
      <c r="BS4428" t="s">
        <v>464817</v>
      </c>
      <c r="BT4428" t="s">
        <v>464818</v>
      </c>
      <c r="BU4428" t="s">
        <v>464819</v>
      </c>
      <c r="BV4428" t="s">
        <v>464820</v>
      </c>
      <c r="BW4428" t="s">
        <v>464821</v>
      </c>
      <c r="BX4428" t="s">
        <v>464822</v>
      </c>
      <c r="BY4428" t="s">
        <v>464823</v>
      </c>
      <c r="BZ4428" t="s">
        <v>464824</v>
      </c>
      <c r="CA4428" t="s">
        <v>464825</v>
      </c>
      <c r="CB4428" t="s">
        <v>464826</v>
      </c>
      <c r="CC4428" t="s">
        <v>464827</v>
      </c>
      <c r="CD4428" t="s">
        <v>464828</v>
      </c>
      <c r="CE4428" t="s">
        <v>464829</v>
      </c>
      <c r="CF4428" t="s">
        <v>464830</v>
      </c>
      <c r="CG4428" t="s">
        <v>464831</v>
      </c>
      <c r="CH4428" t="s">
        <v>464832</v>
      </c>
      <c r="CI4428" t="s">
        <v>464833</v>
      </c>
      <c r="CJ4428" t="s">
        <v>464834</v>
      </c>
      <c r="CK4428" t="s">
        <v>464835</v>
      </c>
      <c r="CL4428" t="s">
        <v>464836</v>
      </c>
      <c r="CM4428" t="s">
        <v>464837</v>
      </c>
      <c r="CN4428" t="s">
        <v>464838</v>
      </c>
      <c r="CO4428" t="s">
        <v>464839</v>
      </c>
      <c r="CP4428" t="s">
        <v>464840</v>
      </c>
      <c r="CQ4428" t="s">
        <v>464841</v>
      </c>
      <c r="CR4428" t="s">
        <v>464842</v>
      </c>
      <c r="CS4428" t="s">
        <v>464843</v>
      </c>
      <c r="CT4428" t="s">
        <v>464844</v>
      </c>
      <c r="CU4428" t="s">
        <v>464845</v>
      </c>
      <c r="CV4428" t="s">
        <v>464846</v>
      </c>
      <c r="CW4428" t="s">
        <v>464847</v>
      </c>
      <c r="CX4428" t="s">
        <v>464848</v>
      </c>
      <c r="CY4428" t="s">
        <v>464849</v>
      </c>
      <c r="CZ4428" t="s">
        <v>464850</v>
      </c>
      <c r="DA4428" t="s">
        <v>464851</v>
      </c>
    </row>
    <row r="4429" spans="1:105" x14ac:dyDescent="0.25">
      <c r="A4429" t="s">
        <v>464852</v>
      </c>
      <c r="B4429" t="s">
        <v>464853</v>
      </c>
      <c r="C4429" t="s">
        <v>464854</v>
      </c>
      <c r="D4429" t="s">
        <v>464855</v>
      </c>
      <c r="E4429" t="s">
        <v>464856</v>
      </c>
      <c r="F4429" t="s">
        <v>464857</v>
      </c>
      <c r="G4429" t="s">
        <v>464858</v>
      </c>
      <c r="H4429" t="s">
        <v>464859</v>
      </c>
      <c r="I4429" t="s">
        <v>464860</v>
      </c>
      <c r="J4429" t="s">
        <v>464861</v>
      </c>
      <c r="K4429" t="s">
        <v>464862</v>
      </c>
      <c r="L4429">
        <v>23590</v>
      </c>
      <c r="M4429" t="s">
        <v>464863</v>
      </c>
      <c r="N4429" t="s">
        <v>464864</v>
      </c>
      <c r="O4429" t="s">
        <v>464865</v>
      </c>
      <c r="P4429" t="s">
        <v>464866</v>
      </c>
      <c r="Q4429" t="s">
        <v>464867</v>
      </c>
      <c r="R4429" t="s">
        <v>464868</v>
      </c>
      <c r="S4429" t="s">
        <v>464869</v>
      </c>
      <c r="T4429" t="s">
        <v>464870</v>
      </c>
      <c r="U4429" t="s">
        <v>464871</v>
      </c>
      <c r="V4429" t="s">
        <v>464872</v>
      </c>
      <c r="W4429" t="s">
        <v>464873</v>
      </c>
      <c r="X4429" t="s">
        <v>464874</v>
      </c>
      <c r="Y4429" t="s">
        <v>464875</v>
      </c>
      <c r="Z4429" t="s">
        <v>464876</v>
      </c>
      <c r="AA4429" t="s">
        <v>464877</v>
      </c>
      <c r="AB4429" t="s">
        <v>464878</v>
      </c>
      <c r="AC4429" t="s">
        <v>464879</v>
      </c>
      <c r="AD4429" t="s">
        <v>464880</v>
      </c>
      <c r="AE4429" t="s">
        <v>464881</v>
      </c>
      <c r="AF4429" t="s">
        <v>464882</v>
      </c>
      <c r="AG4429" t="s">
        <v>464883</v>
      </c>
      <c r="AH4429" t="s">
        <v>464884</v>
      </c>
      <c r="AI4429" t="s">
        <v>464885</v>
      </c>
      <c r="AJ4429" t="s">
        <v>464886</v>
      </c>
      <c r="AK4429" t="s">
        <v>464887</v>
      </c>
      <c r="AL4429" t="s">
        <v>464888</v>
      </c>
      <c r="AM4429" t="s">
        <v>464889</v>
      </c>
      <c r="AN4429" t="s">
        <v>464890</v>
      </c>
      <c r="AO4429" t="s">
        <v>464891</v>
      </c>
      <c r="AP4429" t="s">
        <v>464892</v>
      </c>
      <c r="AQ4429" t="s">
        <v>464893</v>
      </c>
      <c r="AR4429" t="s">
        <v>464894</v>
      </c>
      <c r="AS4429" t="s">
        <v>464895</v>
      </c>
      <c r="AT4429" t="s">
        <v>464896</v>
      </c>
      <c r="AU4429" t="s">
        <v>464897</v>
      </c>
      <c r="AV4429" t="s">
        <v>464898</v>
      </c>
      <c r="AW4429" t="s">
        <v>464899</v>
      </c>
      <c r="AX4429" t="s">
        <v>464900</v>
      </c>
      <c r="AY4429" t="s">
        <v>464901</v>
      </c>
      <c r="AZ4429" t="s">
        <v>464902</v>
      </c>
      <c r="BA4429" t="s">
        <v>464903</v>
      </c>
      <c r="BB4429" t="s">
        <v>464904</v>
      </c>
      <c r="BC4429" t="s">
        <v>464905</v>
      </c>
      <c r="BD4429" t="s">
        <v>464906</v>
      </c>
      <c r="BE4429" t="s">
        <v>464907</v>
      </c>
      <c r="BF4429" t="s">
        <v>464908</v>
      </c>
      <c r="BG4429" t="s">
        <v>464909</v>
      </c>
      <c r="BH4429" t="s">
        <v>464910</v>
      </c>
      <c r="BI4429" t="s">
        <v>464911</v>
      </c>
      <c r="BJ4429" t="s">
        <v>464912</v>
      </c>
      <c r="BK4429" t="s">
        <v>464913</v>
      </c>
      <c r="BL4429" t="s">
        <v>464914</v>
      </c>
      <c r="BM4429" t="s">
        <v>464915</v>
      </c>
      <c r="BN4429" t="s">
        <v>464916</v>
      </c>
      <c r="BO4429" t="s">
        <v>464917</v>
      </c>
      <c r="BP4429" t="s">
        <v>464918</v>
      </c>
      <c r="BQ4429" t="s">
        <v>464919</v>
      </c>
      <c r="BR4429" t="s">
        <v>464920</v>
      </c>
      <c r="BS4429" t="s">
        <v>464921</v>
      </c>
      <c r="BT4429" t="s">
        <v>464922</v>
      </c>
      <c r="BU4429" t="s">
        <v>464923</v>
      </c>
      <c r="BV4429" t="s">
        <v>464924</v>
      </c>
      <c r="BW4429" t="s">
        <v>464925</v>
      </c>
      <c r="BX4429" t="s">
        <v>464926</v>
      </c>
      <c r="BY4429" t="s">
        <v>464927</v>
      </c>
      <c r="BZ4429" t="s">
        <v>464928</v>
      </c>
      <c r="CA4429" t="s">
        <v>464929</v>
      </c>
      <c r="CB4429" t="s">
        <v>464930</v>
      </c>
      <c r="CC4429" t="s">
        <v>464931</v>
      </c>
      <c r="CD4429" t="s">
        <v>464932</v>
      </c>
      <c r="CE4429" t="s">
        <v>464933</v>
      </c>
      <c r="CF4429" t="s">
        <v>464934</v>
      </c>
      <c r="CG4429" t="s">
        <v>464935</v>
      </c>
      <c r="CH4429" t="s">
        <v>464936</v>
      </c>
      <c r="CI4429" t="s">
        <v>464937</v>
      </c>
      <c r="CJ4429" t="s">
        <v>464938</v>
      </c>
      <c r="CK4429" t="s">
        <v>464939</v>
      </c>
      <c r="CL4429" t="s">
        <v>464940</v>
      </c>
      <c r="CM4429" t="s">
        <v>464941</v>
      </c>
      <c r="CN4429" t="s">
        <v>464942</v>
      </c>
      <c r="CO4429" t="s">
        <v>464943</v>
      </c>
      <c r="CP4429" t="s">
        <v>464944</v>
      </c>
      <c r="CQ4429" t="s">
        <v>464945</v>
      </c>
      <c r="CR4429" t="s">
        <v>464946</v>
      </c>
      <c r="CS4429" t="s">
        <v>464947</v>
      </c>
      <c r="CT4429" t="s">
        <v>464948</v>
      </c>
      <c r="CU4429" t="s">
        <v>464949</v>
      </c>
      <c r="CV4429" t="s">
        <v>464950</v>
      </c>
      <c r="CW4429" t="s">
        <v>464951</v>
      </c>
      <c r="CX4429" t="s">
        <v>464952</v>
      </c>
      <c r="CY4429" t="s">
        <v>464953</v>
      </c>
      <c r="CZ4429" t="s">
        <v>464954</v>
      </c>
      <c r="DA4429" t="s">
        <v>464955</v>
      </c>
    </row>
    <row r="4430" spans="1:105" x14ac:dyDescent="0.25">
      <c r="A4430" t="s">
        <v>464956</v>
      </c>
      <c r="B4430" t="s">
        <v>464957</v>
      </c>
      <c r="C4430" t="s">
        <v>464958</v>
      </c>
      <c r="D4430" t="s">
        <v>464959</v>
      </c>
      <c r="E4430" t="s">
        <v>464960</v>
      </c>
      <c r="F4430" t="s">
        <v>464961</v>
      </c>
      <c r="G4430" t="s">
        <v>464962</v>
      </c>
      <c r="H4430" t="s">
        <v>464963</v>
      </c>
      <c r="I4430" t="s">
        <v>464964</v>
      </c>
      <c r="J4430" t="s">
        <v>464965</v>
      </c>
      <c r="K4430" t="s">
        <v>464966</v>
      </c>
      <c r="L4430" t="s">
        <v>464967</v>
      </c>
      <c r="M4430" t="s">
        <v>464968</v>
      </c>
      <c r="N4430" t="s">
        <v>464969</v>
      </c>
      <c r="O4430" t="s">
        <v>464970</v>
      </c>
      <c r="P4430" t="s">
        <v>464971</v>
      </c>
      <c r="Q4430" t="s">
        <v>464972</v>
      </c>
      <c r="R4430" t="s">
        <v>464973</v>
      </c>
      <c r="S4430" t="s">
        <v>464974</v>
      </c>
      <c r="T4430" t="s">
        <v>464975</v>
      </c>
      <c r="U4430" t="s">
        <v>464976</v>
      </c>
      <c r="V4430" t="s">
        <v>464977</v>
      </c>
      <c r="W4430" t="s">
        <v>464978</v>
      </c>
      <c r="X4430" t="s">
        <v>464979</v>
      </c>
      <c r="Y4430" t="s">
        <v>464980</v>
      </c>
      <c r="Z4430" t="s">
        <v>464981</v>
      </c>
      <c r="AA4430" t="s">
        <v>464982</v>
      </c>
      <c r="AB4430" t="s">
        <v>464983</v>
      </c>
      <c r="AC4430" t="s">
        <v>464984</v>
      </c>
      <c r="AD4430" t="s">
        <v>464985</v>
      </c>
      <c r="AE4430" t="s">
        <v>464986</v>
      </c>
      <c r="AF4430" t="s">
        <v>464987</v>
      </c>
      <c r="AG4430" t="s">
        <v>464988</v>
      </c>
      <c r="AH4430" t="s">
        <v>464989</v>
      </c>
      <c r="AI4430" t="s">
        <v>464990</v>
      </c>
      <c r="AJ4430" t="s">
        <v>464991</v>
      </c>
      <c r="AK4430" t="s">
        <v>464992</v>
      </c>
      <c r="AL4430" t="s">
        <v>464993</v>
      </c>
      <c r="AM4430" t="s">
        <v>464994</v>
      </c>
      <c r="AN4430" t="s">
        <v>464995</v>
      </c>
      <c r="AO4430" t="s">
        <v>464996</v>
      </c>
      <c r="AP4430" t="s">
        <v>464997</v>
      </c>
      <c r="AQ4430" t="s">
        <v>464998</v>
      </c>
      <c r="AR4430" t="s">
        <v>464999</v>
      </c>
      <c r="AS4430" t="s">
        <v>465000</v>
      </c>
      <c r="AT4430" t="s">
        <v>465001</v>
      </c>
      <c r="AU4430" t="s">
        <v>465002</v>
      </c>
      <c r="AV4430" t="s">
        <v>465003</v>
      </c>
      <c r="AW4430" t="s">
        <v>465004</v>
      </c>
      <c r="AX4430" t="s">
        <v>465005</v>
      </c>
      <c r="AY4430" t="s">
        <v>465006</v>
      </c>
      <c r="AZ4430" t="s">
        <v>465007</v>
      </c>
      <c r="BA4430" t="s">
        <v>465008</v>
      </c>
      <c r="BB4430" t="s">
        <v>465009</v>
      </c>
      <c r="BC4430" t="s">
        <v>465010</v>
      </c>
      <c r="BD4430" t="s">
        <v>465011</v>
      </c>
      <c r="BE4430" t="s">
        <v>465012</v>
      </c>
      <c r="BF4430" t="s">
        <v>465013</v>
      </c>
      <c r="BG4430" t="s">
        <v>465014</v>
      </c>
      <c r="BH4430" t="s">
        <v>465015</v>
      </c>
      <c r="BI4430" t="s">
        <v>465016</v>
      </c>
      <c r="BJ4430" t="s">
        <v>465017</v>
      </c>
      <c r="BK4430" t="s">
        <v>465018</v>
      </c>
      <c r="BL4430" t="s">
        <v>465019</v>
      </c>
      <c r="BM4430" t="s">
        <v>465020</v>
      </c>
      <c r="BN4430" t="s">
        <v>465021</v>
      </c>
      <c r="BO4430" t="s">
        <v>465022</v>
      </c>
      <c r="BP4430" t="s">
        <v>465023</v>
      </c>
      <c r="BQ4430" t="s">
        <v>465024</v>
      </c>
      <c r="BR4430" t="s">
        <v>465025</v>
      </c>
      <c r="BS4430" t="s">
        <v>465026</v>
      </c>
      <c r="BT4430" t="s">
        <v>465027</v>
      </c>
      <c r="BU4430" t="s">
        <v>465028</v>
      </c>
      <c r="BV4430" t="s">
        <v>465029</v>
      </c>
      <c r="BW4430" t="s">
        <v>465030</v>
      </c>
      <c r="BX4430" t="s">
        <v>465031</v>
      </c>
      <c r="BY4430" t="s">
        <v>465032</v>
      </c>
      <c r="BZ4430" t="s">
        <v>465033</v>
      </c>
      <c r="CA4430" t="s">
        <v>465034</v>
      </c>
      <c r="CB4430" t="s">
        <v>465035</v>
      </c>
      <c r="CC4430" t="s">
        <v>465036</v>
      </c>
      <c r="CD4430" t="s">
        <v>465037</v>
      </c>
      <c r="CE4430" t="s">
        <v>465038</v>
      </c>
      <c r="CF4430" t="s">
        <v>465039</v>
      </c>
      <c r="CG4430" t="s">
        <v>465040</v>
      </c>
      <c r="CH4430" t="s">
        <v>465041</v>
      </c>
      <c r="CI4430" t="s">
        <v>465042</v>
      </c>
      <c r="CJ4430" t="s">
        <v>465043</v>
      </c>
      <c r="CK4430" t="s">
        <v>465044</v>
      </c>
      <c r="CL4430" t="s">
        <v>465045</v>
      </c>
      <c r="CM4430" t="s">
        <v>465046</v>
      </c>
      <c r="CN4430" t="s">
        <v>465047</v>
      </c>
      <c r="CO4430" t="s">
        <v>465048</v>
      </c>
      <c r="CP4430" t="s">
        <v>465049</v>
      </c>
      <c r="CQ4430" t="s">
        <v>465050</v>
      </c>
      <c r="CR4430" t="s">
        <v>465051</v>
      </c>
      <c r="CS4430" t="s">
        <v>465052</v>
      </c>
      <c r="CT4430" t="s">
        <v>465053</v>
      </c>
      <c r="CU4430" t="s">
        <v>465054</v>
      </c>
      <c r="CV4430" t="s">
        <v>465055</v>
      </c>
      <c r="CW4430" t="s">
        <v>465056</v>
      </c>
      <c r="CX4430" t="s">
        <v>465057</v>
      </c>
      <c r="CY4430" t="s">
        <v>465058</v>
      </c>
      <c r="CZ4430" t="s">
        <v>465059</v>
      </c>
      <c r="DA4430" t="s">
        <v>465060</v>
      </c>
    </row>
    <row r="4431" spans="1:105" x14ac:dyDescent="0.25">
      <c r="A4431" t="s">
        <v>465061</v>
      </c>
      <c r="B4431" t="s">
        <v>465062</v>
      </c>
      <c r="C4431" t="s">
        <v>465063</v>
      </c>
      <c r="D4431" t="s">
        <v>465064</v>
      </c>
      <c r="E4431" t="s">
        <v>465065</v>
      </c>
      <c r="F4431" t="s">
        <v>465066</v>
      </c>
      <c r="G4431" t="s">
        <v>465067</v>
      </c>
      <c r="H4431" t="s">
        <v>465068</v>
      </c>
      <c r="I4431" t="s">
        <v>465069</v>
      </c>
      <c r="J4431" t="s">
        <v>465070</v>
      </c>
      <c r="K4431" t="s">
        <v>465071</v>
      </c>
      <c r="L4431" t="s">
        <v>465072</v>
      </c>
      <c r="M4431" t="s">
        <v>465073</v>
      </c>
      <c r="N4431" t="s">
        <v>465074</v>
      </c>
      <c r="O4431" t="s">
        <v>465075</v>
      </c>
      <c r="P4431" t="s">
        <v>465076</v>
      </c>
      <c r="Q4431" t="s">
        <v>465077</v>
      </c>
      <c r="R4431" t="s">
        <v>465078</v>
      </c>
      <c r="S4431" t="s">
        <v>465079</v>
      </c>
      <c r="T4431" t="s">
        <v>465080</v>
      </c>
      <c r="U4431" t="s">
        <v>465081</v>
      </c>
      <c r="V4431" t="s">
        <v>465082</v>
      </c>
      <c r="W4431" t="s">
        <v>465083</v>
      </c>
      <c r="X4431" t="s">
        <v>465084</v>
      </c>
      <c r="Y4431" t="s">
        <v>465085</v>
      </c>
      <c r="Z4431" t="s">
        <v>465086</v>
      </c>
      <c r="AA4431" t="s">
        <v>465087</v>
      </c>
      <c r="AB4431" t="s">
        <v>465088</v>
      </c>
      <c r="AC4431" t="s">
        <v>465089</v>
      </c>
      <c r="AD4431" t="s">
        <v>465090</v>
      </c>
      <c r="AE4431" t="s">
        <v>465091</v>
      </c>
      <c r="AF4431" t="s">
        <v>465092</v>
      </c>
      <c r="AG4431" t="s">
        <v>465093</v>
      </c>
      <c r="AH4431" t="s">
        <v>465094</v>
      </c>
      <c r="AI4431" t="s">
        <v>465095</v>
      </c>
      <c r="AJ4431" t="s">
        <v>465096</v>
      </c>
      <c r="AK4431" t="s">
        <v>465097</v>
      </c>
      <c r="AL4431" t="s">
        <v>465098</v>
      </c>
      <c r="AM4431" t="s">
        <v>465099</v>
      </c>
      <c r="AN4431" t="s">
        <v>465100</v>
      </c>
      <c r="AO4431" t="s">
        <v>465101</v>
      </c>
      <c r="AP4431" t="s">
        <v>465102</v>
      </c>
      <c r="AQ4431" t="s">
        <v>465103</v>
      </c>
      <c r="AR4431" t="s">
        <v>465104</v>
      </c>
      <c r="AS4431" t="s">
        <v>465105</v>
      </c>
      <c r="AT4431" t="s">
        <v>465106</v>
      </c>
      <c r="AU4431" t="s">
        <v>465107</v>
      </c>
      <c r="AV4431" t="s">
        <v>465108</v>
      </c>
      <c r="AW4431" t="s">
        <v>465109</v>
      </c>
      <c r="AX4431" t="s">
        <v>465110</v>
      </c>
      <c r="AY4431" t="s">
        <v>465111</v>
      </c>
      <c r="AZ4431" t="s">
        <v>465112</v>
      </c>
      <c r="BA4431" t="s">
        <v>465113</v>
      </c>
      <c r="BB4431" t="s">
        <v>465114</v>
      </c>
      <c r="BC4431" t="s">
        <v>465115</v>
      </c>
      <c r="BD4431" t="s">
        <v>465116</v>
      </c>
      <c r="BE4431" t="s">
        <v>465117</v>
      </c>
      <c r="BF4431" t="s">
        <v>465118</v>
      </c>
      <c r="BG4431" t="s">
        <v>465119</v>
      </c>
      <c r="BH4431" t="s">
        <v>465120</v>
      </c>
      <c r="BI4431" t="s">
        <v>465121</v>
      </c>
      <c r="BJ4431" t="s">
        <v>465122</v>
      </c>
      <c r="BK4431" t="s">
        <v>465123</v>
      </c>
      <c r="BL4431" t="s">
        <v>465124</v>
      </c>
      <c r="BM4431" t="s">
        <v>465125</v>
      </c>
      <c r="BN4431" t="s">
        <v>465126</v>
      </c>
      <c r="BO4431" t="s">
        <v>465127</v>
      </c>
      <c r="BP4431" t="s">
        <v>465128</v>
      </c>
      <c r="BQ4431" t="s">
        <v>465129</v>
      </c>
      <c r="BR4431" t="s">
        <v>465130</v>
      </c>
      <c r="BS4431" t="s">
        <v>465131</v>
      </c>
      <c r="BT4431" t="s">
        <v>465132</v>
      </c>
      <c r="BU4431" t="s">
        <v>465133</v>
      </c>
      <c r="BV4431" t="s">
        <v>465134</v>
      </c>
      <c r="BW4431" t="s">
        <v>465135</v>
      </c>
      <c r="BX4431" t="s">
        <v>465136</v>
      </c>
      <c r="BY4431" t="s">
        <v>465137</v>
      </c>
      <c r="BZ4431" t="s">
        <v>465138</v>
      </c>
      <c r="CA4431" t="s">
        <v>465139</v>
      </c>
      <c r="CB4431" t="s">
        <v>465140</v>
      </c>
      <c r="CC4431" t="s">
        <v>465141</v>
      </c>
      <c r="CD4431" t="s">
        <v>465142</v>
      </c>
      <c r="CE4431" t="s">
        <v>465143</v>
      </c>
      <c r="CF4431" t="s">
        <v>465144</v>
      </c>
      <c r="CG4431" t="s">
        <v>465145</v>
      </c>
      <c r="CH4431" t="s">
        <v>465146</v>
      </c>
      <c r="CI4431" t="s">
        <v>465147</v>
      </c>
      <c r="CJ4431" t="s">
        <v>465148</v>
      </c>
      <c r="CK4431" t="s">
        <v>465149</v>
      </c>
      <c r="CL4431" t="s">
        <v>465150</v>
      </c>
      <c r="CM4431" t="s">
        <v>465151</v>
      </c>
      <c r="CN4431" t="s">
        <v>465152</v>
      </c>
      <c r="CO4431" t="s">
        <v>465153</v>
      </c>
      <c r="CP4431" t="s">
        <v>465154</v>
      </c>
      <c r="CQ4431" t="s">
        <v>465155</v>
      </c>
      <c r="CR4431" t="s">
        <v>465156</v>
      </c>
      <c r="CS4431" t="s">
        <v>465157</v>
      </c>
      <c r="CT4431" t="s">
        <v>465158</v>
      </c>
      <c r="CU4431" t="s">
        <v>465159</v>
      </c>
      <c r="CV4431" t="s">
        <v>465160</v>
      </c>
      <c r="CW4431" t="s">
        <v>465161</v>
      </c>
      <c r="CX4431" t="s">
        <v>465162</v>
      </c>
      <c r="CY4431" t="s">
        <v>465163</v>
      </c>
      <c r="CZ4431" t="s">
        <v>465164</v>
      </c>
      <c r="DA4431" t="s">
        <v>465165</v>
      </c>
    </row>
    <row r="4432" spans="1:105" x14ac:dyDescent="0.25">
      <c r="A4432" t="s">
        <v>465166</v>
      </c>
      <c r="B4432" t="s">
        <v>465167</v>
      </c>
      <c r="C4432" t="s">
        <v>465168</v>
      </c>
      <c r="D4432" t="s">
        <v>465169</v>
      </c>
      <c r="E4432" t="s">
        <v>465170</v>
      </c>
      <c r="F4432" t="s">
        <v>465171</v>
      </c>
      <c r="G4432" t="s">
        <v>465172</v>
      </c>
      <c r="H4432" t="s">
        <v>465173</v>
      </c>
      <c r="I4432" t="s">
        <v>465174</v>
      </c>
      <c r="J4432" t="s">
        <v>465175</v>
      </c>
      <c r="K4432" t="s">
        <v>465176</v>
      </c>
      <c r="L4432" t="s">
        <v>465177</v>
      </c>
      <c r="M4432" t="s">
        <v>465178</v>
      </c>
      <c r="N4432" t="s">
        <v>465179</v>
      </c>
      <c r="O4432" t="s">
        <v>465180</v>
      </c>
      <c r="P4432" t="s">
        <v>465181</v>
      </c>
      <c r="Q4432" t="s">
        <v>465182</v>
      </c>
      <c r="R4432" t="s">
        <v>465183</v>
      </c>
      <c r="S4432" t="s">
        <v>465184</v>
      </c>
      <c r="T4432" t="s">
        <v>465185</v>
      </c>
      <c r="U4432" t="s">
        <v>465186</v>
      </c>
      <c r="V4432" t="s">
        <v>465187</v>
      </c>
      <c r="W4432" t="s">
        <v>465188</v>
      </c>
      <c r="X4432" t="s">
        <v>465189</v>
      </c>
      <c r="Y4432" t="s">
        <v>465190</v>
      </c>
      <c r="Z4432" t="s">
        <v>465191</v>
      </c>
      <c r="AA4432" t="s">
        <v>465192</v>
      </c>
      <c r="AB4432" t="s">
        <v>465193</v>
      </c>
      <c r="AC4432" t="s">
        <v>465194</v>
      </c>
      <c r="AD4432" t="s">
        <v>465195</v>
      </c>
      <c r="AE4432" t="s">
        <v>465196</v>
      </c>
      <c r="AF4432" t="s">
        <v>465197</v>
      </c>
      <c r="AG4432" t="s">
        <v>465198</v>
      </c>
      <c r="AH4432" t="s">
        <v>465199</v>
      </c>
      <c r="AI4432" t="s">
        <v>465200</v>
      </c>
      <c r="AJ4432" t="s">
        <v>465201</v>
      </c>
      <c r="AK4432" t="s">
        <v>465202</v>
      </c>
      <c r="AL4432" t="s">
        <v>465203</v>
      </c>
      <c r="AM4432" t="s">
        <v>465204</v>
      </c>
      <c r="AN4432" t="s">
        <v>465205</v>
      </c>
      <c r="AO4432" t="s">
        <v>465206</v>
      </c>
      <c r="AP4432" t="s">
        <v>465207</v>
      </c>
      <c r="AQ4432" t="s">
        <v>465208</v>
      </c>
      <c r="AR4432" t="s">
        <v>465209</v>
      </c>
      <c r="AS4432" t="s">
        <v>465210</v>
      </c>
      <c r="AT4432" t="s">
        <v>465211</v>
      </c>
      <c r="AU4432" t="s">
        <v>465212</v>
      </c>
      <c r="AV4432" t="s">
        <v>465213</v>
      </c>
      <c r="AW4432" t="s">
        <v>465214</v>
      </c>
      <c r="AX4432" t="s">
        <v>465215</v>
      </c>
      <c r="AY4432" t="s">
        <v>465216</v>
      </c>
      <c r="AZ4432" t="s">
        <v>465217</v>
      </c>
      <c r="BA4432" t="s">
        <v>465218</v>
      </c>
      <c r="BB4432" t="s">
        <v>465219</v>
      </c>
      <c r="BC4432" t="s">
        <v>465220</v>
      </c>
      <c r="BD4432" t="s">
        <v>465221</v>
      </c>
      <c r="BE4432" t="s">
        <v>465222</v>
      </c>
      <c r="BF4432" t="s">
        <v>465223</v>
      </c>
      <c r="BG4432" t="s">
        <v>465224</v>
      </c>
      <c r="BH4432" t="s">
        <v>465225</v>
      </c>
      <c r="BI4432" t="s">
        <v>465226</v>
      </c>
      <c r="BJ4432" t="s">
        <v>465227</v>
      </c>
      <c r="BK4432" t="s">
        <v>465228</v>
      </c>
      <c r="BL4432" t="s">
        <v>465229</v>
      </c>
      <c r="BM4432" t="s">
        <v>465230</v>
      </c>
      <c r="BN4432" t="s">
        <v>465231</v>
      </c>
      <c r="BO4432" t="s">
        <v>465232</v>
      </c>
      <c r="BP4432" t="s">
        <v>465233</v>
      </c>
      <c r="BQ4432" t="s">
        <v>465234</v>
      </c>
      <c r="BR4432" t="s">
        <v>465235</v>
      </c>
      <c r="BS4432" t="s">
        <v>465236</v>
      </c>
      <c r="BT4432" t="s">
        <v>465237</v>
      </c>
      <c r="BU4432" t="s">
        <v>465238</v>
      </c>
      <c r="BV4432" t="s">
        <v>465239</v>
      </c>
      <c r="BW4432" t="s">
        <v>465240</v>
      </c>
      <c r="BX4432" t="s">
        <v>465241</v>
      </c>
      <c r="BY4432" t="s">
        <v>465242</v>
      </c>
      <c r="BZ4432" t="s">
        <v>465243</v>
      </c>
      <c r="CA4432" t="s">
        <v>465244</v>
      </c>
      <c r="CB4432" t="s">
        <v>465245</v>
      </c>
      <c r="CC4432" t="s">
        <v>465246</v>
      </c>
      <c r="CD4432" t="s">
        <v>465247</v>
      </c>
      <c r="CE4432" t="s">
        <v>465248</v>
      </c>
      <c r="CF4432" t="s">
        <v>465249</v>
      </c>
      <c r="CG4432" t="s">
        <v>465250</v>
      </c>
      <c r="CH4432" t="s">
        <v>465251</v>
      </c>
      <c r="CI4432" t="s">
        <v>465252</v>
      </c>
      <c r="CJ4432" t="s">
        <v>465253</v>
      </c>
      <c r="CK4432" t="s">
        <v>465254</v>
      </c>
      <c r="CL4432" t="s">
        <v>465255</v>
      </c>
      <c r="CM4432" t="s">
        <v>465256</v>
      </c>
      <c r="CN4432" t="s">
        <v>465257</v>
      </c>
      <c r="CO4432" t="s">
        <v>465258</v>
      </c>
      <c r="CP4432" t="s">
        <v>465259</v>
      </c>
      <c r="CQ4432" t="s">
        <v>465260</v>
      </c>
      <c r="CR4432" t="s">
        <v>465261</v>
      </c>
      <c r="CS4432" t="s">
        <v>465262</v>
      </c>
      <c r="CT4432" t="s">
        <v>465263</v>
      </c>
      <c r="CU4432" t="s">
        <v>465264</v>
      </c>
      <c r="CV4432" t="s">
        <v>465265</v>
      </c>
      <c r="CW4432" t="s">
        <v>465266</v>
      </c>
      <c r="CX4432" t="s">
        <v>465267</v>
      </c>
      <c r="CY4432" t="s">
        <v>465268</v>
      </c>
      <c r="CZ4432" t="s">
        <v>465269</v>
      </c>
      <c r="DA4432" t="s">
        <v>465270</v>
      </c>
    </row>
    <row r="4433" spans="1:105" x14ac:dyDescent="0.25">
      <c r="A4433" t="s">
        <v>465271</v>
      </c>
      <c r="B4433" t="s">
        <v>465272</v>
      </c>
      <c r="C4433" t="s">
        <v>465273</v>
      </c>
      <c r="D4433" t="s">
        <v>465274</v>
      </c>
      <c r="E4433" t="s">
        <v>465275</v>
      </c>
      <c r="F4433" t="s">
        <v>465276</v>
      </c>
      <c r="G4433" t="s">
        <v>465277</v>
      </c>
      <c r="H4433" t="s">
        <v>465278</v>
      </c>
      <c r="I4433" t="s">
        <v>465279</v>
      </c>
      <c r="J4433" t="s">
        <v>465280</v>
      </c>
      <c r="K4433" t="s">
        <v>465281</v>
      </c>
      <c r="L4433" t="s">
        <v>465282</v>
      </c>
      <c r="M4433" t="s">
        <v>465283</v>
      </c>
      <c r="N4433" t="s">
        <v>465284</v>
      </c>
      <c r="O4433" t="s">
        <v>465285</v>
      </c>
      <c r="P4433" t="s">
        <v>465286</v>
      </c>
      <c r="Q4433" t="s">
        <v>465287</v>
      </c>
      <c r="R4433" t="s">
        <v>465288</v>
      </c>
      <c r="S4433" t="s">
        <v>465289</v>
      </c>
      <c r="T4433" t="s">
        <v>465290</v>
      </c>
      <c r="U4433" t="s">
        <v>465291</v>
      </c>
      <c r="V4433" t="s">
        <v>465292</v>
      </c>
      <c r="W4433" t="s">
        <v>465293</v>
      </c>
      <c r="X4433" t="s">
        <v>465294</v>
      </c>
      <c r="Y4433" t="s">
        <v>465295</v>
      </c>
      <c r="Z4433" t="s">
        <v>465296</v>
      </c>
      <c r="AA4433" t="s">
        <v>465297</v>
      </c>
      <c r="AB4433" t="s">
        <v>465298</v>
      </c>
      <c r="AC4433" t="s">
        <v>465299</v>
      </c>
      <c r="AD4433" t="s">
        <v>465300</v>
      </c>
      <c r="AE4433" t="s">
        <v>465301</v>
      </c>
      <c r="AF4433" t="s">
        <v>465302</v>
      </c>
      <c r="AG4433" t="s">
        <v>465303</v>
      </c>
      <c r="AH4433" t="s">
        <v>465304</v>
      </c>
      <c r="AI4433" t="s">
        <v>465305</v>
      </c>
      <c r="AJ4433" t="s">
        <v>465306</v>
      </c>
      <c r="AK4433" t="s">
        <v>465307</v>
      </c>
      <c r="AL4433" t="s">
        <v>465308</v>
      </c>
      <c r="AM4433" t="s">
        <v>465309</v>
      </c>
      <c r="AN4433" t="s">
        <v>465310</v>
      </c>
      <c r="AO4433" t="s">
        <v>465311</v>
      </c>
      <c r="AP4433" t="s">
        <v>465312</v>
      </c>
      <c r="AQ4433" t="s">
        <v>465313</v>
      </c>
      <c r="AR4433" t="s">
        <v>465314</v>
      </c>
      <c r="AS4433" t="s">
        <v>465315</v>
      </c>
      <c r="AT4433" t="s">
        <v>465316</v>
      </c>
      <c r="AU4433" t="s">
        <v>465317</v>
      </c>
      <c r="AV4433" t="s">
        <v>465318</v>
      </c>
      <c r="AW4433" t="s">
        <v>465319</v>
      </c>
      <c r="AX4433" t="s">
        <v>465320</v>
      </c>
      <c r="AY4433" t="s">
        <v>465321</v>
      </c>
      <c r="AZ4433" t="s">
        <v>465322</v>
      </c>
      <c r="BA4433" t="s">
        <v>465323</v>
      </c>
      <c r="BB4433" t="s">
        <v>465324</v>
      </c>
      <c r="BC4433" t="s">
        <v>465325</v>
      </c>
      <c r="BD4433" t="s">
        <v>465326</v>
      </c>
      <c r="BE4433" t="s">
        <v>465327</v>
      </c>
      <c r="BF4433" t="s">
        <v>465328</v>
      </c>
      <c r="BG4433" t="s">
        <v>465329</v>
      </c>
      <c r="BH4433" t="s">
        <v>465330</v>
      </c>
      <c r="BI4433" t="s">
        <v>465331</v>
      </c>
      <c r="BJ4433" t="s">
        <v>465332</v>
      </c>
      <c r="BK4433" t="s">
        <v>465333</v>
      </c>
      <c r="BL4433" t="s">
        <v>465334</v>
      </c>
      <c r="BM4433" t="s">
        <v>465335</v>
      </c>
      <c r="BN4433" t="s">
        <v>465336</v>
      </c>
      <c r="BO4433" t="s">
        <v>465337</v>
      </c>
      <c r="BP4433" t="s">
        <v>465338</v>
      </c>
      <c r="BQ4433" t="s">
        <v>465339</v>
      </c>
      <c r="BR4433" t="s">
        <v>465340</v>
      </c>
      <c r="BS4433" t="s">
        <v>465341</v>
      </c>
      <c r="BT4433" t="s">
        <v>465342</v>
      </c>
      <c r="BU4433" t="s">
        <v>465343</v>
      </c>
      <c r="BV4433" t="s">
        <v>465344</v>
      </c>
      <c r="BW4433" t="s">
        <v>465345</v>
      </c>
      <c r="BX4433" t="s">
        <v>465346</v>
      </c>
      <c r="BY4433" t="s">
        <v>465347</v>
      </c>
      <c r="BZ4433" t="s">
        <v>465348</v>
      </c>
      <c r="CA4433" t="s">
        <v>465349</v>
      </c>
      <c r="CB4433" t="s">
        <v>465350</v>
      </c>
      <c r="CC4433" t="s">
        <v>465351</v>
      </c>
      <c r="CD4433" t="s">
        <v>465352</v>
      </c>
      <c r="CE4433" t="s">
        <v>465353</v>
      </c>
      <c r="CF4433" t="s">
        <v>465354</v>
      </c>
      <c r="CG4433" t="s">
        <v>465355</v>
      </c>
      <c r="CH4433" t="s">
        <v>465356</v>
      </c>
      <c r="CI4433" t="s">
        <v>465357</v>
      </c>
      <c r="CJ4433" t="s">
        <v>465358</v>
      </c>
      <c r="CK4433" t="s">
        <v>465359</v>
      </c>
      <c r="CL4433" t="s">
        <v>465360</v>
      </c>
      <c r="CM4433" t="s">
        <v>465361</v>
      </c>
      <c r="CN4433" t="s">
        <v>465362</v>
      </c>
      <c r="CO4433" t="s">
        <v>465363</v>
      </c>
      <c r="CP4433" t="s">
        <v>465364</v>
      </c>
      <c r="CQ4433" t="s">
        <v>465365</v>
      </c>
      <c r="CR4433" t="s">
        <v>465366</v>
      </c>
      <c r="CS4433" t="s">
        <v>465367</v>
      </c>
      <c r="CT4433" t="s">
        <v>465368</v>
      </c>
      <c r="CU4433" t="s">
        <v>465369</v>
      </c>
      <c r="CV4433" t="s">
        <v>465370</v>
      </c>
      <c r="CW4433" t="s">
        <v>465371</v>
      </c>
      <c r="CX4433" t="s">
        <v>465372</v>
      </c>
      <c r="CY4433" t="s">
        <v>465373</v>
      </c>
      <c r="CZ4433" t="s">
        <v>465374</v>
      </c>
      <c r="DA4433" t="s">
        <v>465375</v>
      </c>
    </row>
    <row r="4434" spans="1:105" x14ac:dyDescent="0.25">
      <c r="A4434" t="s">
        <v>465376</v>
      </c>
      <c r="B4434" t="s">
        <v>465377</v>
      </c>
      <c r="C4434" t="s">
        <v>465378</v>
      </c>
      <c r="D4434">
        <v>440661</v>
      </c>
      <c r="E4434" t="s">
        <v>465379</v>
      </c>
      <c r="F4434" t="s">
        <v>465380</v>
      </c>
      <c r="G4434" t="s">
        <v>465381</v>
      </c>
      <c r="H4434" t="s">
        <v>465382</v>
      </c>
      <c r="I4434" t="s">
        <v>465383</v>
      </c>
      <c r="J4434" t="s">
        <v>465384</v>
      </c>
      <c r="K4434" t="s">
        <v>465385</v>
      </c>
      <c r="L4434" t="s">
        <v>465386</v>
      </c>
      <c r="M4434" t="s">
        <v>465387</v>
      </c>
      <c r="N4434" t="s">
        <v>465388</v>
      </c>
      <c r="O4434" t="s">
        <v>465389</v>
      </c>
      <c r="P4434" t="s">
        <v>465390</v>
      </c>
      <c r="Q4434" t="s">
        <v>465391</v>
      </c>
      <c r="R4434" t="s">
        <v>465392</v>
      </c>
      <c r="S4434" t="s">
        <v>465393</v>
      </c>
      <c r="T4434" t="s">
        <v>465394</v>
      </c>
      <c r="U4434" t="s">
        <v>465395</v>
      </c>
      <c r="V4434" t="s">
        <v>465396</v>
      </c>
      <c r="W4434" t="s">
        <v>465397</v>
      </c>
      <c r="X4434" t="s">
        <v>465398</v>
      </c>
      <c r="Y4434" t="s">
        <v>465399</v>
      </c>
      <c r="Z4434" t="s">
        <v>465400</v>
      </c>
      <c r="AA4434" t="s">
        <v>465401</v>
      </c>
      <c r="AB4434" t="s">
        <v>465402</v>
      </c>
      <c r="AC4434" t="s">
        <v>465403</v>
      </c>
      <c r="AD4434" t="s">
        <v>465404</v>
      </c>
      <c r="AE4434" t="s">
        <v>465405</v>
      </c>
      <c r="AF4434" t="s">
        <v>465406</v>
      </c>
      <c r="AG4434" t="s">
        <v>465407</v>
      </c>
      <c r="AH4434" t="s">
        <v>465408</v>
      </c>
      <c r="AI4434" t="s">
        <v>465409</v>
      </c>
      <c r="AJ4434" t="s">
        <v>465410</v>
      </c>
      <c r="AK4434" t="s">
        <v>465411</v>
      </c>
      <c r="AL4434" t="s">
        <v>465412</v>
      </c>
      <c r="AM4434" t="s">
        <v>465413</v>
      </c>
      <c r="AN4434" t="s">
        <v>465414</v>
      </c>
      <c r="AO4434" t="s">
        <v>465415</v>
      </c>
      <c r="AP4434" t="s">
        <v>465416</v>
      </c>
      <c r="AQ4434" t="s">
        <v>465417</v>
      </c>
      <c r="AR4434" t="s">
        <v>465418</v>
      </c>
      <c r="AS4434" t="s">
        <v>465419</v>
      </c>
      <c r="AT4434" t="s">
        <v>465420</v>
      </c>
      <c r="AU4434" t="s">
        <v>465421</v>
      </c>
      <c r="AV4434" t="s">
        <v>465422</v>
      </c>
      <c r="AW4434" t="s">
        <v>465423</v>
      </c>
      <c r="AX4434" t="s">
        <v>465424</v>
      </c>
      <c r="AY4434" t="s">
        <v>465425</v>
      </c>
      <c r="AZ4434" t="s">
        <v>465426</v>
      </c>
      <c r="BA4434" t="s">
        <v>465427</v>
      </c>
      <c r="BB4434" t="s">
        <v>465428</v>
      </c>
      <c r="BC4434" t="s">
        <v>465429</v>
      </c>
      <c r="BD4434" t="s">
        <v>465430</v>
      </c>
      <c r="BE4434" t="s">
        <v>465431</v>
      </c>
      <c r="BF4434" t="s">
        <v>465432</v>
      </c>
      <c r="BG4434" t="s">
        <v>465433</v>
      </c>
      <c r="BH4434" t="s">
        <v>465434</v>
      </c>
      <c r="BI4434" t="s">
        <v>465435</v>
      </c>
      <c r="BJ4434" t="s">
        <v>465436</v>
      </c>
      <c r="BK4434" t="s">
        <v>465437</v>
      </c>
      <c r="BL4434" t="s">
        <v>465438</v>
      </c>
      <c r="BM4434" t="s">
        <v>465439</v>
      </c>
      <c r="BN4434" t="s">
        <v>465440</v>
      </c>
      <c r="BO4434" t="s">
        <v>465441</v>
      </c>
      <c r="BP4434" t="s">
        <v>465442</v>
      </c>
      <c r="BQ4434" t="s">
        <v>465443</v>
      </c>
      <c r="BR4434" t="s">
        <v>465444</v>
      </c>
      <c r="BS4434" t="s">
        <v>465445</v>
      </c>
      <c r="BT4434" t="s">
        <v>465446</v>
      </c>
      <c r="BU4434" t="s">
        <v>465447</v>
      </c>
      <c r="BV4434" t="s">
        <v>465448</v>
      </c>
      <c r="BW4434" t="s">
        <v>465449</v>
      </c>
      <c r="BX4434" t="s">
        <v>465450</v>
      </c>
      <c r="BY4434" t="s">
        <v>465451</v>
      </c>
      <c r="BZ4434" t="s">
        <v>465452</v>
      </c>
      <c r="CA4434" t="s">
        <v>465453</v>
      </c>
      <c r="CB4434" t="s">
        <v>465454</v>
      </c>
      <c r="CC4434" t="s">
        <v>465455</v>
      </c>
      <c r="CD4434" t="s">
        <v>465456</v>
      </c>
      <c r="CE4434" t="s">
        <v>465457</v>
      </c>
      <c r="CF4434" t="s">
        <v>465458</v>
      </c>
      <c r="CG4434" t="s">
        <v>465459</v>
      </c>
      <c r="CH4434" t="s">
        <v>465460</v>
      </c>
      <c r="CI4434" t="s">
        <v>465461</v>
      </c>
      <c r="CJ4434" t="s">
        <v>465462</v>
      </c>
      <c r="CK4434" t="s">
        <v>465463</v>
      </c>
      <c r="CL4434" t="s">
        <v>465464</v>
      </c>
      <c r="CM4434" t="s">
        <v>465465</v>
      </c>
      <c r="CN4434" t="s">
        <v>465466</v>
      </c>
      <c r="CO4434" t="s">
        <v>465467</v>
      </c>
      <c r="CP4434" t="s">
        <v>465468</v>
      </c>
      <c r="CQ4434" t="s">
        <v>465469</v>
      </c>
      <c r="CR4434" t="s">
        <v>465470</v>
      </c>
      <c r="CS4434" t="s">
        <v>465471</v>
      </c>
      <c r="CT4434" t="s">
        <v>465472</v>
      </c>
      <c r="CU4434" t="s">
        <v>465473</v>
      </c>
      <c r="CV4434" t="s">
        <v>465474</v>
      </c>
      <c r="CW4434" t="s">
        <v>465475</v>
      </c>
      <c r="CX4434" t="s">
        <v>465476</v>
      </c>
      <c r="CY4434" t="s">
        <v>465477</v>
      </c>
      <c r="CZ4434" t="s">
        <v>465478</v>
      </c>
      <c r="DA4434" t="s">
        <v>465479</v>
      </c>
    </row>
    <row r="4435" spans="1:105" x14ac:dyDescent="0.25">
      <c r="A4435" t="s">
        <v>465480</v>
      </c>
      <c r="B4435" t="s">
        <v>465481</v>
      </c>
      <c r="C4435" t="s">
        <v>465482</v>
      </c>
      <c r="D4435" t="s">
        <v>465483</v>
      </c>
      <c r="E4435" t="s">
        <v>465484</v>
      </c>
      <c r="F4435" t="s">
        <v>465485</v>
      </c>
      <c r="G4435" t="s">
        <v>465486</v>
      </c>
      <c r="H4435" t="s">
        <v>465487</v>
      </c>
      <c r="I4435" t="s">
        <v>465488</v>
      </c>
      <c r="J4435" t="s">
        <v>465489</v>
      </c>
      <c r="K4435" t="s">
        <v>465490</v>
      </c>
      <c r="L4435" t="s">
        <v>465491</v>
      </c>
      <c r="M4435" t="s">
        <v>465492</v>
      </c>
      <c r="N4435" t="s">
        <v>465493</v>
      </c>
      <c r="O4435" t="s">
        <v>465494</v>
      </c>
      <c r="P4435" t="s">
        <v>465495</v>
      </c>
      <c r="Q4435" t="s">
        <v>465496</v>
      </c>
      <c r="R4435" t="s">
        <v>465497</v>
      </c>
      <c r="S4435" t="s">
        <v>465498</v>
      </c>
      <c r="T4435" t="s">
        <v>465499</v>
      </c>
      <c r="U4435" t="s">
        <v>465500</v>
      </c>
      <c r="V4435" t="s">
        <v>465501</v>
      </c>
      <c r="W4435" t="s">
        <v>465502</v>
      </c>
      <c r="X4435" t="s">
        <v>465503</v>
      </c>
      <c r="Y4435" t="s">
        <v>465504</v>
      </c>
      <c r="Z4435" t="s">
        <v>465505</v>
      </c>
      <c r="AA4435" t="s">
        <v>465506</v>
      </c>
      <c r="AB4435" t="s">
        <v>465507</v>
      </c>
      <c r="AC4435" t="s">
        <v>465508</v>
      </c>
      <c r="AD4435" t="s">
        <v>465509</v>
      </c>
      <c r="AE4435" t="s">
        <v>465510</v>
      </c>
      <c r="AF4435" t="s">
        <v>465511</v>
      </c>
      <c r="AG4435" t="s">
        <v>465512</v>
      </c>
      <c r="AH4435" t="s">
        <v>465513</v>
      </c>
      <c r="AI4435" t="s">
        <v>465514</v>
      </c>
      <c r="AJ4435" t="s">
        <v>465515</v>
      </c>
      <c r="AK4435" t="s">
        <v>465516</v>
      </c>
      <c r="AL4435" t="s">
        <v>465517</v>
      </c>
      <c r="AM4435" t="s">
        <v>465518</v>
      </c>
      <c r="AN4435" t="s">
        <v>465519</v>
      </c>
      <c r="AO4435" t="s">
        <v>465520</v>
      </c>
      <c r="AP4435" t="s">
        <v>465521</v>
      </c>
      <c r="AQ4435" t="s">
        <v>465522</v>
      </c>
      <c r="AR4435" t="s">
        <v>465523</v>
      </c>
      <c r="AS4435" t="s">
        <v>465524</v>
      </c>
      <c r="AT4435" t="s">
        <v>465525</v>
      </c>
      <c r="AU4435" t="s">
        <v>465526</v>
      </c>
      <c r="AV4435" t="s">
        <v>465527</v>
      </c>
      <c r="AW4435" t="s">
        <v>465528</v>
      </c>
      <c r="AX4435" t="s">
        <v>465529</v>
      </c>
      <c r="AY4435" t="s">
        <v>465530</v>
      </c>
      <c r="AZ4435" t="s">
        <v>465531</v>
      </c>
      <c r="BA4435" t="s">
        <v>465532</v>
      </c>
      <c r="BB4435" t="s">
        <v>465533</v>
      </c>
      <c r="BC4435" t="s">
        <v>465534</v>
      </c>
      <c r="BD4435" t="s">
        <v>465535</v>
      </c>
      <c r="BE4435" t="s">
        <v>465536</v>
      </c>
      <c r="BF4435" t="s">
        <v>465537</v>
      </c>
      <c r="BG4435" t="s">
        <v>465538</v>
      </c>
      <c r="BH4435" t="s">
        <v>465539</v>
      </c>
      <c r="BI4435" t="s">
        <v>465540</v>
      </c>
      <c r="BJ4435" t="s">
        <v>465541</v>
      </c>
      <c r="BK4435" t="s">
        <v>465542</v>
      </c>
      <c r="BL4435" t="s">
        <v>465543</v>
      </c>
      <c r="BM4435" t="s">
        <v>465544</v>
      </c>
      <c r="BN4435" t="s">
        <v>465545</v>
      </c>
      <c r="BO4435" t="s">
        <v>465546</v>
      </c>
      <c r="BP4435" t="s">
        <v>465547</v>
      </c>
      <c r="BQ4435" t="s">
        <v>465548</v>
      </c>
      <c r="BR4435" t="s">
        <v>465549</v>
      </c>
      <c r="BS4435" t="s">
        <v>465550</v>
      </c>
      <c r="BT4435" t="s">
        <v>465551</v>
      </c>
      <c r="BU4435" t="s">
        <v>465552</v>
      </c>
      <c r="BV4435" t="s">
        <v>465553</v>
      </c>
      <c r="BW4435" t="s">
        <v>465554</v>
      </c>
      <c r="BX4435" t="s">
        <v>465555</v>
      </c>
      <c r="BY4435" t="s">
        <v>465556</v>
      </c>
      <c r="BZ4435" t="s">
        <v>465557</v>
      </c>
      <c r="CA4435" t="s">
        <v>465558</v>
      </c>
      <c r="CB4435" t="s">
        <v>465559</v>
      </c>
      <c r="CC4435" t="s">
        <v>465560</v>
      </c>
      <c r="CD4435" t="s">
        <v>465561</v>
      </c>
      <c r="CE4435" t="s">
        <v>465562</v>
      </c>
      <c r="CF4435" t="s">
        <v>465563</v>
      </c>
      <c r="CG4435" t="s">
        <v>465564</v>
      </c>
      <c r="CH4435" t="s">
        <v>465565</v>
      </c>
      <c r="CI4435" t="s">
        <v>465566</v>
      </c>
      <c r="CJ4435" t="s">
        <v>465567</v>
      </c>
      <c r="CK4435" t="s">
        <v>465568</v>
      </c>
      <c r="CL4435" t="s">
        <v>465569</v>
      </c>
      <c r="CM4435" t="s">
        <v>465570</v>
      </c>
      <c r="CN4435" t="s">
        <v>465571</v>
      </c>
      <c r="CO4435" t="s">
        <v>465572</v>
      </c>
      <c r="CP4435" t="s">
        <v>465573</v>
      </c>
      <c r="CQ4435" t="s">
        <v>465574</v>
      </c>
      <c r="CR4435" t="s">
        <v>465575</v>
      </c>
      <c r="CS4435" t="s">
        <v>465576</v>
      </c>
      <c r="CT4435" t="s">
        <v>465577</v>
      </c>
      <c r="CU4435" t="s">
        <v>465578</v>
      </c>
      <c r="CV4435" t="s">
        <v>465579</v>
      </c>
      <c r="CW4435" t="s">
        <v>465580</v>
      </c>
      <c r="CX4435" t="s">
        <v>465581</v>
      </c>
      <c r="CY4435" t="s">
        <v>465582</v>
      </c>
      <c r="CZ4435" t="s">
        <v>465583</v>
      </c>
      <c r="DA4435" t="s">
        <v>465584</v>
      </c>
    </row>
    <row r="4436" spans="1:105" x14ac:dyDescent="0.25">
      <c r="A4436" t="s">
        <v>465585</v>
      </c>
      <c r="B4436" t="s">
        <v>465586</v>
      </c>
      <c r="C4436" t="s">
        <v>465587</v>
      </c>
      <c r="D4436" t="s">
        <v>465588</v>
      </c>
      <c r="E4436" t="s">
        <v>465589</v>
      </c>
      <c r="F4436" t="s">
        <v>465590</v>
      </c>
      <c r="G4436" t="s">
        <v>465591</v>
      </c>
      <c r="H4436" t="s">
        <v>465592</v>
      </c>
      <c r="I4436" t="s">
        <v>465593</v>
      </c>
      <c r="J4436" t="s">
        <v>465594</v>
      </c>
      <c r="K4436" t="s">
        <v>465595</v>
      </c>
      <c r="L4436" t="s">
        <v>465596</v>
      </c>
      <c r="M4436" t="s">
        <v>465597</v>
      </c>
      <c r="N4436" t="s">
        <v>465598</v>
      </c>
      <c r="O4436" t="s">
        <v>465599</v>
      </c>
      <c r="P4436" t="s">
        <v>465600</v>
      </c>
      <c r="Q4436" t="s">
        <v>465601</v>
      </c>
      <c r="R4436" t="s">
        <v>465602</v>
      </c>
      <c r="S4436" t="s">
        <v>465603</v>
      </c>
      <c r="T4436" t="s">
        <v>465604</v>
      </c>
      <c r="U4436" t="s">
        <v>465605</v>
      </c>
      <c r="V4436" t="s">
        <v>465606</v>
      </c>
      <c r="W4436" t="s">
        <v>465607</v>
      </c>
      <c r="X4436" t="s">
        <v>465608</v>
      </c>
      <c r="Y4436" t="s">
        <v>465609</v>
      </c>
      <c r="Z4436" t="s">
        <v>465610</v>
      </c>
      <c r="AA4436" t="s">
        <v>465611</v>
      </c>
      <c r="AB4436" t="s">
        <v>465612</v>
      </c>
      <c r="AC4436" t="s">
        <v>465613</v>
      </c>
      <c r="AD4436" t="s">
        <v>465614</v>
      </c>
      <c r="AE4436" t="s">
        <v>465615</v>
      </c>
      <c r="AF4436" t="s">
        <v>465616</v>
      </c>
      <c r="AG4436" t="s">
        <v>465617</v>
      </c>
      <c r="AH4436" t="s">
        <v>465618</v>
      </c>
      <c r="AI4436" t="s">
        <v>465619</v>
      </c>
      <c r="AJ4436" t="s">
        <v>465620</v>
      </c>
      <c r="AK4436" t="s">
        <v>465621</v>
      </c>
      <c r="AL4436" t="s">
        <v>465622</v>
      </c>
      <c r="AM4436" t="s">
        <v>465623</v>
      </c>
      <c r="AN4436" t="s">
        <v>465624</v>
      </c>
      <c r="AO4436" t="s">
        <v>465625</v>
      </c>
      <c r="AP4436" t="s">
        <v>465626</v>
      </c>
      <c r="AQ4436" t="s">
        <v>465627</v>
      </c>
      <c r="AR4436" t="s">
        <v>465628</v>
      </c>
      <c r="AS4436" t="s">
        <v>465629</v>
      </c>
      <c r="AT4436" t="s">
        <v>465630</v>
      </c>
      <c r="AU4436" t="s">
        <v>465631</v>
      </c>
      <c r="AV4436" t="s">
        <v>465632</v>
      </c>
      <c r="AW4436" t="s">
        <v>465633</v>
      </c>
      <c r="AX4436" t="s">
        <v>465634</v>
      </c>
      <c r="AY4436" t="s">
        <v>465635</v>
      </c>
      <c r="AZ4436" t="s">
        <v>465636</v>
      </c>
      <c r="BA4436" t="s">
        <v>465637</v>
      </c>
      <c r="BB4436" t="s">
        <v>465638</v>
      </c>
      <c r="BC4436" t="s">
        <v>465639</v>
      </c>
      <c r="BD4436" t="s">
        <v>465640</v>
      </c>
      <c r="BE4436" t="s">
        <v>465641</v>
      </c>
      <c r="BF4436" t="s">
        <v>465642</v>
      </c>
      <c r="BG4436" t="s">
        <v>465643</v>
      </c>
      <c r="BH4436" t="s">
        <v>465644</v>
      </c>
      <c r="BI4436" t="s">
        <v>465645</v>
      </c>
      <c r="BJ4436" t="s">
        <v>465646</v>
      </c>
      <c r="BK4436" t="s">
        <v>465647</v>
      </c>
      <c r="BL4436" t="s">
        <v>465648</v>
      </c>
      <c r="BM4436" t="s">
        <v>465649</v>
      </c>
      <c r="BN4436" t="s">
        <v>465650</v>
      </c>
      <c r="BO4436" t="s">
        <v>465651</v>
      </c>
      <c r="BP4436" t="s">
        <v>465652</v>
      </c>
      <c r="BQ4436" t="s">
        <v>465653</v>
      </c>
      <c r="BR4436" t="s">
        <v>465654</v>
      </c>
      <c r="BS4436" t="s">
        <v>465655</v>
      </c>
      <c r="BT4436" t="s">
        <v>465656</v>
      </c>
      <c r="BU4436" t="s">
        <v>465657</v>
      </c>
      <c r="BV4436" t="s">
        <v>465658</v>
      </c>
      <c r="BW4436" t="s">
        <v>465659</v>
      </c>
      <c r="BX4436" t="s">
        <v>465660</v>
      </c>
      <c r="BY4436" t="s">
        <v>465661</v>
      </c>
      <c r="BZ4436" t="s">
        <v>465662</v>
      </c>
      <c r="CA4436" t="s">
        <v>465663</v>
      </c>
      <c r="CB4436" t="s">
        <v>465664</v>
      </c>
      <c r="CC4436" t="s">
        <v>465665</v>
      </c>
      <c r="CD4436" t="s">
        <v>465666</v>
      </c>
      <c r="CE4436" t="s">
        <v>465667</v>
      </c>
      <c r="CF4436" t="s">
        <v>465668</v>
      </c>
      <c r="CG4436" t="s">
        <v>465669</v>
      </c>
      <c r="CH4436" t="s">
        <v>465670</v>
      </c>
      <c r="CI4436" t="s">
        <v>465671</v>
      </c>
      <c r="CJ4436" t="s">
        <v>465672</v>
      </c>
      <c r="CK4436" t="s">
        <v>465673</v>
      </c>
      <c r="CL4436" t="s">
        <v>465674</v>
      </c>
      <c r="CM4436" t="s">
        <v>465675</v>
      </c>
      <c r="CN4436" t="s">
        <v>465676</v>
      </c>
      <c r="CO4436" t="s">
        <v>465677</v>
      </c>
      <c r="CP4436" t="s">
        <v>465678</v>
      </c>
      <c r="CQ4436" t="s">
        <v>465679</v>
      </c>
      <c r="CR4436" t="s">
        <v>465680</v>
      </c>
      <c r="CS4436" t="s">
        <v>465681</v>
      </c>
      <c r="CT4436" t="s">
        <v>465682</v>
      </c>
      <c r="CU4436" t="s">
        <v>465683</v>
      </c>
      <c r="CV4436" t="s">
        <v>465684</v>
      </c>
      <c r="CW4436" t="s">
        <v>465685</v>
      </c>
      <c r="CX4436" t="s">
        <v>465686</v>
      </c>
      <c r="CY4436" t="s">
        <v>465687</v>
      </c>
      <c r="CZ4436" t="s">
        <v>465688</v>
      </c>
      <c r="DA4436" t="s">
        <v>465689</v>
      </c>
    </row>
    <row r="4437" spans="1:105" x14ac:dyDescent="0.25">
      <c r="A4437" t="s">
        <v>465690</v>
      </c>
      <c r="B4437" t="s">
        <v>465691</v>
      </c>
      <c r="C4437" t="s">
        <v>465692</v>
      </c>
      <c r="D4437" t="s">
        <v>465693</v>
      </c>
      <c r="E4437" t="s">
        <v>465694</v>
      </c>
      <c r="F4437" t="s">
        <v>465695</v>
      </c>
      <c r="G4437" t="s">
        <v>465696</v>
      </c>
      <c r="H4437" t="s">
        <v>465697</v>
      </c>
      <c r="I4437" t="s">
        <v>465698</v>
      </c>
      <c r="J4437" t="s">
        <v>465699</v>
      </c>
      <c r="K4437" t="s">
        <v>465700</v>
      </c>
      <c r="L4437" t="s">
        <v>465701</v>
      </c>
      <c r="M4437" t="s">
        <v>465702</v>
      </c>
      <c r="N4437" t="s">
        <v>465703</v>
      </c>
      <c r="O4437" t="s">
        <v>465704</v>
      </c>
      <c r="P4437" t="s">
        <v>465705</v>
      </c>
      <c r="Q4437" t="s">
        <v>465706</v>
      </c>
      <c r="R4437" t="s">
        <v>465707</v>
      </c>
      <c r="S4437" t="s">
        <v>465708</v>
      </c>
      <c r="T4437" t="s">
        <v>465709</v>
      </c>
      <c r="U4437" t="s">
        <v>465710</v>
      </c>
      <c r="V4437" t="s">
        <v>465711</v>
      </c>
      <c r="W4437" t="s">
        <v>465712</v>
      </c>
      <c r="X4437" t="s">
        <v>465713</v>
      </c>
      <c r="Y4437" t="s">
        <v>465714</v>
      </c>
      <c r="Z4437" t="s">
        <v>465715</v>
      </c>
      <c r="AA4437" t="s">
        <v>465716</v>
      </c>
      <c r="AB4437" t="s">
        <v>465717</v>
      </c>
      <c r="AC4437" t="s">
        <v>465718</v>
      </c>
      <c r="AD4437" t="s">
        <v>465719</v>
      </c>
      <c r="AE4437" t="s">
        <v>465720</v>
      </c>
      <c r="AF4437" t="s">
        <v>465721</v>
      </c>
      <c r="AG4437" t="s">
        <v>465722</v>
      </c>
      <c r="AH4437" t="s">
        <v>465723</v>
      </c>
      <c r="AI4437" t="s">
        <v>465724</v>
      </c>
      <c r="AJ4437" t="s">
        <v>465725</v>
      </c>
      <c r="AK4437" t="s">
        <v>465726</v>
      </c>
      <c r="AL4437" t="s">
        <v>465727</v>
      </c>
      <c r="AM4437" t="s">
        <v>465728</v>
      </c>
      <c r="AN4437" t="s">
        <v>465729</v>
      </c>
      <c r="AO4437" t="s">
        <v>465730</v>
      </c>
      <c r="AP4437" t="s">
        <v>465731</v>
      </c>
      <c r="AQ4437" t="s">
        <v>465732</v>
      </c>
      <c r="AR4437" t="s">
        <v>465733</v>
      </c>
      <c r="AS4437" t="s">
        <v>465734</v>
      </c>
      <c r="AT4437" t="s">
        <v>465735</v>
      </c>
      <c r="AU4437" t="s">
        <v>465736</v>
      </c>
      <c r="AV4437" t="s">
        <v>465737</v>
      </c>
      <c r="AW4437" t="s">
        <v>465738</v>
      </c>
      <c r="AX4437" t="s">
        <v>465739</v>
      </c>
      <c r="AY4437" t="s">
        <v>465740</v>
      </c>
      <c r="AZ4437" t="s">
        <v>465741</v>
      </c>
      <c r="BA4437" t="s">
        <v>465742</v>
      </c>
      <c r="BB4437" t="s">
        <v>465743</v>
      </c>
      <c r="BC4437" t="s">
        <v>465744</v>
      </c>
      <c r="BD4437" t="s">
        <v>465745</v>
      </c>
      <c r="BE4437" t="s">
        <v>465746</v>
      </c>
      <c r="BF4437" t="s">
        <v>465747</v>
      </c>
      <c r="BG4437" t="s">
        <v>465748</v>
      </c>
      <c r="BH4437" t="s">
        <v>465749</v>
      </c>
      <c r="BI4437" t="s">
        <v>465750</v>
      </c>
      <c r="BJ4437" t="s">
        <v>465751</v>
      </c>
      <c r="BK4437" t="s">
        <v>465752</v>
      </c>
      <c r="BL4437" t="s">
        <v>465753</v>
      </c>
      <c r="BM4437" t="s">
        <v>465754</v>
      </c>
      <c r="BN4437" t="s">
        <v>465755</v>
      </c>
      <c r="BO4437" t="s">
        <v>465756</v>
      </c>
      <c r="BP4437" t="s">
        <v>465757</v>
      </c>
      <c r="BQ4437" t="s">
        <v>465758</v>
      </c>
      <c r="BR4437" t="s">
        <v>465759</v>
      </c>
      <c r="BS4437" t="s">
        <v>465760</v>
      </c>
      <c r="BT4437" t="s">
        <v>465761</v>
      </c>
      <c r="BU4437" t="s">
        <v>465762</v>
      </c>
      <c r="BV4437" t="s">
        <v>465763</v>
      </c>
      <c r="BW4437" t="s">
        <v>465764</v>
      </c>
      <c r="BX4437" t="s">
        <v>465765</v>
      </c>
      <c r="BY4437" t="s">
        <v>465766</v>
      </c>
      <c r="BZ4437" t="s">
        <v>465767</v>
      </c>
      <c r="CA4437" t="s">
        <v>465768</v>
      </c>
      <c r="CB4437" t="s">
        <v>465769</v>
      </c>
      <c r="CC4437" t="s">
        <v>465770</v>
      </c>
      <c r="CD4437" t="s">
        <v>465771</v>
      </c>
      <c r="CE4437" t="s">
        <v>465772</v>
      </c>
      <c r="CF4437" t="s">
        <v>465773</v>
      </c>
      <c r="CG4437" t="s">
        <v>465774</v>
      </c>
      <c r="CH4437" t="s">
        <v>465775</v>
      </c>
      <c r="CI4437" t="s">
        <v>465776</v>
      </c>
      <c r="CJ4437" t="s">
        <v>465777</v>
      </c>
      <c r="CK4437" t="s">
        <v>465778</v>
      </c>
      <c r="CL4437" t="s">
        <v>465779</v>
      </c>
      <c r="CM4437" t="s">
        <v>465780</v>
      </c>
      <c r="CN4437" t="s">
        <v>465781</v>
      </c>
      <c r="CO4437" t="s">
        <v>465782</v>
      </c>
      <c r="CP4437" t="s">
        <v>465783</v>
      </c>
      <c r="CQ4437" t="s">
        <v>465784</v>
      </c>
      <c r="CR4437" t="s">
        <v>465785</v>
      </c>
      <c r="CS4437" t="s">
        <v>465786</v>
      </c>
      <c r="CT4437" t="s">
        <v>465787</v>
      </c>
      <c r="CU4437" t="s">
        <v>465788</v>
      </c>
      <c r="CV4437" t="s">
        <v>465789</v>
      </c>
      <c r="CW4437" t="s">
        <v>465790</v>
      </c>
      <c r="CX4437" t="s">
        <v>465791</v>
      </c>
      <c r="CY4437" t="s">
        <v>465792</v>
      </c>
      <c r="CZ4437" t="s">
        <v>465793</v>
      </c>
      <c r="DA4437" t="s">
        <v>465794</v>
      </c>
    </row>
    <row r="4438" spans="1:105" x14ac:dyDescent="0.25">
      <c r="A4438" t="s">
        <v>465795</v>
      </c>
      <c r="B4438" t="s">
        <v>465796</v>
      </c>
      <c r="C4438" t="s">
        <v>465797</v>
      </c>
      <c r="D4438" t="s">
        <v>465798</v>
      </c>
      <c r="E4438" t="s">
        <v>465799</v>
      </c>
      <c r="F4438" t="s">
        <v>465800</v>
      </c>
      <c r="G4438" t="s">
        <v>465801</v>
      </c>
      <c r="H4438" t="s">
        <v>465802</v>
      </c>
      <c r="I4438" t="s">
        <v>465803</v>
      </c>
      <c r="J4438" t="s">
        <v>465804</v>
      </c>
      <c r="K4438" t="s">
        <v>465805</v>
      </c>
      <c r="L4438" t="s">
        <v>465806</v>
      </c>
      <c r="M4438" t="s">
        <v>465807</v>
      </c>
      <c r="N4438" t="s">
        <v>465808</v>
      </c>
      <c r="O4438" t="s">
        <v>465809</v>
      </c>
      <c r="P4438" t="s">
        <v>465810</v>
      </c>
      <c r="Q4438" t="s">
        <v>465811</v>
      </c>
      <c r="R4438" t="s">
        <v>465812</v>
      </c>
      <c r="S4438" t="s">
        <v>465813</v>
      </c>
      <c r="T4438" t="s">
        <v>465814</v>
      </c>
      <c r="U4438" t="s">
        <v>465815</v>
      </c>
      <c r="V4438" t="s">
        <v>465816</v>
      </c>
      <c r="W4438" t="s">
        <v>465817</v>
      </c>
      <c r="X4438" t="s">
        <v>465818</v>
      </c>
      <c r="Y4438" t="s">
        <v>465819</v>
      </c>
      <c r="Z4438" t="s">
        <v>465820</v>
      </c>
      <c r="AA4438" t="s">
        <v>465821</v>
      </c>
      <c r="AB4438" t="s">
        <v>465822</v>
      </c>
      <c r="AC4438" t="s">
        <v>465823</v>
      </c>
      <c r="AD4438" t="s">
        <v>465824</v>
      </c>
      <c r="AE4438" t="s">
        <v>465825</v>
      </c>
      <c r="AF4438" t="s">
        <v>465826</v>
      </c>
      <c r="AG4438" t="s">
        <v>465827</v>
      </c>
      <c r="AH4438" t="s">
        <v>465828</v>
      </c>
      <c r="AI4438" t="s">
        <v>465829</v>
      </c>
      <c r="AJ4438" t="s">
        <v>465830</v>
      </c>
      <c r="AK4438" t="s">
        <v>465831</v>
      </c>
      <c r="AL4438" t="s">
        <v>465832</v>
      </c>
      <c r="AM4438" t="s">
        <v>465833</v>
      </c>
      <c r="AN4438" t="s">
        <v>465834</v>
      </c>
      <c r="AO4438" t="s">
        <v>465835</v>
      </c>
      <c r="AP4438" t="s">
        <v>465836</v>
      </c>
      <c r="AQ4438" t="s">
        <v>465837</v>
      </c>
      <c r="AR4438" t="s">
        <v>465838</v>
      </c>
      <c r="AS4438" t="s">
        <v>465839</v>
      </c>
      <c r="AT4438" t="s">
        <v>465840</v>
      </c>
      <c r="AU4438" t="s">
        <v>465841</v>
      </c>
      <c r="AV4438" t="s">
        <v>465842</v>
      </c>
      <c r="AW4438" t="s">
        <v>465843</v>
      </c>
      <c r="AX4438" t="s">
        <v>465844</v>
      </c>
      <c r="AY4438" t="s">
        <v>465845</v>
      </c>
      <c r="AZ4438" t="s">
        <v>465846</v>
      </c>
      <c r="BA4438" t="s">
        <v>465847</v>
      </c>
      <c r="BB4438" t="s">
        <v>465848</v>
      </c>
      <c r="BC4438" t="s">
        <v>465849</v>
      </c>
      <c r="BD4438" t="s">
        <v>465850</v>
      </c>
      <c r="BE4438" t="s">
        <v>465851</v>
      </c>
      <c r="BF4438" t="s">
        <v>465852</v>
      </c>
      <c r="BG4438" t="s">
        <v>465853</v>
      </c>
      <c r="BH4438" t="s">
        <v>465854</v>
      </c>
      <c r="BI4438" t="s">
        <v>465855</v>
      </c>
      <c r="BJ4438" t="s">
        <v>465856</v>
      </c>
      <c r="BK4438" t="s">
        <v>465857</v>
      </c>
      <c r="BL4438" t="s">
        <v>465858</v>
      </c>
      <c r="BM4438" t="s">
        <v>465859</v>
      </c>
      <c r="BN4438" t="s">
        <v>465860</v>
      </c>
      <c r="BO4438" t="s">
        <v>465861</v>
      </c>
      <c r="BP4438" t="s">
        <v>465862</v>
      </c>
      <c r="BQ4438" t="s">
        <v>465863</v>
      </c>
      <c r="BR4438" t="s">
        <v>465864</v>
      </c>
      <c r="BS4438" t="s">
        <v>465865</v>
      </c>
      <c r="BT4438" t="s">
        <v>465866</v>
      </c>
      <c r="BU4438" t="s">
        <v>465867</v>
      </c>
      <c r="BV4438" t="s">
        <v>465868</v>
      </c>
      <c r="BW4438" t="s">
        <v>465869</v>
      </c>
      <c r="BX4438" t="s">
        <v>465870</v>
      </c>
      <c r="BY4438" t="s">
        <v>465871</v>
      </c>
      <c r="BZ4438" t="s">
        <v>465872</v>
      </c>
      <c r="CA4438" t="s">
        <v>465873</v>
      </c>
      <c r="CB4438" t="s">
        <v>465874</v>
      </c>
      <c r="CC4438" t="s">
        <v>465875</v>
      </c>
      <c r="CD4438" t="s">
        <v>465876</v>
      </c>
      <c r="CE4438" t="s">
        <v>465877</v>
      </c>
      <c r="CF4438" t="s">
        <v>465878</v>
      </c>
      <c r="CG4438" t="s">
        <v>465879</v>
      </c>
      <c r="CH4438" t="s">
        <v>465880</v>
      </c>
      <c r="CI4438" t="s">
        <v>465881</v>
      </c>
      <c r="CJ4438" t="s">
        <v>465882</v>
      </c>
      <c r="CK4438" t="s">
        <v>465883</v>
      </c>
      <c r="CL4438" t="s">
        <v>465884</v>
      </c>
      <c r="CM4438" t="s">
        <v>465885</v>
      </c>
      <c r="CN4438" t="s">
        <v>465886</v>
      </c>
      <c r="CO4438" t="s">
        <v>465887</v>
      </c>
      <c r="CP4438" t="s">
        <v>465888</v>
      </c>
      <c r="CQ4438" t="s">
        <v>465889</v>
      </c>
      <c r="CR4438" t="s">
        <v>465890</v>
      </c>
      <c r="CS4438" t="s">
        <v>465891</v>
      </c>
      <c r="CT4438" t="s">
        <v>465892</v>
      </c>
      <c r="CU4438" t="s">
        <v>465893</v>
      </c>
      <c r="CV4438" t="s">
        <v>465894</v>
      </c>
      <c r="CW4438" t="s">
        <v>465895</v>
      </c>
      <c r="CX4438" t="s">
        <v>465896</v>
      </c>
      <c r="CY4438" t="s">
        <v>465897</v>
      </c>
      <c r="CZ4438" t="s">
        <v>465898</v>
      </c>
      <c r="DA4438" t="s">
        <v>465899</v>
      </c>
    </row>
    <row r="4439" spans="1:105" x14ac:dyDescent="0.25">
      <c r="A4439" t="s">
        <v>465900</v>
      </c>
      <c r="B4439" t="s">
        <v>465901</v>
      </c>
      <c r="C4439" t="s">
        <v>465902</v>
      </c>
      <c r="D4439" t="s">
        <v>465903</v>
      </c>
      <c r="E4439" t="s">
        <v>465904</v>
      </c>
      <c r="F4439" t="s">
        <v>465905</v>
      </c>
      <c r="G4439" t="s">
        <v>465906</v>
      </c>
      <c r="H4439" t="s">
        <v>465907</v>
      </c>
      <c r="I4439" t="s">
        <v>465908</v>
      </c>
      <c r="J4439" t="s">
        <v>465909</v>
      </c>
      <c r="K4439" t="s">
        <v>465910</v>
      </c>
      <c r="L4439" t="s">
        <v>465911</v>
      </c>
      <c r="M4439" t="s">
        <v>465912</v>
      </c>
      <c r="N4439" t="s">
        <v>465913</v>
      </c>
      <c r="O4439" t="s">
        <v>465914</v>
      </c>
      <c r="P4439" t="s">
        <v>465915</v>
      </c>
      <c r="Q4439" t="s">
        <v>465916</v>
      </c>
      <c r="R4439" t="s">
        <v>465917</v>
      </c>
      <c r="S4439" t="s">
        <v>465918</v>
      </c>
      <c r="T4439" t="s">
        <v>465919</v>
      </c>
      <c r="U4439" t="s">
        <v>465920</v>
      </c>
      <c r="V4439" t="s">
        <v>465921</v>
      </c>
      <c r="W4439" t="s">
        <v>465922</v>
      </c>
      <c r="X4439" t="s">
        <v>465923</v>
      </c>
      <c r="Y4439" t="s">
        <v>465924</v>
      </c>
      <c r="Z4439" t="s">
        <v>465925</v>
      </c>
      <c r="AA4439" t="s">
        <v>465926</v>
      </c>
      <c r="AB4439" t="s">
        <v>465927</v>
      </c>
      <c r="AC4439" t="s">
        <v>465928</v>
      </c>
      <c r="AD4439" t="s">
        <v>465929</v>
      </c>
      <c r="AE4439" t="s">
        <v>465930</v>
      </c>
      <c r="AF4439" t="s">
        <v>465931</v>
      </c>
      <c r="AG4439" t="s">
        <v>465932</v>
      </c>
      <c r="AH4439" t="s">
        <v>465933</v>
      </c>
      <c r="AI4439" t="s">
        <v>465934</v>
      </c>
      <c r="AJ4439" t="s">
        <v>465935</v>
      </c>
      <c r="AK4439" t="s">
        <v>465936</v>
      </c>
      <c r="AL4439" t="s">
        <v>465937</v>
      </c>
      <c r="AM4439" t="s">
        <v>465938</v>
      </c>
      <c r="AN4439" t="s">
        <v>465939</v>
      </c>
      <c r="AO4439" t="s">
        <v>465940</v>
      </c>
      <c r="AP4439" t="s">
        <v>465941</v>
      </c>
      <c r="AQ4439" t="s">
        <v>465942</v>
      </c>
      <c r="AR4439" t="s">
        <v>465943</v>
      </c>
      <c r="AS4439" t="s">
        <v>465944</v>
      </c>
      <c r="AT4439" t="s">
        <v>465945</v>
      </c>
      <c r="AU4439" t="s">
        <v>465946</v>
      </c>
      <c r="AV4439" t="s">
        <v>465947</v>
      </c>
      <c r="AW4439" t="s">
        <v>465948</v>
      </c>
      <c r="AX4439" t="s">
        <v>465949</v>
      </c>
      <c r="AY4439" t="s">
        <v>465950</v>
      </c>
      <c r="AZ4439" t="s">
        <v>465951</v>
      </c>
      <c r="BA4439" t="s">
        <v>465952</v>
      </c>
      <c r="BB4439" t="s">
        <v>465953</v>
      </c>
      <c r="BC4439" t="s">
        <v>465954</v>
      </c>
      <c r="BD4439" t="s">
        <v>465955</v>
      </c>
      <c r="BE4439" t="s">
        <v>465956</v>
      </c>
      <c r="BF4439" t="s">
        <v>465957</v>
      </c>
      <c r="BG4439" t="s">
        <v>465958</v>
      </c>
      <c r="BH4439" t="s">
        <v>465959</v>
      </c>
      <c r="BI4439" t="s">
        <v>465960</v>
      </c>
      <c r="BJ4439" t="s">
        <v>465961</v>
      </c>
      <c r="BK4439" t="s">
        <v>465962</v>
      </c>
      <c r="BL4439" t="s">
        <v>465963</v>
      </c>
      <c r="BM4439" t="s">
        <v>465964</v>
      </c>
      <c r="BN4439" t="s">
        <v>465965</v>
      </c>
      <c r="BO4439" t="s">
        <v>465966</v>
      </c>
      <c r="BP4439" t="s">
        <v>465967</v>
      </c>
      <c r="BQ4439" t="s">
        <v>465968</v>
      </c>
      <c r="BR4439" t="s">
        <v>465969</v>
      </c>
      <c r="BS4439" t="s">
        <v>465970</v>
      </c>
      <c r="BT4439" t="s">
        <v>465971</v>
      </c>
      <c r="BU4439" t="s">
        <v>465972</v>
      </c>
      <c r="BV4439" t="s">
        <v>465973</v>
      </c>
      <c r="BW4439" t="s">
        <v>465974</v>
      </c>
      <c r="BX4439" t="s">
        <v>465975</v>
      </c>
      <c r="BY4439" t="s">
        <v>465976</v>
      </c>
      <c r="BZ4439" t="s">
        <v>465977</v>
      </c>
      <c r="CA4439" t="s">
        <v>465978</v>
      </c>
      <c r="CB4439" t="s">
        <v>465979</v>
      </c>
      <c r="CC4439" t="s">
        <v>465980</v>
      </c>
      <c r="CD4439" t="s">
        <v>465981</v>
      </c>
      <c r="CE4439" t="s">
        <v>465982</v>
      </c>
      <c r="CF4439" t="s">
        <v>465983</v>
      </c>
      <c r="CG4439" t="s">
        <v>465984</v>
      </c>
      <c r="CH4439" t="s">
        <v>465985</v>
      </c>
      <c r="CI4439" t="s">
        <v>465986</v>
      </c>
      <c r="CJ4439" t="s">
        <v>465987</v>
      </c>
      <c r="CK4439" t="s">
        <v>465988</v>
      </c>
      <c r="CL4439" t="s">
        <v>465989</v>
      </c>
      <c r="CM4439" t="s">
        <v>465990</v>
      </c>
      <c r="CN4439" t="s">
        <v>465991</v>
      </c>
      <c r="CO4439" t="s">
        <v>465992</v>
      </c>
      <c r="CP4439" t="s">
        <v>465993</v>
      </c>
      <c r="CQ4439" t="s">
        <v>465994</v>
      </c>
      <c r="CR4439" t="s">
        <v>465995</v>
      </c>
      <c r="CS4439" t="s">
        <v>465996</v>
      </c>
      <c r="CT4439" t="s">
        <v>465997</v>
      </c>
      <c r="CU4439" t="s">
        <v>465998</v>
      </c>
      <c r="CV4439" t="s">
        <v>465999</v>
      </c>
      <c r="CW4439" t="s">
        <v>466000</v>
      </c>
      <c r="CX4439" t="s">
        <v>466001</v>
      </c>
      <c r="CY4439" t="s">
        <v>466002</v>
      </c>
      <c r="CZ4439" t="s">
        <v>466003</v>
      </c>
      <c r="DA4439" t="s">
        <v>466004</v>
      </c>
    </row>
    <row r="4440" spans="1:105" x14ac:dyDescent="0.25">
      <c r="A4440" t="s">
        <v>466005</v>
      </c>
      <c r="B4440" t="s">
        <v>466006</v>
      </c>
      <c r="C4440" t="s">
        <v>466007</v>
      </c>
      <c r="D4440" t="s">
        <v>466008</v>
      </c>
      <c r="E4440" t="s">
        <v>466009</v>
      </c>
      <c r="F4440" t="s">
        <v>466010</v>
      </c>
      <c r="G4440" t="s">
        <v>466011</v>
      </c>
      <c r="H4440" t="s">
        <v>466012</v>
      </c>
      <c r="I4440" t="s">
        <v>466013</v>
      </c>
      <c r="J4440" t="s">
        <v>466014</v>
      </c>
      <c r="K4440" t="s">
        <v>466015</v>
      </c>
      <c r="L4440" t="s">
        <v>466016</v>
      </c>
      <c r="M4440" t="s">
        <v>466017</v>
      </c>
      <c r="N4440" t="s">
        <v>466018</v>
      </c>
      <c r="O4440" t="s">
        <v>466019</v>
      </c>
      <c r="P4440" t="s">
        <v>466020</v>
      </c>
      <c r="Q4440" t="s">
        <v>466021</v>
      </c>
      <c r="R4440" t="s">
        <v>466022</v>
      </c>
      <c r="S4440" t="s">
        <v>466023</v>
      </c>
      <c r="T4440" t="s">
        <v>466024</v>
      </c>
      <c r="U4440" t="s">
        <v>466025</v>
      </c>
      <c r="V4440" t="s">
        <v>466026</v>
      </c>
      <c r="W4440" t="s">
        <v>466027</v>
      </c>
      <c r="X4440" t="s">
        <v>466028</v>
      </c>
      <c r="Y4440" t="s">
        <v>466029</v>
      </c>
      <c r="Z4440" t="s">
        <v>466030</v>
      </c>
      <c r="AA4440" t="s">
        <v>466031</v>
      </c>
      <c r="AB4440" t="s">
        <v>466032</v>
      </c>
      <c r="AC4440" t="s">
        <v>466033</v>
      </c>
      <c r="AD4440" t="s">
        <v>466034</v>
      </c>
      <c r="AE4440" t="s">
        <v>466035</v>
      </c>
      <c r="AF4440" t="s">
        <v>466036</v>
      </c>
      <c r="AG4440" t="s">
        <v>466037</v>
      </c>
      <c r="AH4440" t="s">
        <v>466038</v>
      </c>
      <c r="AI4440" t="s">
        <v>466039</v>
      </c>
      <c r="AJ4440" t="s">
        <v>466040</v>
      </c>
      <c r="AK4440" t="s">
        <v>466041</v>
      </c>
      <c r="AL4440" t="s">
        <v>466042</v>
      </c>
      <c r="AM4440" t="s">
        <v>466043</v>
      </c>
      <c r="AN4440" t="s">
        <v>466044</v>
      </c>
      <c r="AO4440" t="s">
        <v>466045</v>
      </c>
      <c r="AP4440" t="s">
        <v>466046</v>
      </c>
      <c r="AQ4440" t="s">
        <v>466047</v>
      </c>
      <c r="AR4440" t="s">
        <v>466048</v>
      </c>
      <c r="AS4440" t="s">
        <v>466049</v>
      </c>
      <c r="AT4440" t="s">
        <v>466050</v>
      </c>
      <c r="AU4440" t="s">
        <v>466051</v>
      </c>
      <c r="AV4440" t="s">
        <v>466052</v>
      </c>
      <c r="AW4440" t="s">
        <v>466053</v>
      </c>
      <c r="AX4440" t="s">
        <v>466054</v>
      </c>
      <c r="AY4440" t="s">
        <v>466055</v>
      </c>
      <c r="AZ4440" t="s">
        <v>466056</v>
      </c>
      <c r="BA4440" t="s">
        <v>466057</v>
      </c>
      <c r="BB4440" t="s">
        <v>466058</v>
      </c>
      <c r="BC4440" t="s">
        <v>466059</v>
      </c>
      <c r="BD4440" t="s">
        <v>466060</v>
      </c>
      <c r="BE4440" t="s">
        <v>466061</v>
      </c>
      <c r="BF4440" t="s">
        <v>466062</v>
      </c>
      <c r="BG4440" t="s">
        <v>466063</v>
      </c>
      <c r="BH4440" t="s">
        <v>466064</v>
      </c>
      <c r="BI4440" t="s">
        <v>466065</v>
      </c>
      <c r="BJ4440" t="s">
        <v>466066</v>
      </c>
      <c r="BK4440" t="s">
        <v>466067</v>
      </c>
      <c r="BL4440" t="s">
        <v>466068</v>
      </c>
      <c r="BM4440" t="s">
        <v>466069</v>
      </c>
      <c r="BN4440" t="s">
        <v>466070</v>
      </c>
      <c r="BO4440" t="s">
        <v>466071</v>
      </c>
      <c r="BP4440" t="s">
        <v>466072</v>
      </c>
      <c r="BQ4440" t="s">
        <v>466073</v>
      </c>
      <c r="BR4440" t="s">
        <v>466074</v>
      </c>
      <c r="BS4440" t="s">
        <v>466075</v>
      </c>
      <c r="BT4440" t="s">
        <v>466076</v>
      </c>
      <c r="BU4440" t="s">
        <v>466077</v>
      </c>
      <c r="BV4440" t="s">
        <v>466078</v>
      </c>
      <c r="BW4440" t="s">
        <v>466079</v>
      </c>
      <c r="BX4440" t="s">
        <v>466080</v>
      </c>
      <c r="BY4440" t="s">
        <v>466081</v>
      </c>
      <c r="BZ4440" t="s">
        <v>466082</v>
      </c>
      <c r="CA4440" t="s">
        <v>466083</v>
      </c>
      <c r="CB4440" t="s">
        <v>466084</v>
      </c>
      <c r="CC4440" t="s">
        <v>466085</v>
      </c>
      <c r="CD4440" t="s">
        <v>466086</v>
      </c>
      <c r="CE4440" t="s">
        <v>466087</v>
      </c>
      <c r="CF4440" t="s">
        <v>466088</v>
      </c>
      <c r="CG4440" t="s">
        <v>466089</v>
      </c>
      <c r="CH4440" t="s">
        <v>466090</v>
      </c>
      <c r="CI4440" t="s">
        <v>466091</v>
      </c>
      <c r="CJ4440" t="s">
        <v>466092</v>
      </c>
      <c r="CK4440" t="s">
        <v>466093</v>
      </c>
      <c r="CL4440" t="s">
        <v>466094</v>
      </c>
      <c r="CM4440" t="s">
        <v>466095</v>
      </c>
      <c r="CN4440" t="s">
        <v>466096</v>
      </c>
      <c r="CO4440" t="s">
        <v>466097</v>
      </c>
      <c r="CP4440" t="s">
        <v>466098</v>
      </c>
      <c r="CQ4440" t="s">
        <v>466099</v>
      </c>
      <c r="CR4440" t="s">
        <v>466100</v>
      </c>
      <c r="CS4440" t="s">
        <v>466101</v>
      </c>
      <c r="CT4440" t="s">
        <v>466102</v>
      </c>
      <c r="CU4440" t="s">
        <v>466103</v>
      </c>
      <c r="CV4440" t="s">
        <v>466104</v>
      </c>
      <c r="CW4440" t="s">
        <v>466105</v>
      </c>
      <c r="CX4440" t="s">
        <v>466106</v>
      </c>
      <c r="CY4440" t="s">
        <v>466107</v>
      </c>
      <c r="CZ4440" t="s">
        <v>466108</v>
      </c>
      <c r="DA4440" t="s">
        <v>466109</v>
      </c>
    </row>
    <row r="4441" spans="1:105" x14ac:dyDescent="0.25">
      <c r="A4441" t="s">
        <v>466110</v>
      </c>
      <c r="B4441" t="s">
        <v>466111</v>
      </c>
      <c r="C4441" t="s">
        <v>466112</v>
      </c>
      <c r="D4441" t="s">
        <v>466113</v>
      </c>
      <c r="E4441" t="s">
        <v>466114</v>
      </c>
      <c r="F4441" t="s">
        <v>466115</v>
      </c>
      <c r="G4441" t="s">
        <v>466116</v>
      </c>
      <c r="H4441" t="s">
        <v>466117</v>
      </c>
      <c r="I4441" t="s">
        <v>466118</v>
      </c>
      <c r="J4441" t="s">
        <v>466119</v>
      </c>
      <c r="K4441" t="s">
        <v>466120</v>
      </c>
      <c r="L4441" t="s">
        <v>466121</v>
      </c>
      <c r="M4441" t="s">
        <v>466122</v>
      </c>
      <c r="N4441" t="s">
        <v>466123</v>
      </c>
      <c r="O4441" t="s">
        <v>466124</v>
      </c>
      <c r="P4441" t="s">
        <v>466125</v>
      </c>
      <c r="Q4441" t="s">
        <v>466126</v>
      </c>
      <c r="R4441" t="s">
        <v>466127</v>
      </c>
      <c r="S4441" t="s">
        <v>466128</v>
      </c>
      <c r="T4441" t="s">
        <v>466129</v>
      </c>
      <c r="U4441" t="s">
        <v>466130</v>
      </c>
      <c r="V4441" t="s">
        <v>466131</v>
      </c>
      <c r="W4441" t="s">
        <v>466132</v>
      </c>
      <c r="X4441" t="s">
        <v>466133</v>
      </c>
      <c r="Y4441" t="s">
        <v>466134</v>
      </c>
      <c r="Z4441" t="s">
        <v>466135</v>
      </c>
      <c r="AA4441" t="s">
        <v>466136</v>
      </c>
      <c r="AB4441" t="s">
        <v>466137</v>
      </c>
      <c r="AC4441" t="s">
        <v>466138</v>
      </c>
      <c r="AD4441" t="s">
        <v>466139</v>
      </c>
      <c r="AE4441" t="s">
        <v>466140</v>
      </c>
      <c r="AF4441" t="s">
        <v>466141</v>
      </c>
      <c r="AG4441" t="s">
        <v>466142</v>
      </c>
      <c r="AH4441" t="s">
        <v>466143</v>
      </c>
      <c r="AI4441" t="s">
        <v>466144</v>
      </c>
      <c r="AJ4441" t="s">
        <v>466145</v>
      </c>
      <c r="AK4441" t="s">
        <v>466146</v>
      </c>
      <c r="AL4441" t="s">
        <v>466147</v>
      </c>
      <c r="AM4441" t="s">
        <v>466148</v>
      </c>
      <c r="AN4441" t="s">
        <v>466149</v>
      </c>
      <c r="AO4441" t="s">
        <v>466150</v>
      </c>
      <c r="AP4441" t="s">
        <v>466151</v>
      </c>
      <c r="AQ4441" t="s">
        <v>466152</v>
      </c>
      <c r="AR4441" t="s">
        <v>466153</v>
      </c>
      <c r="AS4441" t="s">
        <v>466154</v>
      </c>
      <c r="AT4441" t="s">
        <v>466155</v>
      </c>
      <c r="AU4441" t="s">
        <v>466156</v>
      </c>
      <c r="AV4441" t="s">
        <v>466157</v>
      </c>
      <c r="AW4441" t="s">
        <v>466158</v>
      </c>
      <c r="AX4441" t="s">
        <v>466159</v>
      </c>
      <c r="AY4441" t="s">
        <v>466160</v>
      </c>
      <c r="AZ4441" t="s">
        <v>466161</v>
      </c>
      <c r="BA4441" t="s">
        <v>466162</v>
      </c>
      <c r="BB4441" t="s">
        <v>466163</v>
      </c>
      <c r="BC4441" t="s">
        <v>466164</v>
      </c>
      <c r="BD4441" t="s">
        <v>466165</v>
      </c>
      <c r="BE4441" t="s">
        <v>466166</v>
      </c>
      <c r="BF4441" t="s">
        <v>466167</v>
      </c>
      <c r="BG4441" t="s">
        <v>466168</v>
      </c>
      <c r="BH4441" t="s">
        <v>466169</v>
      </c>
      <c r="BI4441" t="s">
        <v>466170</v>
      </c>
      <c r="BJ4441" t="s">
        <v>466171</v>
      </c>
      <c r="BK4441" t="s">
        <v>466172</v>
      </c>
      <c r="BL4441" t="s">
        <v>466173</v>
      </c>
      <c r="BM4441" t="s">
        <v>466174</v>
      </c>
      <c r="BN4441" t="s">
        <v>466175</v>
      </c>
      <c r="BO4441" t="s">
        <v>466176</v>
      </c>
      <c r="BP4441" t="s">
        <v>466177</v>
      </c>
      <c r="BQ4441" t="s">
        <v>466178</v>
      </c>
      <c r="BR4441" t="s">
        <v>466179</v>
      </c>
      <c r="BS4441" t="s">
        <v>466180</v>
      </c>
      <c r="BT4441" t="s">
        <v>466181</v>
      </c>
      <c r="BU4441" t="s">
        <v>466182</v>
      </c>
      <c r="BV4441" t="s">
        <v>466183</v>
      </c>
      <c r="BW4441" t="s">
        <v>466184</v>
      </c>
      <c r="BX4441" t="s">
        <v>466185</v>
      </c>
      <c r="BY4441" t="s">
        <v>466186</v>
      </c>
      <c r="BZ4441" t="s">
        <v>466187</v>
      </c>
      <c r="CA4441" t="s">
        <v>466188</v>
      </c>
      <c r="CB4441" t="s">
        <v>466189</v>
      </c>
      <c r="CC4441" t="s">
        <v>466190</v>
      </c>
      <c r="CD4441" t="s">
        <v>466191</v>
      </c>
      <c r="CE4441" t="s">
        <v>466192</v>
      </c>
      <c r="CF4441" t="s">
        <v>466193</v>
      </c>
      <c r="CG4441" t="s">
        <v>466194</v>
      </c>
      <c r="CH4441" t="s">
        <v>466195</v>
      </c>
      <c r="CI4441" t="s">
        <v>466196</v>
      </c>
      <c r="CJ4441" t="s">
        <v>466197</v>
      </c>
      <c r="CK4441" t="s">
        <v>466198</v>
      </c>
      <c r="CL4441" t="s">
        <v>466199</v>
      </c>
      <c r="CM4441" t="s">
        <v>466200</v>
      </c>
      <c r="CN4441" t="s">
        <v>466201</v>
      </c>
      <c r="CO4441" t="s">
        <v>466202</v>
      </c>
      <c r="CP4441" t="s">
        <v>466203</v>
      </c>
      <c r="CQ4441" t="s">
        <v>466204</v>
      </c>
      <c r="CR4441" t="s">
        <v>466205</v>
      </c>
      <c r="CS4441" t="s">
        <v>466206</v>
      </c>
      <c r="CT4441" t="s">
        <v>466207</v>
      </c>
      <c r="CU4441" t="s">
        <v>466208</v>
      </c>
      <c r="CV4441" t="s">
        <v>466209</v>
      </c>
      <c r="CW4441" t="s">
        <v>466210</v>
      </c>
      <c r="CX4441" t="s">
        <v>466211</v>
      </c>
      <c r="CY4441" t="s">
        <v>466212</v>
      </c>
      <c r="CZ4441" t="s">
        <v>466213</v>
      </c>
      <c r="DA4441" t="s">
        <v>466214</v>
      </c>
    </row>
    <row r="4442" spans="1:105" x14ac:dyDescent="0.25">
      <c r="A4442" t="s">
        <v>466215</v>
      </c>
      <c r="B4442" t="s">
        <v>466216</v>
      </c>
      <c r="C4442" t="s">
        <v>466217</v>
      </c>
      <c r="D4442" t="s">
        <v>466218</v>
      </c>
      <c r="E4442" t="s">
        <v>466219</v>
      </c>
      <c r="F4442" t="s">
        <v>466220</v>
      </c>
      <c r="G4442" t="s">
        <v>466221</v>
      </c>
      <c r="H4442" t="s">
        <v>466222</v>
      </c>
      <c r="I4442" t="s">
        <v>466223</v>
      </c>
      <c r="J4442" t="s">
        <v>466224</v>
      </c>
      <c r="K4442" t="s">
        <v>466225</v>
      </c>
      <c r="L4442" t="s">
        <v>466226</v>
      </c>
      <c r="M4442" t="s">
        <v>466227</v>
      </c>
      <c r="N4442" t="s">
        <v>466228</v>
      </c>
      <c r="O4442" t="s">
        <v>466229</v>
      </c>
      <c r="P4442" t="s">
        <v>466230</v>
      </c>
      <c r="Q4442" t="s">
        <v>466231</v>
      </c>
      <c r="R4442" t="s">
        <v>466232</v>
      </c>
      <c r="S4442" t="s">
        <v>466233</v>
      </c>
      <c r="T4442" t="s">
        <v>466234</v>
      </c>
      <c r="U4442" t="s">
        <v>466235</v>
      </c>
      <c r="V4442" t="s">
        <v>466236</v>
      </c>
      <c r="W4442" t="s">
        <v>466237</v>
      </c>
      <c r="X4442" t="s">
        <v>466238</v>
      </c>
      <c r="Y4442" t="s">
        <v>466239</v>
      </c>
      <c r="Z4442" t="s">
        <v>466240</v>
      </c>
      <c r="AA4442" t="s">
        <v>466241</v>
      </c>
      <c r="AB4442" t="s">
        <v>466242</v>
      </c>
      <c r="AC4442" t="s">
        <v>466243</v>
      </c>
      <c r="AD4442" t="s">
        <v>466244</v>
      </c>
      <c r="AE4442" t="s">
        <v>466245</v>
      </c>
      <c r="AF4442" t="s">
        <v>466246</v>
      </c>
      <c r="AG4442" t="s">
        <v>466247</v>
      </c>
      <c r="AH4442" t="s">
        <v>466248</v>
      </c>
      <c r="AI4442" t="s">
        <v>466249</v>
      </c>
      <c r="AJ4442" t="s">
        <v>466250</v>
      </c>
      <c r="AK4442" t="s">
        <v>466251</v>
      </c>
      <c r="AL4442" t="s">
        <v>466252</v>
      </c>
      <c r="AM4442" t="s">
        <v>466253</v>
      </c>
      <c r="AN4442" t="s">
        <v>466254</v>
      </c>
      <c r="AO4442" t="s">
        <v>466255</v>
      </c>
      <c r="AP4442" t="s">
        <v>466256</v>
      </c>
      <c r="AQ4442" t="s">
        <v>466257</v>
      </c>
      <c r="AR4442" t="s">
        <v>466258</v>
      </c>
      <c r="AS4442" t="s">
        <v>466259</v>
      </c>
      <c r="AT4442" t="s">
        <v>466260</v>
      </c>
      <c r="AU4442" t="s">
        <v>466261</v>
      </c>
      <c r="AV4442" t="s">
        <v>466262</v>
      </c>
      <c r="AW4442" t="s">
        <v>466263</v>
      </c>
      <c r="AX4442" t="s">
        <v>466264</v>
      </c>
      <c r="AY4442" t="s">
        <v>466265</v>
      </c>
      <c r="AZ4442" t="s">
        <v>466266</v>
      </c>
      <c r="BA4442" t="s">
        <v>466267</v>
      </c>
      <c r="BB4442" t="s">
        <v>466268</v>
      </c>
      <c r="BC4442" t="s">
        <v>466269</v>
      </c>
      <c r="BD4442" t="s">
        <v>466270</v>
      </c>
      <c r="BE4442" t="s">
        <v>466271</v>
      </c>
      <c r="BF4442" t="s">
        <v>466272</v>
      </c>
      <c r="BG4442" t="s">
        <v>466273</v>
      </c>
      <c r="BH4442" t="s">
        <v>466274</v>
      </c>
      <c r="BI4442" t="s">
        <v>466275</v>
      </c>
      <c r="BJ4442" t="s">
        <v>466276</v>
      </c>
      <c r="BK4442" t="s">
        <v>466277</v>
      </c>
      <c r="BL4442" t="s">
        <v>466278</v>
      </c>
      <c r="BM4442" t="s">
        <v>466279</v>
      </c>
      <c r="BN4442" t="s">
        <v>466280</v>
      </c>
      <c r="BO4442" t="s">
        <v>466281</v>
      </c>
      <c r="BP4442" t="s">
        <v>466282</v>
      </c>
      <c r="BQ4442" t="s">
        <v>466283</v>
      </c>
      <c r="BR4442" t="s">
        <v>466284</v>
      </c>
      <c r="BS4442" t="s">
        <v>466285</v>
      </c>
      <c r="BT4442" t="s">
        <v>466286</v>
      </c>
      <c r="BU4442" t="s">
        <v>466287</v>
      </c>
      <c r="BV4442" t="s">
        <v>466288</v>
      </c>
      <c r="BW4442" t="s">
        <v>466289</v>
      </c>
      <c r="BX4442" t="s">
        <v>466290</v>
      </c>
      <c r="BY4442" t="s">
        <v>466291</v>
      </c>
      <c r="BZ4442" t="s">
        <v>466292</v>
      </c>
      <c r="CA4442" t="s">
        <v>466293</v>
      </c>
      <c r="CB4442" t="s">
        <v>466294</v>
      </c>
      <c r="CC4442" t="s">
        <v>466295</v>
      </c>
      <c r="CD4442" t="s">
        <v>466296</v>
      </c>
      <c r="CE4442" t="s">
        <v>466297</v>
      </c>
      <c r="CF4442" t="s">
        <v>466298</v>
      </c>
      <c r="CG4442" t="s">
        <v>466299</v>
      </c>
      <c r="CH4442" t="s">
        <v>466300</v>
      </c>
      <c r="CI4442" t="s">
        <v>466301</v>
      </c>
      <c r="CJ4442" t="s">
        <v>466302</v>
      </c>
      <c r="CK4442" t="s">
        <v>466303</v>
      </c>
      <c r="CL4442" t="s">
        <v>466304</v>
      </c>
      <c r="CM4442" t="s">
        <v>466305</v>
      </c>
      <c r="CN4442" t="s">
        <v>466306</v>
      </c>
      <c r="CO4442" t="s">
        <v>466307</v>
      </c>
      <c r="CP4442" t="s">
        <v>466308</v>
      </c>
      <c r="CQ4442" t="s">
        <v>466309</v>
      </c>
      <c r="CR4442" t="s">
        <v>466310</v>
      </c>
      <c r="CS4442" t="s">
        <v>466311</v>
      </c>
      <c r="CT4442" t="s">
        <v>466312</v>
      </c>
      <c r="CU4442" t="s">
        <v>466313</v>
      </c>
      <c r="CV4442" t="s">
        <v>466314</v>
      </c>
      <c r="CW4442" t="s">
        <v>466315</v>
      </c>
      <c r="CX4442" t="s">
        <v>466316</v>
      </c>
      <c r="CY4442" t="s">
        <v>466317</v>
      </c>
      <c r="CZ4442" t="s">
        <v>466318</v>
      </c>
      <c r="DA4442" t="s">
        <v>466319</v>
      </c>
    </row>
    <row r="4443" spans="1:105" x14ac:dyDescent="0.25">
      <c r="A4443" t="s">
        <v>466320</v>
      </c>
      <c r="B4443" t="s">
        <v>466321</v>
      </c>
      <c r="C4443" t="s">
        <v>466322</v>
      </c>
      <c r="D4443" t="s">
        <v>466323</v>
      </c>
      <c r="E4443" t="s">
        <v>466324</v>
      </c>
      <c r="F4443" t="s">
        <v>466325</v>
      </c>
      <c r="G4443" t="s">
        <v>466326</v>
      </c>
      <c r="H4443" t="s">
        <v>466327</v>
      </c>
      <c r="I4443" t="s">
        <v>466328</v>
      </c>
      <c r="J4443" t="s">
        <v>466329</v>
      </c>
      <c r="K4443" t="s">
        <v>466330</v>
      </c>
      <c r="L4443" t="s">
        <v>466331</v>
      </c>
      <c r="M4443" t="s">
        <v>466332</v>
      </c>
      <c r="N4443" t="s">
        <v>466333</v>
      </c>
      <c r="O4443" t="s">
        <v>466334</v>
      </c>
      <c r="P4443" t="s">
        <v>466335</v>
      </c>
      <c r="Q4443" t="s">
        <v>466336</v>
      </c>
      <c r="R4443" t="s">
        <v>466337</v>
      </c>
      <c r="S4443" t="s">
        <v>466338</v>
      </c>
      <c r="T4443" t="s">
        <v>466339</v>
      </c>
      <c r="U4443" t="s">
        <v>466340</v>
      </c>
      <c r="V4443" t="s">
        <v>466341</v>
      </c>
      <c r="W4443" t="s">
        <v>466342</v>
      </c>
      <c r="X4443" t="s">
        <v>466343</v>
      </c>
      <c r="Y4443" t="s">
        <v>466344</v>
      </c>
      <c r="Z4443" t="s">
        <v>466345</v>
      </c>
      <c r="AA4443" t="s">
        <v>466346</v>
      </c>
      <c r="AB4443" t="s">
        <v>466347</v>
      </c>
      <c r="AC4443" t="s">
        <v>466348</v>
      </c>
      <c r="AD4443" t="s">
        <v>466349</v>
      </c>
      <c r="AE4443" t="s">
        <v>466350</v>
      </c>
      <c r="AF4443" t="s">
        <v>466351</v>
      </c>
      <c r="AG4443" t="s">
        <v>466352</v>
      </c>
      <c r="AH4443" t="s">
        <v>466353</v>
      </c>
      <c r="AI4443" t="s">
        <v>466354</v>
      </c>
      <c r="AJ4443" t="s">
        <v>466355</v>
      </c>
      <c r="AK4443" t="s">
        <v>466356</v>
      </c>
      <c r="AL4443" t="s">
        <v>466357</v>
      </c>
      <c r="AM4443" t="s">
        <v>466358</v>
      </c>
      <c r="AN4443" t="s">
        <v>466359</v>
      </c>
      <c r="AO4443" t="s">
        <v>466360</v>
      </c>
      <c r="AP4443" t="s">
        <v>466361</v>
      </c>
      <c r="AQ4443" t="s">
        <v>466362</v>
      </c>
      <c r="AR4443" t="s">
        <v>466363</v>
      </c>
      <c r="AS4443" t="s">
        <v>466364</v>
      </c>
      <c r="AT4443" t="s">
        <v>466365</v>
      </c>
      <c r="AU4443" t="s">
        <v>466366</v>
      </c>
      <c r="AV4443" t="s">
        <v>466367</v>
      </c>
      <c r="AW4443" t="s">
        <v>466368</v>
      </c>
      <c r="AX4443" t="s">
        <v>466369</v>
      </c>
      <c r="AY4443" t="s">
        <v>466370</v>
      </c>
      <c r="AZ4443" t="s">
        <v>466371</v>
      </c>
      <c r="BA4443" t="s">
        <v>466372</v>
      </c>
      <c r="BB4443" t="s">
        <v>466373</v>
      </c>
      <c r="BC4443" t="s">
        <v>466374</v>
      </c>
      <c r="BD4443" t="s">
        <v>466375</v>
      </c>
      <c r="BE4443" t="s">
        <v>466376</v>
      </c>
      <c r="BF4443" t="s">
        <v>466377</v>
      </c>
      <c r="BG4443" t="s">
        <v>466378</v>
      </c>
      <c r="BH4443" t="s">
        <v>466379</v>
      </c>
      <c r="BI4443" t="s">
        <v>466380</v>
      </c>
      <c r="BJ4443" t="s">
        <v>466381</v>
      </c>
      <c r="BK4443" t="s">
        <v>466382</v>
      </c>
      <c r="BL4443" t="s">
        <v>466383</v>
      </c>
      <c r="BM4443" t="s">
        <v>466384</v>
      </c>
      <c r="BN4443" t="s">
        <v>466385</v>
      </c>
      <c r="BO4443" t="s">
        <v>466386</v>
      </c>
      <c r="BP4443" t="s">
        <v>466387</v>
      </c>
      <c r="BQ4443" t="s">
        <v>466388</v>
      </c>
      <c r="BR4443" t="s">
        <v>466389</v>
      </c>
      <c r="BS4443" t="s">
        <v>466390</v>
      </c>
      <c r="BT4443" t="s">
        <v>466391</v>
      </c>
      <c r="BU4443" t="s">
        <v>466392</v>
      </c>
      <c r="BV4443" t="s">
        <v>466393</v>
      </c>
      <c r="BW4443" t="s">
        <v>466394</v>
      </c>
      <c r="BX4443" t="s">
        <v>466395</v>
      </c>
      <c r="BY4443" t="s">
        <v>466396</v>
      </c>
      <c r="BZ4443" t="s">
        <v>466397</v>
      </c>
      <c r="CA4443" t="s">
        <v>466398</v>
      </c>
      <c r="CB4443" t="s">
        <v>466399</v>
      </c>
      <c r="CC4443" t="s">
        <v>466400</v>
      </c>
      <c r="CD4443" t="s">
        <v>466401</v>
      </c>
      <c r="CE4443" t="s">
        <v>466402</v>
      </c>
      <c r="CF4443" t="s">
        <v>466403</v>
      </c>
      <c r="CG4443" t="s">
        <v>466404</v>
      </c>
      <c r="CH4443" t="s">
        <v>466405</v>
      </c>
      <c r="CI4443" t="s">
        <v>466406</v>
      </c>
      <c r="CJ4443" t="s">
        <v>466407</v>
      </c>
      <c r="CK4443" t="s">
        <v>466408</v>
      </c>
      <c r="CL4443" t="s">
        <v>466409</v>
      </c>
      <c r="CM4443" t="s">
        <v>466410</v>
      </c>
      <c r="CN4443" t="s">
        <v>466411</v>
      </c>
      <c r="CO4443" t="s">
        <v>466412</v>
      </c>
      <c r="CP4443" t="s">
        <v>466413</v>
      </c>
      <c r="CQ4443" t="s">
        <v>466414</v>
      </c>
      <c r="CR4443" t="s">
        <v>466415</v>
      </c>
      <c r="CS4443" t="s">
        <v>466416</v>
      </c>
      <c r="CT4443" t="s">
        <v>466417</v>
      </c>
      <c r="CU4443" t="s">
        <v>466418</v>
      </c>
      <c r="CV4443" t="s">
        <v>466419</v>
      </c>
      <c r="CW4443" t="s">
        <v>466420</v>
      </c>
      <c r="CX4443" t="s">
        <v>466421</v>
      </c>
      <c r="CY4443" t="s">
        <v>466422</v>
      </c>
      <c r="CZ4443" t="s">
        <v>466423</v>
      </c>
      <c r="DA4443" t="s">
        <v>466424</v>
      </c>
    </row>
    <row r="4444" spans="1:105" x14ac:dyDescent="0.25">
      <c r="A4444" t="s">
        <v>466425</v>
      </c>
      <c r="B4444" t="s">
        <v>466426</v>
      </c>
      <c r="C4444" t="s">
        <v>466427</v>
      </c>
      <c r="D4444" t="s">
        <v>466428</v>
      </c>
      <c r="E4444" t="s">
        <v>466429</v>
      </c>
      <c r="F4444" t="s">
        <v>466430</v>
      </c>
      <c r="G4444" t="s">
        <v>466431</v>
      </c>
      <c r="H4444" t="s">
        <v>466432</v>
      </c>
      <c r="I4444" t="s">
        <v>466433</v>
      </c>
      <c r="J4444" t="s">
        <v>466434</v>
      </c>
      <c r="K4444" t="s">
        <v>466435</v>
      </c>
      <c r="L4444" t="s">
        <v>466436</v>
      </c>
      <c r="M4444" t="s">
        <v>466437</v>
      </c>
      <c r="N4444" t="s">
        <v>466438</v>
      </c>
      <c r="O4444" t="s">
        <v>466439</v>
      </c>
      <c r="P4444" t="s">
        <v>466440</v>
      </c>
      <c r="Q4444" t="s">
        <v>466441</v>
      </c>
      <c r="R4444" t="s">
        <v>466442</v>
      </c>
      <c r="S4444" t="s">
        <v>466443</v>
      </c>
      <c r="T4444" t="s">
        <v>466444</v>
      </c>
      <c r="U4444" t="s">
        <v>466445</v>
      </c>
      <c r="V4444" t="s">
        <v>466446</v>
      </c>
      <c r="W4444" t="s">
        <v>466447</v>
      </c>
      <c r="X4444" t="s">
        <v>466448</v>
      </c>
      <c r="Y4444" t="s">
        <v>466449</v>
      </c>
      <c r="Z4444" t="s">
        <v>466450</v>
      </c>
      <c r="AA4444" t="s">
        <v>466451</v>
      </c>
      <c r="AB4444" t="s">
        <v>466452</v>
      </c>
      <c r="AC4444" t="s">
        <v>466453</v>
      </c>
      <c r="AD4444" t="s">
        <v>466454</v>
      </c>
      <c r="AE4444" t="s">
        <v>466455</v>
      </c>
      <c r="AF4444" t="s">
        <v>466456</v>
      </c>
      <c r="AG4444" t="s">
        <v>466457</v>
      </c>
      <c r="AH4444" t="s">
        <v>466458</v>
      </c>
      <c r="AI4444" t="s">
        <v>466459</v>
      </c>
      <c r="AJ4444" t="s">
        <v>466460</v>
      </c>
      <c r="AK4444" t="s">
        <v>466461</v>
      </c>
      <c r="AL4444" t="s">
        <v>466462</v>
      </c>
      <c r="AM4444" t="s">
        <v>466463</v>
      </c>
      <c r="AN4444" t="s">
        <v>466464</v>
      </c>
      <c r="AO4444" t="s">
        <v>466465</v>
      </c>
      <c r="AP4444" t="s">
        <v>466466</v>
      </c>
      <c r="AQ4444" t="s">
        <v>466467</v>
      </c>
      <c r="AR4444" t="s">
        <v>466468</v>
      </c>
      <c r="AS4444" t="s">
        <v>466469</v>
      </c>
      <c r="AT4444" t="s">
        <v>466470</v>
      </c>
      <c r="AU4444" t="s">
        <v>466471</v>
      </c>
      <c r="AV4444" t="s">
        <v>466472</v>
      </c>
      <c r="AW4444" t="s">
        <v>466473</v>
      </c>
      <c r="AX4444" t="s">
        <v>466474</v>
      </c>
      <c r="AY4444" t="s">
        <v>466475</v>
      </c>
      <c r="AZ4444" t="s">
        <v>466476</v>
      </c>
      <c r="BA4444" t="s">
        <v>466477</v>
      </c>
      <c r="BB4444" t="s">
        <v>466478</v>
      </c>
      <c r="BC4444" t="s">
        <v>466479</v>
      </c>
      <c r="BD4444" t="s">
        <v>466480</v>
      </c>
      <c r="BE4444" t="s">
        <v>466481</v>
      </c>
      <c r="BF4444" t="s">
        <v>466482</v>
      </c>
      <c r="BG4444" t="s">
        <v>466483</v>
      </c>
      <c r="BH4444" t="s">
        <v>466484</v>
      </c>
      <c r="BI4444" t="s">
        <v>466485</v>
      </c>
      <c r="BJ4444" t="s">
        <v>466486</v>
      </c>
      <c r="BK4444" t="s">
        <v>466487</v>
      </c>
      <c r="BL4444" t="s">
        <v>466488</v>
      </c>
      <c r="BM4444" t="s">
        <v>466489</v>
      </c>
      <c r="BN4444" t="s">
        <v>466490</v>
      </c>
      <c r="BO4444" t="s">
        <v>466491</v>
      </c>
      <c r="BP4444" t="s">
        <v>466492</v>
      </c>
      <c r="BQ4444" t="s">
        <v>466493</v>
      </c>
      <c r="BR4444" t="s">
        <v>466494</v>
      </c>
      <c r="BS4444" t="s">
        <v>466495</v>
      </c>
      <c r="BT4444" t="s">
        <v>466496</v>
      </c>
      <c r="BU4444" t="s">
        <v>466497</v>
      </c>
      <c r="BV4444" t="s">
        <v>466498</v>
      </c>
      <c r="BW4444" t="s">
        <v>466499</v>
      </c>
      <c r="BX4444" t="s">
        <v>466500</v>
      </c>
      <c r="BY4444" t="s">
        <v>466501</v>
      </c>
      <c r="BZ4444" t="s">
        <v>466502</v>
      </c>
      <c r="CA4444" t="s">
        <v>466503</v>
      </c>
      <c r="CB4444" t="s">
        <v>466504</v>
      </c>
      <c r="CC4444" t="s">
        <v>466505</v>
      </c>
      <c r="CD4444" t="s">
        <v>466506</v>
      </c>
      <c r="CE4444" t="s">
        <v>466507</v>
      </c>
      <c r="CF4444" t="s">
        <v>466508</v>
      </c>
      <c r="CG4444" t="s">
        <v>466509</v>
      </c>
      <c r="CH4444" t="s">
        <v>466510</v>
      </c>
      <c r="CI4444" t="s">
        <v>466511</v>
      </c>
      <c r="CJ4444" t="s">
        <v>466512</v>
      </c>
      <c r="CK4444" t="s">
        <v>466513</v>
      </c>
      <c r="CL4444" t="s">
        <v>466514</v>
      </c>
      <c r="CM4444" t="s">
        <v>466515</v>
      </c>
      <c r="CN4444" t="s">
        <v>466516</v>
      </c>
      <c r="CO4444" t="s">
        <v>466517</v>
      </c>
      <c r="CP4444" t="s">
        <v>466518</v>
      </c>
      <c r="CQ4444" t="s">
        <v>466519</v>
      </c>
      <c r="CR4444" t="s">
        <v>466520</v>
      </c>
      <c r="CS4444" t="s">
        <v>466521</v>
      </c>
      <c r="CT4444" t="s">
        <v>466522</v>
      </c>
      <c r="CU4444" t="s">
        <v>466523</v>
      </c>
      <c r="CV4444" t="s">
        <v>466524</v>
      </c>
      <c r="CW4444" t="s">
        <v>466525</v>
      </c>
      <c r="CX4444" t="s">
        <v>466526</v>
      </c>
      <c r="CY4444" t="s">
        <v>466527</v>
      </c>
      <c r="CZ4444" t="s">
        <v>466528</v>
      </c>
      <c r="DA4444" t="s">
        <v>466529</v>
      </c>
    </row>
    <row r="4445" spans="1:105" x14ac:dyDescent="0.25">
      <c r="A4445" t="s">
        <v>466530</v>
      </c>
      <c r="B4445" t="s">
        <v>466531</v>
      </c>
      <c r="C4445" t="s">
        <v>466532</v>
      </c>
      <c r="D4445" t="s">
        <v>466533</v>
      </c>
      <c r="E4445" t="s">
        <v>466534</v>
      </c>
      <c r="F4445" t="s">
        <v>466535</v>
      </c>
      <c r="G4445" t="s">
        <v>466536</v>
      </c>
      <c r="H4445" t="s">
        <v>466537</v>
      </c>
      <c r="I4445" t="s">
        <v>466538</v>
      </c>
      <c r="J4445" t="s">
        <v>466539</v>
      </c>
      <c r="K4445" t="s">
        <v>466540</v>
      </c>
      <c r="L4445" t="s">
        <v>466541</v>
      </c>
      <c r="M4445" t="s">
        <v>466542</v>
      </c>
      <c r="N4445" t="s">
        <v>466543</v>
      </c>
      <c r="O4445" t="s">
        <v>466544</v>
      </c>
      <c r="P4445" t="s">
        <v>466545</v>
      </c>
      <c r="Q4445" t="s">
        <v>466546</v>
      </c>
      <c r="R4445" t="s">
        <v>466547</v>
      </c>
      <c r="S4445" t="s">
        <v>466548</v>
      </c>
      <c r="T4445" t="s">
        <v>466549</v>
      </c>
      <c r="U4445" t="s">
        <v>466550</v>
      </c>
      <c r="V4445" t="s">
        <v>466551</v>
      </c>
      <c r="W4445" t="s">
        <v>466552</v>
      </c>
      <c r="X4445" t="s">
        <v>466553</v>
      </c>
      <c r="Y4445" t="s">
        <v>466554</v>
      </c>
      <c r="Z4445" t="s">
        <v>466555</v>
      </c>
      <c r="AA4445" t="s">
        <v>466556</v>
      </c>
      <c r="AB4445" t="s">
        <v>466557</v>
      </c>
      <c r="AC4445" t="s">
        <v>466558</v>
      </c>
      <c r="AD4445" t="s">
        <v>466559</v>
      </c>
      <c r="AE4445" t="s">
        <v>466560</v>
      </c>
      <c r="AF4445" t="s">
        <v>466561</v>
      </c>
      <c r="AG4445" t="s">
        <v>466562</v>
      </c>
      <c r="AH4445" t="s">
        <v>466563</v>
      </c>
      <c r="AI4445" t="s">
        <v>466564</v>
      </c>
      <c r="AJ4445" t="s">
        <v>466565</v>
      </c>
      <c r="AK4445" t="s">
        <v>466566</v>
      </c>
      <c r="AL4445" t="s">
        <v>466567</v>
      </c>
      <c r="AM4445" t="s">
        <v>466568</v>
      </c>
      <c r="AN4445" t="s">
        <v>466569</v>
      </c>
      <c r="AO4445" t="s">
        <v>466570</v>
      </c>
      <c r="AP4445" t="s">
        <v>466571</v>
      </c>
      <c r="AQ4445" t="s">
        <v>466572</v>
      </c>
      <c r="AR4445" t="s">
        <v>466573</v>
      </c>
      <c r="AS4445" t="s">
        <v>466574</v>
      </c>
      <c r="AT4445" t="s">
        <v>466575</v>
      </c>
      <c r="AU4445" t="s">
        <v>466576</v>
      </c>
      <c r="AV4445" t="s">
        <v>466577</v>
      </c>
      <c r="AW4445" t="s">
        <v>466578</v>
      </c>
      <c r="AX4445" t="s">
        <v>466579</v>
      </c>
      <c r="AY4445" t="s">
        <v>466580</v>
      </c>
      <c r="AZ4445" t="s">
        <v>466581</v>
      </c>
      <c r="BA4445" t="s">
        <v>466582</v>
      </c>
      <c r="BB4445" t="s">
        <v>466583</v>
      </c>
      <c r="BC4445" t="s">
        <v>466584</v>
      </c>
      <c r="BD4445" t="s">
        <v>466585</v>
      </c>
      <c r="BE4445" t="s">
        <v>466586</v>
      </c>
      <c r="BF4445" t="s">
        <v>466587</v>
      </c>
      <c r="BG4445" t="s">
        <v>466588</v>
      </c>
      <c r="BH4445" t="s">
        <v>466589</v>
      </c>
      <c r="BI4445" t="s">
        <v>466590</v>
      </c>
      <c r="BJ4445" t="s">
        <v>466591</v>
      </c>
      <c r="BK4445" t="s">
        <v>466592</v>
      </c>
      <c r="BL4445" t="s">
        <v>466593</v>
      </c>
      <c r="BM4445" t="s">
        <v>466594</v>
      </c>
      <c r="BN4445" t="s">
        <v>466595</v>
      </c>
      <c r="BO4445" t="s">
        <v>466596</v>
      </c>
      <c r="BP4445" t="s">
        <v>466597</v>
      </c>
      <c r="BQ4445" t="s">
        <v>466598</v>
      </c>
      <c r="BR4445" t="s">
        <v>466599</v>
      </c>
      <c r="BS4445" t="s">
        <v>466600</v>
      </c>
      <c r="BT4445" t="s">
        <v>466601</v>
      </c>
      <c r="BU4445" t="s">
        <v>466602</v>
      </c>
      <c r="BV4445" t="s">
        <v>466603</v>
      </c>
      <c r="BW4445" t="s">
        <v>466604</v>
      </c>
      <c r="BX4445" t="s">
        <v>466605</v>
      </c>
      <c r="BY4445" t="s">
        <v>466606</v>
      </c>
      <c r="BZ4445" t="s">
        <v>466607</v>
      </c>
      <c r="CA4445" t="s">
        <v>466608</v>
      </c>
      <c r="CB4445" t="s">
        <v>466609</v>
      </c>
      <c r="CC4445" t="s">
        <v>466610</v>
      </c>
      <c r="CD4445" t="s">
        <v>466611</v>
      </c>
      <c r="CE4445" t="s">
        <v>466612</v>
      </c>
      <c r="CF4445" t="s">
        <v>466613</v>
      </c>
      <c r="CG4445" t="s">
        <v>466614</v>
      </c>
      <c r="CH4445" t="s">
        <v>466615</v>
      </c>
      <c r="CI4445" t="s">
        <v>466616</v>
      </c>
      <c r="CJ4445" t="s">
        <v>466617</v>
      </c>
      <c r="CK4445" t="s">
        <v>466618</v>
      </c>
      <c r="CL4445" t="s">
        <v>466619</v>
      </c>
      <c r="CM4445" t="s">
        <v>466620</v>
      </c>
      <c r="CN4445" t="s">
        <v>466621</v>
      </c>
      <c r="CO4445" t="s">
        <v>466622</v>
      </c>
      <c r="CP4445" t="s">
        <v>466623</v>
      </c>
      <c r="CQ4445" t="s">
        <v>466624</v>
      </c>
      <c r="CR4445" t="s">
        <v>466625</v>
      </c>
      <c r="CS4445" t="s">
        <v>466626</v>
      </c>
      <c r="CT4445" t="s">
        <v>466627</v>
      </c>
      <c r="CU4445" t="s">
        <v>466628</v>
      </c>
      <c r="CV4445" t="s">
        <v>466629</v>
      </c>
      <c r="CW4445" t="s">
        <v>466630</v>
      </c>
      <c r="CX4445" t="s">
        <v>466631</v>
      </c>
      <c r="CY4445" t="s">
        <v>466632</v>
      </c>
      <c r="CZ4445" t="s">
        <v>466633</v>
      </c>
      <c r="DA4445" t="s">
        <v>466634</v>
      </c>
    </row>
    <row r="4446" spans="1:105" x14ac:dyDescent="0.25">
      <c r="A4446" t="s">
        <v>466635</v>
      </c>
      <c r="B4446" t="s">
        <v>466636</v>
      </c>
      <c r="C4446" t="s">
        <v>466637</v>
      </c>
      <c r="D4446" t="s">
        <v>466638</v>
      </c>
      <c r="E4446" t="s">
        <v>466639</v>
      </c>
      <c r="F4446" t="s">
        <v>466640</v>
      </c>
      <c r="G4446" t="s">
        <v>466641</v>
      </c>
      <c r="H4446" t="s">
        <v>466642</v>
      </c>
      <c r="I4446" t="s">
        <v>466643</v>
      </c>
      <c r="J4446" t="s">
        <v>466644</v>
      </c>
      <c r="K4446" t="s">
        <v>466645</v>
      </c>
      <c r="L4446" t="s">
        <v>466646</v>
      </c>
      <c r="M4446" t="s">
        <v>466647</v>
      </c>
      <c r="N4446" t="s">
        <v>466648</v>
      </c>
      <c r="O4446" t="s">
        <v>466649</v>
      </c>
      <c r="P4446" t="s">
        <v>466650</v>
      </c>
      <c r="Q4446" t="s">
        <v>466651</v>
      </c>
      <c r="R4446" t="s">
        <v>466652</v>
      </c>
      <c r="S4446" t="s">
        <v>466653</v>
      </c>
      <c r="T4446" t="s">
        <v>466654</v>
      </c>
      <c r="U4446" t="s">
        <v>466655</v>
      </c>
      <c r="V4446" t="s">
        <v>466656</v>
      </c>
      <c r="W4446" t="s">
        <v>466657</v>
      </c>
      <c r="X4446" t="s">
        <v>466658</v>
      </c>
      <c r="Y4446" t="s">
        <v>466659</v>
      </c>
      <c r="Z4446" t="s">
        <v>466660</v>
      </c>
      <c r="AA4446" t="s">
        <v>466661</v>
      </c>
      <c r="AB4446" t="s">
        <v>466662</v>
      </c>
      <c r="AC4446" t="s">
        <v>466663</v>
      </c>
      <c r="AD4446" t="s">
        <v>466664</v>
      </c>
      <c r="AE4446" t="s">
        <v>466665</v>
      </c>
      <c r="AF4446" t="s">
        <v>466666</v>
      </c>
      <c r="AG4446" t="s">
        <v>466667</v>
      </c>
      <c r="AH4446" t="s">
        <v>466668</v>
      </c>
      <c r="AI4446" t="s">
        <v>466669</v>
      </c>
      <c r="AJ4446" t="s">
        <v>466670</v>
      </c>
      <c r="AK4446" t="s">
        <v>466671</v>
      </c>
      <c r="AL4446" t="s">
        <v>466672</v>
      </c>
      <c r="AM4446" t="s">
        <v>466673</v>
      </c>
      <c r="AN4446" t="s">
        <v>466674</v>
      </c>
      <c r="AO4446" t="s">
        <v>466675</v>
      </c>
      <c r="AP4446" t="s">
        <v>466676</v>
      </c>
      <c r="AQ4446" t="s">
        <v>466677</v>
      </c>
      <c r="AR4446" t="s">
        <v>466678</v>
      </c>
      <c r="AS4446" t="s">
        <v>466679</v>
      </c>
      <c r="AT4446" t="s">
        <v>466680</v>
      </c>
      <c r="AU4446" t="s">
        <v>466681</v>
      </c>
      <c r="AV4446" t="s">
        <v>466682</v>
      </c>
      <c r="AW4446" t="s">
        <v>466683</v>
      </c>
      <c r="AX4446" t="s">
        <v>466684</v>
      </c>
      <c r="AY4446" t="s">
        <v>466685</v>
      </c>
      <c r="AZ4446" t="s">
        <v>466686</v>
      </c>
      <c r="BA4446" t="s">
        <v>466687</v>
      </c>
      <c r="BB4446" t="s">
        <v>466688</v>
      </c>
      <c r="BC4446" t="s">
        <v>466689</v>
      </c>
      <c r="BD4446" t="s">
        <v>466690</v>
      </c>
      <c r="BE4446" t="s">
        <v>466691</v>
      </c>
      <c r="BF4446" t="s">
        <v>466692</v>
      </c>
      <c r="BG4446" t="s">
        <v>466693</v>
      </c>
      <c r="BH4446" t="s">
        <v>466694</v>
      </c>
      <c r="BI4446" t="s">
        <v>466695</v>
      </c>
      <c r="BJ4446" t="s">
        <v>466696</v>
      </c>
      <c r="BK4446" t="s">
        <v>466697</v>
      </c>
      <c r="BL4446" t="s">
        <v>466698</v>
      </c>
      <c r="BM4446" t="s">
        <v>466699</v>
      </c>
      <c r="BN4446" t="s">
        <v>466700</v>
      </c>
      <c r="BO4446" t="s">
        <v>466701</v>
      </c>
      <c r="BP4446" t="s">
        <v>466702</v>
      </c>
      <c r="BQ4446" t="s">
        <v>466703</v>
      </c>
      <c r="BR4446" t="s">
        <v>466704</v>
      </c>
      <c r="BS4446" t="s">
        <v>466705</v>
      </c>
      <c r="BT4446" t="s">
        <v>466706</v>
      </c>
      <c r="BU4446" t="s">
        <v>466707</v>
      </c>
      <c r="BV4446" t="s">
        <v>466708</v>
      </c>
      <c r="BW4446" t="s">
        <v>466709</v>
      </c>
      <c r="BX4446" t="s">
        <v>466710</v>
      </c>
      <c r="BY4446" t="s">
        <v>466711</v>
      </c>
      <c r="BZ4446" t="s">
        <v>466712</v>
      </c>
      <c r="CA4446" t="s">
        <v>466713</v>
      </c>
      <c r="CB4446" t="s">
        <v>466714</v>
      </c>
      <c r="CC4446" t="s">
        <v>466715</v>
      </c>
      <c r="CD4446" t="s">
        <v>466716</v>
      </c>
      <c r="CE4446" t="s">
        <v>466717</v>
      </c>
      <c r="CF4446" t="s">
        <v>466718</v>
      </c>
      <c r="CG4446" t="s">
        <v>466719</v>
      </c>
      <c r="CH4446" t="s">
        <v>466720</v>
      </c>
      <c r="CI4446" t="s">
        <v>466721</v>
      </c>
      <c r="CJ4446" t="s">
        <v>466722</v>
      </c>
      <c r="CK4446" t="s">
        <v>466723</v>
      </c>
      <c r="CL4446" t="s">
        <v>466724</v>
      </c>
      <c r="CM4446" t="s">
        <v>466725</v>
      </c>
      <c r="CN4446" t="s">
        <v>466726</v>
      </c>
      <c r="CO4446" t="s">
        <v>466727</v>
      </c>
      <c r="CP4446" t="s">
        <v>466728</v>
      </c>
      <c r="CQ4446" t="s">
        <v>466729</v>
      </c>
      <c r="CR4446" t="s">
        <v>466730</v>
      </c>
      <c r="CS4446" t="s">
        <v>466731</v>
      </c>
      <c r="CT4446" t="s">
        <v>466732</v>
      </c>
      <c r="CU4446" t="s">
        <v>466733</v>
      </c>
      <c r="CV4446" t="s">
        <v>466734</v>
      </c>
      <c r="CW4446" t="s">
        <v>466735</v>
      </c>
      <c r="CX4446" t="s">
        <v>466736</v>
      </c>
      <c r="CY4446" t="s">
        <v>466737</v>
      </c>
      <c r="CZ4446" t="s">
        <v>466738</v>
      </c>
      <c r="DA4446" t="s">
        <v>466739</v>
      </c>
    </row>
    <row r="4447" spans="1:105" x14ac:dyDescent="0.25">
      <c r="A4447" t="s">
        <v>466740</v>
      </c>
      <c r="B4447" t="s">
        <v>466741</v>
      </c>
      <c r="C4447" t="s">
        <v>466742</v>
      </c>
      <c r="D4447" t="s">
        <v>466743</v>
      </c>
      <c r="E4447" t="s">
        <v>466744</v>
      </c>
      <c r="F4447" t="s">
        <v>466745</v>
      </c>
      <c r="G4447" t="s">
        <v>466746</v>
      </c>
      <c r="H4447" t="s">
        <v>466747</v>
      </c>
      <c r="I4447" t="s">
        <v>466748</v>
      </c>
      <c r="J4447" t="s">
        <v>466749</v>
      </c>
      <c r="K4447" t="s">
        <v>466750</v>
      </c>
      <c r="L4447" t="s">
        <v>466751</v>
      </c>
      <c r="M4447" t="s">
        <v>466752</v>
      </c>
      <c r="N4447" t="s">
        <v>466753</v>
      </c>
      <c r="O4447" t="s">
        <v>466754</v>
      </c>
      <c r="P4447" t="s">
        <v>466755</v>
      </c>
      <c r="Q4447" t="s">
        <v>466756</v>
      </c>
      <c r="R4447" t="s">
        <v>466757</v>
      </c>
      <c r="S4447" t="s">
        <v>466758</v>
      </c>
      <c r="T4447" t="s">
        <v>466759</v>
      </c>
      <c r="U4447" t="s">
        <v>466760</v>
      </c>
      <c r="V4447" t="s">
        <v>466761</v>
      </c>
      <c r="W4447" t="s">
        <v>466762</v>
      </c>
      <c r="X4447" t="s">
        <v>466763</v>
      </c>
      <c r="Y4447" t="s">
        <v>466764</v>
      </c>
      <c r="Z4447" t="s">
        <v>466765</v>
      </c>
      <c r="AA4447" t="s">
        <v>466766</v>
      </c>
      <c r="AB4447" t="s">
        <v>466767</v>
      </c>
      <c r="AC4447" t="s">
        <v>466768</v>
      </c>
      <c r="AD4447" t="s">
        <v>466769</v>
      </c>
      <c r="AE4447" t="s">
        <v>466770</v>
      </c>
      <c r="AF4447" t="s">
        <v>466771</v>
      </c>
      <c r="AG4447" t="s">
        <v>466772</v>
      </c>
      <c r="AH4447" t="s">
        <v>466773</v>
      </c>
      <c r="AI4447" t="s">
        <v>466774</v>
      </c>
      <c r="AJ4447" t="s">
        <v>466775</v>
      </c>
      <c r="AK4447" t="s">
        <v>466776</v>
      </c>
      <c r="AL4447" t="s">
        <v>466777</v>
      </c>
      <c r="AM4447" t="s">
        <v>466778</v>
      </c>
      <c r="AN4447" t="s">
        <v>466779</v>
      </c>
      <c r="AO4447" t="s">
        <v>466780</v>
      </c>
      <c r="AP4447" t="s">
        <v>466781</v>
      </c>
      <c r="AQ4447" t="s">
        <v>466782</v>
      </c>
      <c r="AR4447" t="s">
        <v>466783</v>
      </c>
      <c r="AS4447" t="s">
        <v>466784</v>
      </c>
      <c r="AT4447" t="s">
        <v>466785</v>
      </c>
      <c r="AU4447" t="s">
        <v>466786</v>
      </c>
      <c r="AV4447" t="s">
        <v>466787</v>
      </c>
      <c r="AW4447" t="s">
        <v>466788</v>
      </c>
      <c r="AX4447" t="s">
        <v>466789</v>
      </c>
      <c r="AY4447" t="s">
        <v>466790</v>
      </c>
      <c r="AZ4447" t="s">
        <v>466791</v>
      </c>
      <c r="BA4447" t="s">
        <v>466792</v>
      </c>
      <c r="BB4447" t="s">
        <v>466793</v>
      </c>
      <c r="BC4447" t="s">
        <v>466794</v>
      </c>
      <c r="BD4447" t="s">
        <v>466795</v>
      </c>
      <c r="BE4447" t="s">
        <v>466796</v>
      </c>
      <c r="BF4447" t="s">
        <v>466797</v>
      </c>
      <c r="BG4447" t="s">
        <v>466798</v>
      </c>
      <c r="BH4447" t="s">
        <v>466799</v>
      </c>
      <c r="BI4447" t="s">
        <v>466800</v>
      </c>
      <c r="BJ4447" t="s">
        <v>466801</v>
      </c>
      <c r="BK4447" t="s">
        <v>466802</v>
      </c>
      <c r="BL4447" t="s">
        <v>466803</v>
      </c>
      <c r="BM4447" t="s">
        <v>466804</v>
      </c>
      <c r="BN4447" t="s">
        <v>466805</v>
      </c>
      <c r="BO4447" t="s">
        <v>466806</v>
      </c>
      <c r="BP4447" t="s">
        <v>466807</v>
      </c>
      <c r="BQ4447" t="s">
        <v>466808</v>
      </c>
      <c r="BR4447" t="s">
        <v>466809</v>
      </c>
      <c r="BS4447" t="s">
        <v>466810</v>
      </c>
      <c r="BT4447" t="s">
        <v>466811</v>
      </c>
      <c r="BU4447" t="s">
        <v>466812</v>
      </c>
      <c r="BV4447" t="s">
        <v>466813</v>
      </c>
      <c r="BW4447" t="s">
        <v>466814</v>
      </c>
      <c r="BX4447" t="s">
        <v>466815</v>
      </c>
      <c r="BY4447" t="s">
        <v>466816</v>
      </c>
      <c r="BZ4447" t="s">
        <v>466817</v>
      </c>
      <c r="CA4447" t="s">
        <v>466818</v>
      </c>
      <c r="CB4447" t="s">
        <v>466819</v>
      </c>
      <c r="CC4447" t="s">
        <v>466820</v>
      </c>
      <c r="CD4447" t="s">
        <v>466821</v>
      </c>
      <c r="CE4447" t="s">
        <v>466822</v>
      </c>
      <c r="CF4447" t="s">
        <v>466823</v>
      </c>
      <c r="CG4447" t="s">
        <v>466824</v>
      </c>
      <c r="CH4447" t="s">
        <v>466825</v>
      </c>
      <c r="CI4447" t="s">
        <v>466826</v>
      </c>
      <c r="CJ4447" t="s">
        <v>466827</v>
      </c>
      <c r="CK4447" t="s">
        <v>466828</v>
      </c>
      <c r="CL4447" t="s">
        <v>466829</v>
      </c>
      <c r="CM4447" t="s">
        <v>466830</v>
      </c>
      <c r="CN4447" t="s">
        <v>466831</v>
      </c>
      <c r="CO4447" t="s">
        <v>466832</v>
      </c>
      <c r="CP4447" t="s">
        <v>466833</v>
      </c>
      <c r="CQ4447" t="s">
        <v>466834</v>
      </c>
      <c r="CR4447" t="s">
        <v>466835</v>
      </c>
      <c r="CS4447" t="s">
        <v>466836</v>
      </c>
      <c r="CT4447" t="s">
        <v>466837</v>
      </c>
      <c r="CU4447" t="s">
        <v>466838</v>
      </c>
      <c r="CV4447" t="s">
        <v>466839</v>
      </c>
      <c r="CW4447" t="s">
        <v>466840</v>
      </c>
      <c r="CX4447" t="s">
        <v>466841</v>
      </c>
      <c r="CY4447" t="s">
        <v>466842</v>
      </c>
      <c r="CZ4447" t="s">
        <v>466843</v>
      </c>
      <c r="DA4447" t="s">
        <v>466844</v>
      </c>
    </row>
    <row r="4448" spans="1:105" x14ac:dyDescent="0.25">
      <c r="A4448" t="s">
        <v>466845</v>
      </c>
      <c r="B4448" t="s">
        <v>466846</v>
      </c>
      <c r="C4448" t="s">
        <v>466847</v>
      </c>
      <c r="D4448" t="s">
        <v>466848</v>
      </c>
      <c r="E4448" t="s">
        <v>466849</v>
      </c>
      <c r="F4448" t="s">
        <v>466850</v>
      </c>
      <c r="G4448" t="s">
        <v>466851</v>
      </c>
      <c r="H4448" t="s">
        <v>466852</v>
      </c>
      <c r="I4448" t="s">
        <v>466853</v>
      </c>
      <c r="J4448" t="s">
        <v>466854</v>
      </c>
      <c r="K4448" t="s">
        <v>466855</v>
      </c>
      <c r="L4448" t="s">
        <v>466856</v>
      </c>
      <c r="M4448" t="s">
        <v>466857</v>
      </c>
      <c r="N4448" t="s">
        <v>466858</v>
      </c>
      <c r="O4448" t="s">
        <v>466859</v>
      </c>
      <c r="P4448" t="s">
        <v>466860</v>
      </c>
      <c r="Q4448" t="s">
        <v>466861</v>
      </c>
      <c r="R4448" t="s">
        <v>466862</v>
      </c>
      <c r="S4448" t="s">
        <v>466863</v>
      </c>
      <c r="T4448" t="s">
        <v>466864</v>
      </c>
      <c r="U4448" t="s">
        <v>466865</v>
      </c>
      <c r="V4448" t="s">
        <v>466866</v>
      </c>
      <c r="W4448" t="s">
        <v>466867</v>
      </c>
      <c r="X4448" t="s">
        <v>466868</v>
      </c>
      <c r="Y4448" t="s">
        <v>466869</v>
      </c>
      <c r="Z4448" t="s">
        <v>466870</v>
      </c>
      <c r="AA4448" t="s">
        <v>466871</v>
      </c>
      <c r="AB4448" t="s">
        <v>466872</v>
      </c>
      <c r="AC4448" t="s">
        <v>466873</v>
      </c>
      <c r="AD4448" t="s">
        <v>466874</v>
      </c>
      <c r="AE4448" t="s">
        <v>466875</v>
      </c>
      <c r="AF4448" t="s">
        <v>466876</v>
      </c>
      <c r="AG4448" t="s">
        <v>466877</v>
      </c>
      <c r="AH4448" t="s">
        <v>466878</v>
      </c>
      <c r="AI4448" t="s">
        <v>466879</v>
      </c>
      <c r="AJ4448" t="s">
        <v>466880</v>
      </c>
      <c r="AK4448" t="s">
        <v>466881</v>
      </c>
      <c r="AL4448" t="s">
        <v>466882</v>
      </c>
      <c r="AM4448" t="s">
        <v>466883</v>
      </c>
      <c r="AN4448" t="s">
        <v>466884</v>
      </c>
      <c r="AO4448" t="s">
        <v>466885</v>
      </c>
      <c r="AP4448" t="s">
        <v>466886</v>
      </c>
      <c r="AQ4448" t="s">
        <v>466887</v>
      </c>
      <c r="AR4448" t="s">
        <v>466888</v>
      </c>
      <c r="AS4448" t="s">
        <v>466889</v>
      </c>
      <c r="AT4448" t="s">
        <v>466890</v>
      </c>
      <c r="AU4448" t="s">
        <v>466891</v>
      </c>
      <c r="AV4448" t="s">
        <v>466892</v>
      </c>
      <c r="AW4448" t="s">
        <v>466893</v>
      </c>
      <c r="AX4448" t="s">
        <v>466894</v>
      </c>
      <c r="AY4448" t="s">
        <v>466895</v>
      </c>
      <c r="AZ4448" t="s">
        <v>466896</v>
      </c>
      <c r="BA4448" t="s">
        <v>466897</v>
      </c>
      <c r="BB4448" t="s">
        <v>466898</v>
      </c>
      <c r="BC4448" t="s">
        <v>466899</v>
      </c>
      <c r="BD4448" t="s">
        <v>466900</v>
      </c>
      <c r="BE4448" t="s">
        <v>466901</v>
      </c>
      <c r="BF4448" t="s">
        <v>466902</v>
      </c>
      <c r="BG4448" t="s">
        <v>466903</v>
      </c>
      <c r="BH4448" t="s">
        <v>466904</v>
      </c>
      <c r="BI4448" t="s">
        <v>466905</v>
      </c>
      <c r="BJ4448" t="s">
        <v>466906</v>
      </c>
      <c r="BK4448" t="s">
        <v>466907</v>
      </c>
      <c r="BL4448" t="s">
        <v>466908</v>
      </c>
      <c r="BM4448" t="s">
        <v>466909</v>
      </c>
      <c r="BN4448" t="s">
        <v>466910</v>
      </c>
      <c r="BO4448" t="s">
        <v>466911</v>
      </c>
      <c r="BP4448" t="s">
        <v>466912</v>
      </c>
      <c r="BQ4448" t="s">
        <v>466913</v>
      </c>
      <c r="BR4448" t="s">
        <v>466914</v>
      </c>
      <c r="BS4448" t="s">
        <v>466915</v>
      </c>
      <c r="BT4448" t="s">
        <v>466916</v>
      </c>
      <c r="BU4448" t="s">
        <v>466917</v>
      </c>
      <c r="BV4448" t="s">
        <v>466918</v>
      </c>
      <c r="BW4448" t="s">
        <v>466919</v>
      </c>
      <c r="BX4448" t="s">
        <v>466920</v>
      </c>
      <c r="BY4448" t="s">
        <v>466921</v>
      </c>
      <c r="BZ4448" t="s">
        <v>466922</v>
      </c>
      <c r="CA4448" t="s">
        <v>466923</v>
      </c>
      <c r="CB4448" t="s">
        <v>466924</v>
      </c>
      <c r="CC4448" t="s">
        <v>466925</v>
      </c>
      <c r="CD4448" t="s">
        <v>466926</v>
      </c>
      <c r="CE4448" t="s">
        <v>466927</v>
      </c>
      <c r="CF4448" t="s">
        <v>466928</v>
      </c>
      <c r="CG4448" t="s">
        <v>466929</v>
      </c>
      <c r="CH4448" t="s">
        <v>466930</v>
      </c>
      <c r="CI4448" t="s">
        <v>466931</v>
      </c>
      <c r="CJ4448" t="s">
        <v>466932</v>
      </c>
      <c r="CK4448" t="s">
        <v>466933</v>
      </c>
      <c r="CL4448" t="s">
        <v>466934</v>
      </c>
      <c r="CM4448" t="s">
        <v>466935</v>
      </c>
      <c r="CN4448" t="s">
        <v>466936</v>
      </c>
      <c r="CO4448" t="s">
        <v>466937</v>
      </c>
      <c r="CP4448" t="s">
        <v>466938</v>
      </c>
      <c r="CQ4448" t="s">
        <v>466939</v>
      </c>
      <c r="CR4448" t="s">
        <v>466940</v>
      </c>
      <c r="CS4448" t="s">
        <v>466941</v>
      </c>
      <c r="CT4448" t="s">
        <v>466942</v>
      </c>
      <c r="CU4448" t="s">
        <v>466943</v>
      </c>
      <c r="CV4448" t="s">
        <v>466944</v>
      </c>
      <c r="CW4448" t="s">
        <v>466945</v>
      </c>
      <c r="CX4448" t="s">
        <v>466946</v>
      </c>
      <c r="CY4448" t="s">
        <v>466947</v>
      </c>
      <c r="CZ4448" t="s">
        <v>466948</v>
      </c>
      <c r="DA4448" t="s">
        <v>466949</v>
      </c>
    </row>
    <row r="4449" spans="1:105" x14ac:dyDescent="0.25">
      <c r="A4449" t="s">
        <v>466950</v>
      </c>
      <c r="B4449" t="s">
        <v>466951</v>
      </c>
      <c r="C4449" t="s">
        <v>466952</v>
      </c>
      <c r="D4449" t="s">
        <v>466953</v>
      </c>
      <c r="E4449" t="s">
        <v>466954</v>
      </c>
      <c r="F4449" t="s">
        <v>466955</v>
      </c>
      <c r="G4449" t="s">
        <v>466956</v>
      </c>
      <c r="H4449" t="s">
        <v>466957</v>
      </c>
      <c r="I4449" t="s">
        <v>466958</v>
      </c>
      <c r="J4449" t="s">
        <v>466959</v>
      </c>
      <c r="K4449" t="s">
        <v>466960</v>
      </c>
      <c r="L4449" t="s">
        <v>466961</v>
      </c>
      <c r="M4449" t="s">
        <v>466962</v>
      </c>
      <c r="N4449" t="s">
        <v>466963</v>
      </c>
      <c r="O4449" t="s">
        <v>466964</v>
      </c>
      <c r="P4449" t="s">
        <v>466965</v>
      </c>
      <c r="Q4449" t="s">
        <v>466966</v>
      </c>
      <c r="R4449" t="s">
        <v>466967</v>
      </c>
      <c r="S4449" t="s">
        <v>466968</v>
      </c>
      <c r="T4449" t="s">
        <v>466969</v>
      </c>
      <c r="U4449" t="s">
        <v>466970</v>
      </c>
      <c r="V4449" t="s">
        <v>466971</v>
      </c>
      <c r="W4449" t="s">
        <v>466972</v>
      </c>
      <c r="X4449" t="s">
        <v>466973</v>
      </c>
      <c r="Y4449" t="s">
        <v>466974</v>
      </c>
      <c r="Z4449" t="s">
        <v>466975</v>
      </c>
      <c r="AA4449" t="s">
        <v>466976</v>
      </c>
      <c r="AB4449" t="s">
        <v>466977</v>
      </c>
      <c r="AC4449" t="s">
        <v>466978</v>
      </c>
      <c r="AD4449" t="s">
        <v>466979</v>
      </c>
      <c r="AE4449" t="s">
        <v>466980</v>
      </c>
      <c r="AF4449" t="s">
        <v>466981</v>
      </c>
      <c r="AG4449" t="s">
        <v>466982</v>
      </c>
      <c r="AH4449" t="s">
        <v>466983</v>
      </c>
      <c r="AI4449" t="s">
        <v>466984</v>
      </c>
      <c r="AJ4449" t="s">
        <v>466985</v>
      </c>
      <c r="AK4449" t="s">
        <v>466986</v>
      </c>
      <c r="AL4449" t="s">
        <v>466987</v>
      </c>
      <c r="AM4449" t="s">
        <v>466988</v>
      </c>
      <c r="AN4449" t="s">
        <v>466989</v>
      </c>
      <c r="AO4449" t="s">
        <v>466990</v>
      </c>
      <c r="AP4449" t="s">
        <v>466991</v>
      </c>
      <c r="AQ4449" t="s">
        <v>466992</v>
      </c>
      <c r="AR4449" t="s">
        <v>466993</v>
      </c>
      <c r="AS4449" t="s">
        <v>466994</v>
      </c>
      <c r="AT4449" t="s">
        <v>466995</v>
      </c>
      <c r="AU4449" t="s">
        <v>466996</v>
      </c>
      <c r="AV4449" t="s">
        <v>466997</v>
      </c>
      <c r="AW4449" t="s">
        <v>466998</v>
      </c>
      <c r="AX4449" t="s">
        <v>466999</v>
      </c>
      <c r="AY4449" t="s">
        <v>467000</v>
      </c>
      <c r="AZ4449" t="s">
        <v>467001</v>
      </c>
      <c r="BA4449" t="s">
        <v>467002</v>
      </c>
      <c r="BB4449" t="s">
        <v>467003</v>
      </c>
      <c r="BC4449" t="s">
        <v>467004</v>
      </c>
      <c r="BD4449" t="s">
        <v>467005</v>
      </c>
      <c r="BE4449" t="s">
        <v>467006</v>
      </c>
      <c r="BF4449" t="s">
        <v>467007</v>
      </c>
      <c r="BG4449" t="s">
        <v>467008</v>
      </c>
      <c r="BH4449" t="s">
        <v>467009</v>
      </c>
      <c r="BI4449" t="s">
        <v>467010</v>
      </c>
      <c r="BJ4449" t="s">
        <v>467011</v>
      </c>
      <c r="BK4449" t="s">
        <v>467012</v>
      </c>
      <c r="BL4449" t="s">
        <v>467013</v>
      </c>
      <c r="BM4449" t="s">
        <v>467014</v>
      </c>
      <c r="BN4449" t="s">
        <v>467015</v>
      </c>
      <c r="BO4449" t="s">
        <v>467016</v>
      </c>
      <c r="BP4449" t="s">
        <v>467017</v>
      </c>
      <c r="BQ4449" t="s">
        <v>467018</v>
      </c>
      <c r="BR4449" t="s">
        <v>467019</v>
      </c>
      <c r="BS4449" t="s">
        <v>467020</v>
      </c>
      <c r="BT4449" t="s">
        <v>467021</v>
      </c>
      <c r="BU4449" t="s">
        <v>467022</v>
      </c>
      <c r="BV4449" t="s">
        <v>467023</v>
      </c>
      <c r="BW4449" t="s">
        <v>467024</v>
      </c>
      <c r="BX4449" t="s">
        <v>467025</v>
      </c>
      <c r="BY4449" t="s">
        <v>467026</v>
      </c>
      <c r="BZ4449" t="s">
        <v>467027</v>
      </c>
      <c r="CA4449" t="s">
        <v>467028</v>
      </c>
      <c r="CB4449" t="s">
        <v>467029</v>
      </c>
      <c r="CC4449" t="s">
        <v>467030</v>
      </c>
      <c r="CD4449" t="s">
        <v>467031</v>
      </c>
      <c r="CE4449" t="s">
        <v>467032</v>
      </c>
      <c r="CF4449" t="s">
        <v>467033</v>
      </c>
      <c r="CG4449" t="s">
        <v>467034</v>
      </c>
      <c r="CH4449" t="s">
        <v>467035</v>
      </c>
      <c r="CI4449" t="s">
        <v>467036</v>
      </c>
      <c r="CJ4449" t="s">
        <v>467037</v>
      </c>
      <c r="CK4449" t="s">
        <v>467038</v>
      </c>
      <c r="CL4449" t="s">
        <v>467039</v>
      </c>
      <c r="CM4449" t="s">
        <v>467040</v>
      </c>
      <c r="CN4449" t="s">
        <v>467041</v>
      </c>
      <c r="CO4449" t="s">
        <v>467042</v>
      </c>
      <c r="CP4449" t="s">
        <v>467043</v>
      </c>
      <c r="CQ4449" t="s">
        <v>467044</v>
      </c>
      <c r="CR4449" t="s">
        <v>467045</v>
      </c>
      <c r="CS4449" t="s">
        <v>467046</v>
      </c>
      <c r="CT4449" t="s">
        <v>467047</v>
      </c>
      <c r="CU4449" t="s">
        <v>467048</v>
      </c>
      <c r="CV4449" t="s">
        <v>467049</v>
      </c>
      <c r="CW4449" t="s">
        <v>467050</v>
      </c>
      <c r="CX4449" t="s">
        <v>467051</v>
      </c>
      <c r="CY4449" t="s">
        <v>467052</v>
      </c>
      <c r="CZ4449" t="s">
        <v>467053</v>
      </c>
      <c r="DA4449" t="s">
        <v>467054</v>
      </c>
    </row>
    <row r="4450" spans="1:105" x14ac:dyDescent="0.25">
      <c r="A4450" t="s">
        <v>467055</v>
      </c>
      <c r="B4450" t="s">
        <v>467056</v>
      </c>
      <c r="C4450" t="s">
        <v>467057</v>
      </c>
      <c r="D4450" t="s">
        <v>467058</v>
      </c>
      <c r="E4450" t="s">
        <v>467059</v>
      </c>
      <c r="F4450" t="s">
        <v>467060</v>
      </c>
      <c r="G4450" t="s">
        <v>467061</v>
      </c>
      <c r="H4450" t="s">
        <v>467062</v>
      </c>
      <c r="I4450" t="s">
        <v>467063</v>
      </c>
      <c r="J4450" t="s">
        <v>467064</v>
      </c>
      <c r="K4450" t="s">
        <v>467065</v>
      </c>
      <c r="L4450" t="s">
        <v>467066</v>
      </c>
      <c r="M4450" t="s">
        <v>467067</v>
      </c>
      <c r="N4450" t="s">
        <v>467068</v>
      </c>
      <c r="O4450" t="s">
        <v>467069</v>
      </c>
      <c r="P4450" t="s">
        <v>467070</v>
      </c>
      <c r="Q4450" t="s">
        <v>467071</v>
      </c>
      <c r="R4450" t="s">
        <v>467072</v>
      </c>
      <c r="S4450" t="s">
        <v>467073</v>
      </c>
      <c r="T4450" t="s">
        <v>467074</v>
      </c>
      <c r="U4450" t="s">
        <v>467075</v>
      </c>
      <c r="V4450" t="s">
        <v>467076</v>
      </c>
      <c r="W4450" t="s">
        <v>467077</v>
      </c>
      <c r="X4450" t="s">
        <v>467078</v>
      </c>
      <c r="Y4450" t="s">
        <v>467079</v>
      </c>
      <c r="Z4450" t="s">
        <v>467080</v>
      </c>
      <c r="AA4450" t="s">
        <v>467081</v>
      </c>
      <c r="AB4450" t="s">
        <v>467082</v>
      </c>
      <c r="AC4450" t="s">
        <v>467083</v>
      </c>
      <c r="AD4450" t="s">
        <v>467084</v>
      </c>
      <c r="AE4450" t="s">
        <v>467085</v>
      </c>
      <c r="AF4450" t="s">
        <v>467086</v>
      </c>
      <c r="AG4450" t="s">
        <v>467087</v>
      </c>
      <c r="AH4450" t="s">
        <v>467088</v>
      </c>
      <c r="AI4450" t="s">
        <v>467089</v>
      </c>
      <c r="AJ4450" t="s">
        <v>467090</v>
      </c>
      <c r="AK4450" t="s">
        <v>467091</v>
      </c>
      <c r="AL4450" t="s">
        <v>467092</v>
      </c>
      <c r="AM4450" t="s">
        <v>467093</v>
      </c>
      <c r="AN4450" t="s">
        <v>467094</v>
      </c>
      <c r="AO4450" t="s">
        <v>467095</v>
      </c>
      <c r="AP4450" t="s">
        <v>467096</v>
      </c>
      <c r="AQ4450" t="s">
        <v>467097</v>
      </c>
      <c r="AR4450" t="s">
        <v>467098</v>
      </c>
      <c r="AS4450" t="s">
        <v>467099</v>
      </c>
      <c r="AT4450" t="s">
        <v>467100</v>
      </c>
      <c r="AU4450" t="s">
        <v>467101</v>
      </c>
      <c r="AV4450" t="s">
        <v>467102</v>
      </c>
      <c r="AW4450" t="s">
        <v>467103</v>
      </c>
      <c r="AX4450" t="s">
        <v>467104</v>
      </c>
      <c r="AY4450" t="s">
        <v>467105</v>
      </c>
      <c r="AZ4450" t="s">
        <v>467106</v>
      </c>
      <c r="BA4450" t="s">
        <v>467107</v>
      </c>
      <c r="BB4450" t="s">
        <v>467108</v>
      </c>
      <c r="BC4450" t="s">
        <v>467109</v>
      </c>
      <c r="BD4450" t="s">
        <v>467110</v>
      </c>
      <c r="BE4450" t="s">
        <v>467111</v>
      </c>
      <c r="BF4450" t="s">
        <v>467112</v>
      </c>
      <c r="BG4450" t="s">
        <v>467113</v>
      </c>
      <c r="BH4450" t="s">
        <v>467114</v>
      </c>
      <c r="BI4450" t="s">
        <v>467115</v>
      </c>
      <c r="BJ4450" t="s">
        <v>467116</v>
      </c>
      <c r="BK4450" t="s">
        <v>467117</v>
      </c>
      <c r="BL4450" t="s">
        <v>467118</v>
      </c>
      <c r="BM4450" t="s">
        <v>467119</v>
      </c>
      <c r="BN4450" t="s">
        <v>467120</v>
      </c>
      <c r="BO4450" t="s">
        <v>467121</v>
      </c>
      <c r="BP4450" t="s">
        <v>467122</v>
      </c>
      <c r="BQ4450" t="s">
        <v>467123</v>
      </c>
      <c r="BR4450" t="s">
        <v>467124</v>
      </c>
      <c r="BS4450" t="s">
        <v>467125</v>
      </c>
      <c r="BT4450" t="s">
        <v>467126</v>
      </c>
      <c r="BU4450" t="s">
        <v>467127</v>
      </c>
      <c r="BV4450" t="s">
        <v>467128</v>
      </c>
      <c r="BW4450" t="s">
        <v>467129</v>
      </c>
      <c r="BX4450" t="s">
        <v>467130</v>
      </c>
      <c r="BY4450" t="s">
        <v>467131</v>
      </c>
      <c r="BZ4450" t="s">
        <v>467132</v>
      </c>
      <c r="CA4450" t="s">
        <v>467133</v>
      </c>
      <c r="CB4450" t="s">
        <v>467134</v>
      </c>
      <c r="CC4450" t="s">
        <v>467135</v>
      </c>
      <c r="CD4450" t="s">
        <v>467136</v>
      </c>
      <c r="CE4450" t="s">
        <v>467137</v>
      </c>
      <c r="CF4450" t="s">
        <v>467138</v>
      </c>
      <c r="CG4450" t="s">
        <v>467139</v>
      </c>
      <c r="CH4450" t="s">
        <v>467140</v>
      </c>
      <c r="CI4450" t="s">
        <v>467141</v>
      </c>
      <c r="CJ4450" t="s">
        <v>467142</v>
      </c>
      <c r="CK4450" t="s">
        <v>467143</v>
      </c>
      <c r="CL4450" t="s">
        <v>467144</v>
      </c>
      <c r="CM4450" t="s">
        <v>467145</v>
      </c>
      <c r="CN4450" t="s">
        <v>467146</v>
      </c>
      <c r="CO4450" t="s">
        <v>467147</v>
      </c>
      <c r="CP4450" t="s">
        <v>467148</v>
      </c>
      <c r="CQ4450" t="s">
        <v>467149</v>
      </c>
      <c r="CR4450" t="s">
        <v>467150</v>
      </c>
      <c r="CS4450" t="s">
        <v>467151</v>
      </c>
      <c r="CT4450" t="s">
        <v>467152</v>
      </c>
      <c r="CU4450" t="s">
        <v>467153</v>
      </c>
      <c r="CV4450" t="s">
        <v>467154</v>
      </c>
      <c r="CW4450" t="s">
        <v>467155</v>
      </c>
      <c r="CX4450" t="s">
        <v>467156</v>
      </c>
      <c r="CY4450" t="s">
        <v>467157</v>
      </c>
      <c r="CZ4450" t="s">
        <v>467158</v>
      </c>
      <c r="DA4450" t="s">
        <v>467159</v>
      </c>
    </row>
    <row r="4451" spans="1:105" x14ac:dyDescent="0.25">
      <c r="A4451" t="s">
        <v>467160</v>
      </c>
      <c r="B4451" t="s">
        <v>467161</v>
      </c>
      <c r="C4451" t="s">
        <v>467162</v>
      </c>
      <c r="D4451" t="s">
        <v>467163</v>
      </c>
      <c r="E4451" t="s">
        <v>467164</v>
      </c>
      <c r="F4451" t="s">
        <v>467165</v>
      </c>
      <c r="G4451" t="s">
        <v>467166</v>
      </c>
      <c r="H4451" t="s">
        <v>467167</v>
      </c>
      <c r="I4451" t="s">
        <v>467168</v>
      </c>
      <c r="J4451" t="s">
        <v>467169</v>
      </c>
      <c r="K4451" t="s">
        <v>467170</v>
      </c>
      <c r="L4451" t="s">
        <v>467171</v>
      </c>
      <c r="M4451" t="s">
        <v>467172</v>
      </c>
      <c r="N4451" t="s">
        <v>467173</v>
      </c>
      <c r="O4451" t="s">
        <v>467174</v>
      </c>
      <c r="P4451" t="s">
        <v>467175</v>
      </c>
      <c r="Q4451" t="s">
        <v>467176</v>
      </c>
      <c r="R4451" t="s">
        <v>467177</v>
      </c>
      <c r="S4451" t="s">
        <v>467178</v>
      </c>
      <c r="T4451" t="s">
        <v>467179</v>
      </c>
      <c r="U4451" t="s">
        <v>467180</v>
      </c>
      <c r="V4451" t="s">
        <v>467181</v>
      </c>
      <c r="W4451" t="s">
        <v>467182</v>
      </c>
      <c r="X4451" t="s">
        <v>467183</v>
      </c>
      <c r="Y4451" t="s">
        <v>467184</v>
      </c>
      <c r="Z4451" t="s">
        <v>467185</v>
      </c>
      <c r="AA4451" t="s">
        <v>467186</v>
      </c>
      <c r="AB4451" t="s">
        <v>467187</v>
      </c>
      <c r="AC4451" t="s">
        <v>467188</v>
      </c>
      <c r="AD4451" t="s">
        <v>467189</v>
      </c>
      <c r="AE4451" t="s">
        <v>467190</v>
      </c>
      <c r="AF4451" t="s">
        <v>467191</v>
      </c>
      <c r="AG4451" t="s">
        <v>467192</v>
      </c>
      <c r="AH4451" t="s">
        <v>467193</v>
      </c>
      <c r="AI4451" t="s">
        <v>467194</v>
      </c>
      <c r="AJ4451" t="s">
        <v>467195</v>
      </c>
      <c r="AK4451" t="s">
        <v>467196</v>
      </c>
      <c r="AL4451" t="s">
        <v>467197</v>
      </c>
      <c r="AM4451" t="s">
        <v>467198</v>
      </c>
      <c r="AN4451" t="s">
        <v>467199</v>
      </c>
      <c r="AO4451" t="s">
        <v>467200</v>
      </c>
      <c r="AP4451" t="s">
        <v>467201</v>
      </c>
      <c r="AQ4451" t="s">
        <v>467202</v>
      </c>
      <c r="AR4451" t="s">
        <v>467203</v>
      </c>
      <c r="AS4451" t="s">
        <v>467204</v>
      </c>
      <c r="AT4451" t="s">
        <v>467205</v>
      </c>
      <c r="AU4451" t="s">
        <v>467206</v>
      </c>
      <c r="AV4451" t="s">
        <v>467207</v>
      </c>
      <c r="AW4451" t="s">
        <v>467208</v>
      </c>
      <c r="AX4451" t="s">
        <v>467209</v>
      </c>
      <c r="AY4451" t="s">
        <v>467210</v>
      </c>
      <c r="AZ4451" t="s">
        <v>467211</v>
      </c>
      <c r="BA4451" t="s">
        <v>467212</v>
      </c>
      <c r="BB4451" t="s">
        <v>467213</v>
      </c>
      <c r="BC4451" t="s">
        <v>467214</v>
      </c>
      <c r="BD4451" t="s">
        <v>467215</v>
      </c>
      <c r="BE4451" t="s">
        <v>467216</v>
      </c>
      <c r="BF4451" t="s">
        <v>467217</v>
      </c>
      <c r="BG4451" t="s">
        <v>467218</v>
      </c>
      <c r="BH4451" t="s">
        <v>467219</v>
      </c>
      <c r="BI4451" t="s">
        <v>467220</v>
      </c>
      <c r="BJ4451" t="s">
        <v>467221</v>
      </c>
      <c r="BK4451" t="s">
        <v>467222</v>
      </c>
      <c r="BL4451" t="s">
        <v>467223</v>
      </c>
      <c r="BM4451" t="s">
        <v>467224</v>
      </c>
      <c r="BN4451" t="s">
        <v>467225</v>
      </c>
      <c r="BO4451" t="s">
        <v>467226</v>
      </c>
      <c r="BP4451" t="s">
        <v>467227</v>
      </c>
      <c r="BQ4451" t="s">
        <v>467228</v>
      </c>
      <c r="BR4451" t="s">
        <v>467229</v>
      </c>
      <c r="BS4451" t="s">
        <v>467230</v>
      </c>
      <c r="BT4451" t="s">
        <v>467231</v>
      </c>
      <c r="BU4451" t="s">
        <v>467232</v>
      </c>
      <c r="BV4451" t="s">
        <v>467233</v>
      </c>
      <c r="BW4451" t="s">
        <v>467234</v>
      </c>
      <c r="BX4451" t="s">
        <v>467235</v>
      </c>
      <c r="BY4451" t="s">
        <v>467236</v>
      </c>
      <c r="BZ4451" t="s">
        <v>467237</v>
      </c>
      <c r="CA4451" t="s">
        <v>467238</v>
      </c>
      <c r="CB4451" t="s">
        <v>467239</v>
      </c>
      <c r="CC4451" t="s">
        <v>467240</v>
      </c>
      <c r="CD4451" t="s">
        <v>467241</v>
      </c>
      <c r="CE4451" t="s">
        <v>467242</v>
      </c>
      <c r="CF4451" t="s">
        <v>467243</v>
      </c>
      <c r="CG4451" t="s">
        <v>467244</v>
      </c>
      <c r="CH4451" t="s">
        <v>467245</v>
      </c>
      <c r="CI4451" t="s">
        <v>467246</v>
      </c>
      <c r="CJ4451" t="s">
        <v>467247</v>
      </c>
      <c r="CK4451" t="s">
        <v>467248</v>
      </c>
      <c r="CL4451" t="s">
        <v>467249</v>
      </c>
      <c r="CM4451" t="s">
        <v>467250</v>
      </c>
      <c r="CN4451" t="s">
        <v>467251</v>
      </c>
      <c r="CO4451" t="s">
        <v>467252</v>
      </c>
      <c r="CP4451" t="s">
        <v>467253</v>
      </c>
      <c r="CQ4451" t="s">
        <v>467254</v>
      </c>
      <c r="CR4451" t="s">
        <v>467255</v>
      </c>
      <c r="CS4451" t="s">
        <v>467256</v>
      </c>
      <c r="CT4451" t="s">
        <v>467257</v>
      </c>
      <c r="CU4451" t="s">
        <v>467258</v>
      </c>
      <c r="CV4451" t="s">
        <v>467259</v>
      </c>
      <c r="CW4451" t="s">
        <v>467260</v>
      </c>
      <c r="CX4451" t="s">
        <v>467261</v>
      </c>
      <c r="CY4451" t="s">
        <v>467262</v>
      </c>
      <c r="CZ4451" t="s">
        <v>467263</v>
      </c>
      <c r="DA4451" t="s">
        <v>467264</v>
      </c>
    </row>
    <row r="4452" spans="1:105" x14ac:dyDescent="0.25">
      <c r="A4452" t="s">
        <v>467265</v>
      </c>
      <c r="B4452" t="s">
        <v>467266</v>
      </c>
      <c r="C4452" t="s">
        <v>467267</v>
      </c>
      <c r="D4452" t="s">
        <v>467268</v>
      </c>
      <c r="E4452" t="s">
        <v>467269</v>
      </c>
      <c r="F4452" t="s">
        <v>467270</v>
      </c>
      <c r="G4452" t="s">
        <v>467271</v>
      </c>
      <c r="H4452" t="s">
        <v>467272</v>
      </c>
      <c r="I4452" t="s">
        <v>467273</v>
      </c>
      <c r="J4452" t="s">
        <v>467274</v>
      </c>
      <c r="K4452" t="s">
        <v>467275</v>
      </c>
      <c r="L4452" t="s">
        <v>467276</v>
      </c>
      <c r="M4452" t="s">
        <v>467277</v>
      </c>
      <c r="N4452" t="s">
        <v>467278</v>
      </c>
      <c r="O4452" t="s">
        <v>467279</v>
      </c>
      <c r="P4452" t="s">
        <v>467280</v>
      </c>
      <c r="Q4452" t="s">
        <v>467281</v>
      </c>
      <c r="R4452" t="s">
        <v>467282</v>
      </c>
      <c r="S4452" t="s">
        <v>467283</v>
      </c>
      <c r="T4452" t="s">
        <v>467284</v>
      </c>
      <c r="U4452" t="s">
        <v>467285</v>
      </c>
      <c r="V4452" t="s">
        <v>467286</v>
      </c>
      <c r="W4452" t="s">
        <v>467287</v>
      </c>
      <c r="X4452" t="s">
        <v>467288</v>
      </c>
      <c r="Y4452" t="s">
        <v>467289</v>
      </c>
      <c r="Z4452" t="s">
        <v>467290</v>
      </c>
      <c r="AA4452" t="s">
        <v>467291</v>
      </c>
      <c r="AB4452" t="s">
        <v>467292</v>
      </c>
      <c r="AC4452" t="s">
        <v>467293</v>
      </c>
      <c r="AD4452" t="s">
        <v>467294</v>
      </c>
      <c r="AE4452" t="s">
        <v>467295</v>
      </c>
      <c r="AF4452" t="s">
        <v>467296</v>
      </c>
      <c r="AG4452" t="s">
        <v>467297</v>
      </c>
      <c r="AH4452" t="s">
        <v>467298</v>
      </c>
      <c r="AI4452" t="s">
        <v>467299</v>
      </c>
      <c r="AJ4452" t="s">
        <v>467300</v>
      </c>
      <c r="AK4452" t="s">
        <v>467301</v>
      </c>
      <c r="AL4452" t="s">
        <v>467302</v>
      </c>
      <c r="AM4452" t="s">
        <v>467303</v>
      </c>
      <c r="AN4452" t="s">
        <v>467304</v>
      </c>
      <c r="AO4452" t="s">
        <v>467305</v>
      </c>
      <c r="AP4452" t="s">
        <v>467306</v>
      </c>
      <c r="AQ4452" t="s">
        <v>467307</v>
      </c>
      <c r="AR4452" t="s">
        <v>467308</v>
      </c>
      <c r="AS4452" t="s">
        <v>467309</v>
      </c>
      <c r="AT4452" t="s">
        <v>467310</v>
      </c>
      <c r="AU4452" t="s">
        <v>467311</v>
      </c>
      <c r="AV4452" t="s">
        <v>467312</v>
      </c>
      <c r="AW4452" t="s">
        <v>467313</v>
      </c>
      <c r="AX4452" t="s">
        <v>467314</v>
      </c>
      <c r="AY4452" t="s">
        <v>467315</v>
      </c>
      <c r="AZ4452" t="s">
        <v>467316</v>
      </c>
      <c r="BA4452" t="s">
        <v>467317</v>
      </c>
      <c r="BB4452" t="s">
        <v>467318</v>
      </c>
      <c r="BC4452" t="s">
        <v>467319</v>
      </c>
      <c r="BD4452" t="s">
        <v>467320</v>
      </c>
      <c r="BE4452" t="s">
        <v>467321</v>
      </c>
      <c r="BF4452" t="s">
        <v>467322</v>
      </c>
      <c r="BG4452" t="s">
        <v>467323</v>
      </c>
      <c r="BH4452" t="s">
        <v>467324</v>
      </c>
      <c r="BI4452" t="s">
        <v>467325</v>
      </c>
      <c r="BJ4452" t="s">
        <v>467326</v>
      </c>
      <c r="BK4452" t="s">
        <v>467327</v>
      </c>
      <c r="BL4452" t="s">
        <v>467328</v>
      </c>
      <c r="BM4452" t="s">
        <v>467329</v>
      </c>
      <c r="BN4452" t="s">
        <v>467330</v>
      </c>
      <c r="BO4452" t="s">
        <v>467331</v>
      </c>
      <c r="BP4452" t="s">
        <v>467332</v>
      </c>
      <c r="BQ4452" t="s">
        <v>467333</v>
      </c>
      <c r="BR4452" t="s">
        <v>467334</v>
      </c>
      <c r="BS4452" t="s">
        <v>467335</v>
      </c>
      <c r="BT4452" t="s">
        <v>467336</v>
      </c>
      <c r="BU4452" t="s">
        <v>467337</v>
      </c>
      <c r="BV4452" t="s">
        <v>467338</v>
      </c>
      <c r="BW4452" t="s">
        <v>467339</v>
      </c>
      <c r="BX4452" t="s">
        <v>467340</v>
      </c>
      <c r="BY4452" t="s">
        <v>467341</v>
      </c>
      <c r="BZ4452" t="s">
        <v>467342</v>
      </c>
      <c r="CA4452" t="s">
        <v>467343</v>
      </c>
      <c r="CB4452" t="s">
        <v>467344</v>
      </c>
      <c r="CC4452" t="s">
        <v>467345</v>
      </c>
      <c r="CD4452" t="s">
        <v>467346</v>
      </c>
      <c r="CE4452" t="s">
        <v>467347</v>
      </c>
      <c r="CF4452" t="s">
        <v>467348</v>
      </c>
      <c r="CG4452" t="s">
        <v>467349</v>
      </c>
      <c r="CH4452" t="s">
        <v>467350</v>
      </c>
      <c r="CI4452" t="s">
        <v>467351</v>
      </c>
      <c r="CJ4452" t="s">
        <v>467352</v>
      </c>
      <c r="CK4452" t="s">
        <v>467353</v>
      </c>
      <c r="CL4452" t="s">
        <v>467354</v>
      </c>
      <c r="CM4452" t="s">
        <v>467355</v>
      </c>
      <c r="CN4452" t="s">
        <v>467356</v>
      </c>
      <c r="CO4452" t="s">
        <v>467357</v>
      </c>
      <c r="CP4452" t="s">
        <v>467358</v>
      </c>
      <c r="CQ4452" t="s">
        <v>467359</v>
      </c>
      <c r="CR4452" t="s">
        <v>467360</v>
      </c>
      <c r="CS4452" t="s">
        <v>467361</v>
      </c>
      <c r="CT4452" t="s">
        <v>467362</v>
      </c>
      <c r="CU4452" t="s">
        <v>467363</v>
      </c>
      <c r="CV4452" t="s">
        <v>467364</v>
      </c>
      <c r="CW4452" t="s">
        <v>467365</v>
      </c>
      <c r="CX4452" t="s">
        <v>467366</v>
      </c>
      <c r="CY4452" t="s">
        <v>467367</v>
      </c>
      <c r="CZ4452" t="s">
        <v>467368</v>
      </c>
      <c r="DA4452" t="s">
        <v>467369</v>
      </c>
    </row>
    <row r="4453" spans="1:105" x14ac:dyDescent="0.25">
      <c r="A4453" t="s">
        <v>467370</v>
      </c>
      <c r="B4453" t="s">
        <v>467371</v>
      </c>
      <c r="C4453" t="s">
        <v>467372</v>
      </c>
      <c r="D4453" t="s">
        <v>467373</v>
      </c>
      <c r="E4453" t="s">
        <v>467374</v>
      </c>
      <c r="F4453" t="s">
        <v>467375</v>
      </c>
      <c r="G4453" t="s">
        <v>467376</v>
      </c>
      <c r="H4453" t="s">
        <v>467377</v>
      </c>
      <c r="I4453" t="s">
        <v>467378</v>
      </c>
      <c r="J4453" t="s">
        <v>467379</v>
      </c>
      <c r="K4453" t="s">
        <v>467380</v>
      </c>
      <c r="L4453" t="s">
        <v>467381</v>
      </c>
      <c r="M4453" t="s">
        <v>467382</v>
      </c>
      <c r="N4453" t="s">
        <v>467383</v>
      </c>
      <c r="O4453" t="s">
        <v>467384</v>
      </c>
      <c r="P4453" t="s">
        <v>467385</v>
      </c>
      <c r="Q4453" t="s">
        <v>467386</v>
      </c>
      <c r="R4453" t="s">
        <v>467387</v>
      </c>
      <c r="S4453" t="s">
        <v>467388</v>
      </c>
      <c r="T4453" t="s">
        <v>467389</v>
      </c>
      <c r="U4453" t="s">
        <v>467390</v>
      </c>
      <c r="V4453" t="s">
        <v>467391</v>
      </c>
      <c r="W4453" t="s">
        <v>467392</v>
      </c>
      <c r="X4453" t="s">
        <v>467393</v>
      </c>
      <c r="Y4453" t="s">
        <v>467394</v>
      </c>
      <c r="Z4453" t="s">
        <v>467395</v>
      </c>
      <c r="AA4453" t="s">
        <v>467396</v>
      </c>
      <c r="AB4453" t="s">
        <v>467397</v>
      </c>
      <c r="AC4453" t="s">
        <v>467398</v>
      </c>
      <c r="AD4453" t="s">
        <v>467399</v>
      </c>
      <c r="AE4453" t="s">
        <v>467400</v>
      </c>
      <c r="AF4453" t="s">
        <v>467401</v>
      </c>
      <c r="AG4453" t="s">
        <v>467402</v>
      </c>
      <c r="AH4453" t="s">
        <v>467403</v>
      </c>
      <c r="AI4453" t="s">
        <v>467404</v>
      </c>
      <c r="AJ4453" t="s">
        <v>467405</v>
      </c>
      <c r="AK4453" t="s">
        <v>467406</v>
      </c>
      <c r="AL4453" t="s">
        <v>467407</v>
      </c>
      <c r="AM4453" t="s">
        <v>467408</v>
      </c>
      <c r="AN4453" t="s">
        <v>467409</v>
      </c>
      <c r="AO4453" t="s">
        <v>467410</v>
      </c>
      <c r="AP4453" t="s">
        <v>467411</v>
      </c>
      <c r="AQ4453" t="s">
        <v>467412</v>
      </c>
      <c r="AR4453" t="s">
        <v>467413</v>
      </c>
      <c r="AS4453" t="s">
        <v>467414</v>
      </c>
      <c r="AT4453" t="s">
        <v>467415</v>
      </c>
      <c r="AU4453" t="s">
        <v>467416</v>
      </c>
      <c r="AV4453" t="s">
        <v>467417</v>
      </c>
      <c r="AW4453" t="s">
        <v>467418</v>
      </c>
      <c r="AX4453" t="s">
        <v>467419</v>
      </c>
      <c r="AY4453" t="s">
        <v>467420</v>
      </c>
      <c r="AZ4453" t="s">
        <v>467421</v>
      </c>
      <c r="BA4453" t="s">
        <v>467422</v>
      </c>
      <c r="BB4453" t="s">
        <v>467423</v>
      </c>
      <c r="BC4453" t="s">
        <v>467424</v>
      </c>
      <c r="BD4453" t="s">
        <v>467425</v>
      </c>
      <c r="BE4453" t="s">
        <v>467426</v>
      </c>
      <c r="BF4453" t="s">
        <v>467427</v>
      </c>
      <c r="BG4453" t="s">
        <v>467428</v>
      </c>
      <c r="BH4453" t="s">
        <v>467429</v>
      </c>
      <c r="BI4453" t="s">
        <v>467430</v>
      </c>
      <c r="BJ4453" t="s">
        <v>467431</v>
      </c>
      <c r="BK4453" t="s">
        <v>467432</v>
      </c>
      <c r="BL4453" t="s">
        <v>467433</v>
      </c>
      <c r="BM4453" t="s">
        <v>467434</v>
      </c>
      <c r="BN4453" t="s">
        <v>467435</v>
      </c>
      <c r="BO4453" t="s">
        <v>467436</v>
      </c>
      <c r="BP4453" t="s">
        <v>467437</v>
      </c>
      <c r="BQ4453" t="s">
        <v>467438</v>
      </c>
      <c r="BR4453" t="s">
        <v>467439</v>
      </c>
      <c r="BS4453" t="s">
        <v>467440</v>
      </c>
      <c r="BT4453" t="s">
        <v>467441</v>
      </c>
      <c r="BU4453" t="s">
        <v>467442</v>
      </c>
      <c r="BV4453" t="s">
        <v>467443</v>
      </c>
      <c r="BW4453" t="s">
        <v>467444</v>
      </c>
      <c r="BX4453" t="s">
        <v>467445</v>
      </c>
      <c r="BY4453" t="s">
        <v>467446</v>
      </c>
      <c r="BZ4453" t="s">
        <v>467447</v>
      </c>
      <c r="CA4453" t="s">
        <v>467448</v>
      </c>
      <c r="CB4453" t="s">
        <v>467449</v>
      </c>
      <c r="CC4453" t="s">
        <v>467450</v>
      </c>
      <c r="CD4453" t="s">
        <v>467451</v>
      </c>
      <c r="CE4453" t="s">
        <v>467452</v>
      </c>
      <c r="CF4453" t="s">
        <v>467453</v>
      </c>
      <c r="CG4453" t="s">
        <v>467454</v>
      </c>
      <c r="CH4453" t="s">
        <v>467455</v>
      </c>
      <c r="CI4453" t="s">
        <v>467456</v>
      </c>
      <c r="CJ4453" t="s">
        <v>467457</v>
      </c>
      <c r="CK4453" t="s">
        <v>467458</v>
      </c>
      <c r="CL4453" t="s">
        <v>467459</v>
      </c>
      <c r="CM4453" t="s">
        <v>467460</v>
      </c>
      <c r="CN4453" t="s">
        <v>467461</v>
      </c>
      <c r="CO4453" t="s">
        <v>467462</v>
      </c>
      <c r="CP4453" t="s">
        <v>467463</v>
      </c>
      <c r="CQ4453" t="s">
        <v>467464</v>
      </c>
      <c r="CR4453" t="s">
        <v>467465</v>
      </c>
      <c r="CS4453" t="s">
        <v>467466</v>
      </c>
      <c r="CT4453" t="s">
        <v>467467</v>
      </c>
      <c r="CU4453" t="s">
        <v>467468</v>
      </c>
      <c r="CV4453" t="s">
        <v>467469</v>
      </c>
      <c r="CW4453" t="s">
        <v>467470</v>
      </c>
      <c r="CX4453" t="s">
        <v>467471</v>
      </c>
      <c r="CY4453" t="s">
        <v>467472</v>
      </c>
      <c r="CZ4453" t="s">
        <v>467473</v>
      </c>
      <c r="DA4453" t="s">
        <v>467474</v>
      </c>
    </row>
    <row r="4454" spans="1:105" x14ac:dyDescent="0.25">
      <c r="A4454" t="s">
        <v>467475</v>
      </c>
      <c r="B4454" t="s">
        <v>467476</v>
      </c>
      <c r="C4454" t="s">
        <v>467477</v>
      </c>
      <c r="D4454" t="s">
        <v>467478</v>
      </c>
      <c r="E4454" t="s">
        <v>467479</v>
      </c>
      <c r="F4454" t="s">
        <v>467480</v>
      </c>
      <c r="G4454" t="s">
        <v>467481</v>
      </c>
      <c r="H4454" t="s">
        <v>467482</v>
      </c>
      <c r="I4454" t="s">
        <v>467483</v>
      </c>
      <c r="J4454" t="s">
        <v>467484</v>
      </c>
      <c r="K4454" t="s">
        <v>467485</v>
      </c>
      <c r="L4454" t="s">
        <v>467486</v>
      </c>
      <c r="M4454" t="s">
        <v>467487</v>
      </c>
      <c r="N4454" t="s">
        <v>467488</v>
      </c>
      <c r="O4454" t="s">
        <v>467489</v>
      </c>
      <c r="P4454" t="s">
        <v>467490</v>
      </c>
      <c r="Q4454" t="s">
        <v>467491</v>
      </c>
      <c r="R4454" t="s">
        <v>467492</v>
      </c>
      <c r="S4454" t="s">
        <v>467493</v>
      </c>
      <c r="T4454" t="s">
        <v>467494</v>
      </c>
      <c r="U4454" t="s">
        <v>467495</v>
      </c>
      <c r="V4454" t="s">
        <v>467496</v>
      </c>
      <c r="W4454" t="s">
        <v>467497</v>
      </c>
      <c r="X4454" t="s">
        <v>467498</v>
      </c>
      <c r="Y4454" t="s">
        <v>467499</v>
      </c>
      <c r="Z4454" t="s">
        <v>467500</v>
      </c>
      <c r="AA4454" t="s">
        <v>467501</v>
      </c>
      <c r="AB4454" t="s">
        <v>467502</v>
      </c>
      <c r="AC4454" t="s">
        <v>467503</v>
      </c>
      <c r="AD4454" t="s">
        <v>467504</v>
      </c>
      <c r="AE4454" t="s">
        <v>467505</v>
      </c>
      <c r="AF4454" t="s">
        <v>467506</v>
      </c>
      <c r="AG4454" t="s">
        <v>467507</v>
      </c>
      <c r="AH4454" t="s">
        <v>467508</v>
      </c>
      <c r="AI4454" t="s">
        <v>467509</v>
      </c>
      <c r="AJ4454" t="s">
        <v>467510</v>
      </c>
      <c r="AK4454" t="s">
        <v>467511</v>
      </c>
      <c r="AL4454" t="s">
        <v>467512</v>
      </c>
      <c r="AM4454" t="s">
        <v>467513</v>
      </c>
      <c r="AN4454" t="s">
        <v>467514</v>
      </c>
      <c r="AO4454" t="s">
        <v>467515</v>
      </c>
      <c r="AP4454" t="s">
        <v>467516</v>
      </c>
      <c r="AQ4454" t="s">
        <v>467517</v>
      </c>
      <c r="AR4454" t="s">
        <v>467518</v>
      </c>
      <c r="AS4454" t="s">
        <v>467519</v>
      </c>
      <c r="AT4454" t="s">
        <v>467520</v>
      </c>
      <c r="AU4454" t="s">
        <v>467521</v>
      </c>
      <c r="AV4454" t="s">
        <v>467522</v>
      </c>
      <c r="AW4454" t="s">
        <v>467523</v>
      </c>
      <c r="AX4454" t="s">
        <v>467524</v>
      </c>
      <c r="AY4454" t="s">
        <v>467525</v>
      </c>
      <c r="AZ4454" t="s">
        <v>467526</v>
      </c>
      <c r="BA4454" t="s">
        <v>467527</v>
      </c>
      <c r="BB4454" t="s">
        <v>467528</v>
      </c>
      <c r="BC4454" t="s">
        <v>467529</v>
      </c>
      <c r="BD4454" t="s">
        <v>467530</v>
      </c>
      <c r="BE4454" t="s">
        <v>467531</v>
      </c>
      <c r="BF4454" t="s">
        <v>467532</v>
      </c>
      <c r="BG4454" t="s">
        <v>467533</v>
      </c>
      <c r="BH4454" t="s">
        <v>467534</v>
      </c>
      <c r="BI4454" t="s">
        <v>467535</v>
      </c>
      <c r="BJ4454" t="s">
        <v>467536</v>
      </c>
      <c r="BK4454" t="s">
        <v>467537</v>
      </c>
      <c r="BL4454" t="s">
        <v>467538</v>
      </c>
      <c r="BM4454" t="s">
        <v>467539</v>
      </c>
      <c r="BN4454" t="s">
        <v>467540</v>
      </c>
      <c r="BO4454" t="s">
        <v>467541</v>
      </c>
      <c r="BP4454" t="s">
        <v>467542</v>
      </c>
      <c r="BQ4454" t="s">
        <v>467543</v>
      </c>
      <c r="BR4454" t="s">
        <v>467544</v>
      </c>
      <c r="BS4454" t="s">
        <v>467545</v>
      </c>
      <c r="BT4454" t="s">
        <v>467546</v>
      </c>
      <c r="BU4454" t="s">
        <v>467547</v>
      </c>
      <c r="BV4454" t="s">
        <v>467548</v>
      </c>
      <c r="BW4454" t="s">
        <v>467549</v>
      </c>
      <c r="BX4454" t="s">
        <v>467550</v>
      </c>
      <c r="BY4454" t="s">
        <v>467551</v>
      </c>
      <c r="BZ4454" t="s">
        <v>467552</v>
      </c>
      <c r="CA4454" t="s">
        <v>467553</v>
      </c>
      <c r="CB4454" t="s">
        <v>467554</v>
      </c>
      <c r="CC4454" t="s">
        <v>467555</v>
      </c>
      <c r="CD4454" t="s">
        <v>467556</v>
      </c>
      <c r="CE4454" t="s">
        <v>467557</v>
      </c>
      <c r="CF4454" t="s">
        <v>467558</v>
      </c>
      <c r="CG4454" t="s">
        <v>467559</v>
      </c>
      <c r="CH4454" t="s">
        <v>467560</v>
      </c>
      <c r="CI4454" t="s">
        <v>467561</v>
      </c>
      <c r="CJ4454" t="s">
        <v>467562</v>
      </c>
      <c r="CK4454" t="s">
        <v>467563</v>
      </c>
      <c r="CL4454" t="s">
        <v>467564</v>
      </c>
      <c r="CM4454" t="s">
        <v>467565</v>
      </c>
      <c r="CN4454" t="s">
        <v>467566</v>
      </c>
      <c r="CO4454" t="s">
        <v>467567</v>
      </c>
      <c r="CP4454" t="s">
        <v>467568</v>
      </c>
      <c r="CQ4454" t="s">
        <v>467569</v>
      </c>
      <c r="CR4454" t="s">
        <v>467570</v>
      </c>
      <c r="CS4454" t="s">
        <v>467571</v>
      </c>
      <c r="CT4454" t="s">
        <v>467572</v>
      </c>
      <c r="CU4454" t="s">
        <v>467573</v>
      </c>
      <c r="CV4454" t="s">
        <v>467574</v>
      </c>
      <c r="CW4454" t="s">
        <v>467575</v>
      </c>
      <c r="CX4454" t="s">
        <v>467576</v>
      </c>
      <c r="CY4454" t="s">
        <v>467577</v>
      </c>
      <c r="CZ4454" t="s">
        <v>467578</v>
      </c>
      <c r="DA4454" t="s">
        <v>467579</v>
      </c>
    </row>
    <row r="4455" spans="1:105" x14ac:dyDescent="0.25">
      <c r="A4455" t="s">
        <v>467580</v>
      </c>
      <c r="B4455" t="s">
        <v>467581</v>
      </c>
      <c r="C4455" t="s">
        <v>467582</v>
      </c>
      <c r="D4455" t="s">
        <v>467583</v>
      </c>
      <c r="E4455" t="s">
        <v>467584</v>
      </c>
      <c r="F4455" t="s">
        <v>467585</v>
      </c>
      <c r="G4455" t="s">
        <v>467586</v>
      </c>
      <c r="H4455" t="s">
        <v>467587</v>
      </c>
      <c r="I4455" t="s">
        <v>467588</v>
      </c>
      <c r="J4455" t="s">
        <v>467589</v>
      </c>
      <c r="K4455" t="s">
        <v>467590</v>
      </c>
      <c r="L4455" t="s">
        <v>467591</v>
      </c>
      <c r="M4455" t="s">
        <v>467592</v>
      </c>
      <c r="N4455" t="s">
        <v>467593</v>
      </c>
      <c r="O4455" t="s">
        <v>467594</v>
      </c>
      <c r="P4455" t="s">
        <v>467595</v>
      </c>
      <c r="Q4455" t="s">
        <v>467596</v>
      </c>
      <c r="R4455" t="s">
        <v>467597</v>
      </c>
      <c r="S4455" t="s">
        <v>467598</v>
      </c>
      <c r="T4455" t="s">
        <v>467599</v>
      </c>
      <c r="U4455" t="s">
        <v>467600</v>
      </c>
      <c r="V4455" t="s">
        <v>467601</v>
      </c>
      <c r="W4455" t="s">
        <v>467602</v>
      </c>
      <c r="X4455" t="s">
        <v>467603</v>
      </c>
      <c r="Y4455" t="s">
        <v>467604</v>
      </c>
      <c r="Z4455" t="s">
        <v>467605</v>
      </c>
      <c r="AA4455" t="s">
        <v>467606</v>
      </c>
      <c r="AB4455" t="s">
        <v>467607</v>
      </c>
      <c r="AC4455" t="s">
        <v>467608</v>
      </c>
      <c r="AD4455" t="s">
        <v>467609</v>
      </c>
      <c r="AE4455" t="s">
        <v>467610</v>
      </c>
      <c r="AF4455" t="s">
        <v>467611</v>
      </c>
      <c r="AG4455" t="s">
        <v>467612</v>
      </c>
      <c r="AH4455" t="s">
        <v>467613</v>
      </c>
      <c r="AI4455" t="s">
        <v>467614</v>
      </c>
      <c r="AJ4455" t="s">
        <v>467615</v>
      </c>
      <c r="AK4455" t="s">
        <v>467616</v>
      </c>
      <c r="AL4455" t="s">
        <v>467617</v>
      </c>
      <c r="AM4455" t="s">
        <v>467618</v>
      </c>
      <c r="AN4455" t="s">
        <v>467619</v>
      </c>
      <c r="AO4455" t="s">
        <v>467620</v>
      </c>
      <c r="AP4455" t="s">
        <v>467621</v>
      </c>
      <c r="AQ4455" t="s">
        <v>467622</v>
      </c>
      <c r="AR4455" t="s">
        <v>467623</v>
      </c>
      <c r="AS4455" t="s">
        <v>467624</v>
      </c>
      <c r="AT4455" t="s">
        <v>467625</v>
      </c>
      <c r="AU4455" t="s">
        <v>467626</v>
      </c>
      <c r="AV4455" t="s">
        <v>467627</v>
      </c>
      <c r="AW4455" t="s">
        <v>467628</v>
      </c>
      <c r="AX4455" t="s">
        <v>467629</v>
      </c>
      <c r="AY4455" t="s">
        <v>467630</v>
      </c>
      <c r="AZ4455" t="s">
        <v>467631</v>
      </c>
      <c r="BA4455" t="s">
        <v>467632</v>
      </c>
      <c r="BB4455" t="s">
        <v>467633</v>
      </c>
      <c r="BC4455" t="s">
        <v>467634</v>
      </c>
      <c r="BD4455" t="s">
        <v>467635</v>
      </c>
      <c r="BE4455" t="s">
        <v>467636</v>
      </c>
      <c r="BF4455" t="s">
        <v>467637</v>
      </c>
      <c r="BG4455" t="s">
        <v>467638</v>
      </c>
      <c r="BH4455" t="s">
        <v>467639</v>
      </c>
      <c r="BI4455" t="s">
        <v>467640</v>
      </c>
      <c r="BJ4455" t="s">
        <v>467641</v>
      </c>
      <c r="BK4455" t="s">
        <v>467642</v>
      </c>
      <c r="BL4455" t="s">
        <v>467643</v>
      </c>
      <c r="BM4455" t="s">
        <v>467644</v>
      </c>
      <c r="BN4455" t="s">
        <v>467645</v>
      </c>
      <c r="BO4455" t="s">
        <v>467646</v>
      </c>
      <c r="BP4455" t="s">
        <v>467647</v>
      </c>
      <c r="BQ4455" t="s">
        <v>467648</v>
      </c>
      <c r="BR4455" t="s">
        <v>467649</v>
      </c>
      <c r="BS4455" t="s">
        <v>467650</v>
      </c>
      <c r="BT4455" t="s">
        <v>467651</v>
      </c>
      <c r="BU4455" t="s">
        <v>467652</v>
      </c>
      <c r="BV4455" t="s">
        <v>467653</v>
      </c>
      <c r="BW4455" t="s">
        <v>467654</v>
      </c>
      <c r="BX4455" t="s">
        <v>467655</v>
      </c>
      <c r="BY4455" t="s">
        <v>467656</v>
      </c>
      <c r="BZ4455" t="s">
        <v>467657</v>
      </c>
      <c r="CA4455" t="s">
        <v>467658</v>
      </c>
      <c r="CB4455" t="s">
        <v>467659</v>
      </c>
      <c r="CC4455" t="s">
        <v>467660</v>
      </c>
      <c r="CD4455" t="s">
        <v>467661</v>
      </c>
      <c r="CE4455" t="s">
        <v>467662</v>
      </c>
      <c r="CF4455" t="s">
        <v>467663</v>
      </c>
      <c r="CG4455" t="s">
        <v>467664</v>
      </c>
      <c r="CH4455" t="s">
        <v>467665</v>
      </c>
      <c r="CI4455" t="s">
        <v>467666</v>
      </c>
      <c r="CJ4455" t="s">
        <v>467667</v>
      </c>
      <c r="CK4455" t="s">
        <v>467668</v>
      </c>
      <c r="CL4455" t="s">
        <v>467669</v>
      </c>
      <c r="CM4455" t="s">
        <v>467670</v>
      </c>
      <c r="CN4455" t="s">
        <v>467671</v>
      </c>
      <c r="CO4455" t="s">
        <v>467672</v>
      </c>
      <c r="CP4455" t="s">
        <v>467673</v>
      </c>
      <c r="CQ4455" t="s">
        <v>467674</v>
      </c>
      <c r="CR4455" t="s">
        <v>467675</v>
      </c>
      <c r="CS4455" t="s">
        <v>467676</v>
      </c>
      <c r="CT4455" t="s">
        <v>467677</v>
      </c>
      <c r="CU4455" t="s">
        <v>467678</v>
      </c>
      <c r="CV4455" t="s">
        <v>467679</v>
      </c>
      <c r="CW4455" t="s">
        <v>467680</v>
      </c>
      <c r="CX4455" t="s">
        <v>467681</v>
      </c>
      <c r="CY4455" t="s">
        <v>467682</v>
      </c>
      <c r="CZ4455" t="s">
        <v>467683</v>
      </c>
      <c r="DA4455" t="s">
        <v>467684</v>
      </c>
    </row>
    <row r="4456" spans="1:105" x14ac:dyDescent="0.25">
      <c r="A4456" t="s">
        <v>467685</v>
      </c>
      <c r="B4456" t="s">
        <v>467686</v>
      </c>
      <c r="C4456" t="s">
        <v>467687</v>
      </c>
      <c r="D4456" t="s">
        <v>467688</v>
      </c>
      <c r="E4456" t="s">
        <v>467689</v>
      </c>
      <c r="F4456" t="s">
        <v>467690</v>
      </c>
      <c r="G4456" t="s">
        <v>467691</v>
      </c>
      <c r="H4456" t="s">
        <v>467692</v>
      </c>
      <c r="I4456" t="s">
        <v>467693</v>
      </c>
      <c r="J4456" t="s">
        <v>467694</v>
      </c>
      <c r="K4456" t="s">
        <v>467695</v>
      </c>
      <c r="L4456" t="s">
        <v>467696</v>
      </c>
      <c r="M4456" t="s">
        <v>467697</v>
      </c>
      <c r="N4456" t="s">
        <v>467698</v>
      </c>
      <c r="O4456" t="s">
        <v>467699</v>
      </c>
      <c r="P4456" t="s">
        <v>467700</v>
      </c>
      <c r="Q4456" t="s">
        <v>467701</v>
      </c>
      <c r="R4456" t="s">
        <v>467702</v>
      </c>
      <c r="S4456" t="s">
        <v>467703</v>
      </c>
      <c r="T4456" t="s">
        <v>467704</v>
      </c>
      <c r="U4456" t="s">
        <v>467705</v>
      </c>
      <c r="V4456" t="s">
        <v>467706</v>
      </c>
      <c r="W4456" t="s">
        <v>467707</v>
      </c>
      <c r="X4456" t="s">
        <v>467708</v>
      </c>
      <c r="Y4456" t="s">
        <v>467709</v>
      </c>
      <c r="Z4456" t="s">
        <v>467710</v>
      </c>
      <c r="AA4456" t="s">
        <v>467711</v>
      </c>
      <c r="AB4456" t="s">
        <v>467712</v>
      </c>
      <c r="AC4456" t="s">
        <v>467713</v>
      </c>
      <c r="AD4456" t="s">
        <v>467714</v>
      </c>
      <c r="AE4456" t="s">
        <v>467715</v>
      </c>
      <c r="AF4456" t="s">
        <v>467716</v>
      </c>
      <c r="AG4456" t="s">
        <v>467717</v>
      </c>
      <c r="AH4456" t="s">
        <v>467718</v>
      </c>
      <c r="AI4456" t="s">
        <v>467719</v>
      </c>
      <c r="AJ4456" t="s">
        <v>467720</v>
      </c>
      <c r="AK4456" t="s">
        <v>467721</v>
      </c>
      <c r="AL4456" t="s">
        <v>467722</v>
      </c>
      <c r="AM4456" t="s">
        <v>467723</v>
      </c>
      <c r="AN4456" t="s">
        <v>467724</v>
      </c>
      <c r="AO4456" t="s">
        <v>467725</v>
      </c>
      <c r="AP4456" t="s">
        <v>467726</v>
      </c>
      <c r="AQ4456" t="s">
        <v>467727</v>
      </c>
      <c r="AR4456" t="s">
        <v>467728</v>
      </c>
      <c r="AS4456" t="s">
        <v>467729</v>
      </c>
      <c r="AT4456" t="s">
        <v>467730</v>
      </c>
      <c r="AU4456" t="s">
        <v>467731</v>
      </c>
      <c r="AV4456" t="s">
        <v>467732</v>
      </c>
      <c r="AW4456" t="s">
        <v>467733</v>
      </c>
      <c r="AX4456" t="s">
        <v>467734</v>
      </c>
      <c r="AY4456" t="s">
        <v>467735</v>
      </c>
      <c r="AZ4456" t="s">
        <v>467736</v>
      </c>
      <c r="BA4456" t="s">
        <v>467737</v>
      </c>
      <c r="BB4456" t="s">
        <v>467738</v>
      </c>
      <c r="BC4456" t="s">
        <v>467739</v>
      </c>
      <c r="BD4456" t="s">
        <v>467740</v>
      </c>
      <c r="BE4456" t="s">
        <v>467741</v>
      </c>
      <c r="BF4456" t="s">
        <v>467742</v>
      </c>
      <c r="BG4456" t="s">
        <v>467743</v>
      </c>
      <c r="BH4456" t="s">
        <v>467744</v>
      </c>
      <c r="BI4456" t="s">
        <v>467745</v>
      </c>
      <c r="BJ4456" t="s">
        <v>467746</v>
      </c>
      <c r="BK4456" t="s">
        <v>467747</v>
      </c>
      <c r="BL4456" t="s">
        <v>467748</v>
      </c>
      <c r="BM4456" t="s">
        <v>467749</v>
      </c>
      <c r="BN4456" t="s">
        <v>467750</v>
      </c>
      <c r="BO4456" t="s">
        <v>467751</v>
      </c>
      <c r="BP4456" t="s">
        <v>467752</v>
      </c>
      <c r="BQ4456" t="s">
        <v>467753</v>
      </c>
      <c r="BR4456" t="s">
        <v>467754</v>
      </c>
      <c r="BS4456" t="s">
        <v>467755</v>
      </c>
      <c r="BT4456" t="s">
        <v>467756</v>
      </c>
      <c r="BU4456" t="s">
        <v>467757</v>
      </c>
      <c r="BV4456" t="s">
        <v>467758</v>
      </c>
      <c r="BW4456" t="s">
        <v>467759</v>
      </c>
      <c r="BX4456" t="s">
        <v>467760</v>
      </c>
      <c r="BY4456" t="s">
        <v>467761</v>
      </c>
      <c r="BZ4456" t="s">
        <v>467762</v>
      </c>
      <c r="CA4456" t="s">
        <v>467763</v>
      </c>
      <c r="CB4456" t="s">
        <v>467764</v>
      </c>
      <c r="CC4456" t="s">
        <v>467765</v>
      </c>
      <c r="CD4456" t="s">
        <v>467766</v>
      </c>
      <c r="CE4456" t="s">
        <v>467767</v>
      </c>
      <c r="CF4456" t="s">
        <v>467768</v>
      </c>
      <c r="CG4456" t="s">
        <v>467769</v>
      </c>
      <c r="CH4456" t="s">
        <v>467770</v>
      </c>
      <c r="CI4456" t="s">
        <v>467771</v>
      </c>
      <c r="CJ4456" t="s">
        <v>467772</v>
      </c>
      <c r="CK4456" t="s">
        <v>467773</v>
      </c>
      <c r="CL4456" t="s">
        <v>467774</v>
      </c>
      <c r="CM4456" t="s">
        <v>467775</v>
      </c>
      <c r="CN4456" t="s">
        <v>467776</v>
      </c>
      <c r="CO4456" t="s">
        <v>467777</v>
      </c>
      <c r="CP4456" t="s">
        <v>467778</v>
      </c>
      <c r="CQ4456" t="s">
        <v>467779</v>
      </c>
      <c r="CR4456" t="s">
        <v>467780</v>
      </c>
      <c r="CS4456" t="s">
        <v>467781</v>
      </c>
      <c r="CT4456" t="s">
        <v>467782</v>
      </c>
      <c r="CU4456" t="s">
        <v>467783</v>
      </c>
      <c r="CV4456" t="s">
        <v>467784</v>
      </c>
      <c r="CW4456" t="s">
        <v>467785</v>
      </c>
      <c r="CX4456" t="s">
        <v>467786</v>
      </c>
      <c r="CY4456" t="s">
        <v>467787</v>
      </c>
      <c r="CZ4456" t="s">
        <v>467788</v>
      </c>
      <c r="DA4456" t="s">
        <v>467789</v>
      </c>
    </row>
    <row r="4457" spans="1:105" x14ac:dyDescent="0.25">
      <c r="A4457" t="s">
        <v>467790</v>
      </c>
      <c r="B4457" t="s">
        <v>467791</v>
      </c>
      <c r="C4457" t="s">
        <v>467792</v>
      </c>
      <c r="D4457" t="s">
        <v>467793</v>
      </c>
      <c r="E4457" t="s">
        <v>467794</v>
      </c>
      <c r="F4457" t="s">
        <v>467795</v>
      </c>
      <c r="G4457" t="s">
        <v>467796</v>
      </c>
      <c r="H4457" t="s">
        <v>467797</v>
      </c>
      <c r="I4457" t="s">
        <v>467798</v>
      </c>
      <c r="J4457" t="s">
        <v>467799</v>
      </c>
      <c r="K4457" t="s">
        <v>467800</v>
      </c>
      <c r="L4457" t="s">
        <v>467801</v>
      </c>
      <c r="M4457" t="s">
        <v>467802</v>
      </c>
      <c r="N4457" t="s">
        <v>467803</v>
      </c>
      <c r="O4457" t="s">
        <v>467804</v>
      </c>
      <c r="P4457" t="s">
        <v>467805</v>
      </c>
      <c r="Q4457" t="s">
        <v>467806</v>
      </c>
      <c r="R4457" t="s">
        <v>467807</v>
      </c>
      <c r="S4457" t="s">
        <v>467808</v>
      </c>
      <c r="T4457" t="s">
        <v>467809</v>
      </c>
      <c r="U4457" t="s">
        <v>467810</v>
      </c>
      <c r="V4457" t="s">
        <v>467811</v>
      </c>
      <c r="W4457" t="s">
        <v>467812</v>
      </c>
      <c r="X4457" t="s">
        <v>467813</v>
      </c>
      <c r="Y4457" t="s">
        <v>467814</v>
      </c>
      <c r="Z4457" t="s">
        <v>467815</v>
      </c>
      <c r="AA4457" t="s">
        <v>467816</v>
      </c>
      <c r="AB4457" t="s">
        <v>467817</v>
      </c>
      <c r="AC4457" t="s">
        <v>467818</v>
      </c>
      <c r="AD4457" t="s">
        <v>467819</v>
      </c>
      <c r="AE4457" t="s">
        <v>467820</v>
      </c>
      <c r="AF4457" t="s">
        <v>467821</v>
      </c>
      <c r="AG4457" t="s">
        <v>467822</v>
      </c>
      <c r="AH4457" t="s">
        <v>467823</v>
      </c>
      <c r="AI4457" t="s">
        <v>467824</v>
      </c>
      <c r="AJ4457" t="s">
        <v>467825</v>
      </c>
      <c r="AK4457" t="s">
        <v>467826</v>
      </c>
      <c r="AL4457" t="s">
        <v>467827</v>
      </c>
      <c r="AM4457" t="s">
        <v>467828</v>
      </c>
      <c r="AN4457" t="s">
        <v>467829</v>
      </c>
      <c r="AO4457" t="s">
        <v>467830</v>
      </c>
      <c r="AP4457" t="s">
        <v>467831</v>
      </c>
      <c r="AQ4457" t="s">
        <v>467832</v>
      </c>
      <c r="AR4457" t="s">
        <v>467833</v>
      </c>
      <c r="AS4457" t="s">
        <v>467834</v>
      </c>
      <c r="AT4457" t="s">
        <v>467835</v>
      </c>
      <c r="AU4457" t="s">
        <v>467836</v>
      </c>
      <c r="AV4457" t="s">
        <v>467837</v>
      </c>
      <c r="AW4457" t="s">
        <v>467838</v>
      </c>
      <c r="AX4457" t="s">
        <v>467839</v>
      </c>
      <c r="AY4457" t="s">
        <v>467840</v>
      </c>
      <c r="AZ4457" t="s">
        <v>467841</v>
      </c>
      <c r="BA4457" t="s">
        <v>467842</v>
      </c>
      <c r="BB4457" t="s">
        <v>467843</v>
      </c>
      <c r="BC4457" t="s">
        <v>467844</v>
      </c>
      <c r="BD4457" t="s">
        <v>467845</v>
      </c>
      <c r="BE4457" t="s">
        <v>467846</v>
      </c>
      <c r="BF4457" t="s">
        <v>467847</v>
      </c>
      <c r="BG4457" t="s">
        <v>467848</v>
      </c>
      <c r="BH4457" t="s">
        <v>467849</v>
      </c>
      <c r="BI4457" t="s">
        <v>467850</v>
      </c>
      <c r="BJ4457" t="s">
        <v>467851</v>
      </c>
      <c r="BK4457" t="s">
        <v>467852</v>
      </c>
      <c r="BL4457" t="s">
        <v>467853</v>
      </c>
      <c r="BM4457" t="s">
        <v>467854</v>
      </c>
      <c r="BN4457" t="s">
        <v>467855</v>
      </c>
      <c r="BO4457" t="s">
        <v>467856</v>
      </c>
      <c r="BP4457" t="s">
        <v>467857</v>
      </c>
      <c r="BQ4457" t="s">
        <v>467858</v>
      </c>
      <c r="BR4457" t="s">
        <v>467859</v>
      </c>
      <c r="BS4457" t="s">
        <v>467860</v>
      </c>
      <c r="BT4457" t="s">
        <v>467861</v>
      </c>
      <c r="BU4457" t="s">
        <v>467862</v>
      </c>
      <c r="BV4457" t="s">
        <v>467863</v>
      </c>
      <c r="BW4457" t="s">
        <v>467864</v>
      </c>
      <c r="BX4457" t="s">
        <v>467865</v>
      </c>
      <c r="BY4457" t="s">
        <v>467866</v>
      </c>
      <c r="BZ4457" t="s">
        <v>467867</v>
      </c>
      <c r="CA4457" t="s">
        <v>467868</v>
      </c>
      <c r="CB4457" t="s">
        <v>467869</v>
      </c>
      <c r="CC4457" t="s">
        <v>467870</v>
      </c>
      <c r="CD4457" t="s">
        <v>467871</v>
      </c>
      <c r="CE4457" t="s">
        <v>467872</v>
      </c>
      <c r="CF4457" t="s">
        <v>467873</v>
      </c>
      <c r="CG4457" t="s">
        <v>467874</v>
      </c>
      <c r="CH4457" t="s">
        <v>467875</v>
      </c>
      <c r="CI4457" t="s">
        <v>467876</v>
      </c>
      <c r="CJ4457" t="s">
        <v>467877</v>
      </c>
      <c r="CK4457" t="s">
        <v>467878</v>
      </c>
      <c r="CL4457" t="s">
        <v>467879</v>
      </c>
      <c r="CM4457" t="s">
        <v>467880</v>
      </c>
      <c r="CN4457" t="s">
        <v>467881</v>
      </c>
      <c r="CO4457" t="s">
        <v>467882</v>
      </c>
      <c r="CP4457" t="s">
        <v>467883</v>
      </c>
      <c r="CQ4457" t="s">
        <v>467884</v>
      </c>
      <c r="CR4457" t="s">
        <v>467885</v>
      </c>
      <c r="CS4457" t="s">
        <v>467886</v>
      </c>
      <c r="CT4457" t="s">
        <v>467887</v>
      </c>
      <c r="CU4457" t="s">
        <v>467888</v>
      </c>
      <c r="CV4457" t="s">
        <v>467889</v>
      </c>
      <c r="CW4457" t="s">
        <v>467890</v>
      </c>
      <c r="CX4457" t="s">
        <v>467891</v>
      </c>
      <c r="CY4457" t="s">
        <v>467892</v>
      </c>
      <c r="CZ4457" t="s">
        <v>467893</v>
      </c>
      <c r="DA4457" t="s">
        <v>467894</v>
      </c>
    </row>
    <row r="4458" spans="1:105" x14ac:dyDescent="0.25">
      <c r="A4458" t="s">
        <v>467895</v>
      </c>
      <c r="B4458" t="s">
        <v>467896</v>
      </c>
      <c r="C4458" t="s">
        <v>467897</v>
      </c>
      <c r="D4458" t="s">
        <v>467898</v>
      </c>
      <c r="E4458" t="s">
        <v>467899</v>
      </c>
      <c r="F4458" t="s">
        <v>467900</v>
      </c>
      <c r="G4458" t="s">
        <v>467901</v>
      </c>
      <c r="H4458" t="s">
        <v>467902</v>
      </c>
      <c r="I4458" t="s">
        <v>467903</v>
      </c>
      <c r="J4458" t="s">
        <v>467904</v>
      </c>
      <c r="K4458" t="s">
        <v>467905</v>
      </c>
      <c r="L4458" t="s">
        <v>467906</v>
      </c>
      <c r="M4458" t="s">
        <v>467907</v>
      </c>
      <c r="N4458" t="s">
        <v>467908</v>
      </c>
      <c r="O4458" t="s">
        <v>467909</v>
      </c>
      <c r="P4458" t="s">
        <v>467910</v>
      </c>
      <c r="Q4458" t="s">
        <v>467911</v>
      </c>
      <c r="R4458" t="s">
        <v>467912</v>
      </c>
      <c r="S4458" t="s">
        <v>467913</v>
      </c>
      <c r="T4458" t="s">
        <v>467914</v>
      </c>
      <c r="U4458" t="s">
        <v>467915</v>
      </c>
      <c r="V4458" t="s">
        <v>467916</v>
      </c>
      <c r="W4458" t="s">
        <v>467917</v>
      </c>
      <c r="X4458" t="s">
        <v>467918</v>
      </c>
      <c r="Y4458" t="s">
        <v>467919</v>
      </c>
      <c r="Z4458" t="s">
        <v>467920</v>
      </c>
      <c r="AA4458" t="s">
        <v>467921</v>
      </c>
      <c r="AB4458" t="s">
        <v>467922</v>
      </c>
      <c r="AC4458" t="s">
        <v>467923</v>
      </c>
      <c r="AD4458" t="s">
        <v>467924</v>
      </c>
      <c r="AE4458" t="s">
        <v>467925</v>
      </c>
      <c r="AF4458" t="s">
        <v>467926</v>
      </c>
      <c r="AG4458" t="s">
        <v>467927</v>
      </c>
      <c r="AH4458" t="s">
        <v>467928</v>
      </c>
      <c r="AI4458" t="s">
        <v>467929</v>
      </c>
      <c r="AJ4458" t="s">
        <v>467930</v>
      </c>
      <c r="AK4458" t="s">
        <v>467931</v>
      </c>
      <c r="AL4458" t="s">
        <v>467932</v>
      </c>
      <c r="AM4458" t="s">
        <v>467933</v>
      </c>
      <c r="AN4458" t="s">
        <v>467934</v>
      </c>
      <c r="AO4458" t="s">
        <v>467935</v>
      </c>
      <c r="AP4458" t="s">
        <v>467936</v>
      </c>
      <c r="AQ4458" t="s">
        <v>467937</v>
      </c>
      <c r="AR4458" t="s">
        <v>467938</v>
      </c>
      <c r="AS4458" t="s">
        <v>467939</v>
      </c>
      <c r="AT4458" t="s">
        <v>467940</v>
      </c>
      <c r="AU4458" t="s">
        <v>467941</v>
      </c>
      <c r="AV4458" t="s">
        <v>467942</v>
      </c>
      <c r="AW4458" t="s">
        <v>467943</v>
      </c>
      <c r="AX4458" t="s">
        <v>467944</v>
      </c>
      <c r="AY4458" t="s">
        <v>467945</v>
      </c>
      <c r="AZ4458" t="s">
        <v>467946</v>
      </c>
      <c r="BA4458" t="s">
        <v>467947</v>
      </c>
      <c r="BB4458" t="s">
        <v>467948</v>
      </c>
      <c r="BC4458" t="s">
        <v>467949</v>
      </c>
      <c r="BD4458" t="s">
        <v>467950</v>
      </c>
      <c r="BE4458" t="s">
        <v>467951</v>
      </c>
      <c r="BF4458" t="s">
        <v>467952</v>
      </c>
      <c r="BG4458" t="s">
        <v>467953</v>
      </c>
      <c r="BH4458" t="s">
        <v>467954</v>
      </c>
      <c r="BI4458" t="s">
        <v>467955</v>
      </c>
      <c r="BJ4458" t="s">
        <v>467956</v>
      </c>
      <c r="BK4458" t="s">
        <v>467957</v>
      </c>
      <c r="BL4458" t="s">
        <v>467958</v>
      </c>
      <c r="BM4458" t="s">
        <v>467959</v>
      </c>
      <c r="BN4458" t="s">
        <v>467960</v>
      </c>
      <c r="BO4458" t="s">
        <v>467961</v>
      </c>
      <c r="BP4458" t="s">
        <v>467962</v>
      </c>
      <c r="BQ4458" t="s">
        <v>467963</v>
      </c>
      <c r="BR4458" t="s">
        <v>467964</v>
      </c>
      <c r="BS4458" t="s">
        <v>467965</v>
      </c>
      <c r="BT4458" t="s">
        <v>467966</v>
      </c>
      <c r="BU4458" t="s">
        <v>467967</v>
      </c>
      <c r="BV4458" t="s">
        <v>467968</v>
      </c>
      <c r="BW4458" t="s">
        <v>467969</v>
      </c>
      <c r="BX4458" t="s">
        <v>467970</v>
      </c>
      <c r="BY4458" t="s">
        <v>467971</v>
      </c>
      <c r="BZ4458" t="s">
        <v>467972</v>
      </c>
      <c r="CA4458" t="s">
        <v>467973</v>
      </c>
      <c r="CB4458" t="s">
        <v>467974</v>
      </c>
      <c r="CC4458" t="s">
        <v>467975</v>
      </c>
      <c r="CD4458" t="s">
        <v>467976</v>
      </c>
      <c r="CE4458" t="s">
        <v>467977</v>
      </c>
      <c r="CF4458" t="s">
        <v>467978</v>
      </c>
      <c r="CG4458" t="s">
        <v>467979</v>
      </c>
      <c r="CH4458" t="s">
        <v>467980</v>
      </c>
      <c r="CI4458" t="s">
        <v>467981</v>
      </c>
      <c r="CJ4458" t="s">
        <v>467982</v>
      </c>
      <c r="CK4458" t="s">
        <v>467983</v>
      </c>
      <c r="CL4458" t="s">
        <v>467984</v>
      </c>
      <c r="CM4458" t="s">
        <v>467985</v>
      </c>
      <c r="CN4458" t="s">
        <v>467986</v>
      </c>
      <c r="CO4458" t="s">
        <v>467987</v>
      </c>
      <c r="CP4458" t="s">
        <v>467988</v>
      </c>
      <c r="CQ4458" t="s">
        <v>467989</v>
      </c>
      <c r="CR4458" t="s">
        <v>467990</v>
      </c>
      <c r="CS4458" t="s">
        <v>467991</v>
      </c>
      <c r="CT4458" t="s">
        <v>467992</v>
      </c>
      <c r="CU4458" t="s">
        <v>467993</v>
      </c>
      <c r="CV4458" t="s">
        <v>467994</v>
      </c>
      <c r="CW4458" t="s">
        <v>467995</v>
      </c>
      <c r="CX4458" t="s">
        <v>467996</v>
      </c>
      <c r="CY4458" t="s">
        <v>467997</v>
      </c>
      <c r="CZ4458" t="s">
        <v>467998</v>
      </c>
      <c r="DA4458" t="s">
        <v>467999</v>
      </c>
    </row>
    <row r="4459" spans="1:105" x14ac:dyDescent="0.25">
      <c r="A4459" t="s">
        <v>468000</v>
      </c>
      <c r="B4459" t="s">
        <v>468001</v>
      </c>
      <c r="C4459" t="s">
        <v>468002</v>
      </c>
      <c r="D4459" t="s">
        <v>468003</v>
      </c>
      <c r="E4459" t="s">
        <v>468004</v>
      </c>
      <c r="F4459" t="s">
        <v>468005</v>
      </c>
      <c r="G4459" t="s">
        <v>468006</v>
      </c>
      <c r="H4459" t="s">
        <v>468007</v>
      </c>
      <c r="I4459" t="s">
        <v>468008</v>
      </c>
      <c r="J4459" t="s">
        <v>468009</v>
      </c>
      <c r="K4459" t="s">
        <v>468010</v>
      </c>
      <c r="L4459" t="s">
        <v>468011</v>
      </c>
      <c r="M4459" t="s">
        <v>468012</v>
      </c>
      <c r="N4459" t="s">
        <v>468013</v>
      </c>
      <c r="O4459" t="s">
        <v>468014</v>
      </c>
      <c r="P4459" t="s">
        <v>468015</v>
      </c>
      <c r="Q4459" t="s">
        <v>468016</v>
      </c>
      <c r="R4459" t="s">
        <v>468017</v>
      </c>
      <c r="S4459" t="s">
        <v>468018</v>
      </c>
      <c r="T4459" t="s">
        <v>468019</v>
      </c>
      <c r="U4459" t="s">
        <v>468020</v>
      </c>
      <c r="V4459" t="s">
        <v>468021</v>
      </c>
      <c r="W4459" t="s">
        <v>468022</v>
      </c>
      <c r="X4459" t="s">
        <v>468023</v>
      </c>
      <c r="Y4459" t="s">
        <v>468024</v>
      </c>
      <c r="Z4459" t="s">
        <v>468025</v>
      </c>
      <c r="AA4459" t="s">
        <v>468026</v>
      </c>
      <c r="AB4459" t="s">
        <v>468027</v>
      </c>
      <c r="AC4459" t="s">
        <v>468028</v>
      </c>
      <c r="AD4459" t="s">
        <v>468029</v>
      </c>
      <c r="AE4459" t="s">
        <v>468030</v>
      </c>
      <c r="AF4459" t="s">
        <v>468031</v>
      </c>
      <c r="AG4459" t="s">
        <v>468032</v>
      </c>
      <c r="AH4459" t="s">
        <v>468033</v>
      </c>
      <c r="AI4459" t="s">
        <v>468034</v>
      </c>
      <c r="AJ4459" t="s">
        <v>468035</v>
      </c>
      <c r="AK4459" t="s">
        <v>468036</v>
      </c>
      <c r="AL4459" t="s">
        <v>468037</v>
      </c>
      <c r="AM4459" t="s">
        <v>468038</v>
      </c>
      <c r="AN4459" t="s">
        <v>468039</v>
      </c>
      <c r="AO4459" t="s">
        <v>468040</v>
      </c>
      <c r="AP4459" t="s">
        <v>468041</v>
      </c>
      <c r="AQ4459" t="s">
        <v>468042</v>
      </c>
      <c r="AR4459" t="s">
        <v>468043</v>
      </c>
      <c r="AS4459" t="s">
        <v>468044</v>
      </c>
      <c r="AT4459" t="s">
        <v>468045</v>
      </c>
      <c r="AU4459" t="s">
        <v>468046</v>
      </c>
      <c r="AV4459" t="s">
        <v>468047</v>
      </c>
      <c r="AW4459" t="s">
        <v>468048</v>
      </c>
      <c r="AX4459" t="s">
        <v>468049</v>
      </c>
      <c r="AY4459" t="s">
        <v>468050</v>
      </c>
      <c r="AZ4459" t="s">
        <v>468051</v>
      </c>
      <c r="BA4459" t="s">
        <v>468052</v>
      </c>
      <c r="BB4459" t="s">
        <v>468053</v>
      </c>
      <c r="BC4459" t="s">
        <v>468054</v>
      </c>
      <c r="BD4459" t="s">
        <v>468055</v>
      </c>
      <c r="BE4459" t="s">
        <v>468056</v>
      </c>
      <c r="BF4459" t="s">
        <v>468057</v>
      </c>
      <c r="BG4459" t="s">
        <v>468058</v>
      </c>
      <c r="BH4459" t="s">
        <v>468059</v>
      </c>
      <c r="BI4459" t="s">
        <v>468060</v>
      </c>
      <c r="BJ4459" t="s">
        <v>468061</v>
      </c>
      <c r="BK4459" t="s">
        <v>468062</v>
      </c>
      <c r="BL4459" t="s">
        <v>468063</v>
      </c>
      <c r="BM4459" t="s">
        <v>468064</v>
      </c>
      <c r="BN4459" t="s">
        <v>468065</v>
      </c>
      <c r="BO4459" t="s">
        <v>468066</v>
      </c>
      <c r="BP4459" t="s">
        <v>468067</v>
      </c>
      <c r="BQ4459" t="s">
        <v>468068</v>
      </c>
      <c r="BR4459" t="s">
        <v>468069</v>
      </c>
      <c r="BS4459" t="s">
        <v>468070</v>
      </c>
      <c r="BT4459" t="s">
        <v>468071</v>
      </c>
      <c r="BU4459" t="s">
        <v>468072</v>
      </c>
      <c r="BV4459" t="s">
        <v>468073</v>
      </c>
      <c r="BW4459" t="s">
        <v>468074</v>
      </c>
      <c r="BX4459" t="s">
        <v>468075</v>
      </c>
      <c r="BY4459" t="s">
        <v>468076</v>
      </c>
      <c r="BZ4459" t="s">
        <v>468077</v>
      </c>
      <c r="CA4459" t="s">
        <v>468078</v>
      </c>
      <c r="CB4459" t="s">
        <v>468079</v>
      </c>
      <c r="CC4459" t="s">
        <v>468080</v>
      </c>
      <c r="CD4459" t="s">
        <v>468081</v>
      </c>
      <c r="CE4459" t="s">
        <v>468082</v>
      </c>
      <c r="CF4459" t="s">
        <v>468083</v>
      </c>
      <c r="CG4459" t="s">
        <v>468084</v>
      </c>
      <c r="CH4459" t="s">
        <v>468085</v>
      </c>
      <c r="CI4459" t="s">
        <v>468086</v>
      </c>
      <c r="CJ4459" t="s">
        <v>468087</v>
      </c>
      <c r="CK4459" t="s">
        <v>468088</v>
      </c>
      <c r="CL4459" t="s">
        <v>468089</v>
      </c>
      <c r="CM4459" t="s">
        <v>468090</v>
      </c>
      <c r="CN4459" t="s">
        <v>468091</v>
      </c>
      <c r="CO4459" t="s">
        <v>468092</v>
      </c>
      <c r="CP4459" t="s">
        <v>468093</v>
      </c>
      <c r="CQ4459" t="s">
        <v>468094</v>
      </c>
      <c r="CR4459" t="s">
        <v>468095</v>
      </c>
      <c r="CS4459" t="s">
        <v>468096</v>
      </c>
      <c r="CT4459" t="s">
        <v>468097</v>
      </c>
      <c r="CU4459" t="s">
        <v>468098</v>
      </c>
      <c r="CV4459" t="s">
        <v>468099</v>
      </c>
      <c r="CW4459" t="s">
        <v>468100</v>
      </c>
      <c r="CX4459" t="s">
        <v>468101</v>
      </c>
      <c r="CY4459" t="s">
        <v>468102</v>
      </c>
      <c r="CZ4459" t="s">
        <v>468103</v>
      </c>
      <c r="DA4459" t="s">
        <v>468104</v>
      </c>
    </row>
    <row r="4460" spans="1:105" x14ac:dyDescent="0.25">
      <c r="A4460" t="s">
        <v>468105</v>
      </c>
      <c r="B4460" t="s">
        <v>468106</v>
      </c>
      <c r="C4460" t="s">
        <v>468107</v>
      </c>
      <c r="D4460" t="s">
        <v>468108</v>
      </c>
      <c r="E4460" t="s">
        <v>468109</v>
      </c>
      <c r="F4460" t="s">
        <v>468110</v>
      </c>
      <c r="G4460" t="s">
        <v>468111</v>
      </c>
      <c r="H4460" t="s">
        <v>468112</v>
      </c>
      <c r="I4460" t="s">
        <v>468113</v>
      </c>
      <c r="J4460" t="s">
        <v>468114</v>
      </c>
      <c r="K4460" t="s">
        <v>468115</v>
      </c>
      <c r="L4460" t="s">
        <v>468116</v>
      </c>
      <c r="M4460" t="s">
        <v>468117</v>
      </c>
      <c r="N4460" t="s">
        <v>468118</v>
      </c>
      <c r="O4460" t="s">
        <v>468119</v>
      </c>
      <c r="P4460" t="s">
        <v>468120</v>
      </c>
      <c r="Q4460" t="s">
        <v>468121</v>
      </c>
      <c r="R4460" t="s">
        <v>468122</v>
      </c>
      <c r="S4460" t="s">
        <v>468123</v>
      </c>
      <c r="T4460" t="s">
        <v>468124</v>
      </c>
      <c r="U4460" t="s">
        <v>468125</v>
      </c>
      <c r="V4460" t="s">
        <v>468126</v>
      </c>
      <c r="W4460" t="s">
        <v>468127</v>
      </c>
      <c r="X4460" t="s">
        <v>468128</v>
      </c>
      <c r="Y4460" t="s">
        <v>468129</v>
      </c>
      <c r="Z4460" t="s">
        <v>468130</v>
      </c>
      <c r="AA4460" t="s">
        <v>468131</v>
      </c>
      <c r="AB4460" t="s">
        <v>468132</v>
      </c>
      <c r="AC4460" t="s">
        <v>468133</v>
      </c>
      <c r="AD4460" t="s">
        <v>468134</v>
      </c>
      <c r="AE4460" t="s">
        <v>468135</v>
      </c>
      <c r="AF4460" t="s">
        <v>468136</v>
      </c>
      <c r="AG4460" t="s">
        <v>468137</v>
      </c>
      <c r="AH4460" t="s">
        <v>468138</v>
      </c>
      <c r="AI4460" t="s">
        <v>468139</v>
      </c>
      <c r="AJ4460" t="s">
        <v>468140</v>
      </c>
      <c r="AK4460" t="s">
        <v>468141</v>
      </c>
      <c r="AL4460" t="s">
        <v>468142</v>
      </c>
      <c r="AM4460" t="s">
        <v>468143</v>
      </c>
      <c r="AN4460" t="s">
        <v>468144</v>
      </c>
      <c r="AO4460" t="s">
        <v>468145</v>
      </c>
      <c r="AP4460" t="s">
        <v>468146</v>
      </c>
      <c r="AQ4460" t="s">
        <v>468147</v>
      </c>
      <c r="AR4460" t="s">
        <v>468148</v>
      </c>
      <c r="AS4460" t="s">
        <v>468149</v>
      </c>
      <c r="AT4460" t="s">
        <v>468150</v>
      </c>
      <c r="AU4460" t="s">
        <v>468151</v>
      </c>
      <c r="AV4460" t="s">
        <v>468152</v>
      </c>
      <c r="AW4460" t="s">
        <v>468153</v>
      </c>
      <c r="AX4460" t="s">
        <v>468154</v>
      </c>
      <c r="AY4460" t="s">
        <v>468155</v>
      </c>
      <c r="AZ4460" t="s">
        <v>468156</v>
      </c>
      <c r="BA4460" t="s">
        <v>468157</v>
      </c>
      <c r="BB4460" t="s">
        <v>468158</v>
      </c>
      <c r="BC4460" t="s">
        <v>468159</v>
      </c>
      <c r="BD4460" t="s">
        <v>468160</v>
      </c>
      <c r="BE4460" t="s">
        <v>468161</v>
      </c>
      <c r="BF4460" t="s">
        <v>468162</v>
      </c>
      <c r="BG4460" t="s">
        <v>468163</v>
      </c>
      <c r="BH4460" t="s">
        <v>468164</v>
      </c>
      <c r="BI4460" t="s">
        <v>468165</v>
      </c>
      <c r="BJ4460" t="s">
        <v>468166</v>
      </c>
      <c r="BK4460" t="s">
        <v>468167</v>
      </c>
      <c r="BL4460" t="s">
        <v>468168</v>
      </c>
      <c r="BM4460" t="s">
        <v>468169</v>
      </c>
      <c r="BN4460" t="s">
        <v>468170</v>
      </c>
      <c r="BO4460" t="s">
        <v>468171</v>
      </c>
      <c r="BP4460" t="s">
        <v>468172</v>
      </c>
      <c r="BQ4460" t="s">
        <v>468173</v>
      </c>
      <c r="BR4460" t="s">
        <v>468174</v>
      </c>
      <c r="BS4460" t="s">
        <v>468175</v>
      </c>
      <c r="BT4460" t="s">
        <v>468176</v>
      </c>
      <c r="BU4460" t="s">
        <v>468177</v>
      </c>
      <c r="BV4460" t="s">
        <v>468178</v>
      </c>
      <c r="BW4460" t="s">
        <v>468179</v>
      </c>
      <c r="BX4460" t="s">
        <v>468180</v>
      </c>
      <c r="BY4460" t="s">
        <v>468181</v>
      </c>
      <c r="BZ4460" t="s">
        <v>468182</v>
      </c>
      <c r="CA4460" t="s">
        <v>468183</v>
      </c>
      <c r="CB4460" t="s">
        <v>468184</v>
      </c>
      <c r="CC4460" t="s">
        <v>468185</v>
      </c>
      <c r="CD4460" t="s">
        <v>468186</v>
      </c>
      <c r="CE4460" t="s">
        <v>468187</v>
      </c>
      <c r="CF4460" t="s">
        <v>468188</v>
      </c>
      <c r="CG4460" t="s">
        <v>468189</v>
      </c>
      <c r="CH4460" t="s">
        <v>468190</v>
      </c>
      <c r="CI4460" t="s">
        <v>468191</v>
      </c>
      <c r="CJ4460" t="s">
        <v>468192</v>
      </c>
      <c r="CK4460" t="s">
        <v>468193</v>
      </c>
      <c r="CL4460" t="s">
        <v>468194</v>
      </c>
      <c r="CM4460" t="s">
        <v>468195</v>
      </c>
      <c r="CN4460" t="s">
        <v>468196</v>
      </c>
      <c r="CO4460" t="s">
        <v>468197</v>
      </c>
      <c r="CP4460" t="s">
        <v>468198</v>
      </c>
      <c r="CQ4460" t="s">
        <v>468199</v>
      </c>
      <c r="CR4460" t="s">
        <v>468200</v>
      </c>
      <c r="CS4460" t="s">
        <v>468201</v>
      </c>
      <c r="CT4460" t="s">
        <v>468202</v>
      </c>
      <c r="CU4460" t="s">
        <v>468203</v>
      </c>
      <c r="CV4460" t="s">
        <v>468204</v>
      </c>
      <c r="CW4460" t="s">
        <v>468205</v>
      </c>
      <c r="CX4460" t="s">
        <v>468206</v>
      </c>
      <c r="CY4460" t="s">
        <v>468207</v>
      </c>
      <c r="CZ4460" t="s">
        <v>468208</v>
      </c>
      <c r="DA4460" t="s">
        <v>468209</v>
      </c>
    </row>
    <row r="4461" spans="1:105" x14ac:dyDescent="0.25">
      <c r="A4461" t="s">
        <v>468210</v>
      </c>
      <c r="B4461" t="s">
        <v>468211</v>
      </c>
      <c r="C4461" t="s">
        <v>468212</v>
      </c>
      <c r="D4461" t="s">
        <v>468213</v>
      </c>
      <c r="E4461" t="s">
        <v>468214</v>
      </c>
      <c r="F4461" t="s">
        <v>468215</v>
      </c>
      <c r="G4461" t="s">
        <v>468216</v>
      </c>
      <c r="H4461" t="s">
        <v>468217</v>
      </c>
      <c r="I4461" t="s">
        <v>468218</v>
      </c>
      <c r="J4461" t="s">
        <v>468219</v>
      </c>
      <c r="K4461" t="s">
        <v>468220</v>
      </c>
      <c r="L4461" t="s">
        <v>468221</v>
      </c>
      <c r="M4461" t="s">
        <v>468222</v>
      </c>
      <c r="N4461" t="s">
        <v>468223</v>
      </c>
      <c r="O4461" t="s">
        <v>468224</v>
      </c>
      <c r="P4461" t="s">
        <v>468225</v>
      </c>
      <c r="Q4461" t="s">
        <v>468226</v>
      </c>
      <c r="R4461" t="s">
        <v>468227</v>
      </c>
      <c r="S4461" t="s">
        <v>468228</v>
      </c>
      <c r="T4461" t="s">
        <v>468229</v>
      </c>
      <c r="U4461" t="s">
        <v>468230</v>
      </c>
      <c r="V4461" t="s">
        <v>468231</v>
      </c>
      <c r="W4461" t="s">
        <v>468232</v>
      </c>
      <c r="X4461" t="s">
        <v>468233</v>
      </c>
      <c r="Y4461" t="s">
        <v>468234</v>
      </c>
      <c r="Z4461" t="s">
        <v>468235</v>
      </c>
      <c r="AA4461" t="s">
        <v>468236</v>
      </c>
      <c r="AB4461" t="s">
        <v>468237</v>
      </c>
      <c r="AC4461" t="s">
        <v>468238</v>
      </c>
      <c r="AD4461" t="s">
        <v>468239</v>
      </c>
      <c r="AE4461" t="s">
        <v>468240</v>
      </c>
      <c r="AF4461" t="s">
        <v>468241</v>
      </c>
      <c r="AG4461" t="s">
        <v>468242</v>
      </c>
      <c r="AH4461" t="s">
        <v>468243</v>
      </c>
      <c r="AI4461" t="s">
        <v>468244</v>
      </c>
      <c r="AJ4461" t="s">
        <v>468245</v>
      </c>
      <c r="AK4461" t="s">
        <v>468246</v>
      </c>
      <c r="AL4461" t="s">
        <v>468247</v>
      </c>
      <c r="AM4461" t="s">
        <v>468248</v>
      </c>
      <c r="AN4461" t="s">
        <v>468249</v>
      </c>
      <c r="AO4461" t="s">
        <v>468250</v>
      </c>
      <c r="AP4461" t="s">
        <v>468251</v>
      </c>
      <c r="AQ4461" t="s">
        <v>468252</v>
      </c>
      <c r="AR4461" t="s">
        <v>468253</v>
      </c>
      <c r="AS4461" t="s">
        <v>468254</v>
      </c>
      <c r="AT4461" t="s">
        <v>468255</v>
      </c>
      <c r="AU4461" t="s">
        <v>468256</v>
      </c>
      <c r="AV4461" t="s">
        <v>468257</v>
      </c>
      <c r="AW4461" t="s">
        <v>468258</v>
      </c>
      <c r="AX4461" t="s">
        <v>468259</v>
      </c>
      <c r="AY4461" t="s">
        <v>468260</v>
      </c>
      <c r="AZ4461" t="s">
        <v>468261</v>
      </c>
      <c r="BA4461" t="s">
        <v>468262</v>
      </c>
      <c r="BB4461" t="s">
        <v>468263</v>
      </c>
      <c r="BC4461" t="s">
        <v>468264</v>
      </c>
      <c r="BD4461" t="s">
        <v>468265</v>
      </c>
      <c r="BE4461" t="s">
        <v>468266</v>
      </c>
      <c r="BF4461" t="s">
        <v>468267</v>
      </c>
      <c r="BG4461" t="s">
        <v>468268</v>
      </c>
      <c r="BH4461" t="s">
        <v>468269</v>
      </c>
      <c r="BI4461" t="s">
        <v>468270</v>
      </c>
      <c r="BJ4461" t="s">
        <v>468271</v>
      </c>
      <c r="BK4461" t="s">
        <v>468272</v>
      </c>
      <c r="BL4461" t="s">
        <v>468273</v>
      </c>
      <c r="BM4461" t="s">
        <v>468274</v>
      </c>
      <c r="BN4461" t="s">
        <v>468275</v>
      </c>
      <c r="BO4461" t="s">
        <v>468276</v>
      </c>
      <c r="BP4461" t="s">
        <v>468277</v>
      </c>
      <c r="BQ4461" t="s">
        <v>468278</v>
      </c>
      <c r="BR4461" t="s">
        <v>468279</v>
      </c>
      <c r="BS4461" t="s">
        <v>468280</v>
      </c>
      <c r="BT4461" t="s">
        <v>468281</v>
      </c>
      <c r="BU4461" t="s">
        <v>468282</v>
      </c>
      <c r="BV4461" t="s">
        <v>468283</v>
      </c>
      <c r="BW4461" t="s">
        <v>468284</v>
      </c>
      <c r="BX4461" t="s">
        <v>468285</v>
      </c>
      <c r="BY4461" t="s">
        <v>468286</v>
      </c>
      <c r="BZ4461" t="s">
        <v>468287</v>
      </c>
      <c r="CA4461" t="s">
        <v>468288</v>
      </c>
      <c r="CB4461" t="s">
        <v>468289</v>
      </c>
      <c r="CC4461" t="s">
        <v>468290</v>
      </c>
      <c r="CD4461" t="s">
        <v>468291</v>
      </c>
      <c r="CE4461" t="s">
        <v>468292</v>
      </c>
      <c r="CF4461" t="s">
        <v>468293</v>
      </c>
      <c r="CG4461" t="s">
        <v>468294</v>
      </c>
      <c r="CH4461" t="s">
        <v>468295</v>
      </c>
      <c r="CI4461" t="s">
        <v>468296</v>
      </c>
      <c r="CJ4461" t="s">
        <v>468297</v>
      </c>
      <c r="CK4461" t="s">
        <v>468298</v>
      </c>
      <c r="CL4461" t="s">
        <v>468299</v>
      </c>
      <c r="CM4461" t="s">
        <v>468300</v>
      </c>
      <c r="CN4461" t="s">
        <v>468301</v>
      </c>
      <c r="CO4461" t="s">
        <v>468302</v>
      </c>
      <c r="CP4461" t="s">
        <v>468303</v>
      </c>
      <c r="CQ4461" t="s">
        <v>468304</v>
      </c>
      <c r="CR4461" t="s">
        <v>468305</v>
      </c>
      <c r="CS4461" t="s">
        <v>468306</v>
      </c>
      <c r="CT4461" t="s">
        <v>468307</v>
      </c>
      <c r="CU4461" t="s">
        <v>468308</v>
      </c>
      <c r="CV4461" t="s">
        <v>468309</v>
      </c>
      <c r="CW4461" t="s">
        <v>468310</v>
      </c>
      <c r="CX4461" t="s">
        <v>468311</v>
      </c>
      <c r="CY4461" t="s">
        <v>468312</v>
      </c>
      <c r="CZ4461" t="s">
        <v>468313</v>
      </c>
      <c r="DA4461" t="s">
        <v>468314</v>
      </c>
    </row>
    <row r="4462" spans="1:105" x14ac:dyDescent="0.25">
      <c r="A4462" t="s">
        <v>468315</v>
      </c>
      <c r="B4462" t="s">
        <v>468316</v>
      </c>
      <c r="C4462" t="s">
        <v>468317</v>
      </c>
      <c r="D4462" t="s">
        <v>468318</v>
      </c>
      <c r="E4462" t="s">
        <v>468319</v>
      </c>
      <c r="F4462" t="s">
        <v>468320</v>
      </c>
      <c r="G4462" t="s">
        <v>468321</v>
      </c>
      <c r="H4462" t="s">
        <v>468322</v>
      </c>
      <c r="I4462" t="s">
        <v>468323</v>
      </c>
      <c r="J4462" t="s">
        <v>468324</v>
      </c>
      <c r="K4462" t="s">
        <v>468325</v>
      </c>
      <c r="L4462" t="s">
        <v>468326</v>
      </c>
      <c r="M4462" t="s">
        <v>468327</v>
      </c>
      <c r="N4462" t="s">
        <v>468328</v>
      </c>
      <c r="O4462" t="s">
        <v>468329</v>
      </c>
      <c r="P4462" t="s">
        <v>468330</v>
      </c>
      <c r="Q4462" t="s">
        <v>468331</v>
      </c>
      <c r="R4462" t="s">
        <v>468332</v>
      </c>
      <c r="S4462" t="s">
        <v>468333</v>
      </c>
      <c r="T4462" t="s">
        <v>468334</v>
      </c>
      <c r="U4462" t="s">
        <v>468335</v>
      </c>
      <c r="V4462" t="s">
        <v>468336</v>
      </c>
      <c r="W4462" t="s">
        <v>468337</v>
      </c>
      <c r="X4462" t="s">
        <v>468338</v>
      </c>
      <c r="Y4462" t="s">
        <v>468339</v>
      </c>
      <c r="Z4462" t="s">
        <v>468340</v>
      </c>
      <c r="AA4462" t="s">
        <v>468341</v>
      </c>
      <c r="AB4462" t="s">
        <v>468342</v>
      </c>
      <c r="AC4462" t="s">
        <v>468343</v>
      </c>
      <c r="AD4462" t="s">
        <v>468344</v>
      </c>
      <c r="AE4462" t="s">
        <v>468345</v>
      </c>
      <c r="AF4462" t="s">
        <v>468346</v>
      </c>
      <c r="AG4462" t="s">
        <v>468347</v>
      </c>
      <c r="AH4462" t="s">
        <v>468348</v>
      </c>
      <c r="AI4462" t="s">
        <v>468349</v>
      </c>
      <c r="AJ4462" t="s">
        <v>468350</v>
      </c>
      <c r="AK4462" t="s">
        <v>468351</v>
      </c>
      <c r="AL4462" t="s">
        <v>468352</v>
      </c>
      <c r="AM4462" t="s">
        <v>468353</v>
      </c>
      <c r="AN4462" t="s">
        <v>468354</v>
      </c>
      <c r="AO4462" t="s">
        <v>468355</v>
      </c>
      <c r="AP4462" t="s">
        <v>468356</v>
      </c>
      <c r="AQ4462" t="s">
        <v>468357</v>
      </c>
      <c r="AR4462" t="s">
        <v>468358</v>
      </c>
      <c r="AS4462" t="s">
        <v>468359</v>
      </c>
      <c r="AT4462" t="s">
        <v>468360</v>
      </c>
      <c r="AU4462" t="s">
        <v>468361</v>
      </c>
      <c r="AV4462" t="s">
        <v>468362</v>
      </c>
      <c r="AW4462" t="s">
        <v>468363</v>
      </c>
      <c r="AX4462" t="s">
        <v>468364</v>
      </c>
      <c r="AY4462" t="s">
        <v>468365</v>
      </c>
      <c r="AZ4462" t="s">
        <v>468366</v>
      </c>
      <c r="BA4462" t="s">
        <v>468367</v>
      </c>
      <c r="BB4462" t="s">
        <v>468368</v>
      </c>
      <c r="BC4462" t="s">
        <v>468369</v>
      </c>
      <c r="BD4462" t="s">
        <v>468370</v>
      </c>
      <c r="BE4462" t="s">
        <v>468371</v>
      </c>
      <c r="BF4462" t="s">
        <v>468372</v>
      </c>
      <c r="BG4462" t="s">
        <v>468373</v>
      </c>
      <c r="BH4462" t="s">
        <v>468374</v>
      </c>
      <c r="BI4462" t="s">
        <v>468375</v>
      </c>
      <c r="BJ4462" t="s">
        <v>468376</v>
      </c>
      <c r="BK4462" t="s">
        <v>468377</v>
      </c>
      <c r="BL4462" t="s">
        <v>468378</v>
      </c>
      <c r="BM4462" t="s">
        <v>468379</v>
      </c>
      <c r="BN4462" t="s">
        <v>468380</v>
      </c>
      <c r="BO4462" t="s">
        <v>468381</v>
      </c>
      <c r="BP4462" t="s">
        <v>468382</v>
      </c>
      <c r="BQ4462" t="s">
        <v>468383</v>
      </c>
      <c r="BR4462" t="s">
        <v>468384</v>
      </c>
      <c r="BS4462" t="s">
        <v>468385</v>
      </c>
      <c r="BT4462" t="s">
        <v>468386</v>
      </c>
      <c r="BU4462" t="s">
        <v>468387</v>
      </c>
      <c r="BV4462" t="s">
        <v>468388</v>
      </c>
      <c r="BW4462" t="s">
        <v>468389</v>
      </c>
      <c r="BX4462" t="s">
        <v>468390</v>
      </c>
      <c r="BY4462" t="s">
        <v>468391</v>
      </c>
      <c r="BZ4462" t="s">
        <v>468392</v>
      </c>
      <c r="CA4462" t="s">
        <v>468393</v>
      </c>
      <c r="CB4462" t="s">
        <v>468394</v>
      </c>
      <c r="CC4462" t="s">
        <v>468395</v>
      </c>
      <c r="CD4462" t="s">
        <v>468396</v>
      </c>
      <c r="CE4462" t="s">
        <v>468397</v>
      </c>
      <c r="CF4462" t="s">
        <v>468398</v>
      </c>
      <c r="CG4462" t="s">
        <v>468399</v>
      </c>
      <c r="CH4462" t="s">
        <v>468400</v>
      </c>
      <c r="CI4462" t="s">
        <v>468401</v>
      </c>
      <c r="CJ4462" t="s">
        <v>468402</v>
      </c>
      <c r="CK4462" t="s">
        <v>468403</v>
      </c>
      <c r="CL4462" t="s">
        <v>468404</v>
      </c>
      <c r="CM4462" t="s">
        <v>468405</v>
      </c>
      <c r="CN4462" t="s">
        <v>468406</v>
      </c>
      <c r="CO4462" t="s">
        <v>468407</v>
      </c>
      <c r="CP4462" t="s">
        <v>468408</v>
      </c>
      <c r="CQ4462" t="s">
        <v>468409</v>
      </c>
      <c r="CR4462" t="s">
        <v>468410</v>
      </c>
      <c r="CS4462" t="s">
        <v>468411</v>
      </c>
      <c r="CT4462" t="s">
        <v>468412</v>
      </c>
      <c r="CU4462" t="s">
        <v>468413</v>
      </c>
      <c r="CV4462" t="s">
        <v>468414</v>
      </c>
      <c r="CW4462" t="s">
        <v>468415</v>
      </c>
      <c r="CX4462" t="s">
        <v>468416</v>
      </c>
      <c r="CY4462" t="s">
        <v>468417</v>
      </c>
      <c r="CZ4462" t="s">
        <v>468418</v>
      </c>
      <c r="DA4462" t="s">
        <v>468419</v>
      </c>
    </row>
    <row r="4463" spans="1:105" x14ac:dyDescent="0.25">
      <c r="A4463" t="s">
        <v>468420</v>
      </c>
      <c r="B4463" t="s">
        <v>468421</v>
      </c>
      <c r="C4463" t="s">
        <v>468422</v>
      </c>
      <c r="D4463" t="s">
        <v>468423</v>
      </c>
      <c r="E4463" t="s">
        <v>468424</v>
      </c>
      <c r="F4463" t="s">
        <v>468425</v>
      </c>
      <c r="G4463" t="s">
        <v>468426</v>
      </c>
      <c r="H4463" t="s">
        <v>468427</v>
      </c>
      <c r="I4463" t="s">
        <v>468428</v>
      </c>
      <c r="J4463" t="s">
        <v>468429</v>
      </c>
      <c r="K4463" t="s">
        <v>468430</v>
      </c>
      <c r="L4463" t="s">
        <v>468431</v>
      </c>
      <c r="M4463" t="s">
        <v>468432</v>
      </c>
      <c r="N4463" t="s">
        <v>468433</v>
      </c>
      <c r="O4463" t="s">
        <v>468434</v>
      </c>
      <c r="P4463" t="s">
        <v>468435</v>
      </c>
      <c r="Q4463" t="s">
        <v>468436</v>
      </c>
      <c r="R4463" t="s">
        <v>468437</v>
      </c>
      <c r="S4463" t="s">
        <v>468438</v>
      </c>
      <c r="T4463" t="s">
        <v>468439</v>
      </c>
      <c r="U4463" t="s">
        <v>468440</v>
      </c>
      <c r="V4463" t="s">
        <v>468441</v>
      </c>
      <c r="W4463" t="s">
        <v>468442</v>
      </c>
      <c r="X4463" t="s">
        <v>468443</v>
      </c>
      <c r="Y4463" t="s">
        <v>468444</v>
      </c>
      <c r="Z4463" t="s">
        <v>468445</v>
      </c>
      <c r="AA4463" t="s">
        <v>468446</v>
      </c>
      <c r="AB4463" t="s">
        <v>468447</v>
      </c>
      <c r="AC4463" t="s">
        <v>468448</v>
      </c>
      <c r="AD4463" t="s">
        <v>468449</v>
      </c>
      <c r="AE4463" t="s">
        <v>468450</v>
      </c>
      <c r="AF4463" t="s">
        <v>468451</v>
      </c>
      <c r="AG4463" t="s">
        <v>468452</v>
      </c>
      <c r="AH4463" t="s">
        <v>468453</v>
      </c>
      <c r="AI4463" t="s">
        <v>468454</v>
      </c>
      <c r="AJ4463" t="s">
        <v>468455</v>
      </c>
      <c r="AK4463" t="s">
        <v>468456</v>
      </c>
      <c r="AL4463" t="s">
        <v>468457</v>
      </c>
      <c r="AM4463" t="s">
        <v>468458</v>
      </c>
      <c r="AN4463" t="s">
        <v>468459</v>
      </c>
      <c r="AO4463" t="s">
        <v>468460</v>
      </c>
      <c r="AP4463" t="s">
        <v>468461</v>
      </c>
      <c r="AQ4463" t="s">
        <v>468462</v>
      </c>
      <c r="AR4463" t="s">
        <v>468463</v>
      </c>
      <c r="AS4463" t="s">
        <v>468464</v>
      </c>
      <c r="AT4463" t="s">
        <v>468465</v>
      </c>
      <c r="AU4463" t="s">
        <v>468466</v>
      </c>
      <c r="AV4463" t="s">
        <v>468467</v>
      </c>
      <c r="AW4463" t="s">
        <v>468468</v>
      </c>
      <c r="AX4463" t="s">
        <v>468469</v>
      </c>
      <c r="AY4463" t="s">
        <v>468470</v>
      </c>
      <c r="AZ4463" t="s">
        <v>468471</v>
      </c>
      <c r="BA4463" t="s">
        <v>468472</v>
      </c>
      <c r="BB4463" t="s">
        <v>468473</v>
      </c>
      <c r="BC4463" t="s">
        <v>468474</v>
      </c>
      <c r="BD4463" t="s">
        <v>468475</v>
      </c>
      <c r="BE4463" t="s">
        <v>468476</v>
      </c>
      <c r="BF4463" t="s">
        <v>468477</v>
      </c>
      <c r="BG4463" t="s">
        <v>468478</v>
      </c>
      <c r="BH4463" t="s">
        <v>468479</v>
      </c>
      <c r="BI4463" t="s">
        <v>468480</v>
      </c>
      <c r="BJ4463" t="s">
        <v>468481</v>
      </c>
      <c r="BK4463" t="s">
        <v>468482</v>
      </c>
      <c r="BL4463" t="s">
        <v>468483</v>
      </c>
      <c r="BM4463" t="s">
        <v>468484</v>
      </c>
      <c r="BN4463" t="s">
        <v>468485</v>
      </c>
      <c r="BO4463" t="s">
        <v>468486</v>
      </c>
      <c r="BP4463" t="s">
        <v>468487</v>
      </c>
      <c r="BQ4463" t="s">
        <v>468488</v>
      </c>
      <c r="BR4463" t="s">
        <v>468489</v>
      </c>
      <c r="BS4463" t="s">
        <v>468490</v>
      </c>
      <c r="BT4463" t="s">
        <v>468491</v>
      </c>
      <c r="BU4463" t="s">
        <v>468492</v>
      </c>
      <c r="BV4463" t="s">
        <v>468493</v>
      </c>
      <c r="BW4463" t="s">
        <v>468494</v>
      </c>
      <c r="BX4463" t="s">
        <v>468495</v>
      </c>
      <c r="BY4463" t="s">
        <v>468496</v>
      </c>
      <c r="BZ4463" t="s">
        <v>468497</v>
      </c>
      <c r="CA4463" t="s">
        <v>468498</v>
      </c>
      <c r="CB4463" t="s">
        <v>468499</v>
      </c>
      <c r="CC4463" t="s">
        <v>468500</v>
      </c>
      <c r="CD4463" t="s">
        <v>468501</v>
      </c>
      <c r="CE4463" t="s">
        <v>468502</v>
      </c>
      <c r="CF4463" t="s">
        <v>468503</v>
      </c>
      <c r="CG4463" t="s">
        <v>468504</v>
      </c>
      <c r="CH4463" t="s">
        <v>468505</v>
      </c>
      <c r="CI4463" t="s">
        <v>468506</v>
      </c>
      <c r="CJ4463" t="s">
        <v>468507</v>
      </c>
      <c r="CK4463" t="s">
        <v>468508</v>
      </c>
      <c r="CL4463" t="s">
        <v>468509</v>
      </c>
      <c r="CM4463" t="s">
        <v>468510</v>
      </c>
      <c r="CN4463" t="s">
        <v>468511</v>
      </c>
      <c r="CO4463" t="s">
        <v>468512</v>
      </c>
      <c r="CP4463" t="s">
        <v>468513</v>
      </c>
      <c r="CQ4463" t="s">
        <v>468514</v>
      </c>
      <c r="CR4463" t="s">
        <v>468515</v>
      </c>
      <c r="CS4463" t="s">
        <v>468516</v>
      </c>
      <c r="CT4463" t="s">
        <v>468517</v>
      </c>
      <c r="CU4463" t="s">
        <v>468518</v>
      </c>
      <c r="CV4463" t="s">
        <v>468519</v>
      </c>
      <c r="CW4463" t="s">
        <v>468520</v>
      </c>
      <c r="CX4463" t="s">
        <v>468521</v>
      </c>
      <c r="CY4463" t="s">
        <v>468522</v>
      </c>
      <c r="CZ4463" t="s">
        <v>468523</v>
      </c>
      <c r="DA4463" t="s">
        <v>468524</v>
      </c>
    </row>
    <row r="4464" spans="1:105" x14ac:dyDescent="0.25">
      <c r="A4464" t="s">
        <v>468525</v>
      </c>
      <c r="B4464" t="s">
        <v>468526</v>
      </c>
      <c r="C4464" t="s">
        <v>468527</v>
      </c>
      <c r="D4464" t="s">
        <v>468528</v>
      </c>
      <c r="E4464" t="s">
        <v>468529</v>
      </c>
      <c r="F4464" t="s">
        <v>468530</v>
      </c>
      <c r="G4464" t="s">
        <v>468531</v>
      </c>
      <c r="H4464" t="s">
        <v>468532</v>
      </c>
      <c r="I4464" t="s">
        <v>468533</v>
      </c>
      <c r="J4464" t="s">
        <v>468534</v>
      </c>
      <c r="K4464" t="s">
        <v>468535</v>
      </c>
      <c r="L4464" t="s">
        <v>468536</v>
      </c>
      <c r="M4464" t="s">
        <v>468537</v>
      </c>
      <c r="N4464" t="s">
        <v>468538</v>
      </c>
      <c r="O4464" t="s">
        <v>468539</v>
      </c>
      <c r="P4464" t="s">
        <v>468540</v>
      </c>
      <c r="Q4464" t="s">
        <v>468541</v>
      </c>
      <c r="R4464" t="s">
        <v>468542</v>
      </c>
      <c r="S4464" t="s">
        <v>468543</v>
      </c>
      <c r="T4464" t="s">
        <v>468544</v>
      </c>
      <c r="U4464" t="s">
        <v>468545</v>
      </c>
      <c r="V4464" t="s">
        <v>468546</v>
      </c>
      <c r="W4464" t="s">
        <v>468547</v>
      </c>
      <c r="X4464" t="s">
        <v>468548</v>
      </c>
      <c r="Y4464" t="s">
        <v>468549</v>
      </c>
      <c r="Z4464" t="s">
        <v>468550</v>
      </c>
      <c r="AA4464" t="s">
        <v>468551</v>
      </c>
      <c r="AB4464" t="s">
        <v>468552</v>
      </c>
      <c r="AC4464" t="s">
        <v>468553</v>
      </c>
      <c r="AD4464" t="s">
        <v>468554</v>
      </c>
      <c r="AE4464" t="s">
        <v>468555</v>
      </c>
      <c r="AF4464" t="s">
        <v>468556</v>
      </c>
      <c r="AG4464" t="s">
        <v>468557</v>
      </c>
      <c r="AH4464" t="s">
        <v>468558</v>
      </c>
      <c r="AI4464" t="s">
        <v>468559</v>
      </c>
      <c r="AJ4464" t="s">
        <v>468560</v>
      </c>
      <c r="AK4464" t="s">
        <v>468561</v>
      </c>
      <c r="AL4464" t="s">
        <v>468562</v>
      </c>
      <c r="AM4464" t="s">
        <v>468563</v>
      </c>
      <c r="AN4464" t="s">
        <v>468564</v>
      </c>
      <c r="AO4464" t="s">
        <v>468565</v>
      </c>
      <c r="AP4464" t="s">
        <v>468566</v>
      </c>
      <c r="AQ4464" t="s">
        <v>468567</v>
      </c>
      <c r="AR4464" t="s">
        <v>468568</v>
      </c>
      <c r="AS4464" t="s">
        <v>468569</v>
      </c>
      <c r="AT4464" t="s">
        <v>468570</v>
      </c>
      <c r="AU4464" t="s">
        <v>468571</v>
      </c>
      <c r="AV4464" t="s">
        <v>468572</v>
      </c>
      <c r="AW4464" t="s">
        <v>468573</v>
      </c>
      <c r="AX4464" t="s">
        <v>468574</v>
      </c>
      <c r="AY4464" t="s">
        <v>468575</v>
      </c>
      <c r="AZ4464" t="s">
        <v>468576</v>
      </c>
      <c r="BA4464" t="s">
        <v>468577</v>
      </c>
      <c r="BB4464" t="s">
        <v>468578</v>
      </c>
      <c r="BC4464" t="s">
        <v>468579</v>
      </c>
      <c r="BD4464" t="s">
        <v>468580</v>
      </c>
      <c r="BE4464" t="s">
        <v>468581</v>
      </c>
      <c r="BF4464" t="s">
        <v>468582</v>
      </c>
      <c r="BG4464" t="s">
        <v>468583</v>
      </c>
      <c r="BH4464" t="s">
        <v>468584</v>
      </c>
      <c r="BI4464" t="s">
        <v>468585</v>
      </c>
      <c r="BJ4464" t="s">
        <v>468586</v>
      </c>
      <c r="BK4464" t="s">
        <v>468587</v>
      </c>
      <c r="BL4464" t="s">
        <v>468588</v>
      </c>
      <c r="BM4464" t="s">
        <v>468589</v>
      </c>
      <c r="BN4464" t="s">
        <v>468590</v>
      </c>
      <c r="BO4464" t="s">
        <v>468591</v>
      </c>
      <c r="BP4464" t="s">
        <v>468592</v>
      </c>
      <c r="BQ4464" t="s">
        <v>468593</v>
      </c>
      <c r="BR4464" t="s">
        <v>468594</v>
      </c>
      <c r="BS4464" t="s">
        <v>468595</v>
      </c>
      <c r="BT4464" t="s">
        <v>468596</v>
      </c>
      <c r="BU4464" t="s">
        <v>468597</v>
      </c>
      <c r="BV4464" t="s">
        <v>468598</v>
      </c>
      <c r="BW4464" t="s">
        <v>468599</v>
      </c>
      <c r="BX4464" t="s">
        <v>468600</v>
      </c>
      <c r="BY4464" t="s">
        <v>468601</v>
      </c>
      <c r="BZ4464" t="s">
        <v>468602</v>
      </c>
      <c r="CA4464" t="s">
        <v>468603</v>
      </c>
      <c r="CB4464" t="s">
        <v>468604</v>
      </c>
      <c r="CC4464" t="s">
        <v>468605</v>
      </c>
      <c r="CD4464" t="s">
        <v>468606</v>
      </c>
      <c r="CE4464" t="s">
        <v>468607</v>
      </c>
      <c r="CF4464" t="s">
        <v>468608</v>
      </c>
      <c r="CG4464" t="s">
        <v>468609</v>
      </c>
      <c r="CH4464" t="s">
        <v>468610</v>
      </c>
      <c r="CI4464" t="s">
        <v>468611</v>
      </c>
      <c r="CJ4464" t="s">
        <v>468612</v>
      </c>
      <c r="CK4464" t="s">
        <v>468613</v>
      </c>
      <c r="CL4464" t="s">
        <v>468614</v>
      </c>
      <c r="CM4464" t="s">
        <v>468615</v>
      </c>
      <c r="CN4464" t="s">
        <v>468616</v>
      </c>
      <c r="CO4464" t="s">
        <v>468617</v>
      </c>
      <c r="CP4464" t="s">
        <v>468618</v>
      </c>
      <c r="CQ4464" t="s">
        <v>468619</v>
      </c>
      <c r="CR4464" t="s">
        <v>468620</v>
      </c>
      <c r="CS4464" t="s">
        <v>468621</v>
      </c>
      <c r="CT4464" t="s">
        <v>468622</v>
      </c>
      <c r="CU4464" t="s">
        <v>468623</v>
      </c>
      <c r="CV4464" t="s">
        <v>468624</v>
      </c>
      <c r="CW4464" t="s">
        <v>468625</v>
      </c>
      <c r="CX4464" t="s">
        <v>468626</v>
      </c>
      <c r="CY4464" t="s">
        <v>468627</v>
      </c>
      <c r="CZ4464" t="s">
        <v>468628</v>
      </c>
      <c r="DA4464" t="s">
        <v>468629</v>
      </c>
    </row>
    <row r="4465" spans="1:105" x14ac:dyDescent="0.25">
      <c r="A4465" t="s">
        <v>468630</v>
      </c>
      <c r="B4465" t="s">
        <v>468631</v>
      </c>
      <c r="C4465" t="s">
        <v>468632</v>
      </c>
      <c r="D4465" t="s">
        <v>468633</v>
      </c>
      <c r="E4465" t="s">
        <v>468634</v>
      </c>
      <c r="F4465" t="s">
        <v>468635</v>
      </c>
      <c r="G4465" t="s">
        <v>468636</v>
      </c>
      <c r="H4465" t="s">
        <v>468637</v>
      </c>
      <c r="I4465" t="s">
        <v>468638</v>
      </c>
      <c r="J4465" t="s">
        <v>468639</v>
      </c>
      <c r="K4465" t="s">
        <v>468640</v>
      </c>
      <c r="L4465" t="s">
        <v>468641</v>
      </c>
      <c r="M4465" t="s">
        <v>468642</v>
      </c>
      <c r="N4465" t="s">
        <v>468643</v>
      </c>
      <c r="O4465" t="s">
        <v>468644</v>
      </c>
      <c r="P4465" t="s">
        <v>468645</v>
      </c>
      <c r="Q4465" t="s">
        <v>468646</v>
      </c>
      <c r="R4465" t="s">
        <v>468647</v>
      </c>
      <c r="S4465" t="s">
        <v>468648</v>
      </c>
      <c r="T4465" t="s">
        <v>468649</v>
      </c>
      <c r="U4465" t="s">
        <v>468650</v>
      </c>
      <c r="V4465" t="s">
        <v>468651</v>
      </c>
      <c r="W4465" t="s">
        <v>468652</v>
      </c>
      <c r="X4465" t="s">
        <v>468653</v>
      </c>
      <c r="Y4465" t="s">
        <v>468654</v>
      </c>
      <c r="Z4465" t="s">
        <v>468655</v>
      </c>
      <c r="AA4465" t="s">
        <v>468656</v>
      </c>
      <c r="AB4465" t="s">
        <v>468657</v>
      </c>
      <c r="AC4465" t="s">
        <v>468658</v>
      </c>
      <c r="AD4465" t="s">
        <v>468659</v>
      </c>
      <c r="AE4465" t="s">
        <v>468660</v>
      </c>
      <c r="AF4465" t="s">
        <v>468661</v>
      </c>
      <c r="AG4465" t="s">
        <v>468662</v>
      </c>
      <c r="AH4465" t="s">
        <v>468663</v>
      </c>
      <c r="AI4465" t="s">
        <v>468664</v>
      </c>
      <c r="AJ4465" t="s">
        <v>468665</v>
      </c>
      <c r="AK4465" t="s">
        <v>468666</v>
      </c>
      <c r="AL4465" t="s">
        <v>468667</v>
      </c>
      <c r="AM4465" t="s">
        <v>468668</v>
      </c>
      <c r="AN4465" t="s">
        <v>468669</v>
      </c>
      <c r="AO4465" t="s">
        <v>468670</v>
      </c>
      <c r="AP4465" t="s">
        <v>468671</v>
      </c>
      <c r="AQ4465" t="s">
        <v>468672</v>
      </c>
      <c r="AR4465" t="s">
        <v>468673</v>
      </c>
      <c r="AS4465" t="s">
        <v>468674</v>
      </c>
      <c r="AT4465" t="s">
        <v>468675</v>
      </c>
      <c r="AU4465" t="s">
        <v>468676</v>
      </c>
      <c r="AV4465" t="s">
        <v>468677</v>
      </c>
      <c r="AW4465" t="s">
        <v>468678</v>
      </c>
      <c r="AX4465" t="s">
        <v>468679</v>
      </c>
      <c r="AY4465" t="s">
        <v>468680</v>
      </c>
      <c r="AZ4465" t="s">
        <v>468681</v>
      </c>
      <c r="BA4465" t="s">
        <v>468682</v>
      </c>
      <c r="BB4465" t="s">
        <v>468683</v>
      </c>
      <c r="BC4465" t="s">
        <v>468684</v>
      </c>
      <c r="BD4465" t="s">
        <v>468685</v>
      </c>
      <c r="BE4465" t="s">
        <v>468686</v>
      </c>
      <c r="BF4465" t="s">
        <v>468687</v>
      </c>
      <c r="BG4465" t="s">
        <v>468688</v>
      </c>
      <c r="BH4465" t="s">
        <v>468689</v>
      </c>
      <c r="BI4465" t="s">
        <v>468690</v>
      </c>
      <c r="BJ4465" t="s">
        <v>468691</v>
      </c>
      <c r="BK4465" t="s">
        <v>468692</v>
      </c>
      <c r="BL4465" t="s">
        <v>468693</v>
      </c>
      <c r="BM4465" t="s">
        <v>468694</v>
      </c>
      <c r="BN4465" t="s">
        <v>468695</v>
      </c>
      <c r="BO4465" t="s">
        <v>468696</v>
      </c>
      <c r="BP4465" t="s">
        <v>468697</v>
      </c>
      <c r="BQ4465" t="s">
        <v>468698</v>
      </c>
      <c r="BR4465" t="s">
        <v>468699</v>
      </c>
      <c r="BS4465" t="s">
        <v>468700</v>
      </c>
      <c r="BT4465" t="s">
        <v>468701</v>
      </c>
      <c r="BU4465" t="s">
        <v>468702</v>
      </c>
      <c r="BV4465" t="s">
        <v>468703</v>
      </c>
      <c r="BW4465" t="s">
        <v>468704</v>
      </c>
      <c r="BX4465" t="s">
        <v>468705</v>
      </c>
      <c r="BY4465" t="s">
        <v>468706</v>
      </c>
      <c r="BZ4465" t="s">
        <v>468707</v>
      </c>
      <c r="CA4465" t="s">
        <v>468708</v>
      </c>
      <c r="CB4465" t="s">
        <v>468709</v>
      </c>
      <c r="CC4465" t="s">
        <v>468710</v>
      </c>
      <c r="CD4465" t="s">
        <v>468711</v>
      </c>
      <c r="CE4465" t="s">
        <v>468712</v>
      </c>
      <c r="CF4465" t="s">
        <v>468713</v>
      </c>
      <c r="CG4465" t="s">
        <v>468714</v>
      </c>
      <c r="CH4465" t="s">
        <v>468715</v>
      </c>
      <c r="CI4465" t="s">
        <v>468716</v>
      </c>
      <c r="CJ4465" t="s">
        <v>468717</v>
      </c>
      <c r="CK4465" t="s">
        <v>468718</v>
      </c>
      <c r="CL4465" t="s">
        <v>468719</v>
      </c>
      <c r="CM4465" t="s">
        <v>468720</v>
      </c>
      <c r="CN4465" t="s">
        <v>468721</v>
      </c>
      <c r="CO4465" t="s">
        <v>468722</v>
      </c>
      <c r="CP4465" t="s">
        <v>468723</v>
      </c>
      <c r="CQ4465" t="s">
        <v>468724</v>
      </c>
      <c r="CR4465" t="s">
        <v>468725</v>
      </c>
      <c r="CS4465" t="s">
        <v>468726</v>
      </c>
      <c r="CT4465" t="s">
        <v>468727</v>
      </c>
      <c r="CU4465" t="s">
        <v>468728</v>
      </c>
      <c r="CV4465" t="s">
        <v>468729</v>
      </c>
      <c r="CW4465" t="s">
        <v>468730</v>
      </c>
      <c r="CX4465" t="s">
        <v>468731</v>
      </c>
      <c r="CY4465" t="s">
        <v>468732</v>
      </c>
      <c r="CZ4465" t="s">
        <v>468733</v>
      </c>
      <c r="DA4465" t="s">
        <v>468734</v>
      </c>
    </row>
    <row r="4466" spans="1:105" x14ac:dyDescent="0.25">
      <c r="A4466" t="s">
        <v>468735</v>
      </c>
      <c r="B4466" t="s">
        <v>468736</v>
      </c>
      <c r="C4466" t="s">
        <v>468737</v>
      </c>
      <c r="D4466" t="s">
        <v>468738</v>
      </c>
      <c r="E4466" t="s">
        <v>468739</v>
      </c>
      <c r="F4466" t="s">
        <v>468740</v>
      </c>
      <c r="G4466" t="s">
        <v>468741</v>
      </c>
      <c r="H4466" t="s">
        <v>468742</v>
      </c>
      <c r="I4466" t="s">
        <v>468743</v>
      </c>
      <c r="J4466" t="s">
        <v>468744</v>
      </c>
      <c r="K4466" t="s">
        <v>468745</v>
      </c>
      <c r="L4466" t="s">
        <v>468746</v>
      </c>
      <c r="M4466" t="s">
        <v>468747</v>
      </c>
      <c r="N4466" t="s">
        <v>468748</v>
      </c>
      <c r="O4466" t="s">
        <v>468749</v>
      </c>
      <c r="P4466" t="s">
        <v>468750</v>
      </c>
      <c r="Q4466" t="s">
        <v>468751</v>
      </c>
      <c r="R4466" t="s">
        <v>468752</v>
      </c>
      <c r="S4466" t="s">
        <v>468753</v>
      </c>
      <c r="T4466" t="s">
        <v>468754</v>
      </c>
      <c r="U4466" t="s">
        <v>468755</v>
      </c>
      <c r="V4466" t="s">
        <v>468756</v>
      </c>
      <c r="W4466" t="s">
        <v>468757</v>
      </c>
      <c r="X4466" t="s">
        <v>468758</v>
      </c>
      <c r="Y4466" t="s">
        <v>468759</v>
      </c>
      <c r="Z4466" t="s">
        <v>468760</v>
      </c>
      <c r="AA4466" t="s">
        <v>468761</v>
      </c>
      <c r="AB4466" t="s">
        <v>468762</v>
      </c>
      <c r="AC4466" t="s">
        <v>468763</v>
      </c>
      <c r="AD4466" t="s">
        <v>468764</v>
      </c>
      <c r="AE4466" t="s">
        <v>468765</v>
      </c>
      <c r="AF4466" t="s">
        <v>468766</v>
      </c>
      <c r="AG4466" t="s">
        <v>468767</v>
      </c>
      <c r="AH4466" t="s">
        <v>468768</v>
      </c>
      <c r="AI4466" t="s">
        <v>468769</v>
      </c>
      <c r="AJ4466" t="s">
        <v>468770</v>
      </c>
      <c r="AK4466" t="s">
        <v>468771</v>
      </c>
      <c r="AL4466" t="s">
        <v>468772</v>
      </c>
      <c r="AM4466" t="s">
        <v>468773</v>
      </c>
      <c r="AN4466" t="s">
        <v>468774</v>
      </c>
      <c r="AO4466" t="s">
        <v>468775</v>
      </c>
      <c r="AP4466" t="s">
        <v>468776</v>
      </c>
      <c r="AQ4466" t="s">
        <v>468777</v>
      </c>
      <c r="AR4466" t="s">
        <v>468778</v>
      </c>
      <c r="AS4466" t="s">
        <v>468779</v>
      </c>
      <c r="AT4466" t="s">
        <v>468780</v>
      </c>
      <c r="AU4466" t="s">
        <v>468781</v>
      </c>
      <c r="AV4466" t="s">
        <v>468782</v>
      </c>
      <c r="AW4466" t="s">
        <v>468783</v>
      </c>
      <c r="AX4466" t="s">
        <v>468784</v>
      </c>
      <c r="AY4466" t="s">
        <v>468785</v>
      </c>
      <c r="AZ4466" t="s">
        <v>468786</v>
      </c>
      <c r="BA4466" t="s">
        <v>468787</v>
      </c>
      <c r="BB4466" t="s">
        <v>468788</v>
      </c>
      <c r="BC4466" t="s">
        <v>468789</v>
      </c>
      <c r="BD4466" t="s">
        <v>468790</v>
      </c>
      <c r="BE4466" t="s">
        <v>468791</v>
      </c>
      <c r="BF4466" t="s">
        <v>468792</v>
      </c>
      <c r="BG4466" t="s">
        <v>468793</v>
      </c>
      <c r="BH4466" t="s">
        <v>468794</v>
      </c>
      <c r="BI4466" t="s">
        <v>468795</v>
      </c>
      <c r="BJ4466" t="s">
        <v>468796</v>
      </c>
      <c r="BK4466" t="s">
        <v>468797</v>
      </c>
      <c r="BL4466" t="s">
        <v>468798</v>
      </c>
      <c r="BM4466" t="s">
        <v>468799</v>
      </c>
      <c r="BN4466" t="s">
        <v>468800</v>
      </c>
      <c r="BO4466" t="s">
        <v>468801</v>
      </c>
      <c r="BP4466" t="s">
        <v>468802</v>
      </c>
      <c r="BQ4466" t="s">
        <v>468803</v>
      </c>
      <c r="BR4466" t="s">
        <v>468804</v>
      </c>
      <c r="BS4466" t="s">
        <v>468805</v>
      </c>
      <c r="BT4466" t="s">
        <v>468806</v>
      </c>
      <c r="BU4466" t="s">
        <v>468807</v>
      </c>
      <c r="BV4466" t="s">
        <v>468808</v>
      </c>
      <c r="BW4466" t="s">
        <v>468809</v>
      </c>
      <c r="BX4466" t="s">
        <v>468810</v>
      </c>
      <c r="BY4466" t="s">
        <v>468811</v>
      </c>
      <c r="BZ4466" t="s">
        <v>468812</v>
      </c>
      <c r="CA4466" t="s">
        <v>468813</v>
      </c>
      <c r="CB4466" t="s">
        <v>468814</v>
      </c>
      <c r="CC4466" t="s">
        <v>468815</v>
      </c>
      <c r="CD4466" t="s">
        <v>468816</v>
      </c>
      <c r="CE4466" t="s">
        <v>468817</v>
      </c>
      <c r="CF4466" t="s">
        <v>468818</v>
      </c>
      <c r="CG4466" t="s">
        <v>468819</v>
      </c>
      <c r="CH4466" t="s">
        <v>468820</v>
      </c>
      <c r="CI4466" t="s">
        <v>468821</v>
      </c>
      <c r="CJ4466" t="s">
        <v>468822</v>
      </c>
      <c r="CK4466" t="s">
        <v>468823</v>
      </c>
      <c r="CL4466" t="s">
        <v>468824</v>
      </c>
      <c r="CM4466" t="s">
        <v>468825</v>
      </c>
      <c r="CN4466" t="s">
        <v>468826</v>
      </c>
      <c r="CO4466" t="s">
        <v>468827</v>
      </c>
      <c r="CP4466" t="s">
        <v>468828</v>
      </c>
      <c r="CQ4466" t="s">
        <v>468829</v>
      </c>
      <c r="CR4466" t="s">
        <v>468830</v>
      </c>
      <c r="CS4466" t="s">
        <v>468831</v>
      </c>
      <c r="CT4466" t="s">
        <v>468832</v>
      </c>
      <c r="CU4466" t="s">
        <v>468833</v>
      </c>
      <c r="CV4466" t="s">
        <v>468834</v>
      </c>
      <c r="CW4466" t="s">
        <v>468835</v>
      </c>
      <c r="CX4466" t="s">
        <v>468836</v>
      </c>
      <c r="CY4466" t="s">
        <v>468837</v>
      </c>
      <c r="CZ4466" t="s">
        <v>468838</v>
      </c>
      <c r="DA4466" t="s">
        <v>468839</v>
      </c>
    </row>
    <row r="4467" spans="1:105" x14ac:dyDescent="0.25">
      <c r="A4467" t="s">
        <v>468840</v>
      </c>
      <c r="B4467" t="s">
        <v>468841</v>
      </c>
      <c r="C4467" t="s">
        <v>468842</v>
      </c>
      <c r="D4467" t="s">
        <v>468843</v>
      </c>
      <c r="E4467" t="s">
        <v>468844</v>
      </c>
      <c r="F4467" t="s">
        <v>468845</v>
      </c>
      <c r="G4467" t="s">
        <v>468846</v>
      </c>
      <c r="H4467" t="s">
        <v>468847</v>
      </c>
      <c r="I4467" t="s">
        <v>468848</v>
      </c>
      <c r="J4467" t="s">
        <v>468849</v>
      </c>
      <c r="K4467" t="s">
        <v>468850</v>
      </c>
      <c r="L4467" t="s">
        <v>468851</v>
      </c>
      <c r="M4467" t="s">
        <v>468852</v>
      </c>
      <c r="N4467" t="s">
        <v>468853</v>
      </c>
      <c r="O4467" t="s">
        <v>468854</v>
      </c>
      <c r="P4467" t="s">
        <v>468855</v>
      </c>
      <c r="Q4467" t="s">
        <v>468856</v>
      </c>
      <c r="R4467" t="s">
        <v>468857</v>
      </c>
      <c r="S4467" t="s">
        <v>468858</v>
      </c>
      <c r="T4467" t="s">
        <v>468859</v>
      </c>
      <c r="U4467" t="s">
        <v>468860</v>
      </c>
      <c r="V4467" t="s">
        <v>468861</v>
      </c>
      <c r="W4467" t="s">
        <v>468862</v>
      </c>
      <c r="X4467" t="s">
        <v>468863</v>
      </c>
      <c r="Y4467" t="s">
        <v>468864</v>
      </c>
      <c r="Z4467" t="s">
        <v>468865</v>
      </c>
      <c r="AA4467" t="s">
        <v>468866</v>
      </c>
      <c r="AB4467" t="s">
        <v>468867</v>
      </c>
      <c r="AC4467" t="s">
        <v>468868</v>
      </c>
      <c r="AD4467" t="s">
        <v>468869</v>
      </c>
      <c r="AE4467" t="s">
        <v>468870</v>
      </c>
      <c r="AF4467" t="s">
        <v>468871</v>
      </c>
      <c r="AG4467" t="s">
        <v>468872</v>
      </c>
      <c r="AH4467" t="s">
        <v>468873</v>
      </c>
      <c r="AI4467" t="s">
        <v>468874</v>
      </c>
      <c r="AJ4467" t="s">
        <v>468875</v>
      </c>
      <c r="AK4467" t="s">
        <v>468876</v>
      </c>
      <c r="AL4467" t="s">
        <v>468877</v>
      </c>
      <c r="AM4467" t="s">
        <v>468878</v>
      </c>
      <c r="AN4467" t="s">
        <v>468879</v>
      </c>
      <c r="AO4467" t="s">
        <v>468880</v>
      </c>
      <c r="AP4467" t="s">
        <v>468881</v>
      </c>
      <c r="AQ4467" t="s">
        <v>468882</v>
      </c>
      <c r="AR4467" t="s">
        <v>468883</v>
      </c>
      <c r="AS4467" t="s">
        <v>468884</v>
      </c>
      <c r="AT4467" t="s">
        <v>468885</v>
      </c>
      <c r="AU4467" t="s">
        <v>468886</v>
      </c>
      <c r="AV4467" t="s">
        <v>468887</v>
      </c>
      <c r="AW4467" t="s">
        <v>468888</v>
      </c>
      <c r="AX4467" t="s">
        <v>468889</v>
      </c>
      <c r="AY4467" t="s">
        <v>468890</v>
      </c>
      <c r="AZ4467" t="s">
        <v>468891</v>
      </c>
      <c r="BA4467" t="s">
        <v>468892</v>
      </c>
      <c r="BB4467" t="s">
        <v>468893</v>
      </c>
      <c r="BC4467" t="s">
        <v>468894</v>
      </c>
      <c r="BD4467" t="s">
        <v>468895</v>
      </c>
      <c r="BE4467" t="s">
        <v>468896</v>
      </c>
      <c r="BF4467" t="s">
        <v>468897</v>
      </c>
      <c r="BG4467" t="s">
        <v>468898</v>
      </c>
      <c r="BH4467" t="s">
        <v>468899</v>
      </c>
      <c r="BI4467" t="s">
        <v>468900</v>
      </c>
      <c r="BJ4467" t="s">
        <v>468901</v>
      </c>
      <c r="BK4467" t="s">
        <v>468902</v>
      </c>
      <c r="BL4467" t="s">
        <v>468903</v>
      </c>
      <c r="BM4467">
        <v>167948</v>
      </c>
      <c r="BN4467" t="s">
        <v>468904</v>
      </c>
      <c r="BO4467" t="s">
        <v>468905</v>
      </c>
      <c r="BP4467" t="s">
        <v>468906</v>
      </c>
      <c r="BQ4467" t="s">
        <v>468907</v>
      </c>
      <c r="BR4467" t="s">
        <v>468908</v>
      </c>
      <c r="BS4467" t="s">
        <v>468909</v>
      </c>
      <c r="BT4467" t="s">
        <v>468910</v>
      </c>
      <c r="BU4467" t="s">
        <v>468911</v>
      </c>
      <c r="BV4467" t="s">
        <v>468912</v>
      </c>
      <c r="BW4467" t="s">
        <v>468913</v>
      </c>
      <c r="BX4467" t="s">
        <v>468914</v>
      </c>
      <c r="BY4467" t="s">
        <v>468915</v>
      </c>
      <c r="BZ4467" t="s">
        <v>468916</v>
      </c>
      <c r="CA4467" t="s">
        <v>468917</v>
      </c>
      <c r="CB4467" t="s">
        <v>468918</v>
      </c>
      <c r="CC4467" t="s">
        <v>468919</v>
      </c>
      <c r="CD4467" t="s">
        <v>468920</v>
      </c>
      <c r="CE4467" t="s">
        <v>468921</v>
      </c>
      <c r="CF4467" t="s">
        <v>468922</v>
      </c>
      <c r="CG4467" t="s">
        <v>468923</v>
      </c>
      <c r="CH4467" t="s">
        <v>468924</v>
      </c>
      <c r="CI4467" t="s">
        <v>468925</v>
      </c>
      <c r="CJ4467" t="s">
        <v>468926</v>
      </c>
      <c r="CK4467" t="s">
        <v>468927</v>
      </c>
      <c r="CL4467" t="s">
        <v>468928</v>
      </c>
      <c r="CM4467" t="s">
        <v>468929</v>
      </c>
      <c r="CN4467" t="s">
        <v>468930</v>
      </c>
      <c r="CO4467" t="s">
        <v>468931</v>
      </c>
      <c r="CP4467" t="s">
        <v>468932</v>
      </c>
      <c r="CQ4467" t="s">
        <v>468933</v>
      </c>
      <c r="CR4467" t="s">
        <v>468934</v>
      </c>
      <c r="CS4467" t="s">
        <v>468935</v>
      </c>
      <c r="CT4467" t="s">
        <v>468936</v>
      </c>
      <c r="CU4467" t="s">
        <v>468937</v>
      </c>
      <c r="CV4467" t="s">
        <v>468938</v>
      </c>
      <c r="CW4467" t="s">
        <v>468939</v>
      </c>
      <c r="CX4467" t="s">
        <v>468940</v>
      </c>
      <c r="CY4467" t="s">
        <v>468941</v>
      </c>
      <c r="CZ4467" t="s">
        <v>468942</v>
      </c>
      <c r="DA4467" t="s">
        <v>468943</v>
      </c>
    </row>
    <row r="4468" spans="1:105" x14ac:dyDescent="0.25">
      <c r="A4468" t="s">
        <v>468944</v>
      </c>
      <c r="B4468" t="s">
        <v>468945</v>
      </c>
      <c r="C4468" t="s">
        <v>468946</v>
      </c>
      <c r="D4468" t="s">
        <v>468947</v>
      </c>
      <c r="E4468" t="s">
        <v>468948</v>
      </c>
      <c r="F4468" t="s">
        <v>468949</v>
      </c>
      <c r="G4468" t="s">
        <v>468950</v>
      </c>
      <c r="H4468" t="s">
        <v>468951</v>
      </c>
      <c r="I4468" t="s">
        <v>468952</v>
      </c>
      <c r="J4468" t="s">
        <v>468953</v>
      </c>
      <c r="K4468" t="s">
        <v>468954</v>
      </c>
      <c r="L4468" t="s">
        <v>468955</v>
      </c>
      <c r="M4468" t="s">
        <v>468956</v>
      </c>
      <c r="N4468" t="s">
        <v>468957</v>
      </c>
      <c r="O4468" t="s">
        <v>468958</v>
      </c>
      <c r="P4468" t="s">
        <v>468959</v>
      </c>
      <c r="Q4468" t="s">
        <v>468960</v>
      </c>
      <c r="R4468" t="s">
        <v>468961</v>
      </c>
      <c r="S4468" t="s">
        <v>468962</v>
      </c>
      <c r="T4468" t="s">
        <v>468963</v>
      </c>
      <c r="U4468" t="s">
        <v>468964</v>
      </c>
      <c r="V4468" t="s">
        <v>468965</v>
      </c>
      <c r="W4468" t="s">
        <v>468966</v>
      </c>
      <c r="X4468" t="s">
        <v>468967</v>
      </c>
      <c r="Y4468" t="s">
        <v>468968</v>
      </c>
      <c r="Z4468" t="s">
        <v>468969</v>
      </c>
      <c r="AA4468" t="s">
        <v>468970</v>
      </c>
      <c r="AB4468" t="s">
        <v>468971</v>
      </c>
      <c r="AC4468" t="s">
        <v>468972</v>
      </c>
      <c r="AD4468" t="s">
        <v>468973</v>
      </c>
      <c r="AE4468" t="s">
        <v>468974</v>
      </c>
      <c r="AF4468" t="s">
        <v>468975</v>
      </c>
      <c r="AG4468" t="s">
        <v>468976</v>
      </c>
      <c r="AH4468" t="s">
        <v>468977</v>
      </c>
      <c r="AI4468" t="s">
        <v>468978</v>
      </c>
      <c r="AJ4468" t="s">
        <v>468979</v>
      </c>
      <c r="AK4468" t="s">
        <v>468980</v>
      </c>
      <c r="AL4468" t="s">
        <v>468981</v>
      </c>
      <c r="AM4468" t="s">
        <v>468982</v>
      </c>
      <c r="AN4468" t="s">
        <v>468983</v>
      </c>
      <c r="AO4468" t="s">
        <v>468984</v>
      </c>
      <c r="AP4468" t="s">
        <v>468985</v>
      </c>
      <c r="AQ4468" t="s">
        <v>468986</v>
      </c>
      <c r="AR4468" t="s">
        <v>468987</v>
      </c>
      <c r="AS4468" t="s">
        <v>468988</v>
      </c>
      <c r="AT4468" t="s">
        <v>468989</v>
      </c>
      <c r="AU4468" t="s">
        <v>468990</v>
      </c>
      <c r="AV4468" t="s">
        <v>468991</v>
      </c>
      <c r="AW4468" t="s">
        <v>468992</v>
      </c>
      <c r="AX4468" t="s">
        <v>468993</v>
      </c>
      <c r="AY4468" t="s">
        <v>468994</v>
      </c>
      <c r="AZ4468" t="s">
        <v>468995</v>
      </c>
      <c r="BA4468" t="s">
        <v>468996</v>
      </c>
      <c r="BB4468" t="s">
        <v>468997</v>
      </c>
      <c r="BC4468" t="s">
        <v>468998</v>
      </c>
      <c r="BD4468" t="s">
        <v>468999</v>
      </c>
      <c r="BE4468" t="s">
        <v>469000</v>
      </c>
      <c r="BF4468" t="s">
        <v>469001</v>
      </c>
      <c r="BG4468" t="s">
        <v>469002</v>
      </c>
      <c r="BH4468" t="s">
        <v>469003</v>
      </c>
      <c r="BI4468" t="s">
        <v>469004</v>
      </c>
      <c r="BJ4468" t="s">
        <v>469005</v>
      </c>
      <c r="BK4468" t="s">
        <v>469006</v>
      </c>
      <c r="BL4468" t="s">
        <v>469007</v>
      </c>
      <c r="BM4468" t="s">
        <v>469008</v>
      </c>
      <c r="BN4468" t="s">
        <v>469009</v>
      </c>
      <c r="BO4468" t="s">
        <v>469010</v>
      </c>
      <c r="BP4468" t="s">
        <v>469011</v>
      </c>
      <c r="BQ4468" t="s">
        <v>469012</v>
      </c>
      <c r="BR4468" t="s">
        <v>469013</v>
      </c>
      <c r="BS4468" t="s">
        <v>469014</v>
      </c>
      <c r="BT4468" t="s">
        <v>469015</v>
      </c>
      <c r="BU4468" t="s">
        <v>469016</v>
      </c>
      <c r="BV4468" t="s">
        <v>469017</v>
      </c>
      <c r="BW4468" t="s">
        <v>469018</v>
      </c>
      <c r="BX4468" t="s">
        <v>469019</v>
      </c>
      <c r="BY4468" t="s">
        <v>469020</v>
      </c>
      <c r="BZ4468" t="s">
        <v>469021</v>
      </c>
      <c r="CA4468" t="s">
        <v>469022</v>
      </c>
      <c r="CB4468" t="s">
        <v>469023</v>
      </c>
      <c r="CC4468" t="s">
        <v>469024</v>
      </c>
      <c r="CD4468" t="s">
        <v>469025</v>
      </c>
      <c r="CE4468" t="s">
        <v>469026</v>
      </c>
      <c r="CF4468" t="s">
        <v>469027</v>
      </c>
      <c r="CG4468" t="s">
        <v>469028</v>
      </c>
      <c r="CH4468" t="s">
        <v>469029</v>
      </c>
      <c r="CI4468" t="s">
        <v>469030</v>
      </c>
      <c r="CJ4468" t="s">
        <v>469031</v>
      </c>
      <c r="CK4468" t="s">
        <v>469032</v>
      </c>
      <c r="CL4468" t="s">
        <v>469033</v>
      </c>
      <c r="CM4468" t="s">
        <v>469034</v>
      </c>
      <c r="CN4468" t="s">
        <v>469035</v>
      </c>
      <c r="CO4468" t="s">
        <v>469036</v>
      </c>
      <c r="CP4468" t="s">
        <v>469037</v>
      </c>
      <c r="CQ4468" t="s">
        <v>469038</v>
      </c>
      <c r="CR4468" t="s">
        <v>469039</v>
      </c>
      <c r="CS4468" t="s">
        <v>469040</v>
      </c>
      <c r="CT4468" t="s">
        <v>469041</v>
      </c>
      <c r="CU4468" t="s">
        <v>469042</v>
      </c>
      <c r="CV4468" t="s">
        <v>469043</v>
      </c>
      <c r="CW4468" t="s">
        <v>469044</v>
      </c>
      <c r="CX4468" t="s">
        <v>469045</v>
      </c>
      <c r="CY4468" t="s">
        <v>469046</v>
      </c>
      <c r="CZ4468" t="s">
        <v>469047</v>
      </c>
      <c r="DA4468" t="s">
        <v>469048</v>
      </c>
    </row>
    <row r="4469" spans="1:105" x14ac:dyDescent="0.25">
      <c r="A4469" t="s">
        <v>469049</v>
      </c>
      <c r="B4469" t="s">
        <v>469050</v>
      </c>
      <c r="C4469" t="s">
        <v>469051</v>
      </c>
      <c r="D4469" t="s">
        <v>469052</v>
      </c>
      <c r="E4469" t="s">
        <v>469053</v>
      </c>
      <c r="F4469" t="s">
        <v>469054</v>
      </c>
      <c r="G4469" t="s">
        <v>469055</v>
      </c>
      <c r="H4469" t="s">
        <v>469056</v>
      </c>
      <c r="I4469" t="s">
        <v>469057</v>
      </c>
      <c r="J4469" t="s">
        <v>469058</v>
      </c>
      <c r="K4469" t="s">
        <v>469059</v>
      </c>
      <c r="L4469" t="s">
        <v>469060</v>
      </c>
      <c r="M4469" t="s">
        <v>469061</v>
      </c>
      <c r="N4469" t="s">
        <v>469062</v>
      </c>
      <c r="O4469" t="s">
        <v>469063</v>
      </c>
      <c r="P4469" t="s">
        <v>469064</v>
      </c>
      <c r="Q4469" t="s">
        <v>469065</v>
      </c>
      <c r="R4469" t="s">
        <v>469066</v>
      </c>
      <c r="S4469" t="s">
        <v>469067</v>
      </c>
      <c r="T4469" t="s">
        <v>469068</v>
      </c>
      <c r="U4469" t="s">
        <v>469069</v>
      </c>
      <c r="V4469" t="s">
        <v>469070</v>
      </c>
      <c r="W4469" t="s">
        <v>469071</v>
      </c>
      <c r="X4469" t="s">
        <v>469072</v>
      </c>
      <c r="Y4469" t="s">
        <v>469073</v>
      </c>
      <c r="Z4469" t="s">
        <v>469074</v>
      </c>
      <c r="AA4469" t="s">
        <v>469075</v>
      </c>
      <c r="AB4469" t="s">
        <v>469076</v>
      </c>
      <c r="AC4469" t="s">
        <v>469077</v>
      </c>
      <c r="AD4469" t="s">
        <v>469078</v>
      </c>
      <c r="AE4469" t="s">
        <v>469079</v>
      </c>
      <c r="AF4469" t="s">
        <v>469080</v>
      </c>
      <c r="AG4469" t="s">
        <v>469081</v>
      </c>
      <c r="AH4469" t="s">
        <v>469082</v>
      </c>
      <c r="AI4469" t="s">
        <v>469083</v>
      </c>
      <c r="AJ4469" t="s">
        <v>469084</v>
      </c>
      <c r="AK4469" t="s">
        <v>469085</v>
      </c>
      <c r="AL4469" t="s">
        <v>469086</v>
      </c>
      <c r="AM4469" t="s">
        <v>469087</v>
      </c>
      <c r="AN4469" t="s">
        <v>469088</v>
      </c>
      <c r="AO4469" t="s">
        <v>469089</v>
      </c>
      <c r="AP4469" t="s">
        <v>469090</v>
      </c>
      <c r="AQ4469" t="s">
        <v>469091</v>
      </c>
      <c r="AR4469" t="s">
        <v>469092</v>
      </c>
      <c r="AS4469" t="s">
        <v>469093</v>
      </c>
      <c r="AT4469" t="s">
        <v>469094</v>
      </c>
      <c r="AU4469" t="s">
        <v>469095</v>
      </c>
      <c r="AV4469" t="s">
        <v>469096</v>
      </c>
      <c r="AW4469" t="s">
        <v>469097</v>
      </c>
      <c r="AX4469" t="s">
        <v>469098</v>
      </c>
      <c r="AY4469" t="s">
        <v>469099</v>
      </c>
      <c r="AZ4469" t="s">
        <v>469100</v>
      </c>
      <c r="BA4469" t="s">
        <v>469101</v>
      </c>
      <c r="BB4469" t="s">
        <v>469102</v>
      </c>
      <c r="BC4469" t="s">
        <v>469103</v>
      </c>
      <c r="BD4469" t="s">
        <v>469104</v>
      </c>
      <c r="BE4469" t="s">
        <v>469105</v>
      </c>
      <c r="BF4469" t="s">
        <v>469106</v>
      </c>
      <c r="BG4469" t="s">
        <v>469107</v>
      </c>
      <c r="BH4469" t="s">
        <v>469108</v>
      </c>
      <c r="BI4469" t="s">
        <v>469109</v>
      </c>
      <c r="BJ4469" t="s">
        <v>469110</v>
      </c>
      <c r="BK4469" t="s">
        <v>469111</v>
      </c>
      <c r="BL4469" t="s">
        <v>469112</v>
      </c>
      <c r="BM4469" t="s">
        <v>469113</v>
      </c>
      <c r="BN4469" t="s">
        <v>469114</v>
      </c>
      <c r="BO4469" t="s">
        <v>469115</v>
      </c>
      <c r="BP4469" t="s">
        <v>469116</v>
      </c>
      <c r="BQ4469" t="s">
        <v>469117</v>
      </c>
      <c r="BR4469" t="s">
        <v>469118</v>
      </c>
      <c r="BS4469" t="s">
        <v>469119</v>
      </c>
      <c r="BT4469" t="s">
        <v>469120</v>
      </c>
      <c r="BU4469" t="s">
        <v>469121</v>
      </c>
      <c r="BV4469" t="s">
        <v>469122</v>
      </c>
      <c r="BW4469" t="s">
        <v>469123</v>
      </c>
      <c r="BX4469" t="s">
        <v>469124</v>
      </c>
      <c r="BY4469" t="s">
        <v>469125</v>
      </c>
      <c r="BZ4469" t="s">
        <v>469126</v>
      </c>
      <c r="CA4469" t="s">
        <v>469127</v>
      </c>
      <c r="CB4469" t="s">
        <v>469128</v>
      </c>
      <c r="CC4469" t="s">
        <v>469129</v>
      </c>
      <c r="CD4469" t="s">
        <v>469130</v>
      </c>
      <c r="CE4469" t="s">
        <v>469131</v>
      </c>
      <c r="CF4469" t="s">
        <v>469132</v>
      </c>
      <c r="CG4469" t="s">
        <v>469133</v>
      </c>
      <c r="CH4469" t="s">
        <v>469134</v>
      </c>
      <c r="CI4469" t="s">
        <v>469135</v>
      </c>
      <c r="CJ4469" t="s">
        <v>469136</v>
      </c>
      <c r="CK4469" t="s">
        <v>469137</v>
      </c>
      <c r="CL4469" t="s">
        <v>469138</v>
      </c>
      <c r="CM4469" t="s">
        <v>469139</v>
      </c>
      <c r="CN4469" t="s">
        <v>469140</v>
      </c>
      <c r="CO4469" t="s">
        <v>469141</v>
      </c>
      <c r="CP4469" t="s">
        <v>469142</v>
      </c>
      <c r="CQ4469" t="s">
        <v>469143</v>
      </c>
      <c r="CR4469" t="s">
        <v>469144</v>
      </c>
      <c r="CS4469" t="s">
        <v>469145</v>
      </c>
      <c r="CT4469" t="s">
        <v>469146</v>
      </c>
      <c r="CU4469" t="s">
        <v>469147</v>
      </c>
      <c r="CV4469" t="s">
        <v>469148</v>
      </c>
      <c r="CW4469" t="s">
        <v>469149</v>
      </c>
      <c r="CX4469" t="s">
        <v>469150</v>
      </c>
      <c r="CY4469" t="s">
        <v>469151</v>
      </c>
      <c r="CZ4469" t="s">
        <v>469152</v>
      </c>
      <c r="DA4469" t="s">
        <v>469153</v>
      </c>
    </row>
    <row r="4470" spans="1:105" x14ac:dyDescent="0.25">
      <c r="A4470" t="s">
        <v>469154</v>
      </c>
      <c r="B4470" t="s">
        <v>469155</v>
      </c>
      <c r="C4470" t="s">
        <v>469156</v>
      </c>
      <c r="D4470" t="s">
        <v>469157</v>
      </c>
      <c r="E4470" t="s">
        <v>469158</v>
      </c>
      <c r="F4470" t="s">
        <v>469159</v>
      </c>
      <c r="G4470" t="s">
        <v>469160</v>
      </c>
      <c r="H4470" t="s">
        <v>469161</v>
      </c>
      <c r="I4470" t="s">
        <v>469162</v>
      </c>
      <c r="J4470" t="s">
        <v>469163</v>
      </c>
      <c r="K4470" t="s">
        <v>469164</v>
      </c>
      <c r="L4470" t="s">
        <v>469165</v>
      </c>
      <c r="M4470" t="s">
        <v>469166</v>
      </c>
      <c r="N4470" t="s">
        <v>469167</v>
      </c>
      <c r="O4470" t="s">
        <v>469168</v>
      </c>
      <c r="P4470" t="s">
        <v>469169</v>
      </c>
      <c r="Q4470" t="s">
        <v>469170</v>
      </c>
      <c r="R4470" t="s">
        <v>469171</v>
      </c>
      <c r="S4470" t="s">
        <v>469172</v>
      </c>
      <c r="T4470" t="s">
        <v>469173</v>
      </c>
      <c r="U4470" t="s">
        <v>469174</v>
      </c>
      <c r="V4470" t="s">
        <v>469175</v>
      </c>
      <c r="W4470" t="s">
        <v>469176</v>
      </c>
      <c r="X4470" t="s">
        <v>469177</v>
      </c>
      <c r="Y4470" t="s">
        <v>469178</v>
      </c>
      <c r="Z4470" t="s">
        <v>469179</v>
      </c>
      <c r="AA4470" t="s">
        <v>469180</v>
      </c>
      <c r="AB4470" t="s">
        <v>469181</v>
      </c>
      <c r="AC4470" t="s">
        <v>469182</v>
      </c>
      <c r="AD4470" t="s">
        <v>469183</v>
      </c>
      <c r="AE4470" t="s">
        <v>469184</v>
      </c>
      <c r="AF4470" t="s">
        <v>469185</v>
      </c>
      <c r="AG4470" t="s">
        <v>469186</v>
      </c>
      <c r="AH4470" t="s">
        <v>469187</v>
      </c>
      <c r="AI4470" t="s">
        <v>469188</v>
      </c>
      <c r="AJ4470" t="s">
        <v>469189</v>
      </c>
      <c r="AK4470" t="s">
        <v>469190</v>
      </c>
      <c r="AL4470" t="s">
        <v>469191</v>
      </c>
      <c r="AM4470" t="s">
        <v>469192</v>
      </c>
      <c r="AN4470" t="s">
        <v>469193</v>
      </c>
      <c r="AO4470" t="s">
        <v>469194</v>
      </c>
      <c r="AP4470" t="s">
        <v>469195</v>
      </c>
      <c r="AQ4470" t="s">
        <v>469196</v>
      </c>
      <c r="AR4470" t="s">
        <v>469197</v>
      </c>
      <c r="AS4470" t="s">
        <v>469198</v>
      </c>
      <c r="AT4470" t="s">
        <v>469199</v>
      </c>
      <c r="AU4470" t="s">
        <v>469200</v>
      </c>
      <c r="AV4470" t="s">
        <v>469201</v>
      </c>
      <c r="AW4470" t="s">
        <v>469202</v>
      </c>
      <c r="AX4470" t="s">
        <v>469203</v>
      </c>
      <c r="AY4470" t="s">
        <v>469204</v>
      </c>
      <c r="AZ4470" t="s">
        <v>469205</v>
      </c>
      <c r="BA4470" t="s">
        <v>469206</v>
      </c>
      <c r="BB4470" t="s">
        <v>469207</v>
      </c>
      <c r="BC4470" t="s">
        <v>469208</v>
      </c>
      <c r="BD4470" t="s">
        <v>469209</v>
      </c>
      <c r="BE4470" t="s">
        <v>469210</v>
      </c>
      <c r="BF4470" t="s">
        <v>469211</v>
      </c>
      <c r="BG4470" t="s">
        <v>469212</v>
      </c>
      <c r="BH4470" t="s">
        <v>469213</v>
      </c>
      <c r="BI4470" t="s">
        <v>469214</v>
      </c>
      <c r="BJ4470" t="s">
        <v>469215</v>
      </c>
      <c r="BK4470" t="s">
        <v>469216</v>
      </c>
      <c r="BL4470" t="s">
        <v>469217</v>
      </c>
      <c r="BM4470" t="s">
        <v>469218</v>
      </c>
      <c r="BN4470" t="s">
        <v>469219</v>
      </c>
      <c r="BO4470" t="s">
        <v>469220</v>
      </c>
      <c r="BP4470" t="s">
        <v>469221</v>
      </c>
      <c r="BQ4470" t="s">
        <v>469222</v>
      </c>
      <c r="BR4470" t="s">
        <v>469223</v>
      </c>
      <c r="BS4470" t="s">
        <v>469224</v>
      </c>
      <c r="BT4470" t="s">
        <v>469225</v>
      </c>
      <c r="BU4470" t="s">
        <v>469226</v>
      </c>
      <c r="BV4470" t="s">
        <v>469227</v>
      </c>
      <c r="BW4470" t="s">
        <v>469228</v>
      </c>
      <c r="BX4470" t="s">
        <v>469229</v>
      </c>
      <c r="BY4470" t="s">
        <v>469230</v>
      </c>
      <c r="BZ4470" t="s">
        <v>469231</v>
      </c>
      <c r="CA4470" t="s">
        <v>469232</v>
      </c>
      <c r="CB4470" t="s">
        <v>469233</v>
      </c>
      <c r="CC4470" t="s">
        <v>469234</v>
      </c>
      <c r="CD4470" t="s">
        <v>469235</v>
      </c>
      <c r="CE4470" t="s">
        <v>469236</v>
      </c>
      <c r="CF4470" t="s">
        <v>469237</v>
      </c>
      <c r="CG4470" t="s">
        <v>469238</v>
      </c>
      <c r="CH4470" t="s">
        <v>469239</v>
      </c>
      <c r="CI4470" t="s">
        <v>469240</v>
      </c>
      <c r="CJ4470" t="s">
        <v>469241</v>
      </c>
      <c r="CK4470" t="s">
        <v>469242</v>
      </c>
      <c r="CL4470" t="s">
        <v>469243</v>
      </c>
      <c r="CM4470" t="s">
        <v>469244</v>
      </c>
      <c r="CN4470" t="s">
        <v>469245</v>
      </c>
      <c r="CO4470" t="s">
        <v>469246</v>
      </c>
      <c r="CP4470" t="s">
        <v>469247</v>
      </c>
      <c r="CQ4470" t="s">
        <v>469248</v>
      </c>
      <c r="CR4470" t="s">
        <v>469249</v>
      </c>
      <c r="CS4470" t="s">
        <v>469250</v>
      </c>
      <c r="CT4470" t="s">
        <v>469251</v>
      </c>
      <c r="CU4470" t="s">
        <v>469252</v>
      </c>
      <c r="CV4470" t="s">
        <v>469253</v>
      </c>
      <c r="CW4470" t="s">
        <v>469254</v>
      </c>
      <c r="CX4470" t="s">
        <v>469255</v>
      </c>
      <c r="CY4470" t="s">
        <v>469256</v>
      </c>
      <c r="CZ4470" t="s">
        <v>469257</v>
      </c>
      <c r="DA4470" t="s">
        <v>469258</v>
      </c>
    </row>
    <row r="4471" spans="1:105" x14ac:dyDescent="0.25">
      <c r="A4471" t="s">
        <v>469259</v>
      </c>
      <c r="B4471" t="s">
        <v>469260</v>
      </c>
      <c r="C4471" t="s">
        <v>469261</v>
      </c>
      <c r="D4471" t="s">
        <v>469262</v>
      </c>
      <c r="E4471" t="s">
        <v>469263</v>
      </c>
      <c r="F4471" t="s">
        <v>469264</v>
      </c>
      <c r="G4471" t="s">
        <v>469265</v>
      </c>
      <c r="H4471" t="s">
        <v>469266</v>
      </c>
      <c r="I4471" t="s">
        <v>469267</v>
      </c>
      <c r="J4471" t="s">
        <v>469268</v>
      </c>
      <c r="K4471" t="s">
        <v>469269</v>
      </c>
      <c r="L4471" t="s">
        <v>469270</v>
      </c>
      <c r="M4471" t="s">
        <v>469271</v>
      </c>
      <c r="N4471" t="s">
        <v>469272</v>
      </c>
      <c r="O4471" t="s">
        <v>469273</v>
      </c>
      <c r="P4471" t="s">
        <v>469274</v>
      </c>
      <c r="Q4471" t="s">
        <v>469275</v>
      </c>
      <c r="R4471" t="s">
        <v>469276</v>
      </c>
      <c r="S4471" t="s">
        <v>469277</v>
      </c>
      <c r="T4471" t="s">
        <v>469278</v>
      </c>
      <c r="U4471" t="s">
        <v>469279</v>
      </c>
      <c r="V4471" t="s">
        <v>469280</v>
      </c>
      <c r="W4471" t="s">
        <v>469281</v>
      </c>
      <c r="X4471" t="s">
        <v>469282</v>
      </c>
      <c r="Y4471" t="s">
        <v>469283</v>
      </c>
      <c r="Z4471" t="s">
        <v>469284</v>
      </c>
      <c r="AA4471" t="s">
        <v>469285</v>
      </c>
      <c r="AB4471" t="s">
        <v>469286</v>
      </c>
      <c r="AC4471" t="s">
        <v>469287</v>
      </c>
      <c r="AD4471" t="s">
        <v>469288</v>
      </c>
      <c r="AE4471" t="s">
        <v>469289</v>
      </c>
      <c r="AF4471" t="s">
        <v>469290</v>
      </c>
      <c r="AG4471" t="s">
        <v>469291</v>
      </c>
      <c r="AH4471" t="s">
        <v>469292</v>
      </c>
      <c r="AI4471" t="s">
        <v>469293</v>
      </c>
      <c r="AJ4471" t="s">
        <v>469294</v>
      </c>
      <c r="AK4471" t="s">
        <v>469295</v>
      </c>
      <c r="AL4471" t="s">
        <v>469296</v>
      </c>
      <c r="AM4471" t="s">
        <v>469297</v>
      </c>
      <c r="AN4471" t="s">
        <v>469298</v>
      </c>
      <c r="AO4471" t="s">
        <v>469299</v>
      </c>
      <c r="AP4471" t="s">
        <v>469300</v>
      </c>
      <c r="AQ4471" t="s">
        <v>469301</v>
      </c>
      <c r="AR4471" t="s">
        <v>469302</v>
      </c>
      <c r="AS4471" t="s">
        <v>469303</v>
      </c>
      <c r="AT4471" t="s">
        <v>469304</v>
      </c>
      <c r="AU4471" t="s">
        <v>469305</v>
      </c>
      <c r="AV4471" t="s">
        <v>469306</v>
      </c>
      <c r="AW4471" t="s">
        <v>469307</v>
      </c>
      <c r="AX4471" t="s">
        <v>469308</v>
      </c>
      <c r="AY4471" t="s">
        <v>469309</v>
      </c>
      <c r="AZ4471" t="s">
        <v>469310</v>
      </c>
      <c r="BA4471" t="s">
        <v>469311</v>
      </c>
      <c r="BB4471" t="s">
        <v>469312</v>
      </c>
      <c r="BC4471" t="s">
        <v>469313</v>
      </c>
      <c r="BD4471" t="s">
        <v>469314</v>
      </c>
      <c r="BE4471" t="s">
        <v>469315</v>
      </c>
      <c r="BF4471" t="s">
        <v>469316</v>
      </c>
      <c r="BG4471" t="s">
        <v>469317</v>
      </c>
      <c r="BH4471" t="s">
        <v>469318</v>
      </c>
      <c r="BI4471" t="s">
        <v>469319</v>
      </c>
      <c r="BJ4471" t="s">
        <v>469320</v>
      </c>
      <c r="BK4471" t="s">
        <v>469321</v>
      </c>
      <c r="BL4471" t="s">
        <v>469322</v>
      </c>
      <c r="BM4471" t="s">
        <v>469323</v>
      </c>
      <c r="BN4471" t="s">
        <v>469324</v>
      </c>
      <c r="BO4471" t="s">
        <v>469325</v>
      </c>
      <c r="BP4471" t="s">
        <v>469326</v>
      </c>
      <c r="BQ4471" t="s">
        <v>469327</v>
      </c>
      <c r="BR4471" t="s">
        <v>469328</v>
      </c>
      <c r="BS4471" t="s">
        <v>469329</v>
      </c>
      <c r="BT4471" t="s">
        <v>469330</v>
      </c>
      <c r="BU4471" t="s">
        <v>469331</v>
      </c>
      <c r="BV4471" t="s">
        <v>469332</v>
      </c>
      <c r="BW4471" t="s">
        <v>469333</v>
      </c>
      <c r="BX4471" t="s">
        <v>469334</v>
      </c>
      <c r="BY4471" t="s">
        <v>469335</v>
      </c>
      <c r="BZ4471" t="s">
        <v>469336</v>
      </c>
      <c r="CA4471" t="s">
        <v>469337</v>
      </c>
      <c r="CB4471" t="s">
        <v>469338</v>
      </c>
      <c r="CC4471" t="s">
        <v>469339</v>
      </c>
      <c r="CD4471" t="s">
        <v>469340</v>
      </c>
      <c r="CE4471" t="s">
        <v>469341</v>
      </c>
      <c r="CF4471" t="s">
        <v>469342</v>
      </c>
      <c r="CG4471" t="s">
        <v>469343</v>
      </c>
      <c r="CH4471" t="s">
        <v>469344</v>
      </c>
      <c r="CI4471" t="s">
        <v>469345</v>
      </c>
      <c r="CJ4471" t="s">
        <v>469346</v>
      </c>
      <c r="CK4471" t="s">
        <v>469347</v>
      </c>
      <c r="CL4471" t="s">
        <v>469348</v>
      </c>
      <c r="CM4471" t="s">
        <v>469349</v>
      </c>
      <c r="CN4471" t="s">
        <v>469350</v>
      </c>
      <c r="CO4471" t="s">
        <v>469351</v>
      </c>
      <c r="CP4471" t="s">
        <v>469352</v>
      </c>
      <c r="CQ4471" t="s">
        <v>469353</v>
      </c>
      <c r="CR4471" t="s">
        <v>469354</v>
      </c>
      <c r="CS4471" t="s">
        <v>469355</v>
      </c>
      <c r="CT4471" t="s">
        <v>469356</v>
      </c>
      <c r="CU4471" t="s">
        <v>469357</v>
      </c>
      <c r="CV4471" t="s">
        <v>469358</v>
      </c>
      <c r="CW4471" t="s">
        <v>469359</v>
      </c>
      <c r="CX4471" t="s">
        <v>469360</v>
      </c>
      <c r="CY4471" t="s">
        <v>469361</v>
      </c>
      <c r="CZ4471" t="s">
        <v>469362</v>
      </c>
      <c r="DA4471" t="s">
        <v>469363</v>
      </c>
    </row>
    <row r="4472" spans="1:105" x14ac:dyDescent="0.25">
      <c r="A4472" t="s">
        <v>469364</v>
      </c>
      <c r="B4472" t="s">
        <v>469365</v>
      </c>
      <c r="C4472" t="s">
        <v>469366</v>
      </c>
      <c r="D4472" t="s">
        <v>469367</v>
      </c>
      <c r="E4472" t="s">
        <v>469368</v>
      </c>
      <c r="F4472" t="s">
        <v>469369</v>
      </c>
      <c r="G4472" t="s">
        <v>469370</v>
      </c>
      <c r="H4472" t="s">
        <v>469371</v>
      </c>
      <c r="I4472" t="s">
        <v>469372</v>
      </c>
      <c r="J4472" t="s">
        <v>469373</v>
      </c>
      <c r="K4472" t="s">
        <v>469374</v>
      </c>
      <c r="L4472" t="s">
        <v>469375</v>
      </c>
      <c r="M4472" t="s">
        <v>469376</v>
      </c>
      <c r="N4472" t="s">
        <v>469377</v>
      </c>
      <c r="O4472" t="s">
        <v>469378</v>
      </c>
      <c r="P4472" t="s">
        <v>469379</v>
      </c>
      <c r="Q4472" t="s">
        <v>469380</v>
      </c>
      <c r="R4472" t="s">
        <v>469381</v>
      </c>
      <c r="S4472" t="s">
        <v>469382</v>
      </c>
      <c r="T4472" t="s">
        <v>469383</v>
      </c>
      <c r="U4472" t="s">
        <v>469384</v>
      </c>
      <c r="V4472" t="s">
        <v>469385</v>
      </c>
      <c r="W4472" t="s">
        <v>469386</v>
      </c>
      <c r="X4472" t="s">
        <v>469387</v>
      </c>
      <c r="Y4472" t="s">
        <v>469388</v>
      </c>
      <c r="Z4472" t="s">
        <v>469389</v>
      </c>
      <c r="AA4472" t="s">
        <v>469390</v>
      </c>
      <c r="AB4472" t="s">
        <v>469391</v>
      </c>
      <c r="AC4472" t="s">
        <v>469392</v>
      </c>
      <c r="AD4472" t="s">
        <v>469393</v>
      </c>
      <c r="AE4472" t="s">
        <v>469394</v>
      </c>
      <c r="AF4472" t="s">
        <v>469395</v>
      </c>
      <c r="AG4472" t="s">
        <v>469396</v>
      </c>
      <c r="AH4472" t="s">
        <v>469397</v>
      </c>
      <c r="AI4472" t="s">
        <v>469398</v>
      </c>
      <c r="AJ4472" t="s">
        <v>469399</v>
      </c>
      <c r="AK4472" t="s">
        <v>469400</v>
      </c>
      <c r="AL4472" t="s">
        <v>469401</v>
      </c>
      <c r="AM4472" t="s">
        <v>469402</v>
      </c>
      <c r="AN4472" t="s">
        <v>469403</v>
      </c>
      <c r="AO4472" t="s">
        <v>469404</v>
      </c>
      <c r="AP4472" t="s">
        <v>469405</v>
      </c>
      <c r="AQ4472" t="s">
        <v>469406</v>
      </c>
      <c r="AR4472" t="s">
        <v>469407</v>
      </c>
      <c r="AS4472" t="s">
        <v>469408</v>
      </c>
      <c r="AT4472" t="s">
        <v>469409</v>
      </c>
      <c r="AU4472" t="s">
        <v>469410</v>
      </c>
      <c r="AV4472" t="s">
        <v>469411</v>
      </c>
      <c r="AW4472" t="s">
        <v>469412</v>
      </c>
      <c r="AX4472" t="s">
        <v>469413</v>
      </c>
      <c r="AY4472" t="s">
        <v>469414</v>
      </c>
      <c r="AZ4472" t="s">
        <v>469415</v>
      </c>
      <c r="BA4472" t="s">
        <v>469416</v>
      </c>
      <c r="BB4472" t="s">
        <v>469417</v>
      </c>
      <c r="BC4472" t="s">
        <v>469418</v>
      </c>
      <c r="BD4472" t="s">
        <v>469419</v>
      </c>
      <c r="BE4472" t="s">
        <v>469420</v>
      </c>
      <c r="BF4472" t="s">
        <v>469421</v>
      </c>
      <c r="BG4472" t="s">
        <v>469422</v>
      </c>
      <c r="BH4472" t="s">
        <v>469423</v>
      </c>
      <c r="BI4472" t="s">
        <v>469424</v>
      </c>
      <c r="BJ4472" t="s">
        <v>469425</v>
      </c>
      <c r="BK4472" t="s">
        <v>469426</v>
      </c>
      <c r="BL4472" t="s">
        <v>469427</v>
      </c>
      <c r="BM4472" t="s">
        <v>469428</v>
      </c>
      <c r="BN4472" t="s">
        <v>469429</v>
      </c>
      <c r="BO4472" t="s">
        <v>469430</v>
      </c>
      <c r="BP4472" t="s">
        <v>469431</v>
      </c>
      <c r="BQ4472" t="s">
        <v>469432</v>
      </c>
      <c r="BR4472" t="s">
        <v>469433</v>
      </c>
      <c r="BS4472" t="s">
        <v>469434</v>
      </c>
      <c r="BT4472" t="s">
        <v>469435</v>
      </c>
      <c r="BU4472" t="s">
        <v>469436</v>
      </c>
      <c r="BV4472" t="s">
        <v>469437</v>
      </c>
      <c r="BW4472" t="s">
        <v>469438</v>
      </c>
      <c r="BX4472" t="s">
        <v>469439</v>
      </c>
      <c r="BY4472" t="s">
        <v>469440</v>
      </c>
      <c r="BZ4472" t="s">
        <v>469441</v>
      </c>
      <c r="CA4472" t="s">
        <v>469442</v>
      </c>
      <c r="CB4472" t="s">
        <v>469443</v>
      </c>
      <c r="CC4472" t="s">
        <v>469444</v>
      </c>
      <c r="CD4472" t="s">
        <v>469445</v>
      </c>
      <c r="CE4472" t="s">
        <v>469446</v>
      </c>
      <c r="CF4472" t="s">
        <v>469447</v>
      </c>
      <c r="CG4472" t="s">
        <v>469448</v>
      </c>
      <c r="CH4472" t="s">
        <v>469449</v>
      </c>
      <c r="CI4472" t="s">
        <v>469450</v>
      </c>
      <c r="CJ4472" t="s">
        <v>469451</v>
      </c>
      <c r="CK4472" t="s">
        <v>469452</v>
      </c>
      <c r="CL4472" t="s">
        <v>469453</v>
      </c>
      <c r="CM4472" t="s">
        <v>469454</v>
      </c>
      <c r="CN4472" t="s">
        <v>469455</v>
      </c>
      <c r="CO4472" t="s">
        <v>469456</v>
      </c>
      <c r="CP4472" t="s">
        <v>469457</v>
      </c>
      <c r="CQ4472" t="s">
        <v>469458</v>
      </c>
      <c r="CR4472" t="s">
        <v>469459</v>
      </c>
      <c r="CS4472" t="s">
        <v>469460</v>
      </c>
      <c r="CT4472" t="s">
        <v>469461</v>
      </c>
      <c r="CU4472" t="s">
        <v>469462</v>
      </c>
      <c r="CV4472" t="s">
        <v>469463</v>
      </c>
      <c r="CW4472" t="s">
        <v>469464</v>
      </c>
      <c r="CX4472" t="s">
        <v>469465</v>
      </c>
      <c r="CY4472" t="s">
        <v>469466</v>
      </c>
      <c r="CZ4472" t="s">
        <v>469467</v>
      </c>
      <c r="DA4472" t="s">
        <v>469468</v>
      </c>
    </row>
    <row r="4473" spans="1:105" x14ac:dyDescent="0.25">
      <c r="A4473" t="s">
        <v>469469</v>
      </c>
      <c r="B4473" t="s">
        <v>469470</v>
      </c>
      <c r="C4473" t="s">
        <v>469471</v>
      </c>
      <c r="D4473" t="s">
        <v>469472</v>
      </c>
      <c r="E4473" t="s">
        <v>469473</v>
      </c>
      <c r="F4473" t="s">
        <v>469474</v>
      </c>
      <c r="G4473" t="s">
        <v>469475</v>
      </c>
      <c r="H4473" t="s">
        <v>469476</v>
      </c>
      <c r="I4473" t="s">
        <v>469477</v>
      </c>
      <c r="J4473" t="s">
        <v>469478</v>
      </c>
      <c r="K4473" t="s">
        <v>469479</v>
      </c>
      <c r="L4473" t="s">
        <v>469480</v>
      </c>
      <c r="M4473" t="s">
        <v>469481</v>
      </c>
      <c r="N4473" t="s">
        <v>469482</v>
      </c>
      <c r="O4473" t="s">
        <v>469483</v>
      </c>
      <c r="P4473" t="s">
        <v>469484</v>
      </c>
      <c r="Q4473" t="s">
        <v>469485</v>
      </c>
      <c r="R4473" t="s">
        <v>469486</v>
      </c>
      <c r="S4473" t="s">
        <v>469487</v>
      </c>
      <c r="T4473" t="s">
        <v>469488</v>
      </c>
      <c r="U4473" t="s">
        <v>469489</v>
      </c>
      <c r="V4473" t="s">
        <v>469490</v>
      </c>
      <c r="W4473" t="s">
        <v>469491</v>
      </c>
      <c r="X4473" t="s">
        <v>469492</v>
      </c>
      <c r="Y4473" t="s">
        <v>469493</v>
      </c>
      <c r="Z4473" t="s">
        <v>469494</v>
      </c>
      <c r="AA4473" t="s">
        <v>469495</v>
      </c>
      <c r="AB4473" t="s">
        <v>469496</v>
      </c>
      <c r="AC4473" t="s">
        <v>469497</v>
      </c>
      <c r="AD4473" t="s">
        <v>469498</v>
      </c>
      <c r="AE4473" t="s">
        <v>469499</v>
      </c>
      <c r="AF4473" t="s">
        <v>469500</v>
      </c>
      <c r="AG4473" t="s">
        <v>469501</v>
      </c>
      <c r="AH4473" t="s">
        <v>469502</v>
      </c>
      <c r="AI4473" t="s">
        <v>469503</v>
      </c>
      <c r="AJ4473" t="s">
        <v>469504</v>
      </c>
      <c r="AK4473" t="s">
        <v>469505</v>
      </c>
      <c r="AL4473" t="s">
        <v>469506</v>
      </c>
      <c r="AM4473" t="s">
        <v>469507</v>
      </c>
      <c r="AN4473" t="s">
        <v>469508</v>
      </c>
      <c r="AO4473" t="s">
        <v>469509</v>
      </c>
      <c r="AP4473" t="s">
        <v>469510</v>
      </c>
      <c r="AQ4473" t="s">
        <v>469511</v>
      </c>
      <c r="AR4473" t="s">
        <v>469512</v>
      </c>
      <c r="AS4473" t="s">
        <v>469513</v>
      </c>
      <c r="AT4473" t="s">
        <v>469514</v>
      </c>
      <c r="AU4473" t="s">
        <v>469515</v>
      </c>
      <c r="AV4473" t="s">
        <v>469516</v>
      </c>
      <c r="AW4473" t="s">
        <v>469517</v>
      </c>
      <c r="AX4473" t="s">
        <v>469518</v>
      </c>
      <c r="AY4473" t="s">
        <v>469519</v>
      </c>
      <c r="AZ4473" t="s">
        <v>469520</v>
      </c>
      <c r="BA4473" t="s">
        <v>469521</v>
      </c>
      <c r="BB4473" t="s">
        <v>469522</v>
      </c>
      <c r="BC4473" t="s">
        <v>469523</v>
      </c>
      <c r="BD4473" t="s">
        <v>469524</v>
      </c>
      <c r="BE4473" t="s">
        <v>469525</v>
      </c>
      <c r="BF4473" t="s">
        <v>469526</v>
      </c>
      <c r="BG4473" t="s">
        <v>469527</v>
      </c>
      <c r="BH4473" t="s">
        <v>469528</v>
      </c>
      <c r="BI4473" t="s">
        <v>469529</v>
      </c>
      <c r="BJ4473" t="s">
        <v>469530</v>
      </c>
      <c r="BK4473" t="s">
        <v>469531</v>
      </c>
      <c r="BL4473" t="s">
        <v>469532</v>
      </c>
      <c r="BM4473" t="s">
        <v>469533</v>
      </c>
      <c r="BN4473" t="s">
        <v>469534</v>
      </c>
      <c r="BO4473" t="s">
        <v>469535</v>
      </c>
      <c r="BP4473" t="s">
        <v>469536</v>
      </c>
      <c r="BQ4473" t="s">
        <v>469537</v>
      </c>
      <c r="BR4473" t="s">
        <v>469538</v>
      </c>
      <c r="BS4473" t="s">
        <v>469539</v>
      </c>
      <c r="BT4473" t="s">
        <v>469540</v>
      </c>
      <c r="BU4473" t="s">
        <v>469541</v>
      </c>
      <c r="BV4473" t="s">
        <v>469542</v>
      </c>
      <c r="BW4473" t="s">
        <v>469543</v>
      </c>
      <c r="BX4473" t="s">
        <v>469544</v>
      </c>
      <c r="BY4473" t="s">
        <v>469545</v>
      </c>
      <c r="BZ4473" t="s">
        <v>469546</v>
      </c>
      <c r="CA4473" t="s">
        <v>469547</v>
      </c>
      <c r="CB4473" t="s">
        <v>469548</v>
      </c>
      <c r="CC4473" t="s">
        <v>469549</v>
      </c>
      <c r="CD4473" t="s">
        <v>469550</v>
      </c>
      <c r="CE4473" t="s">
        <v>469551</v>
      </c>
      <c r="CF4473" t="s">
        <v>469552</v>
      </c>
      <c r="CG4473" t="s">
        <v>469553</v>
      </c>
      <c r="CH4473" t="s">
        <v>469554</v>
      </c>
      <c r="CI4473" t="s">
        <v>469555</v>
      </c>
      <c r="CJ4473" t="s">
        <v>469556</v>
      </c>
      <c r="CK4473" t="s">
        <v>469557</v>
      </c>
      <c r="CL4473" t="s">
        <v>469558</v>
      </c>
      <c r="CM4473" t="s">
        <v>469559</v>
      </c>
      <c r="CN4473" t="s">
        <v>469560</v>
      </c>
      <c r="CO4473" t="s">
        <v>469561</v>
      </c>
      <c r="CP4473" t="s">
        <v>469562</v>
      </c>
      <c r="CQ4473" t="s">
        <v>469563</v>
      </c>
      <c r="CR4473" t="s">
        <v>469564</v>
      </c>
      <c r="CS4473" t="s">
        <v>469565</v>
      </c>
      <c r="CT4473" t="s">
        <v>469566</v>
      </c>
      <c r="CU4473" t="s">
        <v>469567</v>
      </c>
      <c r="CV4473" t="s">
        <v>469568</v>
      </c>
      <c r="CW4473" t="s">
        <v>469569</v>
      </c>
      <c r="CX4473" t="s">
        <v>469570</v>
      </c>
      <c r="CY4473" t="s">
        <v>469571</v>
      </c>
      <c r="CZ4473" t="s">
        <v>469572</v>
      </c>
      <c r="DA4473" t="s">
        <v>469573</v>
      </c>
    </row>
    <row r="4474" spans="1:105" x14ac:dyDescent="0.25">
      <c r="A4474" t="s">
        <v>469574</v>
      </c>
      <c r="B4474" t="s">
        <v>469575</v>
      </c>
      <c r="C4474" t="s">
        <v>469576</v>
      </c>
      <c r="D4474" t="s">
        <v>469577</v>
      </c>
      <c r="E4474" t="s">
        <v>469578</v>
      </c>
      <c r="F4474" t="s">
        <v>469579</v>
      </c>
      <c r="G4474" t="s">
        <v>469580</v>
      </c>
      <c r="H4474" t="s">
        <v>469581</v>
      </c>
      <c r="I4474" t="s">
        <v>469582</v>
      </c>
      <c r="J4474" t="s">
        <v>469583</v>
      </c>
      <c r="K4474" t="s">
        <v>469584</v>
      </c>
      <c r="L4474" t="s">
        <v>469585</v>
      </c>
      <c r="M4474" t="s">
        <v>469586</v>
      </c>
      <c r="N4474" t="s">
        <v>469587</v>
      </c>
      <c r="O4474" t="s">
        <v>469588</v>
      </c>
      <c r="P4474" t="s">
        <v>469589</v>
      </c>
      <c r="Q4474" t="s">
        <v>469590</v>
      </c>
      <c r="R4474" t="s">
        <v>469591</v>
      </c>
      <c r="S4474" t="s">
        <v>469592</v>
      </c>
      <c r="T4474" t="s">
        <v>469593</v>
      </c>
      <c r="U4474" t="s">
        <v>469594</v>
      </c>
      <c r="V4474" t="s">
        <v>469595</v>
      </c>
      <c r="W4474" t="s">
        <v>469596</v>
      </c>
      <c r="X4474" t="s">
        <v>469597</v>
      </c>
      <c r="Y4474" t="s">
        <v>469598</v>
      </c>
      <c r="Z4474" t="s">
        <v>469599</v>
      </c>
      <c r="AA4474" t="s">
        <v>469600</v>
      </c>
      <c r="AB4474" t="s">
        <v>469601</v>
      </c>
      <c r="AC4474" t="s">
        <v>469602</v>
      </c>
      <c r="AD4474" t="s">
        <v>469603</v>
      </c>
      <c r="AE4474" t="s">
        <v>469604</v>
      </c>
      <c r="AF4474" t="s">
        <v>469605</v>
      </c>
      <c r="AG4474" t="s">
        <v>469606</v>
      </c>
      <c r="AH4474" t="s">
        <v>469607</v>
      </c>
      <c r="AI4474" t="s">
        <v>469608</v>
      </c>
      <c r="AJ4474" t="s">
        <v>469609</v>
      </c>
      <c r="AK4474" t="s">
        <v>469610</v>
      </c>
      <c r="AL4474" t="s">
        <v>469611</v>
      </c>
      <c r="AM4474" t="s">
        <v>469612</v>
      </c>
      <c r="AN4474" t="s">
        <v>469613</v>
      </c>
      <c r="AO4474" t="s">
        <v>469614</v>
      </c>
      <c r="AP4474" t="s">
        <v>469615</v>
      </c>
      <c r="AQ4474" t="s">
        <v>469616</v>
      </c>
      <c r="AR4474" t="s">
        <v>469617</v>
      </c>
      <c r="AS4474" t="s">
        <v>469618</v>
      </c>
      <c r="AT4474" t="s">
        <v>469619</v>
      </c>
      <c r="AU4474" t="s">
        <v>469620</v>
      </c>
      <c r="AV4474" t="s">
        <v>469621</v>
      </c>
      <c r="AW4474" t="s">
        <v>469622</v>
      </c>
      <c r="AX4474" t="s">
        <v>469623</v>
      </c>
      <c r="AY4474" t="s">
        <v>469624</v>
      </c>
      <c r="AZ4474" t="s">
        <v>469625</v>
      </c>
      <c r="BA4474" t="s">
        <v>469626</v>
      </c>
      <c r="BB4474" t="s">
        <v>469627</v>
      </c>
      <c r="BC4474" t="s">
        <v>469628</v>
      </c>
      <c r="BD4474" t="s">
        <v>469629</v>
      </c>
      <c r="BE4474" t="s">
        <v>469630</v>
      </c>
      <c r="BF4474" t="s">
        <v>469631</v>
      </c>
      <c r="BG4474" t="s">
        <v>469632</v>
      </c>
      <c r="BH4474" t="s">
        <v>469633</v>
      </c>
      <c r="BI4474" t="s">
        <v>469634</v>
      </c>
      <c r="BJ4474" t="s">
        <v>469635</v>
      </c>
      <c r="BK4474" t="s">
        <v>469636</v>
      </c>
      <c r="BL4474" t="s">
        <v>469637</v>
      </c>
      <c r="BM4474" t="s">
        <v>469638</v>
      </c>
      <c r="BN4474" t="s">
        <v>469639</v>
      </c>
      <c r="BO4474" t="s">
        <v>469640</v>
      </c>
      <c r="BP4474" t="s">
        <v>469641</v>
      </c>
      <c r="BQ4474" t="s">
        <v>469642</v>
      </c>
      <c r="BR4474" t="s">
        <v>469643</v>
      </c>
      <c r="BS4474" t="s">
        <v>469644</v>
      </c>
      <c r="BT4474" t="s">
        <v>469645</v>
      </c>
      <c r="BU4474" t="s">
        <v>469646</v>
      </c>
      <c r="BV4474" t="s">
        <v>469647</v>
      </c>
      <c r="BW4474" t="s">
        <v>469648</v>
      </c>
      <c r="BX4474" t="s">
        <v>469649</v>
      </c>
      <c r="BY4474" t="s">
        <v>469650</v>
      </c>
      <c r="BZ4474" t="s">
        <v>469651</v>
      </c>
      <c r="CA4474" t="s">
        <v>469652</v>
      </c>
      <c r="CB4474" t="s">
        <v>469653</v>
      </c>
      <c r="CC4474" t="s">
        <v>469654</v>
      </c>
      <c r="CD4474" t="s">
        <v>469655</v>
      </c>
      <c r="CE4474" t="s">
        <v>469656</v>
      </c>
      <c r="CF4474" t="s">
        <v>469657</v>
      </c>
      <c r="CG4474" t="s">
        <v>469658</v>
      </c>
      <c r="CH4474" t="s">
        <v>469659</v>
      </c>
      <c r="CI4474" t="s">
        <v>469660</v>
      </c>
      <c r="CJ4474" t="s">
        <v>469661</v>
      </c>
      <c r="CK4474" t="s">
        <v>469662</v>
      </c>
      <c r="CL4474" t="s">
        <v>469663</v>
      </c>
      <c r="CM4474" t="s">
        <v>469664</v>
      </c>
      <c r="CN4474" t="s">
        <v>469665</v>
      </c>
      <c r="CO4474" t="s">
        <v>469666</v>
      </c>
      <c r="CP4474" t="s">
        <v>469667</v>
      </c>
      <c r="CQ4474" t="s">
        <v>469668</v>
      </c>
      <c r="CR4474" t="s">
        <v>469669</v>
      </c>
      <c r="CS4474" t="s">
        <v>469670</v>
      </c>
      <c r="CT4474" t="s">
        <v>469671</v>
      </c>
      <c r="CU4474" t="s">
        <v>469672</v>
      </c>
      <c r="CV4474" t="s">
        <v>469673</v>
      </c>
      <c r="CW4474" t="s">
        <v>469674</v>
      </c>
      <c r="CX4474" t="s">
        <v>469675</v>
      </c>
      <c r="CY4474" t="s">
        <v>469676</v>
      </c>
      <c r="CZ4474" t="s">
        <v>469677</v>
      </c>
      <c r="DA4474" t="s">
        <v>469678</v>
      </c>
    </row>
    <row r="4475" spans="1:105" x14ac:dyDescent="0.25">
      <c r="A4475" t="s">
        <v>469679</v>
      </c>
      <c r="B4475" t="s">
        <v>469680</v>
      </c>
      <c r="C4475" t="s">
        <v>469681</v>
      </c>
      <c r="D4475" t="s">
        <v>469682</v>
      </c>
      <c r="E4475" t="s">
        <v>469683</v>
      </c>
      <c r="F4475" t="s">
        <v>469684</v>
      </c>
      <c r="G4475" t="s">
        <v>469685</v>
      </c>
      <c r="H4475" t="s">
        <v>469686</v>
      </c>
      <c r="I4475" t="s">
        <v>469687</v>
      </c>
      <c r="J4475" t="s">
        <v>469688</v>
      </c>
      <c r="K4475" t="s">
        <v>469689</v>
      </c>
      <c r="L4475" t="s">
        <v>469690</v>
      </c>
      <c r="M4475" t="s">
        <v>469691</v>
      </c>
      <c r="N4475" t="s">
        <v>469692</v>
      </c>
      <c r="O4475" t="s">
        <v>469693</v>
      </c>
      <c r="P4475" t="s">
        <v>469694</v>
      </c>
      <c r="Q4475" t="s">
        <v>469695</v>
      </c>
      <c r="R4475" t="s">
        <v>469696</v>
      </c>
      <c r="S4475" t="s">
        <v>469697</v>
      </c>
      <c r="T4475" t="s">
        <v>469698</v>
      </c>
      <c r="U4475" t="s">
        <v>469699</v>
      </c>
      <c r="V4475" t="s">
        <v>469700</v>
      </c>
      <c r="W4475" t="s">
        <v>469701</v>
      </c>
      <c r="X4475" t="s">
        <v>469702</v>
      </c>
      <c r="Y4475" t="s">
        <v>469703</v>
      </c>
      <c r="Z4475" t="s">
        <v>469704</v>
      </c>
      <c r="AA4475" t="s">
        <v>469705</v>
      </c>
      <c r="AB4475" t="s">
        <v>469706</v>
      </c>
      <c r="AC4475" t="s">
        <v>469707</v>
      </c>
      <c r="AD4475" t="s">
        <v>469708</v>
      </c>
      <c r="AE4475" t="s">
        <v>469709</v>
      </c>
      <c r="AF4475" t="s">
        <v>469710</v>
      </c>
      <c r="AG4475" t="s">
        <v>469711</v>
      </c>
      <c r="AH4475" t="s">
        <v>469712</v>
      </c>
      <c r="AI4475" t="s">
        <v>469713</v>
      </c>
      <c r="AJ4475" t="s">
        <v>469714</v>
      </c>
      <c r="AK4475" t="s">
        <v>469715</v>
      </c>
      <c r="AL4475" t="s">
        <v>469716</v>
      </c>
      <c r="AM4475" t="s">
        <v>469717</v>
      </c>
      <c r="AN4475" t="s">
        <v>469718</v>
      </c>
      <c r="AO4475" t="s">
        <v>469719</v>
      </c>
      <c r="AP4475" t="s">
        <v>469720</v>
      </c>
      <c r="AQ4475" t="s">
        <v>469721</v>
      </c>
      <c r="AR4475" t="s">
        <v>469722</v>
      </c>
      <c r="AS4475" t="s">
        <v>469723</v>
      </c>
      <c r="AT4475" t="s">
        <v>469724</v>
      </c>
      <c r="AU4475" t="s">
        <v>469725</v>
      </c>
      <c r="AV4475" t="s">
        <v>469726</v>
      </c>
      <c r="AW4475" t="s">
        <v>469727</v>
      </c>
      <c r="AX4475" t="s">
        <v>469728</v>
      </c>
      <c r="AY4475" t="s">
        <v>469729</v>
      </c>
      <c r="AZ4475" t="s">
        <v>469730</v>
      </c>
      <c r="BA4475" t="s">
        <v>469731</v>
      </c>
      <c r="BB4475" t="s">
        <v>469732</v>
      </c>
      <c r="BC4475" t="s">
        <v>469733</v>
      </c>
      <c r="BD4475" t="s">
        <v>469734</v>
      </c>
      <c r="BE4475" t="s">
        <v>469735</v>
      </c>
      <c r="BF4475" t="s">
        <v>469736</v>
      </c>
      <c r="BG4475" t="s">
        <v>469737</v>
      </c>
      <c r="BH4475" t="s">
        <v>469738</v>
      </c>
      <c r="BI4475" t="s">
        <v>469739</v>
      </c>
      <c r="BJ4475" t="s">
        <v>469740</v>
      </c>
      <c r="BK4475" t="s">
        <v>469741</v>
      </c>
      <c r="BL4475" t="s">
        <v>469742</v>
      </c>
      <c r="BM4475" t="s">
        <v>469743</v>
      </c>
      <c r="BN4475" t="s">
        <v>469744</v>
      </c>
      <c r="BO4475" t="s">
        <v>469745</v>
      </c>
      <c r="BP4475" t="s">
        <v>469746</v>
      </c>
      <c r="BQ4475" t="s">
        <v>469747</v>
      </c>
      <c r="BR4475" t="s">
        <v>469748</v>
      </c>
      <c r="BS4475" t="s">
        <v>469749</v>
      </c>
      <c r="BT4475" t="s">
        <v>469750</v>
      </c>
      <c r="BU4475" t="s">
        <v>469751</v>
      </c>
      <c r="BV4475" t="s">
        <v>469752</v>
      </c>
      <c r="BW4475" t="s">
        <v>469753</v>
      </c>
      <c r="BX4475" t="s">
        <v>469754</v>
      </c>
      <c r="BY4475" t="s">
        <v>469755</v>
      </c>
      <c r="BZ4475" t="s">
        <v>469756</v>
      </c>
      <c r="CA4475" t="s">
        <v>469757</v>
      </c>
      <c r="CB4475" t="s">
        <v>469758</v>
      </c>
      <c r="CC4475" t="s">
        <v>469759</v>
      </c>
      <c r="CD4475" t="s">
        <v>469760</v>
      </c>
      <c r="CE4475" t="s">
        <v>469761</v>
      </c>
      <c r="CF4475" t="s">
        <v>469762</v>
      </c>
      <c r="CG4475" t="s">
        <v>469763</v>
      </c>
      <c r="CH4475" t="s">
        <v>469764</v>
      </c>
      <c r="CI4475" t="s">
        <v>469765</v>
      </c>
      <c r="CJ4475" t="s">
        <v>469766</v>
      </c>
      <c r="CK4475" t="s">
        <v>469767</v>
      </c>
      <c r="CL4475" t="s">
        <v>469768</v>
      </c>
      <c r="CM4475" t="s">
        <v>469769</v>
      </c>
      <c r="CN4475" t="s">
        <v>469770</v>
      </c>
      <c r="CO4475" t="s">
        <v>469771</v>
      </c>
      <c r="CP4475" t="s">
        <v>469772</v>
      </c>
      <c r="CQ4475" t="s">
        <v>469773</v>
      </c>
      <c r="CR4475" t="s">
        <v>469774</v>
      </c>
      <c r="CS4475" t="s">
        <v>469775</v>
      </c>
      <c r="CT4475" t="s">
        <v>469776</v>
      </c>
      <c r="CU4475" t="s">
        <v>469777</v>
      </c>
      <c r="CV4475" t="s">
        <v>469778</v>
      </c>
      <c r="CW4475" t="s">
        <v>469779</v>
      </c>
      <c r="CX4475" t="s">
        <v>469780</v>
      </c>
      <c r="CY4475" t="s">
        <v>469781</v>
      </c>
      <c r="CZ4475" t="s">
        <v>469782</v>
      </c>
      <c r="DA4475" t="s">
        <v>469783</v>
      </c>
    </row>
    <row r="4476" spans="1:105" x14ac:dyDescent="0.25">
      <c r="A4476" t="s">
        <v>469784</v>
      </c>
      <c r="B4476" t="s">
        <v>469785</v>
      </c>
      <c r="C4476" t="s">
        <v>469786</v>
      </c>
      <c r="D4476" t="s">
        <v>469787</v>
      </c>
      <c r="E4476" t="s">
        <v>469788</v>
      </c>
      <c r="F4476" t="s">
        <v>469789</v>
      </c>
      <c r="G4476" t="s">
        <v>469790</v>
      </c>
      <c r="H4476" t="s">
        <v>469791</v>
      </c>
      <c r="I4476" t="s">
        <v>469792</v>
      </c>
      <c r="J4476" t="s">
        <v>469793</v>
      </c>
      <c r="K4476" t="s">
        <v>469794</v>
      </c>
      <c r="L4476" t="s">
        <v>469795</v>
      </c>
      <c r="M4476" t="s">
        <v>469796</v>
      </c>
      <c r="N4476" t="s">
        <v>469797</v>
      </c>
      <c r="O4476" t="s">
        <v>469798</v>
      </c>
      <c r="P4476" t="s">
        <v>469799</v>
      </c>
      <c r="Q4476" t="s">
        <v>469800</v>
      </c>
      <c r="R4476" t="s">
        <v>469801</v>
      </c>
      <c r="S4476" t="s">
        <v>469802</v>
      </c>
      <c r="T4476" t="s">
        <v>469803</v>
      </c>
      <c r="U4476" t="s">
        <v>469804</v>
      </c>
      <c r="V4476" t="s">
        <v>469805</v>
      </c>
      <c r="W4476" t="s">
        <v>469806</v>
      </c>
      <c r="X4476" t="s">
        <v>469807</v>
      </c>
      <c r="Y4476" t="s">
        <v>469808</v>
      </c>
      <c r="Z4476" t="s">
        <v>469809</v>
      </c>
      <c r="AA4476" t="s">
        <v>469810</v>
      </c>
      <c r="AB4476" t="s">
        <v>469811</v>
      </c>
      <c r="AC4476" t="s">
        <v>469812</v>
      </c>
      <c r="AD4476" t="s">
        <v>469813</v>
      </c>
      <c r="AE4476" t="s">
        <v>469814</v>
      </c>
      <c r="AF4476" t="s">
        <v>469815</v>
      </c>
      <c r="AG4476" t="s">
        <v>469816</v>
      </c>
      <c r="AH4476" t="s">
        <v>469817</v>
      </c>
      <c r="AI4476" t="s">
        <v>469818</v>
      </c>
      <c r="AJ4476" t="s">
        <v>469819</v>
      </c>
      <c r="AK4476" t="s">
        <v>469820</v>
      </c>
      <c r="AL4476" t="s">
        <v>469821</v>
      </c>
      <c r="AM4476" t="s">
        <v>469822</v>
      </c>
      <c r="AN4476" t="s">
        <v>469823</v>
      </c>
      <c r="AO4476" t="s">
        <v>469824</v>
      </c>
      <c r="AP4476" t="s">
        <v>469825</v>
      </c>
      <c r="AQ4476" t="s">
        <v>469826</v>
      </c>
      <c r="AR4476" t="s">
        <v>469827</v>
      </c>
      <c r="AS4476" t="s">
        <v>469828</v>
      </c>
      <c r="AT4476" t="s">
        <v>469829</v>
      </c>
      <c r="AU4476" t="s">
        <v>469830</v>
      </c>
      <c r="AV4476" t="s">
        <v>469831</v>
      </c>
      <c r="AW4476" t="s">
        <v>469832</v>
      </c>
      <c r="AX4476" t="s">
        <v>469833</v>
      </c>
      <c r="AY4476" t="s">
        <v>469834</v>
      </c>
      <c r="AZ4476" t="s">
        <v>469835</v>
      </c>
      <c r="BA4476" t="s">
        <v>469836</v>
      </c>
      <c r="BB4476" t="s">
        <v>469837</v>
      </c>
      <c r="BC4476" t="s">
        <v>469838</v>
      </c>
      <c r="BD4476" t="s">
        <v>469839</v>
      </c>
      <c r="BE4476" t="s">
        <v>469840</v>
      </c>
      <c r="BF4476" t="s">
        <v>469841</v>
      </c>
      <c r="BG4476" t="s">
        <v>469842</v>
      </c>
      <c r="BH4476" t="s">
        <v>469843</v>
      </c>
      <c r="BI4476" t="s">
        <v>469844</v>
      </c>
      <c r="BJ4476" t="s">
        <v>469845</v>
      </c>
      <c r="BK4476" t="s">
        <v>469846</v>
      </c>
      <c r="BL4476" t="s">
        <v>469847</v>
      </c>
      <c r="BM4476" t="s">
        <v>469848</v>
      </c>
      <c r="BN4476" t="s">
        <v>469849</v>
      </c>
      <c r="BO4476" t="s">
        <v>469850</v>
      </c>
      <c r="BP4476" t="s">
        <v>469851</v>
      </c>
      <c r="BQ4476" t="s">
        <v>469852</v>
      </c>
      <c r="BR4476" t="s">
        <v>469853</v>
      </c>
      <c r="BS4476" t="s">
        <v>469854</v>
      </c>
      <c r="BT4476" t="s">
        <v>469855</v>
      </c>
      <c r="BU4476" t="s">
        <v>469856</v>
      </c>
      <c r="BV4476" t="s">
        <v>469857</v>
      </c>
      <c r="BW4476" t="s">
        <v>469858</v>
      </c>
      <c r="BX4476" t="s">
        <v>469859</v>
      </c>
      <c r="BY4476" t="s">
        <v>469860</v>
      </c>
      <c r="BZ4476" t="s">
        <v>469861</v>
      </c>
      <c r="CA4476" t="s">
        <v>469862</v>
      </c>
      <c r="CB4476" t="s">
        <v>469863</v>
      </c>
      <c r="CC4476" t="s">
        <v>469864</v>
      </c>
      <c r="CD4476" t="s">
        <v>469865</v>
      </c>
      <c r="CE4476" t="s">
        <v>469866</v>
      </c>
      <c r="CF4476" t="s">
        <v>469867</v>
      </c>
      <c r="CG4476" t="s">
        <v>469868</v>
      </c>
      <c r="CH4476" t="s">
        <v>469869</v>
      </c>
      <c r="CI4476" t="s">
        <v>469870</v>
      </c>
      <c r="CJ4476" t="s">
        <v>469871</v>
      </c>
      <c r="CK4476" t="s">
        <v>469872</v>
      </c>
      <c r="CL4476" t="s">
        <v>469873</v>
      </c>
      <c r="CM4476" t="s">
        <v>469874</v>
      </c>
      <c r="CN4476" t="s">
        <v>469875</v>
      </c>
      <c r="CO4476" t="s">
        <v>469876</v>
      </c>
      <c r="CP4476" t="s">
        <v>469877</v>
      </c>
      <c r="CQ4476" t="s">
        <v>469878</v>
      </c>
      <c r="CR4476" t="s">
        <v>469879</v>
      </c>
      <c r="CS4476" t="s">
        <v>469880</v>
      </c>
      <c r="CT4476" t="s">
        <v>469881</v>
      </c>
      <c r="CU4476" t="s">
        <v>469882</v>
      </c>
      <c r="CV4476" t="s">
        <v>469883</v>
      </c>
      <c r="CW4476" t="s">
        <v>469884</v>
      </c>
      <c r="CX4476" t="s">
        <v>469885</v>
      </c>
      <c r="CY4476" t="s">
        <v>469886</v>
      </c>
      <c r="CZ4476" t="s">
        <v>469887</v>
      </c>
      <c r="DA4476" t="s">
        <v>469888</v>
      </c>
    </row>
    <row r="4477" spans="1:105" x14ac:dyDescent="0.25">
      <c r="A4477" t="s">
        <v>469889</v>
      </c>
      <c r="B4477" t="s">
        <v>469890</v>
      </c>
      <c r="C4477" t="s">
        <v>469891</v>
      </c>
      <c r="D4477" t="s">
        <v>469892</v>
      </c>
      <c r="E4477" t="s">
        <v>469893</v>
      </c>
      <c r="F4477" t="s">
        <v>469894</v>
      </c>
      <c r="G4477" t="s">
        <v>469895</v>
      </c>
      <c r="H4477" t="s">
        <v>469896</v>
      </c>
      <c r="I4477" t="s">
        <v>469897</v>
      </c>
      <c r="J4477" t="s">
        <v>469898</v>
      </c>
      <c r="K4477" t="s">
        <v>469899</v>
      </c>
      <c r="L4477" t="s">
        <v>469900</v>
      </c>
      <c r="M4477" t="s">
        <v>469901</v>
      </c>
      <c r="N4477" t="s">
        <v>469902</v>
      </c>
      <c r="O4477" t="s">
        <v>469903</v>
      </c>
      <c r="P4477" t="s">
        <v>469904</v>
      </c>
      <c r="Q4477" t="s">
        <v>469905</v>
      </c>
      <c r="R4477" t="s">
        <v>469906</v>
      </c>
      <c r="S4477" t="s">
        <v>469907</v>
      </c>
      <c r="T4477" t="s">
        <v>469908</v>
      </c>
      <c r="U4477" t="s">
        <v>469909</v>
      </c>
      <c r="V4477" t="s">
        <v>469910</v>
      </c>
      <c r="W4477" t="s">
        <v>469911</v>
      </c>
      <c r="X4477" t="s">
        <v>469912</v>
      </c>
      <c r="Y4477" t="s">
        <v>469913</v>
      </c>
      <c r="Z4477" t="s">
        <v>469914</v>
      </c>
      <c r="AA4477" t="s">
        <v>469915</v>
      </c>
      <c r="AB4477" t="s">
        <v>469916</v>
      </c>
      <c r="AC4477" t="s">
        <v>469917</v>
      </c>
      <c r="AD4477" t="s">
        <v>469918</v>
      </c>
      <c r="AE4477" t="s">
        <v>469919</v>
      </c>
      <c r="AF4477" t="s">
        <v>469920</v>
      </c>
      <c r="AG4477" t="s">
        <v>469921</v>
      </c>
      <c r="AH4477" t="s">
        <v>469922</v>
      </c>
      <c r="AI4477" t="s">
        <v>469923</v>
      </c>
      <c r="AJ4477" t="s">
        <v>469924</v>
      </c>
      <c r="AK4477" t="s">
        <v>469925</v>
      </c>
      <c r="AL4477" t="s">
        <v>469926</v>
      </c>
      <c r="AM4477" t="s">
        <v>469927</v>
      </c>
      <c r="AN4477" t="s">
        <v>469928</v>
      </c>
      <c r="AO4477" t="s">
        <v>469929</v>
      </c>
      <c r="AP4477" t="s">
        <v>469930</v>
      </c>
      <c r="AQ4477" t="s">
        <v>469931</v>
      </c>
      <c r="AR4477" t="s">
        <v>469932</v>
      </c>
      <c r="AS4477" t="s">
        <v>469933</v>
      </c>
      <c r="AT4477" t="s">
        <v>469934</v>
      </c>
      <c r="AU4477" t="s">
        <v>469935</v>
      </c>
      <c r="AV4477" t="s">
        <v>469936</v>
      </c>
      <c r="AW4477" t="s">
        <v>469937</v>
      </c>
      <c r="AX4477" t="s">
        <v>469938</v>
      </c>
      <c r="AY4477" t="s">
        <v>469939</v>
      </c>
      <c r="AZ4477" t="s">
        <v>469940</v>
      </c>
      <c r="BA4477" t="s">
        <v>469941</v>
      </c>
      <c r="BB4477" t="s">
        <v>469942</v>
      </c>
      <c r="BC4477" t="s">
        <v>469943</v>
      </c>
      <c r="BD4477" t="s">
        <v>469944</v>
      </c>
      <c r="BE4477" t="s">
        <v>469945</v>
      </c>
      <c r="BF4477" t="s">
        <v>469946</v>
      </c>
      <c r="BG4477" t="s">
        <v>469947</v>
      </c>
      <c r="BH4477" t="s">
        <v>469948</v>
      </c>
      <c r="BI4477" t="s">
        <v>469949</v>
      </c>
      <c r="BJ4477" t="s">
        <v>469950</v>
      </c>
      <c r="BK4477" t="s">
        <v>469951</v>
      </c>
      <c r="BL4477" t="s">
        <v>469952</v>
      </c>
      <c r="BM4477" t="s">
        <v>469953</v>
      </c>
      <c r="BN4477" t="s">
        <v>469954</v>
      </c>
      <c r="BO4477" t="s">
        <v>469955</v>
      </c>
      <c r="BP4477" t="s">
        <v>469956</v>
      </c>
      <c r="BQ4477" t="s">
        <v>469957</v>
      </c>
      <c r="BR4477" t="s">
        <v>469958</v>
      </c>
      <c r="BS4477" t="s">
        <v>469959</v>
      </c>
      <c r="BT4477" t="s">
        <v>469960</v>
      </c>
      <c r="BU4477" t="s">
        <v>469961</v>
      </c>
      <c r="BV4477" t="s">
        <v>469962</v>
      </c>
      <c r="BW4477" t="s">
        <v>469963</v>
      </c>
      <c r="BX4477" t="s">
        <v>469964</v>
      </c>
      <c r="BY4477" t="s">
        <v>469965</v>
      </c>
      <c r="BZ4477" t="s">
        <v>469966</v>
      </c>
      <c r="CA4477" t="s">
        <v>469967</v>
      </c>
      <c r="CB4477" t="s">
        <v>469968</v>
      </c>
      <c r="CC4477" t="s">
        <v>469969</v>
      </c>
      <c r="CD4477" t="s">
        <v>469970</v>
      </c>
      <c r="CE4477" t="s">
        <v>469971</v>
      </c>
      <c r="CF4477" t="s">
        <v>469972</v>
      </c>
      <c r="CG4477" t="s">
        <v>469973</v>
      </c>
      <c r="CH4477" t="s">
        <v>469974</v>
      </c>
      <c r="CI4477" t="s">
        <v>469975</v>
      </c>
      <c r="CJ4477" t="s">
        <v>469976</v>
      </c>
      <c r="CK4477" t="s">
        <v>469977</v>
      </c>
      <c r="CL4477" t="s">
        <v>469978</v>
      </c>
      <c r="CM4477" t="s">
        <v>469979</v>
      </c>
      <c r="CN4477" t="s">
        <v>469980</v>
      </c>
      <c r="CO4477" t="s">
        <v>469981</v>
      </c>
      <c r="CP4477" t="s">
        <v>469982</v>
      </c>
      <c r="CQ4477" t="s">
        <v>469983</v>
      </c>
      <c r="CR4477" t="s">
        <v>469984</v>
      </c>
      <c r="CS4477" t="s">
        <v>469985</v>
      </c>
      <c r="CT4477" t="s">
        <v>469986</v>
      </c>
      <c r="CU4477" t="s">
        <v>469987</v>
      </c>
      <c r="CV4477" t="s">
        <v>469988</v>
      </c>
      <c r="CW4477" t="s">
        <v>469989</v>
      </c>
      <c r="CX4477" t="s">
        <v>469990</v>
      </c>
      <c r="CY4477" t="s">
        <v>469991</v>
      </c>
      <c r="CZ4477" t="s">
        <v>469992</v>
      </c>
      <c r="DA4477" t="s">
        <v>469993</v>
      </c>
    </row>
    <row r="4478" spans="1:105" x14ac:dyDescent="0.25">
      <c r="A4478" t="s">
        <v>469994</v>
      </c>
      <c r="B4478" t="s">
        <v>469995</v>
      </c>
      <c r="C4478" t="s">
        <v>469996</v>
      </c>
      <c r="D4478" t="s">
        <v>469997</v>
      </c>
      <c r="E4478" t="s">
        <v>469998</v>
      </c>
      <c r="F4478" t="s">
        <v>469999</v>
      </c>
      <c r="G4478" t="s">
        <v>470000</v>
      </c>
      <c r="H4478" t="s">
        <v>470001</v>
      </c>
      <c r="I4478" t="s">
        <v>470002</v>
      </c>
      <c r="J4478" t="s">
        <v>470003</v>
      </c>
      <c r="K4478" t="s">
        <v>470004</v>
      </c>
      <c r="L4478" t="s">
        <v>470005</v>
      </c>
      <c r="M4478" t="s">
        <v>470006</v>
      </c>
      <c r="N4478" t="s">
        <v>470007</v>
      </c>
      <c r="O4478" t="s">
        <v>470008</v>
      </c>
      <c r="P4478" t="s">
        <v>470009</v>
      </c>
      <c r="Q4478" t="s">
        <v>470010</v>
      </c>
      <c r="R4478" t="s">
        <v>470011</v>
      </c>
      <c r="S4478" t="s">
        <v>470012</v>
      </c>
      <c r="T4478" t="s">
        <v>470013</v>
      </c>
      <c r="U4478" t="s">
        <v>470014</v>
      </c>
      <c r="V4478" t="s">
        <v>470015</v>
      </c>
      <c r="W4478" t="s">
        <v>470016</v>
      </c>
      <c r="X4478" t="s">
        <v>470017</v>
      </c>
      <c r="Y4478" t="s">
        <v>470018</v>
      </c>
      <c r="Z4478" t="s">
        <v>470019</v>
      </c>
      <c r="AA4478" t="s">
        <v>470020</v>
      </c>
      <c r="AB4478" t="s">
        <v>470021</v>
      </c>
      <c r="AC4478" t="s">
        <v>470022</v>
      </c>
      <c r="AD4478" t="s">
        <v>470023</v>
      </c>
      <c r="AE4478" t="s">
        <v>470024</v>
      </c>
      <c r="AF4478" t="s">
        <v>470025</v>
      </c>
      <c r="AG4478" t="s">
        <v>470026</v>
      </c>
      <c r="AH4478" t="s">
        <v>470027</v>
      </c>
      <c r="AI4478" t="s">
        <v>470028</v>
      </c>
      <c r="AJ4478" t="s">
        <v>470029</v>
      </c>
      <c r="AK4478" t="s">
        <v>470030</v>
      </c>
      <c r="AL4478" t="s">
        <v>470031</v>
      </c>
      <c r="AM4478" t="s">
        <v>470032</v>
      </c>
      <c r="AN4478" t="s">
        <v>470033</v>
      </c>
      <c r="AO4478" t="s">
        <v>470034</v>
      </c>
      <c r="AP4478" t="s">
        <v>470035</v>
      </c>
      <c r="AQ4478" t="s">
        <v>470036</v>
      </c>
      <c r="AR4478" t="s">
        <v>470037</v>
      </c>
      <c r="AS4478" t="s">
        <v>470038</v>
      </c>
      <c r="AT4478" t="s">
        <v>470039</v>
      </c>
      <c r="AU4478" t="s">
        <v>470040</v>
      </c>
      <c r="AV4478" t="s">
        <v>470041</v>
      </c>
      <c r="AW4478" t="s">
        <v>470042</v>
      </c>
      <c r="AX4478" t="s">
        <v>470043</v>
      </c>
      <c r="AY4478" t="s">
        <v>470044</v>
      </c>
      <c r="AZ4478" t="s">
        <v>470045</v>
      </c>
      <c r="BA4478" t="s">
        <v>470046</v>
      </c>
      <c r="BB4478" t="s">
        <v>470047</v>
      </c>
      <c r="BC4478" t="s">
        <v>470048</v>
      </c>
      <c r="BD4478" t="s">
        <v>470049</v>
      </c>
      <c r="BE4478" t="s">
        <v>470050</v>
      </c>
      <c r="BF4478" t="s">
        <v>470051</v>
      </c>
      <c r="BG4478" t="s">
        <v>470052</v>
      </c>
      <c r="BH4478" t="s">
        <v>470053</v>
      </c>
      <c r="BI4478" t="s">
        <v>470054</v>
      </c>
      <c r="BJ4478" t="s">
        <v>470055</v>
      </c>
      <c r="BK4478" t="s">
        <v>470056</v>
      </c>
      <c r="BL4478" t="s">
        <v>470057</v>
      </c>
      <c r="BM4478" t="s">
        <v>470058</v>
      </c>
      <c r="BN4478" t="s">
        <v>470059</v>
      </c>
      <c r="BO4478" t="s">
        <v>470060</v>
      </c>
      <c r="BP4478" t="s">
        <v>470061</v>
      </c>
      <c r="BQ4478" t="s">
        <v>470062</v>
      </c>
      <c r="BR4478" t="s">
        <v>470063</v>
      </c>
      <c r="BS4478" t="s">
        <v>470064</v>
      </c>
      <c r="BT4478" t="s">
        <v>470065</v>
      </c>
      <c r="BU4478" t="s">
        <v>470066</v>
      </c>
      <c r="BV4478" t="s">
        <v>470067</v>
      </c>
      <c r="BW4478" t="s">
        <v>470068</v>
      </c>
      <c r="BX4478" t="s">
        <v>470069</v>
      </c>
      <c r="BY4478" t="s">
        <v>470070</v>
      </c>
      <c r="BZ4478" t="s">
        <v>470071</v>
      </c>
      <c r="CA4478" t="s">
        <v>470072</v>
      </c>
      <c r="CB4478" t="s">
        <v>470073</v>
      </c>
      <c r="CC4478" t="s">
        <v>470074</v>
      </c>
      <c r="CD4478" t="s">
        <v>470075</v>
      </c>
      <c r="CE4478" t="s">
        <v>470076</v>
      </c>
      <c r="CF4478" t="s">
        <v>470077</v>
      </c>
      <c r="CG4478" t="s">
        <v>470078</v>
      </c>
      <c r="CH4478" t="s">
        <v>470079</v>
      </c>
      <c r="CI4478" t="s">
        <v>470080</v>
      </c>
      <c r="CJ4478" t="s">
        <v>470081</v>
      </c>
      <c r="CK4478" t="s">
        <v>470082</v>
      </c>
      <c r="CL4478" t="s">
        <v>470083</v>
      </c>
      <c r="CM4478" t="s">
        <v>470084</v>
      </c>
      <c r="CN4478" t="s">
        <v>470085</v>
      </c>
      <c r="CO4478" t="s">
        <v>470086</v>
      </c>
      <c r="CP4478" t="s">
        <v>470087</v>
      </c>
      <c r="CQ4478" t="s">
        <v>470088</v>
      </c>
      <c r="CR4478" t="s">
        <v>470089</v>
      </c>
      <c r="CS4478" t="s">
        <v>470090</v>
      </c>
      <c r="CT4478" t="s">
        <v>470091</v>
      </c>
      <c r="CU4478" t="s">
        <v>470092</v>
      </c>
      <c r="CV4478" t="s">
        <v>470093</v>
      </c>
      <c r="CW4478" t="s">
        <v>470094</v>
      </c>
      <c r="CX4478" t="s">
        <v>470095</v>
      </c>
      <c r="CY4478" t="s">
        <v>470096</v>
      </c>
      <c r="CZ4478" t="s">
        <v>470097</v>
      </c>
      <c r="DA4478" t="s">
        <v>470098</v>
      </c>
    </row>
    <row r="4479" spans="1:105" x14ac:dyDescent="0.25">
      <c r="A4479" t="s">
        <v>470099</v>
      </c>
      <c r="B4479" t="s">
        <v>470100</v>
      </c>
      <c r="C4479" t="s">
        <v>470101</v>
      </c>
      <c r="D4479" t="s">
        <v>470102</v>
      </c>
      <c r="E4479" t="s">
        <v>470103</v>
      </c>
      <c r="F4479" t="s">
        <v>470104</v>
      </c>
      <c r="G4479" t="s">
        <v>470105</v>
      </c>
      <c r="H4479" t="s">
        <v>470106</v>
      </c>
      <c r="I4479" t="s">
        <v>470107</v>
      </c>
      <c r="J4479" t="s">
        <v>470108</v>
      </c>
      <c r="K4479" t="s">
        <v>470109</v>
      </c>
      <c r="L4479" t="s">
        <v>470110</v>
      </c>
      <c r="M4479" t="s">
        <v>470111</v>
      </c>
      <c r="N4479" t="s">
        <v>470112</v>
      </c>
      <c r="O4479" t="s">
        <v>470113</v>
      </c>
      <c r="P4479" t="s">
        <v>470114</v>
      </c>
      <c r="Q4479" t="s">
        <v>470115</v>
      </c>
      <c r="R4479" t="s">
        <v>470116</v>
      </c>
      <c r="S4479" t="s">
        <v>470117</v>
      </c>
      <c r="T4479" t="s">
        <v>470118</v>
      </c>
      <c r="U4479" t="s">
        <v>470119</v>
      </c>
      <c r="V4479" t="s">
        <v>470120</v>
      </c>
      <c r="W4479" t="s">
        <v>470121</v>
      </c>
      <c r="X4479" t="s">
        <v>470122</v>
      </c>
      <c r="Y4479" t="s">
        <v>470123</v>
      </c>
      <c r="Z4479" t="s">
        <v>470124</v>
      </c>
      <c r="AA4479" t="s">
        <v>470125</v>
      </c>
      <c r="AB4479" t="s">
        <v>470126</v>
      </c>
      <c r="AC4479" t="s">
        <v>470127</v>
      </c>
      <c r="AD4479" t="s">
        <v>470128</v>
      </c>
      <c r="AE4479" t="s">
        <v>470129</v>
      </c>
      <c r="AF4479" t="s">
        <v>470130</v>
      </c>
      <c r="AG4479" t="s">
        <v>470131</v>
      </c>
      <c r="AH4479" t="s">
        <v>470132</v>
      </c>
      <c r="AI4479" t="s">
        <v>470133</v>
      </c>
      <c r="AJ4479" t="s">
        <v>470134</v>
      </c>
      <c r="AK4479" t="s">
        <v>470135</v>
      </c>
      <c r="AL4479" t="s">
        <v>470136</v>
      </c>
      <c r="AM4479" t="s">
        <v>470137</v>
      </c>
      <c r="AN4479" t="s">
        <v>470138</v>
      </c>
      <c r="AO4479" t="s">
        <v>470139</v>
      </c>
      <c r="AP4479" t="s">
        <v>470140</v>
      </c>
      <c r="AQ4479" t="s">
        <v>470141</v>
      </c>
      <c r="AR4479" t="s">
        <v>470142</v>
      </c>
      <c r="AS4479" t="s">
        <v>470143</v>
      </c>
      <c r="AT4479" t="s">
        <v>470144</v>
      </c>
      <c r="AU4479" t="s">
        <v>470145</v>
      </c>
      <c r="AV4479" t="s">
        <v>470146</v>
      </c>
      <c r="AW4479" t="s">
        <v>470147</v>
      </c>
      <c r="AX4479" t="s">
        <v>470148</v>
      </c>
      <c r="AY4479" t="s">
        <v>470149</v>
      </c>
      <c r="AZ4479" t="s">
        <v>470150</v>
      </c>
      <c r="BA4479" t="s">
        <v>470151</v>
      </c>
      <c r="BB4479" t="s">
        <v>470152</v>
      </c>
      <c r="BC4479" t="s">
        <v>470153</v>
      </c>
      <c r="BD4479" t="s">
        <v>470154</v>
      </c>
      <c r="BE4479" t="s">
        <v>470155</v>
      </c>
      <c r="BF4479" t="s">
        <v>470156</v>
      </c>
      <c r="BG4479" t="s">
        <v>470157</v>
      </c>
      <c r="BH4479" t="s">
        <v>470158</v>
      </c>
      <c r="BI4479" t="s">
        <v>470159</v>
      </c>
      <c r="BJ4479" t="s">
        <v>470160</v>
      </c>
      <c r="BK4479" t="s">
        <v>470161</v>
      </c>
      <c r="BL4479" t="s">
        <v>470162</v>
      </c>
      <c r="BM4479" t="s">
        <v>470163</v>
      </c>
      <c r="BN4479" t="s">
        <v>470164</v>
      </c>
      <c r="BO4479" t="s">
        <v>470165</v>
      </c>
      <c r="BP4479" t="s">
        <v>470166</v>
      </c>
      <c r="BQ4479" t="s">
        <v>470167</v>
      </c>
      <c r="BR4479" t="s">
        <v>470168</v>
      </c>
      <c r="BS4479" t="s">
        <v>470169</v>
      </c>
      <c r="BT4479" t="s">
        <v>470170</v>
      </c>
      <c r="BU4479" t="s">
        <v>470171</v>
      </c>
      <c r="BV4479" t="s">
        <v>470172</v>
      </c>
      <c r="BW4479" t="s">
        <v>470173</v>
      </c>
      <c r="BX4479" t="s">
        <v>470174</v>
      </c>
      <c r="BY4479" t="s">
        <v>470175</v>
      </c>
      <c r="BZ4479" t="s">
        <v>470176</v>
      </c>
      <c r="CA4479" t="s">
        <v>470177</v>
      </c>
      <c r="CB4479" t="s">
        <v>470178</v>
      </c>
      <c r="CC4479" t="s">
        <v>470179</v>
      </c>
      <c r="CD4479" t="s">
        <v>470180</v>
      </c>
      <c r="CE4479" t="s">
        <v>470181</v>
      </c>
      <c r="CF4479" t="s">
        <v>470182</v>
      </c>
      <c r="CG4479" t="s">
        <v>470183</v>
      </c>
      <c r="CH4479" t="s">
        <v>470184</v>
      </c>
      <c r="CI4479" t="s">
        <v>470185</v>
      </c>
      <c r="CJ4479" t="s">
        <v>470186</v>
      </c>
      <c r="CK4479" t="s">
        <v>470187</v>
      </c>
      <c r="CL4479" t="s">
        <v>470188</v>
      </c>
      <c r="CM4479" t="s">
        <v>470189</v>
      </c>
      <c r="CN4479" t="s">
        <v>470190</v>
      </c>
      <c r="CO4479" t="s">
        <v>470191</v>
      </c>
      <c r="CP4479" t="s">
        <v>470192</v>
      </c>
      <c r="CQ4479" t="s">
        <v>470193</v>
      </c>
      <c r="CR4479" t="s">
        <v>470194</v>
      </c>
      <c r="CS4479" t="s">
        <v>470195</v>
      </c>
      <c r="CT4479" t="s">
        <v>470196</v>
      </c>
      <c r="CU4479" t="s">
        <v>470197</v>
      </c>
      <c r="CV4479" t="s">
        <v>470198</v>
      </c>
      <c r="CW4479" t="s">
        <v>470199</v>
      </c>
      <c r="CX4479" t="s">
        <v>470200</v>
      </c>
      <c r="CY4479" t="s">
        <v>470201</v>
      </c>
      <c r="CZ4479" t="s">
        <v>470202</v>
      </c>
      <c r="DA4479" t="s">
        <v>470203</v>
      </c>
    </row>
    <row r="4480" spans="1:105" x14ac:dyDescent="0.25">
      <c r="A4480" t="s">
        <v>470204</v>
      </c>
      <c r="B4480" t="s">
        <v>470205</v>
      </c>
      <c r="C4480" t="s">
        <v>470206</v>
      </c>
      <c r="D4480" t="s">
        <v>470207</v>
      </c>
      <c r="E4480" t="s">
        <v>470208</v>
      </c>
      <c r="F4480" t="s">
        <v>470209</v>
      </c>
      <c r="G4480" t="s">
        <v>470210</v>
      </c>
      <c r="H4480" t="s">
        <v>470211</v>
      </c>
      <c r="I4480" t="s">
        <v>470212</v>
      </c>
      <c r="J4480" t="s">
        <v>470213</v>
      </c>
      <c r="K4480" t="s">
        <v>470214</v>
      </c>
      <c r="L4480" t="s">
        <v>470215</v>
      </c>
      <c r="M4480" t="s">
        <v>470216</v>
      </c>
      <c r="N4480" t="s">
        <v>470217</v>
      </c>
      <c r="O4480" t="s">
        <v>470218</v>
      </c>
      <c r="P4480" t="s">
        <v>470219</v>
      </c>
      <c r="Q4480" t="s">
        <v>470220</v>
      </c>
      <c r="R4480" t="s">
        <v>470221</v>
      </c>
      <c r="S4480" t="s">
        <v>470222</v>
      </c>
      <c r="T4480" t="s">
        <v>470223</v>
      </c>
      <c r="U4480" t="s">
        <v>470224</v>
      </c>
      <c r="V4480" t="s">
        <v>470225</v>
      </c>
      <c r="W4480" t="s">
        <v>470226</v>
      </c>
      <c r="X4480" t="s">
        <v>470227</v>
      </c>
      <c r="Y4480" t="s">
        <v>470228</v>
      </c>
      <c r="Z4480" t="s">
        <v>470229</v>
      </c>
      <c r="AA4480" t="s">
        <v>470230</v>
      </c>
      <c r="AB4480" t="s">
        <v>470231</v>
      </c>
      <c r="AC4480" t="s">
        <v>470232</v>
      </c>
      <c r="AD4480" t="s">
        <v>470233</v>
      </c>
      <c r="AE4480" t="s">
        <v>470234</v>
      </c>
      <c r="AF4480" t="s">
        <v>470235</v>
      </c>
      <c r="AG4480" t="s">
        <v>470236</v>
      </c>
      <c r="AH4480" t="s">
        <v>470237</v>
      </c>
      <c r="AI4480" t="s">
        <v>470238</v>
      </c>
      <c r="AJ4480" t="s">
        <v>470239</v>
      </c>
      <c r="AK4480" t="s">
        <v>470240</v>
      </c>
      <c r="AL4480" t="s">
        <v>470241</v>
      </c>
      <c r="AM4480" t="s">
        <v>470242</v>
      </c>
      <c r="AN4480" t="s">
        <v>470243</v>
      </c>
      <c r="AO4480" t="s">
        <v>470244</v>
      </c>
      <c r="AP4480" t="s">
        <v>470245</v>
      </c>
      <c r="AQ4480" t="s">
        <v>470246</v>
      </c>
      <c r="AR4480" t="s">
        <v>470247</v>
      </c>
      <c r="AS4480" t="s">
        <v>470248</v>
      </c>
      <c r="AT4480" t="s">
        <v>470249</v>
      </c>
      <c r="AU4480" t="s">
        <v>470250</v>
      </c>
      <c r="AV4480" t="s">
        <v>470251</v>
      </c>
      <c r="AW4480" t="s">
        <v>470252</v>
      </c>
      <c r="AX4480" t="s">
        <v>470253</v>
      </c>
      <c r="AY4480" t="s">
        <v>470254</v>
      </c>
      <c r="AZ4480" t="s">
        <v>470255</v>
      </c>
      <c r="BA4480" t="s">
        <v>470256</v>
      </c>
      <c r="BB4480" t="s">
        <v>470257</v>
      </c>
      <c r="BC4480" t="s">
        <v>470258</v>
      </c>
      <c r="BD4480" t="s">
        <v>470259</v>
      </c>
      <c r="BE4480" t="s">
        <v>470260</v>
      </c>
      <c r="BF4480" t="s">
        <v>470261</v>
      </c>
      <c r="BG4480" t="s">
        <v>470262</v>
      </c>
      <c r="BH4480" t="s">
        <v>470263</v>
      </c>
      <c r="BI4480" t="s">
        <v>470264</v>
      </c>
      <c r="BJ4480" t="s">
        <v>470265</v>
      </c>
      <c r="BK4480" t="s">
        <v>470266</v>
      </c>
      <c r="BL4480" t="s">
        <v>470267</v>
      </c>
      <c r="BM4480" t="s">
        <v>470268</v>
      </c>
      <c r="BN4480" t="s">
        <v>470269</v>
      </c>
      <c r="BO4480" t="s">
        <v>470270</v>
      </c>
      <c r="BP4480" t="s">
        <v>470271</v>
      </c>
      <c r="BQ4480" t="s">
        <v>470272</v>
      </c>
      <c r="BR4480" t="s">
        <v>470273</v>
      </c>
      <c r="BS4480" t="s">
        <v>470274</v>
      </c>
      <c r="BT4480" t="s">
        <v>470275</v>
      </c>
      <c r="BU4480" t="s">
        <v>470276</v>
      </c>
      <c r="BV4480" t="s">
        <v>470277</v>
      </c>
      <c r="BW4480" t="s">
        <v>470278</v>
      </c>
      <c r="BX4480" t="s">
        <v>470279</v>
      </c>
      <c r="BY4480" t="s">
        <v>470280</v>
      </c>
      <c r="BZ4480" t="s">
        <v>470281</v>
      </c>
      <c r="CA4480" t="s">
        <v>470282</v>
      </c>
      <c r="CB4480" t="s">
        <v>470283</v>
      </c>
      <c r="CC4480" t="s">
        <v>470284</v>
      </c>
      <c r="CD4480" t="s">
        <v>470285</v>
      </c>
      <c r="CE4480" t="s">
        <v>470286</v>
      </c>
      <c r="CF4480" t="s">
        <v>470287</v>
      </c>
      <c r="CG4480" t="s">
        <v>470288</v>
      </c>
      <c r="CH4480" t="s">
        <v>470289</v>
      </c>
      <c r="CI4480" t="s">
        <v>470290</v>
      </c>
      <c r="CJ4480" t="s">
        <v>470291</v>
      </c>
      <c r="CK4480" t="s">
        <v>470292</v>
      </c>
      <c r="CL4480" t="s">
        <v>470293</v>
      </c>
      <c r="CM4480" t="s">
        <v>470294</v>
      </c>
      <c r="CN4480" t="s">
        <v>470295</v>
      </c>
      <c r="CO4480" t="s">
        <v>470296</v>
      </c>
      <c r="CP4480" t="s">
        <v>470297</v>
      </c>
      <c r="CQ4480" t="s">
        <v>470298</v>
      </c>
      <c r="CR4480" t="s">
        <v>470299</v>
      </c>
      <c r="CS4480" t="s">
        <v>470300</v>
      </c>
      <c r="CT4480" t="s">
        <v>470301</v>
      </c>
      <c r="CU4480" t="s">
        <v>470302</v>
      </c>
      <c r="CV4480" t="s">
        <v>470303</v>
      </c>
      <c r="CW4480" t="s">
        <v>470304</v>
      </c>
      <c r="CX4480" t="s">
        <v>470305</v>
      </c>
      <c r="CY4480" t="s">
        <v>470306</v>
      </c>
      <c r="CZ4480" t="s">
        <v>470307</v>
      </c>
      <c r="DA4480" t="s">
        <v>470308</v>
      </c>
    </row>
    <row r="4481" spans="1:105" x14ac:dyDescent="0.25">
      <c r="A4481" t="s">
        <v>470309</v>
      </c>
      <c r="B4481" t="s">
        <v>470310</v>
      </c>
      <c r="C4481" t="s">
        <v>470311</v>
      </c>
      <c r="D4481" t="s">
        <v>470312</v>
      </c>
      <c r="E4481" t="s">
        <v>470313</v>
      </c>
      <c r="F4481" t="s">
        <v>470314</v>
      </c>
      <c r="G4481" t="s">
        <v>470315</v>
      </c>
      <c r="H4481" t="s">
        <v>470316</v>
      </c>
      <c r="I4481" t="s">
        <v>470317</v>
      </c>
      <c r="J4481" t="s">
        <v>470318</v>
      </c>
      <c r="K4481" t="s">
        <v>470319</v>
      </c>
      <c r="L4481" t="s">
        <v>470320</v>
      </c>
      <c r="M4481" t="s">
        <v>470321</v>
      </c>
      <c r="N4481" t="s">
        <v>470322</v>
      </c>
      <c r="O4481" t="s">
        <v>470323</v>
      </c>
      <c r="P4481" t="s">
        <v>470324</v>
      </c>
      <c r="Q4481" t="s">
        <v>470325</v>
      </c>
      <c r="R4481" t="s">
        <v>470326</v>
      </c>
      <c r="S4481" t="s">
        <v>470327</v>
      </c>
      <c r="T4481" t="s">
        <v>470328</v>
      </c>
      <c r="U4481" t="s">
        <v>470329</v>
      </c>
      <c r="V4481" t="s">
        <v>470330</v>
      </c>
      <c r="W4481" t="s">
        <v>470331</v>
      </c>
      <c r="X4481" t="s">
        <v>470332</v>
      </c>
      <c r="Y4481" t="s">
        <v>470333</v>
      </c>
      <c r="Z4481" t="s">
        <v>470334</v>
      </c>
      <c r="AA4481" t="s">
        <v>470335</v>
      </c>
      <c r="AB4481" t="s">
        <v>470336</v>
      </c>
      <c r="AC4481" t="s">
        <v>470337</v>
      </c>
      <c r="AD4481" t="s">
        <v>470338</v>
      </c>
      <c r="AE4481" t="s">
        <v>470339</v>
      </c>
      <c r="AF4481" t="s">
        <v>470340</v>
      </c>
      <c r="AG4481" t="s">
        <v>470341</v>
      </c>
      <c r="AH4481" t="s">
        <v>470342</v>
      </c>
      <c r="AI4481" t="s">
        <v>470343</v>
      </c>
      <c r="AJ4481" t="s">
        <v>470344</v>
      </c>
      <c r="AK4481" t="s">
        <v>470345</v>
      </c>
      <c r="AL4481" t="s">
        <v>470346</v>
      </c>
      <c r="AM4481" t="s">
        <v>470347</v>
      </c>
      <c r="AN4481" t="s">
        <v>470348</v>
      </c>
      <c r="AO4481" t="s">
        <v>470349</v>
      </c>
      <c r="AP4481" t="s">
        <v>470350</v>
      </c>
      <c r="AQ4481" t="s">
        <v>470351</v>
      </c>
      <c r="AR4481" t="s">
        <v>470352</v>
      </c>
      <c r="AS4481" t="s">
        <v>470353</v>
      </c>
      <c r="AT4481" t="s">
        <v>470354</v>
      </c>
      <c r="AU4481" t="s">
        <v>470355</v>
      </c>
      <c r="AV4481" t="s">
        <v>470356</v>
      </c>
      <c r="AW4481" t="s">
        <v>470357</v>
      </c>
      <c r="AX4481" t="s">
        <v>470358</v>
      </c>
      <c r="AY4481" t="s">
        <v>470359</v>
      </c>
      <c r="AZ4481" t="s">
        <v>470360</v>
      </c>
      <c r="BA4481" t="s">
        <v>470361</v>
      </c>
      <c r="BB4481" t="s">
        <v>470362</v>
      </c>
      <c r="BC4481" t="s">
        <v>470363</v>
      </c>
      <c r="BD4481" t="s">
        <v>470364</v>
      </c>
      <c r="BE4481" t="s">
        <v>470365</v>
      </c>
      <c r="BF4481" t="s">
        <v>470366</v>
      </c>
      <c r="BG4481" t="s">
        <v>470367</v>
      </c>
      <c r="BH4481" t="s">
        <v>470368</v>
      </c>
      <c r="BI4481" t="s">
        <v>470369</v>
      </c>
      <c r="BJ4481" t="s">
        <v>470370</v>
      </c>
      <c r="BK4481" t="s">
        <v>470371</v>
      </c>
      <c r="BL4481" t="s">
        <v>470372</v>
      </c>
      <c r="BM4481" t="s">
        <v>470373</v>
      </c>
      <c r="BN4481" t="s">
        <v>470374</v>
      </c>
      <c r="BO4481" t="s">
        <v>470375</v>
      </c>
      <c r="BP4481" t="s">
        <v>470376</v>
      </c>
      <c r="BQ4481" t="s">
        <v>470377</v>
      </c>
      <c r="BR4481" t="s">
        <v>470378</v>
      </c>
      <c r="BS4481" t="s">
        <v>470379</v>
      </c>
      <c r="BT4481" t="s">
        <v>470380</v>
      </c>
      <c r="BU4481" t="s">
        <v>470381</v>
      </c>
      <c r="BV4481" t="s">
        <v>470382</v>
      </c>
      <c r="BW4481" t="s">
        <v>470383</v>
      </c>
      <c r="BX4481" t="s">
        <v>470384</v>
      </c>
      <c r="BY4481" t="s">
        <v>470385</v>
      </c>
      <c r="BZ4481" t="s">
        <v>470386</v>
      </c>
      <c r="CA4481" t="s">
        <v>470387</v>
      </c>
      <c r="CB4481" t="s">
        <v>470388</v>
      </c>
      <c r="CC4481" t="s">
        <v>470389</v>
      </c>
      <c r="CD4481" t="s">
        <v>470390</v>
      </c>
      <c r="CE4481" t="s">
        <v>470391</v>
      </c>
      <c r="CF4481" t="s">
        <v>470392</v>
      </c>
      <c r="CG4481" t="s">
        <v>470393</v>
      </c>
      <c r="CH4481" t="s">
        <v>470394</v>
      </c>
      <c r="CI4481" t="s">
        <v>470395</v>
      </c>
      <c r="CJ4481" t="s">
        <v>470396</v>
      </c>
      <c r="CK4481" t="s">
        <v>470397</v>
      </c>
      <c r="CL4481" t="s">
        <v>470398</v>
      </c>
      <c r="CM4481" t="s">
        <v>470399</v>
      </c>
      <c r="CN4481" t="s">
        <v>470400</v>
      </c>
      <c r="CO4481" t="s">
        <v>470401</v>
      </c>
      <c r="CP4481" t="s">
        <v>470402</v>
      </c>
      <c r="CQ4481" t="s">
        <v>470403</v>
      </c>
      <c r="CR4481" t="s">
        <v>470404</v>
      </c>
      <c r="CS4481" t="s">
        <v>470405</v>
      </c>
      <c r="CT4481" t="s">
        <v>470406</v>
      </c>
      <c r="CU4481" t="s">
        <v>470407</v>
      </c>
      <c r="CV4481" t="s">
        <v>470408</v>
      </c>
      <c r="CW4481" t="s">
        <v>470409</v>
      </c>
      <c r="CX4481" t="s">
        <v>470410</v>
      </c>
      <c r="CY4481" t="s">
        <v>470411</v>
      </c>
      <c r="CZ4481" t="s">
        <v>470412</v>
      </c>
      <c r="DA4481" t="s">
        <v>470413</v>
      </c>
    </row>
    <row r="4482" spans="1:105" x14ac:dyDescent="0.25">
      <c r="A4482" t="s">
        <v>470414</v>
      </c>
      <c r="B4482" t="s">
        <v>470415</v>
      </c>
      <c r="C4482" t="s">
        <v>470416</v>
      </c>
      <c r="D4482" t="s">
        <v>470417</v>
      </c>
      <c r="E4482" t="s">
        <v>470418</v>
      </c>
      <c r="F4482" t="s">
        <v>470419</v>
      </c>
      <c r="G4482" t="s">
        <v>470420</v>
      </c>
      <c r="H4482" t="s">
        <v>470421</v>
      </c>
      <c r="I4482" t="s">
        <v>470422</v>
      </c>
      <c r="J4482" t="s">
        <v>470423</v>
      </c>
      <c r="K4482" t="s">
        <v>470424</v>
      </c>
      <c r="L4482" t="s">
        <v>470425</v>
      </c>
      <c r="M4482" t="s">
        <v>470426</v>
      </c>
      <c r="N4482" t="s">
        <v>470427</v>
      </c>
      <c r="O4482" t="s">
        <v>470428</v>
      </c>
      <c r="P4482" t="s">
        <v>470429</v>
      </c>
      <c r="Q4482" t="s">
        <v>470430</v>
      </c>
      <c r="R4482" t="s">
        <v>470431</v>
      </c>
      <c r="S4482" t="s">
        <v>470432</v>
      </c>
      <c r="T4482" t="s">
        <v>470433</v>
      </c>
      <c r="U4482" t="s">
        <v>470434</v>
      </c>
      <c r="V4482" t="s">
        <v>470435</v>
      </c>
      <c r="W4482" t="s">
        <v>470436</v>
      </c>
      <c r="X4482" t="s">
        <v>470437</v>
      </c>
      <c r="Y4482" t="s">
        <v>470438</v>
      </c>
      <c r="Z4482" t="s">
        <v>470439</v>
      </c>
      <c r="AA4482" t="s">
        <v>470440</v>
      </c>
      <c r="AB4482" t="s">
        <v>470441</v>
      </c>
      <c r="AC4482" t="s">
        <v>470442</v>
      </c>
      <c r="AD4482" t="s">
        <v>470443</v>
      </c>
      <c r="AE4482" t="s">
        <v>470444</v>
      </c>
      <c r="AF4482" t="s">
        <v>470445</v>
      </c>
      <c r="AG4482" t="s">
        <v>470446</v>
      </c>
      <c r="AH4482" t="s">
        <v>470447</v>
      </c>
      <c r="AI4482" t="s">
        <v>470448</v>
      </c>
      <c r="AJ4482" t="s">
        <v>470449</v>
      </c>
      <c r="AK4482" t="s">
        <v>470450</v>
      </c>
      <c r="AL4482" t="s">
        <v>470451</v>
      </c>
      <c r="AM4482" t="s">
        <v>470452</v>
      </c>
      <c r="AN4482" t="s">
        <v>470453</v>
      </c>
      <c r="AO4482" t="s">
        <v>470454</v>
      </c>
      <c r="AP4482" t="s">
        <v>470455</v>
      </c>
      <c r="AQ4482" t="s">
        <v>470456</v>
      </c>
      <c r="AR4482" t="s">
        <v>470457</v>
      </c>
      <c r="AS4482" t="s">
        <v>470458</v>
      </c>
      <c r="AT4482" t="s">
        <v>470459</v>
      </c>
      <c r="AU4482" t="s">
        <v>470460</v>
      </c>
      <c r="AV4482" t="s">
        <v>470461</v>
      </c>
      <c r="AW4482" t="s">
        <v>470462</v>
      </c>
      <c r="AX4482" t="s">
        <v>470463</v>
      </c>
      <c r="AY4482" t="s">
        <v>470464</v>
      </c>
      <c r="AZ4482" t="s">
        <v>470465</v>
      </c>
      <c r="BA4482" t="s">
        <v>470466</v>
      </c>
      <c r="BB4482" t="s">
        <v>470467</v>
      </c>
      <c r="BC4482" t="s">
        <v>470468</v>
      </c>
      <c r="BD4482" t="s">
        <v>470469</v>
      </c>
      <c r="BE4482" t="s">
        <v>470470</v>
      </c>
      <c r="BF4482" t="s">
        <v>470471</v>
      </c>
      <c r="BG4482" t="s">
        <v>470472</v>
      </c>
      <c r="BH4482" t="s">
        <v>470473</v>
      </c>
      <c r="BI4482" t="s">
        <v>470474</v>
      </c>
      <c r="BJ4482" t="s">
        <v>470475</v>
      </c>
      <c r="BK4482" t="s">
        <v>470476</v>
      </c>
      <c r="BL4482" t="s">
        <v>470477</v>
      </c>
      <c r="BM4482" t="s">
        <v>470478</v>
      </c>
      <c r="BN4482" t="s">
        <v>470479</v>
      </c>
      <c r="BO4482" t="s">
        <v>470480</v>
      </c>
      <c r="BP4482" t="s">
        <v>470481</v>
      </c>
      <c r="BQ4482" t="s">
        <v>470482</v>
      </c>
      <c r="BR4482" t="s">
        <v>470483</v>
      </c>
      <c r="BS4482" t="s">
        <v>470484</v>
      </c>
      <c r="BT4482" t="s">
        <v>470485</v>
      </c>
      <c r="BU4482" t="s">
        <v>470486</v>
      </c>
      <c r="BV4482" t="s">
        <v>470487</v>
      </c>
      <c r="BW4482" t="s">
        <v>470488</v>
      </c>
      <c r="BX4482" t="s">
        <v>470489</v>
      </c>
      <c r="BY4482" t="s">
        <v>470490</v>
      </c>
      <c r="BZ4482" t="s">
        <v>470491</v>
      </c>
      <c r="CA4482" t="s">
        <v>470492</v>
      </c>
      <c r="CB4482" t="s">
        <v>470493</v>
      </c>
      <c r="CC4482" t="s">
        <v>470494</v>
      </c>
      <c r="CD4482" t="s">
        <v>470495</v>
      </c>
      <c r="CE4482" t="s">
        <v>470496</v>
      </c>
      <c r="CF4482" t="s">
        <v>470497</v>
      </c>
      <c r="CG4482" t="s">
        <v>470498</v>
      </c>
      <c r="CH4482" t="s">
        <v>470499</v>
      </c>
      <c r="CI4482" t="s">
        <v>470500</v>
      </c>
      <c r="CJ4482" t="s">
        <v>470501</v>
      </c>
      <c r="CK4482" t="s">
        <v>470502</v>
      </c>
      <c r="CL4482" t="s">
        <v>470503</v>
      </c>
      <c r="CM4482" t="s">
        <v>470504</v>
      </c>
      <c r="CN4482" t="s">
        <v>470505</v>
      </c>
      <c r="CO4482" t="s">
        <v>470506</v>
      </c>
      <c r="CP4482" t="s">
        <v>470507</v>
      </c>
      <c r="CQ4482" t="s">
        <v>470508</v>
      </c>
      <c r="CR4482" t="s">
        <v>470509</v>
      </c>
      <c r="CS4482" t="s">
        <v>470510</v>
      </c>
      <c r="CT4482" t="s">
        <v>470511</v>
      </c>
      <c r="CU4482" t="s">
        <v>470512</v>
      </c>
      <c r="CV4482" t="s">
        <v>470513</v>
      </c>
      <c r="CW4482" t="s">
        <v>470514</v>
      </c>
      <c r="CX4482" t="s">
        <v>470515</v>
      </c>
      <c r="CY4482" t="s">
        <v>470516</v>
      </c>
      <c r="CZ4482" t="s">
        <v>470517</v>
      </c>
      <c r="DA4482" t="s">
        <v>470518</v>
      </c>
    </row>
    <row r="4483" spans="1:105" x14ac:dyDescent="0.25">
      <c r="A4483" t="s">
        <v>470519</v>
      </c>
      <c r="B4483" t="s">
        <v>470520</v>
      </c>
      <c r="C4483" t="s">
        <v>470521</v>
      </c>
      <c r="D4483" t="s">
        <v>470522</v>
      </c>
      <c r="E4483" t="s">
        <v>470523</v>
      </c>
      <c r="F4483" t="s">
        <v>470524</v>
      </c>
      <c r="G4483" t="s">
        <v>470525</v>
      </c>
      <c r="H4483" t="s">
        <v>470526</v>
      </c>
      <c r="I4483" t="s">
        <v>470527</v>
      </c>
      <c r="J4483" t="s">
        <v>470528</v>
      </c>
      <c r="K4483" t="s">
        <v>470529</v>
      </c>
      <c r="L4483" t="s">
        <v>470530</v>
      </c>
      <c r="M4483" t="s">
        <v>470531</v>
      </c>
      <c r="N4483" t="s">
        <v>470532</v>
      </c>
      <c r="O4483" t="s">
        <v>470533</v>
      </c>
      <c r="P4483" t="s">
        <v>470534</v>
      </c>
      <c r="Q4483" t="s">
        <v>470535</v>
      </c>
      <c r="R4483" t="s">
        <v>470536</v>
      </c>
      <c r="S4483" t="s">
        <v>470537</v>
      </c>
      <c r="T4483" t="s">
        <v>470538</v>
      </c>
      <c r="U4483" t="s">
        <v>470539</v>
      </c>
      <c r="V4483" t="s">
        <v>470540</v>
      </c>
      <c r="W4483" t="s">
        <v>470541</v>
      </c>
      <c r="X4483" t="s">
        <v>470542</v>
      </c>
      <c r="Y4483" t="s">
        <v>470543</v>
      </c>
      <c r="Z4483" t="s">
        <v>470544</v>
      </c>
      <c r="AA4483" t="s">
        <v>470545</v>
      </c>
      <c r="AB4483" t="s">
        <v>470546</v>
      </c>
      <c r="AC4483" t="s">
        <v>470547</v>
      </c>
      <c r="AD4483" t="s">
        <v>470548</v>
      </c>
      <c r="AE4483" t="s">
        <v>470549</v>
      </c>
      <c r="AF4483" t="s">
        <v>470550</v>
      </c>
      <c r="AG4483" t="s">
        <v>470551</v>
      </c>
      <c r="AH4483" t="s">
        <v>470552</v>
      </c>
      <c r="AI4483" t="s">
        <v>470553</v>
      </c>
      <c r="AJ4483" t="s">
        <v>470554</v>
      </c>
      <c r="AK4483" t="s">
        <v>470555</v>
      </c>
      <c r="AL4483" t="s">
        <v>470556</v>
      </c>
      <c r="AM4483" t="s">
        <v>470557</v>
      </c>
      <c r="AN4483" t="s">
        <v>470558</v>
      </c>
      <c r="AO4483" t="s">
        <v>470559</v>
      </c>
      <c r="AP4483" t="s">
        <v>470560</v>
      </c>
      <c r="AQ4483" t="s">
        <v>470561</v>
      </c>
      <c r="AR4483" t="s">
        <v>470562</v>
      </c>
      <c r="AS4483" t="s">
        <v>470563</v>
      </c>
      <c r="AT4483" t="s">
        <v>470564</v>
      </c>
      <c r="AU4483" t="s">
        <v>470565</v>
      </c>
      <c r="AV4483" t="s">
        <v>470566</v>
      </c>
      <c r="AW4483" t="s">
        <v>470567</v>
      </c>
      <c r="AX4483" t="s">
        <v>470568</v>
      </c>
      <c r="AY4483" t="s">
        <v>470569</v>
      </c>
      <c r="AZ4483" t="s">
        <v>470570</v>
      </c>
      <c r="BA4483" t="s">
        <v>470571</v>
      </c>
      <c r="BB4483" t="s">
        <v>470572</v>
      </c>
      <c r="BC4483" t="s">
        <v>470573</v>
      </c>
      <c r="BD4483" t="s">
        <v>470574</v>
      </c>
      <c r="BE4483" t="s">
        <v>470575</v>
      </c>
      <c r="BF4483" t="s">
        <v>470576</v>
      </c>
      <c r="BG4483" t="s">
        <v>470577</v>
      </c>
      <c r="BH4483" t="s">
        <v>470578</v>
      </c>
      <c r="BI4483" t="s">
        <v>470579</v>
      </c>
      <c r="BJ4483" t="s">
        <v>470580</v>
      </c>
      <c r="BK4483" t="s">
        <v>470581</v>
      </c>
      <c r="BL4483" t="s">
        <v>470582</v>
      </c>
      <c r="BM4483" t="s">
        <v>470583</v>
      </c>
      <c r="BN4483" t="s">
        <v>470584</v>
      </c>
      <c r="BO4483" t="s">
        <v>470585</v>
      </c>
      <c r="BP4483" t="s">
        <v>470586</v>
      </c>
      <c r="BQ4483" t="s">
        <v>470587</v>
      </c>
      <c r="BR4483" t="s">
        <v>470588</v>
      </c>
      <c r="BS4483" t="s">
        <v>470589</v>
      </c>
      <c r="BT4483" t="s">
        <v>470590</v>
      </c>
      <c r="BU4483" t="s">
        <v>470591</v>
      </c>
      <c r="BV4483" t="s">
        <v>470592</v>
      </c>
      <c r="BW4483" t="s">
        <v>470593</v>
      </c>
      <c r="BX4483" t="s">
        <v>470594</v>
      </c>
      <c r="BY4483" t="s">
        <v>470595</v>
      </c>
      <c r="BZ4483" t="s">
        <v>470596</v>
      </c>
      <c r="CA4483" t="s">
        <v>470597</v>
      </c>
      <c r="CB4483" t="s">
        <v>470598</v>
      </c>
      <c r="CC4483" t="s">
        <v>470599</v>
      </c>
      <c r="CD4483" t="s">
        <v>470600</v>
      </c>
      <c r="CE4483" t="s">
        <v>470601</v>
      </c>
      <c r="CF4483" t="s">
        <v>470602</v>
      </c>
      <c r="CG4483" t="s">
        <v>470603</v>
      </c>
      <c r="CH4483" t="s">
        <v>470604</v>
      </c>
      <c r="CI4483" t="s">
        <v>470605</v>
      </c>
      <c r="CJ4483" t="s">
        <v>470606</v>
      </c>
      <c r="CK4483" t="s">
        <v>470607</v>
      </c>
      <c r="CL4483" t="s">
        <v>470608</v>
      </c>
      <c r="CM4483" t="s">
        <v>470609</v>
      </c>
      <c r="CN4483" t="s">
        <v>470610</v>
      </c>
      <c r="CO4483" t="s">
        <v>470611</v>
      </c>
      <c r="CP4483" t="s">
        <v>470612</v>
      </c>
      <c r="CQ4483" t="s">
        <v>470613</v>
      </c>
      <c r="CR4483" t="s">
        <v>470614</v>
      </c>
      <c r="CS4483" t="s">
        <v>470615</v>
      </c>
      <c r="CT4483" t="s">
        <v>470616</v>
      </c>
      <c r="CU4483" t="s">
        <v>470617</v>
      </c>
      <c r="CV4483" t="s">
        <v>470618</v>
      </c>
      <c r="CW4483" t="s">
        <v>470619</v>
      </c>
      <c r="CX4483" t="s">
        <v>470620</v>
      </c>
      <c r="CY4483" t="s">
        <v>470621</v>
      </c>
      <c r="CZ4483" t="s">
        <v>470622</v>
      </c>
      <c r="DA4483" t="s">
        <v>470623</v>
      </c>
    </row>
    <row r="4484" spans="1:105" x14ac:dyDescent="0.25">
      <c r="A4484" t="s">
        <v>470624</v>
      </c>
      <c r="B4484" t="s">
        <v>470625</v>
      </c>
      <c r="C4484" t="s">
        <v>470626</v>
      </c>
      <c r="D4484" t="s">
        <v>470627</v>
      </c>
      <c r="E4484" t="s">
        <v>470628</v>
      </c>
      <c r="F4484" t="s">
        <v>470629</v>
      </c>
      <c r="G4484" t="s">
        <v>470630</v>
      </c>
      <c r="H4484" t="s">
        <v>470631</v>
      </c>
      <c r="I4484" t="s">
        <v>470632</v>
      </c>
      <c r="J4484" t="s">
        <v>470633</v>
      </c>
      <c r="K4484" t="s">
        <v>470634</v>
      </c>
      <c r="L4484" t="s">
        <v>470635</v>
      </c>
      <c r="M4484" t="s">
        <v>470636</v>
      </c>
      <c r="N4484" t="s">
        <v>470637</v>
      </c>
      <c r="O4484" t="s">
        <v>470638</v>
      </c>
      <c r="P4484" t="s">
        <v>470639</v>
      </c>
      <c r="Q4484" t="s">
        <v>470640</v>
      </c>
      <c r="R4484" t="s">
        <v>470641</v>
      </c>
      <c r="S4484" t="s">
        <v>470642</v>
      </c>
      <c r="T4484" t="s">
        <v>470643</v>
      </c>
      <c r="U4484" t="s">
        <v>470644</v>
      </c>
      <c r="V4484" t="s">
        <v>470645</v>
      </c>
      <c r="W4484" t="s">
        <v>470646</v>
      </c>
      <c r="X4484" t="s">
        <v>470647</v>
      </c>
      <c r="Y4484" t="s">
        <v>470648</v>
      </c>
      <c r="Z4484" t="s">
        <v>470649</v>
      </c>
      <c r="AA4484" t="s">
        <v>470650</v>
      </c>
      <c r="AB4484" t="s">
        <v>470651</v>
      </c>
      <c r="AC4484" t="s">
        <v>470652</v>
      </c>
      <c r="AD4484" t="s">
        <v>470653</v>
      </c>
      <c r="AE4484" t="s">
        <v>470654</v>
      </c>
      <c r="AF4484" t="s">
        <v>470655</v>
      </c>
      <c r="AG4484" t="s">
        <v>470656</v>
      </c>
      <c r="AH4484" t="s">
        <v>470657</v>
      </c>
      <c r="AI4484" t="s">
        <v>470658</v>
      </c>
      <c r="AJ4484" t="s">
        <v>470659</v>
      </c>
      <c r="AK4484" t="s">
        <v>470660</v>
      </c>
      <c r="AL4484" t="s">
        <v>470661</v>
      </c>
      <c r="AM4484" t="s">
        <v>470662</v>
      </c>
      <c r="AN4484" t="s">
        <v>470663</v>
      </c>
      <c r="AO4484" t="s">
        <v>470664</v>
      </c>
      <c r="AP4484" t="s">
        <v>470665</v>
      </c>
      <c r="AQ4484" t="s">
        <v>470666</v>
      </c>
      <c r="AR4484" t="s">
        <v>470667</v>
      </c>
      <c r="AS4484" t="s">
        <v>470668</v>
      </c>
      <c r="AT4484" t="s">
        <v>470669</v>
      </c>
      <c r="AU4484" t="s">
        <v>470670</v>
      </c>
      <c r="AV4484" t="s">
        <v>470671</v>
      </c>
      <c r="AW4484" t="s">
        <v>470672</v>
      </c>
      <c r="AX4484" t="s">
        <v>470673</v>
      </c>
      <c r="AY4484" t="s">
        <v>470674</v>
      </c>
      <c r="AZ4484" t="s">
        <v>470675</v>
      </c>
      <c r="BA4484" t="s">
        <v>470676</v>
      </c>
      <c r="BB4484" t="s">
        <v>470677</v>
      </c>
      <c r="BC4484" t="s">
        <v>470678</v>
      </c>
      <c r="BD4484" t="s">
        <v>470679</v>
      </c>
      <c r="BE4484" t="s">
        <v>470680</v>
      </c>
      <c r="BF4484" t="s">
        <v>470681</v>
      </c>
      <c r="BG4484" t="s">
        <v>470682</v>
      </c>
      <c r="BH4484" t="s">
        <v>470683</v>
      </c>
      <c r="BI4484" t="s">
        <v>470684</v>
      </c>
      <c r="BJ4484" t="s">
        <v>470685</v>
      </c>
      <c r="BK4484" t="s">
        <v>470686</v>
      </c>
      <c r="BL4484" t="s">
        <v>470687</v>
      </c>
      <c r="BM4484" t="s">
        <v>470688</v>
      </c>
      <c r="BN4484" t="s">
        <v>470689</v>
      </c>
      <c r="BO4484" t="s">
        <v>470690</v>
      </c>
      <c r="BP4484" t="s">
        <v>470691</v>
      </c>
      <c r="BQ4484" t="s">
        <v>470692</v>
      </c>
      <c r="BR4484" t="s">
        <v>470693</v>
      </c>
      <c r="BS4484" t="s">
        <v>470694</v>
      </c>
      <c r="BT4484" t="s">
        <v>470695</v>
      </c>
      <c r="BU4484" t="s">
        <v>470696</v>
      </c>
      <c r="BV4484" t="s">
        <v>470697</v>
      </c>
      <c r="BW4484" t="s">
        <v>470698</v>
      </c>
      <c r="BX4484" t="s">
        <v>470699</v>
      </c>
      <c r="BY4484" t="s">
        <v>470700</v>
      </c>
      <c r="BZ4484" t="s">
        <v>470701</v>
      </c>
      <c r="CA4484" t="s">
        <v>470702</v>
      </c>
      <c r="CB4484" t="s">
        <v>470703</v>
      </c>
      <c r="CC4484" t="s">
        <v>470704</v>
      </c>
      <c r="CD4484" t="s">
        <v>470705</v>
      </c>
      <c r="CE4484" t="s">
        <v>470706</v>
      </c>
      <c r="CF4484" t="s">
        <v>470707</v>
      </c>
      <c r="CG4484" t="s">
        <v>470708</v>
      </c>
      <c r="CH4484" t="s">
        <v>470709</v>
      </c>
      <c r="CI4484" t="s">
        <v>470710</v>
      </c>
      <c r="CJ4484" t="s">
        <v>470711</v>
      </c>
      <c r="CK4484" t="s">
        <v>470712</v>
      </c>
      <c r="CL4484" t="s">
        <v>470713</v>
      </c>
      <c r="CM4484" t="s">
        <v>470714</v>
      </c>
      <c r="CN4484" t="s">
        <v>470715</v>
      </c>
      <c r="CO4484" t="s">
        <v>470716</v>
      </c>
      <c r="CP4484" t="s">
        <v>470717</v>
      </c>
      <c r="CQ4484" t="s">
        <v>470718</v>
      </c>
      <c r="CR4484" t="s">
        <v>470719</v>
      </c>
      <c r="CS4484" t="s">
        <v>470720</v>
      </c>
      <c r="CT4484" t="s">
        <v>470721</v>
      </c>
      <c r="CU4484" t="s">
        <v>470722</v>
      </c>
      <c r="CV4484" t="s">
        <v>470723</v>
      </c>
      <c r="CW4484" t="s">
        <v>470724</v>
      </c>
      <c r="CX4484" t="s">
        <v>470725</v>
      </c>
      <c r="CY4484" t="s">
        <v>470726</v>
      </c>
      <c r="CZ4484" t="s">
        <v>470727</v>
      </c>
      <c r="DA4484" t="s">
        <v>470728</v>
      </c>
    </row>
    <row r="4485" spans="1:105" x14ac:dyDescent="0.25">
      <c r="A4485" t="s">
        <v>470729</v>
      </c>
      <c r="B4485" t="s">
        <v>470730</v>
      </c>
      <c r="C4485" t="s">
        <v>470731</v>
      </c>
      <c r="D4485" t="s">
        <v>470732</v>
      </c>
      <c r="E4485" t="s">
        <v>470733</v>
      </c>
      <c r="F4485" t="s">
        <v>470734</v>
      </c>
      <c r="G4485" t="s">
        <v>470735</v>
      </c>
      <c r="H4485" t="s">
        <v>470736</v>
      </c>
      <c r="I4485" t="s">
        <v>470737</v>
      </c>
      <c r="J4485" t="s">
        <v>470738</v>
      </c>
      <c r="K4485" t="s">
        <v>470739</v>
      </c>
      <c r="L4485" t="s">
        <v>470740</v>
      </c>
      <c r="M4485" t="s">
        <v>470741</v>
      </c>
      <c r="N4485" t="s">
        <v>470742</v>
      </c>
      <c r="O4485" t="s">
        <v>470743</v>
      </c>
      <c r="P4485" t="s">
        <v>470744</v>
      </c>
      <c r="Q4485" t="s">
        <v>470745</v>
      </c>
      <c r="R4485" t="s">
        <v>470746</v>
      </c>
      <c r="S4485" t="s">
        <v>470747</v>
      </c>
      <c r="T4485" t="s">
        <v>470748</v>
      </c>
      <c r="U4485" t="s">
        <v>470749</v>
      </c>
      <c r="V4485" t="s">
        <v>470750</v>
      </c>
      <c r="W4485" t="s">
        <v>470751</v>
      </c>
      <c r="X4485" t="s">
        <v>470752</v>
      </c>
      <c r="Y4485" t="s">
        <v>470753</v>
      </c>
      <c r="Z4485" t="s">
        <v>470754</v>
      </c>
      <c r="AA4485" t="s">
        <v>470755</v>
      </c>
      <c r="AB4485" t="s">
        <v>470756</v>
      </c>
      <c r="AC4485" t="s">
        <v>470757</v>
      </c>
      <c r="AD4485" t="s">
        <v>470758</v>
      </c>
      <c r="AE4485" t="s">
        <v>470759</v>
      </c>
      <c r="AF4485" t="s">
        <v>470760</v>
      </c>
      <c r="AG4485" t="s">
        <v>470761</v>
      </c>
      <c r="AH4485" t="s">
        <v>470762</v>
      </c>
      <c r="AI4485" t="s">
        <v>470763</v>
      </c>
      <c r="AJ4485" t="s">
        <v>470764</v>
      </c>
      <c r="AK4485" t="s">
        <v>470765</v>
      </c>
      <c r="AL4485" t="s">
        <v>470766</v>
      </c>
      <c r="AM4485" t="s">
        <v>470767</v>
      </c>
      <c r="AN4485" t="s">
        <v>470768</v>
      </c>
      <c r="AO4485" t="s">
        <v>470769</v>
      </c>
      <c r="AP4485" t="s">
        <v>470770</v>
      </c>
      <c r="AQ4485" t="s">
        <v>470771</v>
      </c>
      <c r="AR4485" t="s">
        <v>470772</v>
      </c>
      <c r="AS4485" t="s">
        <v>470773</v>
      </c>
      <c r="AT4485" t="s">
        <v>470774</v>
      </c>
      <c r="AU4485" t="s">
        <v>470775</v>
      </c>
      <c r="AV4485" t="s">
        <v>470776</v>
      </c>
      <c r="AW4485" t="s">
        <v>470777</v>
      </c>
      <c r="AX4485" t="s">
        <v>470778</v>
      </c>
      <c r="AY4485" t="s">
        <v>470779</v>
      </c>
      <c r="AZ4485" t="s">
        <v>470780</v>
      </c>
      <c r="BA4485" t="s">
        <v>470781</v>
      </c>
      <c r="BB4485" t="s">
        <v>470782</v>
      </c>
      <c r="BC4485" t="s">
        <v>470783</v>
      </c>
      <c r="BD4485" t="s">
        <v>470784</v>
      </c>
      <c r="BE4485" t="s">
        <v>470785</v>
      </c>
      <c r="BF4485" t="s">
        <v>470786</v>
      </c>
      <c r="BG4485" t="s">
        <v>470787</v>
      </c>
      <c r="BH4485" t="s">
        <v>470788</v>
      </c>
      <c r="BI4485" t="s">
        <v>470789</v>
      </c>
      <c r="BJ4485" t="s">
        <v>470790</v>
      </c>
      <c r="BK4485" t="s">
        <v>470791</v>
      </c>
      <c r="BL4485" t="s">
        <v>470792</v>
      </c>
      <c r="BM4485" t="s">
        <v>470793</v>
      </c>
      <c r="BN4485" t="s">
        <v>470794</v>
      </c>
      <c r="BO4485" t="s">
        <v>470795</v>
      </c>
      <c r="BP4485" t="s">
        <v>470796</v>
      </c>
      <c r="BQ4485" t="s">
        <v>470797</v>
      </c>
      <c r="BR4485" t="s">
        <v>470798</v>
      </c>
      <c r="BS4485" t="s">
        <v>470799</v>
      </c>
      <c r="BT4485" t="s">
        <v>470800</v>
      </c>
      <c r="BU4485" t="s">
        <v>470801</v>
      </c>
      <c r="BV4485" t="s">
        <v>470802</v>
      </c>
      <c r="BW4485" t="s">
        <v>470803</v>
      </c>
      <c r="BX4485" t="s">
        <v>470804</v>
      </c>
      <c r="BY4485" t="s">
        <v>470805</v>
      </c>
      <c r="BZ4485" t="s">
        <v>470806</v>
      </c>
      <c r="CA4485" t="s">
        <v>470807</v>
      </c>
      <c r="CB4485" t="s">
        <v>470808</v>
      </c>
      <c r="CC4485" t="s">
        <v>470809</v>
      </c>
      <c r="CD4485" t="s">
        <v>470810</v>
      </c>
      <c r="CE4485" t="s">
        <v>470811</v>
      </c>
      <c r="CF4485" t="s">
        <v>470812</v>
      </c>
      <c r="CG4485" t="s">
        <v>470813</v>
      </c>
      <c r="CH4485" t="s">
        <v>470814</v>
      </c>
      <c r="CI4485" t="s">
        <v>470815</v>
      </c>
      <c r="CJ4485" t="s">
        <v>470816</v>
      </c>
      <c r="CK4485" t="s">
        <v>470817</v>
      </c>
      <c r="CL4485" t="s">
        <v>470818</v>
      </c>
      <c r="CM4485" t="s">
        <v>470819</v>
      </c>
      <c r="CN4485" t="s">
        <v>470820</v>
      </c>
      <c r="CO4485" t="s">
        <v>470821</v>
      </c>
      <c r="CP4485" t="s">
        <v>470822</v>
      </c>
      <c r="CQ4485" t="s">
        <v>470823</v>
      </c>
      <c r="CR4485" t="s">
        <v>470824</v>
      </c>
      <c r="CS4485" t="s">
        <v>470825</v>
      </c>
      <c r="CT4485" t="s">
        <v>470826</v>
      </c>
      <c r="CU4485" t="s">
        <v>470827</v>
      </c>
      <c r="CV4485" t="s">
        <v>470828</v>
      </c>
      <c r="CW4485" t="s">
        <v>470829</v>
      </c>
      <c r="CX4485" t="s">
        <v>470830</v>
      </c>
      <c r="CY4485" t="s">
        <v>470831</v>
      </c>
      <c r="CZ4485" t="s">
        <v>470832</v>
      </c>
      <c r="DA4485" t="s">
        <v>470833</v>
      </c>
    </row>
    <row r="4486" spans="1:105" x14ac:dyDescent="0.25">
      <c r="A4486" t="s">
        <v>470834</v>
      </c>
      <c r="B4486" t="s">
        <v>470835</v>
      </c>
      <c r="C4486" t="s">
        <v>470836</v>
      </c>
      <c r="D4486" t="s">
        <v>470837</v>
      </c>
      <c r="E4486" t="s">
        <v>470838</v>
      </c>
      <c r="F4486" t="s">
        <v>470839</v>
      </c>
      <c r="G4486" t="s">
        <v>470840</v>
      </c>
      <c r="H4486" t="s">
        <v>470841</v>
      </c>
      <c r="I4486" t="s">
        <v>470842</v>
      </c>
      <c r="J4486" t="s">
        <v>470843</v>
      </c>
      <c r="K4486" t="s">
        <v>470844</v>
      </c>
      <c r="L4486" t="s">
        <v>470845</v>
      </c>
      <c r="M4486" t="s">
        <v>470846</v>
      </c>
      <c r="N4486" t="s">
        <v>470847</v>
      </c>
      <c r="O4486" t="s">
        <v>470848</v>
      </c>
      <c r="P4486" t="s">
        <v>470849</v>
      </c>
      <c r="Q4486" t="s">
        <v>470850</v>
      </c>
      <c r="R4486" t="s">
        <v>470851</v>
      </c>
      <c r="S4486" t="s">
        <v>470852</v>
      </c>
      <c r="T4486" t="s">
        <v>470853</v>
      </c>
      <c r="U4486" t="s">
        <v>470854</v>
      </c>
      <c r="V4486" t="s">
        <v>470855</v>
      </c>
      <c r="W4486" t="s">
        <v>470856</v>
      </c>
      <c r="X4486" t="s">
        <v>470857</v>
      </c>
      <c r="Y4486" t="s">
        <v>470858</v>
      </c>
      <c r="Z4486" t="s">
        <v>470859</v>
      </c>
      <c r="AA4486" t="s">
        <v>470860</v>
      </c>
      <c r="AB4486" t="s">
        <v>470861</v>
      </c>
      <c r="AC4486" t="s">
        <v>470862</v>
      </c>
      <c r="AD4486" t="s">
        <v>470863</v>
      </c>
      <c r="AE4486" t="s">
        <v>470864</v>
      </c>
      <c r="AF4486" t="s">
        <v>470865</v>
      </c>
      <c r="AG4486" t="s">
        <v>470866</v>
      </c>
      <c r="AH4486" t="s">
        <v>470867</v>
      </c>
      <c r="AI4486" t="s">
        <v>470868</v>
      </c>
      <c r="AJ4486" t="s">
        <v>470869</v>
      </c>
      <c r="AK4486" t="s">
        <v>470870</v>
      </c>
      <c r="AL4486" t="s">
        <v>470871</v>
      </c>
      <c r="AM4486" t="s">
        <v>470872</v>
      </c>
      <c r="AN4486" t="s">
        <v>470873</v>
      </c>
      <c r="AO4486" t="s">
        <v>470874</v>
      </c>
      <c r="AP4486" t="s">
        <v>470875</v>
      </c>
      <c r="AQ4486" t="s">
        <v>470876</v>
      </c>
      <c r="AR4486" t="s">
        <v>470877</v>
      </c>
      <c r="AS4486" t="s">
        <v>470878</v>
      </c>
      <c r="AT4486" t="s">
        <v>470879</v>
      </c>
      <c r="AU4486" t="s">
        <v>470880</v>
      </c>
      <c r="AV4486" t="s">
        <v>470881</v>
      </c>
      <c r="AW4486" t="s">
        <v>470882</v>
      </c>
      <c r="AX4486" t="s">
        <v>470883</v>
      </c>
      <c r="AY4486" t="s">
        <v>470884</v>
      </c>
      <c r="AZ4486" t="s">
        <v>470885</v>
      </c>
      <c r="BA4486" t="s">
        <v>470886</v>
      </c>
      <c r="BB4486" t="s">
        <v>470887</v>
      </c>
      <c r="BC4486" t="s">
        <v>470888</v>
      </c>
      <c r="BD4486" t="s">
        <v>470889</v>
      </c>
      <c r="BE4486" t="s">
        <v>470890</v>
      </c>
      <c r="BF4486" t="s">
        <v>470891</v>
      </c>
      <c r="BG4486" t="s">
        <v>470892</v>
      </c>
      <c r="BH4486" t="s">
        <v>470893</v>
      </c>
      <c r="BI4486" t="s">
        <v>470894</v>
      </c>
      <c r="BJ4486" t="s">
        <v>470895</v>
      </c>
      <c r="BK4486" t="s">
        <v>470896</v>
      </c>
      <c r="BL4486" t="s">
        <v>470897</v>
      </c>
      <c r="BM4486" t="s">
        <v>470898</v>
      </c>
      <c r="BN4486" t="s">
        <v>470899</v>
      </c>
      <c r="BO4486" t="s">
        <v>470900</v>
      </c>
      <c r="BP4486" t="s">
        <v>470901</v>
      </c>
      <c r="BQ4486" t="s">
        <v>470902</v>
      </c>
      <c r="BR4486" t="s">
        <v>470903</v>
      </c>
      <c r="BS4486" t="s">
        <v>470904</v>
      </c>
      <c r="BT4486" t="s">
        <v>470905</v>
      </c>
      <c r="BU4486" t="s">
        <v>470906</v>
      </c>
      <c r="BV4486" t="s">
        <v>470907</v>
      </c>
      <c r="BW4486" t="s">
        <v>470908</v>
      </c>
      <c r="BX4486" t="s">
        <v>470909</v>
      </c>
      <c r="BY4486" t="s">
        <v>470910</v>
      </c>
      <c r="BZ4486" t="s">
        <v>470911</v>
      </c>
      <c r="CA4486" t="s">
        <v>470912</v>
      </c>
      <c r="CB4486" t="s">
        <v>470913</v>
      </c>
      <c r="CC4486" t="s">
        <v>470914</v>
      </c>
      <c r="CD4486" t="s">
        <v>470915</v>
      </c>
      <c r="CE4486" t="s">
        <v>470916</v>
      </c>
      <c r="CF4486" t="s">
        <v>470917</v>
      </c>
      <c r="CG4486" t="s">
        <v>470918</v>
      </c>
      <c r="CH4486" t="s">
        <v>470919</v>
      </c>
      <c r="CI4486" t="s">
        <v>470920</v>
      </c>
      <c r="CJ4486" t="s">
        <v>470921</v>
      </c>
      <c r="CK4486" t="s">
        <v>470922</v>
      </c>
      <c r="CL4486" t="s">
        <v>470923</v>
      </c>
      <c r="CM4486" t="s">
        <v>470924</v>
      </c>
      <c r="CN4486" t="s">
        <v>470925</v>
      </c>
      <c r="CO4486" t="s">
        <v>470926</v>
      </c>
      <c r="CP4486" t="s">
        <v>470927</v>
      </c>
      <c r="CQ4486" t="s">
        <v>470928</v>
      </c>
      <c r="CR4486" t="s">
        <v>470929</v>
      </c>
      <c r="CS4486" t="s">
        <v>470930</v>
      </c>
      <c r="CT4486" t="s">
        <v>470931</v>
      </c>
      <c r="CU4486" t="s">
        <v>470932</v>
      </c>
      <c r="CV4486" t="s">
        <v>470933</v>
      </c>
      <c r="CW4486" t="s">
        <v>470934</v>
      </c>
      <c r="CX4486" t="s">
        <v>470935</v>
      </c>
      <c r="CY4486" t="s">
        <v>470936</v>
      </c>
      <c r="CZ4486" t="s">
        <v>470937</v>
      </c>
      <c r="DA4486" t="s">
        <v>470938</v>
      </c>
    </row>
    <row r="4487" spans="1:105" x14ac:dyDescent="0.25">
      <c r="A4487" t="s">
        <v>470939</v>
      </c>
      <c r="B4487" t="s">
        <v>470940</v>
      </c>
      <c r="C4487" t="s">
        <v>470941</v>
      </c>
      <c r="D4487" t="s">
        <v>470942</v>
      </c>
      <c r="E4487" t="s">
        <v>470943</v>
      </c>
      <c r="F4487" t="s">
        <v>470944</v>
      </c>
      <c r="G4487" t="s">
        <v>470945</v>
      </c>
      <c r="H4487" t="s">
        <v>470946</v>
      </c>
      <c r="I4487" t="s">
        <v>470947</v>
      </c>
      <c r="J4487" t="s">
        <v>470948</v>
      </c>
      <c r="K4487" t="s">
        <v>470949</v>
      </c>
      <c r="L4487" t="s">
        <v>470950</v>
      </c>
      <c r="M4487" t="s">
        <v>470951</v>
      </c>
      <c r="N4487" t="s">
        <v>470952</v>
      </c>
      <c r="O4487" t="s">
        <v>470953</v>
      </c>
      <c r="P4487" t="s">
        <v>470954</v>
      </c>
      <c r="Q4487" t="s">
        <v>470955</v>
      </c>
      <c r="R4487" t="s">
        <v>470956</v>
      </c>
      <c r="S4487" t="s">
        <v>470957</v>
      </c>
      <c r="T4487" t="s">
        <v>470958</v>
      </c>
      <c r="U4487" t="s">
        <v>470959</v>
      </c>
      <c r="V4487" t="s">
        <v>470960</v>
      </c>
      <c r="W4487" t="s">
        <v>470961</v>
      </c>
      <c r="X4487" t="s">
        <v>470962</v>
      </c>
      <c r="Y4487" t="s">
        <v>470963</v>
      </c>
      <c r="Z4487" t="s">
        <v>470964</v>
      </c>
      <c r="AA4487" t="s">
        <v>470965</v>
      </c>
      <c r="AB4487" t="s">
        <v>470966</v>
      </c>
      <c r="AC4487" t="s">
        <v>470967</v>
      </c>
      <c r="AD4487" t="s">
        <v>470968</v>
      </c>
      <c r="AE4487" t="s">
        <v>470969</v>
      </c>
      <c r="AF4487" t="s">
        <v>470970</v>
      </c>
      <c r="AG4487" t="s">
        <v>470971</v>
      </c>
      <c r="AH4487" t="s">
        <v>470972</v>
      </c>
      <c r="AI4487" t="s">
        <v>470973</v>
      </c>
      <c r="AJ4487" t="s">
        <v>470974</v>
      </c>
      <c r="AK4487" t="s">
        <v>470975</v>
      </c>
      <c r="AL4487" t="s">
        <v>470976</v>
      </c>
      <c r="AM4487" t="s">
        <v>470977</v>
      </c>
      <c r="AN4487" t="s">
        <v>470978</v>
      </c>
      <c r="AO4487" t="s">
        <v>470979</v>
      </c>
      <c r="AP4487" t="s">
        <v>470980</v>
      </c>
      <c r="AQ4487" t="s">
        <v>470981</v>
      </c>
      <c r="AR4487" t="s">
        <v>470982</v>
      </c>
      <c r="AS4487" t="s">
        <v>470983</v>
      </c>
      <c r="AT4487" t="s">
        <v>470984</v>
      </c>
      <c r="AU4487" t="s">
        <v>470985</v>
      </c>
      <c r="AV4487" t="s">
        <v>470986</v>
      </c>
      <c r="AW4487" t="s">
        <v>470987</v>
      </c>
      <c r="AX4487" t="s">
        <v>470988</v>
      </c>
      <c r="AY4487" t="s">
        <v>470989</v>
      </c>
      <c r="AZ4487" t="s">
        <v>470990</v>
      </c>
      <c r="BA4487" t="s">
        <v>470991</v>
      </c>
      <c r="BB4487" t="s">
        <v>470992</v>
      </c>
      <c r="BC4487" t="s">
        <v>470993</v>
      </c>
      <c r="BD4487" t="s">
        <v>470994</v>
      </c>
      <c r="BE4487" t="s">
        <v>470995</v>
      </c>
      <c r="BF4487" t="s">
        <v>470996</v>
      </c>
      <c r="BG4487" t="s">
        <v>470997</v>
      </c>
      <c r="BH4487" t="s">
        <v>470998</v>
      </c>
      <c r="BI4487" t="s">
        <v>470999</v>
      </c>
      <c r="BJ4487" t="s">
        <v>471000</v>
      </c>
      <c r="BK4487" t="s">
        <v>471001</v>
      </c>
      <c r="BL4487" t="s">
        <v>471002</v>
      </c>
      <c r="BM4487" t="s">
        <v>471003</v>
      </c>
      <c r="BN4487" t="s">
        <v>471004</v>
      </c>
      <c r="BO4487" t="s">
        <v>471005</v>
      </c>
      <c r="BP4487" t="s">
        <v>471006</v>
      </c>
      <c r="BQ4487" t="s">
        <v>471007</v>
      </c>
      <c r="BR4487" t="s">
        <v>471008</v>
      </c>
      <c r="BS4487" t="s">
        <v>471009</v>
      </c>
      <c r="BT4487" t="s">
        <v>471010</v>
      </c>
      <c r="BU4487" t="s">
        <v>471011</v>
      </c>
      <c r="BV4487" t="s">
        <v>471012</v>
      </c>
      <c r="BW4487" t="s">
        <v>471013</v>
      </c>
      <c r="BX4487" t="s">
        <v>471014</v>
      </c>
      <c r="BY4487" t="s">
        <v>471015</v>
      </c>
      <c r="BZ4487" t="s">
        <v>471016</v>
      </c>
      <c r="CA4487" t="s">
        <v>471017</v>
      </c>
      <c r="CB4487" t="s">
        <v>471018</v>
      </c>
      <c r="CC4487" t="s">
        <v>471019</v>
      </c>
      <c r="CD4487" t="s">
        <v>471020</v>
      </c>
      <c r="CE4487" t="s">
        <v>471021</v>
      </c>
      <c r="CF4487" t="s">
        <v>471022</v>
      </c>
      <c r="CG4487" t="s">
        <v>471023</v>
      </c>
      <c r="CH4487" t="s">
        <v>471024</v>
      </c>
      <c r="CI4487" t="s">
        <v>471025</v>
      </c>
      <c r="CJ4487" t="s">
        <v>471026</v>
      </c>
      <c r="CK4487" t="s">
        <v>471027</v>
      </c>
      <c r="CL4487" t="s">
        <v>471028</v>
      </c>
      <c r="CM4487" t="s">
        <v>471029</v>
      </c>
      <c r="CN4487" t="s">
        <v>471030</v>
      </c>
      <c r="CO4487" t="s">
        <v>471031</v>
      </c>
      <c r="CP4487" t="s">
        <v>471032</v>
      </c>
      <c r="CQ4487" t="s">
        <v>471033</v>
      </c>
      <c r="CR4487" t="s">
        <v>471034</v>
      </c>
      <c r="CS4487" t="s">
        <v>471035</v>
      </c>
      <c r="CT4487" t="s">
        <v>471036</v>
      </c>
      <c r="CU4487" t="s">
        <v>471037</v>
      </c>
      <c r="CV4487" t="s">
        <v>471038</v>
      </c>
      <c r="CW4487" t="s">
        <v>471039</v>
      </c>
      <c r="CX4487" t="s">
        <v>471040</v>
      </c>
      <c r="CY4487" t="s">
        <v>471041</v>
      </c>
      <c r="CZ4487" t="s">
        <v>471042</v>
      </c>
      <c r="DA4487" t="s">
        <v>471043</v>
      </c>
    </row>
    <row r="4488" spans="1:105" x14ac:dyDescent="0.25">
      <c r="A4488" t="s">
        <v>471044</v>
      </c>
      <c r="B4488" t="s">
        <v>471045</v>
      </c>
      <c r="C4488" t="s">
        <v>471046</v>
      </c>
      <c r="D4488" t="s">
        <v>471047</v>
      </c>
      <c r="E4488" t="s">
        <v>471048</v>
      </c>
      <c r="F4488" t="s">
        <v>471049</v>
      </c>
      <c r="G4488" t="s">
        <v>471050</v>
      </c>
      <c r="H4488" t="s">
        <v>471051</v>
      </c>
      <c r="I4488" t="s">
        <v>471052</v>
      </c>
      <c r="J4488" t="s">
        <v>471053</v>
      </c>
      <c r="K4488" t="s">
        <v>471054</v>
      </c>
      <c r="L4488" t="s">
        <v>471055</v>
      </c>
      <c r="M4488" t="s">
        <v>471056</v>
      </c>
      <c r="N4488" t="s">
        <v>471057</v>
      </c>
      <c r="O4488" t="s">
        <v>471058</v>
      </c>
      <c r="P4488" t="s">
        <v>471059</v>
      </c>
      <c r="Q4488" t="s">
        <v>471060</v>
      </c>
      <c r="R4488" t="s">
        <v>471061</v>
      </c>
      <c r="S4488" t="s">
        <v>471062</v>
      </c>
      <c r="T4488" t="s">
        <v>471063</v>
      </c>
      <c r="U4488" t="s">
        <v>471064</v>
      </c>
      <c r="V4488" t="s">
        <v>471065</v>
      </c>
      <c r="W4488" t="s">
        <v>471066</v>
      </c>
      <c r="X4488" t="s">
        <v>471067</v>
      </c>
      <c r="Y4488" t="s">
        <v>471068</v>
      </c>
      <c r="Z4488" t="s">
        <v>471069</v>
      </c>
      <c r="AA4488" t="s">
        <v>471070</v>
      </c>
      <c r="AB4488" t="s">
        <v>471071</v>
      </c>
      <c r="AC4488" t="s">
        <v>471072</v>
      </c>
      <c r="AD4488" t="s">
        <v>471073</v>
      </c>
      <c r="AE4488" t="s">
        <v>471074</v>
      </c>
      <c r="AF4488" t="s">
        <v>471075</v>
      </c>
      <c r="AG4488" t="s">
        <v>471076</v>
      </c>
      <c r="AH4488" t="s">
        <v>471077</v>
      </c>
      <c r="AI4488" t="s">
        <v>471078</v>
      </c>
      <c r="AJ4488" t="s">
        <v>471079</v>
      </c>
      <c r="AK4488" t="s">
        <v>471080</v>
      </c>
      <c r="AL4488" t="s">
        <v>471081</v>
      </c>
      <c r="AM4488" t="s">
        <v>471082</v>
      </c>
      <c r="AN4488" t="s">
        <v>471083</v>
      </c>
      <c r="AO4488" t="s">
        <v>471084</v>
      </c>
      <c r="AP4488" t="s">
        <v>471085</v>
      </c>
      <c r="AQ4488" t="s">
        <v>471086</v>
      </c>
      <c r="AR4488" t="s">
        <v>471087</v>
      </c>
      <c r="AS4488" t="s">
        <v>471088</v>
      </c>
      <c r="AT4488" t="s">
        <v>471089</v>
      </c>
      <c r="AU4488" t="s">
        <v>471090</v>
      </c>
      <c r="AV4488" t="s">
        <v>471091</v>
      </c>
      <c r="AW4488" t="s">
        <v>471092</v>
      </c>
      <c r="AX4488" t="s">
        <v>471093</v>
      </c>
      <c r="AY4488" t="s">
        <v>471094</v>
      </c>
      <c r="AZ4488" t="s">
        <v>471095</v>
      </c>
      <c r="BA4488" t="s">
        <v>471096</v>
      </c>
      <c r="BB4488" t="s">
        <v>471097</v>
      </c>
      <c r="BC4488" t="s">
        <v>471098</v>
      </c>
      <c r="BD4488" t="s">
        <v>471099</v>
      </c>
      <c r="BE4488" t="s">
        <v>471100</v>
      </c>
      <c r="BF4488" t="s">
        <v>471101</v>
      </c>
      <c r="BG4488" t="s">
        <v>471102</v>
      </c>
      <c r="BH4488" t="s">
        <v>471103</v>
      </c>
      <c r="BI4488" t="s">
        <v>471104</v>
      </c>
      <c r="BJ4488" t="s">
        <v>471105</v>
      </c>
      <c r="BK4488" t="s">
        <v>471106</v>
      </c>
      <c r="BL4488" t="s">
        <v>471107</v>
      </c>
      <c r="BM4488" t="s">
        <v>471108</v>
      </c>
      <c r="BN4488" t="s">
        <v>471109</v>
      </c>
      <c r="BO4488" t="s">
        <v>471110</v>
      </c>
      <c r="BP4488" t="s">
        <v>471111</v>
      </c>
      <c r="BQ4488" t="s">
        <v>471112</v>
      </c>
      <c r="BR4488" t="s">
        <v>471113</v>
      </c>
      <c r="BS4488" t="s">
        <v>471114</v>
      </c>
      <c r="BT4488" t="s">
        <v>471115</v>
      </c>
      <c r="BU4488" t="s">
        <v>471116</v>
      </c>
      <c r="BV4488" t="s">
        <v>471117</v>
      </c>
      <c r="BW4488" t="s">
        <v>471118</v>
      </c>
      <c r="BX4488" t="s">
        <v>471119</v>
      </c>
      <c r="BY4488" t="s">
        <v>471120</v>
      </c>
      <c r="BZ4488" t="s">
        <v>471121</v>
      </c>
      <c r="CA4488" t="s">
        <v>471122</v>
      </c>
      <c r="CB4488" t="s">
        <v>471123</v>
      </c>
      <c r="CC4488" t="s">
        <v>471124</v>
      </c>
      <c r="CD4488" t="s">
        <v>471125</v>
      </c>
      <c r="CE4488" t="s">
        <v>471126</v>
      </c>
      <c r="CF4488" t="s">
        <v>471127</v>
      </c>
      <c r="CG4488" t="s">
        <v>471128</v>
      </c>
      <c r="CH4488" t="s">
        <v>471129</v>
      </c>
      <c r="CI4488" t="s">
        <v>471130</v>
      </c>
      <c r="CJ4488" t="s">
        <v>471131</v>
      </c>
      <c r="CK4488" t="s">
        <v>471132</v>
      </c>
      <c r="CL4488" t="s">
        <v>471133</v>
      </c>
      <c r="CM4488" t="s">
        <v>471134</v>
      </c>
      <c r="CN4488" t="s">
        <v>471135</v>
      </c>
      <c r="CO4488" t="s">
        <v>471136</v>
      </c>
      <c r="CP4488" t="s">
        <v>471137</v>
      </c>
      <c r="CQ4488" t="s">
        <v>471138</v>
      </c>
      <c r="CR4488" t="s">
        <v>471139</v>
      </c>
      <c r="CS4488" t="s">
        <v>471140</v>
      </c>
      <c r="CT4488" t="s">
        <v>471141</v>
      </c>
      <c r="CU4488" t="s">
        <v>471142</v>
      </c>
      <c r="CV4488" t="s">
        <v>471143</v>
      </c>
      <c r="CW4488" t="s">
        <v>471144</v>
      </c>
      <c r="CX4488" t="s">
        <v>471145</v>
      </c>
      <c r="CY4488" t="s">
        <v>471146</v>
      </c>
      <c r="CZ4488" t="s">
        <v>471147</v>
      </c>
      <c r="DA4488" t="s">
        <v>471148</v>
      </c>
    </row>
    <row r="4489" spans="1:105" x14ac:dyDescent="0.25">
      <c r="A4489" t="s">
        <v>471149</v>
      </c>
      <c r="B4489" t="s">
        <v>471150</v>
      </c>
      <c r="C4489" t="s">
        <v>471151</v>
      </c>
      <c r="D4489" t="s">
        <v>471152</v>
      </c>
      <c r="E4489" t="s">
        <v>471153</v>
      </c>
      <c r="F4489" t="s">
        <v>471154</v>
      </c>
      <c r="G4489" t="s">
        <v>471155</v>
      </c>
      <c r="H4489" t="s">
        <v>471156</v>
      </c>
      <c r="I4489" t="s">
        <v>471157</v>
      </c>
      <c r="J4489" t="s">
        <v>471158</v>
      </c>
      <c r="K4489" t="s">
        <v>471159</v>
      </c>
      <c r="L4489" t="s">
        <v>471160</v>
      </c>
      <c r="M4489" t="s">
        <v>471161</v>
      </c>
      <c r="N4489" t="s">
        <v>471162</v>
      </c>
      <c r="O4489" t="s">
        <v>471163</v>
      </c>
      <c r="P4489" t="s">
        <v>471164</v>
      </c>
      <c r="Q4489" t="s">
        <v>471165</v>
      </c>
      <c r="R4489" t="s">
        <v>471166</v>
      </c>
      <c r="S4489" t="s">
        <v>471167</v>
      </c>
      <c r="T4489" t="s">
        <v>471168</v>
      </c>
      <c r="U4489" t="s">
        <v>471169</v>
      </c>
      <c r="V4489" t="s">
        <v>471170</v>
      </c>
      <c r="W4489" t="s">
        <v>471171</v>
      </c>
      <c r="X4489" t="s">
        <v>471172</v>
      </c>
      <c r="Y4489" t="s">
        <v>471173</v>
      </c>
      <c r="Z4489" t="s">
        <v>471174</v>
      </c>
      <c r="AA4489" t="s">
        <v>471175</v>
      </c>
      <c r="AB4489" t="s">
        <v>471176</v>
      </c>
      <c r="AC4489" t="s">
        <v>471177</v>
      </c>
      <c r="AD4489" t="s">
        <v>471178</v>
      </c>
      <c r="AE4489" t="s">
        <v>471179</v>
      </c>
      <c r="AF4489" t="s">
        <v>471180</v>
      </c>
      <c r="AG4489" t="s">
        <v>471181</v>
      </c>
      <c r="AH4489" t="s">
        <v>471182</v>
      </c>
      <c r="AI4489" t="s">
        <v>471183</v>
      </c>
      <c r="AJ4489" t="s">
        <v>471184</v>
      </c>
      <c r="AK4489" t="s">
        <v>471185</v>
      </c>
      <c r="AL4489" t="s">
        <v>471186</v>
      </c>
      <c r="AM4489" t="s">
        <v>471187</v>
      </c>
      <c r="AN4489" t="s">
        <v>471188</v>
      </c>
      <c r="AO4489" t="s">
        <v>471189</v>
      </c>
      <c r="AP4489" t="s">
        <v>471190</v>
      </c>
      <c r="AQ4489" t="s">
        <v>471191</v>
      </c>
      <c r="AR4489" t="s">
        <v>471192</v>
      </c>
      <c r="AS4489" t="s">
        <v>471193</v>
      </c>
      <c r="AT4489" t="s">
        <v>471194</v>
      </c>
      <c r="AU4489" t="s">
        <v>471195</v>
      </c>
      <c r="AV4489" t="s">
        <v>471196</v>
      </c>
      <c r="AW4489" t="s">
        <v>471197</v>
      </c>
      <c r="AX4489" t="s">
        <v>471198</v>
      </c>
      <c r="AY4489" t="s">
        <v>471199</v>
      </c>
      <c r="AZ4489" t="s">
        <v>471200</v>
      </c>
      <c r="BA4489" t="s">
        <v>471201</v>
      </c>
      <c r="BB4489" t="s">
        <v>471202</v>
      </c>
      <c r="BC4489" t="s">
        <v>471203</v>
      </c>
      <c r="BD4489" t="s">
        <v>471204</v>
      </c>
      <c r="BE4489" t="s">
        <v>471205</v>
      </c>
      <c r="BF4489" t="s">
        <v>471206</v>
      </c>
      <c r="BG4489" t="s">
        <v>471207</v>
      </c>
      <c r="BH4489" t="s">
        <v>471208</v>
      </c>
      <c r="BI4489" t="s">
        <v>471209</v>
      </c>
      <c r="BJ4489" t="s">
        <v>471210</v>
      </c>
      <c r="BK4489" t="s">
        <v>471211</v>
      </c>
      <c r="BL4489" t="s">
        <v>471212</v>
      </c>
      <c r="BM4489" t="s">
        <v>471213</v>
      </c>
      <c r="BN4489" t="s">
        <v>471214</v>
      </c>
      <c r="BO4489" t="s">
        <v>471215</v>
      </c>
      <c r="BP4489" t="s">
        <v>471216</v>
      </c>
      <c r="BQ4489" t="s">
        <v>471217</v>
      </c>
      <c r="BR4489" t="s">
        <v>471218</v>
      </c>
      <c r="BS4489" t="s">
        <v>471219</v>
      </c>
      <c r="BT4489" t="s">
        <v>471220</v>
      </c>
      <c r="BU4489" t="s">
        <v>471221</v>
      </c>
      <c r="BV4489" t="s">
        <v>471222</v>
      </c>
      <c r="BW4489" t="s">
        <v>471223</v>
      </c>
      <c r="BX4489" t="s">
        <v>471224</v>
      </c>
      <c r="BY4489" t="s">
        <v>471225</v>
      </c>
      <c r="BZ4489" t="s">
        <v>471226</v>
      </c>
      <c r="CA4489" t="s">
        <v>471227</v>
      </c>
      <c r="CB4489" t="s">
        <v>471228</v>
      </c>
      <c r="CC4489" t="s">
        <v>471229</v>
      </c>
      <c r="CD4489" t="s">
        <v>471230</v>
      </c>
      <c r="CE4489" t="s">
        <v>471231</v>
      </c>
      <c r="CF4489" t="s">
        <v>471232</v>
      </c>
      <c r="CG4489" t="s">
        <v>471233</v>
      </c>
      <c r="CH4489" t="s">
        <v>471234</v>
      </c>
      <c r="CI4489" t="s">
        <v>471235</v>
      </c>
      <c r="CJ4489" t="s">
        <v>471236</v>
      </c>
      <c r="CK4489" t="s">
        <v>471237</v>
      </c>
      <c r="CL4489" t="s">
        <v>471238</v>
      </c>
      <c r="CM4489" t="s">
        <v>471239</v>
      </c>
      <c r="CN4489" t="s">
        <v>471240</v>
      </c>
      <c r="CO4489" t="s">
        <v>471241</v>
      </c>
      <c r="CP4489" t="s">
        <v>471242</v>
      </c>
      <c r="CQ4489" t="s">
        <v>471243</v>
      </c>
      <c r="CR4489" t="s">
        <v>471244</v>
      </c>
      <c r="CS4489" t="s">
        <v>471245</v>
      </c>
      <c r="CT4489" t="s">
        <v>471246</v>
      </c>
      <c r="CU4489" t="s">
        <v>471247</v>
      </c>
      <c r="CV4489" t="s">
        <v>471248</v>
      </c>
      <c r="CW4489" t="s">
        <v>471249</v>
      </c>
      <c r="CX4489" t="s">
        <v>471250</v>
      </c>
      <c r="CY4489" t="s">
        <v>471251</v>
      </c>
      <c r="CZ4489" t="s">
        <v>471252</v>
      </c>
      <c r="DA4489" t="s">
        <v>471253</v>
      </c>
    </row>
    <row r="4490" spans="1:105" x14ac:dyDescent="0.25">
      <c r="A4490" t="s">
        <v>471254</v>
      </c>
      <c r="B4490" t="s">
        <v>471255</v>
      </c>
      <c r="C4490" t="s">
        <v>471256</v>
      </c>
      <c r="D4490" t="s">
        <v>471257</v>
      </c>
      <c r="E4490" t="s">
        <v>471258</v>
      </c>
      <c r="F4490" t="s">
        <v>471259</v>
      </c>
      <c r="G4490" t="s">
        <v>471260</v>
      </c>
      <c r="H4490" t="s">
        <v>471261</v>
      </c>
      <c r="I4490" t="s">
        <v>471262</v>
      </c>
      <c r="J4490" t="s">
        <v>471263</v>
      </c>
      <c r="K4490" t="s">
        <v>471264</v>
      </c>
      <c r="L4490" t="s">
        <v>471265</v>
      </c>
      <c r="M4490" t="s">
        <v>471266</v>
      </c>
      <c r="N4490" t="s">
        <v>471267</v>
      </c>
      <c r="O4490" t="s">
        <v>471268</v>
      </c>
      <c r="P4490" t="s">
        <v>471269</v>
      </c>
      <c r="Q4490" t="s">
        <v>471270</v>
      </c>
      <c r="R4490" t="s">
        <v>471271</v>
      </c>
      <c r="S4490" t="s">
        <v>471272</v>
      </c>
      <c r="T4490" t="s">
        <v>471273</v>
      </c>
      <c r="U4490" t="s">
        <v>471274</v>
      </c>
      <c r="V4490" t="s">
        <v>471275</v>
      </c>
      <c r="W4490" t="s">
        <v>471276</v>
      </c>
      <c r="X4490" t="s">
        <v>471277</v>
      </c>
      <c r="Y4490" t="s">
        <v>471278</v>
      </c>
      <c r="Z4490" t="s">
        <v>471279</v>
      </c>
      <c r="AA4490" t="s">
        <v>471280</v>
      </c>
      <c r="AB4490" t="s">
        <v>471281</v>
      </c>
      <c r="AC4490" t="s">
        <v>471282</v>
      </c>
      <c r="AD4490" t="s">
        <v>471283</v>
      </c>
      <c r="AE4490" t="s">
        <v>471284</v>
      </c>
      <c r="AF4490" t="s">
        <v>471285</v>
      </c>
      <c r="AG4490" t="s">
        <v>471286</v>
      </c>
      <c r="AH4490" t="s">
        <v>471287</v>
      </c>
      <c r="AI4490" t="s">
        <v>471288</v>
      </c>
      <c r="AJ4490" t="s">
        <v>471289</v>
      </c>
      <c r="AK4490" t="s">
        <v>471290</v>
      </c>
      <c r="AL4490" t="s">
        <v>471291</v>
      </c>
      <c r="AM4490" t="s">
        <v>471292</v>
      </c>
      <c r="AN4490" t="s">
        <v>471293</v>
      </c>
      <c r="AO4490" t="s">
        <v>471294</v>
      </c>
      <c r="AP4490" t="s">
        <v>471295</v>
      </c>
      <c r="AQ4490" t="s">
        <v>471296</v>
      </c>
      <c r="AR4490" t="s">
        <v>471297</v>
      </c>
      <c r="AS4490" t="s">
        <v>471298</v>
      </c>
      <c r="AT4490" t="s">
        <v>471299</v>
      </c>
      <c r="AU4490" t="s">
        <v>471300</v>
      </c>
      <c r="AV4490" t="s">
        <v>471301</v>
      </c>
      <c r="AW4490" t="s">
        <v>471302</v>
      </c>
      <c r="AX4490" t="s">
        <v>471303</v>
      </c>
      <c r="AY4490" t="s">
        <v>471304</v>
      </c>
      <c r="AZ4490" t="s">
        <v>471305</v>
      </c>
      <c r="BA4490" t="s">
        <v>471306</v>
      </c>
      <c r="BB4490" t="s">
        <v>471307</v>
      </c>
      <c r="BC4490" t="s">
        <v>471308</v>
      </c>
      <c r="BD4490" t="s">
        <v>471309</v>
      </c>
      <c r="BE4490" t="s">
        <v>471310</v>
      </c>
      <c r="BF4490" t="s">
        <v>471311</v>
      </c>
      <c r="BG4490" t="s">
        <v>471312</v>
      </c>
      <c r="BH4490" t="s">
        <v>471313</v>
      </c>
      <c r="BI4490" t="s">
        <v>471314</v>
      </c>
      <c r="BJ4490" t="s">
        <v>471315</v>
      </c>
      <c r="BK4490" t="s">
        <v>471316</v>
      </c>
      <c r="BL4490" t="s">
        <v>471317</v>
      </c>
      <c r="BM4490" t="s">
        <v>471318</v>
      </c>
      <c r="BN4490" t="s">
        <v>471319</v>
      </c>
      <c r="BO4490" t="s">
        <v>471320</v>
      </c>
      <c r="BP4490" t="s">
        <v>471321</v>
      </c>
      <c r="BQ4490" t="s">
        <v>471322</v>
      </c>
      <c r="BR4490" t="s">
        <v>471323</v>
      </c>
      <c r="BS4490" t="s">
        <v>471324</v>
      </c>
      <c r="BT4490" t="s">
        <v>471325</v>
      </c>
      <c r="BU4490" t="s">
        <v>471326</v>
      </c>
      <c r="BV4490" t="s">
        <v>471327</v>
      </c>
      <c r="BW4490" t="s">
        <v>471328</v>
      </c>
      <c r="BX4490" t="s">
        <v>471329</v>
      </c>
      <c r="BY4490" t="s">
        <v>471330</v>
      </c>
      <c r="BZ4490" t="s">
        <v>471331</v>
      </c>
      <c r="CA4490" t="s">
        <v>471332</v>
      </c>
      <c r="CB4490" t="s">
        <v>471333</v>
      </c>
      <c r="CC4490" t="s">
        <v>471334</v>
      </c>
      <c r="CD4490" t="s">
        <v>471335</v>
      </c>
      <c r="CE4490" t="s">
        <v>471336</v>
      </c>
      <c r="CF4490" t="s">
        <v>471337</v>
      </c>
      <c r="CG4490" t="s">
        <v>471338</v>
      </c>
      <c r="CH4490" t="s">
        <v>471339</v>
      </c>
      <c r="CI4490" t="s">
        <v>471340</v>
      </c>
      <c r="CJ4490" t="s">
        <v>471341</v>
      </c>
      <c r="CK4490" t="s">
        <v>471342</v>
      </c>
      <c r="CL4490" t="s">
        <v>471343</v>
      </c>
      <c r="CM4490" t="s">
        <v>471344</v>
      </c>
      <c r="CN4490" t="s">
        <v>471345</v>
      </c>
      <c r="CO4490" t="s">
        <v>471346</v>
      </c>
      <c r="CP4490" t="s">
        <v>471347</v>
      </c>
      <c r="CQ4490" t="s">
        <v>471348</v>
      </c>
      <c r="CR4490" t="s">
        <v>471349</v>
      </c>
      <c r="CS4490" t="s">
        <v>471350</v>
      </c>
      <c r="CT4490" t="s">
        <v>471351</v>
      </c>
      <c r="CU4490" t="s">
        <v>471352</v>
      </c>
      <c r="CV4490" t="s">
        <v>471353</v>
      </c>
      <c r="CW4490" t="s">
        <v>471354</v>
      </c>
      <c r="CX4490" t="s">
        <v>471355</v>
      </c>
      <c r="CY4490" t="s">
        <v>471356</v>
      </c>
      <c r="CZ4490" t="s">
        <v>471357</v>
      </c>
      <c r="DA4490" t="s">
        <v>471358</v>
      </c>
    </row>
    <row r="4491" spans="1:105" x14ac:dyDescent="0.25">
      <c r="A4491" t="s">
        <v>471359</v>
      </c>
      <c r="B4491" t="s">
        <v>471360</v>
      </c>
      <c r="C4491" t="s">
        <v>471361</v>
      </c>
      <c r="D4491" t="s">
        <v>471362</v>
      </c>
      <c r="E4491" t="s">
        <v>471363</v>
      </c>
      <c r="F4491" t="s">
        <v>471364</v>
      </c>
      <c r="G4491" t="s">
        <v>471365</v>
      </c>
      <c r="H4491" t="s">
        <v>471366</v>
      </c>
      <c r="I4491" t="s">
        <v>471367</v>
      </c>
      <c r="J4491" t="s">
        <v>471368</v>
      </c>
      <c r="K4491" t="s">
        <v>471369</v>
      </c>
      <c r="L4491" t="s">
        <v>471370</v>
      </c>
      <c r="M4491" t="s">
        <v>471371</v>
      </c>
      <c r="N4491" t="s">
        <v>471372</v>
      </c>
      <c r="O4491" t="s">
        <v>471373</v>
      </c>
      <c r="P4491" t="s">
        <v>471374</v>
      </c>
      <c r="Q4491" t="s">
        <v>471375</v>
      </c>
      <c r="R4491" t="s">
        <v>471376</v>
      </c>
      <c r="S4491" t="s">
        <v>471377</v>
      </c>
      <c r="T4491" t="s">
        <v>471378</v>
      </c>
      <c r="U4491" t="s">
        <v>471379</v>
      </c>
      <c r="V4491" t="s">
        <v>471380</v>
      </c>
      <c r="W4491" t="s">
        <v>471381</v>
      </c>
      <c r="X4491" t="s">
        <v>471382</v>
      </c>
      <c r="Y4491" t="s">
        <v>471383</v>
      </c>
      <c r="Z4491" t="s">
        <v>471384</v>
      </c>
      <c r="AA4491" t="s">
        <v>471385</v>
      </c>
      <c r="AB4491" t="s">
        <v>471386</v>
      </c>
      <c r="AC4491" t="s">
        <v>471387</v>
      </c>
      <c r="AD4491" t="s">
        <v>471388</v>
      </c>
      <c r="AE4491" t="s">
        <v>471389</v>
      </c>
      <c r="AF4491" t="s">
        <v>471390</v>
      </c>
      <c r="AG4491" t="s">
        <v>471391</v>
      </c>
      <c r="AH4491" t="s">
        <v>471392</v>
      </c>
      <c r="AI4491" t="s">
        <v>471393</v>
      </c>
      <c r="AJ4491" t="s">
        <v>471394</v>
      </c>
      <c r="AK4491" t="s">
        <v>471395</v>
      </c>
      <c r="AL4491" t="s">
        <v>471396</v>
      </c>
      <c r="AM4491" t="s">
        <v>471397</v>
      </c>
      <c r="AN4491" t="s">
        <v>471398</v>
      </c>
      <c r="AO4491" t="s">
        <v>471399</v>
      </c>
      <c r="AP4491" t="s">
        <v>471400</v>
      </c>
      <c r="AQ4491" t="s">
        <v>471401</v>
      </c>
      <c r="AR4491" t="s">
        <v>471402</v>
      </c>
      <c r="AS4491" t="s">
        <v>471403</v>
      </c>
      <c r="AT4491" t="s">
        <v>471404</v>
      </c>
      <c r="AU4491" t="s">
        <v>471405</v>
      </c>
      <c r="AV4491" t="s">
        <v>471406</v>
      </c>
      <c r="AW4491" t="s">
        <v>471407</v>
      </c>
      <c r="AX4491" t="s">
        <v>471408</v>
      </c>
      <c r="AY4491" t="s">
        <v>471409</v>
      </c>
      <c r="AZ4491" t="s">
        <v>471410</v>
      </c>
      <c r="BA4491" t="s">
        <v>471411</v>
      </c>
      <c r="BB4491" t="s">
        <v>471412</v>
      </c>
      <c r="BC4491" t="s">
        <v>471413</v>
      </c>
      <c r="BD4491" t="s">
        <v>471414</v>
      </c>
      <c r="BE4491" t="s">
        <v>471415</v>
      </c>
      <c r="BF4491" t="s">
        <v>471416</v>
      </c>
      <c r="BG4491" t="s">
        <v>471417</v>
      </c>
      <c r="BH4491" t="s">
        <v>471418</v>
      </c>
      <c r="BI4491" t="s">
        <v>471419</v>
      </c>
      <c r="BJ4491" t="s">
        <v>471420</v>
      </c>
      <c r="BK4491" t="s">
        <v>471421</v>
      </c>
      <c r="BL4491" t="s">
        <v>471422</v>
      </c>
      <c r="BM4491" t="s">
        <v>471423</v>
      </c>
      <c r="BN4491" t="s">
        <v>471424</v>
      </c>
      <c r="BO4491" t="s">
        <v>471425</v>
      </c>
      <c r="BP4491" t="s">
        <v>471426</v>
      </c>
      <c r="BQ4491" t="s">
        <v>471427</v>
      </c>
      <c r="BR4491" t="s">
        <v>471428</v>
      </c>
      <c r="BS4491" t="s">
        <v>471429</v>
      </c>
      <c r="BT4491" t="s">
        <v>471430</v>
      </c>
      <c r="BU4491" t="s">
        <v>471431</v>
      </c>
      <c r="BV4491" t="s">
        <v>471432</v>
      </c>
      <c r="BW4491" t="s">
        <v>471433</v>
      </c>
      <c r="BX4491" t="s">
        <v>471434</v>
      </c>
      <c r="BY4491" t="s">
        <v>471435</v>
      </c>
      <c r="BZ4491" t="s">
        <v>471436</v>
      </c>
      <c r="CA4491" t="s">
        <v>471437</v>
      </c>
      <c r="CB4491" t="s">
        <v>471438</v>
      </c>
      <c r="CC4491" t="s">
        <v>471439</v>
      </c>
      <c r="CD4491" t="s">
        <v>471440</v>
      </c>
      <c r="CE4491" t="s">
        <v>471441</v>
      </c>
      <c r="CF4491" t="s">
        <v>471442</v>
      </c>
      <c r="CG4491" t="s">
        <v>471443</v>
      </c>
      <c r="CH4491" t="s">
        <v>471444</v>
      </c>
      <c r="CI4491" t="s">
        <v>471445</v>
      </c>
      <c r="CJ4491" t="s">
        <v>471446</v>
      </c>
      <c r="CK4491" t="s">
        <v>471447</v>
      </c>
      <c r="CL4491" t="s">
        <v>471448</v>
      </c>
      <c r="CM4491" t="s">
        <v>471449</v>
      </c>
      <c r="CN4491" t="s">
        <v>471450</v>
      </c>
      <c r="CO4491" t="s">
        <v>471451</v>
      </c>
      <c r="CP4491" t="s">
        <v>471452</v>
      </c>
      <c r="CQ4491" t="s">
        <v>471453</v>
      </c>
      <c r="CR4491" t="s">
        <v>471454</v>
      </c>
      <c r="CS4491" t="s">
        <v>471455</v>
      </c>
      <c r="CT4491" t="s">
        <v>471456</v>
      </c>
      <c r="CU4491" t="s">
        <v>471457</v>
      </c>
      <c r="CV4491" t="s">
        <v>471458</v>
      </c>
      <c r="CW4491" t="s">
        <v>471459</v>
      </c>
      <c r="CX4491" t="s">
        <v>471460</v>
      </c>
      <c r="CY4491" t="s">
        <v>471461</v>
      </c>
      <c r="CZ4491" t="s">
        <v>471462</v>
      </c>
      <c r="DA4491" t="s">
        <v>471463</v>
      </c>
    </row>
    <row r="4492" spans="1:105" x14ac:dyDescent="0.25">
      <c r="A4492" t="s">
        <v>471464</v>
      </c>
      <c r="B4492" t="s">
        <v>471465</v>
      </c>
      <c r="C4492" t="s">
        <v>471466</v>
      </c>
      <c r="D4492" t="s">
        <v>471467</v>
      </c>
      <c r="E4492" t="s">
        <v>471468</v>
      </c>
      <c r="F4492" t="s">
        <v>471469</v>
      </c>
      <c r="G4492" t="s">
        <v>471470</v>
      </c>
      <c r="H4492" t="s">
        <v>471471</v>
      </c>
      <c r="I4492" t="s">
        <v>471472</v>
      </c>
      <c r="J4492" t="s">
        <v>471473</v>
      </c>
      <c r="K4492" t="s">
        <v>471474</v>
      </c>
      <c r="L4492" t="s">
        <v>471475</v>
      </c>
      <c r="M4492" t="s">
        <v>471476</v>
      </c>
      <c r="N4492" t="s">
        <v>471477</v>
      </c>
      <c r="O4492" t="s">
        <v>471478</v>
      </c>
      <c r="P4492" t="s">
        <v>471479</v>
      </c>
      <c r="Q4492" t="s">
        <v>471480</v>
      </c>
      <c r="R4492" t="s">
        <v>471481</v>
      </c>
      <c r="S4492" t="s">
        <v>471482</v>
      </c>
      <c r="T4492" t="s">
        <v>471483</v>
      </c>
      <c r="U4492" t="s">
        <v>471484</v>
      </c>
      <c r="V4492" t="s">
        <v>471485</v>
      </c>
      <c r="W4492" t="s">
        <v>471486</v>
      </c>
      <c r="X4492" t="s">
        <v>471487</v>
      </c>
      <c r="Y4492" t="s">
        <v>471488</v>
      </c>
      <c r="Z4492" t="s">
        <v>471489</v>
      </c>
      <c r="AA4492" t="s">
        <v>471490</v>
      </c>
      <c r="AB4492" t="s">
        <v>471491</v>
      </c>
      <c r="AC4492" t="s">
        <v>471492</v>
      </c>
      <c r="AD4492" t="s">
        <v>471493</v>
      </c>
      <c r="AE4492" t="s">
        <v>471494</v>
      </c>
      <c r="AF4492" t="s">
        <v>471495</v>
      </c>
      <c r="AG4492" t="s">
        <v>471496</v>
      </c>
      <c r="AH4492" t="s">
        <v>471497</v>
      </c>
      <c r="AI4492" t="s">
        <v>471498</v>
      </c>
      <c r="AJ4492" t="s">
        <v>471499</v>
      </c>
      <c r="AK4492" t="s">
        <v>471500</v>
      </c>
      <c r="AL4492" t="s">
        <v>471501</v>
      </c>
      <c r="AM4492" t="s">
        <v>471502</v>
      </c>
      <c r="AN4492" t="s">
        <v>471503</v>
      </c>
      <c r="AO4492" t="s">
        <v>471504</v>
      </c>
      <c r="AP4492" t="s">
        <v>471505</v>
      </c>
      <c r="AQ4492" t="s">
        <v>471506</v>
      </c>
      <c r="AR4492" t="s">
        <v>471507</v>
      </c>
      <c r="AS4492" t="s">
        <v>471508</v>
      </c>
      <c r="AT4492" t="s">
        <v>471509</v>
      </c>
      <c r="AU4492" t="s">
        <v>471510</v>
      </c>
      <c r="AV4492" t="s">
        <v>471511</v>
      </c>
      <c r="AW4492" t="s">
        <v>471512</v>
      </c>
      <c r="AX4492" t="s">
        <v>471513</v>
      </c>
      <c r="AY4492" t="s">
        <v>471514</v>
      </c>
      <c r="AZ4492" t="s">
        <v>471515</v>
      </c>
      <c r="BA4492" t="s">
        <v>471516</v>
      </c>
      <c r="BB4492" t="s">
        <v>471517</v>
      </c>
      <c r="BC4492" t="s">
        <v>471518</v>
      </c>
      <c r="BD4492" t="s">
        <v>471519</v>
      </c>
      <c r="BE4492" t="s">
        <v>471520</v>
      </c>
      <c r="BF4492" t="s">
        <v>471521</v>
      </c>
      <c r="BG4492" t="s">
        <v>471522</v>
      </c>
      <c r="BH4492" t="s">
        <v>471523</v>
      </c>
      <c r="BI4492" t="s">
        <v>471524</v>
      </c>
      <c r="BJ4492" t="s">
        <v>471525</v>
      </c>
      <c r="BK4492" t="s">
        <v>471526</v>
      </c>
      <c r="BL4492" t="s">
        <v>471527</v>
      </c>
      <c r="BM4492" t="s">
        <v>471528</v>
      </c>
      <c r="BN4492" t="s">
        <v>471529</v>
      </c>
      <c r="BO4492" t="s">
        <v>471530</v>
      </c>
      <c r="BP4492" t="s">
        <v>471531</v>
      </c>
      <c r="BQ4492" t="s">
        <v>471532</v>
      </c>
      <c r="BR4492" t="s">
        <v>471533</v>
      </c>
      <c r="BS4492" t="s">
        <v>471534</v>
      </c>
      <c r="BT4492" t="s">
        <v>471535</v>
      </c>
      <c r="BU4492" t="s">
        <v>471536</v>
      </c>
      <c r="BV4492" t="s">
        <v>471537</v>
      </c>
      <c r="BW4492" t="s">
        <v>471538</v>
      </c>
      <c r="BX4492" t="s">
        <v>471539</v>
      </c>
      <c r="BY4492" t="s">
        <v>471540</v>
      </c>
      <c r="BZ4492" t="s">
        <v>471541</v>
      </c>
      <c r="CA4492" t="s">
        <v>471542</v>
      </c>
      <c r="CB4492" t="s">
        <v>471543</v>
      </c>
      <c r="CC4492" t="s">
        <v>471544</v>
      </c>
      <c r="CD4492" t="s">
        <v>471545</v>
      </c>
      <c r="CE4492" t="s">
        <v>471546</v>
      </c>
      <c r="CF4492" t="s">
        <v>471547</v>
      </c>
      <c r="CG4492" t="s">
        <v>471548</v>
      </c>
      <c r="CH4492" t="s">
        <v>471549</v>
      </c>
      <c r="CI4492" t="s">
        <v>471550</v>
      </c>
      <c r="CJ4492" t="s">
        <v>471551</v>
      </c>
      <c r="CK4492" t="s">
        <v>471552</v>
      </c>
      <c r="CL4492" t="s">
        <v>471553</v>
      </c>
      <c r="CM4492" t="s">
        <v>471554</v>
      </c>
      <c r="CN4492" t="s">
        <v>471555</v>
      </c>
      <c r="CO4492" t="s">
        <v>471556</v>
      </c>
      <c r="CP4492" t="s">
        <v>471557</v>
      </c>
      <c r="CQ4492" t="s">
        <v>471558</v>
      </c>
      <c r="CR4492" t="s">
        <v>471559</v>
      </c>
      <c r="CS4492" t="s">
        <v>471560</v>
      </c>
      <c r="CT4492" t="s">
        <v>471561</v>
      </c>
      <c r="CU4492" t="s">
        <v>471562</v>
      </c>
      <c r="CV4492" t="s">
        <v>471563</v>
      </c>
      <c r="CW4492" t="s">
        <v>471564</v>
      </c>
      <c r="CX4492" t="s">
        <v>471565</v>
      </c>
      <c r="CY4492" t="s">
        <v>471566</v>
      </c>
      <c r="CZ4492" t="s">
        <v>471567</v>
      </c>
      <c r="DA4492" t="s">
        <v>471568</v>
      </c>
    </row>
    <row r="4493" spans="1:105" x14ac:dyDescent="0.25">
      <c r="A4493" t="s">
        <v>471569</v>
      </c>
      <c r="B4493" t="s">
        <v>471570</v>
      </c>
      <c r="C4493" t="s">
        <v>471571</v>
      </c>
      <c r="D4493" t="s">
        <v>471572</v>
      </c>
      <c r="E4493" t="s">
        <v>471573</v>
      </c>
      <c r="F4493" t="s">
        <v>471574</v>
      </c>
      <c r="G4493" t="s">
        <v>471575</v>
      </c>
      <c r="H4493" t="s">
        <v>471576</v>
      </c>
      <c r="I4493" t="s">
        <v>471577</v>
      </c>
      <c r="J4493" t="s">
        <v>471578</v>
      </c>
      <c r="K4493" t="s">
        <v>471579</v>
      </c>
      <c r="L4493" t="s">
        <v>471580</v>
      </c>
      <c r="M4493" t="s">
        <v>471581</v>
      </c>
      <c r="N4493" t="s">
        <v>471582</v>
      </c>
      <c r="O4493" t="s">
        <v>471583</v>
      </c>
      <c r="P4493" t="s">
        <v>471584</v>
      </c>
      <c r="Q4493" t="s">
        <v>471585</v>
      </c>
      <c r="R4493" t="s">
        <v>471586</v>
      </c>
      <c r="S4493" t="s">
        <v>471587</v>
      </c>
      <c r="T4493" t="s">
        <v>471588</v>
      </c>
      <c r="U4493" t="s">
        <v>471589</v>
      </c>
      <c r="V4493" t="s">
        <v>471590</v>
      </c>
      <c r="W4493" t="s">
        <v>471591</v>
      </c>
      <c r="X4493" t="s">
        <v>471592</v>
      </c>
      <c r="Y4493" t="s">
        <v>471593</v>
      </c>
      <c r="Z4493" t="s">
        <v>471594</v>
      </c>
      <c r="AA4493" t="s">
        <v>471595</v>
      </c>
      <c r="AB4493" t="s">
        <v>471596</v>
      </c>
      <c r="AC4493" t="s">
        <v>471597</v>
      </c>
      <c r="AD4493" t="s">
        <v>471598</v>
      </c>
      <c r="AE4493" t="s">
        <v>471599</v>
      </c>
      <c r="AF4493" t="s">
        <v>471600</v>
      </c>
      <c r="AG4493" t="s">
        <v>471601</v>
      </c>
      <c r="AH4493" t="s">
        <v>471602</v>
      </c>
      <c r="AI4493" t="s">
        <v>471603</v>
      </c>
      <c r="AJ4493" t="s">
        <v>471604</v>
      </c>
      <c r="AK4493" t="s">
        <v>471605</v>
      </c>
      <c r="AL4493" t="s">
        <v>471606</v>
      </c>
      <c r="AM4493" t="s">
        <v>471607</v>
      </c>
      <c r="AN4493" t="s">
        <v>471608</v>
      </c>
      <c r="AO4493" t="s">
        <v>471609</v>
      </c>
      <c r="AP4493" t="s">
        <v>471610</v>
      </c>
      <c r="AQ4493" t="s">
        <v>471611</v>
      </c>
      <c r="AR4493" t="s">
        <v>471612</v>
      </c>
      <c r="AS4493" t="s">
        <v>471613</v>
      </c>
      <c r="AT4493" t="s">
        <v>471614</v>
      </c>
      <c r="AU4493" t="s">
        <v>471615</v>
      </c>
      <c r="AV4493" t="s">
        <v>471616</v>
      </c>
      <c r="AW4493" t="s">
        <v>471617</v>
      </c>
      <c r="AX4493" t="s">
        <v>471618</v>
      </c>
      <c r="AY4493" t="s">
        <v>471619</v>
      </c>
      <c r="AZ4493" t="s">
        <v>471620</v>
      </c>
      <c r="BA4493" t="s">
        <v>471621</v>
      </c>
      <c r="BB4493" t="s">
        <v>471622</v>
      </c>
      <c r="BC4493" t="s">
        <v>471623</v>
      </c>
      <c r="BD4493" t="s">
        <v>471624</v>
      </c>
      <c r="BE4493" t="s">
        <v>471625</v>
      </c>
      <c r="BF4493" t="s">
        <v>471626</v>
      </c>
      <c r="BG4493" t="s">
        <v>471627</v>
      </c>
      <c r="BH4493" t="s">
        <v>471628</v>
      </c>
      <c r="BI4493" t="s">
        <v>471629</v>
      </c>
      <c r="BJ4493" t="s">
        <v>471630</v>
      </c>
      <c r="BK4493" t="s">
        <v>471631</v>
      </c>
      <c r="BL4493" t="s">
        <v>471632</v>
      </c>
      <c r="BM4493" t="s">
        <v>471633</v>
      </c>
      <c r="BN4493" t="s">
        <v>471634</v>
      </c>
      <c r="BO4493" t="s">
        <v>471635</v>
      </c>
      <c r="BP4493" t="s">
        <v>471636</v>
      </c>
      <c r="BQ4493" t="s">
        <v>471637</v>
      </c>
      <c r="BR4493" t="s">
        <v>471638</v>
      </c>
      <c r="BS4493" t="s">
        <v>471639</v>
      </c>
      <c r="BT4493" t="s">
        <v>471640</v>
      </c>
      <c r="BU4493" t="s">
        <v>471641</v>
      </c>
      <c r="BV4493" t="s">
        <v>471642</v>
      </c>
      <c r="BW4493" t="s">
        <v>471643</v>
      </c>
      <c r="BX4493" t="s">
        <v>471644</v>
      </c>
      <c r="BY4493" t="s">
        <v>471645</v>
      </c>
      <c r="BZ4493" t="s">
        <v>471646</v>
      </c>
      <c r="CA4493" t="s">
        <v>471647</v>
      </c>
      <c r="CB4493" t="s">
        <v>471648</v>
      </c>
      <c r="CC4493" t="s">
        <v>471649</v>
      </c>
      <c r="CD4493" t="s">
        <v>471650</v>
      </c>
      <c r="CE4493" t="s">
        <v>471651</v>
      </c>
      <c r="CF4493" t="s">
        <v>471652</v>
      </c>
      <c r="CG4493" t="s">
        <v>471653</v>
      </c>
      <c r="CH4493" t="s">
        <v>471654</v>
      </c>
      <c r="CI4493" t="s">
        <v>471655</v>
      </c>
      <c r="CJ4493" t="s">
        <v>471656</v>
      </c>
      <c r="CK4493" t="s">
        <v>471657</v>
      </c>
      <c r="CL4493" t="s">
        <v>471658</v>
      </c>
      <c r="CM4493" t="s">
        <v>471659</v>
      </c>
      <c r="CN4493" t="s">
        <v>471660</v>
      </c>
      <c r="CO4493" t="s">
        <v>471661</v>
      </c>
      <c r="CP4493" t="s">
        <v>471662</v>
      </c>
      <c r="CQ4493" t="s">
        <v>471663</v>
      </c>
      <c r="CR4493" t="s">
        <v>471664</v>
      </c>
      <c r="CS4493" t="s">
        <v>471665</v>
      </c>
      <c r="CT4493" t="s">
        <v>471666</v>
      </c>
      <c r="CU4493" t="s">
        <v>471667</v>
      </c>
      <c r="CV4493" t="s">
        <v>471668</v>
      </c>
      <c r="CW4493" t="s">
        <v>471669</v>
      </c>
      <c r="CX4493" t="s">
        <v>471670</v>
      </c>
      <c r="CY4493" t="s">
        <v>471671</v>
      </c>
      <c r="CZ4493" t="s">
        <v>471672</v>
      </c>
      <c r="DA4493" t="s">
        <v>471673</v>
      </c>
    </row>
    <row r="4494" spans="1:105" x14ac:dyDescent="0.25">
      <c r="A4494" t="s">
        <v>471674</v>
      </c>
      <c r="B4494" t="s">
        <v>471675</v>
      </c>
      <c r="C4494" t="s">
        <v>471676</v>
      </c>
      <c r="D4494" t="s">
        <v>471677</v>
      </c>
      <c r="E4494" t="s">
        <v>471678</v>
      </c>
      <c r="F4494" t="s">
        <v>471679</v>
      </c>
      <c r="G4494" t="s">
        <v>471680</v>
      </c>
      <c r="H4494" t="s">
        <v>471681</v>
      </c>
      <c r="I4494" t="s">
        <v>471682</v>
      </c>
      <c r="J4494" t="s">
        <v>471683</v>
      </c>
      <c r="K4494" t="s">
        <v>471684</v>
      </c>
      <c r="L4494" t="s">
        <v>471685</v>
      </c>
      <c r="M4494" t="s">
        <v>471686</v>
      </c>
      <c r="N4494" t="s">
        <v>471687</v>
      </c>
      <c r="O4494" t="s">
        <v>471688</v>
      </c>
      <c r="P4494" t="s">
        <v>471689</v>
      </c>
      <c r="Q4494" t="s">
        <v>471690</v>
      </c>
      <c r="R4494" t="s">
        <v>471691</v>
      </c>
      <c r="S4494" t="s">
        <v>471692</v>
      </c>
      <c r="T4494" t="s">
        <v>471693</v>
      </c>
      <c r="U4494" t="s">
        <v>471694</v>
      </c>
      <c r="V4494" t="s">
        <v>471695</v>
      </c>
      <c r="W4494" t="s">
        <v>471696</v>
      </c>
      <c r="X4494" t="s">
        <v>471697</v>
      </c>
      <c r="Y4494" t="s">
        <v>471698</v>
      </c>
      <c r="Z4494" t="s">
        <v>471699</v>
      </c>
      <c r="AA4494" t="s">
        <v>471700</v>
      </c>
      <c r="AB4494" t="s">
        <v>471701</v>
      </c>
      <c r="AC4494" t="s">
        <v>471702</v>
      </c>
      <c r="AD4494" t="s">
        <v>471703</v>
      </c>
      <c r="AE4494" t="s">
        <v>471704</v>
      </c>
      <c r="AF4494" t="s">
        <v>471705</v>
      </c>
      <c r="AG4494" t="s">
        <v>471706</v>
      </c>
      <c r="AH4494" t="s">
        <v>471707</v>
      </c>
      <c r="AI4494" t="s">
        <v>471708</v>
      </c>
      <c r="AJ4494" t="s">
        <v>471709</v>
      </c>
      <c r="AK4494" t="s">
        <v>471710</v>
      </c>
      <c r="AL4494" t="s">
        <v>471711</v>
      </c>
      <c r="AM4494" t="s">
        <v>471712</v>
      </c>
      <c r="AN4494" t="s">
        <v>471713</v>
      </c>
      <c r="AO4494" t="s">
        <v>471714</v>
      </c>
      <c r="AP4494" t="s">
        <v>471715</v>
      </c>
      <c r="AQ4494" t="s">
        <v>471716</v>
      </c>
      <c r="AR4494" t="s">
        <v>471717</v>
      </c>
      <c r="AS4494" t="s">
        <v>471718</v>
      </c>
      <c r="AT4494" t="s">
        <v>471719</v>
      </c>
      <c r="AU4494" t="s">
        <v>471720</v>
      </c>
      <c r="AV4494" t="s">
        <v>471721</v>
      </c>
      <c r="AW4494" t="s">
        <v>471722</v>
      </c>
      <c r="AX4494" t="s">
        <v>471723</v>
      </c>
      <c r="AY4494" t="s">
        <v>471724</v>
      </c>
      <c r="AZ4494" t="s">
        <v>471725</v>
      </c>
      <c r="BA4494" t="s">
        <v>471726</v>
      </c>
      <c r="BB4494" t="s">
        <v>471727</v>
      </c>
      <c r="BC4494" t="s">
        <v>471728</v>
      </c>
      <c r="BD4494" t="s">
        <v>471729</v>
      </c>
      <c r="BE4494" t="s">
        <v>471730</v>
      </c>
      <c r="BF4494" t="s">
        <v>471731</v>
      </c>
      <c r="BG4494" t="s">
        <v>471732</v>
      </c>
      <c r="BH4494" t="s">
        <v>471733</v>
      </c>
      <c r="BI4494" t="s">
        <v>471734</v>
      </c>
      <c r="BJ4494" t="s">
        <v>471735</v>
      </c>
      <c r="BK4494" t="s">
        <v>471736</v>
      </c>
      <c r="BL4494" t="s">
        <v>471737</v>
      </c>
      <c r="BM4494" t="s">
        <v>471738</v>
      </c>
      <c r="BN4494" t="s">
        <v>471739</v>
      </c>
      <c r="BO4494" t="s">
        <v>471740</v>
      </c>
      <c r="BP4494" t="s">
        <v>471741</v>
      </c>
      <c r="BQ4494" t="s">
        <v>471742</v>
      </c>
      <c r="BR4494" t="s">
        <v>471743</v>
      </c>
      <c r="BS4494" t="s">
        <v>471744</v>
      </c>
      <c r="BT4494" t="s">
        <v>471745</v>
      </c>
      <c r="BU4494" t="s">
        <v>471746</v>
      </c>
      <c r="BV4494" t="s">
        <v>471747</v>
      </c>
      <c r="BW4494" t="s">
        <v>471748</v>
      </c>
      <c r="BX4494" t="s">
        <v>471749</v>
      </c>
      <c r="BY4494" t="s">
        <v>471750</v>
      </c>
      <c r="BZ4494" t="s">
        <v>471751</v>
      </c>
      <c r="CA4494" t="s">
        <v>471752</v>
      </c>
      <c r="CB4494" t="s">
        <v>471753</v>
      </c>
      <c r="CC4494" t="s">
        <v>471754</v>
      </c>
      <c r="CD4494" t="s">
        <v>471755</v>
      </c>
      <c r="CE4494" t="s">
        <v>471756</v>
      </c>
      <c r="CF4494" t="s">
        <v>471757</v>
      </c>
      <c r="CG4494" t="s">
        <v>471758</v>
      </c>
      <c r="CH4494" t="s">
        <v>471759</v>
      </c>
      <c r="CI4494" t="s">
        <v>471760</v>
      </c>
      <c r="CJ4494" t="s">
        <v>471761</v>
      </c>
      <c r="CK4494" t="s">
        <v>471762</v>
      </c>
      <c r="CL4494" t="s">
        <v>471763</v>
      </c>
      <c r="CM4494" t="s">
        <v>471764</v>
      </c>
      <c r="CN4494" t="s">
        <v>471765</v>
      </c>
      <c r="CO4494" t="s">
        <v>471766</v>
      </c>
      <c r="CP4494" t="s">
        <v>471767</v>
      </c>
      <c r="CQ4494" t="s">
        <v>471768</v>
      </c>
      <c r="CR4494" t="s">
        <v>471769</v>
      </c>
      <c r="CS4494" t="s">
        <v>471770</v>
      </c>
      <c r="CT4494" t="s">
        <v>471771</v>
      </c>
      <c r="CU4494" t="s">
        <v>471772</v>
      </c>
      <c r="CV4494" t="s">
        <v>471773</v>
      </c>
      <c r="CW4494" t="s">
        <v>471774</v>
      </c>
      <c r="CX4494" t="s">
        <v>471775</v>
      </c>
      <c r="CY4494" t="s">
        <v>471776</v>
      </c>
      <c r="CZ4494" t="s">
        <v>471777</v>
      </c>
      <c r="DA4494" t="s">
        <v>471778</v>
      </c>
    </row>
    <row r="4495" spans="1:105" x14ac:dyDescent="0.25">
      <c r="A4495" t="s">
        <v>471779</v>
      </c>
      <c r="B4495" t="s">
        <v>471780</v>
      </c>
      <c r="C4495" t="s">
        <v>471781</v>
      </c>
      <c r="D4495" t="s">
        <v>471782</v>
      </c>
      <c r="E4495" t="s">
        <v>471783</v>
      </c>
      <c r="F4495" t="s">
        <v>471784</v>
      </c>
      <c r="G4495" t="s">
        <v>471785</v>
      </c>
      <c r="H4495" t="s">
        <v>471786</v>
      </c>
      <c r="I4495" t="s">
        <v>471787</v>
      </c>
      <c r="J4495" t="s">
        <v>471788</v>
      </c>
      <c r="K4495" t="s">
        <v>471789</v>
      </c>
      <c r="L4495" t="s">
        <v>471790</v>
      </c>
      <c r="M4495" t="s">
        <v>471791</v>
      </c>
      <c r="N4495" t="s">
        <v>471792</v>
      </c>
      <c r="O4495" t="s">
        <v>471793</v>
      </c>
      <c r="P4495" t="s">
        <v>471794</v>
      </c>
      <c r="Q4495" t="s">
        <v>471795</v>
      </c>
      <c r="R4495" t="s">
        <v>471796</v>
      </c>
      <c r="S4495" t="s">
        <v>471797</v>
      </c>
      <c r="T4495" t="s">
        <v>471798</v>
      </c>
      <c r="U4495" t="s">
        <v>471799</v>
      </c>
      <c r="V4495" t="s">
        <v>471800</v>
      </c>
      <c r="W4495" t="s">
        <v>471801</v>
      </c>
      <c r="X4495" t="s">
        <v>471802</v>
      </c>
      <c r="Y4495" t="s">
        <v>471803</v>
      </c>
      <c r="Z4495" t="s">
        <v>471804</v>
      </c>
      <c r="AA4495" t="s">
        <v>471805</v>
      </c>
      <c r="AB4495" t="s">
        <v>471806</v>
      </c>
      <c r="AC4495" t="s">
        <v>471807</v>
      </c>
      <c r="AD4495" t="s">
        <v>471808</v>
      </c>
      <c r="AE4495" t="s">
        <v>471809</v>
      </c>
      <c r="AF4495" t="s">
        <v>471810</v>
      </c>
      <c r="AG4495" t="s">
        <v>471811</v>
      </c>
      <c r="AH4495" t="s">
        <v>471812</v>
      </c>
      <c r="AI4495" t="s">
        <v>471813</v>
      </c>
      <c r="AJ4495" t="s">
        <v>471814</v>
      </c>
      <c r="AK4495" t="s">
        <v>471815</v>
      </c>
      <c r="AL4495" t="s">
        <v>471816</v>
      </c>
      <c r="AM4495" t="s">
        <v>471817</v>
      </c>
      <c r="AN4495" t="s">
        <v>471818</v>
      </c>
      <c r="AO4495" t="s">
        <v>471819</v>
      </c>
      <c r="AP4495" t="s">
        <v>471820</v>
      </c>
      <c r="AQ4495" t="s">
        <v>471821</v>
      </c>
      <c r="AR4495" t="s">
        <v>471822</v>
      </c>
      <c r="AS4495" t="s">
        <v>471823</v>
      </c>
      <c r="AT4495" t="s">
        <v>471824</v>
      </c>
      <c r="AU4495" t="s">
        <v>471825</v>
      </c>
      <c r="AV4495" t="s">
        <v>471826</v>
      </c>
      <c r="AW4495" t="s">
        <v>471827</v>
      </c>
      <c r="AX4495" t="s">
        <v>471828</v>
      </c>
      <c r="AY4495" t="s">
        <v>471829</v>
      </c>
      <c r="AZ4495" t="s">
        <v>471830</v>
      </c>
      <c r="BA4495" t="s">
        <v>471831</v>
      </c>
      <c r="BB4495" t="s">
        <v>471832</v>
      </c>
      <c r="BC4495" t="s">
        <v>471833</v>
      </c>
      <c r="BD4495" t="s">
        <v>471834</v>
      </c>
      <c r="BE4495" t="s">
        <v>471835</v>
      </c>
      <c r="BF4495" t="s">
        <v>471836</v>
      </c>
      <c r="BG4495" t="s">
        <v>471837</v>
      </c>
      <c r="BH4495" t="s">
        <v>471838</v>
      </c>
      <c r="BI4495" t="s">
        <v>471839</v>
      </c>
      <c r="BJ4495" t="s">
        <v>471840</v>
      </c>
      <c r="BK4495" t="s">
        <v>471841</v>
      </c>
      <c r="BL4495" t="s">
        <v>471842</v>
      </c>
      <c r="BM4495" t="s">
        <v>471843</v>
      </c>
      <c r="BN4495" t="s">
        <v>471844</v>
      </c>
      <c r="BO4495" t="s">
        <v>471845</v>
      </c>
      <c r="BP4495" t="s">
        <v>471846</v>
      </c>
      <c r="BQ4495" t="s">
        <v>471847</v>
      </c>
      <c r="BR4495" t="s">
        <v>471848</v>
      </c>
      <c r="BS4495" t="s">
        <v>471849</v>
      </c>
      <c r="BT4495" t="s">
        <v>471850</v>
      </c>
      <c r="BU4495" t="s">
        <v>471851</v>
      </c>
      <c r="BV4495" t="s">
        <v>471852</v>
      </c>
      <c r="BW4495" t="s">
        <v>471853</v>
      </c>
      <c r="BX4495" t="s">
        <v>471854</v>
      </c>
      <c r="BY4495" t="s">
        <v>471855</v>
      </c>
      <c r="BZ4495" t="s">
        <v>471856</v>
      </c>
      <c r="CA4495" t="s">
        <v>471857</v>
      </c>
      <c r="CB4495" t="s">
        <v>471858</v>
      </c>
      <c r="CC4495" t="s">
        <v>471859</v>
      </c>
      <c r="CD4495" t="s">
        <v>471860</v>
      </c>
      <c r="CE4495" t="s">
        <v>471861</v>
      </c>
      <c r="CF4495" t="s">
        <v>471862</v>
      </c>
      <c r="CG4495" t="s">
        <v>471863</v>
      </c>
      <c r="CH4495" t="s">
        <v>471864</v>
      </c>
      <c r="CI4495" t="s">
        <v>471865</v>
      </c>
      <c r="CJ4495" t="s">
        <v>471866</v>
      </c>
      <c r="CK4495" t="s">
        <v>471867</v>
      </c>
      <c r="CL4495" t="s">
        <v>471868</v>
      </c>
      <c r="CM4495" t="s">
        <v>471869</v>
      </c>
      <c r="CN4495" t="s">
        <v>471870</v>
      </c>
      <c r="CO4495" t="s">
        <v>471871</v>
      </c>
      <c r="CP4495" t="s">
        <v>471872</v>
      </c>
      <c r="CQ4495" t="s">
        <v>471873</v>
      </c>
      <c r="CR4495" t="s">
        <v>471874</v>
      </c>
      <c r="CS4495" t="s">
        <v>471875</v>
      </c>
      <c r="CT4495" t="s">
        <v>471876</v>
      </c>
      <c r="CU4495" t="s">
        <v>471877</v>
      </c>
      <c r="CV4495" t="s">
        <v>471878</v>
      </c>
      <c r="CW4495" t="s">
        <v>471879</v>
      </c>
      <c r="CX4495" t="s">
        <v>471880</v>
      </c>
      <c r="CY4495" t="s">
        <v>471881</v>
      </c>
      <c r="CZ4495" t="s">
        <v>471882</v>
      </c>
      <c r="DA4495" t="s">
        <v>471883</v>
      </c>
    </row>
    <row r="4496" spans="1:105" x14ac:dyDescent="0.25">
      <c r="A4496" t="s">
        <v>471884</v>
      </c>
      <c r="B4496" t="s">
        <v>471885</v>
      </c>
      <c r="C4496" t="s">
        <v>471886</v>
      </c>
      <c r="D4496" t="s">
        <v>471887</v>
      </c>
      <c r="E4496" t="s">
        <v>471888</v>
      </c>
      <c r="F4496" t="s">
        <v>471889</v>
      </c>
      <c r="G4496" t="s">
        <v>471890</v>
      </c>
      <c r="H4496" t="s">
        <v>471891</v>
      </c>
      <c r="I4496" t="s">
        <v>471892</v>
      </c>
      <c r="J4496" t="s">
        <v>471893</v>
      </c>
      <c r="K4496" t="s">
        <v>471894</v>
      </c>
      <c r="L4496" t="s">
        <v>471895</v>
      </c>
      <c r="M4496" t="s">
        <v>471896</v>
      </c>
      <c r="N4496" t="s">
        <v>471897</v>
      </c>
      <c r="O4496" t="s">
        <v>471898</v>
      </c>
      <c r="P4496" t="s">
        <v>471899</v>
      </c>
      <c r="Q4496" t="s">
        <v>471900</v>
      </c>
      <c r="R4496" t="s">
        <v>471901</v>
      </c>
      <c r="S4496" t="s">
        <v>471902</v>
      </c>
      <c r="T4496" t="s">
        <v>471903</v>
      </c>
      <c r="U4496" t="s">
        <v>471904</v>
      </c>
      <c r="V4496" t="s">
        <v>471905</v>
      </c>
      <c r="W4496" t="s">
        <v>471906</v>
      </c>
      <c r="X4496" t="s">
        <v>471907</v>
      </c>
      <c r="Y4496" t="s">
        <v>471908</v>
      </c>
      <c r="Z4496" t="s">
        <v>471909</v>
      </c>
      <c r="AA4496" t="s">
        <v>471910</v>
      </c>
      <c r="AB4496" t="s">
        <v>471911</v>
      </c>
      <c r="AC4496" t="s">
        <v>471912</v>
      </c>
      <c r="AD4496" t="s">
        <v>471913</v>
      </c>
      <c r="AE4496" t="s">
        <v>471914</v>
      </c>
      <c r="AF4496" t="s">
        <v>471915</v>
      </c>
      <c r="AG4496" t="s">
        <v>471916</v>
      </c>
      <c r="AH4496" t="s">
        <v>471917</v>
      </c>
      <c r="AI4496" t="s">
        <v>471918</v>
      </c>
      <c r="AJ4496" t="s">
        <v>471919</v>
      </c>
      <c r="AK4496" t="s">
        <v>471920</v>
      </c>
      <c r="AL4496" t="s">
        <v>471921</v>
      </c>
      <c r="AM4496" t="s">
        <v>471922</v>
      </c>
      <c r="AN4496" t="s">
        <v>471923</v>
      </c>
      <c r="AO4496" t="s">
        <v>471924</v>
      </c>
      <c r="AP4496" t="s">
        <v>471925</v>
      </c>
      <c r="AQ4496" t="s">
        <v>471926</v>
      </c>
      <c r="AR4496" t="s">
        <v>471927</v>
      </c>
      <c r="AS4496" t="s">
        <v>471928</v>
      </c>
      <c r="AT4496" t="s">
        <v>471929</v>
      </c>
      <c r="AU4496" t="s">
        <v>471930</v>
      </c>
      <c r="AV4496" t="s">
        <v>471931</v>
      </c>
      <c r="AW4496" t="s">
        <v>471932</v>
      </c>
      <c r="AX4496" t="s">
        <v>471933</v>
      </c>
      <c r="AY4496" t="s">
        <v>471934</v>
      </c>
      <c r="AZ4496" t="s">
        <v>471935</v>
      </c>
      <c r="BA4496" t="s">
        <v>471936</v>
      </c>
      <c r="BB4496" t="s">
        <v>471937</v>
      </c>
      <c r="BC4496" t="s">
        <v>471938</v>
      </c>
      <c r="BD4496" t="s">
        <v>471939</v>
      </c>
      <c r="BE4496" t="s">
        <v>471940</v>
      </c>
      <c r="BF4496" t="s">
        <v>471941</v>
      </c>
      <c r="BG4496" t="s">
        <v>471942</v>
      </c>
      <c r="BH4496" t="s">
        <v>471943</v>
      </c>
      <c r="BI4496" t="s">
        <v>471944</v>
      </c>
      <c r="BJ4496" t="s">
        <v>471945</v>
      </c>
      <c r="BK4496" t="s">
        <v>471946</v>
      </c>
      <c r="BL4496" t="s">
        <v>471947</v>
      </c>
      <c r="BM4496" t="s">
        <v>471948</v>
      </c>
      <c r="BN4496" t="s">
        <v>471949</v>
      </c>
      <c r="BO4496" t="s">
        <v>471950</v>
      </c>
      <c r="BP4496" t="s">
        <v>471951</v>
      </c>
      <c r="BQ4496" t="s">
        <v>471952</v>
      </c>
      <c r="BR4496" t="s">
        <v>471953</v>
      </c>
      <c r="BS4496" t="s">
        <v>471954</v>
      </c>
      <c r="BT4496" t="s">
        <v>471955</v>
      </c>
      <c r="BU4496" t="s">
        <v>471956</v>
      </c>
      <c r="BV4496" t="s">
        <v>471957</v>
      </c>
      <c r="BW4496" t="s">
        <v>471958</v>
      </c>
      <c r="BX4496" t="s">
        <v>471959</v>
      </c>
      <c r="BY4496" t="s">
        <v>471960</v>
      </c>
      <c r="BZ4496" t="s">
        <v>471961</v>
      </c>
      <c r="CA4496" t="s">
        <v>471962</v>
      </c>
      <c r="CB4496" t="s">
        <v>471963</v>
      </c>
      <c r="CC4496" t="s">
        <v>471964</v>
      </c>
      <c r="CD4496" t="s">
        <v>471965</v>
      </c>
      <c r="CE4496" t="s">
        <v>471966</v>
      </c>
      <c r="CF4496" t="s">
        <v>471967</v>
      </c>
      <c r="CG4496" t="s">
        <v>471968</v>
      </c>
      <c r="CH4496" t="s">
        <v>471969</v>
      </c>
      <c r="CI4496" t="s">
        <v>471970</v>
      </c>
      <c r="CJ4496" t="s">
        <v>471971</v>
      </c>
      <c r="CK4496" t="s">
        <v>471972</v>
      </c>
      <c r="CL4496" t="s">
        <v>471973</v>
      </c>
      <c r="CM4496" t="s">
        <v>471974</v>
      </c>
      <c r="CN4496" t="s">
        <v>471975</v>
      </c>
      <c r="CO4496" t="s">
        <v>471976</v>
      </c>
      <c r="CP4496" t="s">
        <v>471977</v>
      </c>
      <c r="CQ4496" t="s">
        <v>471978</v>
      </c>
      <c r="CR4496" t="s">
        <v>471979</v>
      </c>
      <c r="CS4496" t="s">
        <v>471980</v>
      </c>
      <c r="CT4496" t="s">
        <v>471981</v>
      </c>
      <c r="CU4496" t="s">
        <v>471982</v>
      </c>
      <c r="CV4496" t="s">
        <v>471983</v>
      </c>
      <c r="CW4496" t="s">
        <v>471984</v>
      </c>
      <c r="CX4496" t="s">
        <v>471985</v>
      </c>
      <c r="CY4496" t="s">
        <v>471986</v>
      </c>
      <c r="CZ4496" t="s">
        <v>471987</v>
      </c>
      <c r="DA4496" t="s">
        <v>471988</v>
      </c>
    </row>
    <row r="4497" spans="1:105" x14ac:dyDescent="0.25">
      <c r="A4497" t="s">
        <v>471989</v>
      </c>
      <c r="B4497" t="s">
        <v>471990</v>
      </c>
      <c r="C4497" t="s">
        <v>471991</v>
      </c>
      <c r="D4497" t="s">
        <v>471992</v>
      </c>
      <c r="E4497" t="s">
        <v>471993</v>
      </c>
      <c r="F4497" t="s">
        <v>471994</v>
      </c>
      <c r="G4497" t="s">
        <v>471995</v>
      </c>
      <c r="H4497" t="s">
        <v>471996</v>
      </c>
      <c r="I4497" t="s">
        <v>471997</v>
      </c>
      <c r="J4497" t="s">
        <v>471998</v>
      </c>
      <c r="K4497" t="s">
        <v>471999</v>
      </c>
      <c r="L4497" t="s">
        <v>472000</v>
      </c>
      <c r="M4497" t="s">
        <v>472001</v>
      </c>
      <c r="N4497" t="s">
        <v>472002</v>
      </c>
      <c r="O4497" t="s">
        <v>472003</v>
      </c>
      <c r="P4497" t="s">
        <v>472004</v>
      </c>
      <c r="Q4497" t="s">
        <v>472005</v>
      </c>
      <c r="R4497" t="s">
        <v>472006</v>
      </c>
      <c r="S4497" t="s">
        <v>472007</v>
      </c>
      <c r="T4497" t="s">
        <v>472008</v>
      </c>
      <c r="U4497" t="s">
        <v>472009</v>
      </c>
      <c r="V4497" t="s">
        <v>472010</v>
      </c>
      <c r="W4497" t="s">
        <v>472011</v>
      </c>
      <c r="X4497" t="s">
        <v>472012</v>
      </c>
      <c r="Y4497" t="s">
        <v>472013</v>
      </c>
      <c r="Z4497" t="s">
        <v>472014</v>
      </c>
      <c r="AA4497" t="s">
        <v>472015</v>
      </c>
      <c r="AB4497" t="s">
        <v>472016</v>
      </c>
      <c r="AC4497" t="s">
        <v>472017</v>
      </c>
      <c r="AD4497" t="s">
        <v>472018</v>
      </c>
      <c r="AE4497" t="s">
        <v>472019</v>
      </c>
      <c r="AF4497" t="s">
        <v>472020</v>
      </c>
      <c r="AG4497" t="s">
        <v>472021</v>
      </c>
      <c r="AH4497" t="s">
        <v>472022</v>
      </c>
      <c r="AI4497" t="s">
        <v>472023</v>
      </c>
      <c r="AJ4497" t="s">
        <v>472024</v>
      </c>
      <c r="AK4497" t="s">
        <v>472025</v>
      </c>
      <c r="AL4497" t="s">
        <v>472026</v>
      </c>
      <c r="AM4497" t="s">
        <v>472027</v>
      </c>
      <c r="AN4497" t="s">
        <v>472028</v>
      </c>
      <c r="AO4497" t="s">
        <v>472029</v>
      </c>
      <c r="AP4497" t="s">
        <v>472030</v>
      </c>
      <c r="AQ4497" t="s">
        <v>472031</v>
      </c>
      <c r="AR4497" t="s">
        <v>472032</v>
      </c>
      <c r="AS4497" t="s">
        <v>472033</v>
      </c>
      <c r="AT4497" t="s">
        <v>472034</v>
      </c>
      <c r="AU4497" t="s">
        <v>472035</v>
      </c>
      <c r="AV4497" t="s">
        <v>472036</v>
      </c>
      <c r="AW4497" t="s">
        <v>472037</v>
      </c>
      <c r="AX4497" t="s">
        <v>472038</v>
      </c>
      <c r="AY4497" t="s">
        <v>472039</v>
      </c>
      <c r="AZ4497" t="s">
        <v>472040</v>
      </c>
      <c r="BA4497" t="s">
        <v>472041</v>
      </c>
      <c r="BB4497" t="s">
        <v>472042</v>
      </c>
      <c r="BC4497" t="s">
        <v>472043</v>
      </c>
      <c r="BD4497" t="s">
        <v>472044</v>
      </c>
      <c r="BE4497" t="s">
        <v>472045</v>
      </c>
      <c r="BF4497" t="s">
        <v>472046</v>
      </c>
      <c r="BG4497" t="s">
        <v>472047</v>
      </c>
      <c r="BH4497" t="s">
        <v>472048</v>
      </c>
      <c r="BI4497" t="s">
        <v>472049</v>
      </c>
      <c r="BJ4497" t="s">
        <v>472050</v>
      </c>
      <c r="BK4497" t="s">
        <v>472051</v>
      </c>
      <c r="BL4497" t="s">
        <v>472052</v>
      </c>
      <c r="BM4497" t="s">
        <v>472053</v>
      </c>
      <c r="BN4497" t="s">
        <v>472054</v>
      </c>
      <c r="BO4497" t="s">
        <v>472055</v>
      </c>
      <c r="BP4497" t="s">
        <v>472056</v>
      </c>
      <c r="BQ4497" t="s">
        <v>472057</v>
      </c>
      <c r="BR4497" t="s">
        <v>472058</v>
      </c>
      <c r="BS4497" t="s">
        <v>472059</v>
      </c>
      <c r="BT4497" t="s">
        <v>472060</v>
      </c>
      <c r="BU4497" t="s">
        <v>472061</v>
      </c>
      <c r="BV4497" t="s">
        <v>472062</v>
      </c>
      <c r="BW4497" t="s">
        <v>472063</v>
      </c>
      <c r="BX4497" t="s">
        <v>472064</v>
      </c>
      <c r="BY4497" t="s">
        <v>472065</v>
      </c>
      <c r="BZ4497" t="s">
        <v>472066</v>
      </c>
      <c r="CA4497" t="s">
        <v>472067</v>
      </c>
      <c r="CB4497" t="s">
        <v>472068</v>
      </c>
      <c r="CC4497" t="s">
        <v>472069</v>
      </c>
      <c r="CD4497" t="s">
        <v>472070</v>
      </c>
      <c r="CE4497" t="s">
        <v>472071</v>
      </c>
      <c r="CF4497" t="s">
        <v>472072</v>
      </c>
      <c r="CG4497" t="s">
        <v>472073</v>
      </c>
      <c r="CH4497" t="s">
        <v>472074</v>
      </c>
      <c r="CI4497" t="s">
        <v>472075</v>
      </c>
      <c r="CJ4497" t="s">
        <v>472076</v>
      </c>
      <c r="CK4497" t="s">
        <v>472077</v>
      </c>
      <c r="CL4497" t="s">
        <v>472078</v>
      </c>
      <c r="CM4497" t="s">
        <v>472079</v>
      </c>
      <c r="CN4497" t="s">
        <v>472080</v>
      </c>
      <c r="CO4497" t="s">
        <v>472081</v>
      </c>
      <c r="CP4497" t="s">
        <v>472082</v>
      </c>
      <c r="CQ4497" t="s">
        <v>472083</v>
      </c>
      <c r="CR4497" t="s">
        <v>472084</v>
      </c>
      <c r="CS4497" t="s">
        <v>472085</v>
      </c>
      <c r="CT4497" t="s">
        <v>472086</v>
      </c>
      <c r="CU4497" t="s">
        <v>472087</v>
      </c>
      <c r="CV4497" t="s">
        <v>472088</v>
      </c>
      <c r="CW4497" t="s">
        <v>472089</v>
      </c>
      <c r="CX4497" t="s">
        <v>472090</v>
      </c>
      <c r="CY4497" t="s">
        <v>472091</v>
      </c>
      <c r="CZ4497" t="s">
        <v>472092</v>
      </c>
      <c r="DA4497" t="s">
        <v>472093</v>
      </c>
    </row>
    <row r="4498" spans="1:105" x14ac:dyDescent="0.25">
      <c r="A4498" t="s">
        <v>472094</v>
      </c>
      <c r="B4498" t="s">
        <v>472095</v>
      </c>
      <c r="C4498" t="s">
        <v>472096</v>
      </c>
      <c r="D4498" t="s">
        <v>472097</v>
      </c>
      <c r="E4498" t="s">
        <v>472098</v>
      </c>
      <c r="F4498" t="s">
        <v>472099</v>
      </c>
      <c r="G4498" t="s">
        <v>472100</v>
      </c>
      <c r="H4498" t="s">
        <v>472101</v>
      </c>
      <c r="I4498" t="s">
        <v>472102</v>
      </c>
      <c r="J4498" t="s">
        <v>472103</v>
      </c>
      <c r="K4498" t="s">
        <v>472104</v>
      </c>
      <c r="L4498" t="s">
        <v>472105</v>
      </c>
      <c r="M4498" t="s">
        <v>472106</v>
      </c>
      <c r="N4498" t="s">
        <v>472107</v>
      </c>
      <c r="O4498" t="s">
        <v>472108</v>
      </c>
      <c r="P4498" t="s">
        <v>472109</v>
      </c>
      <c r="Q4498" t="s">
        <v>472110</v>
      </c>
      <c r="R4498" t="s">
        <v>472111</v>
      </c>
      <c r="S4498" t="s">
        <v>472112</v>
      </c>
      <c r="T4498" t="s">
        <v>472113</v>
      </c>
      <c r="U4498" t="s">
        <v>472114</v>
      </c>
      <c r="V4498" t="s">
        <v>472115</v>
      </c>
      <c r="W4498" t="s">
        <v>472116</v>
      </c>
      <c r="X4498" t="s">
        <v>472117</v>
      </c>
      <c r="Y4498" t="s">
        <v>472118</v>
      </c>
      <c r="Z4498" t="s">
        <v>472119</v>
      </c>
      <c r="AA4498" t="s">
        <v>472120</v>
      </c>
      <c r="AB4498" t="s">
        <v>472121</v>
      </c>
      <c r="AC4498" t="s">
        <v>472122</v>
      </c>
      <c r="AD4498" t="s">
        <v>472123</v>
      </c>
      <c r="AE4498" t="s">
        <v>472124</v>
      </c>
      <c r="AF4498" t="s">
        <v>472125</v>
      </c>
      <c r="AG4498" t="s">
        <v>472126</v>
      </c>
      <c r="AH4498" t="s">
        <v>472127</v>
      </c>
      <c r="AI4498" t="s">
        <v>472128</v>
      </c>
      <c r="AJ4498" t="s">
        <v>472129</v>
      </c>
      <c r="AK4498" t="s">
        <v>472130</v>
      </c>
      <c r="AL4498" t="s">
        <v>472131</v>
      </c>
      <c r="AM4498" t="s">
        <v>472132</v>
      </c>
      <c r="AN4498" t="s">
        <v>472133</v>
      </c>
      <c r="AO4498" t="s">
        <v>472134</v>
      </c>
      <c r="AP4498" t="s">
        <v>472135</v>
      </c>
      <c r="AQ4498" t="s">
        <v>472136</v>
      </c>
      <c r="AR4498" t="s">
        <v>472137</v>
      </c>
      <c r="AS4498" t="s">
        <v>472138</v>
      </c>
      <c r="AT4498" t="s">
        <v>472139</v>
      </c>
      <c r="AU4498" t="s">
        <v>472140</v>
      </c>
      <c r="AV4498" t="s">
        <v>472141</v>
      </c>
      <c r="AW4498" t="s">
        <v>472142</v>
      </c>
      <c r="AX4498" t="s">
        <v>472143</v>
      </c>
      <c r="AY4498" t="s">
        <v>472144</v>
      </c>
      <c r="AZ4498" t="s">
        <v>472145</v>
      </c>
      <c r="BA4498" t="s">
        <v>472146</v>
      </c>
      <c r="BB4498" t="s">
        <v>472147</v>
      </c>
      <c r="BC4498" t="s">
        <v>472148</v>
      </c>
      <c r="BD4498" t="s">
        <v>472149</v>
      </c>
      <c r="BE4498" t="s">
        <v>472150</v>
      </c>
      <c r="BF4498" t="s">
        <v>472151</v>
      </c>
      <c r="BG4498" t="s">
        <v>472152</v>
      </c>
      <c r="BH4498" t="s">
        <v>472153</v>
      </c>
      <c r="BI4498" t="s">
        <v>472154</v>
      </c>
      <c r="BJ4498" t="s">
        <v>472155</v>
      </c>
      <c r="BK4498" t="s">
        <v>472156</v>
      </c>
      <c r="BL4498" t="s">
        <v>472157</v>
      </c>
      <c r="BM4498" t="s">
        <v>472158</v>
      </c>
      <c r="BN4498" t="s">
        <v>472159</v>
      </c>
      <c r="BO4498" t="s">
        <v>472160</v>
      </c>
      <c r="BP4498" t="s">
        <v>472161</v>
      </c>
      <c r="BQ4498" t="s">
        <v>472162</v>
      </c>
      <c r="BR4498" t="s">
        <v>472163</v>
      </c>
      <c r="BS4498" t="s">
        <v>472164</v>
      </c>
      <c r="BT4498" t="s">
        <v>472165</v>
      </c>
      <c r="BU4498" t="s">
        <v>472166</v>
      </c>
      <c r="BV4498" t="s">
        <v>472167</v>
      </c>
      <c r="BW4498" t="s">
        <v>472168</v>
      </c>
      <c r="BX4498" t="s">
        <v>472169</v>
      </c>
      <c r="BY4498" t="s">
        <v>472170</v>
      </c>
      <c r="BZ4498" t="s">
        <v>472171</v>
      </c>
      <c r="CA4498" t="s">
        <v>472172</v>
      </c>
      <c r="CB4498" t="s">
        <v>472173</v>
      </c>
      <c r="CC4498" t="s">
        <v>472174</v>
      </c>
      <c r="CD4498" t="s">
        <v>472175</v>
      </c>
      <c r="CE4498" t="s">
        <v>472176</v>
      </c>
      <c r="CF4498" t="s">
        <v>472177</v>
      </c>
      <c r="CG4498" t="s">
        <v>472178</v>
      </c>
      <c r="CH4498" t="s">
        <v>472179</v>
      </c>
      <c r="CI4498" t="s">
        <v>472180</v>
      </c>
      <c r="CJ4498" t="s">
        <v>472181</v>
      </c>
      <c r="CK4498" t="s">
        <v>472182</v>
      </c>
      <c r="CL4498" t="s">
        <v>472183</v>
      </c>
      <c r="CM4498" t="s">
        <v>472184</v>
      </c>
      <c r="CN4498" t="s">
        <v>472185</v>
      </c>
      <c r="CO4498" t="s">
        <v>472186</v>
      </c>
      <c r="CP4498" t="s">
        <v>472187</v>
      </c>
      <c r="CQ4498" t="s">
        <v>472188</v>
      </c>
      <c r="CR4498" t="s">
        <v>472189</v>
      </c>
      <c r="CS4498" t="s">
        <v>472190</v>
      </c>
      <c r="CT4498" t="s">
        <v>472191</v>
      </c>
      <c r="CU4498" t="s">
        <v>472192</v>
      </c>
      <c r="CV4498" t="s">
        <v>472193</v>
      </c>
      <c r="CW4498" t="s">
        <v>472194</v>
      </c>
      <c r="CX4498" t="s">
        <v>472195</v>
      </c>
      <c r="CY4498" t="s">
        <v>472196</v>
      </c>
      <c r="CZ4498" t="s">
        <v>472197</v>
      </c>
      <c r="DA4498" t="s">
        <v>472198</v>
      </c>
    </row>
    <row r="4499" spans="1:105" x14ac:dyDescent="0.25">
      <c r="A4499" t="s">
        <v>472199</v>
      </c>
      <c r="B4499" t="s">
        <v>472200</v>
      </c>
      <c r="C4499" t="s">
        <v>472201</v>
      </c>
      <c r="D4499" t="s">
        <v>472202</v>
      </c>
      <c r="E4499" t="s">
        <v>472203</v>
      </c>
      <c r="F4499" t="s">
        <v>472204</v>
      </c>
      <c r="G4499" t="s">
        <v>472205</v>
      </c>
      <c r="H4499" t="s">
        <v>472206</v>
      </c>
      <c r="I4499" t="s">
        <v>472207</v>
      </c>
      <c r="J4499" t="s">
        <v>472208</v>
      </c>
      <c r="K4499" t="s">
        <v>472209</v>
      </c>
      <c r="L4499" t="s">
        <v>472210</v>
      </c>
      <c r="M4499" t="s">
        <v>472211</v>
      </c>
      <c r="N4499" t="s">
        <v>472212</v>
      </c>
      <c r="O4499" t="s">
        <v>472213</v>
      </c>
      <c r="P4499" t="s">
        <v>472214</v>
      </c>
      <c r="Q4499" t="s">
        <v>472215</v>
      </c>
      <c r="R4499" t="s">
        <v>472216</v>
      </c>
      <c r="S4499" t="s">
        <v>472217</v>
      </c>
      <c r="T4499" t="s">
        <v>472218</v>
      </c>
      <c r="U4499" t="s">
        <v>472219</v>
      </c>
      <c r="V4499" t="s">
        <v>472220</v>
      </c>
      <c r="W4499" t="s">
        <v>472221</v>
      </c>
      <c r="X4499" t="s">
        <v>472222</v>
      </c>
      <c r="Y4499" t="s">
        <v>472223</v>
      </c>
      <c r="Z4499" t="s">
        <v>472224</v>
      </c>
      <c r="AA4499" t="s">
        <v>472225</v>
      </c>
      <c r="AB4499" t="s">
        <v>472226</v>
      </c>
      <c r="AC4499" t="s">
        <v>472227</v>
      </c>
      <c r="AD4499" t="s">
        <v>472228</v>
      </c>
      <c r="AE4499" t="s">
        <v>472229</v>
      </c>
      <c r="AF4499" t="s">
        <v>472230</v>
      </c>
      <c r="AG4499" t="s">
        <v>472231</v>
      </c>
      <c r="AH4499" t="s">
        <v>472232</v>
      </c>
      <c r="AI4499" t="s">
        <v>472233</v>
      </c>
      <c r="AJ4499" t="s">
        <v>472234</v>
      </c>
      <c r="AK4499" t="s">
        <v>472235</v>
      </c>
      <c r="AL4499" t="s">
        <v>472236</v>
      </c>
      <c r="AM4499" t="s">
        <v>472237</v>
      </c>
      <c r="AN4499" t="s">
        <v>472238</v>
      </c>
      <c r="AO4499" t="s">
        <v>472239</v>
      </c>
      <c r="AP4499" t="s">
        <v>472240</v>
      </c>
      <c r="AQ4499" t="s">
        <v>472241</v>
      </c>
      <c r="AR4499" t="s">
        <v>472242</v>
      </c>
      <c r="AS4499" t="s">
        <v>472243</v>
      </c>
      <c r="AT4499" t="s">
        <v>472244</v>
      </c>
      <c r="AU4499" t="s">
        <v>472245</v>
      </c>
      <c r="AV4499" t="s">
        <v>472246</v>
      </c>
      <c r="AW4499" t="s">
        <v>472247</v>
      </c>
      <c r="AX4499" t="s">
        <v>472248</v>
      </c>
      <c r="AY4499" t="s">
        <v>472249</v>
      </c>
      <c r="AZ4499" t="s">
        <v>472250</v>
      </c>
      <c r="BA4499" t="s">
        <v>472251</v>
      </c>
      <c r="BB4499" t="s">
        <v>472252</v>
      </c>
      <c r="BC4499" t="s">
        <v>472253</v>
      </c>
      <c r="BD4499" t="s">
        <v>472254</v>
      </c>
      <c r="BE4499" t="s">
        <v>472255</v>
      </c>
      <c r="BF4499" t="s">
        <v>472256</v>
      </c>
      <c r="BG4499" t="s">
        <v>472257</v>
      </c>
      <c r="BH4499" t="s">
        <v>472258</v>
      </c>
      <c r="BI4499" t="s">
        <v>472259</v>
      </c>
      <c r="BJ4499" t="s">
        <v>472260</v>
      </c>
      <c r="BK4499" t="s">
        <v>472261</v>
      </c>
      <c r="BL4499" t="s">
        <v>472262</v>
      </c>
      <c r="BM4499" t="s">
        <v>472263</v>
      </c>
      <c r="BN4499" t="s">
        <v>472264</v>
      </c>
      <c r="BO4499" t="s">
        <v>472265</v>
      </c>
      <c r="BP4499" t="s">
        <v>472266</v>
      </c>
      <c r="BQ4499" t="s">
        <v>472267</v>
      </c>
      <c r="BR4499" t="s">
        <v>472268</v>
      </c>
      <c r="BS4499" t="s">
        <v>472269</v>
      </c>
      <c r="BT4499" t="s">
        <v>472270</v>
      </c>
      <c r="BU4499" t="s">
        <v>472271</v>
      </c>
      <c r="BV4499" t="s">
        <v>472272</v>
      </c>
      <c r="BW4499" t="s">
        <v>472273</v>
      </c>
      <c r="BX4499" t="s">
        <v>472274</v>
      </c>
      <c r="BY4499" t="s">
        <v>472275</v>
      </c>
      <c r="BZ4499" t="s">
        <v>472276</v>
      </c>
      <c r="CA4499" t="s">
        <v>472277</v>
      </c>
      <c r="CB4499" t="s">
        <v>472278</v>
      </c>
      <c r="CC4499" t="s">
        <v>472279</v>
      </c>
      <c r="CD4499" t="s">
        <v>472280</v>
      </c>
      <c r="CE4499" t="s">
        <v>472281</v>
      </c>
      <c r="CF4499" t="s">
        <v>472282</v>
      </c>
      <c r="CG4499" t="s">
        <v>472283</v>
      </c>
      <c r="CH4499" t="s">
        <v>472284</v>
      </c>
      <c r="CI4499" t="s">
        <v>472285</v>
      </c>
      <c r="CJ4499" t="s">
        <v>472286</v>
      </c>
      <c r="CK4499" t="s">
        <v>472287</v>
      </c>
      <c r="CL4499" t="s">
        <v>472288</v>
      </c>
      <c r="CM4499" t="s">
        <v>472289</v>
      </c>
      <c r="CN4499" t="s">
        <v>472290</v>
      </c>
      <c r="CO4499" t="s">
        <v>472291</v>
      </c>
      <c r="CP4499" t="s">
        <v>472292</v>
      </c>
      <c r="CQ4499" t="s">
        <v>472293</v>
      </c>
      <c r="CR4499" t="s">
        <v>472294</v>
      </c>
      <c r="CS4499" t="s">
        <v>472295</v>
      </c>
      <c r="CT4499" t="s">
        <v>472296</v>
      </c>
      <c r="CU4499" t="s">
        <v>472297</v>
      </c>
      <c r="CV4499" t="s">
        <v>472298</v>
      </c>
      <c r="CW4499" t="s">
        <v>472299</v>
      </c>
      <c r="CX4499" t="s">
        <v>472300</v>
      </c>
      <c r="CY4499" t="s">
        <v>472301</v>
      </c>
      <c r="CZ4499" t="s">
        <v>472302</v>
      </c>
      <c r="DA4499" t="s">
        <v>472303</v>
      </c>
    </row>
    <row r="4500" spans="1:105" x14ac:dyDescent="0.25">
      <c r="A4500" t="s">
        <v>472304</v>
      </c>
      <c r="B4500" t="s">
        <v>472305</v>
      </c>
      <c r="C4500" t="s">
        <v>472306</v>
      </c>
      <c r="D4500" t="s">
        <v>472307</v>
      </c>
      <c r="E4500" t="s">
        <v>472308</v>
      </c>
      <c r="F4500" t="s">
        <v>472309</v>
      </c>
      <c r="G4500" t="s">
        <v>472310</v>
      </c>
      <c r="H4500" t="s">
        <v>472311</v>
      </c>
      <c r="I4500" t="s">
        <v>472312</v>
      </c>
      <c r="J4500" t="s">
        <v>472313</v>
      </c>
      <c r="K4500" t="s">
        <v>472314</v>
      </c>
      <c r="L4500" t="s">
        <v>472315</v>
      </c>
      <c r="M4500" t="s">
        <v>472316</v>
      </c>
      <c r="N4500" t="s">
        <v>472317</v>
      </c>
      <c r="O4500" t="s">
        <v>472318</v>
      </c>
      <c r="P4500" t="s">
        <v>472319</v>
      </c>
      <c r="Q4500" t="s">
        <v>472320</v>
      </c>
      <c r="R4500" t="s">
        <v>472321</v>
      </c>
      <c r="S4500" t="s">
        <v>472322</v>
      </c>
      <c r="T4500" t="s">
        <v>472323</v>
      </c>
      <c r="U4500" t="s">
        <v>472324</v>
      </c>
      <c r="V4500" t="s">
        <v>472325</v>
      </c>
      <c r="W4500" t="s">
        <v>472326</v>
      </c>
      <c r="X4500" t="s">
        <v>472327</v>
      </c>
      <c r="Y4500" t="s">
        <v>472328</v>
      </c>
      <c r="Z4500" t="s">
        <v>472329</v>
      </c>
      <c r="AA4500" t="s">
        <v>472330</v>
      </c>
      <c r="AB4500" t="s">
        <v>472331</v>
      </c>
      <c r="AC4500" t="s">
        <v>472332</v>
      </c>
      <c r="AD4500" t="s">
        <v>472333</v>
      </c>
      <c r="AE4500" t="s">
        <v>472334</v>
      </c>
      <c r="AF4500" t="s">
        <v>472335</v>
      </c>
      <c r="AG4500" t="s">
        <v>472336</v>
      </c>
      <c r="AH4500" t="s">
        <v>472337</v>
      </c>
      <c r="AI4500" t="s">
        <v>472338</v>
      </c>
      <c r="AJ4500" t="s">
        <v>472339</v>
      </c>
      <c r="AK4500" t="s">
        <v>472340</v>
      </c>
      <c r="AL4500" t="s">
        <v>472341</v>
      </c>
      <c r="AM4500" t="s">
        <v>472342</v>
      </c>
      <c r="AN4500" t="s">
        <v>472343</v>
      </c>
      <c r="AO4500" t="s">
        <v>472344</v>
      </c>
      <c r="AP4500" t="s">
        <v>472345</v>
      </c>
      <c r="AQ4500" t="s">
        <v>472346</v>
      </c>
      <c r="AR4500" t="s">
        <v>472347</v>
      </c>
      <c r="AS4500" t="s">
        <v>472348</v>
      </c>
      <c r="AT4500" t="s">
        <v>472349</v>
      </c>
      <c r="AU4500" t="s">
        <v>472350</v>
      </c>
      <c r="AV4500" t="s">
        <v>472351</v>
      </c>
      <c r="AW4500" t="s">
        <v>472352</v>
      </c>
      <c r="AX4500" t="s">
        <v>472353</v>
      </c>
      <c r="AY4500" t="s">
        <v>472354</v>
      </c>
      <c r="AZ4500" t="s">
        <v>472355</v>
      </c>
      <c r="BA4500" t="s">
        <v>472356</v>
      </c>
      <c r="BB4500" t="s">
        <v>472357</v>
      </c>
      <c r="BC4500" t="s">
        <v>472358</v>
      </c>
      <c r="BD4500" t="s">
        <v>472359</v>
      </c>
      <c r="BE4500" t="s">
        <v>472360</v>
      </c>
      <c r="BF4500" t="s">
        <v>472361</v>
      </c>
      <c r="BG4500" t="s">
        <v>472362</v>
      </c>
      <c r="BH4500" t="s">
        <v>472363</v>
      </c>
      <c r="BI4500" t="s">
        <v>472364</v>
      </c>
      <c r="BJ4500" t="s">
        <v>472365</v>
      </c>
      <c r="BK4500" t="s">
        <v>472366</v>
      </c>
      <c r="BL4500" t="s">
        <v>472367</v>
      </c>
      <c r="BM4500" t="s">
        <v>472368</v>
      </c>
      <c r="BN4500" t="s">
        <v>472369</v>
      </c>
      <c r="BO4500" t="s">
        <v>472370</v>
      </c>
      <c r="BP4500" t="s">
        <v>472371</v>
      </c>
      <c r="BQ4500" t="s">
        <v>472372</v>
      </c>
      <c r="BR4500" t="s">
        <v>472373</v>
      </c>
      <c r="BS4500" t="s">
        <v>472374</v>
      </c>
      <c r="BT4500" t="s">
        <v>472375</v>
      </c>
      <c r="BU4500" t="s">
        <v>472376</v>
      </c>
      <c r="BV4500" t="s">
        <v>472377</v>
      </c>
      <c r="BW4500" t="s">
        <v>472378</v>
      </c>
      <c r="BX4500" t="s">
        <v>472379</v>
      </c>
      <c r="BY4500" t="s">
        <v>472380</v>
      </c>
      <c r="BZ4500" t="s">
        <v>472381</v>
      </c>
      <c r="CA4500" t="s">
        <v>472382</v>
      </c>
      <c r="CB4500" t="s">
        <v>472383</v>
      </c>
      <c r="CC4500" t="s">
        <v>472384</v>
      </c>
      <c r="CD4500" t="s">
        <v>472385</v>
      </c>
      <c r="CE4500" t="s">
        <v>472386</v>
      </c>
      <c r="CF4500" t="s">
        <v>472387</v>
      </c>
      <c r="CG4500" t="s">
        <v>472388</v>
      </c>
      <c r="CH4500" t="s">
        <v>472389</v>
      </c>
      <c r="CI4500" t="s">
        <v>472390</v>
      </c>
      <c r="CJ4500" t="s">
        <v>472391</v>
      </c>
      <c r="CK4500" t="s">
        <v>472392</v>
      </c>
      <c r="CL4500" t="s">
        <v>472393</v>
      </c>
      <c r="CM4500" t="s">
        <v>472394</v>
      </c>
      <c r="CN4500" t="s">
        <v>472395</v>
      </c>
      <c r="CO4500" t="s">
        <v>472396</v>
      </c>
      <c r="CP4500" t="s">
        <v>472397</v>
      </c>
      <c r="CQ4500" t="s">
        <v>472398</v>
      </c>
      <c r="CR4500" t="s">
        <v>472399</v>
      </c>
      <c r="CS4500" t="s">
        <v>472400</v>
      </c>
      <c r="CT4500" t="s">
        <v>472401</v>
      </c>
      <c r="CU4500" t="s">
        <v>472402</v>
      </c>
      <c r="CV4500" t="s">
        <v>472403</v>
      </c>
      <c r="CW4500" t="s">
        <v>472404</v>
      </c>
      <c r="CX4500" t="s">
        <v>472405</v>
      </c>
      <c r="CY4500" t="s">
        <v>472406</v>
      </c>
      <c r="CZ4500" t="s">
        <v>472407</v>
      </c>
      <c r="DA4500" t="s">
        <v>472408</v>
      </c>
    </row>
    <row r="4501" spans="1:105" x14ac:dyDescent="0.25">
      <c r="A4501" t="s">
        <v>472409</v>
      </c>
      <c r="B4501" t="s">
        <v>472410</v>
      </c>
      <c r="C4501" t="s">
        <v>472411</v>
      </c>
      <c r="D4501" t="s">
        <v>472412</v>
      </c>
      <c r="E4501" t="s">
        <v>472413</v>
      </c>
      <c r="F4501" t="s">
        <v>472414</v>
      </c>
      <c r="G4501" t="s">
        <v>472415</v>
      </c>
      <c r="H4501" t="s">
        <v>472416</v>
      </c>
      <c r="I4501" t="s">
        <v>472417</v>
      </c>
      <c r="J4501" t="s">
        <v>472418</v>
      </c>
      <c r="K4501" t="s">
        <v>472419</v>
      </c>
      <c r="L4501" t="s">
        <v>472420</v>
      </c>
      <c r="M4501" t="s">
        <v>472421</v>
      </c>
      <c r="N4501" t="s">
        <v>472422</v>
      </c>
      <c r="O4501" t="s">
        <v>472423</v>
      </c>
      <c r="P4501" t="s">
        <v>472424</v>
      </c>
      <c r="Q4501" t="s">
        <v>472425</v>
      </c>
      <c r="R4501" t="s">
        <v>472426</v>
      </c>
      <c r="S4501" t="s">
        <v>472427</v>
      </c>
      <c r="T4501" t="s">
        <v>472428</v>
      </c>
      <c r="U4501" t="s">
        <v>472429</v>
      </c>
      <c r="V4501" t="s">
        <v>472430</v>
      </c>
      <c r="W4501" t="s">
        <v>472431</v>
      </c>
      <c r="X4501" t="s">
        <v>472432</v>
      </c>
      <c r="Y4501" t="s">
        <v>472433</v>
      </c>
      <c r="Z4501" t="s">
        <v>472434</v>
      </c>
      <c r="AA4501" t="s">
        <v>472435</v>
      </c>
      <c r="AB4501" t="s">
        <v>472436</v>
      </c>
      <c r="AC4501" t="s">
        <v>472437</v>
      </c>
      <c r="AD4501" t="s">
        <v>472438</v>
      </c>
      <c r="AE4501" t="s">
        <v>472439</v>
      </c>
      <c r="AF4501" t="s">
        <v>472440</v>
      </c>
      <c r="AG4501" t="s">
        <v>472441</v>
      </c>
      <c r="AH4501" t="s">
        <v>472442</v>
      </c>
      <c r="AI4501" t="s">
        <v>472443</v>
      </c>
      <c r="AJ4501" t="s">
        <v>472444</v>
      </c>
      <c r="AK4501" t="s">
        <v>472445</v>
      </c>
      <c r="AL4501" t="s">
        <v>472446</v>
      </c>
      <c r="AM4501" t="s">
        <v>472447</v>
      </c>
      <c r="AN4501" t="s">
        <v>472448</v>
      </c>
      <c r="AO4501" t="s">
        <v>472449</v>
      </c>
      <c r="AP4501" t="s">
        <v>472450</v>
      </c>
      <c r="AQ4501" t="s">
        <v>472451</v>
      </c>
      <c r="AR4501" t="s">
        <v>472452</v>
      </c>
      <c r="AS4501" t="s">
        <v>472453</v>
      </c>
      <c r="AT4501" t="s">
        <v>472454</v>
      </c>
      <c r="AU4501" t="s">
        <v>472455</v>
      </c>
      <c r="AV4501" t="s">
        <v>472456</v>
      </c>
      <c r="AW4501" t="s">
        <v>472457</v>
      </c>
      <c r="AX4501" t="s">
        <v>472458</v>
      </c>
      <c r="AY4501" t="s">
        <v>472459</v>
      </c>
      <c r="AZ4501" t="s">
        <v>472460</v>
      </c>
      <c r="BA4501" t="s">
        <v>472461</v>
      </c>
      <c r="BB4501" t="s">
        <v>472462</v>
      </c>
      <c r="BC4501" t="s">
        <v>472463</v>
      </c>
      <c r="BD4501" t="s">
        <v>472464</v>
      </c>
      <c r="BE4501" t="s">
        <v>472465</v>
      </c>
      <c r="BF4501" t="s">
        <v>472466</v>
      </c>
      <c r="BG4501" t="s">
        <v>472467</v>
      </c>
      <c r="BH4501" t="s">
        <v>472468</v>
      </c>
      <c r="BI4501" t="s">
        <v>472469</v>
      </c>
      <c r="BJ4501" t="s">
        <v>472470</v>
      </c>
      <c r="BK4501" t="s">
        <v>472471</v>
      </c>
      <c r="BL4501" t="s">
        <v>472472</v>
      </c>
      <c r="BM4501" t="s">
        <v>472473</v>
      </c>
      <c r="BN4501" t="s">
        <v>472474</v>
      </c>
      <c r="BO4501" t="s">
        <v>472475</v>
      </c>
      <c r="BP4501" t="s">
        <v>472476</v>
      </c>
      <c r="BQ4501" t="s">
        <v>472477</v>
      </c>
      <c r="BR4501" t="s">
        <v>472478</v>
      </c>
      <c r="BS4501" t="s">
        <v>472479</v>
      </c>
      <c r="BT4501" t="s">
        <v>472480</v>
      </c>
      <c r="BU4501" t="s">
        <v>472481</v>
      </c>
      <c r="BV4501" t="s">
        <v>472482</v>
      </c>
      <c r="BW4501" t="s">
        <v>472483</v>
      </c>
      <c r="BX4501" t="s">
        <v>472484</v>
      </c>
      <c r="BY4501" t="s">
        <v>472485</v>
      </c>
      <c r="BZ4501" t="s">
        <v>472486</v>
      </c>
      <c r="CA4501" t="s">
        <v>472487</v>
      </c>
      <c r="CB4501" t="s">
        <v>472488</v>
      </c>
      <c r="CC4501" t="s">
        <v>472489</v>
      </c>
      <c r="CD4501" t="s">
        <v>472490</v>
      </c>
      <c r="CE4501" t="s">
        <v>472491</v>
      </c>
      <c r="CF4501" t="s">
        <v>472492</v>
      </c>
      <c r="CG4501" t="s">
        <v>472493</v>
      </c>
      <c r="CH4501" t="s">
        <v>472494</v>
      </c>
      <c r="CI4501" t="s">
        <v>472495</v>
      </c>
      <c r="CJ4501" t="s">
        <v>472496</v>
      </c>
      <c r="CK4501" t="s">
        <v>472497</v>
      </c>
      <c r="CL4501" t="s">
        <v>472498</v>
      </c>
      <c r="CM4501" t="s">
        <v>472499</v>
      </c>
      <c r="CN4501" t="s">
        <v>472500</v>
      </c>
      <c r="CO4501" t="s">
        <v>472501</v>
      </c>
      <c r="CP4501" t="s">
        <v>472502</v>
      </c>
      <c r="CQ4501" t="s">
        <v>472503</v>
      </c>
      <c r="CR4501" t="s">
        <v>472504</v>
      </c>
      <c r="CS4501" t="s">
        <v>472505</v>
      </c>
      <c r="CT4501" t="s">
        <v>472506</v>
      </c>
      <c r="CU4501" t="s">
        <v>472507</v>
      </c>
      <c r="CV4501" t="s">
        <v>472508</v>
      </c>
      <c r="CW4501" t="s">
        <v>472509</v>
      </c>
      <c r="CX4501" t="s">
        <v>472510</v>
      </c>
      <c r="CY4501" t="s">
        <v>472511</v>
      </c>
      <c r="CZ4501" t="s">
        <v>472512</v>
      </c>
      <c r="DA4501" t="s">
        <v>472513</v>
      </c>
    </row>
    <row r="4502" spans="1:105" x14ac:dyDescent="0.25">
      <c r="A4502" t="s">
        <v>472514</v>
      </c>
      <c r="B4502" t="s">
        <v>472515</v>
      </c>
      <c r="C4502" t="s">
        <v>472516</v>
      </c>
      <c r="D4502" t="s">
        <v>472517</v>
      </c>
      <c r="E4502" t="s">
        <v>472518</v>
      </c>
      <c r="F4502" t="s">
        <v>472519</v>
      </c>
      <c r="G4502" t="s">
        <v>472520</v>
      </c>
      <c r="H4502" t="s">
        <v>472521</v>
      </c>
      <c r="I4502" t="s">
        <v>472522</v>
      </c>
      <c r="J4502" t="s">
        <v>472523</v>
      </c>
      <c r="K4502" t="s">
        <v>472524</v>
      </c>
      <c r="L4502" t="s">
        <v>472525</v>
      </c>
      <c r="M4502" t="s">
        <v>472526</v>
      </c>
      <c r="N4502" t="s">
        <v>472527</v>
      </c>
      <c r="O4502" t="s">
        <v>472528</v>
      </c>
      <c r="P4502" t="s">
        <v>472529</v>
      </c>
      <c r="Q4502" t="s">
        <v>472530</v>
      </c>
      <c r="R4502" t="s">
        <v>472531</v>
      </c>
      <c r="S4502" t="s">
        <v>472532</v>
      </c>
      <c r="T4502" t="s">
        <v>472533</v>
      </c>
      <c r="U4502" t="s">
        <v>472534</v>
      </c>
      <c r="V4502" t="s">
        <v>472535</v>
      </c>
      <c r="W4502" t="s">
        <v>472536</v>
      </c>
      <c r="X4502" t="s">
        <v>472537</v>
      </c>
      <c r="Y4502" t="s">
        <v>472538</v>
      </c>
      <c r="Z4502" t="s">
        <v>472539</v>
      </c>
      <c r="AA4502" t="s">
        <v>472540</v>
      </c>
      <c r="AB4502" t="s">
        <v>472541</v>
      </c>
      <c r="AC4502" t="s">
        <v>472542</v>
      </c>
      <c r="AD4502" t="s">
        <v>472543</v>
      </c>
      <c r="AE4502" t="s">
        <v>472544</v>
      </c>
      <c r="AF4502" t="s">
        <v>472545</v>
      </c>
      <c r="AG4502" t="s">
        <v>472546</v>
      </c>
      <c r="AH4502" t="s">
        <v>472547</v>
      </c>
      <c r="AI4502" t="s">
        <v>472548</v>
      </c>
      <c r="AJ4502" t="s">
        <v>472549</v>
      </c>
      <c r="AK4502" t="s">
        <v>472550</v>
      </c>
      <c r="AL4502" t="s">
        <v>472551</v>
      </c>
      <c r="AM4502" t="s">
        <v>472552</v>
      </c>
      <c r="AN4502" t="s">
        <v>472553</v>
      </c>
      <c r="AO4502" t="s">
        <v>472554</v>
      </c>
      <c r="AP4502" t="s">
        <v>472555</v>
      </c>
      <c r="AQ4502" t="s">
        <v>472556</v>
      </c>
      <c r="AR4502" t="s">
        <v>472557</v>
      </c>
      <c r="AS4502" t="s">
        <v>472558</v>
      </c>
      <c r="AT4502" t="s">
        <v>472559</v>
      </c>
      <c r="AU4502" t="s">
        <v>472560</v>
      </c>
      <c r="AV4502" t="s">
        <v>472561</v>
      </c>
      <c r="AW4502" t="s">
        <v>472562</v>
      </c>
      <c r="AX4502" t="s">
        <v>472563</v>
      </c>
      <c r="AY4502" t="s">
        <v>472564</v>
      </c>
      <c r="AZ4502" t="s">
        <v>472565</v>
      </c>
      <c r="BA4502" t="s">
        <v>472566</v>
      </c>
      <c r="BB4502" t="s">
        <v>472567</v>
      </c>
      <c r="BC4502" t="s">
        <v>472568</v>
      </c>
      <c r="BD4502" t="s">
        <v>472569</v>
      </c>
      <c r="BE4502" t="s">
        <v>472570</v>
      </c>
      <c r="BF4502" t="s">
        <v>472571</v>
      </c>
      <c r="BG4502" t="s">
        <v>472572</v>
      </c>
      <c r="BH4502" t="s">
        <v>472573</v>
      </c>
      <c r="BI4502" t="s">
        <v>472574</v>
      </c>
      <c r="BJ4502" t="s">
        <v>472575</v>
      </c>
      <c r="BK4502" t="s">
        <v>472576</v>
      </c>
      <c r="BL4502" t="s">
        <v>472577</v>
      </c>
      <c r="BM4502" t="s">
        <v>472578</v>
      </c>
      <c r="BN4502" t="s">
        <v>472579</v>
      </c>
      <c r="BO4502" t="s">
        <v>472580</v>
      </c>
      <c r="BP4502" t="s">
        <v>472581</v>
      </c>
      <c r="BQ4502" t="s">
        <v>472582</v>
      </c>
      <c r="BR4502" t="s">
        <v>472583</v>
      </c>
      <c r="BS4502" t="s">
        <v>472584</v>
      </c>
      <c r="BT4502" t="s">
        <v>472585</v>
      </c>
      <c r="BU4502" t="s">
        <v>472586</v>
      </c>
      <c r="BV4502" t="s">
        <v>472587</v>
      </c>
      <c r="BW4502" t="s">
        <v>472588</v>
      </c>
      <c r="BX4502" t="s">
        <v>472589</v>
      </c>
      <c r="BY4502" t="s">
        <v>472590</v>
      </c>
      <c r="BZ4502" t="s">
        <v>472591</v>
      </c>
      <c r="CA4502" t="s">
        <v>472592</v>
      </c>
      <c r="CB4502" t="s">
        <v>472593</v>
      </c>
      <c r="CC4502" t="s">
        <v>472594</v>
      </c>
      <c r="CD4502" t="s">
        <v>472595</v>
      </c>
      <c r="CE4502" t="s">
        <v>472596</v>
      </c>
      <c r="CF4502" t="s">
        <v>472597</v>
      </c>
      <c r="CG4502" t="s">
        <v>472598</v>
      </c>
      <c r="CH4502" t="s">
        <v>472599</v>
      </c>
      <c r="CI4502" t="s">
        <v>472600</v>
      </c>
      <c r="CJ4502" t="s">
        <v>472601</v>
      </c>
      <c r="CK4502" t="s">
        <v>472602</v>
      </c>
      <c r="CL4502" t="s">
        <v>472603</v>
      </c>
      <c r="CM4502" t="s">
        <v>472604</v>
      </c>
      <c r="CN4502" t="s">
        <v>472605</v>
      </c>
      <c r="CO4502" t="s">
        <v>472606</v>
      </c>
      <c r="CP4502" t="s">
        <v>472607</v>
      </c>
      <c r="CQ4502" t="s">
        <v>472608</v>
      </c>
      <c r="CR4502" t="s">
        <v>472609</v>
      </c>
      <c r="CS4502" t="s">
        <v>472610</v>
      </c>
      <c r="CT4502" t="s">
        <v>472611</v>
      </c>
      <c r="CU4502" t="s">
        <v>472612</v>
      </c>
      <c r="CV4502" t="s">
        <v>472613</v>
      </c>
      <c r="CW4502" t="s">
        <v>472614</v>
      </c>
      <c r="CX4502" t="s">
        <v>472615</v>
      </c>
      <c r="CY4502" t="s">
        <v>472616</v>
      </c>
      <c r="CZ4502" t="s">
        <v>472617</v>
      </c>
      <c r="DA4502" t="s">
        <v>472618</v>
      </c>
    </row>
    <row r="4503" spans="1:105" x14ac:dyDescent="0.25">
      <c r="A4503" t="s">
        <v>472619</v>
      </c>
      <c r="B4503" t="s">
        <v>472620</v>
      </c>
      <c r="C4503" t="s">
        <v>472621</v>
      </c>
      <c r="D4503" t="s">
        <v>472622</v>
      </c>
      <c r="E4503" t="s">
        <v>472623</v>
      </c>
      <c r="F4503" t="s">
        <v>472624</v>
      </c>
      <c r="G4503" t="s">
        <v>472625</v>
      </c>
      <c r="H4503" t="s">
        <v>472626</v>
      </c>
      <c r="I4503" t="s">
        <v>472627</v>
      </c>
      <c r="J4503" t="s">
        <v>472628</v>
      </c>
      <c r="K4503" t="s">
        <v>472629</v>
      </c>
      <c r="L4503" t="s">
        <v>472630</v>
      </c>
      <c r="M4503" t="s">
        <v>472631</v>
      </c>
      <c r="N4503" t="s">
        <v>472632</v>
      </c>
      <c r="O4503" t="s">
        <v>472633</v>
      </c>
      <c r="P4503" t="s">
        <v>472634</v>
      </c>
      <c r="Q4503" t="s">
        <v>472635</v>
      </c>
      <c r="R4503" t="s">
        <v>472636</v>
      </c>
      <c r="S4503" t="s">
        <v>472637</v>
      </c>
      <c r="T4503" t="s">
        <v>472638</v>
      </c>
      <c r="U4503" t="s">
        <v>472639</v>
      </c>
      <c r="V4503" t="s">
        <v>472640</v>
      </c>
      <c r="W4503" t="s">
        <v>472641</v>
      </c>
      <c r="X4503" t="s">
        <v>472642</v>
      </c>
      <c r="Y4503" t="s">
        <v>472643</v>
      </c>
      <c r="Z4503" t="s">
        <v>472644</v>
      </c>
      <c r="AA4503" t="s">
        <v>472645</v>
      </c>
      <c r="AB4503" t="s">
        <v>472646</v>
      </c>
      <c r="AC4503" t="s">
        <v>472647</v>
      </c>
      <c r="AD4503" t="s">
        <v>472648</v>
      </c>
      <c r="AE4503" t="s">
        <v>472649</v>
      </c>
      <c r="AF4503" t="s">
        <v>472650</v>
      </c>
      <c r="AG4503" t="s">
        <v>472651</v>
      </c>
      <c r="AH4503" t="s">
        <v>472652</v>
      </c>
      <c r="AI4503" t="s">
        <v>472653</v>
      </c>
      <c r="AJ4503" t="s">
        <v>472654</v>
      </c>
      <c r="AK4503" t="s">
        <v>472655</v>
      </c>
      <c r="AL4503" t="s">
        <v>472656</v>
      </c>
      <c r="AM4503" t="s">
        <v>472657</v>
      </c>
      <c r="AN4503" t="s">
        <v>472658</v>
      </c>
      <c r="AO4503" t="s">
        <v>472659</v>
      </c>
      <c r="AP4503" t="s">
        <v>472660</v>
      </c>
      <c r="AQ4503" t="s">
        <v>472661</v>
      </c>
      <c r="AR4503" t="s">
        <v>472662</v>
      </c>
      <c r="AS4503" t="s">
        <v>472663</v>
      </c>
      <c r="AT4503" t="s">
        <v>472664</v>
      </c>
      <c r="AU4503" t="s">
        <v>472665</v>
      </c>
      <c r="AV4503" t="s">
        <v>472666</v>
      </c>
      <c r="AW4503" t="s">
        <v>472667</v>
      </c>
      <c r="AX4503" t="s">
        <v>472668</v>
      </c>
      <c r="AY4503" t="s">
        <v>472669</v>
      </c>
      <c r="AZ4503" t="s">
        <v>472670</v>
      </c>
      <c r="BA4503" t="s">
        <v>472671</v>
      </c>
      <c r="BB4503" t="s">
        <v>472672</v>
      </c>
      <c r="BC4503" t="s">
        <v>472673</v>
      </c>
      <c r="BD4503" t="s">
        <v>472674</v>
      </c>
      <c r="BE4503" t="s">
        <v>472675</v>
      </c>
      <c r="BF4503" t="s">
        <v>472676</v>
      </c>
      <c r="BG4503" t="s">
        <v>472677</v>
      </c>
      <c r="BH4503" t="s">
        <v>472678</v>
      </c>
      <c r="BI4503" t="s">
        <v>472679</v>
      </c>
      <c r="BJ4503" t="s">
        <v>472680</v>
      </c>
      <c r="BK4503" t="s">
        <v>472681</v>
      </c>
      <c r="BL4503" t="s">
        <v>472682</v>
      </c>
      <c r="BM4503" t="s">
        <v>472683</v>
      </c>
      <c r="BN4503" t="s">
        <v>472684</v>
      </c>
      <c r="BO4503" t="s">
        <v>472685</v>
      </c>
      <c r="BP4503" t="s">
        <v>472686</v>
      </c>
      <c r="BQ4503">
        <v>9697</v>
      </c>
      <c r="BR4503" t="s">
        <v>472687</v>
      </c>
      <c r="BS4503" t="s">
        <v>472688</v>
      </c>
      <c r="BT4503" t="s">
        <v>472689</v>
      </c>
      <c r="BU4503" t="s">
        <v>472690</v>
      </c>
      <c r="BV4503" t="s">
        <v>472691</v>
      </c>
      <c r="BW4503" t="s">
        <v>472692</v>
      </c>
      <c r="BX4503" t="s">
        <v>472693</v>
      </c>
      <c r="BY4503" t="s">
        <v>472694</v>
      </c>
      <c r="BZ4503" t="s">
        <v>472695</v>
      </c>
      <c r="CA4503" t="s">
        <v>472696</v>
      </c>
      <c r="CB4503" t="s">
        <v>472697</v>
      </c>
      <c r="CC4503" t="s">
        <v>472698</v>
      </c>
      <c r="CD4503" t="s">
        <v>472699</v>
      </c>
      <c r="CE4503" t="s">
        <v>472700</v>
      </c>
      <c r="CF4503" t="s">
        <v>472701</v>
      </c>
      <c r="CG4503" t="s">
        <v>472702</v>
      </c>
      <c r="CH4503" t="s">
        <v>472703</v>
      </c>
      <c r="CI4503" t="s">
        <v>472704</v>
      </c>
      <c r="CJ4503" t="s">
        <v>472705</v>
      </c>
      <c r="CK4503" t="s">
        <v>472706</v>
      </c>
      <c r="CL4503" t="s">
        <v>472707</v>
      </c>
      <c r="CM4503" t="s">
        <v>472708</v>
      </c>
      <c r="CN4503" t="s">
        <v>472709</v>
      </c>
      <c r="CO4503" t="s">
        <v>472710</v>
      </c>
      <c r="CP4503" t="s">
        <v>472711</v>
      </c>
      <c r="CQ4503" t="s">
        <v>472712</v>
      </c>
      <c r="CR4503" t="s">
        <v>472713</v>
      </c>
      <c r="CS4503" t="s">
        <v>472714</v>
      </c>
      <c r="CT4503" t="s">
        <v>472715</v>
      </c>
      <c r="CU4503" t="s">
        <v>472716</v>
      </c>
      <c r="CV4503" t="s">
        <v>472717</v>
      </c>
      <c r="CW4503" t="s">
        <v>472718</v>
      </c>
      <c r="CX4503" t="s">
        <v>472719</v>
      </c>
      <c r="CY4503" t="s">
        <v>472720</v>
      </c>
      <c r="CZ4503" t="s">
        <v>472721</v>
      </c>
      <c r="DA4503" t="s">
        <v>472722</v>
      </c>
    </row>
    <row r="4504" spans="1:105" x14ac:dyDescent="0.25">
      <c r="A4504" t="s">
        <v>472723</v>
      </c>
      <c r="B4504" t="s">
        <v>472724</v>
      </c>
      <c r="C4504" t="s">
        <v>472725</v>
      </c>
      <c r="D4504" t="s">
        <v>472726</v>
      </c>
      <c r="E4504" t="s">
        <v>472727</v>
      </c>
      <c r="F4504" t="s">
        <v>472728</v>
      </c>
      <c r="G4504" t="s">
        <v>472729</v>
      </c>
      <c r="H4504" t="s">
        <v>472730</v>
      </c>
      <c r="I4504" t="s">
        <v>472731</v>
      </c>
      <c r="J4504" t="s">
        <v>472732</v>
      </c>
      <c r="K4504" t="s">
        <v>472733</v>
      </c>
      <c r="L4504" t="s">
        <v>472734</v>
      </c>
      <c r="M4504" t="s">
        <v>472735</v>
      </c>
      <c r="N4504" t="s">
        <v>472736</v>
      </c>
      <c r="O4504" t="s">
        <v>472737</v>
      </c>
      <c r="P4504" t="s">
        <v>472738</v>
      </c>
      <c r="Q4504" t="s">
        <v>472739</v>
      </c>
      <c r="R4504" t="s">
        <v>472740</v>
      </c>
      <c r="S4504" t="s">
        <v>472741</v>
      </c>
      <c r="T4504" t="s">
        <v>472742</v>
      </c>
      <c r="U4504" t="s">
        <v>472743</v>
      </c>
      <c r="V4504" t="s">
        <v>472744</v>
      </c>
      <c r="W4504" t="s">
        <v>472745</v>
      </c>
      <c r="X4504" t="s">
        <v>472746</v>
      </c>
      <c r="Y4504" t="s">
        <v>472747</v>
      </c>
      <c r="Z4504" t="s">
        <v>472748</v>
      </c>
      <c r="AA4504" t="s">
        <v>472749</v>
      </c>
      <c r="AB4504" t="s">
        <v>472750</v>
      </c>
      <c r="AC4504" t="s">
        <v>472751</v>
      </c>
      <c r="AD4504" t="s">
        <v>472752</v>
      </c>
      <c r="AE4504" t="s">
        <v>472753</v>
      </c>
      <c r="AF4504" t="s">
        <v>472754</v>
      </c>
      <c r="AG4504" t="s">
        <v>472755</v>
      </c>
      <c r="AH4504" t="s">
        <v>472756</v>
      </c>
      <c r="AI4504" t="s">
        <v>472757</v>
      </c>
      <c r="AJ4504" t="s">
        <v>472758</v>
      </c>
      <c r="AK4504" t="s">
        <v>472759</v>
      </c>
      <c r="AL4504" t="s">
        <v>472760</v>
      </c>
      <c r="AM4504" t="s">
        <v>472761</v>
      </c>
      <c r="AN4504" t="s">
        <v>472762</v>
      </c>
      <c r="AO4504" t="s">
        <v>472763</v>
      </c>
      <c r="AP4504" t="s">
        <v>472764</v>
      </c>
      <c r="AQ4504" t="s">
        <v>472765</v>
      </c>
      <c r="AR4504" t="s">
        <v>472766</v>
      </c>
      <c r="AS4504" t="s">
        <v>472767</v>
      </c>
      <c r="AT4504" t="s">
        <v>472768</v>
      </c>
      <c r="AU4504" t="s">
        <v>472769</v>
      </c>
      <c r="AV4504" t="s">
        <v>472770</v>
      </c>
      <c r="AW4504" t="s">
        <v>472771</v>
      </c>
      <c r="AX4504" t="s">
        <v>472772</v>
      </c>
      <c r="AY4504" t="s">
        <v>472773</v>
      </c>
      <c r="AZ4504" t="s">
        <v>472774</v>
      </c>
      <c r="BA4504" t="s">
        <v>472775</v>
      </c>
      <c r="BB4504" t="s">
        <v>472776</v>
      </c>
      <c r="BC4504" t="s">
        <v>472777</v>
      </c>
      <c r="BD4504" t="s">
        <v>472778</v>
      </c>
      <c r="BE4504" t="s">
        <v>472779</v>
      </c>
      <c r="BF4504" t="s">
        <v>472780</v>
      </c>
      <c r="BG4504" t="s">
        <v>472781</v>
      </c>
      <c r="BH4504" t="s">
        <v>472782</v>
      </c>
      <c r="BI4504" t="s">
        <v>472783</v>
      </c>
      <c r="BJ4504" t="s">
        <v>472784</v>
      </c>
      <c r="BK4504" t="s">
        <v>472785</v>
      </c>
      <c r="BL4504" t="s">
        <v>472786</v>
      </c>
      <c r="BM4504" t="s">
        <v>472787</v>
      </c>
      <c r="BN4504" t="s">
        <v>472788</v>
      </c>
      <c r="BO4504" t="s">
        <v>472789</v>
      </c>
      <c r="BP4504" t="s">
        <v>472790</v>
      </c>
      <c r="BQ4504" t="s">
        <v>472791</v>
      </c>
      <c r="BR4504" t="s">
        <v>472792</v>
      </c>
      <c r="BS4504" t="s">
        <v>472793</v>
      </c>
      <c r="BT4504" t="s">
        <v>472794</v>
      </c>
      <c r="BU4504" t="s">
        <v>472795</v>
      </c>
      <c r="BV4504" t="s">
        <v>472796</v>
      </c>
      <c r="BW4504" t="s">
        <v>472797</v>
      </c>
      <c r="BX4504" t="s">
        <v>472798</v>
      </c>
      <c r="BY4504" t="s">
        <v>472799</v>
      </c>
      <c r="BZ4504" t="s">
        <v>472800</v>
      </c>
      <c r="CA4504" t="s">
        <v>472801</v>
      </c>
      <c r="CB4504" t="s">
        <v>472802</v>
      </c>
      <c r="CC4504" t="s">
        <v>472803</v>
      </c>
      <c r="CD4504" t="s">
        <v>472804</v>
      </c>
      <c r="CE4504" t="s">
        <v>472805</v>
      </c>
      <c r="CF4504" t="s">
        <v>472806</v>
      </c>
      <c r="CG4504" t="s">
        <v>472807</v>
      </c>
      <c r="CH4504" t="s">
        <v>472808</v>
      </c>
      <c r="CI4504" t="s">
        <v>472809</v>
      </c>
      <c r="CJ4504" t="s">
        <v>472810</v>
      </c>
      <c r="CK4504" t="s">
        <v>472811</v>
      </c>
      <c r="CL4504" t="s">
        <v>472812</v>
      </c>
      <c r="CM4504" t="s">
        <v>472813</v>
      </c>
      <c r="CN4504" t="s">
        <v>472814</v>
      </c>
      <c r="CO4504" t="s">
        <v>472815</v>
      </c>
      <c r="CP4504" t="s">
        <v>472816</v>
      </c>
      <c r="CQ4504" t="s">
        <v>472817</v>
      </c>
      <c r="CR4504" t="s">
        <v>472818</v>
      </c>
      <c r="CS4504" t="s">
        <v>472819</v>
      </c>
      <c r="CT4504" t="s">
        <v>472820</v>
      </c>
      <c r="CU4504" t="s">
        <v>472821</v>
      </c>
      <c r="CV4504" t="s">
        <v>472822</v>
      </c>
      <c r="CW4504" t="s">
        <v>472823</v>
      </c>
      <c r="CX4504" t="s">
        <v>472824</v>
      </c>
      <c r="CY4504" t="s">
        <v>472825</v>
      </c>
      <c r="CZ4504" t="s">
        <v>472826</v>
      </c>
      <c r="DA4504" t="s">
        <v>472827</v>
      </c>
    </row>
    <row r="4505" spans="1:105" x14ac:dyDescent="0.25">
      <c r="A4505" t="s">
        <v>472828</v>
      </c>
      <c r="B4505" t="s">
        <v>472829</v>
      </c>
      <c r="C4505" t="s">
        <v>472830</v>
      </c>
      <c r="D4505" t="s">
        <v>472831</v>
      </c>
      <c r="E4505" t="s">
        <v>472832</v>
      </c>
      <c r="F4505" t="s">
        <v>472833</v>
      </c>
      <c r="G4505" t="s">
        <v>472834</v>
      </c>
      <c r="H4505" t="s">
        <v>472835</v>
      </c>
      <c r="I4505" t="s">
        <v>472836</v>
      </c>
      <c r="J4505" t="s">
        <v>472837</v>
      </c>
      <c r="K4505" t="s">
        <v>472838</v>
      </c>
      <c r="L4505" t="s">
        <v>472839</v>
      </c>
      <c r="M4505" t="s">
        <v>472840</v>
      </c>
      <c r="N4505" t="s">
        <v>472841</v>
      </c>
      <c r="O4505" t="s">
        <v>472842</v>
      </c>
      <c r="P4505" t="s">
        <v>472843</v>
      </c>
      <c r="Q4505" t="s">
        <v>472844</v>
      </c>
      <c r="R4505" t="s">
        <v>472845</v>
      </c>
      <c r="S4505" t="s">
        <v>472846</v>
      </c>
      <c r="T4505" t="s">
        <v>472847</v>
      </c>
      <c r="U4505" t="s">
        <v>472848</v>
      </c>
      <c r="V4505" t="s">
        <v>472849</v>
      </c>
      <c r="W4505" t="s">
        <v>472850</v>
      </c>
      <c r="X4505" t="s">
        <v>472851</v>
      </c>
      <c r="Y4505" t="s">
        <v>472852</v>
      </c>
      <c r="Z4505" t="s">
        <v>472853</v>
      </c>
      <c r="AA4505" t="s">
        <v>472854</v>
      </c>
      <c r="AB4505" t="s">
        <v>472855</v>
      </c>
      <c r="AC4505" t="s">
        <v>472856</v>
      </c>
      <c r="AD4505" t="s">
        <v>472857</v>
      </c>
      <c r="AE4505" t="s">
        <v>472858</v>
      </c>
      <c r="AF4505" t="s">
        <v>472859</v>
      </c>
      <c r="AG4505" t="s">
        <v>472860</v>
      </c>
      <c r="AH4505" t="s">
        <v>472861</v>
      </c>
      <c r="AI4505" t="s">
        <v>472862</v>
      </c>
      <c r="AJ4505" t="s">
        <v>472863</v>
      </c>
      <c r="AK4505" t="s">
        <v>472864</v>
      </c>
      <c r="AL4505" t="s">
        <v>472865</v>
      </c>
      <c r="AM4505" t="s">
        <v>472866</v>
      </c>
      <c r="AN4505" t="s">
        <v>472867</v>
      </c>
      <c r="AO4505" t="s">
        <v>472868</v>
      </c>
      <c r="AP4505" t="s">
        <v>472869</v>
      </c>
      <c r="AQ4505" t="s">
        <v>472870</v>
      </c>
      <c r="AR4505" t="s">
        <v>472871</v>
      </c>
      <c r="AS4505" t="s">
        <v>472872</v>
      </c>
      <c r="AT4505" t="s">
        <v>472873</v>
      </c>
      <c r="AU4505" t="s">
        <v>472874</v>
      </c>
      <c r="AV4505" t="s">
        <v>472875</v>
      </c>
      <c r="AW4505" t="s">
        <v>472876</v>
      </c>
      <c r="AX4505" t="s">
        <v>472877</v>
      </c>
      <c r="AY4505" t="s">
        <v>472878</v>
      </c>
      <c r="AZ4505" t="s">
        <v>472879</v>
      </c>
      <c r="BA4505" t="s">
        <v>472880</v>
      </c>
      <c r="BB4505" t="s">
        <v>472881</v>
      </c>
      <c r="BC4505" t="s">
        <v>472882</v>
      </c>
      <c r="BD4505" t="s">
        <v>472883</v>
      </c>
      <c r="BE4505" t="s">
        <v>472884</v>
      </c>
      <c r="BF4505" t="s">
        <v>472885</v>
      </c>
      <c r="BG4505" t="s">
        <v>472886</v>
      </c>
      <c r="BH4505" t="s">
        <v>472887</v>
      </c>
      <c r="BI4505" t="s">
        <v>472888</v>
      </c>
      <c r="BJ4505" t="s">
        <v>472889</v>
      </c>
      <c r="BK4505" t="s">
        <v>472890</v>
      </c>
      <c r="BL4505" t="s">
        <v>472891</v>
      </c>
      <c r="BM4505" t="s">
        <v>472892</v>
      </c>
      <c r="BN4505" t="s">
        <v>472893</v>
      </c>
      <c r="BO4505" t="s">
        <v>472894</v>
      </c>
      <c r="BP4505" t="s">
        <v>472895</v>
      </c>
      <c r="BQ4505" t="s">
        <v>472896</v>
      </c>
      <c r="BR4505" t="s">
        <v>472897</v>
      </c>
      <c r="BS4505" t="s">
        <v>472898</v>
      </c>
      <c r="BT4505" t="s">
        <v>472899</v>
      </c>
      <c r="BU4505" t="s">
        <v>472900</v>
      </c>
      <c r="BV4505" t="s">
        <v>472901</v>
      </c>
      <c r="BW4505" t="s">
        <v>472902</v>
      </c>
      <c r="BX4505" t="s">
        <v>472903</v>
      </c>
      <c r="BY4505" t="s">
        <v>472904</v>
      </c>
      <c r="BZ4505" t="s">
        <v>472905</v>
      </c>
      <c r="CA4505" t="s">
        <v>472906</v>
      </c>
      <c r="CB4505" t="s">
        <v>472907</v>
      </c>
      <c r="CC4505" t="s">
        <v>472908</v>
      </c>
      <c r="CD4505" t="s">
        <v>472909</v>
      </c>
      <c r="CE4505" t="s">
        <v>472910</v>
      </c>
      <c r="CF4505" t="s">
        <v>472911</v>
      </c>
      <c r="CG4505" t="s">
        <v>472912</v>
      </c>
      <c r="CH4505" t="s">
        <v>472913</v>
      </c>
      <c r="CI4505" t="s">
        <v>472914</v>
      </c>
      <c r="CJ4505" t="s">
        <v>472915</v>
      </c>
      <c r="CK4505" t="s">
        <v>472916</v>
      </c>
      <c r="CL4505" t="s">
        <v>472917</v>
      </c>
      <c r="CM4505" t="s">
        <v>472918</v>
      </c>
      <c r="CN4505" t="s">
        <v>472919</v>
      </c>
      <c r="CO4505" t="s">
        <v>472920</v>
      </c>
      <c r="CP4505" t="s">
        <v>472921</v>
      </c>
      <c r="CQ4505" t="s">
        <v>472922</v>
      </c>
      <c r="CR4505" t="s">
        <v>472923</v>
      </c>
      <c r="CS4505" t="s">
        <v>472924</v>
      </c>
      <c r="CT4505" t="s">
        <v>472925</v>
      </c>
      <c r="CU4505" t="s">
        <v>472926</v>
      </c>
      <c r="CV4505" t="s">
        <v>472927</v>
      </c>
      <c r="CW4505" t="s">
        <v>472928</v>
      </c>
      <c r="CX4505" t="s">
        <v>472929</v>
      </c>
      <c r="CY4505" t="s">
        <v>472930</v>
      </c>
      <c r="CZ4505" t="s">
        <v>472931</v>
      </c>
      <c r="DA4505" t="s">
        <v>472932</v>
      </c>
    </row>
    <row r="4506" spans="1:105" x14ac:dyDescent="0.25">
      <c r="A4506" t="s">
        <v>472933</v>
      </c>
      <c r="B4506" t="s">
        <v>472934</v>
      </c>
      <c r="C4506" t="s">
        <v>472935</v>
      </c>
      <c r="D4506" t="s">
        <v>472936</v>
      </c>
      <c r="E4506" t="s">
        <v>472937</v>
      </c>
      <c r="F4506" t="s">
        <v>472938</v>
      </c>
      <c r="G4506" t="s">
        <v>472939</v>
      </c>
      <c r="H4506" t="s">
        <v>472940</v>
      </c>
      <c r="I4506" t="s">
        <v>472941</v>
      </c>
      <c r="J4506" t="s">
        <v>472942</v>
      </c>
      <c r="K4506" t="s">
        <v>472943</v>
      </c>
      <c r="L4506" t="s">
        <v>472944</v>
      </c>
      <c r="M4506" t="s">
        <v>472945</v>
      </c>
      <c r="N4506" t="s">
        <v>472946</v>
      </c>
      <c r="O4506" t="s">
        <v>472947</v>
      </c>
      <c r="P4506" t="s">
        <v>472948</v>
      </c>
      <c r="Q4506" t="s">
        <v>472949</v>
      </c>
      <c r="R4506" t="s">
        <v>472950</v>
      </c>
      <c r="S4506" t="s">
        <v>472951</v>
      </c>
      <c r="T4506" t="s">
        <v>472952</v>
      </c>
      <c r="U4506" t="s">
        <v>472953</v>
      </c>
      <c r="V4506" t="s">
        <v>472954</v>
      </c>
      <c r="W4506" t="s">
        <v>472955</v>
      </c>
      <c r="X4506" t="s">
        <v>472956</v>
      </c>
      <c r="Y4506" t="s">
        <v>472957</v>
      </c>
      <c r="Z4506" t="s">
        <v>472958</v>
      </c>
      <c r="AA4506" t="s">
        <v>472959</v>
      </c>
      <c r="AB4506" t="s">
        <v>472960</v>
      </c>
      <c r="AC4506" t="s">
        <v>472961</v>
      </c>
      <c r="AD4506" t="s">
        <v>472962</v>
      </c>
      <c r="AE4506" t="s">
        <v>472963</v>
      </c>
      <c r="AF4506" t="s">
        <v>472964</v>
      </c>
      <c r="AG4506" t="s">
        <v>472965</v>
      </c>
      <c r="AH4506" t="s">
        <v>472966</v>
      </c>
      <c r="AI4506" t="s">
        <v>472967</v>
      </c>
      <c r="AJ4506" t="s">
        <v>472968</v>
      </c>
      <c r="AK4506" t="s">
        <v>472969</v>
      </c>
      <c r="AL4506" t="s">
        <v>472970</v>
      </c>
      <c r="AM4506" t="s">
        <v>472971</v>
      </c>
      <c r="AN4506" t="s">
        <v>472972</v>
      </c>
      <c r="AO4506" t="s">
        <v>472973</v>
      </c>
      <c r="AP4506" t="s">
        <v>472974</v>
      </c>
      <c r="AQ4506" t="s">
        <v>472975</v>
      </c>
      <c r="AR4506" t="s">
        <v>472976</v>
      </c>
      <c r="AS4506" t="s">
        <v>472977</v>
      </c>
      <c r="AT4506" t="s">
        <v>472978</v>
      </c>
      <c r="AU4506" t="s">
        <v>472979</v>
      </c>
      <c r="AV4506" t="s">
        <v>472980</v>
      </c>
      <c r="AW4506" t="s">
        <v>472981</v>
      </c>
      <c r="AX4506" t="s">
        <v>472982</v>
      </c>
      <c r="AY4506" t="s">
        <v>472983</v>
      </c>
      <c r="AZ4506" t="s">
        <v>472984</v>
      </c>
      <c r="BA4506" t="s">
        <v>472985</v>
      </c>
      <c r="BB4506" t="s">
        <v>472986</v>
      </c>
      <c r="BC4506" t="s">
        <v>472987</v>
      </c>
      <c r="BD4506" t="s">
        <v>472988</v>
      </c>
      <c r="BE4506" t="s">
        <v>472989</v>
      </c>
      <c r="BF4506" t="s">
        <v>472990</v>
      </c>
      <c r="BG4506" t="s">
        <v>472991</v>
      </c>
      <c r="BH4506" t="s">
        <v>472992</v>
      </c>
      <c r="BI4506" t="s">
        <v>472993</v>
      </c>
      <c r="BJ4506" t="s">
        <v>472994</v>
      </c>
      <c r="BK4506" t="s">
        <v>472995</v>
      </c>
      <c r="BL4506" t="s">
        <v>472996</v>
      </c>
      <c r="BM4506" t="s">
        <v>472997</v>
      </c>
      <c r="BN4506" t="s">
        <v>472998</v>
      </c>
      <c r="BO4506" t="s">
        <v>472999</v>
      </c>
      <c r="BP4506" t="s">
        <v>473000</v>
      </c>
      <c r="BQ4506" t="s">
        <v>473001</v>
      </c>
      <c r="BR4506" t="s">
        <v>473002</v>
      </c>
      <c r="BS4506" t="s">
        <v>473003</v>
      </c>
      <c r="BT4506" t="s">
        <v>473004</v>
      </c>
      <c r="BU4506" t="s">
        <v>473005</v>
      </c>
      <c r="BV4506" t="s">
        <v>473006</v>
      </c>
      <c r="BW4506" t="s">
        <v>473007</v>
      </c>
      <c r="BX4506" t="s">
        <v>473008</v>
      </c>
      <c r="BY4506" t="s">
        <v>473009</v>
      </c>
      <c r="BZ4506" t="s">
        <v>473010</v>
      </c>
      <c r="CA4506" t="s">
        <v>473011</v>
      </c>
      <c r="CB4506" t="s">
        <v>473012</v>
      </c>
      <c r="CC4506" t="s">
        <v>473013</v>
      </c>
      <c r="CD4506" t="s">
        <v>473014</v>
      </c>
      <c r="CE4506" t="s">
        <v>473015</v>
      </c>
      <c r="CF4506" t="s">
        <v>473016</v>
      </c>
      <c r="CG4506" t="s">
        <v>473017</v>
      </c>
      <c r="CH4506" t="s">
        <v>473018</v>
      </c>
      <c r="CI4506" t="s">
        <v>473019</v>
      </c>
      <c r="CJ4506" t="s">
        <v>473020</v>
      </c>
      <c r="CK4506" t="s">
        <v>473021</v>
      </c>
      <c r="CL4506" t="s">
        <v>473022</v>
      </c>
      <c r="CM4506" t="s">
        <v>473023</v>
      </c>
      <c r="CN4506" t="s">
        <v>473024</v>
      </c>
      <c r="CO4506" t="s">
        <v>473025</v>
      </c>
      <c r="CP4506" t="s">
        <v>473026</v>
      </c>
      <c r="CQ4506" t="s">
        <v>473027</v>
      </c>
      <c r="CR4506" t="s">
        <v>473028</v>
      </c>
      <c r="CS4506" t="s">
        <v>473029</v>
      </c>
      <c r="CT4506" t="s">
        <v>473030</v>
      </c>
      <c r="CU4506" t="s">
        <v>473031</v>
      </c>
      <c r="CV4506" t="s">
        <v>473032</v>
      </c>
      <c r="CW4506" t="s">
        <v>473033</v>
      </c>
      <c r="CX4506" t="s">
        <v>473034</v>
      </c>
      <c r="CY4506" t="s">
        <v>473035</v>
      </c>
      <c r="CZ4506" t="s">
        <v>473036</v>
      </c>
      <c r="DA4506" t="s">
        <v>473037</v>
      </c>
    </row>
    <row r="4507" spans="1:105" x14ac:dyDescent="0.25">
      <c r="A4507" t="s">
        <v>473038</v>
      </c>
      <c r="B4507" t="s">
        <v>473039</v>
      </c>
      <c r="C4507" t="s">
        <v>473040</v>
      </c>
      <c r="D4507" t="s">
        <v>473041</v>
      </c>
      <c r="E4507" t="s">
        <v>473042</v>
      </c>
      <c r="F4507" t="s">
        <v>473043</v>
      </c>
      <c r="G4507" t="s">
        <v>473044</v>
      </c>
      <c r="H4507" t="s">
        <v>473045</v>
      </c>
      <c r="I4507" t="s">
        <v>473046</v>
      </c>
      <c r="J4507" t="s">
        <v>473047</v>
      </c>
      <c r="K4507" t="s">
        <v>473048</v>
      </c>
      <c r="L4507" t="s">
        <v>473049</v>
      </c>
      <c r="M4507" t="s">
        <v>473050</v>
      </c>
      <c r="N4507" t="s">
        <v>473051</v>
      </c>
      <c r="O4507" t="s">
        <v>473052</v>
      </c>
      <c r="P4507" t="s">
        <v>473053</v>
      </c>
      <c r="Q4507" t="s">
        <v>473054</v>
      </c>
      <c r="R4507" t="s">
        <v>473055</v>
      </c>
      <c r="S4507" t="s">
        <v>473056</v>
      </c>
      <c r="T4507" t="s">
        <v>473057</v>
      </c>
      <c r="U4507" t="s">
        <v>473058</v>
      </c>
      <c r="V4507" t="s">
        <v>473059</v>
      </c>
      <c r="W4507" t="s">
        <v>473060</v>
      </c>
      <c r="X4507" t="s">
        <v>473061</v>
      </c>
      <c r="Y4507" t="s">
        <v>473062</v>
      </c>
      <c r="Z4507" t="s">
        <v>473063</v>
      </c>
      <c r="AA4507" t="s">
        <v>473064</v>
      </c>
      <c r="AB4507" t="s">
        <v>473065</v>
      </c>
      <c r="AC4507" t="s">
        <v>473066</v>
      </c>
      <c r="AD4507" t="s">
        <v>473067</v>
      </c>
      <c r="AE4507" t="s">
        <v>473068</v>
      </c>
      <c r="AF4507" t="s">
        <v>473069</v>
      </c>
      <c r="AG4507" t="s">
        <v>473070</v>
      </c>
      <c r="AH4507" t="s">
        <v>473071</v>
      </c>
      <c r="AI4507" t="s">
        <v>473072</v>
      </c>
      <c r="AJ4507" t="s">
        <v>473073</v>
      </c>
      <c r="AK4507" t="s">
        <v>473074</v>
      </c>
      <c r="AL4507" t="s">
        <v>473075</v>
      </c>
      <c r="AM4507" t="s">
        <v>473076</v>
      </c>
      <c r="AN4507" t="s">
        <v>473077</v>
      </c>
      <c r="AO4507" t="s">
        <v>473078</v>
      </c>
      <c r="AP4507" t="s">
        <v>473079</v>
      </c>
      <c r="AQ4507" t="s">
        <v>473080</v>
      </c>
      <c r="AR4507" t="s">
        <v>473081</v>
      </c>
      <c r="AS4507" t="s">
        <v>473082</v>
      </c>
      <c r="AT4507" t="s">
        <v>473083</v>
      </c>
      <c r="AU4507" t="s">
        <v>473084</v>
      </c>
      <c r="AV4507" t="s">
        <v>473085</v>
      </c>
      <c r="AW4507" t="s">
        <v>473086</v>
      </c>
      <c r="AX4507" t="s">
        <v>473087</v>
      </c>
      <c r="AY4507" t="s">
        <v>473088</v>
      </c>
      <c r="AZ4507" t="s">
        <v>473089</v>
      </c>
      <c r="BA4507" t="s">
        <v>473090</v>
      </c>
      <c r="BB4507" t="s">
        <v>473091</v>
      </c>
      <c r="BC4507" t="s">
        <v>473092</v>
      </c>
      <c r="BD4507" t="s">
        <v>473093</v>
      </c>
      <c r="BE4507" t="s">
        <v>473094</v>
      </c>
      <c r="BF4507" t="s">
        <v>473095</v>
      </c>
      <c r="BG4507" t="s">
        <v>473096</v>
      </c>
      <c r="BH4507" t="s">
        <v>473097</v>
      </c>
      <c r="BI4507" t="s">
        <v>473098</v>
      </c>
      <c r="BJ4507" t="s">
        <v>473099</v>
      </c>
      <c r="BK4507" t="s">
        <v>473100</v>
      </c>
      <c r="BL4507" t="s">
        <v>473101</v>
      </c>
      <c r="BM4507" t="s">
        <v>473102</v>
      </c>
      <c r="BN4507" t="s">
        <v>473103</v>
      </c>
      <c r="BO4507" t="s">
        <v>473104</v>
      </c>
      <c r="BP4507" t="s">
        <v>473105</v>
      </c>
      <c r="BQ4507" t="s">
        <v>473106</v>
      </c>
      <c r="BR4507" t="s">
        <v>473107</v>
      </c>
      <c r="BS4507" t="s">
        <v>473108</v>
      </c>
      <c r="BT4507" t="s">
        <v>473109</v>
      </c>
      <c r="BU4507" t="s">
        <v>473110</v>
      </c>
      <c r="BV4507" t="s">
        <v>473111</v>
      </c>
      <c r="BW4507" t="s">
        <v>473112</v>
      </c>
      <c r="BX4507" t="s">
        <v>473113</v>
      </c>
      <c r="BY4507" t="s">
        <v>473114</v>
      </c>
      <c r="BZ4507" t="s">
        <v>473115</v>
      </c>
      <c r="CA4507" t="s">
        <v>473116</v>
      </c>
      <c r="CB4507" t="s">
        <v>473117</v>
      </c>
      <c r="CC4507" t="s">
        <v>473118</v>
      </c>
      <c r="CD4507" t="s">
        <v>473119</v>
      </c>
      <c r="CE4507" t="s">
        <v>473120</v>
      </c>
      <c r="CF4507" t="s">
        <v>473121</v>
      </c>
      <c r="CG4507" t="s">
        <v>473122</v>
      </c>
      <c r="CH4507" t="s">
        <v>473123</v>
      </c>
      <c r="CI4507" t="s">
        <v>473124</v>
      </c>
      <c r="CJ4507" t="s">
        <v>473125</v>
      </c>
      <c r="CK4507" t="s">
        <v>473126</v>
      </c>
      <c r="CL4507" t="s">
        <v>473127</v>
      </c>
      <c r="CM4507" t="s">
        <v>473128</v>
      </c>
      <c r="CN4507" t="s">
        <v>473129</v>
      </c>
      <c r="CO4507" t="s">
        <v>473130</v>
      </c>
      <c r="CP4507" t="s">
        <v>473131</v>
      </c>
      <c r="CQ4507" t="s">
        <v>473132</v>
      </c>
      <c r="CR4507" t="s">
        <v>473133</v>
      </c>
      <c r="CS4507" t="s">
        <v>473134</v>
      </c>
      <c r="CT4507" t="s">
        <v>473135</v>
      </c>
      <c r="CU4507" t="s">
        <v>473136</v>
      </c>
      <c r="CV4507" t="s">
        <v>473137</v>
      </c>
      <c r="CW4507" t="s">
        <v>473138</v>
      </c>
      <c r="CX4507" t="s">
        <v>473139</v>
      </c>
      <c r="CY4507" t="s">
        <v>473140</v>
      </c>
      <c r="CZ4507" t="s">
        <v>473141</v>
      </c>
      <c r="DA4507" t="s">
        <v>473142</v>
      </c>
    </row>
    <row r="4508" spans="1:105" x14ac:dyDescent="0.25">
      <c r="A4508" t="s">
        <v>473143</v>
      </c>
      <c r="B4508" t="s">
        <v>473144</v>
      </c>
      <c r="C4508" t="s">
        <v>473145</v>
      </c>
      <c r="D4508" t="s">
        <v>473146</v>
      </c>
      <c r="E4508" t="s">
        <v>473147</v>
      </c>
      <c r="F4508" t="s">
        <v>473148</v>
      </c>
      <c r="G4508" t="s">
        <v>473149</v>
      </c>
      <c r="H4508" t="s">
        <v>473150</v>
      </c>
      <c r="I4508" t="s">
        <v>473151</v>
      </c>
      <c r="J4508" t="s">
        <v>473152</v>
      </c>
      <c r="K4508" t="s">
        <v>473153</v>
      </c>
      <c r="L4508" t="s">
        <v>473154</v>
      </c>
      <c r="M4508" t="s">
        <v>473155</v>
      </c>
      <c r="N4508" t="s">
        <v>473156</v>
      </c>
      <c r="O4508" t="s">
        <v>473157</v>
      </c>
      <c r="P4508" t="s">
        <v>473158</v>
      </c>
      <c r="Q4508" t="s">
        <v>473159</v>
      </c>
      <c r="R4508" t="s">
        <v>473160</v>
      </c>
      <c r="S4508" t="s">
        <v>473161</v>
      </c>
      <c r="T4508" t="s">
        <v>473162</v>
      </c>
      <c r="U4508" t="s">
        <v>473163</v>
      </c>
      <c r="V4508" t="s">
        <v>473164</v>
      </c>
      <c r="W4508" t="s">
        <v>473165</v>
      </c>
      <c r="X4508" t="s">
        <v>473166</v>
      </c>
      <c r="Y4508" t="s">
        <v>473167</v>
      </c>
      <c r="Z4508" t="s">
        <v>473168</v>
      </c>
      <c r="AA4508" t="s">
        <v>473169</v>
      </c>
      <c r="AB4508" t="s">
        <v>473170</v>
      </c>
      <c r="AC4508" t="s">
        <v>473171</v>
      </c>
      <c r="AD4508" t="s">
        <v>473172</v>
      </c>
      <c r="AE4508" t="s">
        <v>473173</v>
      </c>
      <c r="AF4508" t="s">
        <v>473174</v>
      </c>
      <c r="AG4508" t="s">
        <v>473175</v>
      </c>
      <c r="AH4508" t="s">
        <v>473176</v>
      </c>
      <c r="AI4508" t="s">
        <v>473177</v>
      </c>
      <c r="AJ4508" t="s">
        <v>473178</v>
      </c>
      <c r="AK4508" t="s">
        <v>473179</v>
      </c>
      <c r="AL4508" t="s">
        <v>473180</v>
      </c>
      <c r="AM4508" t="s">
        <v>473181</v>
      </c>
      <c r="AN4508" t="s">
        <v>473182</v>
      </c>
      <c r="AO4508" t="s">
        <v>473183</v>
      </c>
      <c r="AP4508" t="s">
        <v>473184</v>
      </c>
      <c r="AQ4508" t="s">
        <v>473185</v>
      </c>
      <c r="AR4508" t="s">
        <v>473186</v>
      </c>
      <c r="AS4508" t="s">
        <v>473187</v>
      </c>
      <c r="AT4508" t="s">
        <v>473188</v>
      </c>
      <c r="AU4508" t="s">
        <v>473189</v>
      </c>
      <c r="AV4508" t="s">
        <v>473190</v>
      </c>
      <c r="AW4508" t="s">
        <v>473191</v>
      </c>
      <c r="AX4508" t="s">
        <v>473192</v>
      </c>
      <c r="AY4508" t="s">
        <v>473193</v>
      </c>
      <c r="AZ4508" t="s">
        <v>473194</v>
      </c>
      <c r="BA4508" t="s">
        <v>473195</v>
      </c>
      <c r="BB4508" t="s">
        <v>473196</v>
      </c>
      <c r="BC4508" t="s">
        <v>473197</v>
      </c>
      <c r="BD4508" t="s">
        <v>473198</v>
      </c>
      <c r="BE4508" t="s">
        <v>473199</v>
      </c>
      <c r="BF4508" t="s">
        <v>473200</v>
      </c>
      <c r="BG4508" t="s">
        <v>473201</v>
      </c>
      <c r="BH4508" t="s">
        <v>473202</v>
      </c>
      <c r="BI4508" t="s">
        <v>473203</v>
      </c>
      <c r="BJ4508" t="s">
        <v>473204</v>
      </c>
      <c r="BK4508" t="s">
        <v>473205</v>
      </c>
      <c r="BL4508" t="s">
        <v>473206</v>
      </c>
      <c r="BM4508" t="s">
        <v>473207</v>
      </c>
      <c r="BN4508" t="s">
        <v>473208</v>
      </c>
      <c r="BO4508" t="s">
        <v>473209</v>
      </c>
      <c r="BP4508" t="s">
        <v>473210</v>
      </c>
      <c r="BQ4508" t="s">
        <v>473211</v>
      </c>
      <c r="BR4508" t="s">
        <v>473212</v>
      </c>
      <c r="BS4508" t="s">
        <v>473213</v>
      </c>
      <c r="BT4508" t="s">
        <v>473214</v>
      </c>
      <c r="BU4508" t="s">
        <v>473215</v>
      </c>
      <c r="BV4508" t="s">
        <v>473216</v>
      </c>
      <c r="BW4508" t="s">
        <v>473217</v>
      </c>
      <c r="BX4508" t="s">
        <v>473218</v>
      </c>
      <c r="BY4508" t="s">
        <v>473219</v>
      </c>
      <c r="BZ4508" t="s">
        <v>473220</v>
      </c>
      <c r="CA4508" t="s">
        <v>473221</v>
      </c>
      <c r="CB4508" t="s">
        <v>473222</v>
      </c>
      <c r="CC4508" t="s">
        <v>473223</v>
      </c>
      <c r="CD4508" t="s">
        <v>473224</v>
      </c>
      <c r="CE4508" t="s">
        <v>473225</v>
      </c>
      <c r="CF4508" t="s">
        <v>473226</v>
      </c>
      <c r="CG4508" t="s">
        <v>473227</v>
      </c>
      <c r="CH4508" t="s">
        <v>473228</v>
      </c>
      <c r="CI4508" t="s">
        <v>473229</v>
      </c>
      <c r="CJ4508" t="s">
        <v>473230</v>
      </c>
      <c r="CK4508" t="s">
        <v>473231</v>
      </c>
      <c r="CL4508" t="s">
        <v>473232</v>
      </c>
      <c r="CM4508" t="s">
        <v>473233</v>
      </c>
      <c r="CN4508" t="s">
        <v>473234</v>
      </c>
      <c r="CO4508" t="s">
        <v>473235</v>
      </c>
      <c r="CP4508" t="s">
        <v>473236</v>
      </c>
      <c r="CQ4508" t="s">
        <v>473237</v>
      </c>
      <c r="CR4508" t="s">
        <v>473238</v>
      </c>
      <c r="CS4508" t="s">
        <v>473239</v>
      </c>
      <c r="CT4508" t="s">
        <v>473240</v>
      </c>
      <c r="CU4508" t="s">
        <v>473241</v>
      </c>
      <c r="CV4508" t="s">
        <v>473242</v>
      </c>
      <c r="CW4508" t="s">
        <v>473243</v>
      </c>
      <c r="CX4508" t="s">
        <v>473244</v>
      </c>
      <c r="CY4508" t="s">
        <v>473245</v>
      </c>
      <c r="CZ4508" t="s">
        <v>473246</v>
      </c>
      <c r="DA4508" t="s">
        <v>473247</v>
      </c>
    </row>
    <row r="4509" spans="1:105" x14ac:dyDescent="0.25">
      <c r="A4509" t="s">
        <v>473248</v>
      </c>
      <c r="B4509" t="s">
        <v>473249</v>
      </c>
      <c r="C4509" t="s">
        <v>473250</v>
      </c>
      <c r="D4509" t="s">
        <v>473251</v>
      </c>
      <c r="E4509" t="s">
        <v>473252</v>
      </c>
      <c r="F4509" t="s">
        <v>473253</v>
      </c>
      <c r="G4509" t="s">
        <v>473254</v>
      </c>
      <c r="H4509" t="s">
        <v>473255</v>
      </c>
      <c r="I4509" t="s">
        <v>473256</v>
      </c>
      <c r="J4509" t="s">
        <v>473257</v>
      </c>
      <c r="K4509" t="s">
        <v>473258</v>
      </c>
      <c r="L4509" t="s">
        <v>473259</v>
      </c>
      <c r="M4509" t="s">
        <v>473260</v>
      </c>
      <c r="N4509" t="s">
        <v>473261</v>
      </c>
      <c r="O4509" t="s">
        <v>473262</v>
      </c>
      <c r="P4509" t="s">
        <v>473263</v>
      </c>
      <c r="Q4509" t="s">
        <v>473264</v>
      </c>
      <c r="R4509" t="s">
        <v>473265</v>
      </c>
      <c r="S4509" t="s">
        <v>473266</v>
      </c>
      <c r="T4509" t="s">
        <v>473267</v>
      </c>
      <c r="U4509" t="s">
        <v>473268</v>
      </c>
      <c r="V4509" t="s">
        <v>473269</v>
      </c>
      <c r="W4509" t="s">
        <v>473270</v>
      </c>
      <c r="X4509" t="s">
        <v>473271</v>
      </c>
      <c r="Y4509" t="s">
        <v>473272</v>
      </c>
      <c r="Z4509" t="s">
        <v>473273</v>
      </c>
      <c r="AA4509" t="s">
        <v>473274</v>
      </c>
      <c r="AB4509" t="s">
        <v>473275</v>
      </c>
      <c r="AC4509" t="s">
        <v>473276</v>
      </c>
      <c r="AD4509" t="s">
        <v>473277</v>
      </c>
      <c r="AE4509" t="s">
        <v>473278</v>
      </c>
      <c r="AF4509" t="s">
        <v>473279</v>
      </c>
      <c r="AG4509" t="s">
        <v>473280</v>
      </c>
      <c r="AH4509" t="s">
        <v>473281</v>
      </c>
      <c r="AI4509" t="s">
        <v>473282</v>
      </c>
      <c r="AJ4509" t="s">
        <v>473283</v>
      </c>
      <c r="AK4509" t="s">
        <v>473284</v>
      </c>
      <c r="AL4509" t="s">
        <v>473285</v>
      </c>
      <c r="AM4509" t="s">
        <v>473286</v>
      </c>
      <c r="AN4509" t="s">
        <v>473287</v>
      </c>
      <c r="AO4509" t="s">
        <v>473288</v>
      </c>
      <c r="AP4509" t="s">
        <v>473289</v>
      </c>
      <c r="AQ4509" t="s">
        <v>473290</v>
      </c>
      <c r="AR4509" t="s">
        <v>473291</v>
      </c>
      <c r="AS4509" t="s">
        <v>473292</v>
      </c>
      <c r="AT4509" t="s">
        <v>473293</v>
      </c>
      <c r="AU4509" t="s">
        <v>473294</v>
      </c>
      <c r="AV4509" t="s">
        <v>473295</v>
      </c>
      <c r="AW4509" t="s">
        <v>473296</v>
      </c>
      <c r="AX4509" t="s">
        <v>473297</v>
      </c>
      <c r="AY4509" t="s">
        <v>473298</v>
      </c>
      <c r="AZ4509" t="s">
        <v>473299</v>
      </c>
      <c r="BA4509" t="s">
        <v>473300</v>
      </c>
      <c r="BB4509" t="s">
        <v>473301</v>
      </c>
      <c r="BC4509" t="s">
        <v>473302</v>
      </c>
      <c r="BD4509" t="s">
        <v>473303</v>
      </c>
      <c r="BE4509" t="s">
        <v>473304</v>
      </c>
      <c r="BF4509" t="s">
        <v>473305</v>
      </c>
      <c r="BG4509" t="s">
        <v>473306</v>
      </c>
      <c r="BH4509" t="s">
        <v>473307</v>
      </c>
      <c r="BI4509" t="s">
        <v>473308</v>
      </c>
      <c r="BJ4509" t="s">
        <v>473309</v>
      </c>
      <c r="BK4509" t="s">
        <v>473310</v>
      </c>
      <c r="BL4509" t="s">
        <v>473311</v>
      </c>
      <c r="BM4509" t="s">
        <v>473312</v>
      </c>
      <c r="BN4509" t="s">
        <v>473313</v>
      </c>
      <c r="BO4509" t="s">
        <v>473314</v>
      </c>
      <c r="BP4509" t="s">
        <v>473315</v>
      </c>
      <c r="BQ4509" t="s">
        <v>473316</v>
      </c>
      <c r="BR4509" t="s">
        <v>473317</v>
      </c>
      <c r="BS4509" t="s">
        <v>473318</v>
      </c>
      <c r="BT4509" t="s">
        <v>473319</v>
      </c>
      <c r="BU4509" t="s">
        <v>473320</v>
      </c>
      <c r="BV4509" t="s">
        <v>473321</v>
      </c>
      <c r="BW4509" t="s">
        <v>473322</v>
      </c>
      <c r="BX4509" t="s">
        <v>473323</v>
      </c>
      <c r="BY4509" t="s">
        <v>473324</v>
      </c>
      <c r="BZ4509" t="s">
        <v>473325</v>
      </c>
      <c r="CA4509" t="s">
        <v>473326</v>
      </c>
      <c r="CB4509" t="s">
        <v>473327</v>
      </c>
      <c r="CC4509" t="s">
        <v>473328</v>
      </c>
      <c r="CD4509" t="s">
        <v>473329</v>
      </c>
      <c r="CE4509" t="s">
        <v>473330</v>
      </c>
      <c r="CF4509" t="s">
        <v>473331</v>
      </c>
      <c r="CG4509" t="s">
        <v>473332</v>
      </c>
      <c r="CH4509" t="s">
        <v>473333</v>
      </c>
      <c r="CI4509" t="s">
        <v>473334</v>
      </c>
      <c r="CJ4509" t="s">
        <v>473335</v>
      </c>
      <c r="CK4509" t="s">
        <v>473336</v>
      </c>
      <c r="CL4509" t="s">
        <v>473337</v>
      </c>
      <c r="CM4509" t="s">
        <v>473338</v>
      </c>
      <c r="CN4509" t="s">
        <v>473339</v>
      </c>
      <c r="CO4509" t="s">
        <v>473340</v>
      </c>
      <c r="CP4509" t="s">
        <v>473341</v>
      </c>
      <c r="CQ4509" t="s">
        <v>473342</v>
      </c>
      <c r="CR4509" t="s">
        <v>473343</v>
      </c>
      <c r="CS4509" t="s">
        <v>473344</v>
      </c>
      <c r="CT4509" t="s">
        <v>473345</v>
      </c>
      <c r="CU4509" t="s">
        <v>473346</v>
      </c>
      <c r="CV4509" t="s">
        <v>473347</v>
      </c>
      <c r="CW4509" t="s">
        <v>473348</v>
      </c>
      <c r="CX4509" t="s">
        <v>473349</v>
      </c>
      <c r="CY4509" t="s">
        <v>473350</v>
      </c>
      <c r="CZ4509" t="s">
        <v>473351</v>
      </c>
      <c r="DA4509" t="s">
        <v>473352</v>
      </c>
    </row>
    <row r="4510" spans="1:105" x14ac:dyDescent="0.25">
      <c r="A4510" t="s">
        <v>473353</v>
      </c>
      <c r="B4510" t="s">
        <v>473354</v>
      </c>
      <c r="C4510" t="s">
        <v>473355</v>
      </c>
      <c r="D4510" t="s">
        <v>473356</v>
      </c>
      <c r="E4510" t="s">
        <v>473357</v>
      </c>
      <c r="F4510" t="s">
        <v>473358</v>
      </c>
      <c r="G4510" t="s">
        <v>473359</v>
      </c>
      <c r="H4510" t="s">
        <v>473360</v>
      </c>
      <c r="I4510" t="s">
        <v>473361</v>
      </c>
      <c r="J4510" t="s">
        <v>473362</v>
      </c>
      <c r="K4510" t="s">
        <v>473363</v>
      </c>
      <c r="L4510" t="s">
        <v>473364</v>
      </c>
      <c r="M4510" t="s">
        <v>473365</v>
      </c>
      <c r="N4510" t="s">
        <v>473366</v>
      </c>
      <c r="O4510" t="s">
        <v>473367</v>
      </c>
      <c r="P4510" t="s">
        <v>473368</v>
      </c>
      <c r="Q4510" t="s">
        <v>473369</v>
      </c>
      <c r="R4510" t="s">
        <v>473370</v>
      </c>
      <c r="S4510" t="s">
        <v>473371</v>
      </c>
      <c r="T4510" t="s">
        <v>473372</v>
      </c>
      <c r="U4510" t="s">
        <v>473373</v>
      </c>
      <c r="V4510" t="s">
        <v>473374</v>
      </c>
      <c r="W4510" t="s">
        <v>473375</v>
      </c>
      <c r="X4510" t="s">
        <v>473376</v>
      </c>
      <c r="Y4510" t="s">
        <v>473377</v>
      </c>
      <c r="Z4510" t="s">
        <v>473378</v>
      </c>
      <c r="AA4510" t="s">
        <v>473379</v>
      </c>
      <c r="AB4510" t="s">
        <v>473380</v>
      </c>
      <c r="AC4510" t="s">
        <v>473381</v>
      </c>
      <c r="AD4510" t="s">
        <v>473382</v>
      </c>
      <c r="AE4510" t="s">
        <v>473383</v>
      </c>
      <c r="AF4510" t="s">
        <v>473384</v>
      </c>
      <c r="AG4510" t="s">
        <v>473385</v>
      </c>
      <c r="AH4510" t="s">
        <v>473386</v>
      </c>
      <c r="AI4510" t="s">
        <v>473387</v>
      </c>
      <c r="AJ4510" t="s">
        <v>473388</v>
      </c>
      <c r="AK4510" t="s">
        <v>473389</v>
      </c>
      <c r="AL4510" t="s">
        <v>473390</v>
      </c>
      <c r="AM4510" t="s">
        <v>473391</v>
      </c>
      <c r="AN4510" t="s">
        <v>473392</v>
      </c>
      <c r="AO4510" t="s">
        <v>473393</v>
      </c>
      <c r="AP4510" t="s">
        <v>473394</v>
      </c>
      <c r="AQ4510" t="s">
        <v>473395</v>
      </c>
      <c r="AR4510" t="s">
        <v>473396</v>
      </c>
      <c r="AS4510" t="s">
        <v>473397</v>
      </c>
      <c r="AT4510" t="s">
        <v>473398</v>
      </c>
      <c r="AU4510" t="s">
        <v>473399</v>
      </c>
      <c r="AV4510" t="s">
        <v>473400</v>
      </c>
      <c r="AW4510" t="s">
        <v>473401</v>
      </c>
      <c r="AX4510" t="s">
        <v>473402</v>
      </c>
      <c r="AY4510" t="s">
        <v>473403</v>
      </c>
      <c r="AZ4510" t="s">
        <v>473404</v>
      </c>
      <c r="BA4510" t="s">
        <v>473405</v>
      </c>
      <c r="BB4510" t="s">
        <v>473406</v>
      </c>
      <c r="BC4510" t="s">
        <v>473407</v>
      </c>
      <c r="BD4510" t="s">
        <v>473408</v>
      </c>
      <c r="BE4510" t="s">
        <v>473409</v>
      </c>
      <c r="BF4510" t="s">
        <v>473410</v>
      </c>
      <c r="BG4510" t="s">
        <v>473411</v>
      </c>
      <c r="BH4510" t="s">
        <v>473412</v>
      </c>
      <c r="BI4510" t="s">
        <v>473413</v>
      </c>
      <c r="BJ4510" t="s">
        <v>473414</v>
      </c>
      <c r="BK4510" t="s">
        <v>473415</v>
      </c>
      <c r="BL4510" t="s">
        <v>473416</v>
      </c>
      <c r="BM4510" t="s">
        <v>473417</v>
      </c>
      <c r="BN4510" t="s">
        <v>473418</v>
      </c>
      <c r="BO4510" t="s">
        <v>473419</v>
      </c>
      <c r="BP4510" t="s">
        <v>473420</v>
      </c>
      <c r="BQ4510" t="s">
        <v>473421</v>
      </c>
      <c r="BR4510" t="s">
        <v>473422</v>
      </c>
      <c r="BS4510" t="s">
        <v>473423</v>
      </c>
      <c r="BT4510" t="s">
        <v>473424</v>
      </c>
      <c r="BU4510" t="s">
        <v>473425</v>
      </c>
      <c r="BV4510" t="s">
        <v>473426</v>
      </c>
      <c r="BW4510" t="s">
        <v>473427</v>
      </c>
      <c r="BX4510" t="s">
        <v>473428</v>
      </c>
      <c r="BY4510" t="s">
        <v>473429</v>
      </c>
      <c r="BZ4510" t="s">
        <v>473430</v>
      </c>
      <c r="CA4510" t="s">
        <v>473431</v>
      </c>
      <c r="CB4510" t="s">
        <v>473432</v>
      </c>
      <c r="CC4510" t="s">
        <v>473433</v>
      </c>
      <c r="CD4510" t="s">
        <v>473434</v>
      </c>
      <c r="CE4510" t="s">
        <v>473435</v>
      </c>
      <c r="CF4510" t="s">
        <v>473436</v>
      </c>
      <c r="CG4510" t="s">
        <v>473437</v>
      </c>
      <c r="CH4510" t="s">
        <v>473438</v>
      </c>
      <c r="CI4510" t="s">
        <v>473439</v>
      </c>
      <c r="CJ4510" t="s">
        <v>473440</v>
      </c>
      <c r="CK4510" t="s">
        <v>473441</v>
      </c>
      <c r="CL4510" t="s">
        <v>473442</v>
      </c>
      <c r="CM4510" t="s">
        <v>473443</v>
      </c>
      <c r="CN4510" t="s">
        <v>473444</v>
      </c>
      <c r="CO4510" t="s">
        <v>473445</v>
      </c>
      <c r="CP4510" t="s">
        <v>473446</v>
      </c>
      <c r="CQ4510" t="s">
        <v>473447</v>
      </c>
      <c r="CR4510" t="s">
        <v>473448</v>
      </c>
      <c r="CS4510" t="s">
        <v>473449</v>
      </c>
      <c r="CT4510" t="s">
        <v>473450</v>
      </c>
      <c r="CU4510" t="s">
        <v>473451</v>
      </c>
      <c r="CV4510" t="s">
        <v>473452</v>
      </c>
      <c r="CW4510" t="s">
        <v>473453</v>
      </c>
      <c r="CX4510" t="s">
        <v>473454</v>
      </c>
      <c r="CY4510" t="s">
        <v>473455</v>
      </c>
      <c r="CZ4510" t="s">
        <v>473456</v>
      </c>
      <c r="DA4510" t="s">
        <v>473457</v>
      </c>
    </row>
    <row r="4511" spans="1:105" x14ac:dyDescent="0.25">
      <c r="A4511" t="s">
        <v>473458</v>
      </c>
      <c r="B4511" t="s">
        <v>473459</v>
      </c>
      <c r="C4511" t="s">
        <v>473460</v>
      </c>
      <c r="D4511" t="s">
        <v>473461</v>
      </c>
      <c r="E4511" t="s">
        <v>473462</v>
      </c>
      <c r="F4511" t="s">
        <v>473463</v>
      </c>
      <c r="G4511" t="s">
        <v>473464</v>
      </c>
      <c r="H4511" t="s">
        <v>473465</v>
      </c>
      <c r="I4511" t="s">
        <v>473466</v>
      </c>
      <c r="J4511" t="s">
        <v>473467</v>
      </c>
      <c r="K4511" t="s">
        <v>473468</v>
      </c>
      <c r="L4511" t="s">
        <v>473469</v>
      </c>
      <c r="M4511" t="s">
        <v>473470</v>
      </c>
      <c r="N4511" t="s">
        <v>473471</v>
      </c>
      <c r="O4511" t="s">
        <v>473472</v>
      </c>
      <c r="P4511" t="s">
        <v>473473</v>
      </c>
      <c r="Q4511" t="s">
        <v>473474</v>
      </c>
      <c r="R4511" t="s">
        <v>473475</v>
      </c>
      <c r="S4511" t="s">
        <v>473476</v>
      </c>
      <c r="T4511" t="s">
        <v>473477</v>
      </c>
      <c r="U4511" t="s">
        <v>473478</v>
      </c>
      <c r="V4511" t="s">
        <v>473479</v>
      </c>
      <c r="W4511" t="s">
        <v>473480</v>
      </c>
      <c r="X4511" t="s">
        <v>473481</v>
      </c>
      <c r="Y4511" t="s">
        <v>473482</v>
      </c>
      <c r="Z4511" t="s">
        <v>473483</v>
      </c>
      <c r="AA4511" t="s">
        <v>473484</v>
      </c>
      <c r="AB4511" t="s">
        <v>473485</v>
      </c>
      <c r="AC4511" t="s">
        <v>473486</v>
      </c>
      <c r="AD4511" t="s">
        <v>473487</v>
      </c>
      <c r="AE4511" t="s">
        <v>473488</v>
      </c>
      <c r="AF4511" t="s">
        <v>473489</v>
      </c>
      <c r="AG4511" t="s">
        <v>473490</v>
      </c>
      <c r="AH4511" t="s">
        <v>473491</v>
      </c>
      <c r="AI4511" t="s">
        <v>473492</v>
      </c>
      <c r="AJ4511" t="s">
        <v>473493</v>
      </c>
      <c r="AK4511" t="s">
        <v>473494</v>
      </c>
      <c r="AL4511" t="s">
        <v>473495</v>
      </c>
      <c r="AM4511" t="s">
        <v>473496</v>
      </c>
      <c r="AN4511" t="s">
        <v>473497</v>
      </c>
      <c r="AO4511" t="s">
        <v>473498</v>
      </c>
      <c r="AP4511" t="s">
        <v>473499</v>
      </c>
      <c r="AQ4511" t="s">
        <v>473500</v>
      </c>
      <c r="AR4511" t="s">
        <v>473501</v>
      </c>
      <c r="AS4511" t="s">
        <v>473502</v>
      </c>
      <c r="AT4511" t="s">
        <v>473503</v>
      </c>
      <c r="AU4511" t="s">
        <v>473504</v>
      </c>
      <c r="AV4511" t="s">
        <v>473505</v>
      </c>
      <c r="AW4511" t="s">
        <v>473506</v>
      </c>
      <c r="AX4511" t="s">
        <v>473507</v>
      </c>
      <c r="AY4511" t="s">
        <v>473508</v>
      </c>
      <c r="AZ4511" t="s">
        <v>473509</v>
      </c>
      <c r="BA4511" t="s">
        <v>473510</v>
      </c>
      <c r="BB4511" t="s">
        <v>473511</v>
      </c>
      <c r="BC4511" t="s">
        <v>473512</v>
      </c>
      <c r="BD4511" t="s">
        <v>473513</v>
      </c>
      <c r="BE4511" t="s">
        <v>473514</v>
      </c>
      <c r="BF4511" t="s">
        <v>473515</v>
      </c>
      <c r="BG4511" t="s">
        <v>473516</v>
      </c>
      <c r="BH4511" t="s">
        <v>473517</v>
      </c>
      <c r="BI4511" t="s">
        <v>473518</v>
      </c>
      <c r="BJ4511" t="s">
        <v>473519</v>
      </c>
      <c r="BK4511" t="s">
        <v>473520</v>
      </c>
      <c r="BL4511" t="s">
        <v>473521</v>
      </c>
      <c r="BM4511" t="s">
        <v>473522</v>
      </c>
      <c r="BN4511" t="s">
        <v>473523</v>
      </c>
      <c r="BO4511" t="s">
        <v>473524</v>
      </c>
      <c r="BP4511" t="s">
        <v>473525</v>
      </c>
      <c r="BQ4511" t="s">
        <v>473526</v>
      </c>
      <c r="BR4511" t="s">
        <v>473527</v>
      </c>
      <c r="BS4511" t="s">
        <v>473528</v>
      </c>
      <c r="BT4511" t="s">
        <v>473529</v>
      </c>
      <c r="BU4511" t="s">
        <v>473530</v>
      </c>
      <c r="BV4511" t="s">
        <v>473531</v>
      </c>
      <c r="BW4511" t="s">
        <v>473532</v>
      </c>
      <c r="BX4511" t="s">
        <v>473533</v>
      </c>
      <c r="BY4511" t="s">
        <v>473534</v>
      </c>
      <c r="BZ4511" t="s">
        <v>473535</v>
      </c>
      <c r="CA4511" t="s">
        <v>473536</v>
      </c>
      <c r="CB4511" t="s">
        <v>473537</v>
      </c>
      <c r="CC4511" t="s">
        <v>473538</v>
      </c>
      <c r="CD4511" t="s">
        <v>473539</v>
      </c>
      <c r="CE4511" t="s">
        <v>473540</v>
      </c>
      <c r="CF4511" t="s">
        <v>473541</v>
      </c>
      <c r="CG4511" t="s">
        <v>473542</v>
      </c>
      <c r="CH4511" t="s">
        <v>473543</v>
      </c>
      <c r="CI4511" t="s">
        <v>473544</v>
      </c>
      <c r="CJ4511" t="s">
        <v>473545</v>
      </c>
      <c r="CK4511" t="s">
        <v>473546</v>
      </c>
      <c r="CL4511" t="s">
        <v>473547</v>
      </c>
      <c r="CM4511" t="s">
        <v>473548</v>
      </c>
      <c r="CN4511" t="s">
        <v>473549</v>
      </c>
      <c r="CO4511" t="s">
        <v>473550</v>
      </c>
      <c r="CP4511" t="s">
        <v>473551</v>
      </c>
      <c r="CQ4511" t="s">
        <v>473552</v>
      </c>
      <c r="CR4511" t="s">
        <v>473553</v>
      </c>
      <c r="CS4511" t="s">
        <v>473554</v>
      </c>
      <c r="CT4511" t="s">
        <v>473555</v>
      </c>
      <c r="CU4511" t="s">
        <v>473556</v>
      </c>
      <c r="CV4511" t="s">
        <v>473557</v>
      </c>
      <c r="CW4511" t="s">
        <v>473558</v>
      </c>
      <c r="CX4511" t="s">
        <v>473559</v>
      </c>
      <c r="CY4511" t="s">
        <v>473560</v>
      </c>
      <c r="CZ4511" t="s">
        <v>473561</v>
      </c>
      <c r="DA4511" t="s">
        <v>473562</v>
      </c>
    </row>
    <row r="4512" spans="1:105" x14ac:dyDescent="0.25">
      <c r="A4512" t="s">
        <v>473563</v>
      </c>
      <c r="B4512" t="s">
        <v>473564</v>
      </c>
      <c r="C4512" t="s">
        <v>473565</v>
      </c>
      <c r="D4512" t="s">
        <v>473566</v>
      </c>
      <c r="E4512" t="s">
        <v>473567</v>
      </c>
      <c r="F4512" t="s">
        <v>473568</v>
      </c>
      <c r="G4512" t="s">
        <v>473569</v>
      </c>
      <c r="H4512" t="s">
        <v>473570</v>
      </c>
      <c r="I4512" t="s">
        <v>473571</v>
      </c>
      <c r="J4512" t="s">
        <v>473572</v>
      </c>
      <c r="K4512" t="s">
        <v>473573</v>
      </c>
      <c r="L4512" t="s">
        <v>473574</v>
      </c>
      <c r="M4512" t="s">
        <v>473575</v>
      </c>
      <c r="N4512" t="s">
        <v>473576</v>
      </c>
      <c r="O4512" t="s">
        <v>473577</v>
      </c>
      <c r="P4512" t="s">
        <v>473578</v>
      </c>
      <c r="Q4512" t="s">
        <v>473579</v>
      </c>
      <c r="R4512" t="s">
        <v>473580</v>
      </c>
      <c r="S4512" t="s">
        <v>473581</v>
      </c>
      <c r="T4512" t="s">
        <v>473582</v>
      </c>
      <c r="U4512" t="s">
        <v>473583</v>
      </c>
      <c r="V4512" t="s">
        <v>473584</v>
      </c>
      <c r="W4512" t="s">
        <v>473585</v>
      </c>
      <c r="X4512" t="s">
        <v>473586</v>
      </c>
      <c r="Y4512" t="s">
        <v>473587</v>
      </c>
      <c r="Z4512" t="s">
        <v>473588</v>
      </c>
      <c r="AA4512" t="s">
        <v>473589</v>
      </c>
      <c r="AB4512" t="s">
        <v>473590</v>
      </c>
      <c r="AC4512" t="s">
        <v>473591</v>
      </c>
      <c r="AD4512" t="s">
        <v>473592</v>
      </c>
      <c r="AE4512" t="s">
        <v>473593</v>
      </c>
      <c r="AF4512" t="s">
        <v>473594</v>
      </c>
      <c r="AG4512" t="s">
        <v>473595</v>
      </c>
      <c r="AH4512" t="s">
        <v>473596</v>
      </c>
      <c r="AI4512" t="s">
        <v>473597</v>
      </c>
      <c r="AJ4512" t="s">
        <v>473598</v>
      </c>
      <c r="AK4512" t="s">
        <v>473599</v>
      </c>
      <c r="AL4512" t="s">
        <v>473600</v>
      </c>
      <c r="AM4512" t="s">
        <v>473601</v>
      </c>
      <c r="AN4512" t="s">
        <v>473602</v>
      </c>
      <c r="AO4512" t="s">
        <v>473603</v>
      </c>
      <c r="AP4512" t="s">
        <v>473604</v>
      </c>
      <c r="AQ4512" t="s">
        <v>473605</v>
      </c>
      <c r="AR4512" t="s">
        <v>473606</v>
      </c>
      <c r="AS4512" t="s">
        <v>473607</v>
      </c>
      <c r="AT4512" t="s">
        <v>473608</v>
      </c>
      <c r="AU4512" t="s">
        <v>473609</v>
      </c>
      <c r="AV4512" t="s">
        <v>473610</v>
      </c>
      <c r="AW4512" t="s">
        <v>473611</v>
      </c>
      <c r="AX4512" t="s">
        <v>473612</v>
      </c>
      <c r="AY4512" t="s">
        <v>473613</v>
      </c>
      <c r="AZ4512" t="s">
        <v>473614</v>
      </c>
      <c r="BA4512" t="s">
        <v>473615</v>
      </c>
      <c r="BB4512" t="s">
        <v>473616</v>
      </c>
      <c r="BC4512" t="s">
        <v>473617</v>
      </c>
      <c r="BD4512" t="s">
        <v>473618</v>
      </c>
      <c r="BE4512" t="s">
        <v>473619</v>
      </c>
      <c r="BF4512" t="s">
        <v>473620</v>
      </c>
      <c r="BG4512" t="s">
        <v>473621</v>
      </c>
      <c r="BH4512" t="s">
        <v>473622</v>
      </c>
      <c r="BI4512" t="s">
        <v>473623</v>
      </c>
      <c r="BJ4512" t="s">
        <v>473624</v>
      </c>
      <c r="BK4512" t="s">
        <v>473625</v>
      </c>
      <c r="BL4512" t="s">
        <v>473626</v>
      </c>
      <c r="BM4512" t="s">
        <v>473627</v>
      </c>
      <c r="BN4512" t="s">
        <v>473628</v>
      </c>
      <c r="BO4512" t="s">
        <v>473629</v>
      </c>
      <c r="BP4512" t="s">
        <v>473630</v>
      </c>
      <c r="BQ4512" t="s">
        <v>473631</v>
      </c>
      <c r="BR4512" t="s">
        <v>473632</v>
      </c>
      <c r="BS4512" t="s">
        <v>473633</v>
      </c>
      <c r="BT4512" t="s">
        <v>473634</v>
      </c>
      <c r="BU4512" t="s">
        <v>473635</v>
      </c>
      <c r="BV4512" t="s">
        <v>473636</v>
      </c>
      <c r="BW4512" t="s">
        <v>473637</v>
      </c>
      <c r="BX4512" t="s">
        <v>473638</v>
      </c>
      <c r="BY4512" t="s">
        <v>473639</v>
      </c>
      <c r="BZ4512" t="s">
        <v>473640</v>
      </c>
      <c r="CA4512" t="s">
        <v>473641</v>
      </c>
      <c r="CB4512" t="s">
        <v>473642</v>
      </c>
      <c r="CC4512" t="s">
        <v>473643</v>
      </c>
      <c r="CD4512" t="s">
        <v>473644</v>
      </c>
      <c r="CE4512" t="s">
        <v>473645</v>
      </c>
      <c r="CF4512" t="s">
        <v>473646</v>
      </c>
      <c r="CG4512" t="s">
        <v>473647</v>
      </c>
      <c r="CH4512" t="s">
        <v>473648</v>
      </c>
      <c r="CI4512" t="s">
        <v>473649</v>
      </c>
      <c r="CJ4512" t="s">
        <v>473650</v>
      </c>
      <c r="CK4512" t="s">
        <v>473651</v>
      </c>
      <c r="CL4512" t="s">
        <v>473652</v>
      </c>
      <c r="CM4512" t="s">
        <v>473653</v>
      </c>
      <c r="CN4512" t="s">
        <v>473654</v>
      </c>
      <c r="CO4512" t="s">
        <v>473655</v>
      </c>
      <c r="CP4512" t="s">
        <v>473656</v>
      </c>
      <c r="CQ4512" t="s">
        <v>473657</v>
      </c>
      <c r="CR4512" t="s">
        <v>473658</v>
      </c>
      <c r="CS4512" t="s">
        <v>473659</v>
      </c>
      <c r="CT4512" t="s">
        <v>473660</v>
      </c>
      <c r="CU4512" t="s">
        <v>473661</v>
      </c>
      <c r="CV4512" t="s">
        <v>473662</v>
      </c>
      <c r="CW4512" t="s">
        <v>473663</v>
      </c>
      <c r="CX4512" t="s">
        <v>473664</v>
      </c>
      <c r="CY4512" t="s">
        <v>473665</v>
      </c>
      <c r="CZ4512" t="s">
        <v>473666</v>
      </c>
      <c r="DA4512" t="s">
        <v>473667</v>
      </c>
    </row>
    <row r="4513" spans="1:105" x14ac:dyDescent="0.25">
      <c r="A4513" t="s">
        <v>473668</v>
      </c>
      <c r="B4513" t="s">
        <v>473669</v>
      </c>
      <c r="C4513" t="s">
        <v>473670</v>
      </c>
      <c r="D4513" t="s">
        <v>473671</v>
      </c>
      <c r="E4513" t="s">
        <v>473672</v>
      </c>
      <c r="F4513" t="s">
        <v>473673</v>
      </c>
      <c r="G4513" t="s">
        <v>473674</v>
      </c>
      <c r="H4513" t="s">
        <v>473675</v>
      </c>
      <c r="I4513" t="s">
        <v>473676</v>
      </c>
      <c r="J4513" t="s">
        <v>473677</v>
      </c>
      <c r="K4513" t="s">
        <v>473678</v>
      </c>
      <c r="L4513" t="s">
        <v>473679</v>
      </c>
      <c r="M4513" t="s">
        <v>473680</v>
      </c>
      <c r="N4513" t="s">
        <v>473681</v>
      </c>
      <c r="O4513" t="s">
        <v>473682</v>
      </c>
      <c r="P4513" t="s">
        <v>473683</v>
      </c>
      <c r="Q4513" t="s">
        <v>473684</v>
      </c>
      <c r="R4513" t="s">
        <v>473685</v>
      </c>
      <c r="S4513" t="s">
        <v>473686</v>
      </c>
      <c r="T4513" t="s">
        <v>473687</v>
      </c>
      <c r="U4513" t="s">
        <v>473688</v>
      </c>
      <c r="V4513" t="s">
        <v>473689</v>
      </c>
      <c r="W4513" t="s">
        <v>473690</v>
      </c>
      <c r="X4513" t="s">
        <v>473691</v>
      </c>
      <c r="Y4513" t="s">
        <v>473692</v>
      </c>
      <c r="Z4513" t="s">
        <v>473693</v>
      </c>
      <c r="AA4513" t="s">
        <v>473694</v>
      </c>
      <c r="AB4513" t="s">
        <v>473695</v>
      </c>
      <c r="AC4513" t="s">
        <v>473696</v>
      </c>
      <c r="AD4513" t="s">
        <v>473697</v>
      </c>
      <c r="AE4513" t="s">
        <v>473698</v>
      </c>
      <c r="AF4513" t="s">
        <v>473699</v>
      </c>
      <c r="AG4513" t="s">
        <v>473700</v>
      </c>
      <c r="AH4513" t="s">
        <v>473701</v>
      </c>
      <c r="AI4513" t="s">
        <v>473702</v>
      </c>
      <c r="AJ4513" t="s">
        <v>473703</v>
      </c>
      <c r="AK4513" t="s">
        <v>473704</v>
      </c>
      <c r="AL4513" t="s">
        <v>473705</v>
      </c>
      <c r="AM4513" t="s">
        <v>473706</v>
      </c>
      <c r="AN4513" t="s">
        <v>473707</v>
      </c>
      <c r="AO4513" t="s">
        <v>473708</v>
      </c>
      <c r="AP4513" t="s">
        <v>473709</v>
      </c>
      <c r="AQ4513" t="s">
        <v>473710</v>
      </c>
      <c r="AR4513" t="s">
        <v>473711</v>
      </c>
      <c r="AS4513" t="s">
        <v>473712</v>
      </c>
      <c r="AT4513" t="s">
        <v>473713</v>
      </c>
      <c r="AU4513" t="s">
        <v>473714</v>
      </c>
      <c r="AV4513" t="s">
        <v>473715</v>
      </c>
      <c r="AW4513" t="s">
        <v>473716</v>
      </c>
      <c r="AX4513" t="s">
        <v>473717</v>
      </c>
      <c r="AY4513" t="s">
        <v>473718</v>
      </c>
      <c r="AZ4513" t="s">
        <v>473719</v>
      </c>
      <c r="BA4513" t="s">
        <v>473720</v>
      </c>
      <c r="BB4513" t="s">
        <v>473721</v>
      </c>
      <c r="BC4513" t="s">
        <v>473722</v>
      </c>
      <c r="BD4513" t="s">
        <v>473723</v>
      </c>
      <c r="BE4513" t="s">
        <v>473724</v>
      </c>
      <c r="BF4513" t="s">
        <v>473725</v>
      </c>
      <c r="BG4513" t="s">
        <v>473726</v>
      </c>
      <c r="BH4513" t="s">
        <v>473727</v>
      </c>
      <c r="BI4513" t="s">
        <v>473728</v>
      </c>
      <c r="BJ4513" t="s">
        <v>473729</v>
      </c>
      <c r="BK4513" t="s">
        <v>473730</v>
      </c>
      <c r="BL4513" t="s">
        <v>473731</v>
      </c>
      <c r="BM4513" t="s">
        <v>473732</v>
      </c>
      <c r="BN4513" t="s">
        <v>473733</v>
      </c>
      <c r="BO4513" t="s">
        <v>473734</v>
      </c>
      <c r="BP4513" t="s">
        <v>473735</v>
      </c>
      <c r="BQ4513" t="s">
        <v>473736</v>
      </c>
      <c r="BR4513" t="s">
        <v>473737</v>
      </c>
      <c r="BS4513" t="s">
        <v>473738</v>
      </c>
      <c r="BT4513" t="s">
        <v>473739</v>
      </c>
      <c r="BU4513" t="s">
        <v>473740</v>
      </c>
      <c r="BV4513" t="s">
        <v>473741</v>
      </c>
      <c r="BW4513" t="s">
        <v>473742</v>
      </c>
      <c r="BX4513" t="s">
        <v>473743</v>
      </c>
      <c r="BY4513" t="s">
        <v>473744</v>
      </c>
      <c r="BZ4513" t="s">
        <v>473745</v>
      </c>
      <c r="CA4513" t="s">
        <v>473746</v>
      </c>
      <c r="CB4513" t="s">
        <v>473747</v>
      </c>
      <c r="CC4513" t="s">
        <v>473748</v>
      </c>
      <c r="CD4513" t="s">
        <v>473749</v>
      </c>
      <c r="CE4513" t="s">
        <v>473750</v>
      </c>
      <c r="CF4513" t="s">
        <v>473751</v>
      </c>
      <c r="CG4513" t="s">
        <v>473752</v>
      </c>
      <c r="CH4513" t="s">
        <v>473753</v>
      </c>
      <c r="CI4513" t="s">
        <v>473754</v>
      </c>
      <c r="CJ4513" t="s">
        <v>473755</v>
      </c>
      <c r="CK4513" t="s">
        <v>473756</v>
      </c>
      <c r="CL4513" t="s">
        <v>473757</v>
      </c>
      <c r="CM4513" t="s">
        <v>473758</v>
      </c>
      <c r="CN4513" t="s">
        <v>473759</v>
      </c>
      <c r="CO4513" t="s">
        <v>473760</v>
      </c>
      <c r="CP4513" t="s">
        <v>473761</v>
      </c>
      <c r="CQ4513" t="s">
        <v>473762</v>
      </c>
      <c r="CR4513" t="s">
        <v>473763</v>
      </c>
      <c r="CS4513" t="s">
        <v>473764</v>
      </c>
      <c r="CT4513" t="s">
        <v>473765</v>
      </c>
      <c r="CU4513" t="s">
        <v>473766</v>
      </c>
      <c r="CV4513" t="s">
        <v>473767</v>
      </c>
      <c r="CW4513" t="s">
        <v>473768</v>
      </c>
      <c r="CX4513" t="s">
        <v>473769</v>
      </c>
      <c r="CY4513" t="s">
        <v>473770</v>
      </c>
      <c r="CZ4513" t="s">
        <v>473771</v>
      </c>
      <c r="DA4513" t="s">
        <v>473772</v>
      </c>
    </row>
    <row r="4514" spans="1:105" x14ac:dyDescent="0.25">
      <c r="A4514" t="s">
        <v>473773</v>
      </c>
      <c r="B4514" t="s">
        <v>473774</v>
      </c>
      <c r="C4514" t="s">
        <v>473775</v>
      </c>
      <c r="D4514" t="s">
        <v>473776</v>
      </c>
      <c r="E4514" t="s">
        <v>473777</v>
      </c>
      <c r="F4514" t="s">
        <v>473778</v>
      </c>
      <c r="G4514" t="s">
        <v>473779</v>
      </c>
      <c r="H4514" t="s">
        <v>473780</v>
      </c>
      <c r="I4514" t="s">
        <v>473781</v>
      </c>
      <c r="J4514" t="s">
        <v>473782</v>
      </c>
      <c r="K4514" t="s">
        <v>473783</v>
      </c>
      <c r="L4514" t="s">
        <v>473784</v>
      </c>
      <c r="M4514" t="s">
        <v>473785</v>
      </c>
      <c r="N4514" t="s">
        <v>473786</v>
      </c>
      <c r="O4514" t="s">
        <v>473787</v>
      </c>
      <c r="P4514" t="s">
        <v>473788</v>
      </c>
      <c r="Q4514" t="s">
        <v>473789</v>
      </c>
      <c r="R4514" t="s">
        <v>473790</v>
      </c>
      <c r="S4514" t="s">
        <v>473791</v>
      </c>
      <c r="T4514" t="s">
        <v>473792</v>
      </c>
      <c r="U4514" t="s">
        <v>473793</v>
      </c>
      <c r="V4514" t="s">
        <v>473794</v>
      </c>
      <c r="W4514" t="s">
        <v>473795</v>
      </c>
      <c r="X4514" t="s">
        <v>473796</v>
      </c>
      <c r="Y4514" t="s">
        <v>473797</v>
      </c>
      <c r="Z4514" t="s">
        <v>473798</v>
      </c>
      <c r="AA4514" t="s">
        <v>473799</v>
      </c>
      <c r="AB4514" t="s">
        <v>473800</v>
      </c>
      <c r="AC4514" t="s">
        <v>473801</v>
      </c>
      <c r="AD4514" t="s">
        <v>473802</v>
      </c>
      <c r="AE4514" t="s">
        <v>473803</v>
      </c>
      <c r="AF4514" t="s">
        <v>473804</v>
      </c>
      <c r="AG4514" t="s">
        <v>473805</v>
      </c>
      <c r="AH4514" t="s">
        <v>473806</v>
      </c>
      <c r="AI4514" t="s">
        <v>473807</v>
      </c>
      <c r="AJ4514" t="s">
        <v>473808</v>
      </c>
      <c r="AK4514" t="s">
        <v>473809</v>
      </c>
      <c r="AL4514" t="s">
        <v>473810</v>
      </c>
      <c r="AM4514" t="s">
        <v>473811</v>
      </c>
      <c r="AN4514" t="s">
        <v>473812</v>
      </c>
      <c r="AO4514" t="s">
        <v>473813</v>
      </c>
      <c r="AP4514" t="s">
        <v>473814</v>
      </c>
      <c r="AQ4514" t="s">
        <v>473815</v>
      </c>
      <c r="AR4514" t="s">
        <v>473816</v>
      </c>
      <c r="AS4514" t="s">
        <v>473817</v>
      </c>
      <c r="AT4514" t="s">
        <v>473818</v>
      </c>
      <c r="AU4514" t="s">
        <v>473819</v>
      </c>
      <c r="AV4514" t="s">
        <v>473820</v>
      </c>
      <c r="AW4514" t="s">
        <v>473821</v>
      </c>
      <c r="AX4514" t="s">
        <v>473822</v>
      </c>
      <c r="AY4514" t="s">
        <v>473823</v>
      </c>
      <c r="AZ4514" t="s">
        <v>473824</v>
      </c>
      <c r="BA4514" t="s">
        <v>473825</v>
      </c>
      <c r="BB4514" t="s">
        <v>473826</v>
      </c>
      <c r="BC4514" t="s">
        <v>473827</v>
      </c>
      <c r="BD4514" t="s">
        <v>473828</v>
      </c>
      <c r="BE4514" t="s">
        <v>473829</v>
      </c>
      <c r="BF4514" t="s">
        <v>473830</v>
      </c>
      <c r="BG4514" t="s">
        <v>473831</v>
      </c>
      <c r="BH4514" t="s">
        <v>473832</v>
      </c>
      <c r="BI4514" t="s">
        <v>473833</v>
      </c>
      <c r="BJ4514" t="s">
        <v>473834</v>
      </c>
      <c r="BK4514" t="s">
        <v>473835</v>
      </c>
      <c r="BL4514" t="s">
        <v>473836</v>
      </c>
      <c r="BM4514" t="s">
        <v>473837</v>
      </c>
      <c r="BN4514" t="s">
        <v>473838</v>
      </c>
      <c r="BO4514" t="s">
        <v>473839</v>
      </c>
      <c r="BP4514" t="s">
        <v>473840</v>
      </c>
      <c r="BQ4514" t="s">
        <v>473841</v>
      </c>
      <c r="BR4514" t="s">
        <v>473842</v>
      </c>
      <c r="BS4514" t="s">
        <v>473843</v>
      </c>
      <c r="BT4514" t="s">
        <v>473844</v>
      </c>
      <c r="BU4514" t="s">
        <v>473845</v>
      </c>
      <c r="BV4514" t="s">
        <v>473846</v>
      </c>
      <c r="BW4514" t="s">
        <v>473847</v>
      </c>
      <c r="BX4514" t="s">
        <v>473848</v>
      </c>
      <c r="BY4514" t="s">
        <v>473849</v>
      </c>
      <c r="BZ4514" t="s">
        <v>473850</v>
      </c>
      <c r="CA4514" t="s">
        <v>473851</v>
      </c>
      <c r="CB4514" t="s">
        <v>473852</v>
      </c>
      <c r="CC4514" t="s">
        <v>473853</v>
      </c>
      <c r="CD4514" t="s">
        <v>473854</v>
      </c>
      <c r="CE4514" t="s">
        <v>473855</v>
      </c>
      <c r="CF4514" t="s">
        <v>473856</v>
      </c>
      <c r="CG4514" t="s">
        <v>473857</v>
      </c>
      <c r="CH4514" t="s">
        <v>473858</v>
      </c>
      <c r="CI4514" t="s">
        <v>473859</v>
      </c>
      <c r="CJ4514" t="s">
        <v>473860</v>
      </c>
      <c r="CK4514" t="s">
        <v>473861</v>
      </c>
      <c r="CL4514" t="s">
        <v>473862</v>
      </c>
      <c r="CM4514" t="s">
        <v>473863</v>
      </c>
      <c r="CN4514" t="s">
        <v>473864</v>
      </c>
      <c r="CO4514" t="s">
        <v>473865</v>
      </c>
      <c r="CP4514" t="s">
        <v>473866</v>
      </c>
      <c r="CQ4514" t="s">
        <v>473867</v>
      </c>
      <c r="CR4514" t="s">
        <v>473868</v>
      </c>
      <c r="CS4514" t="s">
        <v>473869</v>
      </c>
      <c r="CT4514" t="s">
        <v>473870</v>
      </c>
      <c r="CU4514" t="s">
        <v>473871</v>
      </c>
      <c r="CV4514" t="s">
        <v>473872</v>
      </c>
      <c r="CW4514" t="s">
        <v>473873</v>
      </c>
      <c r="CX4514" t="s">
        <v>473874</v>
      </c>
      <c r="CY4514" t="s">
        <v>473875</v>
      </c>
      <c r="CZ4514" t="s">
        <v>473876</v>
      </c>
      <c r="DA4514" t="s">
        <v>473877</v>
      </c>
    </row>
    <row r="4515" spans="1:105" x14ac:dyDescent="0.25">
      <c r="A4515" t="s">
        <v>473878</v>
      </c>
      <c r="B4515" t="s">
        <v>473879</v>
      </c>
      <c r="C4515" t="s">
        <v>473880</v>
      </c>
      <c r="D4515" t="s">
        <v>473881</v>
      </c>
      <c r="E4515" t="s">
        <v>473882</v>
      </c>
      <c r="F4515" t="s">
        <v>473883</v>
      </c>
      <c r="G4515" t="s">
        <v>473884</v>
      </c>
      <c r="H4515" t="s">
        <v>473885</v>
      </c>
      <c r="I4515" t="s">
        <v>473886</v>
      </c>
      <c r="J4515" t="s">
        <v>473887</v>
      </c>
      <c r="K4515" t="s">
        <v>473888</v>
      </c>
      <c r="L4515" t="s">
        <v>473889</v>
      </c>
      <c r="M4515" t="s">
        <v>473890</v>
      </c>
      <c r="N4515" t="s">
        <v>473891</v>
      </c>
      <c r="O4515" t="s">
        <v>473892</v>
      </c>
      <c r="P4515" t="s">
        <v>473893</v>
      </c>
      <c r="Q4515" t="s">
        <v>473894</v>
      </c>
      <c r="R4515" t="s">
        <v>473895</v>
      </c>
      <c r="S4515" t="s">
        <v>473896</v>
      </c>
      <c r="T4515" t="s">
        <v>473897</v>
      </c>
      <c r="U4515" t="s">
        <v>473898</v>
      </c>
      <c r="V4515" t="s">
        <v>473899</v>
      </c>
      <c r="W4515" t="s">
        <v>473900</v>
      </c>
      <c r="X4515" t="s">
        <v>473901</v>
      </c>
      <c r="Y4515" t="s">
        <v>473902</v>
      </c>
      <c r="Z4515" t="s">
        <v>473903</v>
      </c>
      <c r="AA4515" t="s">
        <v>473904</v>
      </c>
      <c r="AB4515" t="s">
        <v>473905</v>
      </c>
      <c r="AC4515" t="s">
        <v>473906</v>
      </c>
      <c r="AD4515" t="s">
        <v>473907</v>
      </c>
      <c r="AE4515" t="s">
        <v>473908</v>
      </c>
      <c r="AF4515" t="s">
        <v>473909</v>
      </c>
      <c r="AG4515" t="s">
        <v>473910</v>
      </c>
      <c r="AH4515" t="s">
        <v>473911</v>
      </c>
      <c r="AI4515" t="s">
        <v>473912</v>
      </c>
      <c r="AJ4515" t="s">
        <v>473913</v>
      </c>
      <c r="AK4515" t="s">
        <v>473914</v>
      </c>
      <c r="AL4515" t="s">
        <v>473915</v>
      </c>
      <c r="AM4515" t="s">
        <v>473916</v>
      </c>
      <c r="AN4515" t="s">
        <v>473917</v>
      </c>
      <c r="AO4515" t="s">
        <v>473918</v>
      </c>
      <c r="AP4515" t="s">
        <v>473919</v>
      </c>
      <c r="AQ4515" t="s">
        <v>473920</v>
      </c>
      <c r="AR4515" t="s">
        <v>473921</v>
      </c>
      <c r="AS4515" t="s">
        <v>473922</v>
      </c>
      <c r="AT4515" t="s">
        <v>473923</v>
      </c>
      <c r="AU4515" t="s">
        <v>473924</v>
      </c>
      <c r="AV4515" t="s">
        <v>473925</v>
      </c>
      <c r="AW4515" t="s">
        <v>473926</v>
      </c>
      <c r="AX4515" t="s">
        <v>473927</v>
      </c>
      <c r="AY4515" t="s">
        <v>473928</v>
      </c>
      <c r="AZ4515" t="s">
        <v>473929</v>
      </c>
      <c r="BA4515" t="s">
        <v>473930</v>
      </c>
      <c r="BB4515" t="s">
        <v>473931</v>
      </c>
      <c r="BC4515" t="s">
        <v>473932</v>
      </c>
      <c r="BD4515" t="s">
        <v>473933</v>
      </c>
      <c r="BE4515" t="s">
        <v>473934</v>
      </c>
      <c r="BF4515" t="s">
        <v>473935</v>
      </c>
      <c r="BG4515" t="s">
        <v>473936</v>
      </c>
      <c r="BH4515" t="s">
        <v>473937</v>
      </c>
      <c r="BI4515" t="s">
        <v>473938</v>
      </c>
      <c r="BJ4515" t="s">
        <v>473939</v>
      </c>
      <c r="BK4515" t="s">
        <v>473940</v>
      </c>
      <c r="BL4515" t="s">
        <v>473941</v>
      </c>
      <c r="BM4515" t="s">
        <v>473942</v>
      </c>
      <c r="BN4515" t="s">
        <v>473943</v>
      </c>
      <c r="BO4515" t="s">
        <v>473944</v>
      </c>
      <c r="BP4515" t="s">
        <v>473945</v>
      </c>
      <c r="BQ4515" t="s">
        <v>473946</v>
      </c>
      <c r="BR4515" t="s">
        <v>473947</v>
      </c>
      <c r="BS4515" t="s">
        <v>473948</v>
      </c>
      <c r="BT4515" t="s">
        <v>473949</v>
      </c>
      <c r="BU4515" t="s">
        <v>473950</v>
      </c>
      <c r="BV4515" t="s">
        <v>473951</v>
      </c>
      <c r="BW4515" t="s">
        <v>473952</v>
      </c>
      <c r="BX4515" t="s">
        <v>473953</v>
      </c>
      <c r="BY4515" t="s">
        <v>473954</v>
      </c>
      <c r="BZ4515" t="s">
        <v>473955</v>
      </c>
      <c r="CA4515" t="s">
        <v>473956</v>
      </c>
      <c r="CB4515" t="s">
        <v>473957</v>
      </c>
      <c r="CC4515" t="s">
        <v>473958</v>
      </c>
      <c r="CD4515" t="s">
        <v>473959</v>
      </c>
      <c r="CE4515" t="s">
        <v>473960</v>
      </c>
      <c r="CF4515" t="s">
        <v>473961</v>
      </c>
      <c r="CG4515" t="s">
        <v>473962</v>
      </c>
      <c r="CH4515" t="s">
        <v>473963</v>
      </c>
      <c r="CI4515" t="s">
        <v>473964</v>
      </c>
      <c r="CJ4515" t="s">
        <v>473965</v>
      </c>
      <c r="CK4515" t="s">
        <v>473966</v>
      </c>
      <c r="CL4515" t="s">
        <v>473967</v>
      </c>
      <c r="CM4515" t="s">
        <v>473968</v>
      </c>
      <c r="CN4515" t="s">
        <v>473969</v>
      </c>
      <c r="CO4515" t="s">
        <v>473970</v>
      </c>
      <c r="CP4515" t="s">
        <v>473971</v>
      </c>
      <c r="CQ4515" t="s">
        <v>473972</v>
      </c>
      <c r="CR4515" t="s">
        <v>473973</v>
      </c>
      <c r="CS4515" t="s">
        <v>473974</v>
      </c>
      <c r="CT4515" t="s">
        <v>473975</v>
      </c>
      <c r="CU4515" t="s">
        <v>473976</v>
      </c>
      <c r="CV4515" t="s">
        <v>473977</v>
      </c>
      <c r="CW4515" t="s">
        <v>473978</v>
      </c>
      <c r="CX4515" t="s">
        <v>473979</v>
      </c>
      <c r="CY4515" t="s">
        <v>473980</v>
      </c>
      <c r="CZ4515" t="s">
        <v>473981</v>
      </c>
      <c r="DA4515" t="s">
        <v>473982</v>
      </c>
    </row>
    <row r="4516" spans="1:105" x14ac:dyDescent="0.25">
      <c r="A4516" t="s">
        <v>473983</v>
      </c>
      <c r="B4516" t="s">
        <v>473984</v>
      </c>
      <c r="C4516" t="s">
        <v>473985</v>
      </c>
      <c r="D4516" t="s">
        <v>473986</v>
      </c>
      <c r="E4516" t="s">
        <v>473987</v>
      </c>
      <c r="F4516" t="s">
        <v>473988</v>
      </c>
      <c r="G4516" t="s">
        <v>473989</v>
      </c>
      <c r="H4516" t="s">
        <v>473990</v>
      </c>
      <c r="I4516" t="s">
        <v>473991</v>
      </c>
      <c r="J4516" t="s">
        <v>473992</v>
      </c>
      <c r="K4516" t="s">
        <v>473993</v>
      </c>
      <c r="L4516" t="s">
        <v>473994</v>
      </c>
      <c r="M4516" t="s">
        <v>473995</v>
      </c>
      <c r="N4516" t="s">
        <v>473996</v>
      </c>
      <c r="O4516" t="s">
        <v>473997</v>
      </c>
      <c r="P4516" t="s">
        <v>473998</v>
      </c>
      <c r="Q4516" t="s">
        <v>473999</v>
      </c>
      <c r="R4516" t="s">
        <v>474000</v>
      </c>
      <c r="S4516" t="s">
        <v>474001</v>
      </c>
      <c r="T4516" t="s">
        <v>474002</v>
      </c>
      <c r="U4516" t="s">
        <v>474003</v>
      </c>
      <c r="V4516" t="s">
        <v>474004</v>
      </c>
      <c r="W4516" t="s">
        <v>474005</v>
      </c>
      <c r="X4516" t="s">
        <v>474006</v>
      </c>
      <c r="Y4516" t="s">
        <v>474007</v>
      </c>
      <c r="Z4516" t="s">
        <v>474008</v>
      </c>
      <c r="AA4516" t="s">
        <v>474009</v>
      </c>
      <c r="AB4516" t="s">
        <v>474010</v>
      </c>
      <c r="AC4516" t="s">
        <v>474011</v>
      </c>
      <c r="AD4516" t="s">
        <v>474012</v>
      </c>
      <c r="AE4516" t="s">
        <v>474013</v>
      </c>
      <c r="AF4516" t="s">
        <v>474014</v>
      </c>
      <c r="AG4516" t="s">
        <v>474015</v>
      </c>
      <c r="AH4516" t="s">
        <v>474016</v>
      </c>
      <c r="AI4516" t="s">
        <v>474017</v>
      </c>
      <c r="AJ4516" t="s">
        <v>474018</v>
      </c>
      <c r="AK4516" t="s">
        <v>474019</v>
      </c>
      <c r="AL4516" t="s">
        <v>474020</v>
      </c>
      <c r="AM4516" t="s">
        <v>474021</v>
      </c>
      <c r="AN4516" t="s">
        <v>474022</v>
      </c>
      <c r="AO4516" t="s">
        <v>474023</v>
      </c>
      <c r="AP4516" t="s">
        <v>474024</v>
      </c>
      <c r="AQ4516" t="s">
        <v>474025</v>
      </c>
      <c r="AR4516" t="s">
        <v>474026</v>
      </c>
      <c r="AS4516" t="s">
        <v>474027</v>
      </c>
      <c r="AT4516" t="s">
        <v>474028</v>
      </c>
      <c r="AU4516" t="s">
        <v>474029</v>
      </c>
      <c r="AV4516" t="s">
        <v>474030</v>
      </c>
      <c r="AW4516" t="s">
        <v>474031</v>
      </c>
      <c r="AX4516" t="s">
        <v>474032</v>
      </c>
      <c r="AY4516" t="s">
        <v>474033</v>
      </c>
      <c r="AZ4516" t="s">
        <v>474034</v>
      </c>
      <c r="BA4516" t="s">
        <v>474035</v>
      </c>
      <c r="BB4516" t="s">
        <v>474036</v>
      </c>
      <c r="BC4516" t="s">
        <v>474037</v>
      </c>
      <c r="BD4516" t="s">
        <v>474038</v>
      </c>
      <c r="BE4516" t="s">
        <v>474039</v>
      </c>
      <c r="BF4516" t="s">
        <v>474040</v>
      </c>
      <c r="BG4516" t="s">
        <v>474041</v>
      </c>
      <c r="BH4516" t="s">
        <v>474042</v>
      </c>
      <c r="BI4516" t="s">
        <v>474043</v>
      </c>
      <c r="BJ4516" t="s">
        <v>474044</v>
      </c>
      <c r="BK4516" t="s">
        <v>474045</v>
      </c>
      <c r="BL4516" t="s">
        <v>474046</v>
      </c>
      <c r="BM4516" t="s">
        <v>474047</v>
      </c>
      <c r="BN4516" t="s">
        <v>474048</v>
      </c>
      <c r="BO4516" t="s">
        <v>474049</v>
      </c>
      <c r="BP4516" t="s">
        <v>474050</v>
      </c>
      <c r="BQ4516" t="s">
        <v>474051</v>
      </c>
      <c r="BR4516" t="s">
        <v>474052</v>
      </c>
      <c r="BS4516" t="s">
        <v>474053</v>
      </c>
      <c r="BT4516" t="s">
        <v>474054</v>
      </c>
      <c r="BU4516" t="s">
        <v>474055</v>
      </c>
      <c r="BV4516" t="s">
        <v>474056</v>
      </c>
      <c r="BW4516" t="s">
        <v>474057</v>
      </c>
      <c r="BX4516" t="s">
        <v>474058</v>
      </c>
      <c r="BY4516" t="s">
        <v>474059</v>
      </c>
      <c r="BZ4516" t="s">
        <v>474060</v>
      </c>
      <c r="CA4516" t="s">
        <v>474061</v>
      </c>
      <c r="CB4516" t="s">
        <v>474062</v>
      </c>
      <c r="CC4516" t="s">
        <v>474063</v>
      </c>
      <c r="CD4516" t="s">
        <v>474064</v>
      </c>
      <c r="CE4516" t="s">
        <v>474065</v>
      </c>
      <c r="CF4516" t="s">
        <v>474066</v>
      </c>
      <c r="CG4516" t="s">
        <v>474067</v>
      </c>
      <c r="CH4516" t="s">
        <v>474068</v>
      </c>
      <c r="CI4516" t="s">
        <v>474069</v>
      </c>
      <c r="CJ4516" t="s">
        <v>474070</v>
      </c>
      <c r="CK4516" t="s">
        <v>474071</v>
      </c>
      <c r="CL4516" t="s">
        <v>474072</v>
      </c>
      <c r="CM4516" t="s">
        <v>474073</v>
      </c>
      <c r="CN4516" t="s">
        <v>474074</v>
      </c>
      <c r="CO4516" t="s">
        <v>474075</v>
      </c>
      <c r="CP4516" t="s">
        <v>474076</v>
      </c>
      <c r="CQ4516" t="s">
        <v>474077</v>
      </c>
      <c r="CR4516" t="s">
        <v>474078</v>
      </c>
      <c r="CS4516" t="s">
        <v>474079</v>
      </c>
      <c r="CT4516" t="s">
        <v>474080</v>
      </c>
      <c r="CU4516" t="s">
        <v>474081</v>
      </c>
      <c r="CV4516" t="s">
        <v>474082</v>
      </c>
      <c r="CW4516" t="s">
        <v>474083</v>
      </c>
      <c r="CX4516" t="s">
        <v>474084</v>
      </c>
      <c r="CY4516" t="s">
        <v>474085</v>
      </c>
      <c r="CZ4516" t="s">
        <v>474086</v>
      </c>
      <c r="DA4516" t="s">
        <v>474087</v>
      </c>
    </row>
    <row r="4517" spans="1:105" x14ac:dyDescent="0.25">
      <c r="A4517" t="s">
        <v>474088</v>
      </c>
      <c r="B4517" t="s">
        <v>474089</v>
      </c>
      <c r="C4517" t="s">
        <v>474090</v>
      </c>
      <c r="D4517" t="s">
        <v>474091</v>
      </c>
      <c r="E4517" t="s">
        <v>474092</v>
      </c>
      <c r="F4517" t="s">
        <v>474093</v>
      </c>
      <c r="G4517" t="s">
        <v>474094</v>
      </c>
      <c r="H4517" t="s">
        <v>474095</v>
      </c>
      <c r="I4517" t="s">
        <v>474096</v>
      </c>
      <c r="J4517" t="s">
        <v>474097</v>
      </c>
      <c r="K4517" t="s">
        <v>474098</v>
      </c>
      <c r="L4517" t="s">
        <v>474099</v>
      </c>
      <c r="M4517" t="s">
        <v>474100</v>
      </c>
      <c r="N4517" t="s">
        <v>474101</v>
      </c>
      <c r="O4517" t="s">
        <v>474102</v>
      </c>
      <c r="P4517" t="s">
        <v>474103</v>
      </c>
      <c r="Q4517" t="s">
        <v>474104</v>
      </c>
      <c r="R4517" t="s">
        <v>474105</v>
      </c>
      <c r="S4517" t="s">
        <v>474106</v>
      </c>
      <c r="T4517" t="s">
        <v>474107</v>
      </c>
      <c r="U4517" t="s">
        <v>474108</v>
      </c>
      <c r="V4517" t="s">
        <v>474109</v>
      </c>
      <c r="W4517" t="s">
        <v>474110</v>
      </c>
      <c r="X4517" t="s">
        <v>474111</v>
      </c>
      <c r="Y4517" t="s">
        <v>474112</v>
      </c>
      <c r="Z4517" t="s">
        <v>474113</v>
      </c>
      <c r="AA4517" t="s">
        <v>474114</v>
      </c>
      <c r="AB4517" t="s">
        <v>474115</v>
      </c>
      <c r="AC4517" t="s">
        <v>474116</v>
      </c>
      <c r="AD4517" t="s">
        <v>474117</v>
      </c>
      <c r="AE4517" t="s">
        <v>474118</v>
      </c>
      <c r="AF4517" t="s">
        <v>474119</v>
      </c>
      <c r="AG4517" t="s">
        <v>474120</v>
      </c>
      <c r="AH4517" t="s">
        <v>474121</v>
      </c>
      <c r="AI4517" t="s">
        <v>474122</v>
      </c>
      <c r="AJ4517" t="s">
        <v>474123</v>
      </c>
      <c r="AK4517" t="s">
        <v>474124</v>
      </c>
      <c r="AL4517" t="s">
        <v>474125</v>
      </c>
      <c r="AM4517" t="s">
        <v>474126</v>
      </c>
      <c r="AN4517" t="s">
        <v>474127</v>
      </c>
      <c r="AO4517" t="s">
        <v>474128</v>
      </c>
      <c r="AP4517" t="s">
        <v>474129</v>
      </c>
      <c r="AQ4517" t="s">
        <v>474130</v>
      </c>
      <c r="AR4517" t="s">
        <v>474131</v>
      </c>
      <c r="AS4517" t="s">
        <v>474132</v>
      </c>
      <c r="AT4517" t="s">
        <v>474133</v>
      </c>
      <c r="AU4517" t="s">
        <v>474134</v>
      </c>
      <c r="AV4517" t="s">
        <v>474135</v>
      </c>
      <c r="AW4517" t="s">
        <v>474136</v>
      </c>
      <c r="AX4517" t="s">
        <v>474137</v>
      </c>
      <c r="AY4517" t="s">
        <v>474138</v>
      </c>
      <c r="AZ4517" t="s">
        <v>474139</v>
      </c>
      <c r="BA4517" t="s">
        <v>474140</v>
      </c>
      <c r="BB4517" t="s">
        <v>474141</v>
      </c>
      <c r="BC4517" t="s">
        <v>474142</v>
      </c>
      <c r="BD4517" t="s">
        <v>474143</v>
      </c>
      <c r="BE4517" t="s">
        <v>474144</v>
      </c>
      <c r="BF4517" t="s">
        <v>474145</v>
      </c>
      <c r="BG4517" t="s">
        <v>474146</v>
      </c>
      <c r="BH4517" t="s">
        <v>474147</v>
      </c>
      <c r="BI4517" t="s">
        <v>474148</v>
      </c>
      <c r="BJ4517" t="s">
        <v>474149</v>
      </c>
      <c r="BK4517" t="s">
        <v>474150</v>
      </c>
      <c r="BL4517" t="s">
        <v>474151</v>
      </c>
      <c r="BM4517" t="s">
        <v>474152</v>
      </c>
      <c r="BN4517" t="s">
        <v>474153</v>
      </c>
      <c r="BO4517" t="s">
        <v>474154</v>
      </c>
      <c r="BP4517" t="s">
        <v>474155</v>
      </c>
      <c r="BQ4517" t="s">
        <v>474156</v>
      </c>
      <c r="BR4517" t="s">
        <v>474157</v>
      </c>
      <c r="BS4517" t="s">
        <v>474158</v>
      </c>
      <c r="BT4517" t="s">
        <v>474159</v>
      </c>
      <c r="BU4517" t="s">
        <v>474160</v>
      </c>
      <c r="BV4517" t="s">
        <v>474161</v>
      </c>
      <c r="BW4517" t="s">
        <v>474162</v>
      </c>
      <c r="BX4517" t="s">
        <v>474163</v>
      </c>
      <c r="BY4517" t="s">
        <v>474164</v>
      </c>
      <c r="BZ4517" t="s">
        <v>474165</v>
      </c>
      <c r="CA4517" t="s">
        <v>474166</v>
      </c>
      <c r="CB4517" t="s">
        <v>474167</v>
      </c>
      <c r="CC4517" t="s">
        <v>474168</v>
      </c>
      <c r="CD4517" t="s">
        <v>474169</v>
      </c>
      <c r="CE4517" t="s">
        <v>474170</v>
      </c>
      <c r="CF4517" t="s">
        <v>474171</v>
      </c>
      <c r="CG4517" t="s">
        <v>474172</v>
      </c>
      <c r="CH4517" t="s">
        <v>474173</v>
      </c>
      <c r="CI4517" t="s">
        <v>474174</v>
      </c>
      <c r="CJ4517" t="s">
        <v>474175</v>
      </c>
      <c r="CK4517" t="s">
        <v>474176</v>
      </c>
      <c r="CL4517" t="s">
        <v>474177</v>
      </c>
      <c r="CM4517" t="s">
        <v>474178</v>
      </c>
      <c r="CN4517" t="s">
        <v>474179</v>
      </c>
      <c r="CO4517" t="s">
        <v>474180</v>
      </c>
      <c r="CP4517" t="s">
        <v>474181</v>
      </c>
      <c r="CQ4517" t="s">
        <v>474182</v>
      </c>
      <c r="CR4517" t="s">
        <v>474183</v>
      </c>
      <c r="CS4517" t="s">
        <v>474184</v>
      </c>
      <c r="CT4517" t="s">
        <v>474185</v>
      </c>
      <c r="CU4517" t="s">
        <v>474186</v>
      </c>
      <c r="CV4517" t="s">
        <v>474187</v>
      </c>
      <c r="CW4517" t="s">
        <v>474188</v>
      </c>
      <c r="CX4517" t="s">
        <v>474189</v>
      </c>
      <c r="CY4517" t="s">
        <v>474190</v>
      </c>
      <c r="CZ4517" t="s">
        <v>474191</v>
      </c>
      <c r="DA4517" t="s">
        <v>474192</v>
      </c>
    </row>
    <row r="4518" spans="1:105" x14ac:dyDescent="0.25">
      <c r="A4518" t="s">
        <v>474193</v>
      </c>
      <c r="B4518" t="s">
        <v>474194</v>
      </c>
      <c r="C4518" t="s">
        <v>474195</v>
      </c>
      <c r="D4518" t="s">
        <v>474196</v>
      </c>
      <c r="E4518" t="s">
        <v>474197</v>
      </c>
      <c r="F4518" t="s">
        <v>474198</v>
      </c>
      <c r="G4518" t="s">
        <v>474199</v>
      </c>
      <c r="H4518" t="s">
        <v>474200</v>
      </c>
      <c r="I4518" t="s">
        <v>474201</v>
      </c>
      <c r="J4518" t="s">
        <v>474202</v>
      </c>
      <c r="K4518" t="s">
        <v>474203</v>
      </c>
      <c r="L4518" t="s">
        <v>474204</v>
      </c>
      <c r="M4518" t="s">
        <v>474205</v>
      </c>
      <c r="N4518" t="s">
        <v>474206</v>
      </c>
      <c r="O4518" t="s">
        <v>474207</v>
      </c>
      <c r="P4518" t="s">
        <v>474208</v>
      </c>
      <c r="Q4518" t="s">
        <v>474209</v>
      </c>
      <c r="R4518" t="s">
        <v>474210</v>
      </c>
      <c r="S4518" t="s">
        <v>474211</v>
      </c>
      <c r="T4518" t="s">
        <v>474212</v>
      </c>
      <c r="U4518" t="s">
        <v>474213</v>
      </c>
      <c r="V4518" t="s">
        <v>474214</v>
      </c>
      <c r="W4518" t="s">
        <v>474215</v>
      </c>
      <c r="X4518" t="s">
        <v>474216</v>
      </c>
      <c r="Y4518" t="s">
        <v>474217</v>
      </c>
      <c r="Z4518" t="s">
        <v>474218</v>
      </c>
      <c r="AA4518" t="s">
        <v>474219</v>
      </c>
      <c r="AB4518" t="s">
        <v>474220</v>
      </c>
      <c r="AC4518" t="s">
        <v>474221</v>
      </c>
      <c r="AD4518" t="s">
        <v>474222</v>
      </c>
      <c r="AE4518" t="s">
        <v>474223</v>
      </c>
      <c r="AF4518" t="s">
        <v>474224</v>
      </c>
      <c r="AG4518" t="s">
        <v>474225</v>
      </c>
      <c r="AH4518" t="s">
        <v>474226</v>
      </c>
      <c r="AI4518" t="s">
        <v>474227</v>
      </c>
      <c r="AJ4518" t="s">
        <v>474228</v>
      </c>
      <c r="AK4518" t="s">
        <v>474229</v>
      </c>
      <c r="AL4518" t="s">
        <v>474230</v>
      </c>
      <c r="AM4518" t="s">
        <v>474231</v>
      </c>
      <c r="AN4518" t="s">
        <v>474232</v>
      </c>
      <c r="AO4518" t="s">
        <v>474233</v>
      </c>
      <c r="AP4518" t="s">
        <v>474234</v>
      </c>
      <c r="AQ4518" t="s">
        <v>474235</v>
      </c>
      <c r="AR4518" t="s">
        <v>474236</v>
      </c>
      <c r="AS4518" t="s">
        <v>474237</v>
      </c>
      <c r="AT4518" t="s">
        <v>474238</v>
      </c>
      <c r="AU4518" t="s">
        <v>474239</v>
      </c>
      <c r="AV4518" t="s">
        <v>474240</v>
      </c>
      <c r="AW4518" t="s">
        <v>474241</v>
      </c>
      <c r="AX4518" t="s">
        <v>474242</v>
      </c>
      <c r="AY4518" t="s">
        <v>474243</v>
      </c>
      <c r="AZ4518" t="s">
        <v>474244</v>
      </c>
      <c r="BA4518" t="s">
        <v>474245</v>
      </c>
      <c r="BB4518" t="s">
        <v>474246</v>
      </c>
      <c r="BC4518" t="s">
        <v>474247</v>
      </c>
      <c r="BD4518" t="s">
        <v>474248</v>
      </c>
      <c r="BE4518" t="s">
        <v>474249</v>
      </c>
      <c r="BF4518" t="s">
        <v>474250</v>
      </c>
      <c r="BG4518" t="s">
        <v>474251</v>
      </c>
      <c r="BH4518" t="s">
        <v>474252</v>
      </c>
      <c r="BI4518" t="s">
        <v>474253</v>
      </c>
      <c r="BJ4518" t="s">
        <v>474254</v>
      </c>
      <c r="BK4518" t="s">
        <v>474255</v>
      </c>
      <c r="BL4518" t="s">
        <v>474256</v>
      </c>
      <c r="BM4518" t="s">
        <v>474257</v>
      </c>
      <c r="BN4518" t="s">
        <v>474258</v>
      </c>
      <c r="BO4518" t="s">
        <v>474259</v>
      </c>
      <c r="BP4518" t="s">
        <v>474260</v>
      </c>
      <c r="BQ4518" t="s">
        <v>474261</v>
      </c>
      <c r="BR4518" t="s">
        <v>474262</v>
      </c>
      <c r="BS4518" t="s">
        <v>474263</v>
      </c>
      <c r="BT4518" t="s">
        <v>474264</v>
      </c>
      <c r="BU4518" t="s">
        <v>474265</v>
      </c>
      <c r="BV4518" t="s">
        <v>474266</v>
      </c>
      <c r="BW4518" t="s">
        <v>474267</v>
      </c>
      <c r="BX4518" t="s">
        <v>474268</v>
      </c>
      <c r="BY4518" t="s">
        <v>474269</v>
      </c>
      <c r="BZ4518" t="s">
        <v>474270</v>
      </c>
      <c r="CA4518" t="s">
        <v>474271</v>
      </c>
      <c r="CB4518" t="s">
        <v>474272</v>
      </c>
      <c r="CC4518" t="s">
        <v>474273</v>
      </c>
      <c r="CD4518" t="s">
        <v>474274</v>
      </c>
      <c r="CE4518" t="s">
        <v>474275</v>
      </c>
      <c r="CF4518" t="s">
        <v>474276</v>
      </c>
      <c r="CG4518" t="s">
        <v>474277</v>
      </c>
      <c r="CH4518" t="s">
        <v>474278</v>
      </c>
      <c r="CI4518" t="s">
        <v>474279</v>
      </c>
      <c r="CJ4518" t="s">
        <v>474280</v>
      </c>
      <c r="CK4518" t="s">
        <v>474281</v>
      </c>
      <c r="CL4518" t="s">
        <v>474282</v>
      </c>
      <c r="CM4518" t="s">
        <v>474283</v>
      </c>
      <c r="CN4518" t="s">
        <v>474284</v>
      </c>
      <c r="CO4518" t="s">
        <v>474285</v>
      </c>
      <c r="CP4518" t="s">
        <v>474286</v>
      </c>
      <c r="CQ4518" t="s">
        <v>474287</v>
      </c>
      <c r="CR4518" t="s">
        <v>474288</v>
      </c>
      <c r="CS4518" t="s">
        <v>474289</v>
      </c>
      <c r="CT4518" t="s">
        <v>474290</v>
      </c>
      <c r="CU4518" t="s">
        <v>474291</v>
      </c>
      <c r="CV4518" t="s">
        <v>474292</v>
      </c>
      <c r="CW4518" t="s">
        <v>474293</v>
      </c>
      <c r="CX4518" t="s">
        <v>474294</v>
      </c>
      <c r="CY4518" t="s">
        <v>474295</v>
      </c>
      <c r="CZ4518" t="s">
        <v>474296</v>
      </c>
      <c r="DA4518" t="s">
        <v>474297</v>
      </c>
    </row>
    <row r="4519" spans="1:105" x14ac:dyDescent="0.25">
      <c r="A4519" t="s">
        <v>474298</v>
      </c>
      <c r="B4519" t="s">
        <v>474299</v>
      </c>
      <c r="C4519" t="s">
        <v>474300</v>
      </c>
      <c r="D4519" t="s">
        <v>474301</v>
      </c>
      <c r="E4519" t="s">
        <v>474302</v>
      </c>
      <c r="F4519" t="s">
        <v>474303</v>
      </c>
      <c r="G4519" t="s">
        <v>474304</v>
      </c>
      <c r="H4519" t="s">
        <v>474305</v>
      </c>
      <c r="I4519" t="s">
        <v>474306</v>
      </c>
      <c r="J4519" t="s">
        <v>474307</v>
      </c>
      <c r="K4519" t="s">
        <v>474308</v>
      </c>
      <c r="L4519" t="s">
        <v>474309</v>
      </c>
      <c r="M4519" t="s">
        <v>474310</v>
      </c>
      <c r="N4519" t="s">
        <v>474311</v>
      </c>
      <c r="O4519" t="s">
        <v>474312</v>
      </c>
      <c r="P4519" t="s">
        <v>474313</v>
      </c>
      <c r="Q4519" t="s">
        <v>474314</v>
      </c>
      <c r="R4519" t="s">
        <v>474315</v>
      </c>
      <c r="S4519" t="s">
        <v>474316</v>
      </c>
      <c r="T4519" t="s">
        <v>474317</v>
      </c>
      <c r="U4519" t="s">
        <v>474318</v>
      </c>
      <c r="V4519" t="s">
        <v>474319</v>
      </c>
      <c r="W4519" t="s">
        <v>474320</v>
      </c>
      <c r="X4519" t="s">
        <v>474321</v>
      </c>
      <c r="Y4519" t="s">
        <v>474322</v>
      </c>
      <c r="Z4519" t="s">
        <v>474323</v>
      </c>
      <c r="AA4519" t="s">
        <v>474324</v>
      </c>
      <c r="AB4519" t="s">
        <v>474325</v>
      </c>
      <c r="AC4519" t="s">
        <v>474326</v>
      </c>
      <c r="AD4519" t="s">
        <v>474327</v>
      </c>
      <c r="AE4519" t="s">
        <v>474328</v>
      </c>
      <c r="AF4519" t="s">
        <v>474329</v>
      </c>
      <c r="AG4519" t="s">
        <v>474330</v>
      </c>
      <c r="AH4519" t="s">
        <v>474331</v>
      </c>
      <c r="AI4519" t="s">
        <v>474332</v>
      </c>
      <c r="AJ4519" t="s">
        <v>474333</v>
      </c>
      <c r="AK4519" t="s">
        <v>474334</v>
      </c>
      <c r="AL4519" t="s">
        <v>474335</v>
      </c>
      <c r="AM4519" t="s">
        <v>474336</v>
      </c>
      <c r="AN4519" t="s">
        <v>474337</v>
      </c>
      <c r="AO4519" t="s">
        <v>474338</v>
      </c>
      <c r="AP4519" t="s">
        <v>474339</v>
      </c>
      <c r="AQ4519" t="s">
        <v>474340</v>
      </c>
      <c r="AR4519" t="s">
        <v>474341</v>
      </c>
      <c r="AS4519" t="s">
        <v>474342</v>
      </c>
      <c r="AT4519" t="s">
        <v>474343</v>
      </c>
      <c r="AU4519" t="s">
        <v>474344</v>
      </c>
      <c r="AV4519" t="s">
        <v>474345</v>
      </c>
      <c r="AW4519" t="s">
        <v>474346</v>
      </c>
      <c r="AX4519" t="s">
        <v>474347</v>
      </c>
      <c r="AY4519" t="s">
        <v>474348</v>
      </c>
      <c r="AZ4519" t="s">
        <v>474349</v>
      </c>
      <c r="BA4519" t="s">
        <v>474350</v>
      </c>
      <c r="BB4519" t="s">
        <v>474351</v>
      </c>
      <c r="BC4519" t="s">
        <v>474352</v>
      </c>
      <c r="BD4519" t="s">
        <v>474353</v>
      </c>
      <c r="BE4519" t="s">
        <v>474354</v>
      </c>
      <c r="BF4519" t="s">
        <v>474355</v>
      </c>
      <c r="BG4519" t="s">
        <v>474356</v>
      </c>
      <c r="BH4519" t="s">
        <v>474357</v>
      </c>
      <c r="BI4519" t="s">
        <v>474358</v>
      </c>
      <c r="BJ4519" t="s">
        <v>474359</v>
      </c>
      <c r="BK4519" t="s">
        <v>474360</v>
      </c>
      <c r="BL4519" t="s">
        <v>474361</v>
      </c>
      <c r="BM4519" t="s">
        <v>474362</v>
      </c>
      <c r="BN4519" t="s">
        <v>474363</v>
      </c>
      <c r="BO4519" t="s">
        <v>474364</v>
      </c>
      <c r="BP4519" t="s">
        <v>474365</v>
      </c>
      <c r="BQ4519" t="s">
        <v>474366</v>
      </c>
      <c r="BR4519" t="s">
        <v>474367</v>
      </c>
      <c r="BS4519" t="s">
        <v>474368</v>
      </c>
      <c r="BT4519" t="s">
        <v>474369</v>
      </c>
      <c r="BU4519" t="s">
        <v>474370</v>
      </c>
      <c r="BV4519" t="s">
        <v>474371</v>
      </c>
      <c r="BW4519" t="s">
        <v>474372</v>
      </c>
      <c r="BX4519" t="s">
        <v>474373</v>
      </c>
      <c r="BY4519" t="s">
        <v>474374</v>
      </c>
      <c r="BZ4519" t="s">
        <v>474375</v>
      </c>
      <c r="CA4519" t="s">
        <v>474376</v>
      </c>
      <c r="CB4519" t="s">
        <v>474377</v>
      </c>
      <c r="CC4519" t="s">
        <v>474378</v>
      </c>
      <c r="CD4519" t="s">
        <v>474379</v>
      </c>
      <c r="CE4519" t="s">
        <v>474380</v>
      </c>
      <c r="CF4519" t="s">
        <v>474381</v>
      </c>
      <c r="CG4519" t="s">
        <v>474382</v>
      </c>
      <c r="CH4519" t="s">
        <v>474383</v>
      </c>
      <c r="CI4519" t="s">
        <v>474384</v>
      </c>
      <c r="CJ4519" t="s">
        <v>474385</v>
      </c>
      <c r="CK4519" t="s">
        <v>474386</v>
      </c>
      <c r="CL4519" t="s">
        <v>474387</v>
      </c>
      <c r="CM4519" t="s">
        <v>474388</v>
      </c>
      <c r="CN4519" t="s">
        <v>474389</v>
      </c>
      <c r="CO4519" t="s">
        <v>474390</v>
      </c>
      <c r="CP4519" t="s">
        <v>474391</v>
      </c>
      <c r="CQ4519" t="s">
        <v>474392</v>
      </c>
      <c r="CR4519" t="s">
        <v>474393</v>
      </c>
      <c r="CS4519" t="s">
        <v>474394</v>
      </c>
      <c r="CT4519" t="s">
        <v>474395</v>
      </c>
      <c r="CU4519" t="s">
        <v>474396</v>
      </c>
      <c r="CV4519" t="s">
        <v>474397</v>
      </c>
      <c r="CW4519" t="s">
        <v>474398</v>
      </c>
      <c r="CX4519" t="s">
        <v>474399</v>
      </c>
      <c r="CY4519" t="s">
        <v>474400</v>
      </c>
      <c r="CZ4519" t="s">
        <v>474401</v>
      </c>
      <c r="DA4519" t="s">
        <v>474402</v>
      </c>
    </row>
    <row r="4520" spans="1:105" x14ac:dyDescent="0.25">
      <c r="A4520" t="s">
        <v>474403</v>
      </c>
      <c r="B4520" t="s">
        <v>474404</v>
      </c>
      <c r="C4520" t="s">
        <v>474405</v>
      </c>
      <c r="D4520" t="s">
        <v>474406</v>
      </c>
      <c r="E4520" t="s">
        <v>474407</v>
      </c>
      <c r="F4520" t="s">
        <v>474408</v>
      </c>
      <c r="G4520" t="s">
        <v>474409</v>
      </c>
      <c r="H4520" t="s">
        <v>474410</v>
      </c>
      <c r="I4520" t="s">
        <v>474411</v>
      </c>
      <c r="J4520" t="s">
        <v>474412</v>
      </c>
      <c r="K4520" t="s">
        <v>474413</v>
      </c>
      <c r="L4520" t="s">
        <v>474414</v>
      </c>
      <c r="M4520" t="s">
        <v>474415</v>
      </c>
      <c r="N4520" t="s">
        <v>474416</v>
      </c>
      <c r="O4520" t="s">
        <v>474417</v>
      </c>
      <c r="P4520" t="s">
        <v>474418</v>
      </c>
      <c r="Q4520" t="s">
        <v>474419</v>
      </c>
      <c r="R4520" t="s">
        <v>474420</v>
      </c>
      <c r="S4520" t="s">
        <v>474421</v>
      </c>
      <c r="T4520" t="s">
        <v>474422</v>
      </c>
      <c r="U4520" t="s">
        <v>474423</v>
      </c>
      <c r="V4520" t="s">
        <v>474424</v>
      </c>
      <c r="W4520" t="s">
        <v>474425</v>
      </c>
      <c r="X4520" t="s">
        <v>474426</v>
      </c>
      <c r="Y4520" t="s">
        <v>474427</v>
      </c>
      <c r="Z4520" t="s">
        <v>474428</v>
      </c>
      <c r="AA4520" t="s">
        <v>474429</v>
      </c>
      <c r="AB4520" t="s">
        <v>474430</v>
      </c>
      <c r="AC4520" t="s">
        <v>474431</v>
      </c>
      <c r="AD4520" t="s">
        <v>474432</v>
      </c>
      <c r="AE4520" t="s">
        <v>474433</v>
      </c>
      <c r="AF4520" t="s">
        <v>474434</v>
      </c>
      <c r="AG4520" t="s">
        <v>474435</v>
      </c>
      <c r="AH4520" t="s">
        <v>474436</v>
      </c>
      <c r="AI4520" t="s">
        <v>474437</v>
      </c>
      <c r="AJ4520" t="s">
        <v>474438</v>
      </c>
      <c r="AK4520" t="s">
        <v>474439</v>
      </c>
      <c r="AL4520" t="s">
        <v>474440</v>
      </c>
      <c r="AM4520" t="s">
        <v>474441</v>
      </c>
      <c r="AN4520" t="s">
        <v>474442</v>
      </c>
      <c r="AO4520" t="s">
        <v>474443</v>
      </c>
      <c r="AP4520" t="s">
        <v>474444</v>
      </c>
      <c r="AQ4520" t="s">
        <v>474445</v>
      </c>
      <c r="AR4520" t="s">
        <v>474446</v>
      </c>
      <c r="AS4520" t="s">
        <v>474447</v>
      </c>
      <c r="AT4520" t="s">
        <v>474448</v>
      </c>
      <c r="AU4520" t="s">
        <v>474449</v>
      </c>
      <c r="AV4520" t="s">
        <v>474450</v>
      </c>
      <c r="AW4520" t="s">
        <v>474451</v>
      </c>
      <c r="AX4520" t="s">
        <v>474452</v>
      </c>
      <c r="AY4520" t="s">
        <v>474453</v>
      </c>
      <c r="AZ4520" t="s">
        <v>474454</v>
      </c>
      <c r="BA4520" t="s">
        <v>474455</v>
      </c>
      <c r="BB4520" t="s">
        <v>474456</v>
      </c>
      <c r="BC4520" t="s">
        <v>474457</v>
      </c>
      <c r="BD4520" t="s">
        <v>474458</v>
      </c>
      <c r="BE4520" t="s">
        <v>474459</v>
      </c>
      <c r="BF4520" t="s">
        <v>474460</v>
      </c>
      <c r="BG4520" t="s">
        <v>474461</v>
      </c>
      <c r="BH4520" t="s">
        <v>474462</v>
      </c>
      <c r="BI4520" t="s">
        <v>474463</v>
      </c>
      <c r="BJ4520" t="s">
        <v>474464</v>
      </c>
      <c r="BK4520" t="s">
        <v>474465</v>
      </c>
      <c r="BL4520" t="s">
        <v>474466</v>
      </c>
      <c r="BM4520" t="s">
        <v>474467</v>
      </c>
      <c r="BN4520" t="s">
        <v>474468</v>
      </c>
      <c r="BO4520" t="s">
        <v>474469</v>
      </c>
      <c r="BP4520" t="s">
        <v>474470</v>
      </c>
      <c r="BQ4520" t="s">
        <v>474471</v>
      </c>
      <c r="BR4520" t="s">
        <v>474472</v>
      </c>
      <c r="BS4520" t="s">
        <v>474473</v>
      </c>
      <c r="BT4520" t="s">
        <v>474474</v>
      </c>
      <c r="BU4520" t="s">
        <v>474475</v>
      </c>
      <c r="BV4520" t="s">
        <v>474476</v>
      </c>
      <c r="BW4520" t="s">
        <v>474477</v>
      </c>
      <c r="BX4520" t="s">
        <v>474478</v>
      </c>
      <c r="BY4520" t="s">
        <v>474479</v>
      </c>
      <c r="BZ4520" t="s">
        <v>474480</v>
      </c>
      <c r="CA4520" t="s">
        <v>474481</v>
      </c>
      <c r="CB4520" t="s">
        <v>474482</v>
      </c>
      <c r="CC4520" t="s">
        <v>474483</v>
      </c>
      <c r="CD4520" t="s">
        <v>474484</v>
      </c>
      <c r="CE4520" t="s">
        <v>474485</v>
      </c>
      <c r="CF4520" t="s">
        <v>474486</v>
      </c>
      <c r="CG4520" t="s">
        <v>474487</v>
      </c>
      <c r="CH4520" t="s">
        <v>474488</v>
      </c>
      <c r="CI4520" t="s">
        <v>474489</v>
      </c>
      <c r="CJ4520" t="s">
        <v>474490</v>
      </c>
      <c r="CK4520" t="s">
        <v>474491</v>
      </c>
      <c r="CL4520" t="s">
        <v>474492</v>
      </c>
      <c r="CM4520" t="s">
        <v>474493</v>
      </c>
      <c r="CN4520" t="s">
        <v>474494</v>
      </c>
      <c r="CO4520" t="s">
        <v>474495</v>
      </c>
      <c r="CP4520" t="s">
        <v>474496</v>
      </c>
      <c r="CQ4520" t="s">
        <v>474497</v>
      </c>
      <c r="CR4520" t="s">
        <v>474498</v>
      </c>
      <c r="CS4520" t="s">
        <v>474499</v>
      </c>
      <c r="CT4520" t="s">
        <v>474500</v>
      </c>
      <c r="CU4520" t="s">
        <v>474501</v>
      </c>
      <c r="CV4520" t="s">
        <v>474502</v>
      </c>
      <c r="CW4520" t="s">
        <v>474503</v>
      </c>
      <c r="CX4520" t="s">
        <v>474504</v>
      </c>
      <c r="CY4520" t="s">
        <v>474505</v>
      </c>
      <c r="CZ4520" t="s">
        <v>474506</v>
      </c>
      <c r="DA4520" t="s">
        <v>474507</v>
      </c>
    </row>
    <row r="4521" spans="1:105" x14ac:dyDescent="0.25">
      <c r="A4521" t="s">
        <v>474508</v>
      </c>
      <c r="B4521" t="s">
        <v>474509</v>
      </c>
      <c r="C4521" t="s">
        <v>474510</v>
      </c>
      <c r="D4521" t="s">
        <v>474511</v>
      </c>
      <c r="E4521" t="s">
        <v>474512</v>
      </c>
      <c r="F4521" t="s">
        <v>474513</v>
      </c>
      <c r="G4521" t="s">
        <v>474514</v>
      </c>
      <c r="H4521" t="s">
        <v>474515</v>
      </c>
      <c r="I4521" t="s">
        <v>474516</v>
      </c>
      <c r="J4521" t="s">
        <v>474517</v>
      </c>
      <c r="K4521" t="s">
        <v>474518</v>
      </c>
      <c r="L4521" t="s">
        <v>474519</v>
      </c>
      <c r="M4521" t="s">
        <v>474520</v>
      </c>
      <c r="N4521" t="s">
        <v>474521</v>
      </c>
      <c r="O4521" t="s">
        <v>474522</v>
      </c>
      <c r="P4521" t="s">
        <v>474523</v>
      </c>
      <c r="Q4521" t="s">
        <v>474524</v>
      </c>
      <c r="R4521" t="s">
        <v>474525</v>
      </c>
      <c r="S4521" t="s">
        <v>474526</v>
      </c>
      <c r="T4521" t="s">
        <v>474527</v>
      </c>
      <c r="U4521" t="s">
        <v>474528</v>
      </c>
      <c r="V4521" t="s">
        <v>474529</v>
      </c>
      <c r="W4521" t="s">
        <v>474530</v>
      </c>
      <c r="X4521" t="s">
        <v>474531</v>
      </c>
      <c r="Y4521" t="s">
        <v>474532</v>
      </c>
      <c r="Z4521" t="s">
        <v>474533</v>
      </c>
      <c r="AA4521" t="s">
        <v>474534</v>
      </c>
      <c r="AB4521" t="s">
        <v>474535</v>
      </c>
      <c r="AC4521" t="s">
        <v>474536</v>
      </c>
      <c r="AD4521" t="s">
        <v>474537</v>
      </c>
      <c r="AE4521" t="s">
        <v>474538</v>
      </c>
      <c r="AF4521" t="s">
        <v>474539</v>
      </c>
      <c r="AG4521" t="s">
        <v>474540</v>
      </c>
      <c r="AH4521" t="s">
        <v>474541</v>
      </c>
      <c r="AI4521" t="s">
        <v>474542</v>
      </c>
      <c r="AJ4521" t="s">
        <v>474543</v>
      </c>
      <c r="AK4521" t="s">
        <v>474544</v>
      </c>
      <c r="AL4521" t="s">
        <v>474545</v>
      </c>
      <c r="AM4521" t="s">
        <v>474546</v>
      </c>
      <c r="AN4521" t="s">
        <v>474547</v>
      </c>
      <c r="AO4521" t="s">
        <v>474548</v>
      </c>
      <c r="AP4521" t="s">
        <v>474549</v>
      </c>
      <c r="AQ4521" t="s">
        <v>474550</v>
      </c>
      <c r="AR4521" t="s">
        <v>474551</v>
      </c>
      <c r="AS4521" t="s">
        <v>474552</v>
      </c>
      <c r="AT4521" t="s">
        <v>474553</v>
      </c>
      <c r="AU4521" t="s">
        <v>474554</v>
      </c>
      <c r="AV4521" t="s">
        <v>474555</v>
      </c>
      <c r="AW4521" t="s">
        <v>474556</v>
      </c>
      <c r="AX4521" t="s">
        <v>474557</v>
      </c>
      <c r="AY4521" t="s">
        <v>474558</v>
      </c>
      <c r="AZ4521" t="s">
        <v>474559</v>
      </c>
      <c r="BA4521" t="s">
        <v>474560</v>
      </c>
      <c r="BB4521" t="s">
        <v>474561</v>
      </c>
      <c r="BC4521" t="s">
        <v>474562</v>
      </c>
      <c r="BD4521" t="s">
        <v>474563</v>
      </c>
      <c r="BE4521" t="s">
        <v>474564</v>
      </c>
      <c r="BF4521" t="s">
        <v>474565</v>
      </c>
      <c r="BG4521" t="s">
        <v>474566</v>
      </c>
      <c r="BH4521" t="s">
        <v>474567</v>
      </c>
      <c r="BI4521" t="s">
        <v>474568</v>
      </c>
      <c r="BJ4521" t="s">
        <v>474569</v>
      </c>
      <c r="BK4521" t="s">
        <v>474570</v>
      </c>
      <c r="BL4521" t="s">
        <v>474571</v>
      </c>
      <c r="BM4521" t="s">
        <v>474572</v>
      </c>
      <c r="BN4521" t="s">
        <v>474573</v>
      </c>
      <c r="BO4521" t="s">
        <v>474574</v>
      </c>
      <c r="BP4521" t="s">
        <v>474575</v>
      </c>
      <c r="BQ4521" t="s">
        <v>474576</v>
      </c>
      <c r="BR4521" t="s">
        <v>474577</v>
      </c>
      <c r="BS4521" t="s">
        <v>474578</v>
      </c>
      <c r="BT4521" t="s">
        <v>474579</v>
      </c>
      <c r="BU4521" t="s">
        <v>474580</v>
      </c>
      <c r="BV4521" t="s">
        <v>474581</v>
      </c>
      <c r="BW4521" t="s">
        <v>474582</v>
      </c>
      <c r="BX4521" t="s">
        <v>474583</v>
      </c>
      <c r="BY4521" t="s">
        <v>474584</v>
      </c>
      <c r="BZ4521" t="s">
        <v>474585</v>
      </c>
      <c r="CA4521" t="s">
        <v>474586</v>
      </c>
      <c r="CB4521" t="s">
        <v>474587</v>
      </c>
      <c r="CC4521" t="s">
        <v>474588</v>
      </c>
      <c r="CD4521" t="s">
        <v>474589</v>
      </c>
      <c r="CE4521" t="s">
        <v>474590</v>
      </c>
      <c r="CF4521" t="s">
        <v>474591</v>
      </c>
      <c r="CG4521" t="s">
        <v>474592</v>
      </c>
      <c r="CH4521" t="s">
        <v>474593</v>
      </c>
      <c r="CI4521" t="s">
        <v>474594</v>
      </c>
      <c r="CJ4521" t="s">
        <v>474595</v>
      </c>
      <c r="CK4521" t="s">
        <v>474596</v>
      </c>
      <c r="CL4521" t="s">
        <v>474597</v>
      </c>
      <c r="CM4521" t="s">
        <v>474598</v>
      </c>
      <c r="CN4521" t="s">
        <v>474599</v>
      </c>
      <c r="CO4521" t="s">
        <v>474600</v>
      </c>
      <c r="CP4521" t="s">
        <v>474601</v>
      </c>
      <c r="CQ4521" t="s">
        <v>474602</v>
      </c>
      <c r="CR4521" t="s">
        <v>474603</v>
      </c>
      <c r="CS4521" t="s">
        <v>474604</v>
      </c>
      <c r="CT4521" t="s">
        <v>474605</v>
      </c>
      <c r="CU4521" t="s">
        <v>474606</v>
      </c>
      <c r="CV4521" t="s">
        <v>474607</v>
      </c>
      <c r="CW4521" t="s">
        <v>474608</v>
      </c>
      <c r="CX4521" t="s">
        <v>474609</v>
      </c>
      <c r="CY4521" t="s">
        <v>474610</v>
      </c>
      <c r="CZ4521" t="s">
        <v>474611</v>
      </c>
      <c r="DA4521" t="s">
        <v>474612</v>
      </c>
    </row>
    <row r="4522" spans="1:105" x14ac:dyDescent="0.25">
      <c r="A4522" t="s">
        <v>474613</v>
      </c>
      <c r="B4522" t="s">
        <v>474614</v>
      </c>
      <c r="C4522" t="s">
        <v>474615</v>
      </c>
      <c r="D4522" t="s">
        <v>474616</v>
      </c>
      <c r="E4522" t="s">
        <v>474617</v>
      </c>
      <c r="F4522" t="s">
        <v>474618</v>
      </c>
      <c r="G4522" t="s">
        <v>474619</v>
      </c>
      <c r="H4522" t="s">
        <v>474620</v>
      </c>
      <c r="I4522" t="s">
        <v>474621</v>
      </c>
      <c r="J4522" t="s">
        <v>474622</v>
      </c>
      <c r="K4522" t="s">
        <v>474623</v>
      </c>
      <c r="L4522" t="s">
        <v>474624</v>
      </c>
      <c r="M4522" t="s">
        <v>474625</v>
      </c>
      <c r="N4522" t="s">
        <v>474626</v>
      </c>
      <c r="O4522" t="s">
        <v>474627</v>
      </c>
      <c r="P4522" t="s">
        <v>474628</v>
      </c>
      <c r="Q4522" t="s">
        <v>474629</v>
      </c>
      <c r="R4522" t="s">
        <v>474630</v>
      </c>
      <c r="S4522" t="s">
        <v>474631</v>
      </c>
      <c r="T4522" t="s">
        <v>474632</v>
      </c>
      <c r="U4522" t="s">
        <v>474633</v>
      </c>
      <c r="V4522" t="s">
        <v>474634</v>
      </c>
      <c r="W4522" t="s">
        <v>474635</v>
      </c>
      <c r="X4522" t="s">
        <v>474636</v>
      </c>
      <c r="Y4522" t="s">
        <v>474637</v>
      </c>
      <c r="Z4522" t="s">
        <v>474638</v>
      </c>
      <c r="AA4522" t="s">
        <v>474639</v>
      </c>
      <c r="AB4522" t="s">
        <v>474640</v>
      </c>
      <c r="AC4522" t="s">
        <v>474641</v>
      </c>
      <c r="AD4522" t="s">
        <v>474642</v>
      </c>
      <c r="AE4522" t="s">
        <v>474643</v>
      </c>
      <c r="AF4522" t="s">
        <v>474644</v>
      </c>
      <c r="AG4522" t="s">
        <v>474645</v>
      </c>
      <c r="AH4522" t="s">
        <v>474646</v>
      </c>
      <c r="AI4522" t="s">
        <v>474647</v>
      </c>
      <c r="AJ4522" t="s">
        <v>474648</v>
      </c>
      <c r="AK4522" t="s">
        <v>474649</v>
      </c>
      <c r="AL4522" t="s">
        <v>474650</v>
      </c>
      <c r="AM4522" t="s">
        <v>474651</v>
      </c>
      <c r="AN4522" t="s">
        <v>474652</v>
      </c>
      <c r="AO4522" t="s">
        <v>474653</v>
      </c>
      <c r="AP4522" t="s">
        <v>474654</v>
      </c>
      <c r="AQ4522" t="s">
        <v>474655</v>
      </c>
      <c r="AR4522" t="s">
        <v>474656</v>
      </c>
      <c r="AS4522" t="s">
        <v>474657</v>
      </c>
      <c r="AT4522" t="s">
        <v>474658</v>
      </c>
      <c r="AU4522" t="s">
        <v>474659</v>
      </c>
      <c r="AV4522" t="s">
        <v>474660</v>
      </c>
      <c r="AW4522" t="s">
        <v>474661</v>
      </c>
      <c r="AX4522" t="s">
        <v>474662</v>
      </c>
      <c r="AY4522" t="s">
        <v>474663</v>
      </c>
      <c r="AZ4522" t="s">
        <v>474664</v>
      </c>
      <c r="BA4522" t="s">
        <v>474665</v>
      </c>
      <c r="BB4522" t="s">
        <v>474666</v>
      </c>
      <c r="BC4522" t="s">
        <v>474667</v>
      </c>
      <c r="BD4522" t="s">
        <v>474668</v>
      </c>
      <c r="BE4522" t="s">
        <v>474669</v>
      </c>
      <c r="BF4522" t="s">
        <v>474670</v>
      </c>
      <c r="BG4522" t="s">
        <v>474671</v>
      </c>
      <c r="BH4522" t="s">
        <v>474672</v>
      </c>
      <c r="BI4522" t="s">
        <v>474673</v>
      </c>
      <c r="BJ4522" t="s">
        <v>474674</v>
      </c>
      <c r="BK4522" t="s">
        <v>474675</v>
      </c>
      <c r="BL4522" t="s">
        <v>474676</v>
      </c>
      <c r="BM4522" t="s">
        <v>474677</v>
      </c>
      <c r="BN4522" t="s">
        <v>474678</v>
      </c>
      <c r="BO4522" t="s">
        <v>474679</v>
      </c>
      <c r="BP4522" t="s">
        <v>474680</v>
      </c>
      <c r="BQ4522" t="s">
        <v>474681</v>
      </c>
      <c r="BR4522" t="s">
        <v>474682</v>
      </c>
      <c r="BS4522" t="s">
        <v>474683</v>
      </c>
      <c r="BT4522" t="s">
        <v>474684</v>
      </c>
      <c r="BU4522" t="s">
        <v>474685</v>
      </c>
      <c r="BV4522" t="s">
        <v>474686</v>
      </c>
      <c r="BW4522" t="s">
        <v>474687</v>
      </c>
      <c r="BX4522" t="s">
        <v>474688</v>
      </c>
      <c r="BY4522" t="s">
        <v>474689</v>
      </c>
      <c r="BZ4522" t="s">
        <v>474690</v>
      </c>
      <c r="CA4522" t="s">
        <v>474691</v>
      </c>
      <c r="CB4522" t="s">
        <v>474692</v>
      </c>
      <c r="CC4522" t="s">
        <v>474693</v>
      </c>
      <c r="CD4522" t="s">
        <v>474694</v>
      </c>
      <c r="CE4522" t="s">
        <v>474695</v>
      </c>
      <c r="CF4522" t="s">
        <v>474696</v>
      </c>
      <c r="CG4522" t="s">
        <v>474697</v>
      </c>
      <c r="CH4522" t="s">
        <v>474698</v>
      </c>
      <c r="CI4522" t="s">
        <v>474699</v>
      </c>
      <c r="CJ4522" t="s">
        <v>474700</v>
      </c>
      <c r="CK4522" t="s">
        <v>474701</v>
      </c>
      <c r="CL4522" t="s">
        <v>474702</v>
      </c>
      <c r="CM4522" t="s">
        <v>474703</v>
      </c>
      <c r="CN4522" t="s">
        <v>474704</v>
      </c>
      <c r="CO4522" t="s">
        <v>474705</v>
      </c>
      <c r="CP4522" t="s">
        <v>474706</v>
      </c>
      <c r="CQ4522" t="s">
        <v>474707</v>
      </c>
      <c r="CR4522" t="s">
        <v>474708</v>
      </c>
      <c r="CS4522" t="s">
        <v>474709</v>
      </c>
      <c r="CT4522" t="s">
        <v>474710</v>
      </c>
      <c r="CU4522" t="s">
        <v>474711</v>
      </c>
      <c r="CV4522" t="s">
        <v>474712</v>
      </c>
      <c r="CW4522" t="s">
        <v>474713</v>
      </c>
      <c r="CX4522" t="s">
        <v>474714</v>
      </c>
      <c r="CY4522" t="s">
        <v>474715</v>
      </c>
      <c r="CZ4522" t="s">
        <v>474716</v>
      </c>
      <c r="DA4522" t="s">
        <v>474717</v>
      </c>
    </row>
    <row r="4523" spans="1:105" x14ac:dyDescent="0.25">
      <c r="A4523" t="s">
        <v>474718</v>
      </c>
      <c r="B4523" t="s">
        <v>474719</v>
      </c>
      <c r="C4523" t="s">
        <v>474720</v>
      </c>
      <c r="D4523" t="s">
        <v>474721</v>
      </c>
      <c r="E4523" t="s">
        <v>474722</v>
      </c>
      <c r="F4523" t="s">
        <v>474723</v>
      </c>
      <c r="G4523" t="s">
        <v>474724</v>
      </c>
      <c r="H4523" t="s">
        <v>474725</v>
      </c>
      <c r="I4523" t="s">
        <v>474726</v>
      </c>
      <c r="J4523" t="s">
        <v>474727</v>
      </c>
      <c r="K4523" t="s">
        <v>474728</v>
      </c>
      <c r="L4523" t="s">
        <v>474729</v>
      </c>
      <c r="M4523" t="s">
        <v>474730</v>
      </c>
      <c r="N4523" t="s">
        <v>474731</v>
      </c>
      <c r="O4523" t="s">
        <v>474732</v>
      </c>
      <c r="P4523" t="s">
        <v>474733</v>
      </c>
      <c r="Q4523" t="s">
        <v>474734</v>
      </c>
      <c r="R4523" t="s">
        <v>474735</v>
      </c>
      <c r="S4523" t="s">
        <v>474736</v>
      </c>
      <c r="T4523" t="s">
        <v>474737</v>
      </c>
      <c r="U4523" t="s">
        <v>474738</v>
      </c>
      <c r="V4523" t="s">
        <v>474739</v>
      </c>
      <c r="W4523" t="s">
        <v>474740</v>
      </c>
      <c r="X4523" t="s">
        <v>474741</v>
      </c>
      <c r="Y4523" t="s">
        <v>474742</v>
      </c>
      <c r="Z4523" t="s">
        <v>474743</v>
      </c>
      <c r="AA4523" t="s">
        <v>474744</v>
      </c>
      <c r="AB4523" t="s">
        <v>474745</v>
      </c>
      <c r="AC4523" t="s">
        <v>474746</v>
      </c>
      <c r="AD4523" t="s">
        <v>474747</v>
      </c>
      <c r="AE4523" t="s">
        <v>474748</v>
      </c>
      <c r="AF4523" t="s">
        <v>474749</v>
      </c>
      <c r="AG4523" t="s">
        <v>474750</v>
      </c>
      <c r="AH4523" t="s">
        <v>474751</v>
      </c>
      <c r="AI4523" t="s">
        <v>474752</v>
      </c>
      <c r="AJ4523" t="s">
        <v>474753</v>
      </c>
      <c r="AK4523" t="s">
        <v>474754</v>
      </c>
      <c r="AL4523" t="s">
        <v>474755</v>
      </c>
      <c r="AM4523" t="s">
        <v>474756</v>
      </c>
      <c r="AN4523" t="s">
        <v>474757</v>
      </c>
      <c r="AO4523" t="s">
        <v>474758</v>
      </c>
      <c r="AP4523" t="s">
        <v>474759</v>
      </c>
      <c r="AQ4523" t="s">
        <v>474760</v>
      </c>
      <c r="AR4523" t="s">
        <v>474761</v>
      </c>
      <c r="AS4523" t="s">
        <v>474762</v>
      </c>
      <c r="AT4523" t="s">
        <v>474763</v>
      </c>
      <c r="AU4523" t="s">
        <v>474764</v>
      </c>
      <c r="AV4523" t="s">
        <v>474765</v>
      </c>
      <c r="AW4523" t="s">
        <v>474766</v>
      </c>
      <c r="AX4523" t="s">
        <v>474767</v>
      </c>
      <c r="AY4523" t="s">
        <v>474768</v>
      </c>
      <c r="AZ4523" t="s">
        <v>474769</v>
      </c>
      <c r="BA4523" t="s">
        <v>474770</v>
      </c>
      <c r="BB4523" t="s">
        <v>474771</v>
      </c>
      <c r="BC4523" t="s">
        <v>474772</v>
      </c>
      <c r="BD4523" t="s">
        <v>474773</v>
      </c>
      <c r="BE4523" t="s">
        <v>474774</v>
      </c>
      <c r="BF4523" t="s">
        <v>474775</v>
      </c>
      <c r="BG4523" t="s">
        <v>474776</v>
      </c>
      <c r="BH4523" t="s">
        <v>474777</v>
      </c>
      <c r="BI4523" t="s">
        <v>474778</v>
      </c>
      <c r="BJ4523" t="s">
        <v>474779</v>
      </c>
      <c r="BK4523" t="s">
        <v>474780</v>
      </c>
      <c r="BL4523" t="s">
        <v>474781</v>
      </c>
      <c r="BM4523" t="s">
        <v>474782</v>
      </c>
      <c r="BN4523" t="s">
        <v>474783</v>
      </c>
      <c r="BO4523" t="s">
        <v>474784</v>
      </c>
      <c r="BP4523" t="s">
        <v>474785</v>
      </c>
      <c r="BQ4523" t="s">
        <v>474786</v>
      </c>
      <c r="BR4523" t="s">
        <v>474787</v>
      </c>
      <c r="BS4523" t="s">
        <v>474788</v>
      </c>
      <c r="BT4523" t="s">
        <v>474789</v>
      </c>
      <c r="BU4523" t="s">
        <v>474790</v>
      </c>
      <c r="BV4523" t="s">
        <v>474791</v>
      </c>
      <c r="BW4523" t="s">
        <v>474792</v>
      </c>
      <c r="BX4523" t="s">
        <v>474793</v>
      </c>
      <c r="BY4523" t="s">
        <v>474794</v>
      </c>
      <c r="BZ4523" t="s">
        <v>474795</v>
      </c>
      <c r="CA4523" t="s">
        <v>474796</v>
      </c>
      <c r="CB4523" t="s">
        <v>474797</v>
      </c>
      <c r="CC4523" t="s">
        <v>474798</v>
      </c>
      <c r="CD4523" t="s">
        <v>474799</v>
      </c>
      <c r="CE4523" t="s">
        <v>474800</v>
      </c>
      <c r="CF4523" t="s">
        <v>474801</v>
      </c>
      <c r="CG4523" t="s">
        <v>474802</v>
      </c>
      <c r="CH4523" t="s">
        <v>474803</v>
      </c>
      <c r="CI4523" t="s">
        <v>474804</v>
      </c>
      <c r="CJ4523" t="s">
        <v>474805</v>
      </c>
      <c r="CK4523" t="s">
        <v>474806</v>
      </c>
      <c r="CL4523" t="s">
        <v>474807</v>
      </c>
      <c r="CM4523" t="s">
        <v>474808</v>
      </c>
      <c r="CN4523" t="s">
        <v>474809</v>
      </c>
      <c r="CO4523" t="s">
        <v>474810</v>
      </c>
      <c r="CP4523" t="s">
        <v>474811</v>
      </c>
      <c r="CQ4523" t="s">
        <v>474812</v>
      </c>
      <c r="CR4523" t="s">
        <v>474813</v>
      </c>
      <c r="CS4523" t="s">
        <v>474814</v>
      </c>
      <c r="CT4523" t="s">
        <v>474815</v>
      </c>
      <c r="CU4523" t="s">
        <v>474816</v>
      </c>
      <c r="CV4523" t="s">
        <v>474817</v>
      </c>
      <c r="CW4523" t="s">
        <v>474818</v>
      </c>
      <c r="CX4523" t="s">
        <v>474819</v>
      </c>
      <c r="CY4523" t="s">
        <v>474820</v>
      </c>
      <c r="CZ4523" t="s">
        <v>474821</v>
      </c>
      <c r="DA4523" t="s">
        <v>474822</v>
      </c>
    </row>
    <row r="4524" spans="1:105" x14ac:dyDescent="0.25">
      <c r="A4524" t="s">
        <v>474823</v>
      </c>
      <c r="B4524" t="s">
        <v>474824</v>
      </c>
      <c r="C4524" t="s">
        <v>474825</v>
      </c>
      <c r="D4524" t="s">
        <v>474826</v>
      </c>
      <c r="E4524" t="s">
        <v>474827</v>
      </c>
      <c r="F4524" t="s">
        <v>474828</v>
      </c>
      <c r="G4524" t="s">
        <v>474829</v>
      </c>
      <c r="H4524" t="s">
        <v>474830</v>
      </c>
      <c r="I4524" t="s">
        <v>474831</v>
      </c>
      <c r="J4524" t="s">
        <v>474832</v>
      </c>
      <c r="K4524" t="s">
        <v>474833</v>
      </c>
      <c r="L4524" t="s">
        <v>474834</v>
      </c>
      <c r="M4524" t="s">
        <v>474835</v>
      </c>
      <c r="N4524" t="s">
        <v>474836</v>
      </c>
      <c r="O4524" t="s">
        <v>474837</v>
      </c>
      <c r="P4524" t="s">
        <v>474838</v>
      </c>
      <c r="Q4524" t="s">
        <v>474839</v>
      </c>
      <c r="R4524" t="s">
        <v>474840</v>
      </c>
      <c r="S4524" t="s">
        <v>474841</v>
      </c>
      <c r="T4524" t="s">
        <v>474842</v>
      </c>
      <c r="U4524" t="s">
        <v>474843</v>
      </c>
      <c r="V4524" t="s">
        <v>474844</v>
      </c>
      <c r="W4524" t="s">
        <v>474845</v>
      </c>
      <c r="X4524" t="s">
        <v>474846</v>
      </c>
      <c r="Y4524" t="s">
        <v>474847</v>
      </c>
      <c r="Z4524" t="s">
        <v>474848</v>
      </c>
      <c r="AA4524" t="s">
        <v>474849</v>
      </c>
      <c r="AB4524" t="s">
        <v>474850</v>
      </c>
      <c r="AC4524" t="s">
        <v>474851</v>
      </c>
      <c r="AD4524" t="s">
        <v>474852</v>
      </c>
      <c r="AE4524" t="s">
        <v>474853</v>
      </c>
      <c r="AF4524" t="s">
        <v>474854</v>
      </c>
      <c r="AG4524" t="s">
        <v>474855</v>
      </c>
      <c r="AH4524" t="s">
        <v>474856</v>
      </c>
      <c r="AI4524" t="s">
        <v>474857</v>
      </c>
      <c r="AJ4524" t="s">
        <v>474858</v>
      </c>
      <c r="AK4524" t="s">
        <v>474859</v>
      </c>
      <c r="AL4524" t="s">
        <v>474860</v>
      </c>
      <c r="AM4524" t="s">
        <v>474861</v>
      </c>
      <c r="AN4524" t="s">
        <v>474862</v>
      </c>
      <c r="AO4524" t="s">
        <v>474863</v>
      </c>
      <c r="AP4524" t="s">
        <v>474864</v>
      </c>
      <c r="AQ4524" t="s">
        <v>474865</v>
      </c>
      <c r="AR4524" t="s">
        <v>474866</v>
      </c>
      <c r="AS4524" t="s">
        <v>474867</v>
      </c>
      <c r="AT4524" t="s">
        <v>474868</v>
      </c>
      <c r="AU4524" t="s">
        <v>474869</v>
      </c>
      <c r="AV4524" t="s">
        <v>474870</v>
      </c>
      <c r="AW4524" t="s">
        <v>474871</v>
      </c>
      <c r="AX4524" t="s">
        <v>474872</v>
      </c>
      <c r="AY4524" t="s">
        <v>474873</v>
      </c>
      <c r="AZ4524" t="s">
        <v>474874</v>
      </c>
      <c r="BA4524" t="s">
        <v>474875</v>
      </c>
      <c r="BB4524" t="s">
        <v>474876</v>
      </c>
      <c r="BC4524" t="s">
        <v>474877</v>
      </c>
      <c r="BD4524" t="s">
        <v>474878</v>
      </c>
      <c r="BE4524" t="s">
        <v>474879</v>
      </c>
      <c r="BF4524" t="s">
        <v>474880</v>
      </c>
      <c r="BG4524" t="s">
        <v>474881</v>
      </c>
      <c r="BH4524" t="s">
        <v>474882</v>
      </c>
      <c r="BI4524" t="s">
        <v>474883</v>
      </c>
      <c r="BJ4524" t="s">
        <v>474884</v>
      </c>
      <c r="BK4524" t="s">
        <v>474885</v>
      </c>
      <c r="BL4524" t="s">
        <v>474886</v>
      </c>
      <c r="BM4524" t="s">
        <v>474887</v>
      </c>
      <c r="BN4524" t="s">
        <v>474888</v>
      </c>
      <c r="BO4524" t="s">
        <v>474889</v>
      </c>
      <c r="BP4524" t="s">
        <v>474890</v>
      </c>
      <c r="BQ4524" t="s">
        <v>474891</v>
      </c>
      <c r="BR4524" t="s">
        <v>474892</v>
      </c>
      <c r="BS4524" t="s">
        <v>474893</v>
      </c>
      <c r="BT4524" t="s">
        <v>474894</v>
      </c>
      <c r="BU4524" t="s">
        <v>474895</v>
      </c>
      <c r="BV4524" t="s">
        <v>474896</v>
      </c>
      <c r="BW4524" t="s">
        <v>474897</v>
      </c>
      <c r="BX4524" t="s">
        <v>474898</v>
      </c>
      <c r="BY4524" t="s">
        <v>474899</v>
      </c>
      <c r="BZ4524" t="s">
        <v>474900</v>
      </c>
      <c r="CA4524" t="s">
        <v>474901</v>
      </c>
      <c r="CB4524" t="s">
        <v>474902</v>
      </c>
      <c r="CC4524" t="s">
        <v>474903</v>
      </c>
      <c r="CD4524" t="s">
        <v>474904</v>
      </c>
      <c r="CE4524" t="s">
        <v>474905</v>
      </c>
      <c r="CF4524" t="s">
        <v>474906</v>
      </c>
      <c r="CG4524" t="s">
        <v>474907</v>
      </c>
      <c r="CH4524" t="s">
        <v>474908</v>
      </c>
      <c r="CI4524" t="s">
        <v>474909</v>
      </c>
      <c r="CJ4524" t="s">
        <v>474910</v>
      </c>
      <c r="CK4524" t="s">
        <v>474911</v>
      </c>
      <c r="CL4524" t="s">
        <v>474912</v>
      </c>
      <c r="CM4524" t="s">
        <v>474913</v>
      </c>
      <c r="CN4524" t="s">
        <v>474914</v>
      </c>
      <c r="CO4524" t="s">
        <v>474915</v>
      </c>
      <c r="CP4524" t="s">
        <v>474916</v>
      </c>
      <c r="CQ4524" t="s">
        <v>474917</v>
      </c>
      <c r="CR4524" t="s">
        <v>474918</v>
      </c>
      <c r="CS4524" t="s">
        <v>474919</v>
      </c>
      <c r="CT4524" t="s">
        <v>474920</v>
      </c>
      <c r="CU4524" t="s">
        <v>474921</v>
      </c>
      <c r="CV4524" t="s">
        <v>474922</v>
      </c>
      <c r="CW4524" t="s">
        <v>474923</v>
      </c>
      <c r="CX4524" t="s">
        <v>474924</v>
      </c>
      <c r="CY4524" t="s">
        <v>474925</v>
      </c>
      <c r="CZ4524" t="s">
        <v>474926</v>
      </c>
      <c r="DA4524" t="s">
        <v>474927</v>
      </c>
    </row>
    <row r="4525" spans="1:105" x14ac:dyDescent="0.25">
      <c r="A4525" t="s">
        <v>474928</v>
      </c>
      <c r="B4525" t="s">
        <v>474929</v>
      </c>
      <c r="C4525" t="s">
        <v>474930</v>
      </c>
      <c r="D4525" t="s">
        <v>474931</v>
      </c>
      <c r="E4525" t="s">
        <v>474932</v>
      </c>
      <c r="F4525" t="s">
        <v>474933</v>
      </c>
      <c r="G4525" t="s">
        <v>474934</v>
      </c>
      <c r="H4525" t="s">
        <v>474935</v>
      </c>
      <c r="I4525" t="s">
        <v>474936</v>
      </c>
      <c r="J4525" t="s">
        <v>474937</v>
      </c>
      <c r="K4525" t="s">
        <v>474938</v>
      </c>
      <c r="L4525" t="s">
        <v>474939</v>
      </c>
      <c r="M4525" t="s">
        <v>474940</v>
      </c>
      <c r="N4525" t="s">
        <v>474941</v>
      </c>
      <c r="O4525" t="s">
        <v>474942</v>
      </c>
      <c r="P4525" t="s">
        <v>474943</v>
      </c>
      <c r="Q4525" t="s">
        <v>474944</v>
      </c>
      <c r="R4525" t="s">
        <v>474945</v>
      </c>
      <c r="S4525" t="s">
        <v>474946</v>
      </c>
      <c r="T4525" t="s">
        <v>474947</v>
      </c>
      <c r="U4525" t="s">
        <v>474948</v>
      </c>
      <c r="V4525" t="s">
        <v>474949</v>
      </c>
      <c r="W4525" t="s">
        <v>474950</v>
      </c>
      <c r="X4525" t="s">
        <v>474951</v>
      </c>
      <c r="Y4525" t="s">
        <v>474952</v>
      </c>
      <c r="Z4525" t="s">
        <v>474953</v>
      </c>
      <c r="AA4525" t="s">
        <v>474954</v>
      </c>
      <c r="AB4525" t="s">
        <v>474955</v>
      </c>
      <c r="AC4525" t="s">
        <v>474956</v>
      </c>
      <c r="AD4525" t="s">
        <v>474957</v>
      </c>
      <c r="AE4525" t="s">
        <v>474958</v>
      </c>
      <c r="AF4525" t="s">
        <v>474959</v>
      </c>
      <c r="AG4525" t="s">
        <v>474960</v>
      </c>
      <c r="AH4525" t="s">
        <v>474961</v>
      </c>
      <c r="AI4525" t="s">
        <v>474962</v>
      </c>
      <c r="AJ4525" t="s">
        <v>474963</v>
      </c>
      <c r="AK4525" t="s">
        <v>474964</v>
      </c>
      <c r="AL4525" t="s">
        <v>474965</v>
      </c>
      <c r="AM4525" t="s">
        <v>474966</v>
      </c>
      <c r="AN4525" t="s">
        <v>474967</v>
      </c>
      <c r="AO4525" t="s">
        <v>474968</v>
      </c>
      <c r="AP4525" t="s">
        <v>474969</v>
      </c>
      <c r="AQ4525" t="s">
        <v>474970</v>
      </c>
      <c r="AR4525" t="s">
        <v>474971</v>
      </c>
      <c r="AS4525" t="s">
        <v>474972</v>
      </c>
      <c r="AT4525" t="s">
        <v>474973</v>
      </c>
      <c r="AU4525" t="s">
        <v>474974</v>
      </c>
      <c r="AV4525" t="s">
        <v>474975</v>
      </c>
      <c r="AW4525" t="s">
        <v>474976</v>
      </c>
      <c r="AX4525" t="s">
        <v>474977</v>
      </c>
      <c r="AY4525" t="s">
        <v>474978</v>
      </c>
      <c r="AZ4525" t="s">
        <v>474979</v>
      </c>
      <c r="BA4525" t="s">
        <v>474980</v>
      </c>
      <c r="BB4525" t="s">
        <v>474981</v>
      </c>
      <c r="BC4525" t="s">
        <v>474982</v>
      </c>
      <c r="BD4525" t="s">
        <v>474983</v>
      </c>
      <c r="BE4525" t="s">
        <v>474984</v>
      </c>
      <c r="BF4525" t="s">
        <v>474985</v>
      </c>
      <c r="BG4525" t="s">
        <v>474986</v>
      </c>
      <c r="BH4525" t="s">
        <v>474987</v>
      </c>
      <c r="BI4525" t="s">
        <v>474988</v>
      </c>
      <c r="BJ4525" t="s">
        <v>474989</v>
      </c>
      <c r="BK4525" t="s">
        <v>474990</v>
      </c>
      <c r="BL4525" t="s">
        <v>474991</v>
      </c>
      <c r="BM4525" t="s">
        <v>474992</v>
      </c>
      <c r="BN4525" t="s">
        <v>474993</v>
      </c>
      <c r="BO4525" t="s">
        <v>474994</v>
      </c>
      <c r="BP4525" t="s">
        <v>474995</v>
      </c>
      <c r="BQ4525" t="s">
        <v>474996</v>
      </c>
      <c r="BR4525" t="s">
        <v>474997</v>
      </c>
      <c r="BS4525" t="s">
        <v>474998</v>
      </c>
      <c r="BT4525" t="s">
        <v>474999</v>
      </c>
      <c r="BU4525" t="s">
        <v>475000</v>
      </c>
      <c r="BV4525" t="s">
        <v>475001</v>
      </c>
      <c r="BW4525" t="s">
        <v>475002</v>
      </c>
      <c r="BX4525" t="s">
        <v>475003</v>
      </c>
      <c r="BY4525" t="s">
        <v>475004</v>
      </c>
      <c r="BZ4525" t="s">
        <v>475005</v>
      </c>
      <c r="CA4525" t="s">
        <v>475006</v>
      </c>
      <c r="CB4525" t="s">
        <v>475007</v>
      </c>
      <c r="CC4525" t="s">
        <v>475008</v>
      </c>
      <c r="CD4525" t="s">
        <v>475009</v>
      </c>
      <c r="CE4525" t="s">
        <v>475010</v>
      </c>
      <c r="CF4525" t="s">
        <v>475011</v>
      </c>
      <c r="CG4525" t="s">
        <v>475012</v>
      </c>
      <c r="CH4525" t="s">
        <v>475013</v>
      </c>
      <c r="CI4525" t="s">
        <v>475014</v>
      </c>
      <c r="CJ4525" t="s">
        <v>475015</v>
      </c>
      <c r="CK4525" t="s">
        <v>475016</v>
      </c>
      <c r="CL4525" t="s">
        <v>475017</v>
      </c>
      <c r="CM4525" t="s">
        <v>475018</v>
      </c>
      <c r="CN4525" t="s">
        <v>475019</v>
      </c>
      <c r="CO4525" t="s">
        <v>475020</v>
      </c>
      <c r="CP4525" t="s">
        <v>475021</v>
      </c>
      <c r="CQ4525" t="s">
        <v>475022</v>
      </c>
      <c r="CR4525" t="s">
        <v>475023</v>
      </c>
      <c r="CS4525" t="s">
        <v>475024</v>
      </c>
      <c r="CT4525" t="s">
        <v>475025</v>
      </c>
      <c r="CU4525" t="s">
        <v>475026</v>
      </c>
      <c r="CV4525" t="s">
        <v>475027</v>
      </c>
      <c r="CW4525" t="s">
        <v>475028</v>
      </c>
      <c r="CX4525" t="s">
        <v>475029</v>
      </c>
      <c r="CY4525" t="s">
        <v>475030</v>
      </c>
      <c r="CZ4525" t="s">
        <v>475031</v>
      </c>
      <c r="DA4525" t="s">
        <v>475032</v>
      </c>
    </row>
    <row r="4526" spans="1:105" x14ac:dyDescent="0.25">
      <c r="A4526" t="s">
        <v>475033</v>
      </c>
      <c r="B4526" t="s">
        <v>475034</v>
      </c>
      <c r="C4526" t="s">
        <v>475035</v>
      </c>
      <c r="D4526" t="s">
        <v>475036</v>
      </c>
      <c r="E4526" t="s">
        <v>475037</v>
      </c>
      <c r="F4526" t="s">
        <v>475038</v>
      </c>
      <c r="G4526" t="s">
        <v>475039</v>
      </c>
      <c r="H4526" t="s">
        <v>475040</v>
      </c>
      <c r="I4526" t="s">
        <v>475041</v>
      </c>
      <c r="J4526" t="s">
        <v>475042</v>
      </c>
      <c r="K4526" t="s">
        <v>475043</v>
      </c>
      <c r="L4526" t="s">
        <v>475044</v>
      </c>
      <c r="M4526" t="s">
        <v>475045</v>
      </c>
      <c r="N4526" t="s">
        <v>475046</v>
      </c>
      <c r="O4526" t="s">
        <v>475047</v>
      </c>
      <c r="P4526" t="s">
        <v>475048</v>
      </c>
      <c r="Q4526" t="s">
        <v>475049</v>
      </c>
      <c r="R4526" t="s">
        <v>475050</v>
      </c>
      <c r="S4526" t="s">
        <v>475051</v>
      </c>
      <c r="T4526" t="s">
        <v>475052</v>
      </c>
      <c r="U4526" t="s">
        <v>475053</v>
      </c>
      <c r="V4526" t="s">
        <v>475054</v>
      </c>
      <c r="W4526" t="s">
        <v>475055</v>
      </c>
      <c r="X4526" t="s">
        <v>475056</v>
      </c>
      <c r="Y4526" t="s">
        <v>475057</v>
      </c>
      <c r="Z4526" t="s">
        <v>475058</v>
      </c>
      <c r="AA4526" t="s">
        <v>475059</v>
      </c>
      <c r="AB4526" t="s">
        <v>475060</v>
      </c>
      <c r="AC4526" t="s">
        <v>475061</v>
      </c>
      <c r="AD4526" t="s">
        <v>475062</v>
      </c>
      <c r="AE4526" t="s">
        <v>475063</v>
      </c>
      <c r="AF4526" t="s">
        <v>475064</v>
      </c>
      <c r="AG4526" t="s">
        <v>475065</v>
      </c>
      <c r="AH4526" t="s">
        <v>475066</v>
      </c>
      <c r="AI4526" t="s">
        <v>475067</v>
      </c>
      <c r="AJ4526" t="s">
        <v>475068</v>
      </c>
      <c r="AK4526" t="s">
        <v>475069</v>
      </c>
      <c r="AL4526" t="s">
        <v>475070</v>
      </c>
      <c r="AM4526" t="s">
        <v>475071</v>
      </c>
      <c r="AN4526" t="s">
        <v>475072</v>
      </c>
      <c r="AO4526" t="s">
        <v>475073</v>
      </c>
      <c r="AP4526" t="s">
        <v>475074</v>
      </c>
      <c r="AQ4526" t="s">
        <v>475075</v>
      </c>
      <c r="AR4526" t="s">
        <v>475076</v>
      </c>
      <c r="AS4526" t="s">
        <v>475077</v>
      </c>
      <c r="AT4526" t="s">
        <v>475078</v>
      </c>
      <c r="AU4526" t="s">
        <v>475079</v>
      </c>
      <c r="AV4526" t="s">
        <v>475080</v>
      </c>
      <c r="AW4526" t="s">
        <v>475081</v>
      </c>
      <c r="AX4526" t="s">
        <v>475082</v>
      </c>
      <c r="AY4526" t="s">
        <v>475083</v>
      </c>
      <c r="AZ4526" t="s">
        <v>475084</v>
      </c>
      <c r="BA4526" t="s">
        <v>475085</v>
      </c>
      <c r="BB4526" t="s">
        <v>475086</v>
      </c>
      <c r="BC4526" t="s">
        <v>475087</v>
      </c>
      <c r="BD4526" t="s">
        <v>475088</v>
      </c>
      <c r="BE4526" t="s">
        <v>475089</v>
      </c>
      <c r="BF4526" t="s">
        <v>475090</v>
      </c>
      <c r="BG4526" t="s">
        <v>475091</v>
      </c>
      <c r="BH4526" t="s">
        <v>475092</v>
      </c>
      <c r="BI4526" t="s">
        <v>475093</v>
      </c>
      <c r="BJ4526" t="s">
        <v>475094</v>
      </c>
      <c r="BK4526" t="s">
        <v>475095</v>
      </c>
      <c r="BL4526" t="s">
        <v>475096</v>
      </c>
      <c r="BM4526" t="s">
        <v>475097</v>
      </c>
      <c r="BN4526" t="s">
        <v>475098</v>
      </c>
      <c r="BO4526" t="s">
        <v>475099</v>
      </c>
      <c r="BP4526" t="s">
        <v>475100</v>
      </c>
      <c r="BQ4526" t="s">
        <v>475101</v>
      </c>
      <c r="BR4526" t="s">
        <v>475102</v>
      </c>
      <c r="BS4526" t="s">
        <v>475103</v>
      </c>
      <c r="BT4526" t="s">
        <v>475104</v>
      </c>
      <c r="BU4526" t="s">
        <v>475105</v>
      </c>
      <c r="BV4526" t="s">
        <v>475106</v>
      </c>
      <c r="BW4526" t="s">
        <v>475107</v>
      </c>
      <c r="BX4526" t="s">
        <v>475108</v>
      </c>
      <c r="BY4526" t="s">
        <v>475109</v>
      </c>
      <c r="BZ4526" t="s">
        <v>475110</v>
      </c>
      <c r="CA4526" t="s">
        <v>475111</v>
      </c>
      <c r="CB4526" t="s">
        <v>475112</v>
      </c>
      <c r="CC4526" t="s">
        <v>475113</v>
      </c>
      <c r="CD4526" t="s">
        <v>475114</v>
      </c>
      <c r="CE4526" t="s">
        <v>475115</v>
      </c>
      <c r="CF4526" t="s">
        <v>475116</v>
      </c>
      <c r="CG4526" t="s">
        <v>475117</v>
      </c>
      <c r="CH4526" t="s">
        <v>475118</v>
      </c>
      <c r="CI4526" t="s">
        <v>475119</v>
      </c>
      <c r="CJ4526" t="s">
        <v>475120</v>
      </c>
      <c r="CK4526" t="s">
        <v>475121</v>
      </c>
      <c r="CL4526" t="s">
        <v>475122</v>
      </c>
      <c r="CM4526" t="s">
        <v>475123</v>
      </c>
      <c r="CN4526" t="s">
        <v>475124</v>
      </c>
      <c r="CO4526" t="s">
        <v>475125</v>
      </c>
      <c r="CP4526" t="s">
        <v>475126</v>
      </c>
      <c r="CQ4526" t="s">
        <v>475127</v>
      </c>
      <c r="CR4526" t="s">
        <v>475128</v>
      </c>
      <c r="CS4526" t="s">
        <v>475129</v>
      </c>
      <c r="CT4526" t="s">
        <v>475130</v>
      </c>
      <c r="CU4526" t="s">
        <v>475131</v>
      </c>
      <c r="CV4526" t="s">
        <v>475132</v>
      </c>
      <c r="CW4526" t="s">
        <v>475133</v>
      </c>
      <c r="CX4526" t="s">
        <v>475134</v>
      </c>
      <c r="CY4526" t="s">
        <v>475135</v>
      </c>
      <c r="CZ4526" t="s">
        <v>475136</v>
      </c>
      <c r="DA4526" t="s">
        <v>475137</v>
      </c>
    </row>
    <row r="4527" spans="1:105" x14ac:dyDescent="0.25">
      <c r="A4527" t="s">
        <v>475138</v>
      </c>
      <c r="B4527" t="s">
        <v>475139</v>
      </c>
      <c r="C4527" t="s">
        <v>475140</v>
      </c>
      <c r="D4527" t="s">
        <v>475141</v>
      </c>
      <c r="E4527" t="s">
        <v>475142</v>
      </c>
      <c r="F4527" t="s">
        <v>475143</v>
      </c>
      <c r="G4527" t="s">
        <v>475144</v>
      </c>
      <c r="H4527" t="s">
        <v>475145</v>
      </c>
      <c r="I4527" t="s">
        <v>475146</v>
      </c>
      <c r="J4527" t="s">
        <v>475147</v>
      </c>
      <c r="K4527" t="s">
        <v>475148</v>
      </c>
      <c r="L4527" t="s">
        <v>475149</v>
      </c>
      <c r="M4527" t="s">
        <v>475150</v>
      </c>
      <c r="N4527" t="s">
        <v>475151</v>
      </c>
      <c r="O4527" t="s">
        <v>475152</v>
      </c>
      <c r="P4527" t="s">
        <v>475153</v>
      </c>
      <c r="Q4527" t="s">
        <v>475154</v>
      </c>
      <c r="R4527" t="s">
        <v>475155</v>
      </c>
      <c r="S4527" t="s">
        <v>475156</v>
      </c>
      <c r="T4527" t="s">
        <v>475157</v>
      </c>
      <c r="U4527" t="s">
        <v>475158</v>
      </c>
      <c r="V4527" t="s">
        <v>475159</v>
      </c>
      <c r="W4527" t="s">
        <v>475160</v>
      </c>
      <c r="X4527" t="s">
        <v>475161</v>
      </c>
      <c r="Y4527" t="s">
        <v>475162</v>
      </c>
      <c r="Z4527" t="s">
        <v>475163</v>
      </c>
      <c r="AA4527" t="s">
        <v>475164</v>
      </c>
      <c r="AB4527" t="s">
        <v>475165</v>
      </c>
      <c r="AC4527" t="s">
        <v>475166</v>
      </c>
      <c r="AD4527" t="s">
        <v>475167</v>
      </c>
      <c r="AE4527" t="s">
        <v>475168</v>
      </c>
      <c r="AF4527" t="s">
        <v>475169</v>
      </c>
      <c r="AG4527" t="s">
        <v>475170</v>
      </c>
      <c r="AH4527" t="s">
        <v>475171</v>
      </c>
      <c r="AI4527" t="s">
        <v>475172</v>
      </c>
      <c r="AJ4527" t="s">
        <v>475173</v>
      </c>
      <c r="AK4527" t="s">
        <v>475174</v>
      </c>
      <c r="AL4527" t="s">
        <v>475175</v>
      </c>
      <c r="AM4527" t="s">
        <v>475176</v>
      </c>
      <c r="AN4527" t="s">
        <v>475177</v>
      </c>
      <c r="AO4527" t="s">
        <v>475178</v>
      </c>
      <c r="AP4527" t="s">
        <v>475179</v>
      </c>
      <c r="AQ4527" t="s">
        <v>475180</v>
      </c>
      <c r="AR4527" t="s">
        <v>475181</v>
      </c>
      <c r="AS4527" t="s">
        <v>475182</v>
      </c>
      <c r="AT4527" t="s">
        <v>475183</v>
      </c>
      <c r="AU4527" t="s">
        <v>475184</v>
      </c>
      <c r="AV4527" t="s">
        <v>475185</v>
      </c>
      <c r="AW4527" t="s">
        <v>475186</v>
      </c>
      <c r="AX4527" t="s">
        <v>475187</v>
      </c>
      <c r="AY4527" t="s">
        <v>475188</v>
      </c>
      <c r="AZ4527" t="s">
        <v>475189</v>
      </c>
      <c r="BA4527" t="s">
        <v>475190</v>
      </c>
      <c r="BB4527" t="s">
        <v>475191</v>
      </c>
      <c r="BC4527" t="s">
        <v>475192</v>
      </c>
      <c r="BD4527" t="s">
        <v>475193</v>
      </c>
      <c r="BE4527" t="s">
        <v>475194</v>
      </c>
      <c r="BF4527" t="s">
        <v>475195</v>
      </c>
      <c r="BG4527" t="s">
        <v>475196</v>
      </c>
      <c r="BH4527" t="s">
        <v>475197</v>
      </c>
      <c r="BI4527" t="s">
        <v>475198</v>
      </c>
      <c r="BJ4527" t="s">
        <v>475199</v>
      </c>
      <c r="BK4527" t="s">
        <v>475200</v>
      </c>
      <c r="BL4527" t="s">
        <v>475201</v>
      </c>
      <c r="BM4527" t="s">
        <v>475202</v>
      </c>
      <c r="BN4527" t="s">
        <v>475203</v>
      </c>
      <c r="BO4527" t="s">
        <v>475204</v>
      </c>
      <c r="BP4527" t="s">
        <v>475205</v>
      </c>
      <c r="BQ4527" t="s">
        <v>475206</v>
      </c>
      <c r="BR4527" t="s">
        <v>475207</v>
      </c>
      <c r="BS4527" t="s">
        <v>475208</v>
      </c>
      <c r="BT4527" t="s">
        <v>475209</v>
      </c>
      <c r="BU4527" t="s">
        <v>475210</v>
      </c>
      <c r="BV4527" t="s">
        <v>475211</v>
      </c>
      <c r="BW4527" t="s">
        <v>475212</v>
      </c>
      <c r="BX4527" t="s">
        <v>475213</v>
      </c>
      <c r="BY4527" t="s">
        <v>475214</v>
      </c>
      <c r="BZ4527" t="s">
        <v>475215</v>
      </c>
      <c r="CA4527" t="s">
        <v>475216</v>
      </c>
      <c r="CB4527" t="s">
        <v>475217</v>
      </c>
      <c r="CC4527" t="s">
        <v>475218</v>
      </c>
      <c r="CD4527" t="s">
        <v>475219</v>
      </c>
      <c r="CE4527" t="s">
        <v>475220</v>
      </c>
      <c r="CF4527" t="s">
        <v>475221</v>
      </c>
      <c r="CG4527" t="s">
        <v>475222</v>
      </c>
      <c r="CH4527" t="s">
        <v>475223</v>
      </c>
      <c r="CI4527" t="s">
        <v>475224</v>
      </c>
      <c r="CJ4527" t="s">
        <v>475225</v>
      </c>
      <c r="CK4527" t="s">
        <v>475226</v>
      </c>
      <c r="CL4527" t="s">
        <v>475227</v>
      </c>
      <c r="CM4527" t="s">
        <v>475228</v>
      </c>
      <c r="CN4527" t="s">
        <v>475229</v>
      </c>
      <c r="CO4527" t="s">
        <v>475230</v>
      </c>
      <c r="CP4527" t="s">
        <v>475231</v>
      </c>
      <c r="CQ4527" t="s">
        <v>475232</v>
      </c>
      <c r="CR4527" t="s">
        <v>475233</v>
      </c>
      <c r="CS4527" t="s">
        <v>475234</v>
      </c>
      <c r="CT4527" t="s">
        <v>475235</v>
      </c>
      <c r="CU4527" t="s">
        <v>475236</v>
      </c>
      <c r="CV4527" t="s">
        <v>475237</v>
      </c>
      <c r="CW4527" t="s">
        <v>475238</v>
      </c>
      <c r="CX4527" t="s">
        <v>475239</v>
      </c>
      <c r="CY4527" t="s">
        <v>475240</v>
      </c>
      <c r="CZ4527" t="s">
        <v>475241</v>
      </c>
      <c r="DA4527" t="s">
        <v>475242</v>
      </c>
    </row>
    <row r="4528" spans="1:105" x14ac:dyDescent="0.25">
      <c r="A4528" t="s">
        <v>475243</v>
      </c>
      <c r="B4528" t="s">
        <v>475244</v>
      </c>
      <c r="C4528" t="s">
        <v>475245</v>
      </c>
      <c r="D4528" t="s">
        <v>475246</v>
      </c>
      <c r="E4528" t="s">
        <v>475247</v>
      </c>
      <c r="F4528" t="s">
        <v>475248</v>
      </c>
      <c r="G4528" t="s">
        <v>475249</v>
      </c>
      <c r="H4528" t="s">
        <v>475250</v>
      </c>
      <c r="I4528" t="s">
        <v>475251</v>
      </c>
      <c r="J4528" t="s">
        <v>475252</v>
      </c>
      <c r="K4528" t="s">
        <v>475253</v>
      </c>
      <c r="L4528" t="s">
        <v>475254</v>
      </c>
      <c r="M4528" t="s">
        <v>475255</v>
      </c>
      <c r="N4528" t="s">
        <v>475256</v>
      </c>
      <c r="O4528" t="s">
        <v>475257</v>
      </c>
      <c r="P4528" t="s">
        <v>475258</v>
      </c>
      <c r="Q4528" t="s">
        <v>475259</v>
      </c>
      <c r="R4528" t="s">
        <v>475260</v>
      </c>
      <c r="S4528" t="s">
        <v>475261</v>
      </c>
      <c r="T4528" t="s">
        <v>475262</v>
      </c>
      <c r="U4528" t="s">
        <v>475263</v>
      </c>
      <c r="V4528" t="s">
        <v>475264</v>
      </c>
      <c r="W4528" t="s">
        <v>475265</v>
      </c>
      <c r="X4528" t="s">
        <v>475266</v>
      </c>
      <c r="Y4528" t="s">
        <v>475267</v>
      </c>
      <c r="Z4528" t="s">
        <v>475268</v>
      </c>
      <c r="AA4528" t="s">
        <v>475269</v>
      </c>
      <c r="AB4528" t="s">
        <v>475270</v>
      </c>
      <c r="AC4528" t="s">
        <v>475271</v>
      </c>
      <c r="AD4528" t="s">
        <v>475272</v>
      </c>
      <c r="AE4528" t="s">
        <v>475273</v>
      </c>
      <c r="AF4528" t="s">
        <v>475274</v>
      </c>
      <c r="AG4528" t="s">
        <v>475275</v>
      </c>
      <c r="AH4528" t="s">
        <v>475276</v>
      </c>
      <c r="AI4528" t="s">
        <v>475277</v>
      </c>
      <c r="AJ4528" t="s">
        <v>475278</v>
      </c>
      <c r="AK4528" t="s">
        <v>475279</v>
      </c>
      <c r="AL4528" t="s">
        <v>475280</v>
      </c>
      <c r="AM4528" t="s">
        <v>475281</v>
      </c>
      <c r="AN4528" t="s">
        <v>475282</v>
      </c>
      <c r="AO4528" t="s">
        <v>475283</v>
      </c>
      <c r="AP4528" t="s">
        <v>475284</v>
      </c>
      <c r="AQ4528" t="s">
        <v>475285</v>
      </c>
      <c r="AR4528" t="s">
        <v>475286</v>
      </c>
      <c r="AS4528" t="s">
        <v>475287</v>
      </c>
      <c r="AT4528" t="s">
        <v>475288</v>
      </c>
      <c r="AU4528" t="s">
        <v>475289</v>
      </c>
      <c r="AV4528" t="s">
        <v>475290</v>
      </c>
      <c r="AW4528" t="s">
        <v>475291</v>
      </c>
      <c r="AX4528" t="s">
        <v>475292</v>
      </c>
      <c r="AY4528" t="s">
        <v>475293</v>
      </c>
      <c r="AZ4528" t="s">
        <v>475294</v>
      </c>
      <c r="BA4528" t="s">
        <v>475295</v>
      </c>
      <c r="BB4528" t="s">
        <v>475296</v>
      </c>
      <c r="BC4528" t="s">
        <v>475297</v>
      </c>
      <c r="BD4528" t="s">
        <v>475298</v>
      </c>
      <c r="BE4528" t="s">
        <v>475299</v>
      </c>
      <c r="BF4528" t="s">
        <v>475300</v>
      </c>
      <c r="BG4528" t="s">
        <v>475301</v>
      </c>
      <c r="BH4528" t="s">
        <v>475302</v>
      </c>
      <c r="BI4528" t="s">
        <v>475303</v>
      </c>
      <c r="BJ4528" t="s">
        <v>475304</v>
      </c>
      <c r="BK4528" t="s">
        <v>475305</v>
      </c>
      <c r="BL4528" t="s">
        <v>475306</v>
      </c>
      <c r="BM4528" t="s">
        <v>475307</v>
      </c>
      <c r="BN4528" t="s">
        <v>475308</v>
      </c>
      <c r="BO4528" t="s">
        <v>475309</v>
      </c>
      <c r="BP4528" t="s">
        <v>475310</v>
      </c>
      <c r="BQ4528" t="s">
        <v>475311</v>
      </c>
      <c r="BR4528" t="s">
        <v>475312</v>
      </c>
      <c r="BS4528" t="s">
        <v>475313</v>
      </c>
      <c r="BT4528" t="s">
        <v>475314</v>
      </c>
      <c r="BU4528" t="s">
        <v>475315</v>
      </c>
      <c r="BV4528" t="s">
        <v>475316</v>
      </c>
      <c r="BW4528" t="s">
        <v>475317</v>
      </c>
      <c r="BX4528" t="s">
        <v>475318</v>
      </c>
      <c r="BY4528" t="s">
        <v>475319</v>
      </c>
      <c r="BZ4528" t="s">
        <v>475320</v>
      </c>
      <c r="CA4528" t="s">
        <v>475321</v>
      </c>
      <c r="CB4528" t="s">
        <v>475322</v>
      </c>
      <c r="CC4528" t="s">
        <v>475323</v>
      </c>
      <c r="CD4528" t="s">
        <v>475324</v>
      </c>
      <c r="CE4528" t="s">
        <v>475325</v>
      </c>
      <c r="CF4528" t="s">
        <v>475326</v>
      </c>
      <c r="CG4528" t="s">
        <v>475327</v>
      </c>
      <c r="CH4528" t="s">
        <v>475328</v>
      </c>
      <c r="CI4528" t="s">
        <v>475329</v>
      </c>
      <c r="CJ4528" t="s">
        <v>475330</v>
      </c>
      <c r="CK4528" t="s">
        <v>475331</v>
      </c>
      <c r="CL4528" t="s">
        <v>475332</v>
      </c>
      <c r="CM4528" t="s">
        <v>475333</v>
      </c>
      <c r="CN4528" t="s">
        <v>475334</v>
      </c>
      <c r="CO4528" t="s">
        <v>475335</v>
      </c>
      <c r="CP4528" t="s">
        <v>475336</v>
      </c>
      <c r="CQ4528" t="s">
        <v>475337</v>
      </c>
      <c r="CR4528" t="s">
        <v>475338</v>
      </c>
      <c r="CS4528" t="s">
        <v>475339</v>
      </c>
      <c r="CT4528" t="s">
        <v>475340</v>
      </c>
      <c r="CU4528" t="s">
        <v>475341</v>
      </c>
      <c r="CV4528" t="s">
        <v>475342</v>
      </c>
      <c r="CW4528" t="s">
        <v>475343</v>
      </c>
      <c r="CX4528" t="s">
        <v>475344</v>
      </c>
      <c r="CY4528" t="s">
        <v>475345</v>
      </c>
      <c r="CZ4528" t="s">
        <v>475346</v>
      </c>
      <c r="DA4528" t="s">
        <v>475347</v>
      </c>
    </row>
    <row r="4529" spans="1:105" x14ac:dyDescent="0.25">
      <c r="A4529" t="s">
        <v>475348</v>
      </c>
      <c r="B4529" t="s">
        <v>475349</v>
      </c>
      <c r="C4529" t="s">
        <v>475350</v>
      </c>
      <c r="D4529" t="s">
        <v>475351</v>
      </c>
      <c r="E4529" t="s">
        <v>475352</v>
      </c>
      <c r="F4529" t="s">
        <v>475353</v>
      </c>
      <c r="G4529" t="s">
        <v>475354</v>
      </c>
      <c r="H4529" t="s">
        <v>475355</v>
      </c>
      <c r="I4529" t="s">
        <v>475356</v>
      </c>
      <c r="J4529" t="s">
        <v>475357</v>
      </c>
      <c r="K4529" t="s">
        <v>475358</v>
      </c>
      <c r="L4529" t="s">
        <v>475359</v>
      </c>
      <c r="M4529" t="s">
        <v>475360</v>
      </c>
      <c r="N4529" t="s">
        <v>475361</v>
      </c>
      <c r="O4529" t="s">
        <v>475362</v>
      </c>
      <c r="P4529" t="s">
        <v>475363</v>
      </c>
      <c r="Q4529" t="s">
        <v>475364</v>
      </c>
      <c r="R4529" t="s">
        <v>475365</v>
      </c>
      <c r="S4529" t="s">
        <v>475366</v>
      </c>
      <c r="T4529" t="s">
        <v>475367</v>
      </c>
      <c r="U4529" t="s">
        <v>475368</v>
      </c>
      <c r="V4529" t="s">
        <v>475369</v>
      </c>
      <c r="W4529" t="s">
        <v>475370</v>
      </c>
      <c r="X4529" t="s">
        <v>475371</v>
      </c>
      <c r="Y4529" t="s">
        <v>475372</v>
      </c>
      <c r="Z4529" t="s">
        <v>475373</v>
      </c>
      <c r="AA4529" t="s">
        <v>475374</v>
      </c>
      <c r="AB4529" t="s">
        <v>475375</v>
      </c>
      <c r="AC4529" t="s">
        <v>475376</v>
      </c>
      <c r="AD4529" t="s">
        <v>475377</v>
      </c>
      <c r="AE4529" t="s">
        <v>475378</v>
      </c>
      <c r="AF4529" t="s">
        <v>475379</v>
      </c>
      <c r="AG4529" t="s">
        <v>475380</v>
      </c>
      <c r="AH4529" t="s">
        <v>475381</v>
      </c>
      <c r="AI4529" t="s">
        <v>475382</v>
      </c>
      <c r="AJ4529" t="s">
        <v>475383</v>
      </c>
      <c r="AK4529" t="s">
        <v>475384</v>
      </c>
      <c r="AL4529" t="s">
        <v>475385</v>
      </c>
      <c r="AM4529" t="s">
        <v>475386</v>
      </c>
      <c r="AN4529" t="s">
        <v>475387</v>
      </c>
      <c r="AO4529" t="s">
        <v>475388</v>
      </c>
      <c r="AP4529" t="s">
        <v>475389</v>
      </c>
      <c r="AQ4529" t="s">
        <v>475390</v>
      </c>
      <c r="AR4529" t="s">
        <v>475391</v>
      </c>
      <c r="AS4529" t="s">
        <v>475392</v>
      </c>
      <c r="AT4529" t="s">
        <v>475393</v>
      </c>
      <c r="AU4529" t="s">
        <v>475394</v>
      </c>
      <c r="AV4529" t="s">
        <v>475395</v>
      </c>
      <c r="AW4529" t="s">
        <v>475396</v>
      </c>
      <c r="AX4529" t="s">
        <v>475397</v>
      </c>
      <c r="AY4529" t="s">
        <v>475398</v>
      </c>
      <c r="AZ4529" t="s">
        <v>475399</v>
      </c>
      <c r="BA4529" t="s">
        <v>475400</v>
      </c>
      <c r="BB4529" t="s">
        <v>475401</v>
      </c>
      <c r="BC4529" t="s">
        <v>475402</v>
      </c>
      <c r="BD4529" t="s">
        <v>475403</v>
      </c>
      <c r="BE4529" t="s">
        <v>475404</v>
      </c>
      <c r="BF4529" t="s">
        <v>475405</v>
      </c>
      <c r="BG4529" t="s">
        <v>475406</v>
      </c>
      <c r="BH4529" t="s">
        <v>475407</v>
      </c>
      <c r="BI4529" t="s">
        <v>475408</v>
      </c>
      <c r="BJ4529" t="s">
        <v>475409</v>
      </c>
      <c r="BK4529" t="s">
        <v>475410</v>
      </c>
      <c r="BL4529" t="s">
        <v>475411</v>
      </c>
      <c r="BM4529" t="s">
        <v>475412</v>
      </c>
      <c r="BN4529" t="s">
        <v>475413</v>
      </c>
      <c r="BO4529" t="s">
        <v>475414</v>
      </c>
      <c r="BP4529" t="s">
        <v>475415</v>
      </c>
      <c r="BQ4529" t="s">
        <v>475416</v>
      </c>
      <c r="BR4529" t="s">
        <v>475417</v>
      </c>
      <c r="BS4529" t="s">
        <v>475418</v>
      </c>
      <c r="BT4529" t="s">
        <v>475419</v>
      </c>
      <c r="BU4529" t="s">
        <v>475420</v>
      </c>
      <c r="BV4529" t="s">
        <v>475421</v>
      </c>
      <c r="BW4529" t="s">
        <v>475422</v>
      </c>
      <c r="BX4529" t="s">
        <v>475423</v>
      </c>
      <c r="BY4529" t="s">
        <v>475424</v>
      </c>
      <c r="BZ4529" t="s">
        <v>475425</v>
      </c>
      <c r="CA4529" t="s">
        <v>475426</v>
      </c>
      <c r="CB4529" t="s">
        <v>475427</v>
      </c>
      <c r="CC4529" t="s">
        <v>475428</v>
      </c>
      <c r="CD4529" t="s">
        <v>475429</v>
      </c>
      <c r="CE4529" t="s">
        <v>475430</v>
      </c>
      <c r="CF4529" t="s">
        <v>475431</v>
      </c>
      <c r="CG4529" t="s">
        <v>475432</v>
      </c>
      <c r="CH4529" t="s">
        <v>475433</v>
      </c>
      <c r="CI4529" t="s">
        <v>475434</v>
      </c>
      <c r="CJ4529" t="s">
        <v>475435</v>
      </c>
      <c r="CK4529" t="s">
        <v>475436</v>
      </c>
      <c r="CL4529" t="s">
        <v>475437</v>
      </c>
      <c r="CM4529" t="s">
        <v>475438</v>
      </c>
      <c r="CN4529" t="s">
        <v>475439</v>
      </c>
      <c r="CO4529" t="s">
        <v>475440</v>
      </c>
      <c r="CP4529" t="s">
        <v>475441</v>
      </c>
      <c r="CQ4529" t="s">
        <v>475442</v>
      </c>
      <c r="CR4529" t="s">
        <v>475443</v>
      </c>
      <c r="CS4529" t="s">
        <v>475444</v>
      </c>
      <c r="CT4529" t="s">
        <v>475445</v>
      </c>
      <c r="CU4529" t="s">
        <v>475446</v>
      </c>
      <c r="CV4529" t="s">
        <v>475447</v>
      </c>
      <c r="CW4529" t="s">
        <v>475448</v>
      </c>
      <c r="CX4529" t="s">
        <v>475449</v>
      </c>
      <c r="CY4529" t="s">
        <v>475450</v>
      </c>
      <c r="CZ4529" t="s">
        <v>475451</v>
      </c>
      <c r="DA4529" t="s">
        <v>475452</v>
      </c>
    </row>
    <row r="4530" spans="1:105" x14ac:dyDescent="0.25">
      <c r="A4530" t="s">
        <v>475453</v>
      </c>
      <c r="B4530" t="s">
        <v>475454</v>
      </c>
      <c r="C4530" t="s">
        <v>475455</v>
      </c>
      <c r="D4530" t="s">
        <v>475456</v>
      </c>
      <c r="E4530" t="s">
        <v>475457</v>
      </c>
      <c r="F4530" t="s">
        <v>475458</v>
      </c>
      <c r="G4530" t="s">
        <v>475459</v>
      </c>
      <c r="H4530" t="s">
        <v>475460</v>
      </c>
      <c r="I4530" t="s">
        <v>475461</v>
      </c>
      <c r="J4530" t="s">
        <v>475462</v>
      </c>
      <c r="K4530" t="s">
        <v>475463</v>
      </c>
      <c r="L4530" t="s">
        <v>475464</v>
      </c>
      <c r="M4530" t="s">
        <v>475465</v>
      </c>
      <c r="N4530" t="s">
        <v>475466</v>
      </c>
      <c r="O4530" t="s">
        <v>475467</v>
      </c>
      <c r="P4530" t="s">
        <v>475468</v>
      </c>
      <c r="Q4530" t="s">
        <v>475469</v>
      </c>
      <c r="R4530" t="s">
        <v>475470</v>
      </c>
      <c r="S4530" t="s">
        <v>475471</v>
      </c>
      <c r="T4530" t="s">
        <v>475472</v>
      </c>
      <c r="U4530" t="s">
        <v>475473</v>
      </c>
      <c r="V4530" t="s">
        <v>475474</v>
      </c>
      <c r="W4530" t="s">
        <v>475475</v>
      </c>
      <c r="X4530" t="s">
        <v>475476</v>
      </c>
      <c r="Y4530" t="s">
        <v>475477</v>
      </c>
      <c r="Z4530" t="s">
        <v>475478</v>
      </c>
      <c r="AA4530" t="s">
        <v>475479</v>
      </c>
      <c r="AB4530" t="s">
        <v>475480</v>
      </c>
      <c r="AC4530" t="s">
        <v>475481</v>
      </c>
      <c r="AD4530" t="s">
        <v>475482</v>
      </c>
      <c r="AE4530" t="s">
        <v>475483</v>
      </c>
      <c r="AF4530" t="s">
        <v>475484</v>
      </c>
      <c r="AG4530" t="s">
        <v>475485</v>
      </c>
      <c r="AH4530" t="s">
        <v>475486</v>
      </c>
      <c r="AI4530" t="s">
        <v>475487</v>
      </c>
      <c r="AJ4530" t="s">
        <v>475488</v>
      </c>
      <c r="AK4530" t="s">
        <v>475489</v>
      </c>
      <c r="AL4530" t="s">
        <v>475490</v>
      </c>
      <c r="AM4530" t="s">
        <v>475491</v>
      </c>
      <c r="AN4530" t="s">
        <v>475492</v>
      </c>
      <c r="AO4530" t="s">
        <v>475493</v>
      </c>
      <c r="AP4530" t="s">
        <v>475494</v>
      </c>
      <c r="AQ4530" t="s">
        <v>475495</v>
      </c>
      <c r="AR4530" t="s">
        <v>475496</v>
      </c>
      <c r="AS4530" t="s">
        <v>475497</v>
      </c>
      <c r="AT4530" t="s">
        <v>475498</v>
      </c>
      <c r="AU4530" t="s">
        <v>475499</v>
      </c>
      <c r="AV4530" t="s">
        <v>475500</v>
      </c>
      <c r="AW4530" t="s">
        <v>475501</v>
      </c>
      <c r="AX4530" t="s">
        <v>475502</v>
      </c>
      <c r="AY4530" t="s">
        <v>475503</v>
      </c>
      <c r="AZ4530" t="s">
        <v>475504</v>
      </c>
      <c r="BA4530" t="s">
        <v>475505</v>
      </c>
      <c r="BB4530" t="s">
        <v>475506</v>
      </c>
      <c r="BC4530" t="s">
        <v>475507</v>
      </c>
      <c r="BD4530" t="s">
        <v>475508</v>
      </c>
      <c r="BE4530" t="s">
        <v>475509</v>
      </c>
      <c r="BF4530" t="s">
        <v>475510</v>
      </c>
      <c r="BG4530" t="s">
        <v>475511</v>
      </c>
      <c r="BH4530" t="s">
        <v>475512</v>
      </c>
      <c r="BI4530" t="s">
        <v>475513</v>
      </c>
      <c r="BJ4530" t="s">
        <v>475514</v>
      </c>
      <c r="BK4530" t="s">
        <v>475515</v>
      </c>
      <c r="BL4530" t="s">
        <v>475516</v>
      </c>
      <c r="BM4530" t="s">
        <v>475517</v>
      </c>
      <c r="BN4530" t="s">
        <v>475518</v>
      </c>
      <c r="BO4530" t="s">
        <v>475519</v>
      </c>
      <c r="BP4530" t="s">
        <v>475520</v>
      </c>
      <c r="BQ4530" t="s">
        <v>475521</v>
      </c>
      <c r="BR4530" t="s">
        <v>475522</v>
      </c>
      <c r="BS4530" t="s">
        <v>475523</v>
      </c>
      <c r="BT4530" t="s">
        <v>475524</v>
      </c>
      <c r="BU4530" t="s">
        <v>475525</v>
      </c>
      <c r="BV4530" t="s">
        <v>475526</v>
      </c>
      <c r="BW4530" t="s">
        <v>475527</v>
      </c>
      <c r="BX4530" t="s">
        <v>475528</v>
      </c>
      <c r="BY4530" t="s">
        <v>475529</v>
      </c>
      <c r="BZ4530" t="s">
        <v>475530</v>
      </c>
      <c r="CA4530" t="s">
        <v>475531</v>
      </c>
      <c r="CB4530" t="s">
        <v>475532</v>
      </c>
      <c r="CC4530" t="s">
        <v>475533</v>
      </c>
      <c r="CD4530" t="s">
        <v>475534</v>
      </c>
      <c r="CE4530" t="s">
        <v>475535</v>
      </c>
      <c r="CF4530" t="s">
        <v>475536</v>
      </c>
      <c r="CG4530" t="s">
        <v>475537</v>
      </c>
      <c r="CH4530" t="s">
        <v>475538</v>
      </c>
      <c r="CI4530" t="s">
        <v>475539</v>
      </c>
      <c r="CJ4530" t="s">
        <v>475540</v>
      </c>
      <c r="CK4530" t="s">
        <v>475541</v>
      </c>
      <c r="CL4530" t="s">
        <v>475542</v>
      </c>
      <c r="CM4530" t="s">
        <v>475543</v>
      </c>
      <c r="CN4530" t="s">
        <v>475544</v>
      </c>
      <c r="CO4530" t="s">
        <v>475545</v>
      </c>
      <c r="CP4530" t="s">
        <v>475546</v>
      </c>
      <c r="CQ4530" t="s">
        <v>475547</v>
      </c>
      <c r="CR4530" t="s">
        <v>475548</v>
      </c>
      <c r="CS4530" t="s">
        <v>475549</v>
      </c>
      <c r="CT4530" t="s">
        <v>475550</v>
      </c>
      <c r="CU4530" t="s">
        <v>475551</v>
      </c>
      <c r="CV4530" t="s">
        <v>475552</v>
      </c>
      <c r="CW4530" t="s">
        <v>475553</v>
      </c>
      <c r="CX4530" t="s">
        <v>475554</v>
      </c>
      <c r="CY4530" t="s">
        <v>475555</v>
      </c>
      <c r="CZ4530" t="s">
        <v>475556</v>
      </c>
      <c r="DA4530" t="s">
        <v>475557</v>
      </c>
    </row>
    <row r="4531" spans="1:105" x14ac:dyDescent="0.25">
      <c r="A4531" t="s">
        <v>475558</v>
      </c>
      <c r="B4531" t="s">
        <v>475559</v>
      </c>
      <c r="C4531" t="s">
        <v>475560</v>
      </c>
      <c r="D4531" t="s">
        <v>475561</v>
      </c>
      <c r="E4531" t="s">
        <v>475562</v>
      </c>
      <c r="F4531" t="s">
        <v>475563</v>
      </c>
      <c r="G4531" t="s">
        <v>475564</v>
      </c>
      <c r="H4531" t="s">
        <v>475565</v>
      </c>
      <c r="I4531" t="s">
        <v>475566</v>
      </c>
      <c r="J4531" t="s">
        <v>475567</v>
      </c>
      <c r="K4531" t="s">
        <v>475568</v>
      </c>
      <c r="L4531" t="s">
        <v>475569</v>
      </c>
      <c r="M4531" t="s">
        <v>475570</v>
      </c>
      <c r="N4531" t="s">
        <v>475571</v>
      </c>
      <c r="O4531" t="s">
        <v>475572</v>
      </c>
      <c r="P4531" t="s">
        <v>475573</v>
      </c>
      <c r="Q4531" t="s">
        <v>475574</v>
      </c>
      <c r="R4531" t="s">
        <v>475575</v>
      </c>
      <c r="S4531" t="s">
        <v>475576</v>
      </c>
      <c r="T4531" t="s">
        <v>475577</v>
      </c>
      <c r="U4531" t="s">
        <v>475578</v>
      </c>
      <c r="V4531" t="s">
        <v>475579</v>
      </c>
      <c r="W4531" t="s">
        <v>475580</v>
      </c>
      <c r="X4531" t="s">
        <v>475581</v>
      </c>
      <c r="Y4531" t="s">
        <v>475582</v>
      </c>
      <c r="Z4531" t="s">
        <v>475583</v>
      </c>
      <c r="AA4531" t="s">
        <v>475584</v>
      </c>
      <c r="AB4531" t="s">
        <v>475585</v>
      </c>
      <c r="AC4531" t="s">
        <v>475586</v>
      </c>
      <c r="AD4531" t="s">
        <v>475587</v>
      </c>
      <c r="AE4531" t="s">
        <v>475588</v>
      </c>
      <c r="AF4531" t="s">
        <v>475589</v>
      </c>
      <c r="AG4531" t="s">
        <v>475590</v>
      </c>
      <c r="AH4531" t="s">
        <v>475591</v>
      </c>
      <c r="AI4531" t="s">
        <v>475592</v>
      </c>
      <c r="AJ4531" t="s">
        <v>475593</v>
      </c>
      <c r="AK4531" t="s">
        <v>475594</v>
      </c>
      <c r="AL4531" t="s">
        <v>475595</v>
      </c>
      <c r="AM4531" t="s">
        <v>475596</v>
      </c>
      <c r="AN4531" t="s">
        <v>475597</v>
      </c>
      <c r="AO4531" t="s">
        <v>475598</v>
      </c>
      <c r="AP4531" t="s">
        <v>475599</v>
      </c>
      <c r="AQ4531" t="s">
        <v>475600</v>
      </c>
      <c r="AR4531" t="s">
        <v>475601</v>
      </c>
      <c r="AS4531" t="s">
        <v>475602</v>
      </c>
      <c r="AT4531" t="s">
        <v>475603</v>
      </c>
      <c r="AU4531" t="s">
        <v>475604</v>
      </c>
      <c r="AV4531" t="s">
        <v>475605</v>
      </c>
      <c r="AW4531" t="s">
        <v>475606</v>
      </c>
      <c r="AX4531" t="s">
        <v>475607</v>
      </c>
      <c r="AY4531" t="s">
        <v>475608</v>
      </c>
      <c r="AZ4531" t="s">
        <v>475609</v>
      </c>
      <c r="BA4531" t="s">
        <v>475610</v>
      </c>
      <c r="BB4531" t="s">
        <v>475611</v>
      </c>
      <c r="BC4531" t="s">
        <v>475612</v>
      </c>
      <c r="BD4531" t="s">
        <v>475613</v>
      </c>
      <c r="BE4531" t="s">
        <v>475614</v>
      </c>
      <c r="BF4531" t="s">
        <v>475615</v>
      </c>
      <c r="BG4531" t="s">
        <v>475616</v>
      </c>
      <c r="BH4531" t="s">
        <v>475617</v>
      </c>
      <c r="BI4531" t="s">
        <v>475618</v>
      </c>
      <c r="BJ4531" t="s">
        <v>475619</v>
      </c>
      <c r="BK4531" t="s">
        <v>475620</v>
      </c>
      <c r="BL4531" t="s">
        <v>475621</v>
      </c>
      <c r="BM4531" t="s">
        <v>475622</v>
      </c>
      <c r="BN4531" t="s">
        <v>475623</v>
      </c>
      <c r="BO4531" t="s">
        <v>475624</v>
      </c>
      <c r="BP4531" t="s">
        <v>475625</v>
      </c>
      <c r="BQ4531" t="s">
        <v>475626</v>
      </c>
      <c r="BR4531" t="s">
        <v>475627</v>
      </c>
      <c r="BS4531" t="s">
        <v>475628</v>
      </c>
      <c r="BT4531" t="s">
        <v>475629</v>
      </c>
      <c r="BU4531" t="s">
        <v>475630</v>
      </c>
      <c r="BV4531" t="s">
        <v>475631</v>
      </c>
      <c r="BW4531" t="s">
        <v>475632</v>
      </c>
      <c r="BX4531" t="s">
        <v>475633</v>
      </c>
      <c r="BY4531" t="s">
        <v>475634</v>
      </c>
      <c r="BZ4531" t="s">
        <v>475635</v>
      </c>
      <c r="CA4531" t="s">
        <v>475636</v>
      </c>
      <c r="CB4531" t="s">
        <v>475637</v>
      </c>
      <c r="CC4531" t="s">
        <v>475638</v>
      </c>
      <c r="CD4531" t="s">
        <v>475639</v>
      </c>
      <c r="CE4531" t="s">
        <v>475640</v>
      </c>
      <c r="CF4531" t="s">
        <v>475641</v>
      </c>
      <c r="CG4531" t="s">
        <v>475642</v>
      </c>
      <c r="CH4531" t="s">
        <v>475643</v>
      </c>
      <c r="CI4531" t="s">
        <v>475644</v>
      </c>
      <c r="CJ4531" t="s">
        <v>475645</v>
      </c>
      <c r="CK4531" t="s">
        <v>475646</v>
      </c>
      <c r="CL4531" t="s">
        <v>475647</v>
      </c>
      <c r="CM4531" t="s">
        <v>475648</v>
      </c>
      <c r="CN4531" t="s">
        <v>475649</v>
      </c>
      <c r="CO4531" t="s">
        <v>475650</v>
      </c>
      <c r="CP4531" t="s">
        <v>475651</v>
      </c>
      <c r="CQ4531" t="s">
        <v>475652</v>
      </c>
      <c r="CR4531" t="s">
        <v>475653</v>
      </c>
      <c r="CS4531" t="s">
        <v>475654</v>
      </c>
      <c r="CT4531" t="s">
        <v>475655</v>
      </c>
      <c r="CU4531" t="s">
        <v>475656</v>
      </c>
      <c r="CV4531" t="s">
        <v>475657</v>
      </c>
      <c r="CW4531" t="s">
        <v>475658</v>
      </c>
      <c r="CX4531" t="s">
        <v>475659</v>
      </c>
      <c r="CY4531" t="s">
        <v>475660</v>
      </c>
      <c r="CZ4531" t="s">
        <v>475661</v>
      </c>
      <c r="DA4531" t="s">
        <v>475662</v>
      </c>
    </row>
    <row r="4532" spans="1:105" x14ac:dyDescent="0.25">
      <c r="A4532" t="s">
        <v>475663</v>
      </c>
      <c r="B4532" t="s">
        <v>475664</v>
      </c>
      <c r="C4532" t="s">
        <v>475665</v>
      </c>
      <c r="D4532" t="s">
        <v>475666</v>
      </c>
      <c r="E4532" t="s">
        <v>475667</v>
      </c>
      <c r="F4532" t="s">
        <v>475668</v>
      </c>
      <c r="G4532" t="s">
        <v>475669</v>
      </c>
      <c r="H4532" t="s">
        <v>475670</v>
      </c>
      <c r="I4532" t="s">
        <v>475671</v>
      </c>
      <c r="J4532" t="s">
        <v>475672</v>
      </c>
      <c r="K4532" t="s">
        <v>475673</v>
      </c>
      <c r="L4532" t="s">
        <v>475674</v>
      </c>
      <c r="M4532" t="s">
        <v>475675</v>
      </c>
      <c r="N4532" t="s">
        <v>475676</v>
      </c>
      <c r="O4532" t="s">
        <v>475677</v>
      </c>
      <c r="P4532" t="s">
        <v>475678</v>
      </c>
      <c r="Q4532" t="s">
        <v>475679</v>
      </c>
      <c r="R4532" t="s">
        <v>475680</v>
      </c>
      <c r="S4532" t="s">
        <v>475681</v>
      </c>
      <c r="T4532" t="s">
        <v>475682</v>
      </c>
      <c r="U4532" t="s">
        <v>475683</v>
      </c>
      <c r="V4532" t="s">
        <v>475684</v>
      </c>
      <c r="W4532" t="s">
        <v>475685</v>
      </c>
      <c r="X4532" t="s">
        <v>475686</v>
      </c>
      <c r="Y4532" t="s">
        <v>475687</v>
      </c>
      <c r="Z4532" t="s">
        <v>475688</v>
      </c>
      <c r="AA4532" t="s">
        <v>475689</v>
      </c>
      <c r="AB4532" t="s">
        <v>475690</v>
      </c>
      <c r="AC4532" t="s">
        <v>475691</v>
      </c>
      <c r="AD4532" t="s">
        <v>475692</v>
      </c>
      <c r="AE4532" t="s">
        <v>475693</v>
      </c>
      <c r="AF4532" t="s">
        <v>475694</v>
      </c>
      <c r="AG4532" t="s">
        <v>475695</v>
      </c>
      <c r="AH4532" t="s">
        <v>475696</v>
      </c>
      <c r="AI4532" t="s">
        <v>475697</v>
      </c>
      <c r="AJ4532" t="s">
        <v>475698</v>
      </c>
      <c r="AK4532" t="s">
        <v>475699</v>
      </c>
      <c r="AL4532" t="s">
        <v>475700</v>
      </c>
      <c r="AM4532" t="s">
        <v>475701</v>
      </c>
      <c r="AN4532" t="s">
        <v>475702</v>
      </c>
      <c r="AO4532" t="s">
        <v>475703</v>
      </c>
      <c r="AP4532" t="s">
        <v>475704</v>
      </c>
      <c r="AQ4532" t="s">
        <v>475705</v>
      </c>
      <c r="AR4532" t="s">
        <v>475706</v>
      </c>
      <c r="AS4532" t="s">
        <v>475707</v>
      </c>
      <c r="AT4532" t="s">
        <v>475708</v>
      </c>
      <c r="AU4532" t="s">
        <v>475709</v>
      </c>
      <c r="AV4532" t="s">
        <v>475710</v>
      </c>
      <c r="AW4532" t="s">
        <v>475711</v>
      </c>
      <c r="AX4532" t="s">
        <v>475712</v>
      </c>
      <c r="AY4532" t="s">
        <v>475713</v>
      </c>
      <c r="AZ4532" t="s">
        <v>475714</v>
      </c>
      <c r="BA4532" t="s">
        <v>475715</v>
      </c>
      <c r="BB4532" t="s">
        <v>475716</v>
      </c>
      <c r="BC4532" t="s">
        <v>475717</v>
      </c>
      <c r="BD4532" t="s">
        <v>475718</v>
      </c>
      <c r="BE4532" t="s">
        <v>475719</v>
      </c>
      <c r="BF4532" t="s">
        <v>475720</v>
      </c>
      <c r="BG4532" t="s">
        <v>475721</v>
      </c>
      <c r="BH4532" t="s">
        <v>475722</v>
      </c>
      <c r="BI4532" t="s">
        <v>475723</v>
      </c>
      <c r="BJ4532" t="s">
        <v>475724</v>
      </c>
      <c r="BK4532" t="s">
        <v>475725</v>
      </c>
      <c r="BL4532" t="s">
        <v>475726</v>
      </c>
      <c r="BM4532" t="s">
        <v>475727</v>
      </c>
      <c r="BN4532" t="s">
        <v>475728</v>
      </c>
      <c r="BO4532" t="s">
        <v>475729</v>
      </c>
      <c r="BP4532" t="s">
        <v>475730</v>
      </c>
      <c r="BQ4532" t="s">
        <v>475731</v>
      </c>
      <c r="BR4532" t="s">
        <v>475732</v>
      </c>
      <c r="BS4532" t="s">
        <v>475733</v>
      </c>
      <c r="BT4532" t="s">
        <v>475734</v>
      </c>
      <c r="BU4532" t="s">
        <v>475735</v>
      </c>
      <c r="BV4532" t="s">
        <v>475736</v>
      </c>
      <c r="BW4532" t="s">
        <v>475737</v>
      </c>
      <c r="BX4532" t="s">
        <v>475738</v>
      </c>
      <c r="BY4532" t="s">
        <v>475739</v>
      </c>
      <c r="BZ4532" t="s">
        <v>475740</v>
      </c>
      <c r="CA4532" t="s">
        <v>475741</v>
      </c>
      <c r="CB4532" t="s">
        <v>475742</v>
      </c>
      <c r="CC4532" t="s">
        <v>475743</v>
      </c>
      <c r="CD4532" t="s">
        <v>475744</v>
      </c>
      <c r="CE4532" t="s">
        <v>475745</v>
      </c>
      <c r="CF4532" t="s">
        <v>475746</v>
      </c>
      <c r="CG4532" t="s">
        <v>475747</v>
      </c>
      <c r="CH4532" t="s">
        <v>475748</v>
      </c>
      <c r="CI4532" t="s">
        <v>475749</v>
      </c>
      <c r="CJ4532" t="s">
        <v>475750</v>
      </c>
      <c r="CK4532" t="s">
        <v>475751</v>
      </c>
      <c r="CL4532" t="s">
        <v>475752</v>
      </c>
      <c r="CM4532" t="s">
        <v>475753</v>
      </c>
      <c r="CN4532" t="s">
        <v>475754</v>
      </c>
      <c r="CO4532" t="s">
        <v>475755</v>
      </c>
      <c r="CP4532" t="s">
        <v>475756</v>
      </c>
      <c r="CQ4532" t="s">
        <v>475757</v>
      </c>
      <c r="CR4532" t="s">
        <v>475758</v>
      </c>
      <c r="CS4532" t="s">
        <v>475759</v>
      </c>
      <c r="CT4532" t="s">
        <v>475760</v>
      </c>
      <c r="CU4532" t="s">
        <v>475761</v>
      </c>
      <c r="CV4532" t="s">
        <v>475762</v>
      </c>
      <c r="CW4532" t="s">
        <v>475763</v>
      </c>
      <c r="CX4532" t="s">
        <v>475764</v>
      </c>
      <c r="CY4532" t="s">
        <v>475765</v>
      </c>
      <c r="CZ4532" t="s">
        <v>475766</v>
      </c>
      <c r="DA4532" t="s">
        <v>475767</v>
      </c>
    </row>
    <row r="4533" spans="1:105" x14ac:dyDescent="0.25">
      <c r="A4533" t="s">
        <v>475768</v>
      </c>
      <c r="B4533" t="s">
        <v>475769</v>
      </c>
      <c r="C4533" t="s">
        <v>475770</v>
      </c>
      <c r="D4533" t="s">
        <v>475771</v>
      </c>
      <c r="E4533" t="s">
        <v>475772</v>
      </c>
      <c r="F4533" t="s">
        <v>475773</v>
      </c>
      <c r="G4533" t="s">
        <v>475774</v>
      </c>
      <c r="H4533" t="s">
        <v>475775</v>
      </c>
      <c r="I4533" t="s">
        <v>475776</v>
      </c>
      <c r="J4533" t="s">
        <v>475777</v>
      </c>
      <c r="K4533" t="s">
        <v>475778</v>
      </c>
      <c r="L4533" t="s">
        <v>475779</v>
      </c>
      <c r="M4533" t="s">
        <v>475780</v>
      </c>
      <c r="N4533" t="s">
        <v>475781</v>
      </c>
      <c r="O4533" t="s">
        <v>475782</v>
      </c>
      <c r="P4533" t="s">
        <v>475783</v>
      </c>
      <c r="Q4533" t="s">
        <v>475784</v>
      </c>
      <c r="R4533" t="s">
        <v>475785</v>
      </c>
      <c r="S4533" t="s">
        <v>475786</v>
      </c>
      <c r="T4533" t="s">
        <v>475787</v>
      </c>
      <c r="U4533" t="s">
        <v>475788</v>
      </c>
      <c r="V4533" t="s">
        <v>475789</v>
      </c>
      <c r="W4533" t="s">
        <v>475790</v>
      </c>
      <c r="X4533" t="s">
        <v>475791</v>
      </c>
      <c r="Y4533" t="s">
        <v>475792</v>
      </c>
      <c r="Z4533" t="s">
        <v>475793</v>
      </c>
      <c r="AA4533" t="s">
        <v>475794</v>
      </c>
      <c r="AB4533" t="s">
        <v>475795</v>
      </c>
      <c r="AC4533" t="s">
        <v>475796</v>
      </c>
      <c r="AD4533" t="s">
        <v>475797</v>
      </c>
      <c r="AE4533" t="s">
        <v>475798</v>
      </c>
      <c r="AF4533" t="s">
        <v>475799</v>
      </c>
      <c r="AG4533" t="s">
        <v>475800</v>
      </c>
      <c r="AH4533" t="s">
        <v>475801</v>
      </c>
      <c r="AI4533" t="s">
        <v>475802</v>
      </c>
      <c r="AJ4533" t="s">
        <v>475803</v>
      </c>
      <c r="AK4533" t="s">
        <v>475804</v>
      </c>
      <c r="AL4533" t="s">
        <v>475805</v>
      </c>
      <c r="AM4533" t="s">
        <v>475806</v>
      </c>
      <c r="AN4533" t="s">
        <v>475807</v>
      </c>
      <c r="AO4533" t="s">
        <v>475808</v>
      </c>
      <c r="AP4533" t="s">
        <v>475809</v>
      </c>
      <c r="AQ4533" t="s">
        <v>475810</v>
      </c>
      <c r="AR4533" t="s">
        <v>475811</v>
      </c>
      <c r="AS4533" t="s">
        <v>475812</v>
      </c>
      <c r="AT4533" t="s">
        <v>475813</v>
      </c>
      <c r="AU4533" t="s">
        <v>475814</v>
      </c>
      <c r="AV4533" t="s">
        <v>475815</v>
      </c>
      <c r="AW4533" t="s">
        <v>475816</v>
      </c>
      <c r="AX4533" t="s">
        <v>475817</v>
      </c>
      <c r="AY4533" t="s">
        <v>475818</v>
      </c>
      <c r="AZ4533" t="s">
        <v>475819</v>
      </c>
      <c r="BA4533" t="s">
        <v>475820</v>
      </c>
      <c r="BB4533" t="s">
        <v>475821</v>
      </c>
      <c r="BC4533" t="s">
        <v>475822</v>
      </c>
      <c r="BD4533" t="s">
        <v>475823</v>
      </c>
      <c r="BE4533" t="s">
        <v>475824</v>
      </c>
      <c r="BF4533" t="s">
        <v>475825</v>
      </c>
      <c r="BG4533" t="s">
        <v>475826</v>
      </c>
      <c r="BH4533" t="s">
        <v>475827</v>
      </c>
      <c r="BI4533" t="s">
        <v>475828</v>
      </c>
      <c r="BJ4533" t="s">
        <v>475829</v>
      </c>
      <c r="BK4533" t="s">
        <v>475830</v>
      </c>
      <c r="BL4533" t="s">
        <v>475831</v>
      </c>
      <c r="BM4533" t="s">
        <v>475832</v>
      </c>
      <c r="BN4533" t="s">
        <v>475833</v>
      </c>
      <c r="BO4533" t="s">
        <v>475834</v>
      </c>
      <c r="BP4533" t="s">
        <v>475835</v>
      </c>
      <c r="BQ4533" t="s">
        <v>475836</v>
      </c>
      <c r="BR4533" t="s">
        <v>475837</v>
      </c>
      <c r="BS4533" t="s">
        <v>475838</v>
      </c>
      <c r="BT4533" t="s">
        <v>475839</v>
      </c>
      <c r="BU4533" t="s">
        <v>475840</v>
      </c>
      <c r="BV4533" t="s">
        <v>475841</v>
      </c>
      <c r="BW4533" t="s">
        <v>475842</v>
      </c>
      <c r="BX4533" t="s">
        <v>475843</v>
      </c>
      <c r="BY4533" t="s">
        <v>475844</v>
      </c>
      <c r="BZ4533" t="s">
        <v>475845</v>
      </c>
      <c r="CA4533" t="s">
        <v>475846</v>
      </c>
      <c r="CB4533" t="s">
        <v>475847</v>
      </c>
      <c r="CC4533" t="s">
        <v>475848</v>
      </c>
      <c r="CD4533" t="s">
        <v>475849</v>
      </c>
      <c r="CE4533" t="s">
        <v>475850</v>
      </c>
      <c r="CF4533" t="s">
        <v>475851</v>
      </c>
      <c r="CG4533" t="s">
        <v>475852</v>
      </c>
      <c r="CH4533" t="s">
        <v>475853</v>
      </c>
      <c r="CI4533" t="s">
        <v>475854</v>
      </c>
      <c r="CJ4533" t="s">
        <v>475855</v>
      </c>
      <c r="CK4533" t="s">
        <v>475856</v>
      </c>
      <c r="CL4533" t="s">
        <v>475857</v>
      </c>
      <c r="CM4533" t="s">
        <v>475858</v>
      </c>
      <c r="CN4533" t="s">
        <v>475859</v>
      </c>
      <c r="CO4533" t="s">
        <v>475860</v>
      </c>
      <c r="CP4533" t="s">
        <v>475861</v>
      </c>
      <c r="CQ4533" t="s">
        <v>475862</v>
      </c>
      <c r="CR4533" t="s">
        <v>475863</v>
      </c>
      <c r="CS4533" t="s">
        <v>475864</v>
      </c>
      <c r="CT4533" t="s">
        <v>475865</v>
      </c>
      <c r="CU4533" t="s">
        <v>475866</v>
      </c>
      <c r="CV4533" t="s">
        <v>475867</v>
      </c>
      <c r="CW4533" t="s">
        <v>475868</v>
      </c>
      <c r="CX4533" t="s">
        <v>475869</v>
      </c>
      <c r="CY4533" t="s">
        <v>475870</v>
      </c>
      <c r="CZ4533" t="s">
        <v>475871</v>
      </c>
      <c r="DA4533" t="s">
        <v>475872</v>
      </c>
    </row>
    <row r="4534" spans="1:105" x14ac:dyDescent="0.25">
      <c r="A4534" t="s">
        <v>475873</v>
      </c>
      <c r="B4534" t="s">
        <v>475874</v>
      </c>
      <c r="C4534" t="s">
        <v>475875</v>
      </c>
      <c r="D4534" t="s">
        <v>475876</v>
      </c>
      <c r="E4534">
        <v>107066</v>
      </c>
      <c r="F4534" t="s">
        <v>475877</v>
      </c>
      <c r="G4534" t="s">
        <v>475878</v>
      </c>
      <c r="H4534" t="s">
        <v>475879</v>
      </c>
      <c r="I4534" t="s">
        <v>475880</v>
      </c>
      <c r="J4534" t="s">
        <v>475881</v>
      </c>
      <c r="K4534" t="s">
        <v>475882</v>
      </c>
      <c r="L4534" t="s">
        <v>475883</v>
      </c>
      <c r="M4534" t="s">
        <v>475884</v>
      </c>
      <c r="N4534" t="s">
        <v>475885</v>
      </c>
      <c r="O4534" t="s">
        <v>475886</v>
      </c>
      <c r="P4534" t="s">
        <v>475887</v>
      </c>
      <c r="Q4534" t="s">
        <v>475888</v>
      </c>
      <c r="R4534" t="s">
        <v>475889</v>
      </c>
      <c r="S4534" t="s">
        <v>475890</v>
      </c>
      <c r="T4534" t="s">
        <v>475891</v>
      </c>
      <c r="U4534" t="s">
        <v>475892</v>
      </c>
      <c r="V4534" t="s">
        <v>475893</v>
      </c>
      <c r="W4534" t="s">
        <v>475894</v>
      </c>
      <c r="X4534" t="s">
        <v>475895</v>
      </c>
      <c r="Y4534" t="s">
        <v>475896</v>
      </c>
      <c r="Z4534" t="s">
        <v>475897</v>
      </c>
      <c r="AA4534" t="s">
        <v>475898</v>
      </c>
      <c r="AB4534" t="s">
        <v>475899</v>
      </c>
      <c r="AC4534" t="s">
        <v>475900</v>
      </c>
      <c r="AD4534" t="s">
        <v>475901</v>
      </c>
      <c r="AE4534" t="s">
        <v>475902</v>
      </c>
      <c r="AF4534" t="s">
        <v>475903</v>
      </c>
      <c r="AG4534" t="s">
        <v>475904</v>
      </c>
      <c r="AH4534" t="s">
        <v>475905</v>
      </c>
      <c r="AI4534" t="s">
        <v>475906</v>
      </c>
      <c r="AJ4534" t="s">
        <v>475907</v>
      </c>
      <c r="AK4534" t="s">
        <v>475908</v>
      </c>
      <c r="AL4534" t="s">
        <v>475909</v>
      </c>
      <c r="AM4534" t="s">
        <v>475910</v>
      </c>
      <c r="AN4534" t="s">
        <v>475911</v>
      </c>
      <c r="AO4534" t="s">
        <v>475912</v>
      </c>
      <c r="AP4534" t="s">
        <v>475913</v>
      </c>
      <c r="AQ4534" t="s">
        <v>475914</v>
      </c>
      <c r="AR4534" t="s">
        <v>475915</v>
      </c>
      <c r="AS4534" t="s">
        <v>475916</v>
      </c>
      <c r="AT4534" t="s">
        <v>475917</v>
      </c>
      <c r="AU4534" t="s">
        <v>475918</v>
      </c>
      <c r="AV4534" t="s">
        <v>475919</v>
      </c>
      <c r="AW4534" t="s">
        <v>475920</v>
      </c>
      <c r="AX4534" t="s">
        <v>475921</v>
      </c>
      <c r="AY4534" t="s">
        <v>475922</v>
      </c>
      <c r="AZ4534" t="s">
        <v>475923</v>
      </c>
      <c r="BA4534" t="s">
        <v>475924</v>
      </c>
      <c r="BB4534" t="s">
        <v>475925</v>
      </c>
      <c r="BC4534" t="s">
        <v>475926</v>
      </c>
      <c r="BD4534" t="s">
        <v>475927</v>
      </c>
      <c r="BE4534" t="s">
        <v>475928</v>
      </c>
      <c r="BF4534" t="s">
        <v>475929</v>
      </c>
      <c r="BG4534" t="s">
        <v>475930</v>
      </c>
      <c r="BH4534" t="s">
        <v>475931</v>
      </c>
      <c r="BI4534" t="s">
        <v>475932</v>
      </c>
      <c r="BJ4534" t="s">
        <v>475933</v>
      </c>
      <c r="BK4534" t="s">
        <v>475934</v>
      </c>
      <c r="BL4534" t="s">
        <v>475935</v>
      </c>
      <c r="BM4534" t="s">
        <v>475936</v>
      </c>
      <c r="BN4534" t="s">
        <v>475937</v>
      </c>
      <c r="BO4534" t="s">
        <v>475938</v>
      </c>
      <c r="BP4534" t="s">
        <v>475939</v>
      </c>
      <c r="BQ4534" t="s">
        <v>475940</v>
      </c>
      <c r="BR4534" t="s">
        <v>475941</v>
      </c>
      <c r="BS4534" t="s">
        <v>475942</v>
      </c>
      <c r="BT4534" t="s">
        <v>475943</v>
      </c>
      <c r="BU4534" t="s">
        <v>475944</v>
      </c>
      <c r="BV4534" t="s">
        <v>475945</v>
      </c>
      <c r="BW4534" t="s">
        <v>475946</v>
      </c>
      <c r="BX4534" t="s">
        <v>475947</v>
      </c>
      <c r="BY4534" t="s">
        <v>475948</v>
      </c>
      <c r="BZ4534" t="s">
        <v>475949</v>
      </c>
      <c r="CA4534" t="s">
        <v>475950</v>
      </c>
      <c r="CB4534" t="s">
        <v>475951</v>
      </c>
      <c r="CC4534" t="s">
        <v>475952</v>
      </c>
      <c r="CD4534" t="s">
        <v>475953</v>
      </c>
      <c r="CE4534" t="s">
        <v>475954</v>
      </c>
      <c r="CF4534" t="s">
        <v>475955</v>
      </c>
      <c r="CG4534" t="s">
        <v>475956</v>
      </c>
      <c r="CH4534" t="s">
        <v>475957</v>
      </c>
      <c r="CI4534" t="s">
        <v>475958</v>
      </c>
      <c r="CJ4534" t="s">
        <v>475959</v>
      </c>
      <c r="CK4534" t="s">
        <v>475960</v>
      </c>
      <c r="CL4534" t="s">
        <v>475961</v>
      </c>
      <c r="CM4534" t="s">
        <v>475962</v>
      </c>
      <c r="CN4534" t="s">
        <v>475963</v>
      </c>
      <c r="CO4534" t="s">
        <v>475964</v>
      </c>
      <c r="CP4534" t="s">
        <v>475965</v>
      </c>
      <c r="CQ4534" t="s">
        <v>475966</v>
      </c>
      <c r="CR4534" t="s">
        <v>475967</v>
      </c>
      <c r="CS4534" t="s">
        <v>475968</v>
      </c>
      <c r="CT4534" t="s">
        <v>475969</v>
      </c>
      <c r="CU4534" t="s">
        <v>475970</v>
      </c>
      <c r="CV4534" t="s">
        <v>475971</v>
      </c>
      <c r="CW4534" t="s">
        <v>475972</v>
      </c>
      <c r="CX4534" t="s">
        <v>475973</v>
      </c>
      <c r="CY4534" t="s">
        <v>475974</v>
      </c>
      <c r="CZ4534" t="s">
        <v>475975</v>
      </c>
      <c r="DA4534" t="s">
        <v>475976</v>
      </c>
    </row>
    <row r="4535" spans="1:105" x14ac:dyDescent="0.25">
      <c r="A4535" t="s">
        <v>475977</v>
      </c>
      <c r="B4535" t="s">
        <v>475978</v>
      </c>
      <c r="C4535" t="s">
        <v>475979</v>
      </c>
      <c r="D4535" t="s">
        <v>475980</v>
      </c>
      <c r="E4535" t="s">
        <v>475981</v>
      </c>
      <c r="F4535" t="s">
        <v>475982</v>
      </c>
      <c r="G4535" t="s">
        <v>475983</v>
      </c>
      <c r="H4535" t="s">
        <v>475984</v>
      </c>
      <c r="I4535" t="s">
        <v>475985</v>
      </c>
      <c r="J4535" t="s">
        <v>475986</v>
      </c>
      <c r="K4535" t="s">
        <v>475987</v>
      </c>
      <c r="L4535" t="s">
        <v>475988</v>
      </c>
      <c r="M4535" t="s">
        <v>475989</v>
      </c>
      <c r="N4535" t="s">
        <v>475990</v>
      </c>
      <c r="O4535" t="s">
        <v>475991</v>
      </c>
      <c r="P4535" t="s">
        <v>475992</v>
      </c>
      <c r="Q4535" t="s">
        <v>475993</v>
      </c>
      <c r="R4535" t="s">
        <v>475994</v>
      </c>
      <c r="S4535" t="s">
        <v>475995</v>
      </c>
      <c r="T4535" t="s">
        <v>475996</v>
      </c>
      <c r="U4535" t="s">
        <v>475997</v>
      </c>
      <c r="V4535" t="s">
        <v>475998</v>
      </c>
      <c r="W4535" t="s">
        <v>475999</v>
      </c>
      <c r="X4535" t="s">
        <v>476000</v>
      </c>
      <c r="Y4535" t="s">
        <v>476001</v>
      </c>
      <c r="Z4535" t="s">
        <v>476002</v>
      </c>
      <c r="AA4535" t="s">
        <v>476003</v>
      </c>
      <c r="AB4535" t="s">
        <v>476004</v>
      </c>
      <c r="AC4535" t="s">
        <v>476005</v>
      </c>
      <c r="AD4535" t="s">
        <v>476006</v>
      </c>
      <c r="AE4535" t="s">
        <v>476007</v>
      </c>
      <c r="AF4535" t="s">
        <v>476008</v>
      </c>
      <c r="AG4535" t="s">
        <v>476009</v>
      </c>
      <c r="AH4535" t="s">
        <v>476010</v>
      </c>
      <c r="AI4535" t="s">
        <v>476011</v>
      </c>
      <c r="AJ4535" t="s">
        <v>476012</v>
      </c>
      <c r="AK4535" t="s">
        <v>476013</v>
      </c>
      <c r="AL4535" t="s">
        <v>476014</v>
      </c>
      <c r="AM4535" t="s">
        <v>476015</v>
      </c>
      <c r="AN4535" t="s">
        <v>476016</v>
      </c>
      <c r="AO4535" t="s">
        <v>476017</v>
      </c>
      <c r="AP4535" t="s">
        <v>476018</v>
      </c>
      <c r="AQ4535" t="s">
        <v>476019</v>
      </c>
      <c r="AR4535" t="s">
        <v>476020</v>
      </c>
      <c r="AS4535" t="s">
        <v>476021</v>
      </c>
      <c r="AT4535" t="s">
        <v>476022</v>
      </c>
      <c r="AU4535" t="s">
        <v>476023</v>
      </c>
      <c r="AV4535" t="s">
        <v>476024</v>
      </c>
      <c r="AW4535" t="s">
        <v>476025</v>
      </c>
      <c r="AX4535" t="s">
        <v>476026</v>
      </c>
      <c r="AY4535" t="s">
        <v>476027</v>
      </c>
      <c r="AZ4535" t="s">
        <v>476028</v>
      </c>
      <c r="BA4535" t="s">
        <v>476029</v>
      </c>
      <c r="BB4535" t="s">
        <v>476030</v>
      </c>
      <c r="BC4535" t="s">
        <v>476031</v>
      </c>
      <c r="BD4535" t="s">
        <v>476032</v>
      </c>
      <c r="BE4535" t="s">
        <v>476033</v>
      </c>
      <c r="BF4535" t="s">
        <v>476034</v>
      </c>
      <c r="BG4535" t="s">
        <v>476035</v>
      </c>
      <c r="BH4535" t="s">
        <v>476036</v>
      </c>
      <c r="BI4535" t="s">
        <v>476037</v>
      </c>
      <c r="BJ4535" t="s">
        <v>476038</v>
      </c>
      <c r="BK4535" t="s">
        <v>476039</v>
      </c>
      <c r="BL4535" t="s">
        <v>476040</v>
      </c>
      <c r="BM4535" t="s">
        <v>476041</v>
      </c>
      <c r="BN4535" t="s">
        <v>476042</v>
      </c>
      <c r="BO4535" t="s">
        <v>476043</v>
      </c>
      <c r="BP4535" t="s">
        <v>476044</v>
      </c>
      <c r="BQ4535" t="s">
        <v>476045</v>
      </c>
      <c r="BR4535" t="s">
        <v>476046</v>
      </c>
      <c r="BS4535" t="s">
        <v>476047</v>
      </c>
      <c r="BT4535" t="s">
        <v>476048</v>
      </c>
      <c r="BU4535" t="s">
        <v>476049</v>
      </c>
      <c r="BV4535" t="s">
        <v>476050</v>
      </c>
      <c r="BW4535" t="s">
        <v>476051</v>
      </c>
      <c r="BX4535" t="s">
        <v>476052</v>
      </c>
      <c r="BY4535" t="s">
        <v>476053</v>
      </c>
      <c r="BZ4535" t="s">
        <v>476054</v>
      </c>
      <c r="CA4535" t="s">
        <v>476055</v>
      </c>
      <c r="CB4535" t="s">
        <v>476056</v>
      </c>
      <c r="CC4535" t="s">
        <v>476057</v>
      </c>
      <c r="CD4535" t="s">
        <v>476058</v>
      </c>
      <c r="CE4535" t="s">
        <v>476059</v>
      </c>
      <c r="CF4535" t="s">
        <v>476060</v>
      </c>
      <c r="CG4535" t="s">
        <v>476061</v>
      </c>
      <c r="CH4535" t="s">
        <v>476062</v>
      </c>
      <c r="CI4535" t="s">
        <v>476063</v>
      </c>
      <c r="CJ4535" t="s">
        <v>476064</v>
      </c>
      <c r="CK4535" t="s">
        <v>476065</v>
      </c>
      <c r="CL4535" t="s">
        <v>476066</v>
      </c>
      <c r="CM4535" t="s">
        <v>476067</v>
      </c>
      <c r="CN4535" t="s">
        <v>476068</v>
      </c>
      <c r="CO4535" t="s">
        <v>476069</v>
      </c>
      <c r="CP4535" t="s">
        <v>476070</v>
      </c>
      <c r="CQ4535" t="s">
        <v>476071</v>
      </c>
      <c r="CR4535" t="s">
        <v>476072</v>
      </c>
      <c r="CS4535" t="s">
        <v>476073</v>
      </c>
      <c r="CT4535" t="s">
        <v>476074</v>
      </c>
      <c r="CU4535" t="s">
        <v>476075</v>
      </c>
      <c r="CV4535" t="s">
        <v>476076</v>
      </c>
      <c r="CW4535" t="s">
        <v>476077</v>
      </c>
      <c r="CX4535" t="s">
        <v>476078</v>
      </c>
      <c r="CY4535" t="s">
        <v>476079</v>
      </c>
      <c r="CZ4535" t="s">
        <v>476080</v>
      </c>
      <c r="DA4535" t="s">
        <v>476081</v>
      </c>
    </row>
    <row r="4536" spans="1:105" x14ac:dyDescent="0.25">
      <c r="A4536" t="s">
        <v>476082</v>
      </c>
      <c r="B4536" t="s">
        <v>476083</v>
      </c>
      <c r="C4536" t="s">
        <v>476084</v>
      </c>
      <c r="D4536" t="s">
        <v>476085</v>
      </c>
      <c r="E4536" t="s">
        <v>476086</v>
      </c>
      <c r="F4536" t="s">
        <v>476087</v>
      </c>
      <c r="G4536" t="s">
        <v>476088</v>
      </c>
      <c r="H4536" t="s">
        <v>476089</v>
      </c>
      <c r="I4536" t="s">
        <v>476090</v>
      </c>
      <c r="J4536" t="s">
        <v>476091</v>
      </c>
      <c r="K4536" t="s">
        <v>476092</v>
      </c>
      <c r="L4536" t="s">
        <v>476093</v>
      </c>
      <c r="M4536" t="s">
        <v>476094</v>
      </c>
      <c r="N4536" t="s">
        <v>476095</v>
      </c>
      <c r="O4536" t="s">
        <v>476096</v>
      </c>
      <c r="P4536" t="s">
        <v>476097</v>
      </c>
      <c r="Q4536" t="s">
        <v>476098</v>
      </c>
      <c r="R4536" t="s">
        <v>476099</v>
      </c>
      <c r="S4536" t="s">
        <v>476100</v>
      </c>
      <c r="T4536" t="s">
        <v>476101</v>
      </c>
      <c r="U4536" t="s">
        <v>476102</v>
      </c>
      <c r="V4536" t="s">
        <v>476103</v>
      </c>
      <c r="W4536" t="s">
        <v>476104</v>
      </c>
      <c r="X4536" t="s">
        <v>476105</v>
      </c>
      <c r="Y4536" t="s">
        <v>476106</v>
      </c>
      <c r="Z4536" t="s">
        <v>476107</v>
      </c>
      <c r="AA4536" t="s">
        <v>476108</v>
      </c>
      <c r="AB4536" t="s">
        <v>476109</v>
      </c>
      <c r="AC4536" t="s">
        <v>476110</v>
      </c>
      <c r="AD4536" t="s">
        <v>476111</v>
      </c>
      <c r="AE4536" t="s">
        <v>476112</v>
      </c>
      <c r="AF4536" t="s">
        <v>476113</v>
      </c>
      <c r="AG4536" t="s">
        <v>476114</v>
      </c>
      <c r="AH4536" t="s">
        <v>476115</v>
      </c>
      <c r="AI4536" t="s">
        <v>476116</v>
      </c>
      <c r="AJ4536" t="s">
        <v>476117</v>
      </c>
      <c r="AK4536" t="s">
        <v>476118</v>
      </c>
      <c r="AL4536" t="s">
        <v>476119</v>
      </c>
      <c r="AM4536" t="s">
        <v>476120</v>
      </c>
      <c r="AN4536" t="s">
        <v>476121</v>
      </c>
      <c r="AO4536" t="s">
        <v>476122</v>
      </c>
      <c r="AP4536" t="s">
        <v>476123</v>
      </c>
      <c r="AQ4536" t="s">
        <v>476124</v>
      </c>
      <c r="AR4536" t="s">
        <v>476125</v>
      </c>
      <c r="AS4536" t="s">
        <v>476126</v>
      </c>
      <c r="AT4536" t="s">
        <v>476127</v>
      </c>
      <c r="AU4536" t="s">
        <v>476128</v>
      </c>
      <c r="AV4536" t="s">
        <v>476129</v>
      </c>
      <c r="AW4536" t="s">
        <v>476130</v>
      </c>
      <c r="AX4536" t="s">
        <v>476131</v>
      </c>
      <c r="AY4536" t="s">
        <v>476132</v>
      </c>
      <c r="AZ4536" t="s">
        <v>476133</v>
      </c>
      <c r="BA4536" t="s">
        <v>476134</v>
      </c>
      <c r="BB4536" t="s">
        <v>476135</v>
      </c>
      <c r="BC4536" t="s">
        <v>476136</v>
      </c>
      <c r="BD4536" t="s">
        <v>476137</v>
      </c>
      <c r="BE4536" t="s">
        <v>476138</v>
      </c>
      <c r="BF4536" t="s">
        <v>476139</v>
      </c>
      <c r="BG4536" t="s">
        <v>476140</v>
      </c>
      <c r="BH4536" t="s">
        <v>476141</v>
      </c>
      <c r="BI4536" t="s">
        <v>476142</v>
      </c>
      <c r="BJ4536" t="s">
        <v>476143</v>
      </c>
      <c r="BK4536" t="s">
        <v>476144</v>
      </c>
      <c r="BL4536" t="s">
        <v>476145</v>
      </c>
      <c r="BM4536" t="s">
        <v>476146</v>
      </c>
      <c r="BN4536" t="s">
        <v>476147</v>
      </c>
      <c r="BO4536" t="s">
        <v>476148</v>
      </c>
      <c r="BP4536" t="s">
        <v>476149</v>
      </c>
      <c r="BQ4536" t="s">
        <v>476150</v>
      </c>
      <c r="BR4536" t="s">
        <v>476151</v>
      </c>
      <c r="BS4536" t="s">
        <v>476152</v>
      </c>
      <c r="BT4536" t="s">
        <v>476153</v>
      </c>
      <c r="BU4536" t="s">
        <v>476154</v>
      </c>
      <c r="BV4536" t="s">
        <v>476155</v>
      </c>
      <c r="BW4536" t="s">
        <v>476156</v>
      </c>
      <c r="BX4536" t="s">
        <v>476157</v>
      </c>
      <c r="BY4536" t="s">
        <v>476158</v>
      </c>
      <c r="BZ4536" t="s">
        <v>476159</v>
      </c>
      <c r="CA4536" t="s">
        <v>476160</v>
      </c>
      <c r="CB4536" t="s">
        <v>476161</v>
      </c>
      <c r="CC4536" t="s">
        <v>476162</v>
      </c>
      <c r="CD4536" t="s">
        <v>476163</v>
      </c>
      <c r="CE4536" t="s">
        <v>476164</v>
      </c>
      <c r="CF4536" t="s">
        <v>476165</v>
      </c>
      <c r="CG4536" t="s">
        <v>476166</v>
      </c>
      <c r="CH4536" t="s">
        <v>476167</v>
      </c>
      <c r="CI4536" t="s">
        <v>476168</v>
      </c>
      <c r="CJ4536" t="s">
        <v>476169</v>
      </c>
      <c r="CK4536" t="s">
        <v>476170</v>
      </c>
      <c r="CL4536" t="s">
        <v>476171</v>
      </c>
      <c r="CM4536" t="s">
        <v>476172</v>
      </c>
      <c r="CN4536" t="s">
        <v>476173</v>
      </c>
      <c r="CO4536" t="s">
        <v>476174</v>
      </c>
      <c r="CP4536" t="s">
        <v>476175</v>
      </c>
      <c r="CQ4536" t="s">
        <v>476176</v>
      </c>
      <c r="CR4536" t="s">
        <v>476177</v>
      </c>
      <c r="CS4536" t="s">
        <v>476178</v>
      </c>
      <c r="CT4536" t="s">
        <v>476179</v>
      </c>
      <c r="CU4536" t="s">
        <v>476180</v>
      </c>
      <c r="CV4536" t="s">
        <v>476181</v>
      </c>
      <c r="CW4536" t="s">
        <v>476182</v>
      </c>
      <c r="CX4536" t="s">
        <v>476183</v>
      </c>
      <c r="CY4536" t="s">
        <v>476184</v>
      </c>
      <c r="CZ4536" t="s">
        <v>476185</v>
      </c>
      <c r="DA4536" t="s">
        <v>476186</v>
      </c>
    </row>
    <row r="4537" spans="1:105" x14ac:dyDescent="0.25">
      <c r="A4537" t="s">
        <v>476187</v>
      </c>
      <c r="B4537" t="s">
        <v>476188</v>
      </c>
      <c r="C4537" t="s">
        <v>476189</v>
      </c>
      <c r="D4537" t="s">
        <v>476190</v>
      </c>
      <c r="E4537" t="s">
        <v>476191</v>
      </c>
      <c r="F4537" t="s">
        <v>476192</v>
      </c>
      <c r="G4537" t="s">
        <v>476193</v>
      </c>
      <c r="H4537" t="s">
        <v>476194</v>
      </c>
      <c r="I4537" t="s">
        <v>476195</v>
      </c>
      <c r="J4537" t="s">
        <v>476196</v>
      </c>
      <c r="K4537" t="s">
        <v>476197</v>
      </c>
      <c r="L4537" t="s">
        <v>476198</v>
      </c>
      <c r="M4537" t="s">
        <v>476199</v>
      </c>
      <c r="N4537" t="s">
        <v>476200</v>
      </c>
      <c r="O4537" t="s">
        <v>476201</v>
      </c>
      <c r="P4537" t="s">
        <v>476202</v>
      </c>
      <c r="Q4537" t="s">
        <v>476203</v>
      </c>
      <c r="R4537" t="s">
        <v>476204</v>
      </c>
      <c r="S4537" t="s">
        <v>476205</v>
      </c>
      <c r="T4537" t="s">
        <v>476206</v>
      </c>
      <c r="U4537" t="s">
        <v>476207</v>
      </c>
      <c r="V4537" t="s">
        <v>476208</v>
      </c>
      <c r="W4537" t="s">
        <v>476209</v>
      </c>
      <c r="X4537" t="s">
        <v>476210</v>
      </c>
      <c r="Y4537" t="s">
        <v>476211</v>
      </c>
      <c r="Z4537" t="s">
        <v>476212</v>
      </c>
      <c r="AA4537" t="s">
        <v>476213</v>
      </c>
      <c r="AB4537" t="s">
        <v>476214</v>
      </c>
      <c r="AC4537" t="s">
        <v>476215</v>
      </c>
      <c r="AD4537" t="s">
        <v>476216</v>
      </c>
      <c r="AE4537" t="s">
        <v>476217</v>
      </c>
      <c r="AF4537" t="s">
        <v>476218</v>
      </c>
      <c r="AG4537" t="s">
        <v>476219</v>
      </c>
      <c r="AH4537" t="s">
        <v>476220</v>
      </c>
      <c r="AI4537" t="s">
        <v>476221</v>
      </c>
      <c r="AJ4537" t="s">
        <v>476222</v>
      </c>
      <c r="AK4537" t="s">
        <v>476223</v>
      </c>
      <c r="AL4537" t="s">
        <v>476224</v>
      </c>
      <c r="AM4537" t="s">
        <v>476225</v>
      </c>
      <c r="AN4537" t="s">
        <v>476226</v>
      </c>
      <c r="AO4537" t="s">
        <v>476227</v>
      </c>
      <c r="AP4537" t="s">
        <v>476228</v>
      </c>
      <c r="AQ4537" t="s">
        <v>476229</v>
      </c>
      <c r="AR4537" t="s">
        <v>476230</v>
      </c>
      <c r="AS4537" t="s">
        <v>476231</v>
      </c>
      <c r="AT4537" t="s">
        <v>476232</v>
      </c>
      <c r="AU4537" t="s">
        <v>476233</v>
      </c>
      <c r="AV4537" t="s">
        <v>476234</v>
      </c>
      <c r="AW4537" t="s">
        <v>476235</v>
      </c>
      <c r="AX4537" t="s">
        <v>476236</v>
      </c>
      <c r="AY4537" t="s">
        <v>476237</v>
      </c>
      <c r="AZ4537" t="s">
        <v>476238</v>
      </c>
      <c r="BA4537" t="s">
        <v>476239</v>
      </c>
      <c r="BB4537" t="s">
        <v>476240</v>
      </c>
      <c r="BC4537" t="s">
        <v>476241</v>
      </c>
      <c r="BD4537" t="s">
        <v>476242</v>
      </c>
      <c r="BE4537" t="s">
        <v>476243</v>
      </c>
      <c r="BF4537" t="s">
        <v>476244</v>
      </c>
      <c r="BG4537" t="s">
        <v>476245</v>
      </c>
      <c r="BH4537" t="s">
        <v>476246</v>
      </c>
      <c r="BI4537" t="s">
        <v>476247</v>
      </c>
      <c r="BJ4537" t="s">
        <v>476248</v>
      </c>
      <c r="BK4537" t="s">
        <v>476249</v>
      </c>
      <c r="BL4537" t="s">
        <v>476250</v>
      </c>
      <c r="BM4537" t="s">
        <v>476251</v>
      </c>
      <c r="BN4537" t="s">
        <v>476252</v>
      </c>
      <c r="BO4537" t="s">
        <v>476253</v>
      </c>
      <c r="BP4537" t="s">
        <v>476254</v>
      </c>
      <c r="BQ4537" t="s">
        <v>476255</v>
      </c>
      <c r="BR4537" t="s">
        <v>476256</v>
      </c>
      <c r="BS4537" t="s">
        <v>476257</v>
      </c>
      <c r="BT4537" t="s">
        <v>476258</v>
      </c>
      <c r="BU4537" t="s">
        <v>476259</v>
      </c>
      <c r="BV4537" t="s">
        <v>476260</v>
      </c>
      <c r="BW4537" t="s">
        <v>476261</v>
      </c>
      <c r="BX4537" t="s">
        <v>476262</v>
      </c>
      <c r="BY4537" t="s">
        <v>476263</v>
      </c>
      <c r="BZ4537" t="s">
        <v>476264</v>
      </c>
      <c r="CA4537" t="s">
        <v>476265</v>
      </c>
      <c r="CB4537" t="s">
        <v>476266</v>
      </c>
      <c r="CC4537" t="s">
        <v>476267</v>
      </c>
      <c r="CD4537" t="s">
        <v>476268</v>
      </c>
      <c r="CE4537" t="s">
        <v>476269</v>
      </c>
      <c r="CF4537" t="s">
        <v>476270</v>
      </c>
      <c r="CG4537" t="s">
        <v>476271</v>
      </c>
      <c r="CH4537" t="s">
        <v>476272</v>
      </c>
      <c r="CI4537" t="s">
        <v>476273</v>
      </c>
      <c r="CJ4537" t="s">
        <v>476274</v>
      </c>
      <c r="CK4537" t="s">
        <v>476275</v>
      </c>
      <c r="CL4537" t="s">
        <v>476276</v>
      </c>
      <c r="CM4537" t="s">
        <v>476277</v>
      </c>
      <c r="CN4537" t="s">
        <v>476278</v>
      </c>
      <c r="CO4537" t="s">
        <v>476279</v>
      </c>
      <c r="CP4537" t="s">
        <v>476280</v>
      </c>
      <c r="CQ4537" t="s">
        <v>476281</v>
      </c>
      <c r="CR4537" t="s">
        <v>476282</v>
      </c>
      <c r="CS4537" t="s">
        <v>476283</v>
      </c>
      <c r="CT4537" t="s">
        <v>476284</v>
      </c>
      <c r="CU4537" t="s">
        <v>476285</v>
      </c>
      <c r="CV4537" t="s">
        <v>476286</v>
      </c>
      <c r="CW4537" t="s">
        <v>476287</v>
      </c>
      <c r="CX4537" t="s">
        <v>476288</v>
      </c>
      <c r="CY4537" t="s">
        <v>476289</v>
      </c>
      <c r="CZ4537" t="s">
        <v>476290</v>
      </c>
      <c r="DA4537" t="s">
        <v>476291</v>
      </c>
    </row>
    <row r="4538" spans="1:105" x14ac:dyDescent="0.25">
      <c r="A4538" t="s">
        <v>476292</v>
      </c>
      <c r="B4538" t="s">
        <v>476293</v>
      </c>
      <c r="C4538" t="s">
        <v>476294</v>
      </c>
      <c r="D4538" t="s">
        <v>476295</v>
      </c>
      <c r="E4538" t="s">
        <v>476296</v>
      </c>
      <c r="F4538" t="s">
        <v>476297</v>
      </c>
      <c r="G4538" t="s">
        <v>476298</v>
      </c>
      <c r="H4538" t="s">
        <v>476299</v>
      </c>
      <c r="I4538" t="s">
        <v>476300</v>
      </c>
      <c r="J4538" t="s">
        <v>476301</v>
      </c>
      <c r="K4538" t="s">
        <v>476302</v>
      </c>
      <c r="L4538" t="s">
        <v>476303</v>
      </c>
      <c r="M4538" t="s">
        <v>476304</v>
      </c>
      <c r="N4538" t="s">
        <v>476305</v>
      </c>
      <c r="O4538" t="s">
        <v>476306</v>
      </c>
      <c r="P4538" t="s">
        <v>476307</v>
      </c>
      <c r="Q4538" t="s">
        <v>476308</v>
      </c>
      <c r="R4538" t="s">
        <v>476309</v>
      </c>
      <c r="S4538" t="s">
        <v>476310</v>
      </c>
      <c r="T4538" t="s">
        <v>476311</v>
      </c>
      <c r="U4538" t="s">
        <v>476312</v>
      </c>
      <c r="V4538" t="s">
        <v>476313</v>
      </c>
      <c r="W4538" t="s">
        <v>476314</v>
      </c>
      <c r="X4538" t="s">
        <v>476315</v>
      </c>
      <c r="Y4538" t="s">
        <v>476316</v>
      </c>
      <c r="Z4538" t="s">
        <v>476317</v>
      </c>
      <c r="AA4538" t="s">
        <v>476318</v>
      </c>
      <c r="AB4538" t="s">
        <v>476319</v>
      </c>
      <c r="AC4538" t="s">
        <v>476320</v>
      </c>
      <c r="AD4538" t="s">
        <v>476321</v>
      </c>
      <c r="AE4538" t="s">
        <v>476322</v>
      </c>
      <c r="AF4538" t="s">
        <v>476323</v>
      </c>
      <c r="AG4538" t="s">
        <v>476324</v>
      </c>
      <c r="AH4538" t="s">
        <v>476325</v>
      </c>
      <c r="AI4538" t="s">
        <v>476326</v>
      </c>
      <c r="AJ4538" t="s">
        <v>476327</v>
      </c>
      <c r="AK4538" t="s">
        <v>476328</v>
      </c>
      <c r="AL4538" t="s">
        <v>476329</v>
      </c>
      <c r="AM4538" t="s">
        <v>476330</v>
      </c>
      <c r="AN4538" t="s">
        <v>476331</v>
      </c>
      <c r="AO4538" t="s">
        <v>476332</v>
      </c>
      <c r="AP4538" t="s">
        <v>476333</v>
      </c>
      <c r="AQ4538" t="s">
        <v>476334</v>
      </c>
      <c r="AR4538" t="s">
        <v>476335</v>
      </c>
      <c r="AS4538" t="s">
        <v>476336</v>
      </c>
      <c r="AT4538" t="s">
        <v>476337</v>
      </c>
      <c r="AU4538" t="s">
        <v>476338</v>
      </c>
      <c r="AV4538" t="s">
        <v>476339</v>
      </c>
      <c r="AW4538" t="s">
        <v>476340</v>
      </c>
      <c r="AX4538" t="s">
        <v>476341</v>
      </c>
      <c r="AY4538" t="s">
        <v>476342</v>
      </c>
      <c r="AZ4538" t="s">
        <v>476343</v>
      </c>
      <c r="BA4538" t="s">
        <v>476344</v>
      </c>
      <c r="BB4538" t="s">
        <v>476345</v>
      </c>
      <c r="BC4538" t="s">
        <v>476346</v>
      </c>
      <c r="BD4538" t="s">
        <v>476347</v>
      </c>
      <c r="BE4538" t="s">
        <v>476348</v>
      </c>
      <c r="BF4538" t="s">
        <v>476349</v>
      </c>
      <c r="BG4538" t="s">
        <v>476350</v>
      </c>
      <c r="BH4538" t="s">
        <v>476351</v>
      </c>
      <c r="BI4538" t="s">
        <v>476352</v>
      </c>
      <c r="BJ4538" t="s">
        <v>476353</v>
      </c>
      <c r="BK4538" t="s">
        <v>476354</v>
      </c>
      <c r="BL4538" t="s">
        <v>476355</v>
      </c>
      <c r="BM4538" t="s">
        <v>476356</v>
      </c>
      <c r="BN4538" t="s">
        <v>476357</v>
      </c>
      <c r="BO4538" t="s">
        <v>476358</v>
      </c>
      <c r="BP4538" t="s">
        <v>476359</v>
      </c>
      <c r="BQ4538" t="s">
        <v>476360</v>
      </c>
      <c r="BR4538" t="s">
        <v>476361</v>
      </c>
      <c r="BS4538" t="s">
        <v>476362</v>
      </c>
      <c r="BT4538" t="s">
        <v>476363</v>
      </c>
      <c r="BU4538" t="s">
        <v>476364</v>
      </c>
      <c r="BV4538" t="s">
        <v>476365</v>
      </c>
      <c r="BW4538" t="s">
        <v>476366</v>
      </c>
      <c r="BX4538" t="s">
        <v>476367</v>
      </c>
      <c r="BY4538" t="s">
        <v>476368</v>
      </c>
      <c r="BZ4538" t="s">
        <v>476369</v>
      </c>
      <c r="CA4538" t="s">
        <v>476370</v>
      </c>
      <c r="CB4538" t="s">
        <v>476371</v>
      </c>
      <c r="CC4538" t="s">
        <v>476372</v>
      </c>
      <c r="CD4538" t="s">
        <v>476373</v>
      </c>
      <c r="CE4538" t="s">
        <v>476374</v>
      </c>
      <c r="CF4538" t="s">
        <v>476375</v>
      </c>
      <c r="CG4538" t="s">
        <v>476376</v>
      </c>
      <c r="CH4538" t="s">
        <v>476377</v>
      </c>
      <c r="CI4538" t="s">
        <v>476378</v>
      </c>
      <c r="CJ4538" t="s">
        <v>476379</v>
      </c>
      <c r="CK4538" t="s">
        <v>476380</v>
      </c>
      <c r="CL4538" t="s">
        <v>476381</v>
      </c>
      <c r="CM4538" t="s">
        <v>476382</v>
      </c>
      <c r="CN4538" t="s">
        <v>476383</v>
      </c>
      <c r="CO4538" t="s">
        <v>476384</v>
      </c>
      <c r="CP4538" t="s">
        <v>476385</v>
      </c>
      <c r="CQ4538" t="s">
        <v>476386</v>
      </c>
      <c r="CR4538" t="s">
        <v>476387</v>
      </c>
      <c r="CS4538" t="s">
        <v>476388</v>
      </c>
      <c r="CT4538" t="s">
        <v>476389</v>
      </c>
      <c r="CU4538" t="s">
        <v>476390</v>
      </c>
      <c r="CV4538" t="s">
        <v>476391</v>
      </c>
      <c r="CW4538" t="s">
        <v>476392</v>
      </c>
      <c r="CX4538" t="s">
        <v>476393</v>
      </c>
      <c r="CY4538" t="s">
        <v>476394</v>
      </c>
      <c r="CZ4538" t="s">
        <v>476395</v>
      </c>
      <c r="DA4538" t="s">
        <v>476396</v>
      </c>
    </row>
    <row r="4539" spans="1:105" x14ac:dyDescent="0.25">
      <c r="A4539" t="s">
        <v>476397</v>
      </c>
      <c r="B4539" t="s">
        <v>476398</v>
      </c>
      <c r="C4539" t="s">
        <v>476399</v>
      </c>
      <c r="D4539" t="s">
        <v>476400</v>
      </c>
      <c r="E4539" t="s">
        <v>476401</v>
      </c>
      <c r="F4539" t="s">
        <v>476402</v>
      </c>
      <c r="G4539" t="s">
        <v>476403</v>
      </c>
      <c r="H4539" t="s">
        <v>476404</v>
      </c>
      <c r="I4539" t="s">
        <v>476405</v>
      </c>
      <c r="J4539" t="s">
        <v>476406</v>
      </c>
      <c r="K4539" t="s">
        <v>476407</v>
      </c>
      <c r="L4539" t="s">
        <v>476408</v>
      </c>
      <c r="M4539" t="s">
        <v>476409</v>
      </c>
      <c r="N4539" t="s">
        <v>476410</v>
      </c>
      <c r="O4539" t="s">
        <v>476411</v>
      </c>
      <c r="P4539" t="s">
        <v>476412</v>
      </c>
      <c r="Q4539" t="s">
        <v>476413</v>
      </c>
      <c r="R4539" t="s">
        <v>476414</v>
      </c>
      <c r="S4539" t="s">
        <v>476415</v>
      </c>
      <c r="T4539" t="s">
        <v>476416</v>
      </c>
      <c r="U4539" t="s">
        <v>476417</v>
      </c>
      <c r="V4539" t="s">
        <v>476418</v>
      </c>
      <c r="W4539" t="s">
        <v>476419</v>
      </c>
      <c r="X4539" t="s">
        <v>476420</v>
      </c>
      <c r="Y4539" t="s">
        <v>476421</v>
      </c>
      <c r="Z4539" t="s">
        <v>476422</v>
      </c>
      <c r="AA4539" t="s">
        <v>476423</v>
      </c>
      <c r="AB4539" t="s">
        <v>476424</v>
      </c>
      <c r="AC4539" t="s">
        <v>476425</v>
      </c>
      <c r="AD4539" t="s">
        <v>476426</v>
      </c>
      <c r="AE4539" t="s">
        <v>476427</v>
      </c>
      <c r="AF4539" t="s">
        <v>476428</v>
      </c>
      <c r="AG4539" t="s">
        <v>476429</v>
      </c>
      <c r="AH4539" t="s">
        <v>476430</v>
      </c>
      <c r="AI4539" t="s">
        <v>476431</v>
      </c>
      <c r="AJ4539" t="s">
        <v>476432</v>
      </c>
      <c r="AK4539" t="s">
        <v>476433</v>
      </c>
      <c r="AL4539" t="s">
        <v>476434</v>
      </c>
      <c r="AM4539" t="s">
        <v>476435</v>
      </c>
      <c r="AN4539" t="s">
        <v>476436</v>
      </c>
      <c r="AO4539" t="s">
        <v>476437</v>
      </c>
      <c r="AP4539" t="s">
        <v>476438</v>
      </c>
      <c r="AQ4539" t="s">
        <v>476439</v>
      </c>
      <c r="AR4539" t="s">
        <v>476440</v>
      </c>
      <c r="AS4539" t="s">
        <v>476441</v>
      </c>
      <c r="AT4539" t="s">
        <v>476442</v>
      </c>
      <c r="AU4539" t="s">
        <v>476443</v>
      </c>
      <c r="AV4539" t="s">
        <v>476444</v>
      </c>
      <c r="AW4539" t="s">
        <v>476445</v>
      </c>
      <c r="AX4539" t="s">
        <v>476446</v>
      </c>
      <c r="AY4539" t="s">
        <v>476447</v>
      </c>
      <c r="AZ4539" t="s">
        <v>476448</v>
      </c>
      <c r="BA4539" t="s">
        <v>476449</v>
      </c>
      <c r="BB4539" t="s">
        <v>476450</v>
      </c>
      <c r="BC4539" t="s">
        <v>476451</v>
      </c>
      <c r="BD4539" t="s">
        <v>476452</v>
      </c>
      <c r="BE4539" t="s">
        <v>476453</v>
      </c>
      <c r="BF4539" t="s">
        <v>476454</v>
      </c>
      <c r="BG4539" t="s">
        <v>476455</v>
      </c>
      <c r="BH4539" t="s">
        <v>476456</v>
      </c>
      <c r="BI4539" t="s">
        <v>476457</v>
      </c>
      <c r="BJ4539" t="s">
        <v>476458</v>
      </c>
      <c r="BK4539" t="s">
        <v>476459</v>
      </c>
      <c r="BL4539" t="s">
        <v>476460</v>
      </c>
      <c r="BM4539" t="s">
        <v>476461</v>
      </c>
      <c r="BN4539" t="s">
        <v>476462</v>
      </c>
      <c r="BO4539" t="s">
        <v>476463</v>
      </c>
      <c r="BP4539" t="s">
        <v>476464</v>
      </c>
      <c r="BQ4539" t="s">
        <v>476465</v>
      </c>
      <c r="BR4539" t="s">
        <v>476466</v>
      </c>
      <c r="BS4539" t="s">
        <v>476467</v>
      </c>
      <c r="BT4539" t="s">
        <v>476468</v>
      </c>
      <c r="BU4539" t="s">
        <v>476469</v>
      </c>
      <c r="BV4539" t="s">
        <v>476470</v>
      </c>
      <c r="BW4539" t="s">
        <v>476471</v>
      </c>
      <c r="BX4539" t="s">
        <v>476472</v>
      </c>
      <c r="BY4539" t="s">
        <v>476473</v>
      </c>
      <c r="BZ4539" t="s">
        <v>476474</v>
      </c>
      <c r="CA4539" t="s">
        <v>476475</v>
      </c>
      <c r="CB4539" t="s">
        <v>476476</v>
      </c>
      <c r="CC4539" t="s">
        <v>476477</v>
      </c>
      <c r="CD4539" t="s">
        <v>476478</v>
      </c>
      <c r="CE4539" t="s">
        <v>476479</v>
      </c>
      <c r="CF4539" t="s">
        <v>476480</v>
      </c>
      <c r="CG4539" t="s">
        <v>476481</v>
      </c>
      <c r="CH4539" t="s">
        <v>476482</v>
      </c>
      <c r="CI4539" t="s">
        <v>476483</v>
      </c>
      <c r="CJ4539" t="s">
        <v>476484</v>
      </c>
      <c r="CK4539" t="s">
        <v>476485</v>
      </c>
      <c r="CL4539" t="s">
        <v>476486</v>
      </c>
      <c r="CM4539" t="s">
        <v>476487</v>
      </c>
      <c r="CN4539" t="s">
        <v>476488</v>
      </c>
      <c r="CO4539" t="s">
        <v>476489</v>
      </c>
      <c r="CP4539" t="s">
        <v>476490</v>
      </c>
      <c r="CQ4539" t="s">
        <v>476491</v>
      </c>
      <c r="CR4539" t="s">
        <v>476492</v>
      </c>
      <c r="CS4539" t="s">
        <v>476493</v>
      </c>
      <c r="CT4539" t="s">
        <v>476494</v>
      </c>
      <c r="CU4539" t="s">
        <v>476495</v>
      </c>
      <c r="CV4539" t="s">
        <v>476496</v>
      </c>
      <c r="CW4539" t="s">
        <v>476497</v>
      </c>
      <c r="CX4539" t="s">
        <v>476498</v>
      </c>
      <c r="CY4539" t="s">
        <v>476499</v>
      </c>
      <c r="CZ4539" t="s">
        <v>476500</v>
      </c>
      <c r="DA4539" t="s">
        <v>476501</v>
      </c>
    </row>
    <row r="4540" spans="1:105" x14ac:dyDescent="0.25">
      <c r="A4540" t="s">
        <v>476502</v>
      </c>
      <c r="B4540" t="s">
        <v>476503</v>
      </c>
      <c r="C4540" t="s">
        <v>476504</v>
      </c>
      <c r="D4540" t="s">
        <v>476505</v>
      </c>
      <c r="E4540" t="s">
        <v>476506</v>
      </c>
      <c r="F4540" t="s">
        <v>476507</v>
      </c>
      <c r="G4540" t="s">
        <v>476508</v>
      </c>
      <c r="H4540" t="s">
        <v>476509</v>
      </c>
      <c r="I4540" t="s">
        <v>476510</v>
      </c>
      <c r="J4540" t="s">
        <v>476511</v>
      </c>
      <c r="K4540" t="s">
        <v>476512</v>
      </c>
      <c r="L4540" t="s">
        <v>476513</v>
      </c>
      <c r="M4540" t="s">
        <v>476514</v>
      </c>
      <c r="N4540" t="s">
        <v>476515</v>
      </c>
      <c r="O4540" t="s">
        <v>476516</v>
      </c>
      <c r="P4540" t="s">
        <v>476517</v>
      </c>
      <c r="Q4540" t="s">
        <v>476518</v>
      </c>
      <c r="R4540" t="s">
        <v>476519</v>
      </c>
      <c r="S4540" t="s">
        <v>476520</v>
      </c>
      <c r="T4540" t="s">
        <v>476521</v>
      </c>
      <c r="U4540" t="s">
        <v>476522</v>
      </c>
      <c r="V4540" t="s">
        <v>476523</v>
      </c>
      <c r="W4540" t="s">
        <v>476524</v>
      </c>
      <c r="X4540" t="s">
        <v>476525</v>
      </c>
      <c r="Y4540" t="s">
        <v>476526</v>
      </c>
      <c r="Z4540" t="s">
        <v>476527</v>
      </c>
      <c r="AA4540" t="s">
        <v>476528</v>
      </c>
      <c r="AB4540" t="s">
        <v>476529</v>
      </c>
      <c r="AC4540" t="s">
        <v>476530</v>
      </c>
      <c r="AD4540" t="s">
        <v>476531</v>
      </c>
      <c r="AE4540" t="s">
        <v>476532</v>
      </c>
      <c r="AF4540" t="s">
        <v>476533</v>
      </c>
      <c r="AG4540" t="s">
        <v>476534</v>
      </c>
      <c r="AH4540" t="s">
        <v>476535</v>
      </c>
      <c r="AI4540" t="s">
        <v>476536</v>
      </c>
      <c r="AJ4540" t="s">
        <v>476537</v>
      </c>
      <c r="AK4540" t="s">
        <v>476538</v>
      </c>
      <c r="AL4540" t="s">
        <v>476539</v>
      </c>
      <c r="AM4540" t="s">
        <v>476540</v>
      </c>
      <c r="AN4540" t="s">
        <v>476541</v>
      </c>
      <c r="AO4540" t="s">
        <v>476542</v>
      </c>
      <c r="AP4540" t="s">
        <v>476543</v>
      </c>
      <c r="AQ4540" t="s">
        <v>476544</v>
      </c>
      <c r="AR4540" t="s">
        <v>476545</v>
      </c>
      <c r="AS4540" t="s">
        <v>476546</v>
      </c>
      <c r="AT4540" t="s">
        <v>476547</v>
      </c>
      <c r="AU4540" t="s">
        <v>476548</v>
      </c>
      <c r="AV4540" t="s">
        <v>476549</v>
      </c>
      <c r="AW4540" t="s">
        <v>476550</v>
      </c>
      <c r="AX4540" t="s">
        <v>476551</v>
      </c>
      <c r="AY4540" t="s">
        <v>476552</v>
      </c>
      <c r="AZ4540" t="s">
        <v>476553</v>
      </c>
      <c r="BA4540" t="s">
        <v>476554</v>
      </c>
      <c r="BB4540" t="s">
        <v>476555</v>
      </c>
      <c r="BC4540" t="s">
        <v>476556</v>
      </c>
      <c r="BD4540" t="s">
        <v>476557</v>
      </c>
      <c r="BE4540" t="s">
        <v>476558</v>
      </c>
      <c r="BF4540" t="s">
        <v>476559</v>
      </c>
      <c r="BG4540" t="s">
        <v>476560</v>
      </c>
      <c r="BH4540" t="s">
        <v>476561</v>
      </c>
      <c r="BI4540" t="s">
        <v>476562</v>
      </c>
      <c r="BJ4540" t="s">
        <v>476563</v>
      </c>
      <c r="BK4540" t="s">
        <v>476564</v>
      </c>
      <c r="BL4540" t="s">
        <v>476565</v>
      </c>
      <c r="BM4540" t="s">
        <v>476566</v>
      </c>
      <c r="BN4540" t="s">
        <v>476567</v>
      </c>
      <c r="BO4540" t="s">
        <v>476568</v>
      </c>
      <c r="BP4540" t="s">
        <v>476569</v>
      </c>
      <c r="BQ4540" t="s">
        <v>476570</v>
      </c>
      <c r="BR4540" t="s">
        <v>476571</v>
      </c>
      <c r="BS4540" t="s">
        <v>476572</v>
      </c>
      <c r="BT4540" t="s">
        <v>476573</v>
      </c>
      <c r="BU4540" t="s">
        <v>476574</v>
      </c>
      <c r="BV4540" t="s">
        <v>476575</v>
      </c>
      <c r="BW4540" t="s">
        <v>476576</v>
      </c>
      <c r="BX4540" t="s">
        <v>476577</v>
      </c>
      <c r="BY4540" t="s">
        <v>476578</v>
      </c>
      <c r="BZ4540" t="s">
        <v>476579</v>
      </c>
      <c r="CA4540" t="s">
        <v>476580</v>
      </c>
      <c r="CB4540" t="s">
        <v>476581</v>
      </c>
      <c r="CC4540" t="s">
        <v>476582</v>
      </c>
      <c r="CD4540" t="s">
        <v>476583</v>
      </c>
      <c r="CE4540" t="s">
        <v>476584</v>
      </c>
      <c r="CF4540" t="s">
        <v>476585</v>
      </c>
      <c r="CG4540" t="s">
        <v>476586</v>
      </c>
      <c r="CH4540" t="s">
        <v>476587</v>
      </c>
      <c r="CI4540" t="s">
        <v>476588</v>
      </c>
      <c r="CJ4540" t="s">
        <v>476589</v>
      </c>
      <c r="CK4540" t="s">
        <v>476590</v>
      </c>
      <c r="CL4540" t="s">
        <v>476591</v>
      </c>
      <c r="CM4540" t="s">
        <v>476592</v>
      </c>
      <c r="CN4540" t="s">
        <v>476593</v>
      </c>
      <c r="CO4540" t="s">
        <v>476594</v>
      </c>
      <c r="CP4540" t="s">
        <v>476595</v>
      </c>
      <c r="CQ4540" t="s">
        <v>476596</v>
      </c>
      <c r="CR4540" t="s">
        <v>476597</v>
      </c>
      <c r="CS4540" t="s">
        <v>476598</v>
      </c>
      <c r="CT4540" t="s">
        <v>476599</v>
      </c>
      <c r="CU4540" t="s">
        <v>476600</v>
      </c>
      <c r="CV4540" t="s">
        <v>476601</v>
      </c>
      <c r="CW4540" t="s">
        <v>476602</v>
      </c>
      <c r="CX4540" t="s">
        <v>476603</v>
      </c>
      <c r="CY4540" t="s">
        <v>476604</v>
      </c>
      <c r="CZ4540" t="s">
        <v>476605</v>
      </c>
      <c r="DA4540" t="s">
        <v>476606</v>
      </c>
    </row>
    <row r="4541" spans="1:105" x14ac:dyDescent="0.25">
      <c r="A4541" t="s">
        <v>476607</v>
      </c>
      <c r="B4541" t="s">
        <v>476608</v>
      </c>
      <c r="C4541" t="s">
        <v>476609</v>
      </c>
      <c r="D4541" t="s">
        <v>476610</v>
      </c>
      <c r="E4541" t="s">
        <v>476611</v>
      </c>
      <c r="F4541" t="s">
        <v>476612</v>
      </c>
      <c r="G4541" t="s">
        <v>476613</v>
      </c>
      <c r="H4541" t="s">
        <v>476614</v>
      </c>
      <c r="I4541" t="s">
        <v>476615</v>
      </c>
      <c r="J4541" t="s">
        <v>476616</v>
      </c>
      <c r="K4541" t="s">
        <v>476617</v>
      </c>
      <c r="L4541" t="s">
        <v>476618</v>
      </c>
      <c r="M4541" t="s">
        <v>476619</v>
      </c>
      <c r="N4541" t="s">
        <v>476620</v>
      </c>
      <c r="O4541" t="s">
        <v>476621</v>
      </c>
      <c r="P4541" t="s">
        <v>476622</v>
      </c>
      <c r="Q4541" t="s">
        <v>476623</v>
      </c>
      <c r="R4541" t="s">
        <v>476624</v>
      </c>
      <c r="S4541" t="s">
        <v>476625</v>
      </c>
      <c r="T4541" t="s">
        <v>476626</v>
      </c>
      <c r="U4541" t="s">
        <v>476627</v>
      </c>
      <c r="V4541" t="s">
        <v>476628</v>
      </c>
      <c r="W4541" t="s">
        <v>476629</v>
      </c>
      <c r="X4541" t="s">
        <v>476630</v>
      </c>
      <c r="Y4541" t="s">
        <v>476631</v>
      </c>
      <c r="Z4541" t="s">
        <v>476632</v>
      </c>
      <c r="AA4541" t="s">
        <v>476633</v>
      </c>
      <c r="AB4541" t="s">
        <v>476634</v>
      </c>
      <c r="AC4541" t="s">
        <v>476635</v>
      </c>
      <c r="AD4541" t="s">
        <v>476636</v>
      </c>
      <c r="AE4541" t="s">
        <v>476637</v>
      </c>
      <c r="AF4541" t="s">
        <v>476638</v>
      </c>
      <c r="AG4541" t="s">
        <v>476639</v>
      </c>
      <c r="AH4541" t="s">
        <v>476640</v>
      </c>
      <c r="AI4541" t="s">
        <v>476641</v>
      </c>
      <c r="AJ4541" t="s">
        <v>476642</v>
      </c>
      <c r="AK4541" t="s">
        <v>476643</v>
      </c>
      <c r="AL4541" t="s">
        <v>476644</v>
      </c>
      <c r="AM4541" t="s">
        <v>476645</v>
      </c>
      <c r="AN4541" t="s">
        <v>476646</v>
      </c>
      <c r="AO4541" t="s">
        <v>476647</v>
      </c>
      <c r="AP4541" t="s">
        <v>476648</v>
      </c>
      <c r="AQ4541" t="s">
        <v>476649</v>
      </c>
      <c r="AR4541" t="s">
        <v>476650</v>
      </c>
      <c r="AS4541" t="s">
        <v>476651</v>
      </c>
      <c r="AT4541" t="s">
        <v>476652</v>
      </c>
      <c r="AU4541" t="s">
        <v>476653</v>
      </c>
      <c r="AV4541" t="s">
        <v>476654</v>
      </c>
      <c r="AW4541" t="s">
        <v>476655</v>
      </c>
      <c r="AX4541" t="s">
        <v>476656</v>
      </c>
      <c r="AY4541" t="s">
        <v>476657</v>
      </c>
      <c r="AZ4541" t="s">
        <v>476658</v>
      </c>
      <c r="BA4541" t="s">
        <v>476659</v>
      </c>
      <c r="BB4541" t="s">
        <v>476660</v>
      </c>
      <c r="BC4541" t="s">
        <v>476661</v>
      </c>
      <c r="BD4541" t="s">
        <v>476662</v>
      </c>
      <c r="BE4541" t="s">
        <v>476663</v>
      </c>
      <c r="BF4541" t="s">
        <v>476664</v>
      </c>
      <c r="BG4541" t="s">
        <v>476665</v>
      </c>
      <c r="BH4541" t="s">
        <v>476666</v>
      </c>
      <c r="BI4541" t="s">
        <v>476667</v>
      </c>
      <c r="BJ4541" t="s">
        <v>476668</v>
      </c>
      <c r="BK4541" t="s">
        <v>476669</v>
      </c>
      <c r="BL4541" t="s">
        <v>476670</v>
      </c>
      <c r="BM4541" t="s">
        <v>476671</v>
      </c>
      <c r="BN4541" t="s">
        <v>476672</v>
      </c>
      <c r="BO4541" t="s">
        <v>476673</v>
      </c>
      <c r="BP4541" t="s">
        <v>476674</v>
      </c>
      <c r="BQ4541" t="s">
        <v>476675</v>
      </c>
      <c r="BR4541" t="s">
        <v>476676</v>
      </c>
      <c r="BS4541" t="s">
        <v>476677</v>
      </c>
      <c r="BT4541" t="s">
        <v>476678</v>
      </c>
      <c r="BU4541" t="s">
        <v>476679</v>
      </c>
      <c r="BV4541" t="s">
        <v>476680</v>
      </c>
      <c r="BW4541" t="s">
        <v>476681</v>
      </c>
      <c r="BX4541" t="s">
        <v>476682</v>
      </c>
      <c r="BY4541" t="s">
        <v>476683</v>
      </c>
      <c r="BZ4541" t="s">
        <v>476684</v>
      </c>
      <c r="CA4541" t="s">
        <v>476685</v>
      </c>
      <c r="CB4541" t="s">
        <v>476686</v>
      </c>
      <c r="CC4541" t="s">
        <v>476687</v>
      </c>
      <c r="CD4541" t="s">
        <v>476688</v>
      </c>
      <c r="CE4541" t="s">
        <v>476689</v>
      </c>
      <c r="CF4541" t="s">
        <v>476690</v>
      </c>
      <c r="CG4541" t="s">
        <v>476691</v>
      </c>
      <c r="CH4541" t="s">
        <v>476692</v>
      </c>
      <c r="CI4541" t="s">
        <v>476693</v>
      </c>
      <c r="CJ4541" t="s">
        <v>476694</v>
      </c>
      <c r="CK4541" t="s">
        <v>476695</v>
      </c>
      <c r="CL4541" t="s">
        <v>476696</v>
      </c>
      <c r="CM4541" t="s">
        <v>476697</v>
      </c>
      <c r="CN4541" t="s">
        <v>476698</v>
      </c>
      <c r="CO4541" t="s">
        <v>476699</v>
      </c>
      <c r="CP4541" t="s">
        <v>476700</v>
      </c>
      <c r="CQ4541" t="s">
        <v>476701</v>
      </c>
      <c r="CR4541" t="s">
        <v>476702</v>
      </c>
      <c r="CS4541" t="s">
        <v>476703</v>
      </c>
      <c r="CT4541" t="s">
        <v>476704</v>
      </c>
      <c r="CU4541" t="s">
        <v>476705</v>
      </c>
      <c r="CV4541" t="s">
        <v>476706</v>
      </c>
      <c r="CW4541" t="s">
        <v>476707</v>
      </c>
      <c r="CX4541" t="s">
        <v>476708</v>
      </c>
      <c r="CY4541" t="s">
        <v>476709</v>
      </c>
      <c r="CZ4541" t="s">
        <v>476710</v>
      </c>
      <c r="DA4541" t="s">
        <v>476711</v>
      </c>
    </row>
    <row r="4542" spans="1:105" x14ac:dyDescent="0.25">
      <c r="A4542" t="s">
        <v>476712</v>
      </c>
      <c r="B4542" t="s">
        <v>476713</v>
      </c>
      <c r="C4542" t="s">
        <v>476714</v>
      </c>
      <c r="D4542" t="s">
        <v>476715</v>
      </c>
      <c r="E4542" t="s">
        <v>476716</v>
      </c>
      <c r="F4542" t="s">
        <v>476717</v>
      </c>
      <c r="G4542" t="s">
        <v>476718</v>
      </c>
      <c r="H4542" t="s">
        <v>476719</v>
      </c>
      <c r="I4542" t="s">
        <v>476720</v>
      </c>
      <c r="J4542" t="s">
        <v>476721</v>
      </c>
      <c r="K4542" t="s">
        <v>476722</v>
      </c>
      <c r="L4542" t="s">
        <v>476723</v>
      </c>
      <c r="M4542" t="s">
        <v>476724</v>
      </c>
      <c r="N4542" t="s">
        <v>476725</v>
      </c>
      <c r="O4542" t="s">
        <v>476726</v>
      </c>
      <c r="P4542" t="s">
        <v>476727</v>
      </c>
      <c r="Q4542" t="s">
        <v>476728</v>
      </c>
      <c r="R4542" t="s">
        <v>476729</v>
      </c>
      <c r="S4542" t="s">
        <v>476730</v>
      </c>
      <c r="T4542" t="s">
        <v>476731</v>
      </c>
      <c r="U4542" t="s">
        <v>476732</v>
      </c>
      <c r="V4542" t="s">
        <v>476733</v>
      </c>
      <c r="W4542" t="s">
        <v>476734</v>
      </c>
      <c r="X4542" t="s">
        <v>476735</v>
      </c>
      <c r="Y4542" t="s">
        <v>476736</v>
      </c>
      <c r="Z4542" t="s">
        <v>476737</v>
      </c>
      <c r="AA4542" t="s">
        <v>476738</v>
      </c>
      <c r="AB4542" t="s">
        <v>476739</v>
      </c>
      <c r="AC4542" t="s">
        <v>476740</v>
      </c>
      <c r="AD4542" t="s">
        <v>476741</v>
      </c>
      <c r="AE4542" t="s">
        <v>476742</v>
      </c>
      <c r="AF4542" t="s">
        <v>476743</v>
      </c>
      <c r="AG4542" t="s">
        <v>476744</v>
      </c>
      <c r="AH4542" t="s">
        <v>476745</v>
      </c>
      <c r="AI4542" t="s">
        <v>476746</v>
      </c>
      <c r="AJ4542" t="s">
        <v>476747</v>
      </c>
      <c r="AK4542" t="s">
        <v>476748</v>
      </c>
      <c r="AL4542" t="s">
        <v>476749</v>
      </c>
      <c r="AM4542" t="s">
        <v>476750</v>
      </c>
      <c r="AN4542" t="s">
        <v>476751</v>
      </c>
      <c r="AO4542" t="s">
        <v>476752</v>
      </c>
      <c r="AP4542" t="s">
        <v>476753</v>
      </c>
      <c r="AQ4542" t="s">
        <v>476754</v>
      </c>
      <c r="AR4542" t="s">
        <v>476755</v>
      </c>
      <c r="AS4542" t="s">
        <v>476756</v>
      </c>
      <c r="AT4542" t="s">
        <v>476757</v>
      </c>
      <c r="AU4542" t="s">
        <v>476758</v>
      </c>
      <c r="AV4542" t="s">
        <v>476759</v>
      </c>
      <c r="AW4542" t="s">
        <v>476760</v>
      </c>
      <c r="AX4542" t="s">
        <v>476761</v>
      </c>
      <c r="AY4542" t="s">
        <v>476762</v>
      </c>
      <c r="AZ4542" t="s">
        <v>476763</v>
      </c>
      <c r="BA4542" t="s">
        <v>476764</v>
      </c>
      <c r="BB4542" t="s">
        <v>476765</v>
      </c>
      <c r="BC4542" t="s">
        <v>476766</v>
      </c>
      <c r="BD4542" t="s">
        <v>476767</v>
      </c>
      <c r="BE4542" t="s">
        <v>476768</v>
      </c>
      <c r="BF4542" t="s">
        <v>476769</v>
      </c>
      <c r="BG4542" t="s">
        <v>476770</v>
      </c>
      <c r="BH4542" t="s">
        <v>476771</v>
      </c>
      <c r="BI4542" t="s">
        <v>476772</v>
      </c>
      <c r="BJ4542" t="s">
        <v>476773</v>
      </c>
      <c r="BK4542" t="s">
        <v>476774</v>
      </c>
      <c r="BL4542" t="s">
        <v>476775</v>
      </c>
      <c r="BM4542" t="s">
        <v>476776</v>
      </c>
      <c r="BN4542" t="s">
        <v>476777</v>
      </c>
      <c r="BO4542" t="s">
        <v>476778</v>
      </c>
      <c r="BP4542" t="s">
        <v>476779</v>
      </c>
      <c r="BQ4542" t="s">
        <v>476780</v>
      </c>
      <c r="BR4542" t="s">
        <v>476781</v>
      </c>
      <c r="BS4542" t="s">
        <v>476782</v>
      </c>
      <c r="BT4542" t="s">
        <v>476783</v>
      </c>
      <c r="BU4542" t="s">
        <v>476784</v>
      </c>
      <c r="BV4542" t="s">
        <v>476785</v>
      </c>
      <c r="BW4542" t="s">
        <v>476786</v>
      </c>
      <c r="BX4542" t="s">
        <v>476787</v>
      </c>
      <c r="BY4542" t="s">
        <v>476788</v>
      </c>
      <c r="BZ4542" t="s">
        <v>476789</v>
      </c>
      <c r="CA4542" t="s">
        <v>476790</v>
      </c>
      <c r="CB4542" t="s">
        <v>476791</v>
      </c>
      <c r="CC4542" t="s">
        <v>476792</v>
      </c>
      <c r="CD4542" t="s">
        <v>476793</v>
      </c>
      <c r="CE4542" t="s">
        <v>476794</v>
      </c>
      <c r="CF4542" t="s">
        <v>476795</v>
      </c>
      <c r="CG4542" t="s">
        <v>476796</v>
      </c>
      <c r="CH4542" t="s">
        <v>476797</v>
      </c>
      <c r="CI4542" t="s">
        <v>476798</v>
      </c>
      <c r="CJ4542" t="s">
        <v>476799</v>
      </c>
      <c r="CK4542" t="s">
        <v>476800</v>
      </c>
      <c r="CL4542" t="s">
        <v>476801</v>
      </c>
      <c r="CM4542" t="s">
        <v>476802</v>
      </c>
      <c r="CN4542" t="s">
        <v>476803</v>
      </c>
      <c r="CO4542" t="s">
        <v>476804</v>
      </c>
      <c r="CP4542" t="s">
        <v>476805</v>
      </c>
      <c r="CQ4542" t="s">
        <v>476806</v>
      </c>
      <c r="CR4542" t="s">
        <v>476807</v>
      </c>
      <c r="CS4542" t="s">
        <v>476808</v>
      </c>
      <c r="CT4542" t="s">
        <v>476809</v>
      </c>
      <c r="CU4542" t="s">
        <v>476810</v>
      </c>
      <c r="CV4542" t="s">
        <v>476811</v>
      </c>
      <c r="CW4542" t="s">
        <v>476812</v>
      </c>
      <c r="CX4542" t="s">
        <v>476813</v>
      </c>
      <c r="CY4542" t="s">
        <v>476814</v>
      </c>
      <c r="CZ4542" t="s">
        <v>476815</v>
      </c>
      <c r="DA4542" t="s">
        <v>476816</v>
      </c>
    </row>
    <row r="4543" spans="1:105" x14ac:dyDescent="0.25">
      <c r="A4543" t="s">
        <v>476817</v>
      </c>
      <c r="B4543" t="s">
        <v>476818</v>
      </c>
      <c r="C4543" t="s">
        <v>476819</v>
      </c>
      <c r="D4543" t="s">
        <v>476820</v>
      </c>
      <c r="E4543" t="s">
        <v>476821</v>
      </c>
      <c r="F4543" t="s">
        <v>476822</v>
      </c>
      <c r="G4543" t="s">
        <v>476823</v>
      </c>
      <c r="H4543" t="s">
        <v>476824</v>
      </c>
      <c r="I4543" t="s">
        <v>476825</v>
      </c>
      <c r="J4543" t="s">
        <v>476826</v>
      </c>
      <c r="K4543" t="s">
        <v>476827</v>
      </c>
      <c r="L4543" t="s">
        <v>476828</v>
      </c>
      <c r="M4543" t="s">
        <v>476829</v>
      </c>
      <c r="N4543" t="s">
        <v>476830</v>
      </c>
      <c r="O4543" t="s">
        <v>476831</v>
      </c>
      <c r="P4543" t="s">
        <v>476832</v>
      </c>
      <c r="Q4543" t="s">
        <v>476833</v>
      </c>
      <c r="R4543" t="s">
        <v>476834</v>
      </c>
      <c r="S4543" t="s">
        <v>476835</v>
      </c>
      <c r="T4543" t="s">
        <v>476836</v>
      </c>
      <c r="U4543" t="s">
        <v>476837</v>
      </c>
      <c r="V4543" t="s">
        <v>476838</v>
      </c>
      <c r="W4543" t="s">
        <v>476839</v>
      </c>
      <c r="X4543" t="s">
        <v>476840</v>
      </c>
      <c r="Y4543" t="s">
        <v>476841</v>
      </c>
      <c r="Z4543" t="s">
        <v>476842</v>
      </c>
      <c r="AA4543" t="s">
        <v>476843</v>
      </c>
      <c r="AB4543" t="s">
        <v>476844</v>
      </c>
      <c r="AC4543" t="s">
        <v>476845</v>
      </c>
      <c r="AD4543" t="s">
        <v>476846</v>
      </c>
      <c r="AE4543" t="s">
        <v>476847</v>
      </c>
      <c r="AF4543" t="s">
        <v>476848</v>
      </c>
      <c r="AG4543" t="s">
        <v>476849</v>
      </c>
      <c r="AH4543" t="s">
        <v>476850</v>
      </c>
      <c r="AI4543" t="s">
        <v>476851</v>
      </c>
      <c r="AJ4543" t="s">
        <v>476852</v>
      </c>
      <c r="AK4543" t="s">
        <v>476853</v>
      </c>
      <c r="AL4543" t="s">
        <v>476854</v>
      </c>
      <c r="AM4543" t="s">
        <v>476855</v>
      </c>
      <c r="AN4543" t="s">
        <v>476856</v>
      </c>
      <c r="AO4543" t="s">
        <v>476857</v>
      </c>
      <c r="AP4543" t="s">
        <v>476858</v>
      </c>
      <c r="AQ4543" t="s">
        <v>476859</v>
      </c>
      <c r="AR4543" t="s">
        <v>476860</v>
      </c>
      <c r="AS4543" t="s">
        <v>476861</v>
      </c>
      <c r="AT4543" t="s">
        <v>476862</v>
      </c>
      <c r="AU4543" t="s">
        <v>476863</v>
      </c>
      <c r="AV4543" t="s">
        <v>476864</v>
      </c>
      <c r="AW4543" t="s">
        <v>476865</v>
      </c>
      <c r="AX4543" t="s">
        <v>476866</v>
      </c>
      <c r="AY4543" t="s">
        <v>476867</v>
      </c>
      <c r="AZ4543" t="s">
        <v>476868</v>
      </c>
      <c r="BA4543" t="s">
        <v>476869</v>
      </c>
      <c r="BB4543" t="s">
        <v>476870</v>
      </c>
      <c r="BC4543" t="s">
        <v>476871</v>
      </c>
      <c r="BD4543" t="s">
        <v>476872</v>
      </c>
      <c r="BE4543" t="s">
        <v>476873</v>
      </c>
      <c r="BF4543" t="s">
        <v>476874</v>
      </c>
      <c r="BG4543" t="s">
        <v>476875</v>
      </c>
      <c r="BH4543" t="s">
        <v>476876</v>
      </c>
      <c r="BI4543" t="s">
        <v>476877</v>
      </c>
      <c r="BJ4543" t="s">
        <v>476878</v>
      </c>
      <c r="BK4543" t="s">
        <v>476879</v>
      </c>
      <c r="BL4543" t="s">
        <v>476880</v>
      </c>
      <c r="BM4543" t="s">
        <v>476881</v>
      </c>
      <c r="BN4543" t="s">
        <v>476882</v>
      </c>
      <c r="BO4543" t="s">
        <v>476883</v>
      </c>
      <c r="BP4543" t="s">
        <v>476884</v>
      </c>
      <c r="BQ4543" t="s">
        <v>476885</v>
      </c>
      <c r="BR4543" t="s">
        <v>476886</v>
      </c>
      <c r="BS4543" t="s">
        <v>476887</v>
      </c>
      <c r="BT4543" t="s">
        <v>476888</v>
      </c>
      <c r="BU4543" t="s">
        <v>476889</v>
      </c>
      <c r="BV4543" t="s">
        <v>476890</v>
      </c>
      <c r="BW4543" t="s">
        <v>476891</v>
      </c>
      <c r="BX4543" t="s">
        <v>476892</v>
      </c>
      <c r="BY4543" t="s">
        <v>476893</v>
      </c>
      <c r="BZ4543" t="s">
        <v>476894</v>
      </c>
      <c r="CA4543" t="s">
        <v>476895</v>
      </c>
      <c r="CB4543" t="s">
        <v>476896</v>
      </c>
      <c r="CC4543" t="s">
        <v>476897</v>
      </c>
      <c r="CD4543" t="s">
        <v>476898</v>
      </c>
      <c r="CE4543" t="s">
        <v>476899</v>
      </c>
      <c r="CF4543" t="s">
        <v>476900</v>
      </c>
      <c r="CG4543" t="s">
        <v>476901</v>
      </c>
      <c r="CH4543" t="s">
        <v>476902</v>
      </c>
      <c r="CI4543" t="s">
        <v>476903</v>
      </c>
      <c r="CJ4543" t="s">
        <v>476904</v>
      </c>
      <c r="CK4543" t="s">
        <v>476905</v>
      </c>
      <c r="CL4543" t="s">
        <v>476906</v>
      </c>
      <c r="CM4543" t="s">
        <v>476907</v>
      </c>
      <c r="CN4543" t="s">
        <v>476908</v>
      </c>
      <c r="CO4543" t="s">
        <v>476909</v>
      </c>
      <c r="CP4543" t="s">
        <v>476910</v>
      </c>
      <c r="CQ4543" t="s">
        <v>476911</v>
      </c>
      <c r="CR4543" t="s">
        <v>476912</v>
      </c>
      <c r="CS4543" t="s">
        <v>476913</v>
      </c>
      <c r="CT4543" t="s">
        <v>476914</v>
      </c>
      <c r="CU4543" t="s">
        <v>476915</v>
      </c>
      <c r="CV4543" t="s">
        <v>476916</v>
      </c>
      <c r="CW4543" t="s">
        <v>476917</v>
      </c>
      <c r="CX4543" t="s">
        <v>476918</v>
      </c>
      <c r="CY4543" t="s">
        <v>476919</v>
      </c>
      <c r="CZ4543" t="s">
        <v>476920</v>
      </c>
      <c r="DA4543" t="s">
        <v>476921</v>
      </c>
    </row>
    <row r="4544" spans="1:105" x14ac:dyDescent="0.25">
      <c r="A4544" t="s">
        <v>476922</v>
      </c>
      <c r="B4544" t="s">
        <v>476923</v>
      </c>
      <c r="C4544" t="s">
        <v>476924</v>
      </c>
      <c r="D4544" t="s">
        <v>476925</v>
      </c>
      <c r="E4544" t="s">
        <v>476926</v>
      </c>
      <c r="F4544" t="s">
        <v>476927</v>
      </c>
      <c r="G4544" t="s">
        <v>476928</v>
      </c>
      <c r="H4544" t="s">
        <v>476929</v>
      </c>
      <c r="I4544" t="s">
        <v>476930</v>
      </c>
      <c r="J4544" t="s">
        <v>476931</v>
      </c>
      <c r="K4544" t="s">
        <v>476932</v>
      </c>
      <c r="L4544" t="s">
        <v>476933</v>
      </c>
      <c r="M4544" t="s">
        <v>476934</v>
      </c>
      <c r="N4544" t="s">
        <v>476935</v>
      </c>
      <c r="O4544" t="s">
        <v>476936</v>
      </c>
      <c r="P4544" t="s">
        <v>476937</v>
      </c>
      <c r="Q4544" t="s">
        <v>476938</v>
      </c>
      <c r="R4544" t="s">
        <v>476939</v>
      </c>
      <c r="S4544" t="s">
        <v>476940</v>
      </c>
      <c r="T4544" t="s">
        <v>476941</v>
      </c>
      <c r="U4544" t="s">
        <v>476942</v>
      </c>
      <c r="V4544" t="s">
        <v>476943</v>
      </c>
      <c r="W4544" t="s">
        <v>476944</v>
      </c>
      <c r="X4544" t="s">
        <v>476945</v>
      </c>
      <c r="Y4544" t="s">
        <v>476946</v>
      </c>
      <c r="Z4544" t="s">
        <v>476947</v>
      </c>
      <c r="AA4544" t="s">
        <v>476948</v>
      </c>
      <c r="AB4544" t="s">
        <v>476949</v>
      </c>
      <c r="AC4544" t="s">
        <v>476950</v>
      </c>
      <c r="AD4544" t="s">
        <v>476951</v>
      </c>
      <c r="AE4544" t="s">
        <v>476952</v>
      </c>
      <c r="AF4544" t="s">
        <v>476953</v>
      </c>
      <c r="AG4544" t="s">
        <v>476954</v>
      </c>
      <c r="AH4544" t="s">
        <v>476955</v>
      </c>
      <c r="AI4544" t="s">
        <v>476956</v>
      </c>
      <c r="AJ4544" t="s">
        <v>476957</v>
      </c>
      <c r="AK4544" t="s">
        <v>476958</v>
      </c>
      <c r="AL4544" t="s">
        <v>476959</v>
      </c>
      <c r="AM4544" t="s">
        <v>476960</v>
      </c>
      <c r="AN4544" t="s">
        <v>476961</v>
      </c>
      <c r="AO4544" t="s">
        <v>476962</v>
      </c>
      <c r="AP4544" t="s">
        <v>476963</v>
      </c>
      <c r="AQ4544" t="s">
        <v>476964</v>
      </c>
      <c r="AR4544" t="s">
        <v>476965</v>
      </c>
      <c r="AS4544" t="s">
        <v>476966</v>
      </c>
      <c r="AT4544" t="s">
        <v>476967</v>
      </c>
      <c r="AU4544" t="s">
        <v>476968</v>
      </c>
      <c r="AV4544" t="s">
        <v>476969</v>
      </c>
      <c r="AW4544" t="s">
        <v>476970</v>
      </c>
      <c r="AX4544" t="s">
        <v>476971</v>
      </c>
      <c r="AY4544" t="s">
        <v>476972</v>
      </c>
      <c r="AZ4544" t="s">
        <v>476973</v>
      </c>
      <c r="BA4544" t="s">
        <v>476974</v>
      </c>
      <c r="BB4544" t="s">
        <v>476975</v>
      </c>
      <c r="BC4544" t="s">
        <v>476976</v>
      </c>
      <c r="BD4544" t="s">
        <v>476977</v>
      </c>
      <c r="BE4544" t="s">
        <v>476978</v>
      </c>
      <c r="BF4544" t="s">
        <v>476979</v>
      </c>
      <c r="BG4544" t="s">
        <v>476980</v>
      </c>
      <c r="BH4544" t="s">
        <v>476981</v>
      </c>
      <c r="BI4544" t="s">
        <v>476982</v>
      </c>
      <c r="BJ4544" t="s">
        <v>476983</v>
      </c>
      <c r="BK4544" t="s">
        <v>476984</v>
      </c>
      <c r="BL4544" t="s">
        <v>476985</v>
      </c>
      <c r="BM4544" t="s">
        <v>476986</v>
      </c>
      <c r="BN4544" t="s">
        <v>476987</v>
      </c>
      <c r="BO4544" t="s">
        <v>476988</v>
      </c>
      <c r="BP4544" t="s">
        <v>476989</v>
      </c>
      <c r="BQ4544" t="s">
        <v>476990</v>
      </c>
      <c r="BR4544" t="s">
        <v>476991</v>
      </c>
      <c r="BS4544" t="s">
        <v>476992</v>
      </c>
      <c r="BT4544" t="s">
        <v>476993</v>
      </c>
      <c r="BU4544" t="s">
        <v>476994</v>
      </c>
      <c r="BV4544" t="s">
        <v>476995</v>
      </c>
      <c r="BW4544" t="s">
        <v>476996</v>
      </c>
      <c r="BX4544" t="s">
        <v>476997</v>
      </c>
      <c r="BY4544" t="s">
        <v>476998</v>
      </c>
      <c r="BZ4544" t="s">
        <v>476999</v>
      </c>
      <c r="CA4544" t="s">
        <v>477000</v>
      </c>
      <c r="CB4544" t="s">
        <v>477001</v>
      </c>
      <c r="CC4544" t="s">
        <v>477002</v>
      </c>
      <c r="CD4544" t="s">
        <v>477003</v>
      </c>
      <c r="CE4544" t="s">
        <v>477004</v>
      </c>
      <c r="CF4544" t="s">
        <v>477005</v>
      </c>
      <c r="CG4544" t="s">
        <v>477006</v>
      </c>
      <c r="CH4544" t="s">
        <v>477007</v>
      </c>
      <c r="CI4544" t="s">
        <v>477008</v>
      </c>
      <c r="CJ4544" t="s">
        <v>477009</v>
      </c>
      <c r="CK4544" t="s">
        <v>477010</v>
      </c>
      <c r="CL4544" t="s">
        <v>477011</v>
      </c>
      <c r="CM4544" t="s">
        <v>477012</v>
      </c>
      <c r="CN4544" t="s">
        <v>477013</v>
      </c>
      <c r="CO4544" t="s">
        <v>477014</v>
      </c>
      <c r="CP4544" t="s">
        <v>477015</v>
      </c>
      <c r="CQ4544" t="s">
        <v>477016</v>
      </c>
      <c r="CR4544" t="s">
        <v>477017</v>
      </c>
      <c r="CS4544" t="s">
        <v>477018</v>
      </c>
      <c r="CT4544" t="s">
        <v>477019</v>
      </c>
      <c r="CU4544" t="s">
        <v>477020</v>
      </c>
      <c r="CV4544" t="s">
        <v>477021</v>
      </c>
      <c r="CW4544" t="s">
        <v>477022</v>
      </c>
      <c r="CX4544" t="s">
        <v>477023</v>
      </c>
      <c r="CY4544" t="s">
        <v>477024</v>
      </c>
      <c r="CZ4544" t="s">
        <v>477025</v>
      </c>
      <c r="DA4544" t="s">
        <v>477026</v>
      </c>
    </row>
    <row r="4545" spans="1:105" x14ac:dyDescent="0.25">
      <c r="A4545" t="s">
        <v>477027</v>
      </c>
      <c r="B4545" t="s">
        <v>477028</v>
      </c>
      <c r="C4545" t="s">
        <v>477029</v>
      </c>
      <c r="D4545" t="s">
        <v>477030</v>
      </c>
      <c r="E4545" t="s">
        <v>477031</v>
      </c>
      <c r="F4545" t="s">
        <v>477032</v>
      </c>
      <c r="G4545" t="s">
        <v>477033</v>
      </c>
      <c r="H4545" t="s">
        <v>477034</v>
      </c>
      <c r="I4545" t="s">
        <v>477035</v>
      </c>
      <c r="J4545" t="s">
        <v>477036</v>
      </c>
      <c r="K4545" t="s">
        <v>477037</v>
      </c>
      <c r="L4545" t="s">
        <v>477038</v>
      </c>
      <c r="M4545" t="s">
        <v>477039</v>
      </c>
      <c r="N4545" t="s">
        <v>477040</v>
      </c>
      <c r="O4545" t="s">
        <v>477041</v>
      </c>
      <c r="P4545" t="s">
        <v>477042</v>
      </c>
      <c r="Q4545" t="s">
        <v>477043</v>
      </c>
      <c r="R4545" t="s">
        <v>477044</v>
      </c>
      <c r="S4545" t="s">
        <v>477045</v>
      </c>
      <c r="T4545" t="s">
        <v>477046</v>
      </c>
      <c r="U4545" t="s">
        <v>477047</v>
      </c>
      <c r="V4545" t="s">
        <v>477048</v>
      </c>
      <c r="W4545" t="s">
        <v>477049</v>
      </c>
      <c r="X4545" t="s">
        <v>477050</v>
      </c>
      <c r="Y4545" t="s">
        <v>477051</v>
      </c>
      <c r="Z4545" t="s">
        <v>477052</v>
      </c>
      <c r="AA4545" t="s">
        <v>477053</v>
      </c>
      <c r="AB4545" t="s">
        <v>477054</v>
      </c>
      <c r="AC4545" t="s">
        <v>477055</v>
      </c>
      <c r="AD4545" t="s">
        <v>477056</v>
      </c>
      <c r="AE4545" t="s">
        <v>477057</v>
      </c>
      <c r="AF4545" t="s">
        <v>477058</v>
      </c>
      <c r="AG4545" t="s">
        <v>477059</v>
      </c>
      <c r="AH4545" t="s">
        <v>477060</v>
      </c>
      <c r="AI4545" t="s">
        <v>477061</v>
      </c>
      <c r="AJ4545" t="s">
        <v>477062</v>
      </c>
      <c r="AK4545" t="s">
        <v>477063</v>
      </c>
      <c r="AL4545" t="s">
        <v>477064</v>
      </c>
      <c r="AM4545" t="s">
        <v>477065</v>
      </c>
      <c r="AN4545" t="s">
        <v>477066</v>
      </c>
      <c r="AO4545" t="s">
        <v>477067</v>
      </c>
      <c r="AP4545" t="s">
        <v>477068</v>
      </c>
      <c r="AQ4545" t="s">
        <v>477069</v>
      </c>
      <c r="AR4545" t="s">
        <v>477070</v>
      </c>
      <c r="AS4545" t="s">
        <v>477071</v>
      </c>
      <c r="AT4545" t="s">
        <v>477072</v>
      </c>
      <c r="AU4545" t="s">
        <v>477073</v>
      </c>
      <c r="AV4545" t="s">
        <v>477074</v>
      </c>
      <c r="AW4545" t="s">
        <v>477075</v>
      </c>
      <c r="AX4545" t="s">
        <v>477076</v>
      </c>
      <c r="AY4545" t="s">
        <v>477077</v>
      </c>
      <c r="AZ4545" t="s">
        <v>477078</v>
      </c>
      <c r="BA4545" t="s">
        <v>477079</v>
      </c>
      <c r="BB4545" t="s">
        <v>477080</v>
      </c>
      <c r="BC4545" t="s">
        <v>477081</v>
      </c>
      <c r="BD4545" t="s">
        <v>477082</v>
      </c>
      <c r="BE4545" t="s">
        <v>477083</v>
      </c>
      <c r="BF4545" t="s">
        <v>477084</v>
      </c>
      <c r="BG4545" t="s">
        <v>477085</v>
      </c>
      <c r="BH4545" t="s">
        <v>477086</v>
      </c>
      <c r="BI4545" t="s">
        <v>477087</v>
      </c>
      <c r="BJ4545" t="s">
        <v>477088</v>
      </c>
      <c r="BK4545" t="s">
        <v>477089</v>
      </c>
      <c r="BL4545" t="s">
        <v>477090</v>
      </c>
      <c r="BM4545" t="s">
        <v>477091</v>
      </c>
      <c r="BN4545" t="s">
        <v>477092</v>
      </c>
      <c r="BO4545" t="s">
        <v>477093</v>
      </c>
      <c r="BP4545" t="s">
        <v>477094</v>
      </c>
      <c r="BQ4545" t="s">
        <v>477095</v>
      </c>
      <c r="BR4545" t="s">
        <v>477096</v>
      </c>
      <c r="BS4545" t="s">
        <v>477097</v>
      </c>
      <c r="BT4545" t="s">
        <v>477098</v>
      </c>
      <c r="BU4545" t="s">
        <v>477099</v>
      </c>
      <c r="BV4545" t="s">
        <v>477100</v>
      </c>
      <c r="BW4545" t="s">
        <v>477101</v>
      </c>
      <c r="BX4545" t="s">
        <v>477102</v>
      </c>
      <c r="BY4545" t="s">
        <v>477103</v>
      </c>
      <c r="BZ4545" t="s">
        <v>477104</v>
      </c>
      <c r="CA4545" t="s">
        <v>477105</v>
      </c>
      <c r="CB4545" t="s">
        <v>477106</v>
      </c>
      <c r="CC4545" t="s">
        <v>477107</v>
      </c>
      <c r="CD4545" t="s">
        <v>477108</v>
      </c>
      <c r="CE4545" t="s">
        <v>477109</v>
      </c>
      <c r="CF4545" t="s">
        <v>477110</v>
      </c>
      <c r="CG4545" t="s">
        <v>477111</v>
      </c>
      <c r="CH4545" t="s">
        <v>477112</v>
      </c>
      <c r="CI4545" t="s">
        <v>477113</v>
      </c>
      <c r="CJ4545" t="s">
        <v>477114</v>
      </c>
      <c r="CK4545" t="s">
        <v>477115</v>
      </c>
      <c r="CL4545" t="s">
        <v>477116</v>
      </c>
      <c r="CM4545" t="s">
        <v>477117</v>
      </c>
      <c r="CN4545" t="s">
        <v>477118</v>
      </c>
      <c r="CO4545" t="s">
        <v>477119</v>
      </c>
      <c r="CP4545" t="s">
        <v>477120</v>
      </c>
      <c r="CQ4545" t="s">
        <v>477121</v>
      </c>
      <c r="CR4545" t="s">
        <v>477122</v>
      </c>
      <c r="CS4545" t="s">
        <v>477123</v>
      </c>
      <c r="CT4545" t="s">
        <v>477124</v>
      </c>
      <c r="CU4545" t="s">
        <v>477125</v>
      </c>
      <c r="CV4545" t="s">
        <v>477126</v>
      </c>
      <c r="CW4545" t="s">
        <v>477127</v>
      </c>
      <c r="CX4545" t="s">
        <v>477128</v>
      </c>
      <c r="CY4545" t="s">
        <v>477129</v>
      </c>
      <c r="CZ4545" t="s">
        <v>477130</v>
      </c>
      <c r="DA4545" t="s">
        <v>477131</v>
      </c>
    </row>
    <row r="4546" spans="1:105" x14ac:dyDescent="0.25">
      <c r="A4546" t="s">
        <v>477132</v>
      </c>
      <c r="B4546" t="s">
        <v>477133</v>
      </c>
      <c r="C4546" t="s">
        <v>477134</v>
      </c>
      <c r="D4546" t="s">
        <v>477135</v>
      </c>
      <c r="E4546" t="s">
        <v>477136</v>
      </c>
      <c r="F4546" t="s">
        <v>477137</v>
      </c>
      <c r="G4546" t="s">
        <v>477138</v>
      </c>
      <c r="H4546" t="s">
        <v>477139</v>
      </c>
      <c r="I4546" t="s">
        <v>477140</v>
      </c>
      <c r="J4546" t="s">
        <v>477141</v>
      </c>
      <c r="K4546" t="s">
        <v>477142</v>
      </c>
      <c r="L4546" t="s">
        <v>477143</v>
      </c>
      <c r="M4546" t="s">
        <v>477144</v>
      </c>
      <c r="N4546" t="s">
        <v>477145</v>
      </c>
      <c r="O4546" t="s">
        <v>477146</v>
      </c>
      <c r="P4546" t="s">
        <v>477147</v>
      </c>
      <c r="Q4546" t="s">
        <v>477148</v>
      </c>
      <c r="R4546" t="s">
        <v>477149</v>
      </c>
      <c r="S4546" t="s">
        <v>477150</v>
      </c>
      <c r="T4546" t="s">
        <v>477151</v>
      </c>
      <c r="U4546" t="s">
        <v>477152</v>
      </c>
      <c r="V4546" t="s">
        <v>477153</v>
      </c>
      <c r="W4546" t="s">
        <v>477154</v>
      </c>
      <c r="X4546" t="s">
        <v>477155</v>
      </c>
      <c r="Y4546" t="s">
        <v>477156</v>
      </c>
      <c r="Z4546" t="s">
        <v>477157</v>
      </c>
      <c r="AA4546" t="s">
        <v>477158</v>
      </c>
      <c r="AB4546" t="s">
        <v>477159</v>
      </c>
      <c r="AC4546" t="s">
        <v>477160</v>
      </c>
      <c r="AD4546" t="s">
        <v>477161</v>
      </c>
      <c r="AE4546" t="s">
        <v>477162</v>
      </c>
      <c r="AF4546" t="s">
        <v>477163</v>
      </c>
      <c r="AG4546" t="s">
        <v>477164</v>
      </c>
      <c r="AH4546" t="s">
        <v>477165</v>
      </c>
      <c r="AI4546" t="s">
        <v>477166</v>
      </c>
      <c r="AJ4546" t="s">
        <v>477167</v>
      </c>
      <c r="AK4546" t="s">
        <v>477168</v>
      </c>
      <c r="AL4546" t="s">
        <v>477169</v>
      </c>
      <c r="AM4546" t="s">
        <v>477170</v>
      </c>
      <c r="AN4546" t="s">
        <v>477171</v>
      </c>
      <c r="AO4546" t="s">
        <v>477172</v>
      </c>
      <c r="AP4546" t="s">
        <v>477173</v>
      </c>
      <c r="AQ4546" t="s">
        <v>477174</v>
      </c>
      <c r="AR4546" t="s">
        <v>477175</v>
      </c>
      <c r="AS4546" t="s">
        <v>477176</v>
      </c>
      <c r="AT4546" t="s">
        <v>477177</v>
      </c>
      <c r="AU4546" t="s">
        <v>477178</v>
      </c>
      <c r="AV4546" t="s">
        <v>477179</v>
      </c>
      <c r="AW4546" t="s">
        <v>477180</v>
      </c>
      <c r="AX4546" t="s">
        <v>477181</v>
      </c>
      <c r="AY4546" t="s">
        <v>477182</v>
      </c>
      <c r="AZ4546" t="s">
        <v>477183</v>
      </c>
      <c r="BA4546" t="s">
        <v>477184</v>
      </c>
      <c r="BB4546" t="s">
        <v>477185</v>
      </c>
      <c r="BC4546" t="s">
        <v>477186</v>
      </c>
      <c r="BD4546" t="s">
        <v>477187</v>
      </c>
      <c r="BE4546" t="s">
        <v>477188</v>
      </c>
      <c r="BF4546" t="s">
        <v>477189</v>
      </c>
      <c r="BG4546" t="s">
        <v>477190</v>
      </c>
      <c r="BH4546" t="s">
        <v>477191</v>
      </c>
      <c r="BI4546" t="s">
        <v>477192</v>
      </c>
      <c r="BJ4546" t="s">
        <v>477193</v>
      </c>
      <c r="BK4546" t="s">
        <v>477194</v>
      </c>
      <c r="BL4546" t="s">
        <v>477195</v>
      </c>
      <c r="BM4546" t="s">
        <v>477196</v>
      </c>
      <c r="BN4546" t="s">
        <v>477197</v>
      </c>
      <c r="BO4546" t="s">
        <v>477198</v>
      </c>
      <c r="BP4546" t="s">
        <v>477199</v>
      </c>
      <c r="BQ4546" t="s">
        <v>477200</v>
      </c>
      <c r="BR4546" t="s">
        <v>477201</v>
      </c>
      <c r="BS4546" t="s">
        <v>477202</v>
      </c>
      <c r="BT4546" t="s">
        <v>477203</v>
      </c>
      <c r="BU4546" t="s">
        <v>477204</v>
      </c>
      <c r="BV4546" t="s">
        <v>477205</v>
      </c>
      <c r="BW4546" t="s">
        <v>477206</v>
      </c>
      <c r="BX4546" t="s">
        <v>477207</v>
      </c>
      <c r="BY4546" t="s">
        <v>477208</v>
      </c>
      <c r="BZ4546" t="s">
        <v>477209</v>
      </c>
      <c r="CA4546" t="s">
        <v>477210</v>
      </c>
      <c r="CB4546" t="s">
        <v>477211</v>
      </c>
      <c r="CC4546" t="s">
        <v>477212</v>
      </c>
      <c r="CD4546" t="s">
        <v>477213</v>
      </c>
      <c r="CE4546" t="s">
        <v>477214</v>
      </c>
      <c r="CF4546" t="s">
        <v>477215</v>
      </c>
      <c r="CG4546" t="s">
        <v>477216</v>
      </c>
      <c r="CH4546" t="s">
        <v>477217</v>
      </c>
      <c r="CI4546" t="s">
        <v>477218</v>
      </c>
      <c r="CJ4546" t="s">
        <v>477219</v>
      </c>
      <c r="CK4546" t="s">
        <v>477220</v>
      </c>
      <c r="CL4546" t="s">
        <v>477221</v>
      </c>
      <c r="CM4546" t="s">
        <v>477222</v>
      </c>
      <c r="CN4546" t="s">
        <v>477223</v>
      </c>
      <c r="CO4546" t="s">
        <v>477224</v>
      </c>
      <c r="CP4546" t="s">
        <v>477225</v>
      </c>
      <c r="CQ4546" t="s">
        <v>477226</v>
      </c>
      <c r="CR4546" t="s">
        <v>477227</v>
      </c>
      <c r="CS4546" t="s">
        <v>477228</v>
      </c>
      <c r="CT4546" t="s">
        <v>477229</v>
      </c>
      <c r="CU4546" t="s">
        <v>477230</v>
      </c>
      <c r="CV4546" t="s">
        <v>477231</v>
      </c>
      <c r="CW4546" t="s">
        <v>477232</v>
      </c>
      <c r="CX4546" t="s">
        <v>477233</v>
      </c>
      <c r="CY4546" t="s">
        <v>477234</v>
      </c>
      <c r="CZ4546" t="s">
        <v>477235</v>
      </c>
      <c r="DA4546" t="s">
        <v>477236</v>
      </c>
    </row>
    <row r="4547" spans="1:105" x14ac:dyDescent="0.25">
      <c r="A4547" t="s">
        <v>477237</v>
      </c>
      <c r="B4547" t="s">
        <v>477238</v>
      </c>
      <c r="C4547" t="s">
        <v>477239</v>
      </c>
      <c r="D4547" t="s">
        <v>477240</v>
      </c>
      <c r="E4547" t="s">
        <v>477241</v>
      </c>
      <c r="F4547" t="s">
        <v>477242</v>
      </c>
      <c r="G4547" t="s">
        <v>477243</v>
      </c>
      <c r="H4547" t="s">
        <v>477244</v>
      </c>
      <c r="I4547" t="s">
        <v>477245</v>
      </c>
      <c r="J4547" t="s">
        <v>477246</v>
      </c>
      <c r="K4547" t="s">
        <v>477247</v>
      </c>
      <c r="L4547" t="s">
        <v>477248</v>
      </c>
      <c r="M4547" t="s">
        <v>477249</v>
      </c>
      <c r="N4547" t="s">
        <v>477250</v>
      </c>
      <c r="O4547" t="s">
        <v>477251</v>
      </c>
      <c r="P4547" t="s">
        <v>477252</v>
      </c>
      <c r="Q4547" t="s">
        <v>477253</v>
      </c>
      <c r="R4547" t="s">
        <v>477254</v>
      </c>
      <c r="S4547" t="s">
        <v>477255</v>
      </c>
      <c r="T4547" t="s">
        <v>477256</v>
      </c>
      <c r="U4547" t="s">
        <v>477257</v>
      </c>
      <c r="V4547" t="s">
        <v>477258</v>
      </c>
      <c r="W4547" t="s">
        <v>477259</v>
      </c>
      <c r="X4547" t="s">
        <v>477260</v>
      </c>
      <c r="Y4547" t="s">
        <v>477261</v>
      </c>
      <c r="Z4547" t="s">
        <v>477262</v>
      </c>
      <c r="AA4547" t="s">
        <v>477263</v>
      </c>
      <c r="AB4547" t="s">
        <v>477264</v>
      </c>
      <c r="AC4547" t="s">
        <v>477265</v>
      </c>
      <c r="AD4547" t="s">
        <v>477266</v>
      </c>
      <c r="AE4547" t="s">
        <v>477267</v>
      </c>
      <c r="AF4547" t="s">
        <v>477268</v>
      </c>
      <c r="AG4547" t="s">
        <v>477269</v>
      </c>
      <c r="AH4547" t="s">
        <v>477270</v>
      </c>
      <c r="AI4547" t="s">
        <v>477271</v>
      </c>
      <c r="AJ4547" t="s">
        <v>477272</v>
      </c>
      <c r="AK4547" t="s">
        <v>477273</v>
      </c>
      <c r="AL4547" t="s">
        <v>477274</v>
      </c>
      <c r="AM4547" t="s">
        <v>477275</v>
      </c>
      <c r="AN4547" t="s">
        <v>477276</v>
      </c>
      <c r="AO4547" t="s">
        <v>477277</v>
      </c>
      <c r="AP4547" t="s">
        <v>477278</v>
      </c>
      <c r="AQ4547" t="s">
        <v>477279</v>
      </c>
      <c r="AR4547" t="s">
        <v>477280</v>
      </c>
      <c r="AS4547" t="s">
        <v>477281</v>
      </c>
      <c r="AT4547" t="s">
        <v>477282</v>
      </c>
      <c r="AU4547" t="s">
        <v>477283</v>
      </c>
      <c r="AV4547" t="s">
        <v>477284</v>
      </c>
      <c r="AW4547" t="s">
        <v>477285</v>
      </c>
      <c r="AX4547" t="s">
        <v>477286</v>
      </c>
      <c r="AY4547" t="s">
        <v>477287</v>
      </c>
      <c r="AZ4547" t="s">
        <v>477288</v>
      </c>
      <c r="BA4547" t="s">
        <v>477289</v>
      </c>
      <c r="BB4547" t="s">
        <v>477290</v>
      </c>
      <c r="BC4547" t="s">
        <v>477291</v>
      </c>
      <c r="BD4547" t="s">
        <v>477292</v>
      </c>
      <c r="BE4547" t="s">
        <v>477293</v>
      </c>
      <c r="BF4547" t="s">
        <v>477294</v>
      </c>
      <c r="BG4547" t="s">
        <v>477295</v>
      </c>
      <c r="BH4547" t="s">
        <v>477296</v>
      </c>
      <c r="BI4547" t="s">
        <v>477297</v>
      </c>
      <c r="BJ4547" t="s">
        <v>477298</v>
      </c>
      <c r="BK4547" t="s">
        <v>477299</v>
      </c>
      <c r="BL4547" t="s">
        <v>477300</v>
      </c>
      <c r="BM4547" t="s">
        <v>477301</v>
      </c>
      <c r="BN4547" t="s">
        <v>477302</v>
      </c>
      <c r="BO4547" t="s">
        <v>477303</v>
      </c>
      <c r="BP4547" t="s">
        <v>477304</v>
      </c>
      <c r="BQ4547" t="s">
        <v>477305</v>
      </c>
      <c r="BR4547" t="s">
        <v>477306</v>
      </c>
      <c r="BS4547" t="s">
        <v>477307</v>
      </c>
      <c r="BT4547" t="s">
        <v>477308</v>
      </c>
      <c r="BU4547" t="s">
        <v>477309</v>
      </c>
      <c r="BV4547" t="s">
        <v>477310</v>
      </c>
      <c r="BW4547" t="s">
        <v>477311</v>
      </c>
      <c r="BX4547" t="s">
        <v>477312</v>
      </c>
      <c r="BY4547" t="s">
        <v>477313</v>
      </c>
      <c r="BZ4547" t="s">
        <v>477314</v>
      </c>
      <c r="CA4547" t="s">
        <v>477315</v>
      </c>
      <c r="CB4547" t="s">
        <v>477316</v>
      </c>
      <c r="CC4547" t="s">
        <v>477317</v>
      </c>
      <c r="CD4547" t="s">
        <v>477318</v>
      </c>
      <c r="CE4547" t="s">
        <v>477319</v>
      </c>
      <c r="CF4547" t="s">
        <v>477320</v>
      </c>
      <c r="CG4547" t="s">
        <v>477321</v>
      </c>
      <c r="CH4547" t="s">
        <v>477322</v>
      </c>
      <c r="CI4547" t="s">
        <v>477323</v>
      </c>
      <c r="CJ4547" t="s">
        <v>477324</v>
      </c>
      <c r="CK4547" t="s">
        <v>477325</v>
      </c>
      <c r="CL4547" t="s">
        <v>477326</v>
      </c>
      <c r="CM4547" t="s">
        <v>477327</v>
      </c>
      <c r="CN4547" t="s">
        <v>477328</v>
      </c>
      <c r="CO4547" t="s">
        <v>477329</v>
      </c>
      <c r="CP4547" t="s">
        <v>477330</v>
      </c>
      <c r="CQ4547" t="s">
        <v>477331</v>
      </c>
      <c r="CR4547" t="s">
        <v>477332</v>
      </c>
      <c r="CS4547" t="s">
        <v>477333</v>
      </c>
      <c r="CT4547" t="s">
        <v>477334</v>
      </c>
      <c r="CU4547" t="s">
        <v>477335</v>
      </c>
      <c r="CV4547" t="s">
        <v>477336</v>
      </c>
      <c r="CW4547" t="s">
        <v>477337</v>
      </c>
      <c r="CX4547" t="s">
        <v>477338</v>
      </c>
      <c r="CY4547" t="s">
        <v>477339</v>
      </c>
      <c r="CZ4547" t="s">
        <v>477340</v>
      </c>
      <c r="DA4547" t="s">
        <v>477341</v>
      </c>
    </row>
    <row r="4548" spans="1:105" x14ac:dyDescent="0.25">
      <c r="A4548" t="s">
        <v>477342</v>
      </c>
      <c r="B4548" t="s">
        <v>477343</v>
      </c>
      <c r="C4548" t="s">
        <v>477344</v>
      </c>
      <c r="D4548" t="s">
        <v>477345</v>
      </c>
      <c r="E4548" t="s">
        <v>477346</v>
      </c>
      <c r="F4548" t="s">
        <v>477347</v>
      </c>
      <c r="G4548" t="s">
        <v>477348</v>
      </c>
      <c r="H4548" t="s">
        <v>477349</v>
      </c>
      <c r="I4548" t="s">
        <v>477350</v>
      </c>
      <c r="J4548" t="s">
        <v>477351</v>
      </c>
      <c r="K4548" t="s">
        <v>477352</v>
      </c>
      <c r="L4548" t="s">
        <v>477353</v>
      </c>
      <c r="M4548" t="s">
        <v>477354</v>
      </c>
      <c r="N4548" t="s">
        <v>477355</v>
      </c>
      <c r="O4548" t="s">
        <v>477356</v>
      </c>
      <c r="P4548" t="s">
        <v>477357</v>
      </c>
      <c r="Q4548" t="s">
        <v>477358</v>
      </c>
      <c r="R4548" t="s">
        <v>477359</v>
      </c>
      <c r="S4548" t="s">
        <v>477360</v>
      </c>
      <c r="T4548" t="s">
        <v>477361</v>
      </c>
      <c r="U4548" t="s">
        <v>477362</v>
      </c>
      <c r="V4548" t="s">
        <v>477363</v>
      </c>
      <c r="W4548" t="s">
        <v>477364</v>
      </c>
      <c r="X4548" t="s">
        <v>477365</v>
      </c>
      <c r="Y4548" t="s">
        <v>477366</v>
      </c>
      <c r="Z4548" t="s">
        <v>477367</v>
      </c>
      <c r="AA4548" t="s">
        <v>477368</v>
      </c>
      <c r="AB4548" t="s">
        <v>477369</v>
      </c>
      <c r="AC4548" t="s">
        <v>477370</v>
      </c>
      <c r="AD4548" t="s">
        <v>477371</v>
      </c>
      <c r="AE4548" t="s">
        <v>477372</v>
      </c>
      <c r="AF4548" t="s">
        <v>477373</v>
      </c>
      <c r="AG4548" t="s">
        <v>477374</v>
      </c>
      <c r="AH4548" t="s">
        <v>477375</v>
      </c>
      <c r="AI4548" t="s">
        <v>477376</v>
      </c>
      <c r="AJ4548" t="s">
        <v>477377</v>
      </c>
      <c r="AK4548" t="s">
        <v>477378</v>
      </c>
      <c r="AL4548" t="s">
        <v>477379</v>
      </c>
      <c r="AM4548" t="s">
        <v>477380</v>
      </c>
      <c r="AN4548" t="s">
        <v>477381</v>
      </c>
      <c r="AO4548" t="s">
        <v>477382</v>
      </c>
      <c r="AP4548" t="s">
        <v>477383</v>
      </c>
      <c r="AQ4548" t="s">
        <v>477384</v>
      </c>
      <c r="AR4548" t="s">
        <v>477385</v>
      </c>
      <c r="AS4548" t="s">
        <v>477386</v>
      </c>
      <c r="AT4548" t="s">
        <v>477387</v>
      </c>
      <c r="AU4548" t="s">
        <v>477388</v>
      </c>
      <c r="AV4548" t="s">
        <v>477389</v>
      </c>
      <c r="AW4548" t="s">
        <v>477390</v>
      </c>
      <c r="AX4548" t="s">
        <v>477391</v>
      </c>
      <c r="AY4548" t="s">
        <v>477392</v>
      </c>
      <c r="AZ4548" t="s">
        <v>477393</v>
      </c>
      <c r="BA4548" t="s">
        <v>477394</v>
      </c>
      <c r="BB4548" t="s">
        <v>477395</v>
      </c>
      <c r="BC4548" t="s">
        <v>477396</v>
      </c>
      <c r="BD4548" t="s">
        <v>477397</v>
      </c>
      <c r="BE4548" t="s">
        <v>477398</v>
      </c>
      <c r="BF4548" t="s">
        <v>477399</v>
      </c>
      <c r="BG4548" t="s">
        <v>477400</v>
      </c>
      <c r="BH4548" t="s">
        <v>477401</v>
      </c>
      <c r="BI4548" t="s">
        <v>477402</v>
      </c>
      <c r="BJ4548" t="s">
        <v>477403</v>
      </c>
      <c r="BK4548" t="s">
        <v>477404</v>
      </c>
      <c r="BL4548" t="s">
        <v>477405</v>
      </c>
      <c r="BM4548" t="s">
        <v>477406</v>
      </c>
      <c r="BN4548" t="s">
        <v>477407</v>
      </c>
      <c r="BO4548" t="s">
        <v>477408</v>
      </c>
      <c r="BP4548" t="s">
        <v>477409</v>
      </c>
      <c r="BQ4548" t="s">
        <v>477410</v>
      </c>
      <c r="BR4548" t="s">
        <v>477411</v>
      </c>
      <c r="BS4548" t="s">
        <v>477412</v>
      </c>
      <c r="BT4548" t="s">
        <v>477413</v>
      </c>
      <c r="BU4548" t="s">
        <v>477414</v>
      </c>
      <c r="BV4548" t="s">
        <v>477415</v>
      </c>
      <c r="BW4548" t="s">
        <v>477416</v>
      </c>
      <c r="BX4548" t="s">
        <v>477417</v>
      </c>
      <c r="BY4548" t="s">
        <v>477418</v>
      </c>
      <c r="BZ4548" t="s">
        <v>477419</v>
      </c>
      <c r="CA4548" t="s">
        <v>477420</v>
      </c>
      <c r="CB4548" t="s">
        <v>477421</v>
      </c>
      <c r="CC4548" t="s">
        <v>477422</v>
      </c>
      <c r="CD4548" t="s">
        <v>477423</v>
      </c>
      <c r="CE4548" t="s">
        <v>477424</v>
      </c>
      <c r="CF4548" t="s">
        <v>477425</v>
      </c>
      <c r="CG4548" t="s">
        <v>477426</v>
      </c>
      <c r="CH4548" t="s">
        <v>477427</v>
      </c>
      <c r="CI4548" t="s">
        <v>477428</v>
      </c>
      <c r="CJ4548" t="s">
        <v>477429</v>
      </c>
      <c r="CK4548" t="s">
        <v>477430</v>
      </c>
      <c r="CL4548" t="s">
        <v>477431</v>
      </c>
      <c r="CM4548" t="s">
        <v>477432</v>
      </c>
      <c r="CN4548" t="s">
        <v>477433</v>
      </c>
      <c r="CO4548" t="s">
        <v>477434</v>
      </c>
      <c r="CP4548" t="s">
        <v>477435</v>
      </c>
      <c r="CQ4548" t="s">
        <v>477436</v>
      </c>
      <c r="CR4548" t="s">
        <v>477437</v>
      </c>
      <c r="CS4548" t="s">
        <v>477438</v>
      </c>
      <c r="CT4548" t="s">
        <v>477439</v>
      </c>
      <c r="CU4548" t="s">
        <v>477440</v>
      </c>
      <c r="CV4548" t="s">
        <v>477441</v>
      </c>
      <c r="CW4548" t="s">
        <v>477442</v>
      </c>
      <c r="CX4548" t="s">
        <v>477443</v>
      </c>
      <c r="CY4548" t="s">
        <v>477444</v>
      </c>
      <c r="CZ4548" t="s">
        <v>477445</v>
      </c>
      <c r="DA4548" t="s">
        <v>477446</v>
      </c>
    </row>
    <row r="4549" spans="1:105" x14ac:dyDescent="0.25">
      <c r="A4549" t="s">
        <v>477447</v>
      </c>
      <c r="B4549" t="s">
        <v>477448</v>
      </c>
      <c r="C4549" t="s">
        <v>477449</v>
      </c>
      <c r="D4549" t="s">
        <v>477450</v>
      </c>
      <c r="E4549" t="s">
        <v>477451</v>
      </c>
      <c r="F4549" t="s">
        <v>477452</v>
      </c>
      <c r="G4549" t="s">
        <v>477453</v>
      </c>
      <c r="H4549" t="s">
        <v>477454</v>
      </c>
      <c r="I4549" t="s">
        <v>477455</v>
      </c>
      <c r="J4549" t="s">
        <v>477456</v>
      </c>
      <c r="K4549" t="s">
        <v>477457</v>
      </c>
      <c r="L4549" t="s">
        <v>477458</v>
      </c>
      <c r="M4549" t="s">
        <v>477459</v>
      </c>
      <c r="N4549" t="s">
        <v>477460</v>
      </c>
      <c r="O4549" t="s">
        <v>477461</v>
      </c>
      <c r="P4549" t="s">
        <v>477462</v>
      </c>
      <c r="Q4549" t="s">
        <v>477463</v>
      </c>
      <c r="R4549" t="s">
        <v>477464</v>
      </c>
      <c r="S4549" t="s">
        <v>477465</v>
      </c>
      <c r="T4549" t="s">
        <v>477466</v>
      </c>
      <c r="U4549" t="s">
        <v>477467</v>
      </c>
      <c r="V4549" t="s">
        <v>477468</v>
      </c>
      <c r="W4549" t="s">
        <v>477469</v>
      </c>
      <c r="X4549" t="s">
        <v>477470</v>
      </c>
      <c r="Y4549" t="s">
        <v>477471</v>
      </c>
      <c r="Z4549" t="s">
        <v>477472</v>
      </c>
      <c r="AA4549" t="s">
        <v>477473</v>
      </c>
      <c r="AB4549" t="s">
        <v>477474</v>
      </c>
      <c r="AC4549" t="s">
        <v>477475</v>
      </c>
      <c r="AD4549" t="s">
        <v>477476</v>
      </c>
      <c r="AE4549" t="s">
        <v>477477</v>
      </c>
      <c r="AF4549" t="s">
        <v>477478</v>
      </c>
      <c r="AG4549" t="s">
        <v>477479</v>
      </c>
      <c r="AH4549" t="s">
        <v>477480</v>
      </c>
      <c r="AI4549" t="s">
        <v>477481</v>
      </c>
      <c r="AJ4549" t="s">
        <v>477482</v>
      </c>
      <c r="AK4549" t="s">
        <v>477483</v>
      </c>
      <c r="AL4549" t="s">
        <v>477484</v>
      </c>
      <c r="AM4549" t="s">
        <v>477485</v>
      </c>
      <c r="AN4549" t="s">
        <v>477486</v>
      </c>
      <c r="AO4549" t="s">
        <v>477487</v>
      </c>
      <c r="AP4549" t="s">
        <v>477488</v>
      </c>
      <c r="AQ4549" t="s">
        <v>477489</v>
      </c>
      <c r="AR4549" t="s">
        <v>477490</v>
      </c>
      <c r="AS4549" t="s">
        <v>477491</v>
      </c>
      <c r="AT4549" t="s">
        <v>477492</v>
      </c>
      <c r="AU4549" t="s">
        <v>477493</v>
      </c>
      <c r="AV4549" t="s">
        <v>477494</v>
      </c>
      <c r="AW4549" t="s">
        <v>477495</v>
      </c>
      <c r="AX4549" t="s">
        <v>477496</v>
      </c>
      <c r="AY4549" t="s">
        <v>477497</v>
      </c>
      <c r="AZ4549" t="s">
        <v>477498</v>
      </c>
      <c r="BA4549" t="s">
        <v>477499</v>
      </c>
      <c r="BB4549" t="s">
        <v>477500</v>
      </c>
      <c r="BC4549" t="s">
        <v>477501</v>
      </c>
      <c r="BD4549" t="s">
        <v>477502</v>
      </c>
      <c r="BE4549" t="s">
        <v>477503</v>
      </c>
      <c r="BF4549" t="s">
        <v>477504</v>
      </c>
      <c r="BG4549" t="s">
        <v>477505</v>
      </c>
      <c r="BH4549" t="s">
        <v>477506</v>
      </c>
      <c r="BI4549" t="s">
        <v>477507</v>
      </c>
      <c r="BJ4549" t="s">
        <v>477508</v>
      </c>
      <c r="BK4549" t="s">
        <v>477509</v>
      </c>
      <c r="BL4549" t="s">
        <v>477510</v>
      </c>
      <c r="BM4549" t="s">
        <v>477511</v>
      </c>
      <c r="BN4549" t="s">
        <v>477512</v>
      </c>
      <c r="BO4549" t="s">
        <v>477513</v>
      </c>
      <c r="BP4549" t="s">
        <v>477514</v>
      </c>
      <c r="BQ4549" t="s">
        <v>477515</v>
      </c>
      <c r="BR4549" t="s">
        <v>477516</v>
      </c>
      <c r="BS4549" t="s">
        <v>477517</v>
      </c>
      <c r="BT4549" t="s">
        <v>477518</v>
      </c>
      <c r="BU4549" t="s">
        <v>477519</v>
      </c>
      <c r="BV4549" t="s">
        <v>477520</v>
      </c>
      <c r="BW4549" t="s">
        <v>477521</v>
      </c>
      <c r="BX4549" t="s">
        <v>477522</v>
      </c>
      <c r="BY4549" t="s">
        <v>477523</v>
      </c>
      <c r="BZ4549" t="s">
        <v>477524</v>
      </c>
      <c r="CA4549" t="s">
        <v>477525</v>
      </c>
      <c r="CB4549" t="s">
        <v>477526</v>
      </c>
      <c r="CC4549" t="s">
        <v>477527</v>
      </c>
      <c r="CD4549" t="s">
        <v>477528</v>
      </c>
      <c r="CE4549" t="s">
        <v>477529</v>
      </c>
      <c r="CF4549" t="s">
        <v>477530</v>
      </c>
      <c r="CG4549" t="s">
        <v>477531</v>
      </c>
      <c r="CH4549" t="s">
        <v>477532</v>
      </c>
      <c r="CI4549" t="s">
        <v>477533</v>
      </c>
      <c r="CJ4549" t="s">
        <v>477534</v>
      </c>
      <c r="CK4549" t="s">
        <v>477535</v>
      </c>
      <c r="CL4549" t="s">
        <v>477536</v>
      </c>
      <c r="CM4549" t="s">
        <v>477537</v>
      </c>
      <c r="CN4549" t="s">
        <v>477538</v>
      </c>
      <c r="CO4549" t="s">
        <v>477539</v>
      </c>
      <c r="CP4549" t="s">
        <v>477540</v>
      </c>
      <c r="CQ4549" t="s">
        <v>477541</v>
      </c>
      <c r="CR4549" t="s">
        <v>477542</v>
      </c>
      <c r="CS4549" t="s">
        <v>477543</v>
      </c>
      <c r="CT4549" t="s">
        <v>477544</v>
      </c>
      <c r="CU4549" t="s">
        <v>477545</v>
      </c>
      <c r="CV4549" t="s">
        <v>477546</v>
      </c>
      <c r="CW4549" t="s">
        <v>477547</v>
      </c>
      <c r="CX4549" t="s">
        <v>477548</v>
      </c>
      <c r="CY4549" t="s">
        <v>477549</v>
      </c>
      <c r="CZ4549" t="s">
        <v>477550</v>
      </c>
      <c r="DA4549" t="s">
        <v>477551</v>
      </c>
    </row>
    <row r="4550" spans="1:105" x14ac:dyDescent="0.25">
      <c r="A4550" t="s">
        <v>477552</v>
      </c>
      <c r="B4550" t="s">
        <v>477553</v>
      </c>
      <c r="C4550" t="s">
        <v>477554</v>
      </c>
      <c r="D4550" t="s">
        <v>477555</v>
      </c>
      <c r="E4550" t="s">
        <v>477556</v>
      </c>
      <c r="F4550" t="s">
        <v>477557</v>
      </c>
      <c r="G4550" t="s">
        <v>477558</v>
      </c>
      <c r="H4550" t="s">
        <v>477559</v>
      </c>
      <c r="I4550" t="s">
        <v>477560</v>
      </c>
      <c r="J4550" t="s">
        <v>477561</v>
      </c>
      <c r="K4550" t="s">
        <v>477562</v>
      </c>
      <c r="L4550" t="s">
        <v>477563</v>
      </c>
      <c r="M4550" t="s">
        <v>477564</v>
      </c>
      <c r="N4550" t="s">
        <v>477565</v>
      </c>
      <c r="O4550" t="s">
        <v>477566</v>
      </c>
      <c r="P4550" t="s">
        <v>477567</v>
      </c>
      <c r="Q4550" t="s">
        <v>477568</v>
      </c>
      <c r="R4550" t="s">
        <v>477569</v>
      </c>
      <c r="S4550" t="s">
        <v>477570</v>
      </c>
      <c r="T4550" t="s">
        <v>477571</v>
      </c>
      <c r="U4550" t="s">
        <v>477572</v>
      </c>
      <c r="V4550" t="s">
        <v>477573</v>
      </c>
      <c r="W4550" t="s">
        <v>477574</v>
      </c>
      <c r="X4550" t="s">
        <v>477575</v>
      </c>
      <c r="Y4550" t="s">
        <v>477576</v>
      </c>
      <c r="Z4550" t="s">
        <v>477577</v>
      </c>
      <c r="AA4550" t="s">
        <v>477578</v>
      </c>
      <c r="AB4550" t="s">
        <v>477579</v>
      </c>
      <c r="AC4550" t="s">
        <v>477580</v>
      </c>
      <c r="AD4550" t="s">
        <v>477581</v>
      </c>
      <c r="AE4550" t="s">
        <v>477582</v>
      </c>
      <c r="AF4550" t="s">
        <v>477583</v>
      </c>
      <c r="AG4550" t="s">
        <v>477584</v>
      </c>
      <c r="AH4550" t="s">
        <v>477585</v>
      </c>
      <c r="AI4550" t="s">
        <v>477586</v>
      </c>
      <c r="AJ4550" t="s">
        <v>477587</v>
      </c>
      <c r="AK4550" t="s">
        <v>477588</v>
      </c>
      <c r="AL4550" t="s">
        <v>477589</v>
      </c>
      <c r="AM4550" t="s">
        <v>477590</v>
      </c>
      <c r="AN4550" t="s">
        <v>477591</v>
      </c>
      <c r="AO4550" t="s">
        <v>477592</v>
      </c>
      <c r="AP4550" t="s">
        <v>477593</v>
      </c>
      <c r="AQ4550" t="s">
        <v>477594</v>
      </c>
      <c r="AR4550" t="s">
        <v>477595</v>
      </c>
      <c r="AS4550" t="s">
        <v>477596</v>
      </c>
      <c r="AT4550" t="s">
        <v>477597</v>
      </c>
      <c r="AU4550" t="s">
        <v>477598</v>
      </c>
      <c r="AV4550" t="s">
        <v>477599</v>
      </c>
      <c r="AW4550" t="s">
        <v>477600</v>
      </c>
      <c r="AX4550" t="s">
        <v>477601</v>
      </c>
      <c r="AY4550" t="s">
        <v>477602</v>
      </c>
      <c r="AZ4550" t="s">
        <v>477603</v>
      </c>
      <c r="BA4550" t="s">
        <v>477604</v>
      </c>
      <c r="BB4550" t="s">
        <v>477605</v>
      </c>
      <c r="BC4550" t="s">
        <v>477606</v>
      </c>
      <c r="BD4550" t="s">
        <v>477607</v>
      </c>
      <c r="BE4550" t="s">
        <v>477608</v>
      </c>
      <c r="BF4550" t="s">
        <v>477609</v>
      </c>
      <c r="BG4550" t="s">
        <v>477610</v>
      </c>
      <c r="BH4550" t="s">
        <v>477611</v>
      </c>
      <c r="BI4550" t="s">
        <v>477612</v>
      </c>
      <c r="BJ4550" t="s">
        <v>477613</v>
      </c>
      <c r="BK4550" t="s">
        <v>477614</v>
      </c>
      <c r="BL4550" t="s">
        <v>477615</v>
      </c>
      <c r="BM4550" t="s">
        <v>477616</v>
      </c>
      <c r="BN4550" t="s">
        <v>477617</v>
      </c>
      <c r="BO4550" t="s">
        <v>477618</v>
      </c>
      <c r="BP4550" t="s">
        <v>477619</v>
      </c>
      <c r="BQ4550" t="s">
        <v>477620</v>
      </c>
      <c r="BR4550" t="s">
        <v>477621</v>
      </c>
      <c r="BS4550" t="s">
        <v>477622</v>
      </c>
      <c r="BT4550" t="s">
        <v>477623</v>
      </c>
      <c r="BU4550" t="s">
        <v>477624</v>
      </c>
      <c r="BV4550" t="s">
        <v>477625</v>
      </c>
      <c r="BW4550" t="s">
        <v>477626</v>
      </c>
      <c r="BX4550" t="s">
        <v>477627</v>
      </c>
      <c r="BY4550" t="s">
        <v>477628</v>
      </c>
      <c r="BZ4550" t="s">
        <v>477629</v>
      </c>
      <c r="CA4550" t="s">
        <v>477630</v>
      </c>
      <c r="CB4550" t="s">
        <v>477631</v>
      </c>
      <c r="CC4550" t="s">
        <v>477632</v>
      </c>
      <c r="CD4550" t="s">
        <v>477633</v>
      </c>
      <c r="CE4550" t="s">
        <v>477634</v>
      </c>
      <c r="CF4550" t="s">
        <v>477635</v>
      </c>
      <c r="CG4550" t="s">
        <v>477636</v>
      </c>
      <c r="CH4550" t="s">
        <v>477637</v>
      </c>
      <c r="CI4550" t="s">
        <v>477638</v>
      </c>
      <c r="CJ4550" t="s">
        <v>477639</v>
      </c>
      <c r="CK4550" t="s">
        <v>477640</v>
      </c>
      <c r="CL4550" t="s">
        <v>477641</v>
      </c>
      <c r="CM4550" t="s">
        <v>477642</v>
      </c>
      <c r="CN4550" t="s">
        <v>477643</v>
      </c>
      <c r="CO4550" t="s">
        <v>477644</v>
      </c>
      <c r="CP4550" t="s">
        <v>477645</v>
      </c>
      <c r="CQ4550" t="s">
        <v>477646</v>
      </c>
      <c r="CR4550" t="s">
        <v>477647</v>
      </c>
      <c r="CS4550" t="s">
        <v>477648</v>
      </c>
      <c r="CT4550" t="s">
        <v>477649</v>
      </c>
      <c r="CU4550" t="s">
        <v>477650</v>
      </c>
      <c r="CV4550" t="s">
        <v>477651</v>
      </c>
      <c r="CW4550" t="s">
        <v>477652</v>
      </c>
      <c r="CX4550" t="s">
        <v>477653</v>
      </c>
      <c r="CY4550" t="s">
        <v>477654</v>
      </c>
      <c r="CZ4550" t="s">
        <v>477655</v>
      </c>
      <c r="DA4550" t="s">
        <v>477656</v>
      </c>
    </row>
    <row r="4551" spans="1:105" x14ac:dyDescent="0.25">
      <c r="A4551" t="s">
        <v>477657</v>
      </c>
      <c r="B4551" t="s">
        <v>477658</v>
      </c>
      <c r="C4551" t="s">
        <v>477659</v>
      </c>
      <c r="D4551" t="s">
        <v>477660</v>
      </c>
      <c r="E4551" t="s">
        <v>477661</v>
      </c>
      <c r="F4551" t="s">
        <v>477662</v>
      </c>
      <c r="G4551" t="s">
        <v>477663</v>
      </c>
      <c r="H4551" t="s">
        <v>477664</v>
      </c>
      <c r="I4551" t="s">
        <v>477665</v>
      </c>
      <c r="J4551" t="s">
        <v>477666</v>
      </c>
      <c r="K4551" t="s">
        <v>477667</v>
      </c>
      <c r="L4551" t="s">
        <v>477668</v>
      </c>
      <c r="M4551" t="s">
        <v>477669</v>
      </c>
      <c r="N4551" t="s">
        <v>477670</v>
      </c>
      <c r="O4551" t="s">
        <v>477671</v>
      </c>
      <c r="P4551" t="s">
        <v>477672</v>
      </c>
      <c r="Q4551" t="s">
        <v>477673</v>
      </c>
      <c r="R4551" t="s">
        <v>477674</v>
      </c>
      <c r="S4551" t="s">
        <v>477675</v>
      </c>
      <c r="T4551" t="s">
        <v>477676</v>
      </c>
      <c r="U4551" t="s">
        <v>477677</v>
      </c>
      <c r="V4551" t="s">
        <v>477678</v>
      </c>
      <c r="W4551" t="s">
        <v>477679</v>
      </c>
      <c r="X4551" t="s">
        <v>477680</v>
      </c>
      <c r="Y4551" t="s">
        <v>477681</v>
      </c>
      <c r="Z4551" t="s">
        <v>477682</v>
      </c>
      <c r="AA4551" t="s">
        <v>477683</v>
      </c>
      <c r="AB4551" t="s">
        <v>477684</v>
      </c>
      <c r="AC4551" t="s">
        <v>477685</v>
      </c>
      <c r="AD4551" t="s">
        <v>477686</v>
      </c>
      <c r="AE4551" t="s">
        <v>477687</v>
      </c>
      <c r="AF4551" t="s">
        <v>477688</v>
      </c>
      <c r="AG4551" t="s">
        <v>477689</v>
      </c>
      <c r="AH4551" t="s">
        <v>477690</v>
      </c>
      <c r="AI4551" t="s">
        <v>477691</v>
      </c>
      <c r="AJ4551" t="s">
        <v>477692</v>
      </c>
      <c r="AK4551" t="s">
        <v>477693</v>
      </c>
      <c r="AL4551" t="s">
        <v>477694</v>
      </c>
      <c r="AM4551" t="s">
        <v>477695</v>
      </c>
      <c r="AN4551" t="s">
        <v>477696</v>
      </c>
      <c r="AO4551" t="s">
        <v>477697</v>
      </c>
      <c r="AP4551" t="s">
        <v>477698</v>
      </c>
      <c r="AQ4551" t="s">
        <v>477699</v>
      </c>
      <c r="AR4551" t="s">
        <v>477700</v>
      </c>
      <c r="AS4551" t="s">
        <v>477701</v>
      </c>
      <c r="AT4551" t="s">
        <v>477702</v>
      </c>
      <c r="AU4551" t="s">
        <v>477703</v>
      </c>
      <c r="AV4551" t="s">
        <v>477704</v>
      </c>
      <c r="AW4551" t="s">
        <v>477705</v>
      </c>
      <c r="AX4551" t="s">
        <v>477706</v>
      </c>
      <c r="AY4551" t="s">
        <v>477707</v>
      </c>
      <c r="AZ4551" t="s">
        <v>477708</v>
      </c>
      <c r="BA4551" t="s">
        <v>477709</v>
      </c>
      <c r="BB4551" t="s">
        <v>477710</v>
      </c>
      <c r="BC4551" t="s">
        <v>477711</v>
      </c>
      <c r="BD4551" t="s">
        <v>477712</v>
      </c>
      <c r="BE4551" t="s">
        <v>477713</v>
      </c>
      <c r="BF4551" t="s">
        <v>477714</v>
      </c>
      <c r="BG4551" t="s">
        <v>477715</v>
      </c>
      <c r="BH4551" t="s">
        <v>477716</v>
      </c>
      <c r="BI4551" t="s">
        <v>477717</v>
      </c>
      <c r="BJ4551" t="s">
        <v>477718</v>
      </c>
      <c r="BK4551" t="s">
        <v>477719</v>
      </c>
      <c r="BL4551" t="s">
        <v>477720</v>
      </c>
      <c r="BM4551" t="s">
        <v>477721</v>
      </c>
      <c r="BN4551" t="s">
        <v>477722</v>
      </c>
      <c r="BO4551" t="s">
        <v>477723</v>
      </c>
      <c r="BP4551" t="s">
        <v>477724</v>
      </c>
      <c r="BQ4551" t="s">
        <v>477725</v>
      </c>
      <c r="BR4551" t="s">
        <v>477726</v>
      </c>
      <c r="BS4551" t="s">
        <v>477727</v>
      </c>
      <c r="BT4551" t="s">
        <v>477728</v>
      </c>
      <c r="BU4551" t="s">
        <v>477729</v>
      </c>
      <c r="BV4551" t="s">
        <v>477730</v>
      </c>
      <c r="BW4551" t="s">
        <v>477731</v>
      </c>
      <c r="BX4551" t="s">
        <v>477732</v>
      </c>
      <c r="BY4551" t="s">
        <v>477733</v>
      </c>
      <c r="BZ4551" t="s">
        <v>477734</v>
      </c>
      <c r="CA4551" t="s">
        <v>477735</v>
      </c>
      <c r="CB4551" t="s">
        <v>477736</v>
      </c>
      <c r="CC4551" t="s">
        <v>477737</v>
      </c>
      <c r="CD4551" t="s">
        <v>477738</v>
      </c>
      <c r="CE4551" t="s">
        <v>477739</v>
      </c>
      <c r="CF4551" t="s">
        <v>477740</v>
      </c>
      <c r="CG4551" t="s">
        <v>477741</v>
      </c>
      <c r="CH4551" t="s">
        <v>477742</v>
      </c>
      <c r="CI4551" t="s">
        <v>477743</v>
      </c>
      <c r="CJ4551" t="s">
        <v>477744</v>
      </c>
      <c r="CK4551" t="s">
        <v>477745</v>
      </c>
      <c r="CL4551" t="s">
        <v>477746</v>
      </c>
      <c r="CM4551" t="s">
        <v>477747</v>
      </c>
      <c r="CN4551" t="s">
        <v>477748</v>
      </c>
      <c r="CO4551" t="s">
        <v>477749</v>
      </c>
      <c r="CP4551" t="s">
        <v>477750</v>
      </c>
      <c r="CQ4551" t="s">
        <v>477751</v>
      </c>
      <c r="CR4551" t="s">
        <v>477752</v>
      </c>
      <c r="CS4551" t="s">
        <v>477753</v>
      </c>
      <c r="CT4551" t="s">
        <v>477754</v>
      </c>
      <c r="CU4551" t="s">
        <v>477755</v>
      </c>
      <c r="CV4551" t="s">
        <v>477756</v>
      </c>
      <c r="CW4551" t="s">
        <v>477757</v>
      </c>
      <c r="CX4551" t="s">
        <v>477758</v>
      </c>
      <c r="CY4551" t="s">
        <v>477759</v>
      </c>
      <c r="CZ4551" t="s">
        <v>477760</v>
      </c>
      <c r="DA4551" t="s">
        <v>477761</v>
      </c>
    </row>
    <row r="4552" spans="1:105" x14ac:dyDescent="0.25">
      <c r="A4552" t="s">
        <v>477762</v>
      </c>
      <c r="B4552" t="s">
        <v>477763</v>
      </c>
      <c r="C4552" t="s">
        <v>477764</v>
      </c>
      <c r="D4552" t="s">
        <v>477765</v>
      </c>
      <c r="E4552" t="s">
        <v>477766</v>
      </c>
      <c r="F4552" t="s">
        <v>477767</v>
      </c>
      <c r="G4552" t="s">
        <v>477768</v>
      </c>
      <c r="H4552" t="s">
        <v>477769</v>
      </c>
      <c r="I4552" t="s">
        <v>477770</v>
      </c>
      <c r="J4552" t="s">
        <v>477771</v>
      </c>
      <c r="K4552" t="s">
        <v>477772</v>
      </c>
      <c r="L4552" t="s">
        <v>477773</v>
      </c>
      <c r="M4552" t="s">
        <v>477774</v>
      </c>
      <c r="N4552" t="s">
        <v>477775</v>
      </c>
      <c r="O4552" t="s">
        <v>477776</v>
      </c>
      <c r="P4552" t="s">
        <v>477777</v>
      </c>
      <c r="Q4552" t="s">
        <v>477778</v>
      </c>
      <c r="R4552" t="s">
        <v>477779</v>
      </c>
      <c r="S4552" t="s">
        <v>477780</v>
      </c>
      <c r="T4552" t="s">
        <v>477781</v>
      </c>
      <c r="U4552" t="s">
        <v>477782</v>
      </c>
      <c r="V4552" t="s">
        <v>477783</v>
      </c>
      <c r="W4552" t="s">
        <v>477784</v>
      </c>
      <c r="X4552" t="s">
        <v>477785</v>
      </c>
      <c r="Y4552" t="s">
        <v>477786</v>
      </c>
      <c r="Z4552" t="s">
        <v>477787</v>
      </c>
      <c r="AA4552" t="s">
        <v>477788</v>
      </c>
      <c r="AB4552" t="s">
        <v>477789</v>
      </c>
      <c r="AC4552" t="s">
        <v>477790</v>
      </c>
      <c r="AD4552" t="s">
        <v>477791</v>
      </c>
      <c r="AE4552" t="s">
        <v>477792</v>
      </c>
      <c r="AF4552" t="s">
        <v>477793</v>
      </c>
      <c r="AG4552" t="s">
        <v>477794</v>
      </c>
      <c r="AH4552" t="s">
        <v>477795</v>
      </c>
      <c r="AI4552" t="s">
        <v>477796</v>
      </c>
      <c r="AJ4552" t="s">
        <v>477797</v>
      </c>
      <c r="AK4552" t="s">
        <v>477798</v>
      </c>
      <c r="AL4552" t="s">
        <v>477799</v>
      </c>
      <c r="AM4552" t="s">
        <v>477800</v>
      </c>
      <c r="AN4552" t="s">
        <v>477801</v>
      </c>
      <c r="AO4552" t="s">
        <v>477802</v>
      </c>
      <c r="AP4552" t="s">
        <v>477803</v>
      </c>
      <c r="AQ4552" t="s">
        <v>477804</v>
      </c>
      <c r="AR4552" t="s">
        <v>477805</v>
      </c>
      <c r="AS4552" t="s">
        <v>477806</v>
      </c>
      <c r="AT4552" t="s">
        <v>477807</v>
      </c>
      <c r="AU4552" t="s">
        <v>477808</v>
      </c>
      <c r="AV4552" t="s">
        <v>477809</v>
      </c>
      <c r="AW4552" t="s">
        <v>477810</v>
      </c>
      <c r="AX4552" t="s">
        <v>477811</v>
      </c>
      <c r="AY4552" t="s">
        <v>477812</v>
      </c>
      <c r="AZ4552" t="s">
        <v>477813</v>
      </c>
      <c r="BA4552" t="s">
        <v>477814</v>
      </c>
      <c r="BB4552" t="s">
        <v>477815</v>
      </c>
      <c r="BC4552" t="s">
        <v>477816</v>
      </c>
      <c r="BD4552" t="s">
        <v>477817</v>
      </c>
      <c r="BE4552" t="s">
        <v>477818</v>
      </c>
      <c r="BF4552" t="s">
        <v>477819</v>
      </c>
      <c r="BG4552" t="s">
        <v>477820</v>
      </c>
      <c r="BH4552" t="s">
        <v>477821</v>
      </c>
      <c r="BI4552" t="s">
        <v>477822</v>
      </c>
      <c r="BJ4552" t="s">
        <v>477823</v>
      </c>
      <c r="BK4552" t="s">
        <v>477824</v>
      </c>
      <c r="BL4552" t="s">
        <v>477825</v>
      </c>
      <c r="BM4552" t="s">
        <v>477826</v>
      </c>
      <c r="BN4552" t="s">
        <v>477827</v>
      </c>
      <c r="BO4552" t="s">
        <v>477828</v>
      </c>
      <c r="BP4552" t="s">
        <v>477829</v>
      </c>
      <c r="BQ4552" t="s">
        <v>477830</v>
      </c>
      <c r="BR4552" t="s">
        <v>477831</v>
      </c>
      <c r="BS4552" t="s">
        <v>477832</v>
      </c>
      <c r="BT4552" t="s">
        <v>477833</v>
      </c>
      <c r="BU4552" t="s">
        <v>477834</v>
      </c>
      <c r="BV4552" t="s">
        <v>477835</v>
      </c>
      <c r="BW4552" t="s">
        <v>477836</v>
      </c>
      <c r="BX4552" t="s">
        <v>477837</v>
      </c>
      <c r="BY4552" t="s">
        <v>477838</v>
      </c>
      <c r="BZ4552" t="s">
        <v>477839</v>
      </c>
      <c r="CA4552" t="s">
        <v>477840</v>
      </c>
      <c r="CB4552" t="s">
        <v>477841</v>
      </c>
      <c r="CC4552" t="s">
        <v>477842</v>
      </c>
      <c r="CD4552" t="s">
        <v>477843</v>
      </c>
      <c r="CE4552" t="s">
        <v>477844</v>
      </c>
      <c r="CF4552" t="s">
        <v>477845</v>
      </c>
      <c r="CG4552" t="s">
        <v>477846</v>
      </c>
      <c r="CH4552" t="s">
        <v>477847</v>
      </c>
      <c r="CI4552" t="s">
        <v>477848</v>
      </c>
      <c r="CJ4552" t="s">
        <v>477849</v>
      </c>
      <c r="CK4552" t="s">
        <v>477850</v>
      </c>
      <c r="CL4552" t="s">
        <v>477851</v>
      </c>
      <c r="CM4552" t="s">
        <v>477852</v>
      </c>
      <c r="CN4552" t="s">
        <v>477853</v>
      </c>
      <c r="CO4552" t="s">
        <v>477854</v>
      </c>
      <c r="CP4552" t="s">
        <v>477855</v>
      </c>
      <c r="CQ4552" t="s">
        <v>477856</v>
      </c>
      <c r="CR4552" t="s">
        <v>477857</v>
      </c>
      <c r="CS4552" t="s">
        <v>477858</v>
      </c>
      <c r="CT4552" t="s">
        <v>477859</v>
      </c>
      <c r="CU4552" t="s">
        <v>477860</v>
      </c>
      <c r="CV4552" t="s">
        <v>477861</v>
      </c>
      <c r="CW4552" t="s">
        <v>477862</v>
      </c>
      <c r="CX4552" t="s">
        <v>477863</v>
      </c>
      <c r="CY4552" t="s">
        <v>477864</v>
      </c>
      <c r="CZ4552" t="s">
        <v>477865</v>
      </c>
      <c r="DA4552" t="s">
        <v>477866</v>
      </c>
    </row>
    <row r="4553" spans="1:105" x14ac:dyDescent="0.25">
      <c r="A4553" t="s">
        <v>477867</v>
      </c>
      <c r="B4553" t="s">
        <v>477868</v>
      </c>
      <c r="C4553" t="s">
        <v>477869</v>
      </c>
      <c r="D4553" t="s">
        <v>477870</v>
      </c>
      <c r="E4553" t="s">
        <v>477871</v>
      </c>
      <c r="F4553" t="s">
        <v>477872</v>
      </c>
      <c r="G4553" t="s">
        <v>477873</v>
      </c>
      <c r="H4553" t="s">
        <v>477874</v>
      </c>
      <c r="I4553" t="s">
        <v>477875</v>
      </c>
      <c r="J4553" t="s">
        <v>477876</v>
      </c>
      <c r="K4553" t="s">
        <v>477877</v>
      </c>
      <c r="L4553" t="s">
        <v>477878</v>
      </c>
      <c r="M4553" t="s">
        <v>477879</v>
      </c>
      <c r="N4553" t="s">
        <v>477880</v>
      </c>
      <c r="O4553" t="s">
        <v>477881</v>
      </c>
      <c r="P4553" t="s">
        <v>477882</v>
      </c>
      <c r="Q4553" t="s">
        <v>477883</v>
      </c>
      <c r="R4553" t="s">
        <v>477884</v>
      </c>
      <c r="S4553" t="s">
        <v>477885</v>
      </c>
      <c r="T4553" t="s">
        <v>477886</v>
      </c>
      <c r="U4553" t="s">
        <v>477887</v>
      </c>
      <c r="V4553" t="s">
        <v>477888</v>
      </c>
      <c r="W4553" t="s">
        <v>477889</v>
      </c>
      <c r="X4553" t="s">
        <v>477890</v>
      </c>
      <c r="Y4553" t="s">
        <v>477891</v>
      </c>
      <c r="Z4553" t="s">
        <v>477892</v>
      </c>
      <c r="AA4553" t="s">
        <v>477893</v>
      </c>
      <c r="AB4553" t="s">
        <v>477894</v>
      </c>
      <c r="AC4553" t="s">
        <v>477895</v>
      </c>
      <c r="AD4553" t="s">
        <v>477896</v>
      </c>
      <c r="AE4553" t="s">
        <v>477897</v>
      </c>
      <c r="AF4553" t="s">
        <v>477898</v>
      </c>
      <c r="AG4553" t="s">
        <v>477899</v>
      </c>
      <c r="AH4553" t="s">
        <v>477900</v>
      </c>
      <c r="AI4553" t="s">
        <v>477901</v>
      </c>
      <c r="AJ4553" t="s">
        <v>477902</v>
      </c>
      <c r="AK4553" t="s">
        <v>477903</v>
      </c>
      <c r="AL4553" t="s">
        <v>477904</v>
      </c>
      <c r="AM4553" t="s">
        <v>477905</v>
      </c>
      <c r="AN4553" t="s">
        <v>477906</v>
      </c>
      <c r="AO4553" t="s">
        <v>477907</v>
      </c>
      <c r="AP4553" t="s">
        <v>477908</v>
      </c>
      <c r="AQ4553" t="s">
        <v>477909</v>
      </c>
      <c r="AR4553" t="s">
        <v>477910</v>
      </c>
      <c r="AS4553" t="s">
        <v>477911</v>
      </c>
      <c r="AT4553" t="s">
        <v>477912</v>
      </c>
      <c r="AU4553" t="s">
        <v>477913</v>
      </c>
      <c r="AV4553" t="s">
        <v>477914</v>
      </c>
      <c r="AW4553" t="s">
        <v>477915</v>
      </c>
      <c r="AX4553" t="s">
        <v>477916</v>
      </c>
      <c r="AY4553" t="s">
        <v>477917</v>
      </c>
      <c r="AZ4553" t="s">
        <v>477918</v>
      </c>
      <c r="BA4553" t="s">
        <v>477919</v>
      </c>
      <c r="BB4553" t="s">
        <v>477920</v>
      </c>
      <c r="BC4553" t="s">
        <v>477921</v>
      </c>
      <c r="BD4553" t="s">
        <v>477922</v>
      </c>
      <c r="BE4553" t="s">
        <v>477923</v>
      </c>
      <c r="BF4553" t="s">
        <v>477924</v>
      </c>
      <c r="BG4553" t="s">
        <v>477925</v>
      </c>
      <c r="BH4553" t="s">
        <v>477926</v>
      </c>
      <c r="BI4553" t="s">
        <v>477927</v>
      </c>
      <c r="BJ4553" t="s">
        <v>477928</v>
      </c>
      <c r="BK4553" t="s">
        <v>477929</v>
      </c>
      <c r="BL4553" t="s">
        <v>477930</v>
      </c>
      <c r="BM4553" t="s">
        <v>477931</v>
      </c>
      <c r="BN4553" t="s">
        <v>477932</v>
      </c>
      <c r="BO4553" t="s">
        <v>477933</v>
      </c>
      <c r="BP4553" t="s">
        <v>477934</v>
      </c>
      <c r="BQ4553" t="s">
        <v>477935</v>
      </c>
      <c r="BR4553" t="s">
        <v>477936</v>
      </c>
      <c r="BS4553" t="s">
        <v>477937</v>
      </c>
      <c r="BT4553" t="s">
        <v>477938</v>
      </c>
      <c r="BU4553" t="s">
        <v>477939</v>
      </c>
      <c r="BV4553" t="s">
        <v>477940</v>
      </c>
      <c r="BW4553" t="s">
        <v>477941</v>
      </c>
      <c r="BX4553" t="s">
        <v>477942</v>
      </c>
      <c r="BY4553" t="s">
        <v>477943</v>
      </c>
      <c r="BZ4553" t="s">
        <v>477944</v>
      </c>
      <c r="CA4553" t="s">
        <v>477945</v>
      </c>
      <c r="CB4553" t="s">
        <v>477946</v>
      </c>
      <c r="CC4553" t="s">
        <v>477947</v>
      </c>
      <c r="CD4553" t="s">
        <v>477948</v>
      </c>
      <c r="CE4553" t="s">
        <v>477949</v>
      </c>
      <c r="CF4553" t="s">
        <v>477950</v>
      </c>
      <c r="CG4553" t="s">
        <v>477951</v>
      </c>
      <c r="CH4553" t="s">
        <v>477952</v>
      </c>
      <c r="CI4553" t="s">
        <v>477953</v>
      </c>
      <c r="CJ4553" t="s">
        <v>477954</v>
      </c>
      <c r="CK4553" t="s">
        <v>477955</v>
      </c>
      <c r="CL4553" t="s">
        <v>477956</v>
      </c>
      <c r="CM4553" t="s">
        <v>477957</v>
      </c>
      <c r="CN4553" t="s">
        <v>477958</v>
      </c>
      <c r="CO4553" t="s">
        <v>477959</v>
      </c>
      <c r="CP4553" t="s">
        <v>477960</v>
      </c>
      <c r="CQ4553" t="s">
        <v>477961</v>
      </c>
      <c r="CR4553" t="s">
        <v>477962</v>
      </c>
      <c r="CS4553" t="s">
        <v>477963</v>
      </c>
      <c r="CT4553" t="s">
        <v>477964</v>
      </c>
      <c r="CU4553" t="s">
        <v>477965</v>
      </c>
      <c r="CV4553" t="s">
        <v>477966</v>
      </c>
      <c r="CW4553" t="s">
        <v>477967</v>
      </c>
      <c r="CX4553" t="s">
        <v>477968</v>
      </c>
      <c r="CY4553" t="s">
        <v>477969</v>
      </c>
      <c r="CZ4553" t="s">
        <v>477970</v>
      </c>
      <c r="DA4553" t="s">
        <v>477971</v>
      </c>
    </row>
    <row r="4554" spans="1:105" x14ac:dyDescent="0.25">
      <c r="A4554" t="s">
        <v>477972</v>
      </c>
      <c r="B4554" t="s">
        <v>477973</v>
      </c>
      <c r="C4554" t="s">
        <v>477974</v>
      </c>
      <c r="D4554" t="s">
        <v>477975</v>
      </c>
      <c r="E4554" t="s">
        <v>477976</v>
      </c>
      <c r="F4554" t="s">
        <v>477977</v>
      </c>
      <c r="G4554" t="s">
        <v>477978</v>
      </c>
      <c r="H4554" t="s">
        <v>477979</v>
      </c>
      <c r="I4554" t="s">
        <v>477980</v>
      </c>
      <c r="J4554" t="s">
        <v>477981</v>
      </c>
      <c r="K4554" t="s">
        <v>477982</v>
      </c>
      <c r="L4554" t="s">
        <v>477983</v>
      </c>
      <c r="M4554" t="s">
        <v>477984</v>
      </c>
      <c r="N4554" t="s">
        <v>477985</v>
      </c>
      <c r="O4554" t="s">
        <v>477986</v>
      </c>
      <c r="P4554" t="s">
        <v>477987</v>
      </c>
      <c r="Q4554" t="s">
        <v>477988</v>
      </c>
      <c r="R4554" t="s">
        <v>477989</v>
      </c>
      <c r="S4554" t="s">
        <v>477990</v>
      </c>
      <c r="T4554" t="s">
        <v>477991</v>
      </c>
      <c r="U4554" t="s">
        <v>477992</v>
      </c>
      <c r="V4554" t="s">
        <v>477993</v>
      </c>
      <c r="W4554" t="s">
        <v>477994</v>
      </c>
      <c r="X4554" t="s">
        <v>477995</v>
      </c>
      <c r="Y4554" t="s">
        <v>477996</v>
      </c>
      <c r="Z4554" t="s">
        <v>477997</v>
      </c>
      <c r="AA4554" t="s">
        <v>477998</v>
      </c>
      <c r="AB4554" t="s">
        <v>477999</v>
      </c>
      <c r="AC4554" t="s">
        <v>478000</v>
      </c>
      <c r="AD4554" t="s">
        <v>478001</v>
      </c>
      <c r="AE4554" t="s">
        <v>478002</v>
      </c>
      <c r="AF4554" t="s">
        <v>478003</v>
      </c>
      <c r="AG4554" t="s">
        <v>478004</v>
      </c>
      <c r="AH4554" t="s">
        <v>478005</v>
      </c>
      <c r="AI4554" t="s">
        <v>478006</v>
      </c>
      <c r="AJ4554" t="s">
        <v>478007</v>
      </c>
      <c r="AK4554" t="s">
        <v>478008</v>
      </c>
      <c r="AL4554" t="s">
        <v>478009</v>
      </c>
      <c r="AM4554" t="s">
        <v>478010</v>
      </c>
      <c r="AN4554" t="s">
        <v>478011</v>
      </c>
      <c r="AO4554" t="s">
        <v>478012</v>
      </c>
      <c r="AP4554" t="s">
        <v>478013</v>
      </c>
      <c r="AQ4554" t="s">
        <v>478014</v>
      </c>
      <c r="AR4554" t="s">
        <v>478015</v>
      </c>
      <c r="AS4554" t="s">
        <v>478016</v>
      </c>
      <c r="AT4554" t="s">
        <v>478017</v>
      </c>
      <c r="AU4554" t="s">
        <v>478018</v>
      </c>
      <c r="AV4554" t="s">
        <v>478019</v>
      </c>
      <c r="AW4554" t="s">
        <v>478020</v>
      </c>
      <c r="AX4554" t="s">
        <v>478021</v>
      </c>
      <c r="AY4554" t="s">
        <v>478022</v>
      </c>
      <c r="AZ4554" t="s">
        <v>478023</v>
      </c>
      <c r="BA4554" t="s">
        <v>478024</v>
      </c>
      <c r="BB4554" t="s">
        <v>478025</v>
      </c>
      <c r="BC4554" t="s">
        <v>478026</v>
      </c>
      <c r="BD4554" t="s">
        <v>478027</v>
      </c>
      <c r="BE4554" t="s">
        <v>478028</v>
      </c>
      <c r="BF4554" t="s">
        <v>478029</v>
      </c>
      <c r="BG4554" t="s">
        <v>478030</v>
      </c>
      <c r="BH4554" t="s">
        <v>478031</v>
      </c>
      <c r="BI4554" t="s">
        <v>478032</v>
      </c>
      <c r="BJ4554" t="s">
        <v>478033</v>
      </c>
      <c r="BK4554" t="s">
        <v>478034</v>
      </c>
      <c r="BL4554" t="s">
        <v>478035</v>
      </c>
      <c r="BM4554" t="s">
        <v>478036</v>
      </c>
      <c r="BN4554" t="s">
        <v>478037</v>
      </c>
      <c r="BO4554" t="s">
        <v>478038</v>
      </c>
      <c r="BP4554" t="s">
        <v>478039</v>
      </c>
      <c r="BQ4554" t="s">
        <v>478040</v>
      </c>
      <c r="BR4554" t="s">
        <v>478041</v>
      </c>
      <c r="BS4554" t="s">
        <v>478042</v>
      </c>
      <c r="BT4554" t="s">
        <v>478043</v>
      </c>
      <c r="BU4554" t="s">
        <v>478044</v>
      </c>
      <c r="BV4554" t="s">
        <v>478045</v>
      </c>
      <c r="BW4554" t="s">
        <v>478046</v>
      </c>
      <c r="BX4554" t="s">
        <v>478047</v>
      </c>
      <c r="BY4554" t="s">
        <v>478048</v>
      </c>
      <c r="BZ4554" t="s">
        <v>478049</v>
      </c>
      <c r="CA4554" t="s">
        <v>478050</v>
      </c>
      <c r="CB4554" t="s">
        <v>478051</v>
      </c>
      <c r="CC4554" t="s">
        <v>478052</v>
      </c>
      <c r="CD4554" t="s">
        <v>478053</v>
      </c>
      <c r="CE4554" t="s">
        <v>478054</v>
      </c>
      <c r="CF4554" t="s">
        <v>478055</v>
      </c>
      <c r="CG4554" t="s">
        <v>478056</v>
      </c>
      <c r="CH4554" t="s">
        <v>478057</v>
      </c>
      <c r="CI4554" t="s">
        <v>478058</v>
      </c>
      <c r="CJ4554" t="s">
        <v>478059</v>
      </c>
      <c r="CK4554" t="s">
        <v>478060</v>
      </c>
      <c r="CL4554" t="s">
        <v>478061</v>
      </c>
      <c r="CM4554" t="s">
        <v>478062</v>
      </c>
      <c r="CN4554" t="s">
        <v>478063</v>
      </c>
      <c r="CO4554" t="s">
        <v>478064</v>
      </c>
      <c r="CP4554" t="s">
        <v>478065</v>
      </c>
      <c r="CQ4554" t="s">
        <v>478066</v>
      </c>
      <c r="CR4554" t="s">
        <v>478067</v>
      </c>
      <c r="CS4554" t="s">
        <v>478068</v>
      </c>
      <c r="CT4554" t="s">
        <v>478069</v>
      </c>
      <c r="CU4554" t="s">
        <v>478070</v>
      </c>
      <c r="CV4554" t="s">
        <v>478071</v>
      </c>
      <c r="CW4554" t="s">
        <v>478072</v>
      </c>
      <c r="CX4554" t="s">
        <v>478073</v>
      </c>
      <c r="CY4554" t="s">
        <v>478074</v>
      </c>
      <c r="CZ4554" t="s">
        <v>478075</v>
      </c>
      <c r="DA4554" t="s">
        <v>478076</v>
      </c>
    </row>
    <row r="4555" spans="1:105" x14ac:dyDescent="0.25">
      <c r="A4555" t="s">
        <v>478077</v>
      </c>
      <c r="B4555" t="s">
        <v>478078</v>
      </c>
      <c r="C4555" t="s">
        <v>478079</v>
      </c>
      <c r="D4555" t="s">
        <v>478080</v>
      </c>
      <c r="E4555" t="s">
        <v>478081</v>
      </c>
      <c r="F4555" t="s">
        <v>478082</v>
      </c>
      <c r="G4555" t="s">
        <v>478083</v>
      </c>
      <c r="H4555" t="s">
        <v>478084</v>
      </c>
      <c r="I4555" t="s">
        <v>478085</v>
      </c>
      <c r="J4555" t="s">
        <v>478086</v>
      </c>
      <c r="K4555" t="s">
        <v>478087</v>
      </c>
      <c r="L4555" t="s">
        <v>478088</v>
      </c>
      <c r="M4555" t="s">
        <v>478089</v>
      </c>
      <c r="N4555" t="s">
        <v>478090</v>
      </c>
      <c r="O4555" t="s">
        <v>478091</v>
      </c>
      <c r="P4555" t="s">
        <v>478092</v>
      </c>
      <c r="Q4555" t="s">
        <v>478093</v>
      </c>
      <c r="R4555" t="s">
        <v>478094</v>
      </c>
      <c r="S4555" t="s">
        <v>478095</v>
      </c>
      <c r="T4555" t="s">
        <v>478096</v>
      </c>
      <c r="U4555" t="s">
        <v>478097</v>
      </c>
      <c r="V4555" t="s">
        <v>478098</v>
      </c>
      <c r="W4555" t="s">
        <v>478099</v>
      </c>
      <c r="X4555" t="s">
        <v>478100</v>
      </c>
      <c r="Y4555" t="s">
        <v>478101</v>
      </c>
      <c r="Z4555" t="s">
        <v>478102</v>
      </c>
      <c r="AA4555" t="s">
        <v>478103</v>
      </c>
      <c r="AB4555" t="s">
        <v>478104</v>
      </c>
      <c r="AC4555" t="s">
        <v>478105</v>
      </c>
      <c r="AD4555" t="s">
        <v>478106</v>
      </c>
      <c r="AE4555" t="s">
        <v>478107</v>
      </c>
      <c r="AF4555" t="s">
        <v>478108</v>
      </c>
      <c r="AG4555" t="s">
        <v>478109</v>
      </c>
      <c r="AH4555" t="s">
        <v>478110</v>
      </c>
      <c r="AI4555" t="s">
        <v>478111</v>
      </c>
      <c r="AJ4555" t="s">
        <v>478112</v>
      </c>
      <c r="AK4555" t="s">
        <v>478113</v>
      </c>
      <c r="AL4555" t="s">
        <v>478114</v>
      </c>
      <c r="AM4555" t="s">
        <v>478115</v>
      </c>
      <c r="AN4555" t="s">
        <v>478116</v>
      </c>
      <c r="AO4555" t="s">
        <v>478117</v>
      </c>
      <c r="AP4555" t="s">
        <v>478118</v>
      </c>
      <c r="AQ4555" t="s">
        <v>478119</v>
      </c>
      <c r="AR4555" t="s">
        <v>478120</v>
      </c>
      <c r="AS4555" t="s">
        <v>478121</v>
      </c>
      <c r="AT4555" t="s">
        <v>478122</v>
      </c>
      <c r="AU4555" t="s">
        <v>478123</v>
      </c>
      <c r="AV4555" t="s">
        <v>478124</v>
      </c>
      <c r="AW4555" t="s">
        <v>478125</v>
      </c>
      <c r="AX4555" t="s">
        <v>478126</v>
      </c>
      <c r="AY4555" t="s">
        <v>478127</v>
      </c>
      <c r="AZ4555" t="s">
        <v>478128</v>
      </c>
      <c r="BA4555" t="s">
        <v>478129</v>
      </c>
      <c r="BB4555" t="s">
        <v>478130</v>
      </c>
      <c r="BC4555" t="s">
        <v>478131</v>
      </c>
      <c r="BD4555" t="s">
        <v>478132</v>
      </c>
      <c r="BE4555" t="s">
        <v>478133</v>
      </c>
      <c r="BF4555" t="s">
        <v>478134</v>
      </c>
      <c r="BG4555" t="s">
        <v>478135</v>
      </c>
      <c r="BH4555" t="s">
        <v>478136</v>
      </c>
      <c r="BI4555" t="s">
        <v>478137</v>
      </c>
      <c r="BJ4555" t="s">
        <v>478138</v>
      </c>
      <c r="BK4555" t="s">
        <v>478139</v>
      </c>
      <c r="BL4555" t="s">
        <v>478140</v>
      </c>
      <c r="BM4555" t="s">
        <v>478141</v>
      </c>
      <c r="BN4555" t="s">
        <v>478142</v>
      </c>
      <c r="BO4555" t="s">
        <v>478143</v>
      </c>
      <c r="BP4555" t="s">
        <v>478144</v>
      </c>
      <c r="BQ4555" t="s">
        <v>478145</v>
      </c>
      <c r="BR4555" t="s">
        <v>478146</v>
      </c>
      <c r="BS4555" t="s">
        <v>478147</v>
      </c>
      <c r="BT4555" t="s">
        <v>478148</v>
      </c>
      <c r="BU4555" t="s">
        <v>478149</v>
      </c>
      <c r="BV4555" t="s">
        <v>478150</v>
      </c>
      <c r="BW4555" t="s">
        <v>478151</v>
      </c>
      <c r="BX4555" t="s">
        <v>478152</v>
      </c>
      <c r="BY4555" t="s">
        <v>478153</v>
      </c>
      <c r="BZ4555" t="s">
        <v>478154</v>
      </c>
      <c r="CA4555" t="s">
        <v>478155</v>
      </c>
      <c r="CB4555" t="s">
        <v>478156</v>
      </c>
      <c r="CC4555" t="s">
        <v>478157</v>
      </c>
      <c r="CD4555" t="s">
        <v>478158</v>
      </c>
      <c r="CE4555" t="s">
        <v>478159</v>
      </c>
      <c r="CF4555" t="s">
        <v>478160</v>
      </c>
      <c r="CG4555" t="s">
        <v>478161</v>
      </c>
      <c r="CH4555" t="s">
        <v>478162</v>
      </c>
      <c r="CI4555" t="s">
        <v>478163</v>
      </c>
      <c r="CJ4555" t="s">
        <v>478164</v>
      </c>
      <c r="CK4555" t="s">
        <v>478165</v>
      </c>
      <c r="CL4555" t="s">
        <v>478166</v>
      </c>
      <c r="CM4555" t="s">
        <v>478167</v>
      </c>
      <c r="CN4555" t="s">
        <v>478168</v>
      </c>
      <c r="CO4555" t="s">
        <v>478169</v>
      </c>
      <c r="CP4555" t="s">
        <v>478170</v>
      </c>
      <c r="CQ4555" t="s">
        <v>478171</v>
      </c>
      <c r="CR4555" t="s">
        <v>478172</v>
      </c>
      <c r="CS4555" t="s">
        <v>478173</v>
      </c>
      <c r="CT4555" t="s">
        <v>478174</v>
      </c>
      <c r="CU4555" t="s">
        <v>478175</v>
      </c>
      <c r="CV4555" t="s">
        <v>478176</v>
      </c>
      <c r="CW4555" t="s">
        <v>478177</v>
      </c>
      <c r="CX4555" t="s">
        <v>478178</v>
      </c>
      <c r="CY4555" t="s">
        <v>478179</v>
      </c>
      <c r="CZ4555" t="s">
        <v>478180</v>
      </c>
      <c r="DA4555" t="s">
        <v>478181</v>
      </c>
    </row>
    <row r="4556" spans="1:105" x14ac:dyDescent="0.25">
      <c r="A4556" t="s">
        <v>478182</v>
      </c>
      <c r="B4556" t="s">
        <v>478183</v>
      </c>
      <c r="C4556" t="s">
        <v>478184</v>
      </c>
      <c r="D4556" t="s">
        <v>478185</v>
      </c>
      <c r="E4556" t="s">
        <v>478186</v>
      </c>
      <c r="F4556" t="s">
        <v>478187</v>
      </c>
      <c r="G4556" t="s">
        <v>478188</v>
      </c>
      <c r="H4556" t="s">
        <v>478189</v>
      </c>
      <c r="I4556" t="s">
        <v>478190</v>
      </c>
      <c r="J4556" t="s">
        <v>478191</v>
      </c>
      <c r="K4556" t="s">
        <v>478192</v>
      </c>
      <c r="L4556" t="s">
        <v>478193</v>
      </c>
      <c r="M4556" t="s">
        <v>478194</v>
      </c>
      <c r="N4556" t="s">
        <v>478195</v>
      </c>
      <c r="O4556" t="s">
        <v>478196</v>
      </c>
      <c r="P4556" t="s">
        <v>478197</v>
      </c>
      <c r="Q4556" t="s">
        <v>478198</v>
      </c>
      <c r="R4556" t="s">
        <v>478199</v>
      </c>
      <c r="S4556" t="s">
        <v>478200</v>
      </c>
      <c r="T4556" t="s">
        <v>478201</v>
      </c>
      <c r="U4556" t="s">
        <v>478202</v>
      </c>
      <c r="V4556" t="s">
        <v>478203</v>
      </c>
      <c r="W4556" t="s">
        <v>478204</v>
      </c>
      <c r="X4556" t="s">
        <v>478205</v>
      </c>
      <c r="Y4556" t="s">
        <v>478206</v>
      </c>
      <c r="Z4556" t="s">
        <v>478207</v>
      </c>
      <c r="AA4556" t="s">
        <v>478208</v>
      </c>
      <c r="AB4556" t="s">
        <v>478209</v>
      </c>
      <c r="AC4556" t="s">
        <v>478210</v>
      </c>
      <c r="AD4556" t="s">
        <v>478211</v>
      </c>
      <c r="AE4556" t="s">
        <v>478212</v>
      </c>
      <c r="AF4556" t="s">
        <v>478213</v>
      </c>
      <c r="AG4556" t="s">
        <v>478214</v>
      </c>
      <c r="AH4556" t="s">
        <v>478215</v>
      </c>
      <c r="AI4556" t="s">
        <v>478216</v>
      </c>
      <c r="AJ4556" t="s">
        <v>478217</v>
      </c>
      <c r="AK4556" t="s">
        <v>478218</v>
      </c>
      <c r="AL4556" t="s">
        <v>478219</v>
      </c>
      <c r="AM4556" t="s">
        <v>478220</v>
      </c>
      <c r="AN4556" t="s">
        <v>478221</v>
      </c>
      <c r="AO4556" t="s">
        <v>478222</v>
      </c>
      <c r="AP4556" t="s">
        <v>478223</v>
      </c>
      <c r="AQ4556" t="s">
        <v>478224</v>
      </c>
      <c r="AR4556" t="s">
        <v>478225</v>
      </c>
      <c r="AS4556" t="s">
        <v>478226</v>
      </c>
      <c r="AT4556" t="s">
        <v>478227</v>
      </c>
      <c r="AU4556" t="s">
        <v>478228</v>
      </c>
      <c r="AV4556" t="s">
        <v>478229</v>
      </c>
      <c r="AW4556" t="s">
        <v>478230</v>
      </c>
      <c r="AX4556" t="s">
        <v>478231</v>
      </c>
      <c r="AY4556" t="s">
        <v>478232</v>
      </c>
      <c r="AZ4556" t="s">
        <v>478233</v>
      </c>
      <c r="BA4556" t="s">
        <v>478234</v>
      </c>
      <c r="BB4556" t="s">
        <v>478235</v>
      </c>
      <c r="BC4556" t="s">
        <v>478236</v>
      </c>
      <c r="BD4556" t="s">
        <v>478237</v>
      </c>
      <c r="BE4556" t="s">
        <v>478238</v>
      </c>
      <c r="BF4556" t="s">
        <v>478239</v>
      </c>
      <c r="BG4556" t="s">
        <v>478240</v>
      </c>
      <c r="BH4556" t="s">
        <v>478241</v>
      </c>
      <c r="BI4556" t="s">
        <v>478242</v>
      </c>
      <c r="BJ4556" t="s">
        <v>478243</v>
      </c>
      <c r="BK4556" t="s">
        <v>478244</v>
      </c>
      <c r="BL4556" t="s">
        <v>478245</v>
      </c>
      <c r="BM4556" t="s">
        <v>478246</v>
      </c>
      <c r="BN4556" t="s">
        <v>478247</v>
      </c>
      <c r="BO4556" t="s">
        <v>478248</v>
      </c>
      <c r="BP4556" t="s">
        <v>478249</v>
      </c>
      <c r="BQ4556" t="s">
        <v>478250</v>
      </c>
      <c r="BR4556" t="s">
        <v>478251</v>
      </c>
      <c r="BS4556" t="s">
        <v>478252</v>
      </c>
      <c r="BT4556" t="s">
        <v>478253</v>
      </c>
      <c r="BU4556" t="s">
        <v>478254</v>
      </c>
      <c r="BV4556" t="s">
        <v>478255</v>
      </c>
      <c r="BW4556" t="s">
        <v>478256</v>
      </c>
      <c r="BX4556" t="s">
        <v>478257</v>
      </c>
      <c r="BY4556" t="s">
        <v>478258</v>
      </c>
      <c r="BZ4556" t="s">
        <v>478259</v>
      </c>
      <c r="CA4556" t="s">
        <v>478260</v>
      </c>
      <c r="CB4556" t="s">
        <v>478261</v>
      </c>
      <c r="CC4556" t="s">
        <v>478262</v>
      </c>
      <c r="CD4556" t="s">
        <v>478263</v>
      </c>
      <c r="CE4556" t="s">
        <v>478264</v>
      </c>
      <c r="CF4556" t="s">
        <v>478265</v>
      </c>
      <c r="CG4556" t="s">
        <v>478266</v>
      </c>
      <c r="CH4556" t="s">
        <v>478267</v>
      </c>
      <c r="CI4556" t="s">
        <v>478268</v>
      </c>
      <c r="CJ4556" t="s">
        <v>478269</v>
      </c>
      <c r="CK4556" t="s">
        <v>478270</v>
      </c>
      <c r="CL4556" t="s">
        <v>478271</v>
      </c>
      <c r="CM4556" t="s">
        <v>478272</v>
      </c>
      <c r="CN4556" t="s">
        <v>478273</v>
      </c>
      <c r="CO4556" t="s">
        <v>478274</v>
      </c>
      <c r="CP4556" t="s">
        <v>478275</v>
      </c>
      <c r="CQ4556" t="s">
        <v>478276</v>
      </c>
      <c r="CR4556" t="s">
        <v>478277</v>
      </c>
      <c r="CS4556" t="s">
        <v>478278</v>
      </c>
      <c r="CT4556" t="s">
        <v>478279</v>
      </c>
      <c r="CU4556" t="s">
        <v>478280</v>
      </c>
      <c r="CV4556" t="s">
        <v>478281</v>
      </c>
      <c r="CW4556" t="s">
        <v>478282</v>
      </c>
      <c r="CX4556" t="s">
        <v>478283</v>
      </c>
      <c r="CY4556" t="s">
        <v>478284</v>
      </c>
      <c r="CZ4556" t="s">
        <v>478285</v>
      </c>
      <c r="DA4556" t="s">
        <v>478286</v>
      </c>
    </row>
    <row r="4557" spans="1:105" x14ac:dyDescent="0.25">
      <c r="A4557" t="s">
        <v>478287</v>
      </c>
      <c r="B4557" t="s">
        <v>478288</v>
      </c>
      <c r="C4557" t="s">
        <v>478289</v>
      </c>
      <c r="D4557" t="s">
        <v>478290</v>
      </c>
      <c r="E4557" t="s">
        <v>478291</v>
      </c>
      <c r="F4557" t="s">
        <v>478292</v>
      </c>
      <c r="G4557" t="s">
        <v>478293</v>
      </c>
      <c r="H4557" t="s">
        <v>478294</v>
      </c>
      <c r="I4557" t="s">
        <v>478295</v>
      </c>
      <c r="J4557" t="s">
        <v>478296</v>
      </c>
      <c r="K4557" t="s">
        <v>478297</v>
      </c>
      <c r="L4557" t="s">
        <v>478298</v>
      </c>
      <c r="M4557" t="s">
        <v>478299</v>
      </c>
      <c r="N4557" t="s">
        <v>478300</v>
      </c>
      <c r="O4557" t="s">
        <v>478301</v>
      </c>
      <c r="P4557" t="s">
        <v>478302</v>
      </c>
      <c r="Q4557" t="s">
        <v>478303</v>
      </c>
      <c r="R4557" t="s">
        <v>478304</v>
      </c>
      <c r="S4557" t="s">
        <v>478305</v>
      </c>
      <c r="T4557" t="s">
        <v>478306</v>
      </c>
      <c r="U4557" t="s">
        <v>478307</v>
      </c>
      <c r="V4557" t="s">
        <v>478308</v>
      </c>
      <c r="W4557" t="s">
        <v>478309</v>
      </c>
      <c r="X4557" t="s">
        <v>478310</v>
      </c>
      <c r="Y4557" t="s">
        <v>478311</v>
      </c>
      <c r="Z4557" t="s">
        <v>478312</v>
      </c>
      <c r="AA4557" t="s">
        <v>478313</v>
      </c>
      <c r="AB4557" t="s">
        <v>478314</v>
      </c>
      <c r="AC4557" t="s">
        <v>478315</v>
      </c>
      <c r="AD4557" t="s">
        <v>478316</v>
      </c>
      <c r="AE4557" t="s">
        <v>478317</v>
      </c>
      <c r="AF4557" t="s">
        <v>478318</v>
      </c>
      <c r="AG4557" t="s">
        <v>478319</v>
      </c>
      <c r="AH4557" t="s">
        <v>478320</v>
      </c>
      <c r="AI4557" t="s">
        <v>478321</v>
      </c>
      <c r="AJ4557" t="s">
        <v>478322</v>
      </c>
      <c r="AK4557" t="s">
        <v>478323</v>
      </c>
      <c r="AL4557" t="s">
        <v>478324</v>
      </c>
      <c r="AM4557" t="s">
        <v>478325</v>
      </c>
      <c r="AN4557" t="s">
        <v>478326</v>
      </c>
      <c r="AO4557" t="s">
        <v>478327</v>
      </c>
      <c r="AP4557" t="s">
        <v>478328</v>
      </c>
      <c r="AQ4557" t="s">
        <v>478329</v>
      </c>
      <c r="AR4557" t="s">
        <v>478330</v>
      </c>
      <c r="AS4557" t="s">
        <v>478331</v>
      </c>
      <c r="AT4557" t="s">
        <v>478332</v>
      </c>
      <c r="AU4557" t="s">
        <v>478333</v>
      </c>
      <c r="AV4557" t="s">
        <v>478334</v>
      </c>
      <c r="AW4557" t="s">
        <v>478335</v>
      </c>
      <c r="AX4557" t="s">
        <v>478336</v>
      </c>
      <c r="AY4557" t="s">
        <v>478337</v>
      </c>
      <c r="AZ4557" t="s">
        <v>478338</v>
      </c>
      <c r="BA4557" t="s">
        <v>478339</v>
      </c>
      <c r="BB4557" t="s">
        <v>478340</v>
      </c>
      <c r="BC4557" t="s">
        <v>478341</v>
      </c>
      <c r="BD4557" t="s">
        <v>478342</v>
      </c>
      <c r="BE4557" t="s">
        <v>478343</v>
      </c>
      <c r="BF4557" t="s">
        <v>478344</v>
      </c>
      <c r="BG4557" t="s">
        <v>478345</v>
      </c>
      <c r="BH4557" t="s">
        <v>478346</v>
      </c>
      <c r="BI4557" t="s">
        <v>478347</v>
      </c>
      <c r="BJ4557" t="s">
        <v>478348</v>
      </c>
      <c r="BK4557" t="s">
        <v>478349</v>
      </c>
      <c r="BL4557" t="s">
        <v>478350</v>
      </c>
      <c r="BM4557" t="s">
        <v>478351</v>
      </c>
      <c r="BN4557" t="s">
        <v>478352</v>
      </c>
      <c r="BO4557" t="s">
        <v>478353</v>
      </c>
      <c r="BP4557" t="s">
        <v>478354</v>
      </c>
      <c r="BQ4557" t="s">
        <v>478355</v>
      </c>
      <c r="BR4557" t="s">
        <v>478356</v>
      </c>
      <c r="BS4557" t="s">
        <v>478357</v>
      </c>
      <c r="BT4557" t="s">
        <v>478358</v>
      </c>
      <c r="BU4557" t="s">
        <v>478359</v>
      </c>
      <c r="BV4557" t="s">
        <v>478360</v>
      </c>
      <c r="BW4557" t="s">
        <v>478361</v>
      </c>
      <c r="BX4557" t="s">
        <v>478362</v>
      </c>
      <c r="BY4557" t="s">
        <v>478363</v>
      </c>
      <c r="BZ4557" t="s">
        <v>478364</v>
      </c>
      <c r="CA4557" t="s">
        <v>478365</v>
      </c>
      <c r="CB4557" t="s">
        <v>478366</v>
      </c>
      <c r="CC4557" t="s">
        <v>478367</v>
      </c>
      <c r="CD4557" t="s">
        <v>478368</v>
      </c>
      <c r="CE4557" t="s">
        <v>478369</v>
      </c>
      <c r="CF4557" t="s">
        <v>478370</v>
      </c>
      <c r="CG4557" t="s">
        <v>478371</v>
      </c>
      <c r="CH4557" t="s">
        <v>478372</v>
      </c>
      <c r="CI4557" t="s">
        <v>478373</v>
      </c>
      <c r="CJ4557" t="s">
        <v>478374</v>
      </c>
      <c r="CK4557" t="s">
        <v>478375</v>
      </c>
      <c r="CL4557" t="s">
        <v>478376</v>
      </c>
      <c r="CM4557" t="s">
        <v>478377</v>
      </c>
      <c r="CN4557" t="s">
        <v>478378</v>
      </c>
      <c r="CO4557" t="s">
        <v>478379</v>
      </c>
      <c r="CP4557" t="s">
        <v>478380</v>
      </c>
      <c r="CQ4557" t="s">
        <v>478381</v>
      </c>
      <c r="CR4557" t="s">
        <v>478382</v>
      </c>
      <c r="CS4557" t="s">
        <v>478383</v>
      </c>
      <c r="CT4557" t="s">
        <v>478384</v>
      </c>
      <c r="CU4557" t="s">
        <v>478385</v>
      </c>
      <c r="CV4557" t="s">
        <v>478386</v>
      </c>
      <c r="CW4557" t="s">
        <v>478387</v>
      </c>
      <c r="CX4557" t="s">
        <v>478388</v>
      </c>
      <c r="CY4557" t="s">
        <v>478389</v>
      </c>
      <c r="CZ4557" t="s">
        <v>478390</v>
      </c>
      <c r="DA4557" t="s">
        <v>478391</v>
      </c>
    </row>
    <row r="4558" spans="1:105" x14ac:dyDescent="0.25">
      <c r="A4558" t="s">
        <v>478392</v>
      </c>
      <c r="B4558" t="s">
        <v>478393</v>
      </c>
      <c r="C4558" t="s">
        <v>478394</v>
      </c>
      <c r="D4558" t="s">
        <v>478395</v>
      </c>
      <c r="E4558" t="s">
        <v>478396</v>
      </c>
      <c r="F4558" t="s">
        <v>478397</v>
      </c>
      <c r="G4558" t="s">
        <v>478398</v>
      </c>
      <c r="H4558" t="s">
        <v>478399</v>
      </c>
      <c r="I4558" t="s">
        <v>478400</v>
      </c>
      <c r="J4558" t="s">
        <v>478401</v>
      </c>
      <c r="K4558" t="s">
        <v>478402</v>
      </c>
      <c r="L4558" t="s">
        <v>478403</v>
      </c>
      <c r="M4558" t="s">
        <v>478404</v>
      </c>
      <c r="N4558" t="s">
        <v>478405</v>
      </c>
      <c r="O4558" t="s">
        <v>478406</v>
      </c>
      <c r="P4558" t="s">
        <v>478407</v>
      </c>
      <c r="Q4558" t="s">
        <v>478408</v>
      </c>
      <c r="R4558" t="s">
        <v>478409</v>
      </c>
      <c r="S4558" t="s">
        <v>478410</v>
      </c>
      <c r="T4558" t="s">
        <v>478411</v>
      </c>
      <c r="U4558" t="s">
        <v>478412</v>
      </c>
      <c r="V4558" t="s">
        <v>478413</v>
      </c>
      <c r="W4558" t="s">
        <v>478414</v>
      </c>
      <c r="X4558" t="s">
        <v>478415</v>
      </c>
      <c r="Y4558" t="s">
        <v>478416</v>
      </c>
      <c r="Z4558" t="s">
        <v>478417</v>
      </c>
      <c r="AA4558" t="s">
        <v>478418</v>
      </c>
      <c r="AB4558" t="s">
        <v>478419</v>
      </c>
      <c r="AC4558" t="s">
        <v>478420</v>
      </c>
      <c r="AD4558" t="s">
        <v>478421</v>
      </c>
      <c r="AE4558" t="s">
        <v>478422</v>
      </c>
      <c r="AF4558" t="s">
        <v>478423</v>
      </c>
      <c r="AG4558" t="s">
        <v>478424</v>
      </c>
      <c r="AH4558" t="s">
        <v>478425</v>
      </c>
      <c r="AI4558" t="s">
        <v>478426</v>
      </c>
      <c r="AJ4558" t="s">
        <v>478427</v>
      </c>
      <c r="AK4558" t="s">
        <v>478428</v>
      </c>
      <c r="AL4558" t="s">
        <v>478429</v>
      </c>
      <c r="AM4558" t="s">
        <v>478430</v>
      </c>
      <c r="AN4558" t="s">
        <v>478431</v>
      </c>
      <c r="AO4558" t="s">
        <v>478432</v>
      </c>
      <c r="AP4558" t="s">
        <v>478433</v>
      </c>
      <c r="AQ4558" t="s">
        <v>478434</v>
      </c>
      <c r="AR4558" t="s">
        <v>478435</v>
      </c>
      <c r="AS4558" t="s">
        <v>478436</v>
      </c>
      <c r="AT4558" t="s">
        <v>478437</v>
      </c>
      <c r="AU4558" t="s">
        <v>478438</v>
      </c>
      <c r="AV4558" t="s">
        <v>478439</v>
      </c>
      <c r="AW4558" t="s">
        <v>478440</v>
      </c>
      <c r="AX4558" t="s">
        <v>478441</v>
      </c>
      <c r="AY4558" t="s">
        <v>478442</v>
      </c>
      <c r="AZ4558" t="s">
        <v>478443</v>
      </c>
      <c r="BA4558" t="s">
        <v>478444</v>
      </c>
      <c r="BB4558" t="s">
        <v>478445</v>
      </c>
      <c r="BC4558" t="s">
        <v>478446</v>
      </c>
      <c r="BD4558" t="s">
        <v>478447</v>
      </c>
      <c r="BE4558" t="s">
        <v>478448</v>
      </c>
      <c r="BF4558" t="s">
        <v>478449</v>
      </c>
      <c r="BG4558" t="s">
        <v>478450</v>
      </c>
      <c r="BH4558" t="s">
        <v>478451</v>
      </c>
      <c r="BI4558" t="s">
        <v>478452</v>
      </c>
      <c r="BJ4558" t="s">
        <v>478453</v>
      </c>
      <c r="BK4558" t="s">
        <v>478454</v>
      </c>
      <c r="BL4558" t="s">
        <v>478455</v>
      </c>
      <c r="BM4558" t="s">
        <v>478456</v>
      </c>
      <c r="BN4558" t="s">
        <v>478457</v>
      </c>
      <c r="BO4558" t="s">
        <v>478458</v>
      </c>
      <c r="BP4558" t="s">
        <v>478459</v>
      </c>
      <c r="BQ4558" t="s">
        <v>478460</v>
      </c>
      <c r="BR4558" t="s">
        <v>478461</v>
      </c>
      <c r="BS4558" t="s">
        <v>478462</v>
      </c>
      <c r="BT4558" t="s">
        <v>478463</v>
      </c>
      <c r="BU4558" t="s">
        <v>478464</v>
      </c>
      <c r="BV4558" t="s">
        <v>478465</v>
      </c>
      <c r="BW4558" t="s">
        <v>478466</v>
      </c>
      <c r="BX4558" t="s">
        <v>478467</v>
      </c>
      <c r="BY4558" t="s">
        <v>478468</v>
      </c>
      <c r="BZ4558" t="s">
        <v>478469</v>
      </c>
      <c r="CA4558" t="s">
        <v>478470</v>
      </c>
      <c r="CB4558" t="s">
        <v>478471</v>
      </c>
      <c r="CC4558" t="s">
        <v>478472</v>
      </c>
      <c r="CD4558" t="s">
        <v>478473</v>
      </c>
      <c r="CE4558" t="s">
        <v>478474</v>
      </c>
      <c r="CF4558" t="s">
        <v>478475</v>
      </c>
      <c r="CG4558" t="s">
        <v>478476</v>
      </c>
      <c r="CH4558" t="s">
        <v>478477</v>
      </c>
      <c r="CI4558" t="s">
        <v>478478</v>
      </c>
      <c r="CJ4558" t="s">
        <v>478479</v>
      </c>
      <c r="CK4558" t="s">
        <v>478480</v>
      </c>
      <c r="CL4558" t="s">
        <v>478481</v>
      </c>
      <c r="CM4558" t="s">
        <v>478482</v>
      </c>
      <c r="CN4558" t="s">
        <v>478483</v>
      </c>
      <c r="CO4558" t="s">
        <v>478484</v>
      </c>
      <c r="CP4558" t="s">
        <v>478485</v>
      </c>
      <c r="CQ4558" t="s">
        <v>478486</v>
      </c>
      <c r="CR4558" t="s">
        <v>478487</v>
      </c>
      <c r="CS4558" t="s">
        <v>478488</v>
      </c>
      <c r="CT4558" t="s">
        <v>478489</v>
      </c>
      <c r="CU4558" t="s">
        <v>478490</v>
      </c>
      <c r="CV4558" t="s">
        <v>478491</v>
      </c>
      <c r="CW4558" t="s">
        <v>478492</v>
      </c>
      <c r="CX4558" t="s">
        <v>478493</v>
      </c>
      <c r="CY4558" t="s">
        <v>478494</v>
      </c>
      <c r="CZ4558" t="s">
        <v>478495</v>
      </c>
      <c r="DA4558" t="s">
        <v>478496</v>
      </c>
    </row>
    <row r="4559" spans="1:105" x14ac:dyDescent="0.25">
      <c r="A4559" t="s">
        <v>478497</v>
      </c>
      <c r="B4559" t="s">
        <v>478498</v>
      </c>
      <c r="C4559" t="s">
        <v>478499</v>
      </c>
      <c r="D4559" t="s">
        <v>478500</v>
      </c>
      <c r="E4559" t="s">
        <v>478501</v>
      </c>
      <c r="F4559" t="s">
        <v>478502</v>
      </c>
      <c r="G4559" t="s">
        <v>478503</v>
      </c>
      <c r="H4559" t="s">
        <v>478504</v>
      </c>
      <c r="I4559" t="s">
        <v>478505</v>
      </c>
      <c r="J4559" t="s">
        <v>478506</v>
      </c>
      <c r="K4559" t="s">
        <v>478507</v>
      </c>
      <c r="L4559" t="s">
        <v>478508</v>
      </c>
      <c r="M4559" t="s">
        <v>478509</v>
      </c>
      <c r="N4559" t="s">
        <v>478510</v>
      </c>
      <c r="O4559" t="s">
        <v>478511</v>
      </c>
      <c r="P4559" t="s">
        <v>478512</v>
      </c>
      <c r="Q4559" t="s">
        <v>478513</v>
      </c>
      <c r="R4559" t="s">
        <v>478514</v>
      </c>
      <c r="S4559" t="s">
        <v>478515</v>
      </c>
      <c r="T4559" t="s">
        <v>478516</v>
      </c>
      <c r="U4559" t="s">
        <v>478517</v>
      </c>
      <c r="V4559" t="s">
        <v>478518</v>
      </c>
      <c r="W4559" t="s">
        <v>478519</v>
      </c>
      <c r="X4559" t="s">
        <v>478520</v>
      </c>
      <c r="Y4559" t="s">
        <v>478521</v>
      </c>
      <c r="Z4559" t="s">
        <v>478522</v>
      </c>
      <c r="AA4559" t="s">
        <v>478523</v>
      </c>
      <c r="AB4559" t="s">
        <v>478524</v>
      </c>
      <c r="AC4559" t="s">
        <v>478525</v>
      </c>
      <c r="AD4559" t="s">
        <v>478526</v>
      </c>
      <c r="AE4559" t="s">
        <v>478527</v>
      </c>
      <c r="AF4559" t="s">
        <v>478528</v>
      </c>
      <c r="AG4559" t="s">
        <v>478529</v>
      </c>
      <c r="AH4559" t="s">
        <v>478530</v>
      </c>
      <c r="AI4559" t="s">
        <v>478531</v>
      </c>
      <c r="AJ4559" t="s">
        <v>478532</v>
      </c>
      <c r="AK4559" t="s">
        <v>478533</v>
      </c>
      <c r="AL4559" t="s">
        <v>478534</v>
      </c>
      <c r="AM4559" t="s">
        <v>478535</v>
      </c>
      <c r="AN4559" t="s">
        <v>478536</v>
      </c>
      <c r="AO4559" t="s">
        <v>478537</v>
      </c>
      <c r="AP4559" t="s">
        <v>478538</v>
      </c>
      <c r="AQ4559" t="s">
        <v>478539</v>
      </c>
      <c r="AR4559" t="s">
        <v>478540</v>
      </c>
      <c r="AS4559" t="s">
        <v>478541</v>
      </c>
      <c r="AT4559" t="s">
        <v>478542</v>
      </c>
      <c r="AU4559" t="s">
        <v>478543</v>
      </c>
      <c r="AV4559" t="s">
        <v>478544</v>
      </c>
      <c r="AW4559" t="s">
        <v>478545</v>
      </c>
      <c r="AX4559" t="s">
        <v>478546</v>
      </c>
      <c r="AY4559" t="s">
        <v>478547</v>
      </c>
      <c r="AZ4559" t="s">
        <v>478548</v>
      </c>
      <c r="BA4559" t="s">
        <v>478549</v>
      </c>
      <c r="BB4559" t="s">
        <v>478550</v>
      </c>
      <c r="BC4559" t="s">
        <v>478551</v>
      </c>
      <c r="BD4559" t="s">
        <v>478552</v>
      </c>
      <c r="BE4559" t="s">
        <v>478553</v>
      </c>
      <c r="BF4559" t="s">
        <v>478554</v>
      </c>
      <c r="BG4559" t="s">
        <v>478555</v>
      </c>
      <c r="BH4559" t="s">
        <v>478556</v>
      </c>
      <c r="BI4559" t="s">
        <v>478557</v>
      </c>
      <c r="BJ4559" t="s">
        <v>478558</v>
      </c>
      <c r="BK4559" t="s">
        <v>478559</v>
      </c>
      <c r="BL4559" t="s">
        <v>478560</v>
      </c>
      <c r="BM4559" t="s">
        <v>478561</v>
      </c>
      <c r="BN4559" t="s">
        <v>478562</v>
      </c>
      <c r="BO4559" t="s">
        <v>478563</v>
      </c>
      <c r="BP4559" t="s">
        <v>478564</v>
      </c>
      <c r="BQ4559" t="s">
        <v>478565</v>
      </c>
      <c r="BR4559" t="s">
        <v>478566</v>
      </c>
      <c r="BS4559" t="s">
        <v>478567</v>
      </c>
      <c r="BT4559" t="s">
        <v>478568</v>
      </c>
      <c r="BU4559" t="s">
        <v>478569</v>
      </c>
      <c r="BV4559" t="s">
        <v>478570</v>
      </c>
      <c r="BW4559" t="s">
        <v>478571</v>
      </c>
      <c r="BX4559" t="s">
        <v>478572</v>
      </c>
      <c r="BY4559" t="s">
        <v>478573</v>
      </c>
      <c r="BZ4559" t="s">
        <v>478574</v>
      </c>
      <c r="CA4559" t="s">
        <v>478575</v>
      </c>
      <c r="CB4559" t="s">
        <v>478576</v>
      </c>
      <c r="CC4559" t="s">
        <v>478577</v>
      </c>
      <c r="CD4559" t="s">
        <v>478578</v>
      </c>
      <c r="CE4559" t="s">
        <v>478579</v>
      </c>
      <c r="CF4559" t="s">
        <v>478580</v>
      </c>
      <c r="CG4559" t="s">
        <v>478581</v>
      </c>
      <c r="CH4559" t="s">
        <v>478582</v>
      </c>
      <c r="CI4559" t="s">
        <v>478583</v>
      </c>
      <c r="CJ4559" t="s">
        <v>478584</v>
      </c>
      <c r="CK4559" t="s">
        <v>478585</v>
      </c>
      <c r="CL4559" t="s">
        <v>478586</v>
      </c>
      <c r="CM4559" t="s">
        <v>478587</v>
      </c>
      <c r="CN4559" t="s">
        <v>478588</v>
      </c>
      <c r="CO4559" t="s">
        <v>478589</v>
      </c>
      <c r="CP4559" t="s">
        <v>478590</v>
      </c>
      <c r="CQ4559" t="s">
        <v>478591</v>
      </c>
      <c r="CR4559" t="s">
        <v>478592</v>
      </c>
      <c r="CS4559" t="s">
        <v>478593</v>
      </c>
      <c r="CT4559" t="s">
        <v>478594</v>
      </c>
      <c r="CU4559" t="s">
        <v>478595</v>
      </c>
      <c r="CV4559" t="s">
        <v>478596</v>
      </c>
      <c r="CW4559" t="s">
        <v>478597</v>
      </c>
      <c r="CX4559" t="s">
        <v>478598</v>
      </c>
      <c r="CY4559" t="s">
        <v>478599</v>
      </c>
      <c r="CZ4559" t="s">
        <v>478600</v>
      </c>
      <c r="DA4559" t="s">
        <v>478601</v>
      </c>
    </row>
    <row r="4560" spans="1:105" x14ac:dyDescent="0.25">
      <c r="A4560" t="s">
        <v>478602</v>
      </c>
      <c r="B4560" t="s">
        <v>478603</v>
      </c>
      <c r="C4560" t="s">
        <v>478604</v>
      </c>
      <c r="D4560" t="s">
        <v>478605</v>
      </c>
      <c r="E4560" t="s">
        <v>478606</v>
      </c>
      <c r="F4560" t="s">
        <v>478607</v>
      </c>
      <c r="G4560" t="s">
        <v>478608</v>
      </c>
      <c r="H4560" t="s">
        <v>478609</v>
      </c>
      <c r="I4560" t="s">
        <v>478610</v>
      </c>
      <c r="J4560" t="s">
        <v>478611</v>
      </c>
      <c r="K4560" t="s">
        <v>478612</v>
      </c>
      <c r="L4560" t="s">
        <v>478613</v>
      </c>
      <c r="M4560" t="s">
        <v>478614</v>
      </c>
      <c r="N4560" t="s">
        <v>478615</v>
      </c>
      <c r="O4560" t="s">
        <v>478616</v>
      </c>
      <c r="P4560" t="s">
        <v>478617</v>
      </c>
      <c r="Q4560" t="s">
        <v>478618</v>
      </c>
      <c r="R4560" t="s">
        <v>478619</v>
      </c>
      <c r="S4560" t="s">
        <v>478620</v>
      </c>
      <c r="T4560" t="s">
        <v>478621</v>
      </c>
      <c r="U4560" t="s">
        <v>478622</v>
      </c>
      <c r="V4560" t="s">
        <v>478623</v>
      </c>
      <c r="W4560" t="s">
        <v>478624</v>
      </c>
      <c r="X4560" t="s">
        <v>478625</v>
      </c>
      <c r="Y4560" t="s">
        <v>478626</v>
      </c>
      <c r="Z4560" t="s">
        <v>478627</v>
      </c>
      <c r="AA4560" t="s">
        <v>478628</v>
      </c>
      <c r="AB4560" t="s">
        <v>478629</v>
      </c>
      <c r="AC4560" t="s">
        <v>478630</v>
      </c>
      <c r="AD4560" t="s">
        <v>478631</v>
      </c>
      <c r="AE4560" t="s">
        <v>478632</v>
      </c>
      <c r="AF4560" t="s">
        <v>478633</v>
      </c>
      <c r="AG4560" t="s">
        <v>478634</v>
      </c>
      <c r="AH4560" t="s">
        <v>478635</v>
      </c>
      <c r="AI4560" t="s">
        <v>478636</v>
      </c>
      <c r="AJ4560" t="s">
        <v>478637</v>
      </c>
      <c r="AK4560" t="s">
        <v>478638</v>
      </c>
      <c r="AL4560" t="s">
        <v>478639</v>
      </c>
      <c r="AM4560" t="s">
        <v>478640</v>
      </c>
      <c r="AN4560" t="s">
        <v>478641</v>
      </c>
      <c r="AO4560" t="s">
        <v>478642</v>
      </c>
      <c r="AP4560" t="s">
        <v>478643</v>
      </c>
      <c r="AQ4560" t="s">
        <v>478644</v>
      </c>
      <c r="AR4560" t="s">
        <v>478645</v>
      </c>
      <c r="AS4560" t="s">
        <v>478646</v>
      </c>
      <c r="AT4560" t="s">
        <v>478647</v>
      </c>
      <c r="AU4560" t="s">
        <v>478648</v>
      </c>
      <c r="AV4560" t="s">
        <v>478649</v>
      </c>
      <c r="AW4560" t="s">
        <v>478650</v>
      </c>
      <c r="AX4560" t="s">
        <v>478651</v>
      </c>
      <c r="AY4560" t="s">
        <v>478652</v>
      </c>
      <c r="AZ4560" t="s">
        <v>478653</v>
      </c>
      <c r="BA4560" t="s">
        <v>478654</v>
      </c>
      <c r="BB4560" t="s">
        <v>478655</v>
      </c>
      <c r="BC4560" t="s">
        <v>478656</v>
      </c>
      <c r="BD4560" t="s">
        <v>478657</v>
      </c>
      <c r="BE4560" t="s">
        <v>478658</v>
      </c>
      <c r="BF4560" t="s">
        <v>478659</v>
      </c>
      <c r="BG4560" t="s">
        <v>478660</v>
      </c>
      <c r="BH4560" t="s">
        <v>478661</v>
      </c>
      <c r="BI4560" t="s">
        <v>478662</v>
      </c>
      <c r="BJ4560" t="s">
        <v>478663</v>
      </c>
      <c r="BK4560" t="s">
        <v>478664</v>
      </c>
      <c r="BL4560" t="s">
        <v>478665</v>
      </c>
      <c r="BM4560" t="s">
        <v>478666</v>
      </c>
      <c r="BN4560" t="s">
        <v>478667</v>
      </c>
      <c r="BO4560" t="s">
        <v>478668</v>
      </c>
      <c r="BP4560" t="s">
        <v>478669</v>
      </c>
      <c r="BQ4560" t="s">
        <v>478670</v>
      </c>
      <c r="BR4560" t="s">
        <v>478671</v>
      </c>
      <c r="BS4560" t="s">
        <v>478672</v>
      </c>
      <c r="BT4560" t="s">
        <v>478673</v>
      </c>
      <c r="BU4560" t="s">
        <v>478674</v>
      </c>
      <c r="BV4560" t="s">
        <v>478675</v>
      </c>
      <c r="BW4560" t="s">
        <v>478676</v>
      </c>
      <c r="BX4560" t="s">
        <v>478677</v>
      </c>
      <c r="BY4560" t="s">
        <v>478678</v>
      </c>
      <c r="BZ4560" t="s">
        <v>478679</v>
      </c>
      <c r="CA4560" t="s">
        <v>478680</v>
      </c>
      <c r="CB4560" t="s">
        <v>478681</v>
      </c>
      <c r="CC4560" t="s">
        <v>478682</v>
      </c>
      <c r="CD4560" t="s">
        <v>478683</v>
      </c>
      <c r="CE4560" t="s">
        <v>478684</v>
      </c>
      <c r="CF4560" t="s">
        <v>478685</v>
      </c>
      <c r="CG4560" t="s">
        <v>478686</v>
      </c>
      <c r="CH4560" t="s">
        <v>478687</v>
      </c>
      <c r="CI4560" t="s">
        <v>478688</v>
      </c>
      <c r="CJ4560" t="s">
        <v>478689</v>
      </c>
      <c r="CK4560" t="s">
        <v>478690</v>
      </c>
      <c r="CL4560" t="s">
        <v>478691</v>
      </c>
      <c r="CM4560" t="s">
        <v>478692</v>
      </c>
      <c r="CN4560" t="s">
        <v>478693</v>
      </c>
      <c r="CO4560" t="s">
        <v>478694</v>
      </c>
      <c r="CP4560" t="s">
        <v>478695</v>
      </c>
      <c r="CQ4560" t="s">
        <v>478696</v>
      </c>
      <c r="CR4560" t="s">
        <v>478697</v>
      </c>
      <c r="CS4560" t="s">
        <v>478698</v>
      </c>
      <c r="CT4560" t="s">
        <v>478699</v>
      </c>
      <c r="CU4560" t="s">
        <v>478700</v>
      </c>
      <c r="CV4560" t="s">
        <v>478701</v>
      </c>
      <c r="CW4560" t="s">
        <v>478702</v>
      </c>
      <c r="CX4560" t="s">
        <v>478703</v>
      </c>
      <c r="CY4560" t="s">
        <v>478704</v>
      </c>
      <c r="CZ4560" t="s">
        <v>478705</v>
      </c>
      <c r="DA4560" t="s">
        <v>478706</v>
      </c>
    </row>
    <row r="4561" spans="1:105" x14ac:dyDescent="0.25">
      <c r="A4561" t="s">
        <v>478707</v>
      </c>
      <c r="B4561" t="s">
        <v>478708</v>
      </c>
      <c r="C4561" t="s">
        <v>478709</v>
      </c>
      <c r="D4561" t="s">
        <v>478710</v>
      </c>
      <c r="E4561" t="s">
        <v>478711</v>
      </c>
      <c r="F4561" t="s">
        <v>478712</v>
      </c>
      <c r="G4561" t="s">
        <v>478713</v>
      </c>
      <c r="H4561" t="s">
        <v>478714</v>
      </c>
      <c r="I4561" t="s">
        <v>478715</v>
      </c>
      <c r="J4561" t="s">
        <v>478716</v>
      </c>
      <c r="K4561" t="s">
        <v>478717</v>
      </c>
      <c r="L4561" t="s">
        <v>478718</v>
      </c>
      <c r="M4561" t="s">
        <v>478719</v>
      </c>
      <c r="N4561" t="s">
        <v>478720</v>
      </c>
      <c r="O4561" t="s">
        <v>478721</v>
      </c>
      <c r="P4561" t="s">
        <v>478722</v>
      </c>
      <c r="Q4561" t="s">
        <v>478723</v>
      </c>
      <c r="R4561" t="s">
        <v>478724</v>
      </c>
      <c r="S4561" t="s">
        <v>478725</v>
      </c>
      <c r="T4561" t="s">
        <v>478726</v>
      </c>
      <c r="U4561" t="s">
        <v>478727</v>
      </c>
      <c r="V4561" t="s">
        <v>478728</v>
      </c>
      <c r="W4561" t="s">
        <v>478729</v>
      </c>
      <c r="X4561" t="s">
        <v>478730</v>
      </c>
      <c r="Y4561" t="s">
        <v>478731</v>
      </c>
      <c r="Z4561" t="s">
        <v>478732</v>
      </c>
      <c r="AA4561" t="s">
        <v>478733</v>
      </c>
      <c r="AB4561" t="s">
        <v>478734</v>
      </c>
      <c r="AC4561" t="s">
        <v>478735</v>
      </c>
      <c r="AD4561" t="s">
        <v>478736</v>
      </c>
      <c r="AE4561" t="s">
        <v>478737</v>
      </c>
      <c r="AF4561" t="s">
        <v>478738</v>
      </c>
      <c r="AG4561" t="s">
        <v>478739</v>
      </c>
      <c r="AH4561" t="s">
        <v>478740</v>
      </c>
      <c r="AI4561" t="s">
        <v>478741</v>
      </c>
      <c r="AJ4561" t="s">
        <v>478742</v>
      </c>
      <c r="AK4561" t="s">
        <v>478743</v>
      </c>
      <c r="AL4561" t="s">
        <v>478744</v>
      </c>
      <c r="AM4561" t="s">
        <v>478745</v>
      </c>
      <c r="AN4561" t="s">
        <v>478746</v>
      </c>
      <c r="AO4561" t="s">
        <v>478747</v>
      </c>
      <c r="AP4561" t="s">
        <v>478748</v>
      </c>
      <c r="AQ4561" t="s">
        <v>478749</v>
      </c>
      <c r="AR4561" t="s">
        <v>478750</v>
      </c>
      <c r="AS4561" t="s">
        <v>478751</v>
      </c>
      <c r="AT4561" t="s">
        <v>478752</v>
      </c>
      <c r="AU4561" t="s">
        <v>478753</v>
      </c>
      <c r="AV4561" t="s">
        <v>478754</v>
      </c>
      <c r="AW4561" t="s">
        <v>478755</v>
      </c>
      <c r="AX4561" t="s">
        <v>478756</v>
      </c>
      <c r="AY4561" t="s">
        <v>478757</v>
      </c>
      <c r="AZ4561" t="s">
        <v>478758</v>
      </c>
      <c r="BA4561" t="s">
        <v>478759</v>
      </c>
      <c r="BB4561" t="s">
        <v>478760</v>
      </c>
      <c r="BC4561" t="s">
        <v>478761</v>
      </c>
      <c r="BD4561" t="s">
        <v>478762</v>
      </c>
      <c r="BE4561" t="s">
        <v>478763</v>
      </c>
      <c r="BF4561" t="s">
        <v>478764</v>
      </c>
      <c r="BG4561" t="s">
        <v>478765</v>
      </c>
      <c r="BH4561" t="s">
        <v>478766</v>
      </c>
      <c r="BI4561" t="s">
        <v>478767</v>
      </c>
      <c r="BJ4561" t="s">
        <v>478768</v>
      </c>
      <c r="BK4561" t="s">
        <v>478769</v>
      </c>
      <c r="BL4561" t="s">
        <v>478770</v>
      </c>
      <c r="BM4561" t="s">
        <v>478771</v>
      </c>
      <c r="BN4561" t="s">
        <v>478772</v>
      </c>
      <c r="BO4561" t="s">
        <v>478773</v>
      </c>
      <c r="BP4561" t="s">
        <v>478774</v>
      </c>
      <c r="BQ4561" t="s">
        <v>478775</v>
      </c>
      <c r="BR4561" t="s">
        <v>478776</v>
      </c>
      <c r="BS4561" t="s">
        <v>478777</v>
      </c>
      <c r="BT4561" t="s">
        <v>478778</v>
      </c>
      <c r="BU4561" t="s">
        <v>478779</v>
      </c>
      <c r="BV4561" t="s">
        <v>478780</v>
      </c>
      <c r="BW4561" t="s">
        <v>478781</v>
      </c>
      <c r="BX4561" t="s">
        <v>478782</v>
      </c>
      <c r="BY4561" t="s">
        <v>478783</v>
      </c>
      <c r="BZ4561" t="s">
        <v>478784</v>
      </c>
      <c r="CA4561" t="s">
        <v>478785</v>
      </c>
      <c r="CB4561" t="s">
        <v>478786</v>
      </c>
      <c r="CC4561" t="s">
        <v>478787</v>
      </c>
      <c r="CD4561" t="s">
        <v>478788</v>
      </c>
      <c r="CE4561" t="s">
        <v>478789</v>
      </c>
      <c r="CF4561" t="s">
        <v>478790</v>
      </c>
      <c r="CG4561" t="s">
        <v>478791</v>
      </c>
      <c r="CH4561" t="s">
        <v>478792</v>
      </c>
      <c r="CI4561" t="s">
        <v>478793</v>
      </c>
      <c r="CJ4561" t="s">
        <v>478794</v>
      </c>
      <c r="CK4561" t="s">
        <v>478795</v>
      </c>
      <c r="CL4561" t="s">
        <v>478796</v>
      </c>
      <c r="CM4561" t="s">
        <v>478797</v>
      </c>
      <c r="CN4561" t="s">
        <v>478798</v>
      </c>
      <c r="CO4561" t="s">
        <v>478799</v>
      </c>
      <c r="CP4561" t="s">
        <v>478800</v>
      </c>
      <c r="CQ4561" t="s">
        <v>478801</v>
      </c>
      <c r="CR4561" t="s">
        <v>478802</v>
      </c>
      <c r="CS4561" t="s">
        <v>478803</v>
      </c>
      <c r="CT4561" t="s">
        <v>478804</v>
      </c>
      <c r="CU4561" t="s">
        <v>478805</v>
      </c>
      <c r="CV4561" t="s">
        <v>478806</v>
      </c>
      <c r="CW4561" t="s">
        <v>478807</v>
      </c>
      <c r="CX4561" t="s">
        <v>478808</v>
      </c>
      <c r="CY4561" t="s">
        <v>478809</v>
      </c>
      <c r="CZ4561" t="s">
        <v>478810</v>
      </c>
      <c r="DA4561" t="s">
        <v>478811</v>
      </c>
    </row>
    <row r="4562" spans="1:105" x14ac:dyDescent="0.25">
      <c r="A4562" t="s">
        <v>478812</v>
      </c>
      <c r="B4562" t="s">
        <v>478813</v>
      </c>
      <c r="C4562" t="s">
        <v>478814</v>
      </c>
      <c r="D4562" t="s">
        <v>478815</v>
      </c>
      <c r="E4562" t="s">
        <v>478816</v>
      </c>
      <c r="F4562" t="s">
        <v>478817</v>
      </c>
      <c r="G4562" t="s">
        <v>478818</v>
      </c>
      <c r="H4562" t="s">
        <v>478819</v>
      </c>
      <c r="I4562" t="s">
        <v>478820</v>
      </c>
      <c r="J4562" t="s">
        <v>478821</v>
      </c>
      <c r="K4562" t="s">
        <v>478822</v>
      </c>
      <c r="L4562" t="s">
        <v>478823</v>
      </c>
      <c r="M4562" t="s">
        <v>478824</v>
      </c>
      <c r="N4562" t="s">
        <v>478825</v>
      </c>
      <c r="O4562" t="s">
        <v>478826</v>
      </c>
      <c r="P4562" t="s">
        <v>478827</v>
      </c>
      <c r="Q4562" t="s">
        <v>478828</v>
      </c>
      <c r="R4562" t="s">
        <v>478829</v>
      </c>
      <c r="S4562" t="s">
        <v>478830</v>
      </c>
      <c r="T4562" t="s">
        <v>478831</v>
      </c>
      <c r="U4562" t="s">
        <v>478832</v>
      </c>
      <c r="V4562" t="s">
        <v>478833</v>
      </c>
      <c r="W4562" t="s">
        <v>478834</v>
      </c>
      <c r="X4562" t="s">
        <v>478835</v>
      </c>
      <c r="Y4562" t="s">
        <v>478836</v>
      </c>
      <c r="Z4562" t="s">
        <v>478837</v>
      </c>
      <c r="AA4562" t="s">
        <v>478838</v>
      </c>
      <c r="AB4562" t="s">
        <v>478839</v>
      </c>
      <c r="AC4562" t="s">
        <v>478840</v>
      </c>
      <c r="AD4562" t="s">
        <v>478841</v>
      </c>
      <c r="AE4562" t="s">
        <v>478842</v>
      </c>
      <c r="AF4562" t="s">
        <v>478843</v>
      </c>
      <c r="AG4562" t="s">
        <v>478844</v>
      </c>
      <c r="AH4562" t="s">
        <v>478845</v>
      </c>
      <c r="AI4562" t="s">
        <v>478846</v>
      </c>
      <c r="AJ4562" t="s">
        <v>478847</v>
      </c>
      <c r="AK4562" t="s">
        <v>478848</v>
      </c>
      <c r="AL4562" t="s">
        <v>478849</v>
      </c>
      <c r="AM4562" t="s">
        <v>478850</v>
      </c>
      <c r="AN4562" t="s">
        <v>478851</v>
      </c>
      <c r="AO4562" t="s">
        <v>478852</v>
      </c>
      <c r="AP4562" t="s">
        <v>478853</v>
      </c>
      <c r="AQ4562" t="s">
        <v>478854</v>
      </c>
      <c r="AR4562" t="s">
        <v>478855</v>
      </c>
      <c r="AS4562" t="s">
        <v>478856</v>
      </c>
      <c r="AT4562" t="s">
        <v>478857</v>
      </c>
      <c r="AU4562" t="s">
        <v>478858</v>
      </c>
      <c r="AV4562" t="s">
        <v>478859</v>
      </c>
      <c r="AW4562" t="s">
        <v>478860</v>
      </c>
      <c r="AX4562" t="s">
        <v>478861</v>
      </c>
      <c r="AY4562" t="s">
        <v>478862</v>
      </c>
      <c r="AZ4562" t="s">
        <v>478863</v>
      </c>
      <c r="BA4562" t="s">
        <v>478864</v>
      </c>
      <c r="BB4562" t="s">
        <v>478865</v>
      </c>
      <c r="BC4562" t="s">
        <v>478866</v>
      </c>
      <c r="BD4562" t="s">
        <v>478867</v>
      </c>
      <c r="BE4562" t="s">
        <v>478868</v>
      </c>
      <c r="BF4562" t="s">
        <v>478869</v>
      </c>
      <c r="BG4562" t="s">
        <v>478870</v>
      </c>
      <c r="BH4562" t="s">
        <v>478871</v>
      </c>
      <c r="BI4562" t="s">
        <v>478872</v>
      </c>
      <c r="BJ4562" t="s">
        <v>478873</v>
      </c>
      <c r="BK4562" t="s">
        <v>478874</v>
      </c>
      <c r="BL4562" t="s">
        <v>478875</v>
      </c>
      <c r="BM4562" t="s">
        <v>478876</v>
      </c>
      <c r="BN4562" t="s">
        <v>478877</v>
      </c>
      <c r="BO4562" t="s">
        <v>478878</v>
      </c>
      <c r="BP4562" t="s">
        <v>478879</v>
      </c>
      <c r="BQ4562" t="s">
        <v>478880</v>
      </c>
      <c r="BR4562" t="s">
        <v>478881</v>
      </c>
      <c r="BS4562" t="s">
        <v>478882</v>
      </c>
      <c r="BT4562" t="s">
        <v>478883</v>
      </c>
      <c r="BU4562" t="s">
        <v>478884</v>
      </c>
      <c r="BV4562" t="s">
        <v>478885</v>
      </c>
      <c r="BW4562" t="s">
        <v>478886</v>
      </c>
      <c r="BX4562" t="s">
        <v>478887</v>
      </c>
      <c r="BY4562" t="s">
        <v>478888</v>
      </c>
      <c r="BZ4562" t="s">
        <v>478889</v>
      </c>
      <c r="CA4562" t="s">
        <v>478890</v>
      </c>
      <c r="CB4562" t="s">
        <v>478891</v>
      </c>
      <c r="CC4562" t="s">
        <v>478892</v>
      </c>
      <c r="CD4562" t="s">
        <v>478893</v>
      </c>
      <c r="CE4562" t="s">
        <v>478894</v>
      </c>
      <c r="CF4562" t="s">
        <v>478895</v>
      </c>
      <c r="CG4562" t="s">
        <v>478896</v>
      </c>
      <c r="CH4562" t="s">
        <v>478897</v>
      </c>
      <c r="CI4562" t="s">
        <v>478898</v>
      </c>
      <c r="CJ4562" t="s">
        <v>478899</v>
      </c>
      <c r="CK4562" t="s">
        <v>478900</v>
      </c>
      <c r="CL4562" t="s">
        <v>478901</v>
      </c>
      <c r="CM4562" t="s">
        <v>478902</v>
      </c>
      <c r="CN4562" t="s">
        <v>478903</v>
      </c>
      <c r="CO4562" t="s">
        <v>478904</v>
      </c>
      <c r="CP4562" t="s">
        <v>478905</v>
      </c>
      <c r="CQ4562" t="s">
        <v>478906</v>
      </c>
      <c r="CR4562" t="s">
        <v>478907</v>
      </c>
      <c r="CS4562" t="s">
        <v>478908</v>
      </c>
      <c r="CT4562" t="s">
        <v>478909</v>
      </c>
      <c r="CU4562" t="s">
        <v>478910</v>
      </c>
      <c r="CV4562" t="s">
        <v>478911</v>
      </c>
      <c r="CW4562" t="s">
        <v>478912</v>
      </c>
      <c r="CX4562" t="s">
        <v>478913</v>
      </c>
      <c r="CY4562" t="s">
        <v>478914</v>
      </c>
      <c r="CZ4562" t="s">
        <v>478915</v>
      </c>
      <c r="DA4562" t="s">
        <v>478916</v>
      </c>
    </row>
    <row r="4563" spans="1:105" x14ac:dyDescent="0.25">
      <c r="A4563" t="s">
        <v>478917</v>
      </c>
      <c r="B4563" t="s">
        <v>478918</v>
      </c>
      <c r="C4563" t="s">
        <v>478919</v>
      </c>
      <c r="D4563" t="s">
        <v>478920</v>
      </c>
      <c r="E4563" t="s">
        <v>478921</v>
      </c>
      <c r="F4563" t="s">
        <v>478922</v>
      </c>
      <c r="G4563" t="s">
        <v>478923</v>
      </c>
      <c r="H4563" t="s">
        <v>478924</v>
      </c>
      <c r="I4563" t="s">
        <v>478925</v>
      </c>
      <c r="J4563" t="s">
        <v>478926</v>
      </c>
      <c r="K4563" t="s">
        <v>478927</v>
      </c>
      <c r="L4563" t="s">
        <v>478928</v>
      </c>
      <c r="M4563" t="s">
        <v>478929</v>
      </c>
      <c r="N4563" t="s">
        <v>478930</v>
      </c>
      <c r="O4563" t="s">
        <v>478931</v>
      </c>
      <c r="P4563" t="s">
        <v>478932</v>
      </c>
      <c r="Q4563" t="s">
        <v>478933</v>
      </c>
      <c r="R4563" t="s">
        <v>478934</v>
      </c>
      <c r="S4563" t="s">
        <v>478935</v>
      </c>
      <c r="T4563" t="s">
        <v>478936</v>
      </c>
      <c r="U4563" t="s">
        <v>478937</v>
      </c>
      <c r="V4563" t="s">
        <v>478938</v>
      </c>
      <c r="W4563" t="s">
        <v>478939</v>
      </c>
      <c r="X4563" t="s">
        <v>478940</v>
      </c>
      <c r="Y4563" t="s">
        <v>478941</v>
      </c>
      <c r="Z4563" t="s">
        <v>478942</v>
      </c>
      <c r="AA4563" t="s">
        <v>478943</v>
      </c>
      <c r="AB4563" t="s">
        <v>478944</v>
      </c>
      <c r="AC4563" t="s">
        <v>478945</v>
      </c>
      <c r="AD4563" t="s">
        <v>478946</v>
      </c>
      <c r="AE4563" t="s">
        <v>478947</v>
      </c>
      <c r="AF4563" t="s">
        <v>478948</v>
      </c>
      <c r="AG4563" t="s">
        <v>478949</v>
      </c>
      <c r="AH4563" t="s">
        <v>478950</v>
      </c>
      <c r="AI4563" t="s">
        <v>478951</v>
      </c>
      <c r="AJ4563" t="s">
        <v>478952</v>
      </c>
      <c r="AK4563" t="s">
        <v>478953</v>
      </c>
      <c r="AL4563" t="s">
        <v>478954</v>
      </c>
      <c r="AM4563" t="s">
        <v>478955</v>
      </c>
      <c r="AN4563" t="s">
        <v>478956</v>
      </c>
      <c r="AO4563" t="s">
        <v>478957</v>
      </c>
      <c r="AP4563" t="s">
        <v>478958</v>
      </c>
      <c r="AQ4563" t="s">
        <v>478959</v>
      </c>
      <c r="AR4563" t="s">
        <v>478960</v>
      </c>
      <c r="AS4563" t="s">
        <v>478961</v>
      </c>
      <c r="AT4563" t="s">
        <v>478962</v>
      </c>
      <c r="AU4563" t="s">
        <v>478963</v>
      </c>
      <c r="AV4563" t="s">
        <v>478964</v>
      </c>
      <c r="AW4563" t="s">
        <v>478965</v>
      </c>
      <c r="AX4563" t="s">
        <v>478966</v>
      </c>
      <c r="AY4563" t="s">
        <v>478967</v>
      </c>
      <c r="AZ4563" t="s">
        <v>478968</v>
      </c>
      <c r="BA4563" t="s">
        <v>478969</v>
      </c>
      <c r="BB4563" t="s">
        <v>478970</v>
      </c>
      <c r="BC4563" t="s">
        <v>478971</v>
      </c>
      <c r="BD4563" t="s">
        <v>478972</v>
      </c>
      <c r="BE4563" t="s">
        <v>478973</v>
      </c>
      <c r="BF4563" t="s">
        <v>478974</v>
      </c>
      <c r="BG4563" t="s">
        <v>478975</v>
      </c>
      <c r="BH4563" t="s">
        <v>478976</v>
      </c>
      <c r="BI4563" t="s">
        <v>478977</v>
      </c>
      <c r="BJ4563" t="s">
        <v>478978</v>
      </c>
      <c r="BK4563" t="s">
        <v>478979</v>
      </c>
      <c r="BL4563" t="s">
        <v>478980</v>
      </c>
      <c r="BM4563" t="s">
        <v>478981</v>
      </c>
      <c r="BN4563" t="s">
        <v>478982</v>
      </c>
      <c r="BO4563" t="s">
        <v>478983</v>
      </c>
      <c r="BP4563" t="s">
        <v>478984</v>
      </c>
      <c r="BQ4563" t="s">
        <v>478985</v>
      </c>
      <c r="BR4563" t="s">
        <v>478986</v>
      </c>
      <c r="BS4563" t="s">
        <v>478987</v>
      </c>
      <c r="BT4563" t="s">
        <v>478988</v>
      </c>
      <c r="BU4563" t="s">
        <v>478989</v>
      </c>
      <c r="BV4563" t="s">
        <v>478990</v>
      </c>
      <c r="BW4563" t="s">
        <v>478991</v>
      </c>
      <c r="BX4563" t="s">
        <v>478992</v>
      </c>
      <c r="BY4563" t="s">
        <v>478993</v>
      </c>
      <c r="BZ4563" t="s">
        <v>478994</v>
      </c>
      <c r="CA4563" t="s">
        <v>478995</v>
      </c>
      <c r="CB4563" t="s">
        <v>478996</v>
      </c>
      <c r="CC4563" t="s">
        <v>478997</v>
      </c>
      <c r="CD4563" t="s">
        <v>478998</v>
      </c>
      <c r="CE4563" t="s">
        <v>478999</v>
      </c>
      <c r="CF4563" t="s">
        <v>479000</v>
      </c>
      <c r="CG4563" t="s">
        <v>479001</v>
      </c>
      <c r="CH4563" t="s">
        <v>479002</v>
      </c>
      <c r="CI4563" t="s">
        <v>479003</v>
      </c>
      <c r="CJ4563" t="s">
        <v>479004</v>
      </c>
      <c r="CK4563" t="s">
        <v>479005</v>
      </c>
      <c r="CL4563" t="s">
        <v>479006</v>
      </c>
      <c r="CM4563" t="s">
        <v>479007</v>
      </c>
      <c r="CN4563" t="s">
        <v>479008</v>
      </c>
      <c r="CO4563" t="s">
        <v>479009</v>
      </c>
      <c r="CP4563" t="s">
        <v>479010</v>
      </c>
      <c r="CQ4563" t="s">
        <v>479011</v>
      </c>
      <c r="CR4563" t="s">
        <v>479012</v>
      </c>
      <c r="CS4563" t="s">
        <v>479013</v>
      </c>
      <c r="CT4563" t="s">
        <v>479014</v>
      </c>
      <c r="CU4563" t="s">
        <v>479015</v>
      </c>
      <c r="CV4563" t="s">
        <v>479016</v>
      </c>
      <c r="CW4563" t="s">
        <v>479017</v>
      </c>
      <c r="CX4563" t="s">
        <v>479018</v>
      </c>
      <c r="CY4563" t="s">
        <v>479019</v>
      </c>
      <c r="CZ4563" t="s">
        <v>479020</v>
      </c>
      <c r="DA4563" t="s">
        <v>479021</v>
      </c>
    </row>
    <row r="4564" spans="1:105" x14ac:dyDescent="0.25">
      <c r="A4564" t="s">
        <v>479022</v>
      </c>
      <c r="B4564" t="s">
        <v>479023</v>
      </c>
      <c r="C4564" t="s">
        <v>479024</v>
      </c>
      <c r="D4564" t="s">
        <v>479025</v>
      </c>
      <c r="E4564" t="s">
        <v>479026</v>
      </c>
      <c r="F4564" t="s">
        <v>479027</v>
      </c>
      <c r="G4564" t="s">
        <v>479028</v>
      </c>
      <c r="H4564" t="s">
        <v>479029</v>
      </c>
      <c r="I4564" t="s">
        <v>479030</v>
      </c>
      <c r="J4564" t="s">
        <v>479031</v>
      </c>
      <c r="K4564" t="s">
        <v>479032</v>
      </c>
      <c r="L4564" t="s">
        <v>479033</v>
      </c>
      <c r="M4564" t="s">
        <v>479034</v>
      </c>
      <c r="N4564" t="s">
        <v>479035</v>
      </c>
      <c r="O4564" t="s">
        <v>479036</v>
      </c>
      <c r="P4564" t="s">
        <v>479037</v>
      </c>
      <c r="Q4564" t="s">
        <v>479038</v>
      </c>
      <c r="R4564" t="s">
        <v>479039</v>
      </c>
      <c r="S4564" t="s">
        <v>479040</v>
      </c>
      <c r="T4564" t="s">
        <v>479041</v>
      </c>
      <c r="U4564" t="s">
        <v>479042</v>
      </c>
      <c r="V4564" t="s">
        <v>479043</v>
      </c>
      <c r="W4564" t="s">
        <v>479044</v>
      </c>
      <c r="X4564" t="s">
        <v>479045</v>
      </c>
      <c r="Y4564" t="s">
        <v>479046</v>
      </c>
      <c r="Z4564" t="s">
        <v>479047</v>
      </c>
      <c r="AA4564" t="s">
        <v>479048</v>
      </c>
      <c r="AB4564" t="s">
        <v>479049</v>
      </c>
      <c r="AC4564" t="s">
        <v>479050</v>
      </c>
      <c r="AD4564" t="s">
        <v>479051</v>
      </c>
      <c r="AE4564" t="s">
        <v>479052</v>
      </c>
      <c r="AF4564" t="s">
        <v>479053</v>
      </c>
      <c r="AG4564" t="s">
        <v>479054</v>
      </c>
      <c r="AH4564" t="s">
        <v>479055</v>
      </c>
      <c r="AI4564" t="s">
        <v>479056</v>
      </c>
      <c r="AJ4564" t="s">
        <v>479057</v>
      </c>
      <c r="AK4564" t="s">
        <v>479058</v>
      </c>
      <c r="AL4564" t="s">
        <v>479059</v>
      </c>
      <c r="AM4564" t="s">
        <v>479060</v>
      </c>
      <c r="AN4564" t="s">
        <v>479061</v>
      </c>
      <c r="AO4564" t="s">
        <v>479062</v>
      </c>
      <c r="AP4564" t="s">
        <v>479063</v>
      </c>
      <c r="AQ4564" t="s">
        <v>479064</v>
      </c>
      <c r="AR4564" t="s">
        <v>479065</v>
      </c>
      <c r="AS4564" t="s">
        <v>479066</v>
      </c>
      <c r="AT4564" t="s">
        <v>479067</v>
      </c>
      <c r="AU4564" t="s">
        <v>479068</v>
      </c>
      <c r="AV4564" t="s">
        <v>479069</v>
      </c>
      <c r="AW4564" t="s">
        <v>479070</v>
      </c>
      <c r="AX4564" t="s">
        <v>479071</v>
      </c>
      <c r="AY4564" t="s">
        <v>479072</v>
      </c>
      <c r="AZ4564" t="s">
        <v>479073</v>
      </c>
      <c r="BA4564" t="s">
        <v>479074</v>
      </c>
      <c r="BB4564" t="s">
        <v>479075</v>
      </c>
      <c r="BC4564" t="s">
        <v>479076</v>
      </c>
      <c r="BD4564" t="s">
        <v>479077</v>
      </c>
      <c r="BE4564" t="s">
        <v>479078</v>
      </c>
      <c r="BF4564" t="s">
        <v>479079</v>
      </c>
      <c r="BG4564" t="s">
        <v>479080</v>
      </c>
      <c r="BH4564" t="s">
        <v>479081</v>
      </c>
      <c r="BI4564" t="s">
        <v>479082</v>
      </c>
      <c r="BJ4564" t="s">
        <v>479083</v>
      </c>
      <c r="BK4564" t="s">
        <v>479084</v>
      </c>
      <c r="BL4564" t="s">
        <v>479085</v>
      </c>
      <c r="BM4564" t="s">
        <v>479086</v>
      </c>
      <c r="BN4564" t="s">
        <v>479087</v>
      </c>
      <c r="BO4564" t="s">
        <v>479088</v>
      </c>
      <c r="BP4564" t="s">
        <v>479089</v>
      </c>
      <c r="BQ4564" t="s">
        <v>479090</v>
      </c>
      <c r="BR4564" t="s">
        <v>479091</v>
      </c>
      <c r="BS4564" t="s">
        <v>479092</v>
      </c>
      <c r="BT4564" t="s">
        <v>479093</v>
      </c>
      <c r="BU4564" t="s">
        <v>479094</v>
      </c>
      <c r="BV4564" t="s">
        <v>479095</v>
      </c>
      <c r="BW4564" t="s">
        <v>479096</v>
      </c>
      <c r="BX4564" t="s">
        <v>479097</v>
      </c>
      <c r="BY4564" t="s">
        <v>479098</v>
      </c>
      <c r="BZ4564" t="s">
        <v>479099</v>
      </c>
      <c r="CA4564" t="s">
        <v>479100</v>
      </c>
      <c r="CB4564" t="s">
        <v>479101</v>
      </c>
      <c r="CC4564" t="s">
        <v>479102</v>
      </c>
      <c r="CD4564" t="s">
        <v>479103</v>
      </c>
      <c r="CE4564" t="s">
        <v>479104</v>
      </c>
      <c r="CF4564" t="s">
        <v>479105</v>
      </c>
      <c r="CG4564" t="s">
        <v>479106</v>
      </c>
      <c r="CH4564" t="s">
        <v>479107</v>
      </c>
      <c r="CI4564" t="s">
        <v>479108</v>
      </c>
      <c r="CJ4564" t="s">
        <v>479109</v>
      </c>
      <c r="CK4564" t="s">
        <v>479110</v>
      </c>
      <c r="CL4564" t="s">
        <v>479111</v>
      </c>
      <c r="CM4564" t="s">
        <v>479112</v>
      </c>
      <c r="CN4564" t="s">
        <v>479113</v>
      </c>
      <c r="CO4564" t="s">
        <v>479114</v>
      </c>
      <c r="CP4564" t="s">
        <v>479115</v>
      </c>
      <c r="CQ4564" t="s">
        <v>479116</v>
      </c>
      <c r="CR4564" t="s">
        <v>479117</v>
      </c>
      <c r="CS4564" t="s">
        <v>479118</v>
      </c>
      <c r="CT4564" t="s">
        <v>479119</v>
      </c>
      <c r="CU4564" t="s">
        <v>479120</v>
      </c>
      <c r="CV4564" t="s">
        <v>479121</v>
      </c>
      <c r="CW4564" t="s">
        <v>479122</v>
      </c>
      <c r="CX4564" t="s">
        <v>479123</v>
      </c>
      <c r="CY4564" t="s">
        <v>479124</v>
      </c>
      <c r="CZ4564" t="s">
        <v>479125</v>
      </c>
      <c r="DA4564" t="s">
        <v>479126</v>
      </c>
    </row>
    <row r="4565" spans="1:105" x14ac:dyDescent="0.25">
      <c r="A4565" t="s">
        <v>479127</v>
      </c>
      <c r="B4565" t="s">
        <v>479128</v>
      </c>
      <c r="C4565" t="s">
        <v>479129</v>
      </c>
      <c r="D4565" t="s">
        <v>479130</v>
      </c>
      <c r="E4565" t="s">
        <v>479131</v>
      </c>
      <c r="F4565" t="s">
        <v>479132</v>
      </c>
      <c r="G4565" t="s">
        <v>479133</v>
      </c>
      <c r="H4565" t="s">
        <v>479134</v>
      </c>
      <c r="I4565" t="s">
        <v>479135</v>
      </c>
      <c r="J4565" t="s">
        <v>479136</v>
      </c>
      <c r="K4565" t="s">
        <v>479137</v>
      </c>
      <c r="L4565" t="s">
        <v>479138</v>
      </c>
      <c r="M4565" t="s">
        <v>479139</v>
      </c>
      <c r="N4565" t="s">
        <v>479140</v>
      </c>
      <c r="O4565" t="s">
        <v>479141</v>
      </c>
      <c r="P4565" t="s">
        <v>479142</v>
      </c>
      <c r="Q4565" t="s">
        <v>479143</v>
      </c>
      <c r="R4565" t="s">
        <v>479144</v>
      </c>
      <c r="S4565" t="s">
        <v>479145</v>
      </c>
      <c r="T4565" t="s">
        <v>479146</v>
      </c>
      <c r="U4565" t="s">
        <v>479147</v>
      </c>
      <c r="V4565" t="s">
        <v>479148</v>
      </c>
      <c r="W4565" t="s">
        <v>479149</v>
      </c>
      <c r="X4565" t="s">
        <v>479150</v>
      </c>
      <c r="Y4565" t="s">
        <v>479151</v>
      </c>
      <c r="Z4565" t="s">
        <v>479152</v>
      </c>
      <c r="AA4565" t="s">
        <v>479153</v>
      </c>
      <c r="AB4565" t="s">
        <v>479154</v>
      </c>
      <c r="AC4565" t="s">
        <v>479155</v>
      </c>
      <c r="AD4565" t="s">
        <v>479156</v>
      </c>
      <c r="AE4565" t="s">
        <v>479157</v>
      </c>
      <c r="AF4565" t="s">
        <v>479158</v>
      </c>
      <c r="AG4565" t="s">
        <v>479159</v>
      </c>
      <c r="AH4565" t="s">
        <v>479160</v>
      </c>
      <c r="AI4565" t="s">
        <v>479161</v>
      </c>
      <c r="AJ4565" t="s">
        <v>479162</v>
      </c>
      <c r="AK4565" t="s">
        <v>479163</v>
      </c>
      <c r="AL4565" t="s">
        <v>479164</v>
      </c>
      <c r="AM4565" t="s">
        <v>479165</v>
      </c>
      <c r="AN4565" t="s">
        <v>479166</v>
      </c>
      <c r="AO4565" t="s">
        <v>479167</v>
      </c>
      <c r="AP4565" t="s">
        <v>479168</v>
      </c>
      <c r="AQ4565" t="s">
        <v>479169</v>
      </c>
      <c r="AR4565" t="s">
        <v>479170</v>
      </c>
      <c r="AS4565" t="s">
        <v>479171</v>
      </c>
      <c r="AT4565" t="s">
        <v>479172</v>
      </c>
      <c r="AU4565" t="s">
        <v>479173</v>
      </c>
      <c r="AV4565" t="s">
        <v>479174</v>
      </c>
      <c r="AW4565" t="s">
        <v>479175</v>
      </c>
      <c r="AX4565" t="s">
        <v>479176</v>
      </c>
      <c r="AY4565" t="s">
        <v>479177</v>
      </c>
      <c r="AZ4565" t="s">
        <v>479178</v>
      </c>
      <c r="BA4565" t="s">
        <v>479179</v>
      </c>
      <c r="BB4565" t="s">
        <v>479180</v>
      </c>
      <c r="BC4565" t="s">
        <v>479181</v>
      </c>
      <c r="BD4565" t="s">
        <v>479182</v>
      </c>
      <c r="BE4565" t="s">
        <v>479183</v>
      </c>
      <c r="BF4565" t="s">
        <v>479184</v>
      </c>
      <c r="BG4565" t="s">
        <v>479185</v>
      </c>
      <c r="BH4565" t="s">
        <v>479186</v>
      </c>
      <c r="BI4565" t="s">
        <v>479187</v>
      </c>
      <c r="BJ4565" t="s">
        <v>479188</v>
      </c>
      <c r="BK4565" t="s">
        <v>479189</v>
      </c>
      <c r="BL4565" t="s">
        <v>479190</v>
      </c>
      <c r="BM4565" t="s">
        <v>479191</v>
      </c>
      <c r="BN4565" t="s">
        <v>479192</v>
      </c>
      <c r="BO4565" t="s">
        <v>479193</v>
      </c>
      <c r="BP4565" t="s">
        <v>479194</v>
      </c>
      <c r="BQ4565" t="s">
        <v>479195</v>
      </c>
      <c r="BR4565" t="s">
        <v>479196</v>
      </c>
      <c r="BS4565" t="s">
        <v>479197</v>
      </c>
      <c r="BT4565" t="s">
        <v>479198</v>
      </c>
      <c r="BU4565" t="s">
        <v>479199</v>
      </c>
      <c r="BV4565" t="s">
        <v>479200</v>
      </c>
      <c r="BW4565" t="s">
        <v>479201</v>
      </c>
      <c r="BX4565" t="s">
        <v>479202</v>
      </c>
      <c r="BY4565" t="s">
        <v>479203</v>
      </c>
      <c r="BZ4565" t="s">
        <v>479204</v>
      </c>
      <c r="CA4565" t="s">
        <v>479205</v>
      </c>
      <c r="CB4565" t="s">
        <v>479206</v>
      </c>
      <c r="CC4565" t="s">
        <v>479207</v>
      </c>
      <c r="CD4565" t="s">
        <v>479208</v>
      </c>
      <c r="CE4565" t="s">
        <v>479209</v>
      </c>
      <c r="CF4565" t="s">
        <v>479210</v>
      </c>
      <c r="CG4565" t="s">
        <v>479211</v>
      </c>
      <c r="CH4565" t="s">
        <v>479212</v>
      </c>
      <c r="CI4565" t="s">
        <v>479213</v>
      </c>
      <c r="CJ4565" t="s">
        <v>479214</v>
      </c>
      <c r="CK4565" t="s">
        <v>479215</v>
      </c>
      <c r="CL4565" t="s">
        <v>479216</v>
      </c>
      <c r="CM4565" t="s">
        <v>479217</v>
      </c>
      <c r="CN4565" t="s">
        <v>479218</v>
      </c>
      <c r="CO4565" t="s">
        <v>479219</v>
      </c>
      <c r="CP4565" t="s">
        <v>479220</v>
      </c>
      <c r="CQ4565" t="s">
        <v>479221</v>
      </c>
      <c r="CR4565" t="s">
        <v>479222</v>
      </c>
      <c r="CS4565" t="s">
        <v>479223</v>
      </c>
      <c r="CT4565" t="s">
        <v>479224</v>
      </c>
      <c r="CU4565" t="s">
        <v>479225</v>
      </c>
      <c r="CV4565" t="s">
        <v>479226</v>
      </c>
      <c r="CW4565" t="s">
        <v>479227</v>
      </c>
      <c r="CX4565" t="s">
        <v>479228</v>
      </c>
      <c r="CY4565" t="s">
        <v>479229</v>
      </c>
      <c r="CZ4565" t="s">
        <v>479230</v>
      </c>
      <c r="DA4565" t="s">
        <v>479231</v>
      </c>
    </row>
    <row r="4566" spans="1:105" x14ac:dyDescent="0.25">
      <c r="A4566" t="s">
        <v>479232</v>
      </c>
      <c r="B4566" t="s">
        <v>479233</v>
      </c>
      <c r="C4566" t="s">
        <v>479234</v>
      </c>
      <c r="D4566" t="s">
        <v>479235</v>
      </c>
      <c r="E4566" t="s">
        <v>479236</v>
      </c>
      <c r="F4566" t="s">
        <v>479237</v>
      </c>
      <c r="G4566" t="s">
        <v>479238</v>
      </c>
      <c r="H4566" t="s">
        <v>479239</v>
      </c>
      <c r="I4566" t="s">
        <v>479240</v>
      </c>
      <c r="J4566" t="s">
        <v>479241</v>
      </c>
      <c r="K4566" t="s">
        <v>479242</v>
      </c>
      <c r="L4566" t="s">
        <v>479243</v>
      </c>
      <c r="M4566" t="s">
        <v>479244</v>
      </c>
      <c r="N4566" t="s">
        <v>479245</v>
      </c>
      <c r="O4566" t="s">
        <v>479246</v>
      </c>
      <c r="P4566" t="s">
        <v>479247</v>
      </c>
      <c r="Q4566" t="s">
        <v>479248</v>
      </c>
      <c r="R4566" t="s">
        <v>479249</v>
      </c>
      <c r="S4566" t="s">
        <v>479250</v>
      </c>
      <c r="T4566" t="s">
        <v>479251</v>
      </c>
      <c r="U4566" t="s">
        <v>479252</v>
      </c>
      <c r="V4566" t="s">
        <v>479253</v>
      </c>
      <c r="W4566" t="s">
        <v>479254</v>
      </c>
      <c r="X4566" t="s">
        <v>479255</v>
      </c>
      <c r="Y4566" t="s">
        <v>479256</v>
      </c>
      <c r="Z4566" t="s">
        <v>479257</v>
      </c>
      <c r="AA4566" t="s">
        <v>479258</v>
      </c>
      <c r="AB4566" t="s">
        <v>479259</v>
      </c>
      <c r="AC4566" t="s">
        <v>479260</v>
      </c>
      <c r="AD4566" t="s">
        <v>479261</v>
      </c>
      <c r="AE4566" t="s">
        <v>479262</v>
      </c>
      <c r="AF4566" t="s">
        <v>479263</v>
      </c>
      <c r="AG4566" t="s">
        <v>479264</v>
      </c>
      <c r="AH4566" t="s">
        <v>479265</v>
      </c>
      <c r="AI4566" t="s">
        <v>479266</v>
      </c>
      <c r="AJ4566" t="s">
        <v>479267</v>
      </c>
      <c r="AK4566" t="s">
        <v>479268</v>
      </c>
      <c r="AL4566" t="s">
        <v>479269</v>
      </c>
      <c r="AM4566" t="s">
        <v>479270</v>
      </c>
      <c r="AN4566" t="s">
        <v>479271</v>
      </c>
      <c r="AO4566" t="s">
        <v>479272</v>
      </c>
      <c r="AP4566" t="s">
        <v>479273</v>
      </c>
      <c r="AQ4566" t="s">
        <v>479274</v>
      </c>
      <c r="AR4566" t="s">
        <v>479275</v>
      </c>
      <c r="AS4566" t="s">
        <v>479276</v>
      </c>
      <c r="AT4566" t="s">
        <v>479277</v>
      </c>
      <c r="AU4566" t="s">
        <v>479278</v>
      </c>
      <c r="AV4566" t="s">
        <v>479279</v>
      </c>
      <c r="AW4566" t="s">
        <v>479280</v>
      </c>
      <c r="AX4566" t="s">
        <v>479281</v>
      </c>
      <c r="AY4566" t="s">
        <v>479282</v>
      </c>
      <c r="AZ4566" t="s">
        <v>479283</v>
      </c>
      <c r="BA4566" t="s">
        <v>479284</v>
      </c>
      <c r="BB4566" t="s">
        <v>479285</v>
      </c>
      <c r="BC4566" t="s">
        <v>479286</v>
      </c>
      <c r="BD4566" t="s">
        <v>479287</v>
      </c>
      <c r="BE4566" t="s">
        <v>479288</v>
      </c>
      <c r="BF4566" t="s">
        <v>479289</v>
      </c>
      <c r="BG4566" t="s">
        <v>479290</v>
      </c>
      <c r="BH4566" t="s">
        <v>479291</v>
      </c>
      <c r="BI4566" t="s">
        <v>479292</v>
      </c>
      <c r="BJ4566" t="s">
        <v>479293</v>
      </c>
      <c r="BK4566" t="s">
        <v>479294</v>
      </c>
      <c r="BL4566" t="s">
        <v>479295</v>
      </c>
      <c r="BM4566" t="s">
        <v>479296</v>
      </c>
      <c r="BN4566" t="s">
        <v>479297</v>
      </c>
      <c r="BO4566" t="s">
        <v>479298</v>
      </c>
      <c r="BP4566" t="s">
        <v>479299</v>
      </c>
      <c r="BQ4566" t="s">
        <v>479300</v>
      </c>
      <c r="BR4566" t="s">
        <v>479301</v>
      </c>
      <c r="BS4566" t="s">
        <v>479302</v>
      </c>
      <c r="BT4566" t="s">
        <v>479303</v>
      </c>
      <c r="BU4566" t="s">
        <v>479304</v>
      </c>
      <c r="BV4566" t="s">
        <v>479305</v>
      </c>
      <c r="BW4566" t="s">
        <v>479306</v>
      </c>
      <c r="BX4566" t="s">
        <v>479307</v>
      </c>
      <c r="BY4566" t="s">
        <v>479308</v>
      </c>
      <c r="BZ4566" t="s">
        <v>479309</v>
      </c>
      <c r="CA4566" t="s">
        <v>479310</v>
      </c>
      <c r="CB4566" t="s">
        <v>479311</v>
      </c>
      <c r="CC4566" t="s">
        <v>479312</v>
      </c>
      <c r="CD4566" t="s">
        <v>479313</v>
      </c>
      <c r="CE4566" t="s">
        <v>479314</v>
      </c>
      <c r="CF4566" t="s">
        <v>479315</v>
      </c>
      <c r="CG4566" t="s">
        <v>479316</v>
      </c>
      <c r="CH4566" t="s">
        <v>479317</v>
      </c>
      <c r="CI4566" t="s">
        <v>479318</v>
      </c>
      <c r="CJ4566" t="s">
        <v>479319</v>
      </c>
      <c r="CK4566" t="s">
        <v>479320</v>
      </c>
      <c r="CL4566" t="s">
        <v>479321</v>
      </c>
      <c r="CM4566" t="s">
        <v>479322</v>
      </c>
      <c r="CN4566" t="s">
        <v>479323</v>
      </c>
      <c r="CO4566" t="s">
        <v>479324</v>
      </c>
      <c r="CP4566" t="s">
        <v>479325</v>
      </c>
      <c r="CQ4566" t="s">
        <v>479326</v>
      </c>
      <c r="CR4566" t="s">
        <v>479327</v>
      </c>
      <c r="CS4566" t="s">
        <v>479328</v>
      </c>
      <c r="CT4566" t="s">
        <v>479329</v>
      </c>
      <c r="CU4566" t="s">
        <v>479330</v>
      </c>
      <c r="CV4566" t="s">
        <v>479331</v>
      </c>
      <c r="CW4566" t="s">
        <v>479332</v>
      </c>
      <c r="CX4566" t="s">
        <v>479333</v>
      </c>
      <c r="CY4566" t="s">
        <v>479334</v>
      </c>
      <c r="CZ4566" t="s">
        <v>479335</v>
      </c>
      <c r="DA4566" t="s">
        <v>479336</v>
      </c>
    </row>
    <row r="4567" spans="1:105" x14ac:dyDescent="0.25">
      <c r="A4567" t="s">
        <v>479337</v>
      </c>
      <c r="B4567" t="s">
        <v>479338</v>
      </c>
      <c r="C4567" t="s">
        <v>479339</v>
      </c>
      <c r="D4567" t="s">
        <v>479340</v>
      </c>
      <c r="E4567" t="s">
        <v>479341</v>
      </c>
      <c r="F4567" t="s">
        <v>479342</v>
      </c>
      <c r="G4567" t="s">
        <v>479343</v>
      </c>
      <c r="H4567" t="s">
        <v>479344</v>
      </c>
      <c r="I4567" t="s">
        <v>479345</v>
      </c>
      <c r="J4567" t="s">
        <v>479346</v>
      </c>
      <c r="K4567" t="s">
        <v>479347</v>
      </c>
      <c r="L4567" t="s">
        <v>479348</v>
      </c>
      <c r="M4567" t="s">
        <v>479349</v>
      </c>
      <c r="N4567" t="s">
        <v>479350</v>
      </c>
      <c r="O4567" t="s">
        <v>479351</v>
      </c>
      <c r="P4567" t="s">
        <v>479352</v>
      </c>
      <c r="Q4567" t="s">
        <v>479353</v>
      </c>
      <c r="R4567" t="s">
        <v>479354</v>
      </c>
      <c r="S4567" t="s">
        <v>479355</v>
      </c>
      <c r="T4567" t="s">
        <v>479356</v>
      </c>
      <c r="U4567" t="s">
        <v>479357</v>
      </c>
      <c r="V4567" t="s">
        <v>479358</v>
      </c>
      <c r="W4567" t="s">
        <v>479359</v>
      </c>
      <c r="X4567" t="s">
        <v>479360</v>
      </c>
      <c r="Y4567" t="s">
        <v>479361</v>
      </c>
      <c r="Z4567" t="s">
        <v>479362</v>
      </c>
      <c r="AA4567" t="s">
        <v>479363</v>
      </c>
      <c r="AB4567" t="s">
        <v>479364</v>
      </c>
      <c r="AC4567" t="s">
        <v>479365</v>
      </c>
      <c r="AD4567" t="s">
        <v>479366</v>
      </c>
      <c r="AE4567" t="s">
        <v>479367</v>
      </c>
      <c r="AF4567" t="s">
        <v>479368</v>
      </c>
      <c r="AG4567" t="s">
        <v>479369</v>
      </c>
      <c r="AH4567" t="s">
        <v>479370</v>
      </c>
      <c r="AI4567" t="s">
        <v>479371</v>
      </c>
      <c r="AJ4567" t="s">
        <v>479372</v>
      </c>
      <c r="AK4567" t="s">
        <v>479373</v>
      </c>
      <c r="AL4567" t="s">
        <v>479374</v>
      </c>
      <c r="AM4567" t="s">
        <v>479375</v>
      </c>
      <c r="AN4567" t="s">
        <v>479376</v>
      </c>
      <c r="AO4567" t="s">
        <v>479377</v>
      </c>
      <c r="AP4567" t="s">
        <v>479378</v>
      </c>
      <c r="AQ4567" t="s">
        <v>479379</v>
      </c>
      <c r="AR4567" t="s">
        <v>479380</v>
      </c>
      <c r="AS4567" t="s">
        <v>479381</v>
      </c>
      <c r="AT4567" t="s">
        <v>479382</v>
      </c>
      <c r="AU4567" t="s">
        <v>479383</v>
      </c>
      <c r="AV4567" t="s">
        <v>479384</v>
      </c>
      <c r="AW4567" t="s">
        <v>479385</v>
      </c>
      <c r="AX4567" t="s">
        <v>479386</v>
      </c>
      <c r="AY4567" t="s">
        <v>479387</v>
      </c>
      <c r="AZ4567" t="s">
        <v>479388</v>
      </c>
      <c r="BA4567" t="s">
        <v>479389</v>
      </c>
      <c r="BB4567" t="s">
        <v>479390</v>
      </c>
      <c r="BC4567" t="s">
        <v>479391</v>
      </c>
      <c r="BD4567" t="s">
        <v>479392</v>
      </c>
      <c r="BE4567" t="s">
        <v>479393</v>
      </c>
      <c r="BF4567" t="s">
        <v>479394</v>
      </c>
      <c r="BG4567" t="s">
        <v>479395</v>
      </c>
      <c r="BH4567" t="s">
        <v>479396</v>
      </c>
      <c r="BI4567" t="s">
        <v>479397</v>
      </c>
      <c r="BJ4567" t="s">
        <v>479398</v>
      </c>
      <c r="BK4567" t="s">
        <v>479399</v>
      </c>
      <c r="BL4567" t="s">
        <v>479400</v>
      </c>
      <c r="BM4567" t="s">
        <v>479401</v>
      </c>
      <c r="BN4567" t="s">
        <v>479402</v>
      </c>
      <c r="BO4567" t="s">
        <v>479403</v>
      </c>
      <c r="BP4567" t="s">
        <v>479404</v>
      </c>
      <c r="BQ4567" t="s">
        <v>479405</v>
      </c>
      <c r="BR4567" t="s">
        <v>479406</v>
      </c>
      <c r="BS4567" t="s">
        <v>479407</v>
      </c>
      <c r="BT4567" t="s">
        <v>479408</v>
      </c>
      <c r="BU4567" t="s">
        <v>479409</v>
      </c>
      <c r="BV4567" t="s">
        <v>479410</v>
      </c>
      <c r="BW4567" t="s">
        <v>479411</v>
      </c>
      <c r="BX4567" t="s">
        <v>479412</v>
      </c>
      <c r="BY4567" t="s">
        <v>479413</v>
      </c>
      <c r="BZ4567" t="s">
        <v>479414</v>
      </c>
      <c r="CA4567" t="s">
        <v>479415</v>
      </c>
      <c r="CB4567" t="s">
        <v>479416</v>
      </c>
      <c r="CC4567" t="s">
        <v>479417</v>
      </c>
      <c r="CD4567" t="s">
        <v>479418</v>
      </c>
      <c r="CE4567" t="s">
        <v>479419</v>
      </c>
      <c r="CF4567" t="s">
        <v>479420</v>
      </c>
      <c r="CG4567" t="s">
        <v>479421</v>
      </c>
      <c r="CH4567" t="s">
        <v>479422</v>
      </c>
      <c r="CI4567" t="s">
        <v>479423</v>
      </c>
      <c r="CJ4567" t="s">
        <v>479424</v>
      </c>
      <c r="CK4567" t="s">
        <v>479425</v>
      </c>
      <c r="CL4567" t="s">
        <v>479426</v>
      </c>
      <c r="CM4567" t="s">
        <v>479427</v>
      </c>
      <c r="CN4567" t="s">
        <v>479428</v>
      </c>
      <c r="CO4567" t="s">
        <v>479429</v>
      </c>
      <c r="CP4567" t="s">
        <v>479430</v>
      </c>
      <c r="CQ4567" t="s">
        <v>479431</v>
      </c>
      <c r="CR4567" t="s">
        <v>479432</v>
      </c>
      <c r="CS4567" t="s">
        <v>479433</v>
      </c>
      <c r="CT4567" t="s">
        <v>479434</v>
      </c>
      <c r="CU4567" t="s">
        <v>479435</v>
      </c>
      <c r="CV4567" t="s">
        <v>479436</v>
      </c>
      <c r="CW4567" t="s">
        <v>479437</v>
      </c>
      <c r="CX4567" t="s">
        <v>479438</v>
      </c>
      <c r="CY4567" t="s">
        <v>479439</v>
      </c>
      <c r="CZ4567" t="s">
        <v>479440</v>
      </c>
      <c r="DA4567" t="s">
        <v>479441</v>
      </c>
    </row>
    <row r="4568" spans="1:105" x14ac:dyDescent="0.25">
      <c r="A4568" t="s">
        <v>479442</v>
      </c>
      <c r="B4568" t="s">
        <v>479443</v>
      </c>
      <c r="C4568" t="s">
        <v>479444</v>
      </c>
      <c r="D4568" t="s">
        <v>479445</v>
      </c>
      <c r="E4568" t="s">
        <v>479446</v>
      </c>
      <c r="F4568" t="s">
        <v>479447</v>
      </c>
      <c r="G4568" t="s">
        <v>479448</v>
      </c>
      <c r="H4568" t="s">
        <v>479449</v>
      </c>
      <c r="I4568" t="s">
        <v>479450</v>
      </c>
      <c r="J4568" t="s">
        <v>479451</v>
      </c>
      <c r="K4568" t="s">
        <v>479452</v>
      </c>
      <c r="L4568" t="s">
        <v>479453</v>
      </c>
      <c r="M4568" t="s">
        <v>479454</v>
      </c>
      <c r="N4568" t="s">
        <v>479455</v>
      </c>
      <c r="O4568" t="s">
        <v>479456</v>
      </c>
      <c r="P4568" t="s">
        <v>479457</v>
      </c>
      <c r="Q4568" t="s">
        <v>479458</v>
      </c>
      <c r="R4568" t="s">
        <v>479459</v>
      </c>
      <c r="S4568" t="s">
        <v>479460</v>
      </c>
      <c r="T4568" t="s">
        <v>479461</v>
      </c>
      <c r="U4568" t="s">
        <v>479462</v>
      </c>
      <c r="V4568" t="s">
        <v>479463</v>
      </c>
      <c r="W4568" t="s">
        <v>479464</v>
      </c>
      <c r="X4568" t="s">
        <v>479465</v>
      </c>
      <c r="Y4568" t="s">
        <v>479466</v>
      </c>
      <c r="Z4568" t="s">
        <v>479467</v>
      </c>
      <c r="AA4568" t="s">
        <v>479468</v>
      </c>
      <c r="AB4568" t="s">
        <v>479469</v>
      </c>
      <c r="AC4568" t="s">
        <v>479470</v>
      </c>
      <c r="AD4568" t="s">
        <v>479471</v>
      </c>
      <c r="AE4568" t="s">
        <v>479472</v>
      </c>
      <c r="AF4568" t="s">
        <v>479473</v>
      </c>
      <c r="AG4568" t="s">
        <v>479474</v>
      </c>
      <c r="AH4568" t="s">
        <v>479475</v>
      </c>
      <c r="AI4568" t="s">
        <v>479476</v>
      </c>
      <c r="AJ4568" t="s">
        <v>479477</v>
      </c>
      <c r="AK4568" t="s">
        <v>479478</v>
      </c>
      <c r="AL4568" t="s">
        <v>479479</v>
      </c>
      <c r="AM4568" t="s">
        <v>479480</v>
      </c>
      <c r="AN4568" t="s">
        <v>479481</v>
      </c>
      <c r="AO4568" t="s">
        <v>479482</v>
      </c>
      <c r="AP4568" t="s">
        <v>479483</v>
      </c>
      <c r="AQ4568" t="s">
        <v>479484</v>
      </c>
      <c r="AR4568" t="s">
        <v>479485</v>
      </c>
      <c r="AS4568" t="s">
        <v>479486</v>
      </c>
      <c r="AT4568" t="s">
        <v>479487</v>
      </c>
      <c r="AU4568" t="s">
        <v>479488</v>
      </c>
      <c r="AV4568" t="s">
        <v>479489</v>
      </c>
      <c r="AW4568" t="s">
        <v>479490</v>
      </c>
      <c r="AX4568" t="s">
        <v>479491</v>
      </c>
      <c r="AY4568" t="s">
        <v>479492</v>
      </c>
      <c r="AZ4568" t="s">
        <v>479493</v>
      </c>
      <c r="BA4568" t="s">
        <v>479494</v>
      </c>
      <c r="BB4568" t="s">
        <v>479495</v>
      </c>
      <c r="BC4568" t="s">
        <v>479496</v>
      </c>
      <c r="BD4568" t="s">
        <v>479497</v>
      </c>
      <c r="BE4568" t="s">
        <v>479498</v>
      </c>
      <c r="BF4568" t="s">
        <v>479499</v>
      </c>
      <c r="BG4568" t="s">
        <v>479500</v>
      </c>
      <c r="BH4568" t="s">
        <v>479501</v>
      </c>
      <c r="BI4568" t="s">
        <v>479502</v>
      </c>
      <c r="BJ4568" t="s">
        <v>479503</v>
      </c>
      <c r="BK4568" t="s">
        <v>479504</v>
      </c>
      <c r="BL4568" t="s">
        <v>479505</v>
      </c>
      <c r="BM4568" t="s">
        <v>479506</v>
      </c>
      <c r="BN4568" t="s">
        <v>479507</v>
      </c>
      <c r="BO4568" t="s">
        <v>479508</v>
      </c>
      <c r="BP4568" t="s">
        <v>479509</v>
      </c>
      <c r="BQ4568" t="s">
        <v>479510</v>
      </c>
      <c r="BR4568" t="s">
        <v>479511</v>
      </c>
      <c r="BS4568" t="s">
        <v>479512</v>
      </c>
      <c r="BT4568" t="s">
        <v>479513</v>
      </c>
      <c r="BU4568" t="s">
        <v>479514</v>
      </c>
      <c r="BV4568" t="s">
        <v>479515</v>
      </c>
      <c r="BW4568" t="s">
        <v>479516</v>
      </c>
      <c r="BX4568" t="s">
        <v>479517</v>
      </c>
      <c r="BY4568" t="s">
        <v>479518</v>
      </c>
      <c r="BZ4568" t="s">
        <v>479519</v>
      </c>
      <c r="CA4568" t="s">
        <v>479520</v>
      </c>
      <c r="CB4568" t="s">
        <v>479521</v>
      </c>
      <c r="CC4568" t="s">
        <v>479522</v>
      </c>
      <c r="CD4568" t="s">
        <v>479523</v>
      </c>
      <c r="CE4568" t="s">
        <v>479524</v>
      </c>
      <c r="CF4568" t="s">
        <v>479525</v>
      </c>
      <c r="CG4568" t="s">
        <v>479526</v>
      </c>
      <c r="CH4568" t="s">
        <v>479527</v>
      </c>
      <c r="CI4568" t="s">
        <v>479528</v>
      </c>
      <c r="CJ4568" t="s">
        <v>479529</v>
      </c>
      <c r="CK4568" t="s">
        <v>479530</v>
      </c>
      <c r="CL4568" t="s">
        <v>479531</v>
      </c>
      <c r="CM4568" t="s">
        <v>479532</v>
      </c>
      <c r="CN4568" t="s">
        <v>479533</v>
      </c>
      <c r="CO4568" t="s">
        <v>479534</v>
      </c>
      <c r="CP4568" t="s">
        <v>479535</v>
      </c>
      <c r="CQ4568" t="s">
        <v>479536</v>
      </c>
      <c r="CR4568" t="s">
        <v>479537</v>
      </c>
      <c r="CS4568" t="s">
        <v>479538</v>
      </c>
      <c r="CT4568" t="s">
        <v>479539</v>
      </c>
      <c r="CU4568" t="s">
        <v>479540</v>
      </c>
      <c r="CV4568" t="s">
        <v>479541</v>
      </c>
      <c r="CW4568" t="s">
        <v>479542</v>
      </c>
      <c r="CX4568" t="s">
        <v>479543</v>
      </c>
      <c r="CY4568" t="s">
        <v>479544</v>
      </c>
      <c r="CZ4568" t="s">
        <v>479545</v>
      </c>
      <c r="DA4568" t="s">
        <v>479546</v>
      </c>
    </row>
    <row r="4569" spans="1:105" x14ac:dyDescent="0.25">
      <c r="A4569" t="s">
        <v>479547</v>
      </c>
      <c r="B4569" t="s">
        <v>479548</v>
      </c>
      <c r="C4569" t="s">
        <v>479549</v>
      </c>
      <c r="D4569" t="s">
        <v>479550</v>
      </c>
      <c r="E4569" t="s">
        <v>479551</v>
      </c>
      <c r="F4569" t="s">
        <v>479552</v>
      </c>
      <c r="G4569" t="s">
        <v>479553</v>
      </c>
      <c r="H4569" t="s">
        <v>479554</v>
      </c>
      <c r="I4569" t="s">
        <v>479555</v>
      </c>
      <c r="J4569" t="s">
        <v>479556</v>
      </c>
      <c r="K4569" t="s">
        <v>479557</v>
      </c>
      <c r="L4569" t="s">
        <v>479558</v>
      </c>
      <c r="M4569" t="s">
        <v>479559</v>
      </c>
      <c r="N4569" t="s">
        <v>479560</v>
      </c>
      <c r="O4569" t="s">
        <v>479561</v>
      </c>
      <c r="P4569" t="s">
        <v>479562</v>
      </c>
      <c r="Q4569" t="s">
        <v>479563</v>
      </c>
      <c r="R4569" t="s">
        <v>479564</v>
      </c>
      <c r="S4569" t="s">
        <v>479565</v>
      </c>
      <c r="T4569" t="s">
        <v>479566</v>
      </c>
      <c r="U4569" t="s">
        <v>479567</v>
      </c>
      <c r="V4569" t="s">
        <v>479568</v>
      </c>
      <c r="W4569" t="s">
        <v>479569</v>
      </c>
      <c r="X4569" t="s">
        <v>479570</v>
      </c>
      <c r="Y4569" t="s">
        <v>479571</v>
      </c>
      <c r="Z4569" t="s">
        <v>479572</v>
      </c>
      <c r="AA4569" t="s">
        <v>479573</v>
      </c>
      <c r="AB4569" t="s">
        <v>479574</v>
      </c>
      <c r="AC4569" t="s">
        <v>479575</v>
      </c>
      <c r="AD4569" t="s">
        <v>479576</v>
      </c>
      <c r="AE4569" t="s">
        <v>479577</v>
      </c>
      <c r="AF4569" t="s">
        <v>479578</v>
      </c>
      <c r="AG4569" t="s">
        <v>479579</v>
      </c>
      <c r="AH4569" t="s">
        <v>479580</v>
      </c>
      <c r="AI4569" t="s">
        <v>479581</v>
      </c>
      <c r="AJ4569" t="s">
        <v>479582</v>
      </c>
      <c r="AK4569" t="s">
        <v>479583</v>
      </c>
      <c r="AL4569" t="s">
        <v>479584</v>
      </c>
      <c r="AM4569" t="s">
        <v>479585</v>
      </c>
      <c r="AN4569" t="s">
        <v>479586</v>
      </c>
      <c r="AO4569" t="s">
        <v>479587</v>
      </c>
      <c r="AP4569" t="s">
        <v>479588</v>
      </c>
      <c r="AQ4569" t="s">
        <v>479589</v>
      </c>
      <c r="AR4569" t="s">
        <v>479590</v>
      </c>
      <c r="AS4569" t="s">
        <v>479591</v>
      </c>
      <c r="AT4569" t="s">
        <v>479592</v>
      </c>
      <c r="AU4569" t="s">
        <v>479593</v>
      </c>
      <c r="AV4569" t="s">
        <v>479594</v>
      </c>
      <c r="AW4569" t="s">
        <v>479595</v>
      </c>
      <c r="AX4569" t="s">
        <v>479596</v>
      </c>
      <c r="AY4569" t="s">
        <v>479597</v>
      </c>
      <c r="AZ4569" t="s">
        <v>479598</v>
      </c>
      <c r="BA4569" t="s">
        <v>479599</v>
      </c>
      <c r="BB4569" t="s">
        <v>479600</v>
      </c>
      <c r="BC4569" t="s">
        <v>479601</v>
      </c>
      <c r="BD4569" t="s">
        <v>479602</v>
      </c>
      <c r="BE4569" t="s">
        <v>479603</v>
      </c>
      <c r="BF4569" t="s">
        <v>479604</v>
      </c>
      <c r="BG4569" t="s">
        <v>479605</v>
      </c>
      <c r="BH4569" t="s">
        <v>479606</v>
      </c>
      <c r="BI4569" t="s">
        <v>479607</v>
      </c>
      <c r="BJ4569" t="s">
        <v>479608</v>
      </c>
      <c r="BK4569" t="s">
        <v>479609</v>
      </c>
      <c r="BL4569" t="s">
        <v>479610</v>
      </c>
      <c r="BM4569" t="s">
        <v>479611</v>
      </c>
      <c r="BN4569" t="s">
        <v>479612</v>
      </c>
      <c r="BO4569" t="s">
        <v>479613</v>
      </c>
      <c r="BP4569" t="s">
        <v>479614</v>
      </c>
      <c r="BQ4569" t="s">
        <v>479615</v>
      </c>
      <c r="BR4569" t="s">
        <v>479616</v>
      </c>
      <c r="BS4569" t="s">
        <v>479617</v>
      </c>
      <c r="BT4569" t="s">
        <v>479618</v>
      </c>
      <c r="BU4569" t="s">
        <v>479619</v>
      </c>
      <c r="BV4569" t="s">
        <v>479620</v>
      </c>
      <c r="BW4569" t="s">
        <v>479621</v>
      </c>
      <c r="BX4569" t="s">
        <v>479622</v>
      </c>
      <c r="BY4569" t="s">
        <v>479623</v>
      </c>
      <c r="BZ4569" t="s">
        <v>479624</v>
      </c>
      <c r="CA4569" t="s">
        <v>479625</v>
      </c>
      <c r="CB4569" t="s">
        <v>479626</v>
      </c>
      <c r="CC4569" t="s">
        <v>479627</v>
      </c>
      <c r="CD4569" t="s">
        <v>479628</v>
      </c>
      <c r="CE4569" t="s">
        <v>479629</v>
      </c>
      <c r="CF4569" t="s">
        <v>479630</v>
      </c>
      <c r="CG4569" t="s">
        <v>479631</v>
      </c>
      <c r="CH4569" t="s">
        <v>479632</v>
      </c>
      <c r="CI4569" t="s">
        <v>479633</v>
      </c>
      <c r="CJ4569" t="s">
        <v>479634</v>
      </c>
      <c r="CK4569" t="s">
        <v>479635</v>
      </c>
      <c r="CL4569" t="s">
        <v>479636</v>
      </c>
      <c r="CM4569" t="s">
        <v>479637</v>
      </c>
      <c r="CN4569" t="s">
        <v>479638</v>
      </c>
      <c r="CO4569" t="s">
        <v>479639</v>
      </c>
      <c r="CP4569" t="s">
        <v>479640</v>
      </c>
      <c r="CQ4569" t="s">
        <v>479641</v>
      </c>
      <c r="CR4569" t="s">
        <v>479642</v>
      </c>
      <c r="CS4569" t="s">
        <v>479643</v>
      </c>
      <c r="CT4569" t="s">
        <v>479644</v>
      </c>
      <c r="CU4569" t="s">
        <v>479645</v>
      </c>
      <c r="CV4569" t="s">
        <v>479646</v>
      </c>
      <c r="CW4569" t="s">
        <v>479647</v>
      </c>
      <c r="CX4569" t="s">
        <v>479648</v>
      </c>
      <c r="CY4569" t="s">
        <v>479649</v>
      </c>
      <c r="CZ4569" t="s">
        <v>479650</v>
      </c>
      <c r="DA4569" t="s">
        <v>479651</v>
      </c>
    </row>
    <row r="4570" spans="1:105" x14ac:dyDescent="0.25">
      <c r="A4570" t="s">
        <v>479652</v>
      </c>
      <c r="B4570" t="s">
        <v>479653</v>
      </c>
      <c r="C4570" t="s">
        <v>479654</v>
      </c>
      <c r="D4570" t="s">
        <v>479655</v>
      </c>
      <c r="E4570" t="s">
        <v>479656</v>
      </c>
      <c r="F4570" t="s">
        <v>479657</v>
      </c>
      <c r="G4570" t="s">
        <v>479658</v>
      </c>
      <c r="H4570" t="s">
        <v>479659</v>
      </c>
      <c r="I4570" t="s">
        <v>479660</v>
      </c>
      <c r="J4570" t="s">
        <v>479661</v>
      </c>
      <c r="K4570" t="s">
        <v>479662</v>
      </c>
      <c r="L4570" t="s">
        <v>479663</v>
      </c>
      <c r="M4570" t="s">
        <v>479664</v>
      </c>
      <c r="N4570" t="s">
        <v>479665</v>
      </c>
      <c r="O4570" t="s">
        <v>479666</v>
      </c>
      <c r="P4570" t="s">
        <v>479667</v>
      </c>
      <c r="Q4570" t="s">
        <v>479668</v>
      </c>
      <c r="R4570" t="s">
        <v>479669</v>
      </c>
      <c r="S4570" t="s">
        <v>479670</v>
      </c>
      <c r="T4570" t="s">
        <v>479671</v>
      </c>
      <c r="U4570" t="s">
        <v>479672</v>
      </c>
      <c r="V4570" t="s">
        <v>479673</v>
      </c>
      <c r="W4570" t="s">
        <v>479674</v>
      </c>
      <c r="X4570" t="s">
        <v>479675</v>
      </c>
      <c r="Y4570" t="s">
        <v>479676</v>
      </c>
      <c r="Z4570" t="s">
        <v>479677</v>
      </c>
      <c r="AA4570" t="s">
        <v>479678</v>
      </c>
      <c r="AB4570" t="s">
        <v>479679</v>
      </c>
      <c r="AC4570" t="s">
        <v>479680</v>
      </c>
      <c r="AD4570" t="s">
        <v>479681</v>
      </c>
      <c r="AE4570" t="s">
        <v>479682</v>
      </c>
      <c r="AF4570" t="s">
        <v>479683</v>
      </c>
      <c r="AG4570" t="s">
        <v>479684</v>
      </c>
      <c r="AH4570" t="s">
        <v>479685</v>
      </c>
      <c r="AI4570" t="s">
        <v>479686</v>
      </c>
      <c r="AJ4570" t="s">
        <v>479687</v>
      </c>
      <c r="AK4570" t="s">
        <v>479688</v>
      </c>
      <c r="AL4570" t="s">
        <v>479689</v>
      </c>
      <c r="AM4570" t="s">
        <v>479690</v>
      </c>
      <c r="AN4570" t="s">
        <v>479691</v>
      </c>
      <c r="AO4570" t="s">
        <v>479692</v>
      </c>
      <c r="AP4570" t="s">
        <v>479693</v>
      </c>
      <c r="AQ4570" t="s">
        <v>479694</v>
      </c>
      <c r="AR4570" t="s">
        <v>479695</v>
      </c>
      <c r="AS4570" t="s">
        <v>479696</v>
      </c>
      <c r="AT4570" t="s">
        <v>479697</v>
      </c>
      <c r="AU4570" t="s">
        <v>479698</v>
      </c>
      <c r="AV4570" t="s">
        <v>479699</v>
      </c>
      <c r="AW4570" t="s">
        <v>479700</v>
      </c>
      <c r="AX4570" t="s">
        <v>479701</v>
      </c>
      <c r="AY4570" t="s">
        <v>479702</v>
      </c>
      <c r="AZ4570" t="s">
        <v>479703</v>
      </c>
      <c r="BA4570" t="s">
        <v>479704</v>
      </c>
      <c r="BB4570" t="s">
        <v>479705</v>
      </c>
      <c r="BC4570" t="s">
        <v>479706</v>
      </c>
      <c r="BD4570" t="s">
        <v>479707</v>
      </c>
      <c r="BE4570" t="s">
        <v>479708</v>
      </c>
      <c r="BF4570" t="s">
        <v>479709</v>
      </c>
      <c r="BG4570" t="s">
        <v>479710</v>
      </c>
      <c r="BH4570" t="s">
        <v>479711</v>
      </c>
      <c r="BI4570" t="s">
        <v>479712</v>
      </c>
      <c r="BJ4570" t="s">
        <v>479713</v>
      </c>
      <c r="BK4570" t="s">
        <v>479714</v>
      </c>
      <c r="BL4570" t="s">
        <v>479715</v>
      </c>
      <c r="BM4570" t="s">
        <v>479716</v>
      </c>
      <c r="BN4570" t="s">
        <v>479717</v>
      </c>
      <c r="BO4570" t="s">
        <v>479718</v>
      </c>
      <c r="BP4570" t="s">
        <v>479719</v>
      </c>
      <c r="BQ4570" t="s">
        <v>479720</v>
      </c>
      <c r="BR4570" t="s">
        <v>479721</v>
      </c>
      <c r="BS4570" t="s">
        <v>479722</v>
      </c>
      <c r="BT4570" t="s">
        <v>479723</v>
      </c>
      <c r="BU4570" t="s">
        <v>479724</v>
      </c>
      <c r="BV4570" t="s">
        <v>479725</v>
      </c>
      <c r="BW4570" t="s">
        <v>479726</v>
      </c>
      <c r="BX4570" t="s">
        <v>479727</v>
      </c>
      <c r="BY4570" t="s">
        <v>479728</v>
      </c>
      <c r="BZ4570" t="s">
        <v>479729</v>
      </c>
      <c r="CA4570" t="s">
        <v>479730</v>
      </c>
      <c r="CB4570" t="s">
        <v>479731</v>
      </c>
      <c r="CC4570" t="s">
        <v>479732</v>
      </c>
      <c r="CD4570" t="s">
        <v>479733</v>
      </c>
      <c r="CE4570" t="s">
        <v>479734</v>
      </c>
      <c r="CF4570" t="s">
        <v>479735</v>
      </c>
      <c r="CG4570" t="s">
        <v>479736</v>
      </c>
      <c r="CH4570" t="s">
        <v>479737</v>
      </c>
      <c r="CI4570" t="s">
        <v>479738</v>
      </c>
      <c r="CJ4570" t="s">
        <v>479739</v>
      </c>
      <c r="CK4570" t="s">
        <v>479740</v>
      </c>
      <c r="CL4570" t="s">
        <v>479741</v>
      </c>
      <c r="CM4570" t="s">
        <v>479742</v>
      </c>
      <c r="CN4570" t="s">
        <v>479743</v>
      </c>
      <c r="CO4570" t="s">
        <v>479744</v>
      </c>
      <c r="CP4570" t="s">
        <v>479745</v>
      </c>
      <c r="CQ4570" t="s">
        <v>479746</v>
      </c>
      <c r="CR4570" t="s">
        <v>479747</v>
      </c>
      <c r="CS4570" t="s">
        <v>479748</v>
      </c>
      <c r="CT4570" t="s">
        <v>479749</v>
      </c>
      <c r="CU4570" t="s">
        <v>479750</v>
      </c>
      <c r="CV4570" t="s">
        <v>479751</v>
      </c>
      <c r="CW4570" t="s">
        <v>479752</v>
      </c>
      <c r="CX4570" t="s">
        <v>479753</v>
      </c>
      <c r="CY4570" t="s">
        <v>479754</v>
      </c>
      <c r="CZ4570" t="s">
        <v>479755</v>
      </c>
      <c r="DA4570" t="s">
        <v>479756</v>
      </c>
    </row>
    <row r="4571" spans="1:105" x14ac:dyDescent="0.25">
      <c r="A4571" t="s">
        <v>479757</v>
      </c>
      <c r="B4571" t="s">
        <v>479758</v>
      </c>
      <c r="C4571" t="s">
        <v>479759</v>
      </c>
      <c r="D4571" t="s">
        <v>479760</v>
      </c>
      <c r="E4571" t="s">
        <v>479761</v>
      </c>
      <c r="F4571" t="s">
        <v>479762</v>
      </c>
      <c r="G4571" t="s">
        <v>479763</v>
      </c>
      <c r="H4571" t="s">
        <v>479764</v>
      </c>
      <c r="I4571" t="s">
        <v>479765</v>
      </c>
      <c r="J4571" t="s">
        <v>479766</v>
      </c>
      <c r="K4571" t="s">
        <v>479767</v>
      </c>
      <c r="L4571" t="s">
        <v>479768</v>
      </c>
      <c r="M4571" t="s">
        <v>479769</v>
      </c>
      <c r="N4571" t="s">
        <v>479770</v>
      </c>
      <c r="O4571" t="s">
        <v>479771</v>
      </c>
      <c r="P4571" t="s">
        <v>479772</v>
      </c>
      <c r="Q4571" t="s">
        <v>479773</v>
      </c>
      <c r="R4571" t="s">
        <v>479774</v>
      </c>
      <c r="S4571" t="s">
        <v>479775</v>
      </c>
      <c r="T4571" t="s">
        <v>479776</v>
      </c>
      <c r="U4571" t="s">
        <v>479777</v>
      </c>
      <c r="V4571" t="s">
        <v>479778</v>
      </c>
      <c r="W4571" t="s">
        <v>479779</v>
      </c>
      <c r="X4571" t="s">
        <v>479780</v>
      </c>
      <c r="Y4571" t="s">
        <v>479781</v>
      </c>
      <c r="Z4571" t="s">
        <v>479782</v>
      </c>
      <c r="AA4571" t="s">
        <v>479783</v>
      </c>
      <c r="AB4571" t="s">
        <v>479784</v>
      </c>
      <c r="AC4571" t="s">
        <v>479785</v>
      </c>
      <c r="AD4571" t="s">
        <v>479786</v>
      </c>
      <c r="AE4571" t="s">
        <v>479787</v>
      </c>
      <c r="AF4571" t="s">
        <v>479788</v>
      </c>
      <c r="AG4571" t="s">
        <v>479789</v>
      </c>
      <c r="AH4571" t="s">
        <v>479790</v>
      </c>
      <c r="AI4571" t="s">
        <v>479791</v>
      </c>
      <c r="AJ4571" t="s">
        <v>479792</v>
      </c>
      <c r="AK4571" t="s">
        <v>479793</v>
      </c>
      <c r="AL4571" t="s">
        <v>479794</v>
      </c>
      <c r="AM4571" t="s">
        <v>479795</v>
      </c>
      <c r="AN4571" t="s">
        <v>479796</v>
      </c>
      <c r="AO4571" t="s">
        <v>479797</v>
      </c>
      <c r="AP4571" t="s">
        <v>479798</v>
      </c>
      <c r="AQ4571" t="s">
        <v>479799</v>
      </c>
      <c r="AR4571" t="s">
        <v>479800</v>
      </c>
      <c r="AS4571" t="s">
        <v>479801</v>
      </c>
      <c r="AT4571" t="s">
        <v>479802</v>
      </c>
      <c r="AU4571" t="s">
        <v>479803</v>
      </c>
      <c r="AV4571" t="s">
        <v>479804</v>
      </c>
      <c r="AW4571" t="s">
        <v>479805</v>
      </c>
      <c r="AX4571" t="s">
        <v>479806</v>
      </c>
      <c r="AY4571" t="s">
        <v>479807</v>
      </c>
      <c r="AZ4571" t="s">
        <v>479808</v>
      </c>
      <c r="BA4571" t="s">
        <v>479809</v>
      </c>
      <c r="BB4571" t="s">
        <v>479810</v>
      </c>
      <c r="BC4571" t="s">
        <v>479811</v>
      </c>
      <c r="BD4571" t="s">
        <v>479812</v>
      </c>
      <c r="BE4571" t="s">
        <v>479813</v>
      </c>
      <c r="BF4571" t="s">
        <v>479814</v>
      </c>
      <c r="BG4571" t="s">
        <v>479815</v>
      </c>
      <c r="BH4571" t="s">
        <v>479816</v>
      </c>
      <c r="BI4571" t="s">
        <v>479817</v>
      </c>
      <c r="BJ4571" t="s">
        <v>479818</v>
      </c>
      <c r="BK4571" t="s">
        <v>479819</v>
      </c>
      <c r="BL4571" t="s">
        <v>479820</v>
      </c>
      <c r="BM4571" t="s">
        <v>479821</v>
      </c>
      <c r="BN4571" t="s">
        <v>479822</v>
      </c>
      <c r="BO4571" t="s">
        <v>479823</v>
      </c>
      <c r="BP4571" t="s">
        <v>479824</v>
      </c>
      <c r="BQ4571" t="s">
        <v>479825</v>
      </c>
      <c r="BR4571" t="s">
        <v>479826</v>
      </c>
      <c r="BS4571" t="s">
        <v>479827</v>
      </c>
      <c r="BT4571" t="s">
        <v>479828</v>
      </c>
      <c r="BU4571" t="s">
        <v>479829</v>
      </c>
      <c r="BV4571" t="s">
        <v>479830</v>
      </c>
      <c r="BW4571" t="s">
        <v>479831</v>
      </c>
      <c r="BX4571" t="s">
        <v>479832</v>
      </c>
      <c r="BY4571" t="s">
        <v>479833</v>
      </c>
      <c r="BZ4571" t="s">
        <v>479834</v>
      </c>
      <c r="CA4571" t="s">
        <v>479835</v>
      </c>
      <c r="CB4571" t="s">
        <v>479836</v>
      </c>
      <c r="CC4571" t="s">
        <v>479837</v>
      </c>
      <c r="CD4571" t="s">
        <v>479838</v>
      </c>
      <c r="CE4571" t="s">
        <v>479839</v>
      </c>
      <c r="CF4571" t="s">
        <v>479840</v>
      </c>
      <c r="CG4571" t="s">
        <v>479841</v>
      </c>
      <c r="CH4571" t="s">
        <v>479842</v>
      </c>
      <c r="CI4571" t="s">
        <v>479843</v>
      </c>
      <c r="CJ4571" t="s">
        <v>479844</v>
      </c>
      <c r="CK4571" t="s">
        <v>479845</v>
      </c>
      <c r="CL4571" t="s">
        <v>479846</v>
      </c>
      <c r="CM4571" t="s">
        <v>479847</v>
      </c>
      <c r="CN4571" t="s">
        <v>479848</v>
      </c>
      <c r="CO4571" t="s">
        <v>479849</v>
      </c>
      <c r="CP4571" t="s">
        <v>479850</v>
      </c>
      <c r="CQ4571" t="s">
        <v>479851</v>
      </c>
      <c r="CR4571" t="s">
        <v>479852</v>
      </c>
      <c r="CS4571" t="s">
        <v>479853</v>
      </c>
      <c r="CT4571" t="s">
        <v>479854</v>
      </c>
      <c r="CU4571" t="s">
        <v>479855</v>
      </c>
      <c r="CV4571" t="s">
        <v>479856</v>
      </c>
      <c r="CW4571" t="s">
        <v>479857</v>
      </c>
      <c r="CX4571" t="s">
        <v>479858</v>
      </c>
      <c r="CY4571" t="s">
        <v>479859</v>
      </c>
      <c r="CZ4571" t="s">
        <v>479860</v>
      </c>
      <c r="DA4571" t="s">
        <v>479861</v>
      </c>
    </row>
    <row r="4572" spans="1:105" x14ac:dyDescent="0.25">
      <c r="A4572" t="s">
        <v>479862</v>
      </c>
      <c r="B4572" t="s">
        <v>479863</v>
      </c>
      <c r="C4572" t="s">
        <v>479864</v>
      </c>
      <c r="D4572" t="s">
        <v>479865</v>
      </c>
      <c r="E4572" t="s">
        <v>479866</v>
      </c>
      <c r="F4572" t="s">
        <v>479867</v>
      </c>
      <c r="G4572" t="s">
        <v>479868</v>
      </c>
      <c r="H4572" t="s">
        <v>479869</v>
      </c>
      <c r="I4572" t="s">
        <v>479870</v>
      </c>
      <c r="J4572" t="s">
        <v>479871</v>
      </c>
      <c r="K4572" t="s">
        <v>479872</v>
      </c>
      <c r="L4572" t="s">
        <v>479873</v>
      </c>
      <c r="M4572" t="s">
        <v>479874</v>
      </c>
      <c r="N4572" t="s">
        <v>479875</v>
      </c>
      <c r="O4572" t="s">
        <v>479876</v>
      </c>
      <c r="P4572" t="s">
        <v>479877</v>
      </c>
      <c r="Q4572" t="s">
        <v>479878</v>
      </c>
      <c r="R4572" t="s">
        <v>479879</v>
      </c>
      <c r="S4572" t="s">
        <v>479880</v>
      </c>
      <c r="T4572" t="s">
        <v>479881</v>
      </c>
      <c r="U4572" t="s">
        <v>479882</v>
      </c>
      <c r="V4572" t="s">
        <v>479883</v>
      </c>
      <c r="W4572" t="s">
        <v>479884</v>
      </c>
      <c r="X4572" t="s">
        <v>479885</v>
      </c>
      <c r="Y4572" t="s">
        <v>479886</v>
      </c>
      <c r="Z4572" t="s">
        <v>479887</v>
      </c>
      <c r="AA4572" t="s">
        <v>479888</v>
      </c>
      <c r="AB4572" t="s">
        <v>479889</v>
      </c>
      <c r="AC4572" t="s">
        <v>479890</v>
      </c>
      <c r="AD4572" t="s">
        <v>479891</v>
      </c>
      <c r="AE4572" t="s">
        <v>479892</v>
      </c>
      <c r="AF4572" t="s">
        <v>479893</v>
      </c>
      <c r="AG4572" t="s">
        <v>479894</v>
      </c>
      <c r="AH4572" t="s">
        <v>479895</v>
      </c>
      <c r="AI4572" t="s">
        <v>479896</v>
      </c>
      <c r="AJ4572" t="s">
        <v>479897</v>
      </c>
      <c r="AK4572" t="s">
        <v>479898</v>
      </c>
      <c r="AL4572" t="s">
        <v>479899</v>
      </c>
      <c r="AM4572" t="s">
        <v>479900</v>
      </c>
      <c r="AN4572" t="s">
        <v>479901</v>
      </c>
      <c r="AO4572" t="s">
        <v>479902</v>
      </c>
      <c r="AP4572" t="s">
        <v>479903</v>
      </c>
      <c r="AQ4572" t="s">
        <v>479904</v>
      </c>
      <c r="AR4572" t="s">
        <v>479905</v>
      </c>
      <c r="AS4572" t="s">
        <v>479906</v>
      </c>
      <c r="AT4572" t="s">
        <v>479907</v>
      </c>
      <c r="AU4572" t="s">
        <v>479908</v>
      </c>
      <c r="AV4572" t="s">
        <v>479909</v>
      </c>
      <c r="AW4572" t="s">
        <v>479910</v>
      </c>
      <c r="AX4572" t="s">
        <v>479911</v>
      </c>
      <c r="AY4572" t="s">
        <v>479912</v>
      </c>
      <c r="AZ4572" t="s">
        <v>479913</v>
      </c>
      <c r="BA4572" t="s">
        <v>479914</v>
      </c>
      <c r="BB4572" t="s">
        <v>479915</v>
      </c>
      <c r="BC4572" t="s">
        <v>479916</v>
      </c>
      <c r="BD4572" t="s">
        <v>479917</v>
      </c>
      <c r="BE4572" t="s">
        <v>479918</v>
      </c>
      <c r="BF4572" t="s">
        <v>479919</v>
      </c>
      <c r="BG4572" t="s">
        <v>479920</v>
      </c>
      <c r="BH4572" t="s">
        <v>479921</v>
      </c>
      <c r="BI4572" t="s">
        <v>479922</v>
      </c>
      <c r="BJ4572" t="s">
        <v>479923</v>
      </c>
      <c r="BK4572" t="s">
        <v>479924</v>
      </c>
      <c r="BL4572" t="s">
        <v>479925</v>
      </c>
      <c r="BM4572" t="s">
        <v>479926</v>
      </c>
      <c r="BN4572" t="s">
        <v>479927</v>
      </c>
      <c r="BO4572" t="s">
        <v>479928</v>
      </c>
      <c r="BP4572" t="s">
        <v>479929</v>
      </c>
      <c r="BQ4572" t="s">
        <v>479930</v>
      </c>
      <c r="BR4572" t="s">
        <v>479931</v>
      </c>
      <c r="BS4572" t="s">
        <v>479932</v>
      </c>
      <c r="BT4572" t="s">
        <v>479933</v>
      </c>
      <c r="BU4572" t="s">
        <v>479934</v>
      </c>
      <c r="BV4572" t="s">
        <v>479935</v>
      </c>
      <c r="BW4572" t="s">
        <v>479936</v>
      </c>
      <c r="BX4572" t="s">
        <v>479937</v>
      </c>
      <c r="BY4572" t="s">
        <v>479938</v>
      </c>
      <c r="BZ4572" t="s">
        <v>479939</v>
      </c>
      <c r="CA4572" t="s">
        <v>479940</v>
      </c>
      <c r="CB4572" t="s">
        <v>479941</v>
      </c>
      <c r="CC4572" t="s">
        <v>479942</v>
      </c>
      <c r="CD4572" t="s">
        <v>479943</v>
      </c>
      <c r="CE4572" t="s">
        <v>479944</v>
      </c>
      <c r="CF4572" t="s">
        <v>479945</v>
      </c>
      <c r="CG4572" t="s">
        <v>479946</v>
      </c>
      <c r="CH4572" t="s">
        <v>479947</v>
      </c>
      <c r="CI4572" t="s">
        <v>479948</v>
      </c>
      <c r="CJ4572" t="s">
        <v>479949</v>
      </c>
      <c r="CK4572" t="s">
        <v>479950</v>
      </c>
      <c r="CL4572" t="s">
        <v>479951</v>
      </c>
      <c r="CM4572" t="s">
        <v>479952</v>
      </c>
      <c r="CN4572" t="s">
        <v>479953</v>
      </c>
      <c r="CO4572" t="s">
        <v>479954</v>
      </c>
      <c r="CP4572" t="s">
        <v>479955</v>
      </c>
      <c r="CQ4572" t="s">
        <v>479956</v>
      </c>
      <c r="CR4572" t="s">
        <v>479957</v>
      </c>
      <c r="CS4572" t="s">
        <v>479958</v>
      </c>
      <c r="CT4572" t="s">
        <v>479959</v>
      </c>
      <c r="CU4572" t="s">
        <v>479960</v>
      </c>
      <c r="CV4572" t="s">
        <v>479961</v>
      </c>
      <c r="CW4572" t="s">
        <v>479962</v>
      </c>
      <c r="CX4572" t="s">
        <v>479963</v>
      </c>
      <c r="CY4572" t="s">
        <v>479964</v>
      </c>
      <c r="CZ4572" t="s">
        <v>479965</v>
      </c>
      <c r="DA4572" t="s">
        <v>479966</v>
      </c>
    </row>
    <row r="4573" spans="1:105" x14ac:dyDescent="0.25">
      <c r="A4573" t="s">
        <v>479967</v>
      </c>
      <c r="B4573" t="s">
        <v>479968</v>
      </c>
      <c r="C4573" t="s">
        <v>479969</v>
      </c>
      <c r="D4573" t="s">
        <v>479970</v>
      </c>
      <c r="E4573" t="s">
        <v>479971</v>
      </c>
      <c r="F4573" t="s">
        <v>479972</v>
      </c>
      <c r="G4573" t="s">
        <v>479973</v>
      </c>
      <c r="H4573" t="s">
        <v>479974</v>
      </c>
      <c r="I4573" t="s">
        <v>479975</v>
      </c>
      <c r="J4573" t="s">
        <v>479976</v>
      </c>
      <c r="K4573" t="s">
        <v>479977</v>
      </c>
      <c r="L4573" t="s">
        <v>479978</v>
      </c>
      <c r="M4573" t="s">
        <v>479979</v>
      </c>
      <c r="N4573" t="s">
        <v>479980</v>
      </c>
      <c r="O4573" t="s">
        <v>479981</v>
      </c>
      <c r="P4573" t="s">
        <v>479982</v>
      </c>
      <c r="Q4573" t="s">
        <v>479983</v>
      </c>
      <c r="R4573" t="s">
        <v>479984</v>
      </c>
      <c r="S4573" t="s">
        <v>479985</v>
      </c>
      <c r="T4573" t="s">
        <v>479986</v>
      </c>
      <c r="U4573" t="s">
        <v>479987</v>
      </c>
      <c r="V4573" t="s">
        <v>479988</v>
      </c>
      <c r="W4573" t="s">
        <v>479989</v>
      </c>
      <c r="X4573" t="s">
        <v>479990</v>
      </c>
      <c r="Y4573" t="s">
        <v>479991</v>
      </c>
      <c r="Z4573" t="s">
        <v>479992</v>
      </c>
      <c r="AA4573" t="s">
        <v>479993</v>
      </c>
      <c r="AB4573" t="s">
        <v>479994</v>
      </c>
      <c r="AC4573" t="s">
        <v>479995</v>
      </c>
      <c r="AD4573" t="s">
        <v>479996</v>
      </c>
      <c r="AE4573" t="s">
        <v>479997</v>
      </c>
      <c r="AF4573" t="s">
        <v>479998</v>
      </c>
      <c r="AG4573" t="s">
        <v>479999</v>
      </c>
      <c r="AH4573" t="s">
        <v>480000</v>
      </c>
      <c r="AI4573" t="s">
        <v>480001</v>
      </c>
      <c r="AJ4573" t="s">
        <v>480002</v>
      </c>
      <c r="AK4573" t="s">
        <v>480003</v>
      </c>
      <c r="AL4573" t="s">
        <v>480004</v>
      </c>
      <c r="AM4573" t="s">
        <v>480005</v>
      </c>
      <c r="AN4573" t="s">
        <v>480006</v>
      </c>
      <c r="AO4573" t="s">
        <v>480007</v>
      </c>
      <c r="AP4573" t="s">
        <v>480008</v>
      </c>
      <c r="AQ4573" t="s">
        <v>480009</v>
      </c>
      <c r="AR4573" t="s">
        <v>480010</v>
      </c>
      <c r="AS4573" t="s">
        <v>480011</v>
      </c>
      <c r="AT4573" t="s">
        <v>480012</v>
      </c>
      <c r="AU4573" t="s">
        <v>480013</v>
      </c>
      <c r="AV4573" t="s">
        <v>480014</v>
      </c>
      <c r="AW4573" t="s">
        <v>480015</v>
      </c>
      <c r="AX4573" t="s">
        <v>480016</v>
      </c>
      <c r="AY4573" t="s">
        <v>480017</v>
      </c>
      <c r="AZ4573" t="s">
        <v>480018</v>
      </c>
      <c r="BA4573" t="s">
        <v>480019</v>
      </c>
      <c r="BB4573" t="s">
        <v>480020</v>
      </c>
      <c r="BC4573" t="s">
        <v>480021</v>
      </c>
      <c r="BD4573" t="s">
        <v>480022</v>
      </c>
      <c r="BE4573" t="s">
        <v>480023</v>
      </c>
      <c r="BF4573" t="s">
        <v>480024</v>
      </c>
      <c r="BG4573" t="s">
        <v>480025</v>
      </c>
      <c r="BH4573" t="s">
        <v>480026</v>
      </c>
      <c r="BI4573" t="s">
        <v>480027</v>
      </c>
      <c r="BJ4573" t="s">
        <v>480028</v>
      </c>
      <c r="BK4573" t="s">
        <v>480029</v>
      </c>
      <c r="BL4573" t="s">
        <v>480030</v>
      </c>
      <c r="BM4573" t="s">
        <v>480031</v>
      </c>
      <c r="BN4573" t="s">
        <v>480032</v>
      </c>
      <c r="BO4573" t="s">
        <v>480033</v>
      </c>
      <c r="BP4573" t="s">
        <v>480034</v>
      </c>
      <c r="BQ4573" t="s">
        <v>480035</v>
      </c>
      <c r="BR4573" t="s">
        <v>480036</v>
      </c>
      <c r="BS4573" t="s">
        <v>480037</v>
      </c>
      <c r="BT4573" t="s">
        <v>480038</v>
      </c>
      <c r="BU4573" t="s">
        <v>480039</v>
      </c>
      <c r="BV4573" t="s">
        <v>480040</v>
      </c>
      <c r="BW4573" t="s">
        <v>480041</v>
      </c>
      <c r="BX4573" t="s">
        <v>480042</v>
      </c>
      <c r="BY4573" t="s">
        <v>480043</v>
      </c>
      <c r="BZ4573" t="s">
        <v>480044</v>
      </c>
      <c r="CA4573" t="s">
        <v>480045</v>
      </c>
      <c r="CB4573" t="s">
        <v>480046</v>
      </c>
      <c r="CC4573" t="s">
        <v>480047</v>
      </c>
      <c r="CD4573" t="s">
        <v>480048</v>
      </c>
      <c r="CE4573" t="s">
        <v>480049</v>
      </c>
      <c r="CF4573" t="s">
        <v>480050</v>
      </c>
      <c r="CG4573" t="s">
        <v>480051</v>
      </c>
      <c r="CH4573" t="s">
        <v>480052</v>
      </c>
      <c r="CI4573" t="s">
        <v>480053</v>
      </c>
      <c r="CJ4573" t="s">
        <v>480054</v>
      </c>
      <c r="CK4573" t="s">
        <v>480055</v>
      </c>
      <c r="CL4573" t="s">
        <v>480056</v>
      </c>
      <c r="CM4573" t="s">
        <v>480057</v>
      </c>
      <c r="CN4573" t="s">
        <v>480058</v>
      </c>
      <c r="CO4573" t="s">
        <v>480059</v>
      </c>
      <c r="CP4573" t="s">
        <v>480060</v>
      </c>
      <c r="CQ4573" t="s">
        <v>480061</v>
      </c>
      <c r="CR4573" t="s">
        <v>480062</v>
      </c>
      <c r="CS4573" t="s">
        <v>480063</v>
      </c>
      <c r="CT4573" t="s">
        <v>480064</v>
      </c>
      <c r="CU4573" t="s">
        <v>480065</v>
      </c>
      <c r="CV4573" t="s">
        <v>480066</v>
      </c>
      <c r="CW4573" t="s">
        <v>480067</v>
      </c>
      <c r="CX4573" t="s">
        <v>480068</v>
      </c>
      <c r="CY4573" t="s">
        <v>480069</v>
      </c>
      <c r="CZ4573" t="s">
        <v>480070</v>
      </c>
      <c r="DA4573" t="s">
        <v>480071</v>
      </c>
    </row>
    <row r="4574" spans="1:105" x14ac:dyDescent="0.25">
      <c r="A4574" t="s">
        <v>480072</v>
      </c>
      <c r="B4574" t="s">
        <v>480073</v>
      </c>
      <c r="C4574" t="s">
        <v>480074</v>
      </c>
      <c r="D4574" t="s">
        <v>480075</v>
      </c>
      <c r="E4574" t="s">
        <v>480076</v>
      </c>
      <c r="F4574" t="s">
        <v>480077</v>
      </c>
      <c r="G4574" t="s">
        <v>480078</v>
      </c>
      <c r="H4574" t="s">
        <v>480079</v>
      </c>
      <c r="I4574" t="s">
        <v>480080</v>
      </c>
      <c r="J4574" t="s">
        <v>480081</v>
      </c>
      <c r="K4574" t="s">
        <v>480082</v>
      </c>
      <c r="L4574" t="s">
        <v>480083</v>
      </c>
      <c r="M4574" t="s">
        <v>480084</v>
      </c>
      <c r="N4574" t="s">
        <v>480085</v>
      </c>
      <c r="O4574" t="s">
        <v>480086</v>
      </c>
      <c r="P4574" t="s">
        <v>480087</v>
      </c>
      <c r="Q4574" t="s">
        <v>480088</v>
      </c>
      <c r="R4574" t="s">
        <v>480089</v>
      </c>
      <c r="S4574" t="s">
        <v>480090</v>
      </c>
      <c r="T4574" t="s">
        <v>480091</v>
      </c>
      <c r="U4574" t="s">
        <v>480092</v>
      </c>
      <c r="V4574" t="s">
        <v>480093</v>
      </c>
      <c r="W4574" t="s">
        <v>480094</v>
      </c>
      <c r="X4574" t="s">
        <v>480095</v>
      </c>
      <c r="Y4574" t="s">
        <v>480096</v>
      </c>
      <c r="Z4574" t="s">
        <v>480097</v>
      </c>
      <c r="AA4574" t="s">
        <v>480098</v>
      </c>
      <c r="AB4574" t="s">
        <v>480099</v>
      </c>
      <c r="AC4574" t="s">
        <v>480100</v>
      </c>
      <c r="AD4574" t="s">
        <v>480101</v>
      </c>
      <c r="AE4574" t="s">
        <v>480102</v>
      </c>
      <c r="AF4574" t="s">
        <v>480103</v>
      </c>
      <c r="AG4574" t="s">
        <v>480104</v>
      </c>
      <c r="AH4574" t="s">
        <v>480105</v>
      </c>
      <c r="AI4574" t="s">
        <v>480106</v>
      </c>
      <c r="AJ4574" t="s">
        <v>480107</v>
      </c>
      <c r="AK4574" t="s">
        <v>480108</v>
      </c>
      <c r="AL4574" t="s">
        <v>480109</v>
      </c>
      <c r="AM4574" t="s">
        <v>480110</v>
      </c>
      <c r="AN4574" t="s">
        <v>480111</v>
      </c>
      <c r="AO4574" t="s">
        <v>480112</v>
      </c>
      <c r="AP4574" t="s">
        <v>480113</v>
      </c>
      <c r="AQ4574" t="s">
        <v>480114</v>
      </c>
      <c r="AR4574" t="s">
        <v>480115</v>
      </c>
      <c r="AS4574" t="s">
        <v>480116</v>
      </c>
      <c r="AT4574" t="s">
        <v>480117</v>
      </c>
      <c r="AU4574" t="s">
        <v>480118</v>
      </c>
      <c r="AV4574" t="s">
        <v>480119</v>
      </c>
      <c r="AW4574" t="s">
        <v>480120</v>
      </c>
      <c r="AX4574" t="s">
        <v>480121</v>
      </c>
      <c r="AY4574" t="s">
        <v>480122</v>
      </c>
      <c r="AZ4574" t="s">
        <v>480123</v>
      </c>
      <c r="BA4574" t="s">
        <v>480124</v>
      </c>
      <c r="BB4574" t="s">
        <v>480125</v>
      </c>
      <c r="BC4574" t="s">
        <v>480126</v>
      </c>
      <c r="BD4574" t="s">
        <v>480127</v>
      </c>
      <c r="BE4574" t="s">
        <v>480128</v>
      </c>
      <c r="BF4574" t="s">
        <v>480129</v>
      </c>
      <c r="BG4574" t="s">
        <v>480130</v>
      </c>
      <c r="BH4574" t="s">
        <v>480131</v>
      </c>
      <c r="BI4574" t="s">
        <v>480132</v>
      </c>
      <c r="BJ4574" t="s">
        <v>480133</v>
      </c>
      <c r="BK4574" t="s">
        <v>480134</v>
      </c>
      <c r="BL4574" t="s">
        <v>480135</v>
      </c>
      <c r="BM4574" t="s">
        <v>480136</v>
      </c>
      <c r="BN4574" t="s">
        <v>480137</v>
      </c>
      <c r="BO4574" t="s">
        <v>480138</v>
      </c>
      <c r="BP4574" t="s">
        <v>480139</v>
      </c>
      <c r="BQ4574" t="s">
        <v>480140</v>
      </c>
      <c r="BR4574" t="s">
        <v>480141</v>
      </c>
      <c r="BS4574" t="s">
        <v>480142</v>
      </c>
      <c r="BT4574" t="s">
        <v>480143</v>
      </c>
      <c r="BU4574" t="s">
        <v>480144</v>
      </c>
      <c r="BV4574" t="s">
        <v>480145</v>
      </c>
      <c r="BW4574" t="s">
        <v>480146</v>
      </c>
      <c r="BX4574" t="s">
        <v>480147</v>
      </c>
      <c r="BY4574" t="s">
        <v>480148</v>
      </c>
      <c r="BZ4574" t="s">
        <v>480149</v>
      </c>
      <c r="CA4574" t="s">
        <v>480150</v>
      </c>
      <c r="CB4574" t="s">
        <v>480151</v>
      </c>
      <c r="CC4574" t="s">
        <v>480152</v>
      </c>
      <c r="CD4574" t="s">
        <v>480153</v>
      </c>
      <c r="CE4574" t="s">
        <v>480154</v>
      </c>
      <c r="CF4574" t="s">
        <v>480155</v>
      </c>
      <c r="CG4574" t="s">
        <v>480156</v>
      </c>
      <c r="CH4574" t="s">
        <v>480157</v>
      </c>
      <c r="CI4574" t="s">
        <v>480158</v>
      </c>
      <c r="CJ4574" t="s">
        <v>480159</v>
      </c>
      <c r="CK4574" t="s">
        <v>480160</v>
      </c>
      <c r="CL4574" t="s">
        <v>480161</v>
      </c>
      <c r="CM4574" t="s">
        <v>480162</v>
      </c>
      <c r="CN4574" t="s">
        <v>480163</v>
      </c>
      <c r="CO4574" t="s">
        <v>480164</v>
      </c>
      <c r="CP4574" t="s">
        <v>480165</v>
      </c>
      <c r="CQ4574" t="s">
        <v>480166</v>
      </c>
      <c r="CR4574" t="s">
        <v>480167</v>
      </c>
      <c r="CS4574" t="s">
        <v>480168</v>
      </c>
      <c r="CT4574" t="s">
        <v>480169</v>
      </c>
      <c r="CU4574" t="s">
        <v>480170</v>
      </c>
      <c r="CV4574" t="s">
        <v>480171</v>
      </c>
      <c r="CW4574" t="s">
        <v>480172</v>
      </c>
      <c r="CX4574" t="s">
        <v>480173</v>
      </c>
      <c r="CY4574" t="s">
        <v>480174</v>
      </c>
      <c r="CZ4574" t="s">
        <v>480175</v>
      </c>
      <c r="DA4574" t="s">
        <v>480176</v>
      </c>
    </row>
    <row r="4575" spans="1:105" x14ac:dyDescent="0.25">
      <c r="A4575" t="s">
        <v>480177</v>
      </c>
      <c r="B4575" t="s">
        <v>480178</v>
      </c>
      <c r="C4575" t="s">
        <v>480179</v>
      </c>
      <c r="D4575" t="s">
        <v>480180</v>
      </c>
      <c r="E4575" t="s">
        <v>480181</v>
      </c>
      <c r="F4575" t="s">
        <v>480182</v>
      </c>
      <c r="G4575" t="s">
        <v>480183</v>
      </c>
      <c r="H4575" t="s">
        <v>480184</v>
      </c>
      <c r="I4575" t="s">
        <v>480185</v>
      </c>
      <c r="J4575" t="s">
        <v>480186</v>
      </c>
      <c r="K4575" t="s">
        <v>480187</v>
      </c>
      <c r="L4575" t="s">
        <v>480188</v>
      </c>
      <c r="M4575" t="s">
        <v>480189</v>
      </c>
      <c r="N4575" t="s">
        <v>480190</v>
      </c>
      <c r="O4575" t="s">
        <v>480191</v>
      </c>
      <c r="P4575" t="s">
        <v>480192</v>
      </c>
      <c r="Q4575" t="s">
        <v>480193</v>
      </c>
      <c r="R4575" t="s">
        <v>480194</v>
      </c>
      <c r="S4575" t="s">
        <v>480195</v>
      </c>
      <c r="T4575" t="s">
        <v>480196</v>
      </c>
      <c r="U4575" t="s">
        <v>480197</v>
      </c>
      <c r="V4575" t="s">
        <v>480198</v>
      </c>
      <c r="W4575" t="s">
        <v>480199</v>
      </c>
      <c r="X4575" t="s">
        <v>480200</v>
      </c>
      <c r="Y4575" t="s">
        <v>480201</v>
      </c>
      <c r="Z4575" t="s">
        <v>480202</v>
      </c>
      <c r="AA4575" t="s">
        <v>480203</v>
      </c>
      <c r="AB4575" t="s">
        <v>480204</v>
      </c>
      <c r="AC4575" t="s">
        <v>480205</v>
      </c>
      <c r="AD4575" t="s">
        <v>480206</v>
      </c>
      <c r="AE4575" t="s">
        <v>480207</v>
      </c>
      <c r="AF4575" t="s">
        <v>480208</v>
      </c>
      <c r="AG4575" t="s">
        <v>480209</v>
      </c>
      <c r="AH4575" t="s">
        <v>480210</v>
      </c>
      <c r="AI4575" t="s">
        <v>480211</v>
      </c>
      <c r="AJ4575" t="s">
        <v>480212</v>
      </c>
      <c r="AK4575" t="s">
        <v>480213</v>
      </c>
      <c r="AL4575" t="s">
        <v>480214</v>
      </c>
      <c r="AM4575" t="s">
        <v>480215</v>
      </c>
      <c r="AN4575" t="s">
        <v>480216</v>
      </c>
      <c r="AO4575" t="s">
        <v>480217</v>
      </c>
      <c r="AP4575" t="s">
        <v>480218</v>
      </c>
      <c r="AQ4575" t="s">
        <v>480219</v>
      </c>
      <c r="AR4575" t="s">
        <v>480220</v>
      </c>
      <c r="AS4575" t="s">
        <v>480221</v>
      </c>
      <c r="AT4575" t="s">
        <v>480222</v>
      </c>
      <c r="AU4575" t="s">
        <v>480223</v>
      </c>
      <c r="AV4575" t="s">
        <v>480224</v>
      </c>
      <c r="AW4575" t="s">
        <v>480225</v>
      </c>
      <c r="AX4575" t="s">
        <v>480226</v>
      </c>
      <c r="AY4575" t="s">
        <v>480227</v>
      </c>
      <c r="AZ4575" t="s">
        <v>480228</v>
      </c>
      <c r="BA4575" t="s">
        <v>480229</v>
      </c>
      <c r="BB4575" t="s">
        <v>480230</v>
      </c>
      <c r="BC4575" t="s">
        <v>480231</v>
      </c>
      <c r="BD4575" t="s">
        <v>480232</v>
      </c>
      <c r="BE4575" t="s">
        <v>480233</v>
      </c>
      <c r="BF4575" t="s">
        <v>480234</v>
      </c>
      <c r="BG4575" t="s">
        <v>480235</v>
      </c>
      <c r="BH4575" t="s">
        <v>480236</v>
      </c>
      <c r="BI4575" t="s">
        <v>480237</v>
      </c>
      <c r="BJ4575" t="s">
        <v>480238</v>
      </c>
      <c r="BK4575" t="s">
        <v>480239</v>
      </c>
      <c r="BL4575" t="s">
        <v>480240</v>
      </c>
      <c r="BM4575" t="s">
        <v>480241</v>
      </c>
      <c r="BN4575" t="s">
        <v>480242</v>
      </c>
      <c r="BO4575" t="s">
        <v>480243</v>
      </c>
      <c r="BP4575" t="s">
        <v>480244</v>
      </c>
      <c r="BQ4575" t="s">
        <v>480245</v>
      </c>
      <c r="BR4575" t="s">
        <v>480246</v>
      </c>
      <c r="BS4575" t="s">
        <v>480247</v>
      </c>
      <c r="BT4575" t="s">
        <v>480248</v>
      </c>
      <c r="BU4575" t="s">
        <v>480249</v>
      </c>
      <c r="BV4575" t="s">
        <v>480250</v>
      </c>
      <c r="BW4575" t="s">
        <v>480251</v>
      </c>
      <c r="BX4575" t="s">
        <v>480252</v>
      </c>
      <c r="BY4575" t="s">
        <v>480253</v>
      </c>
      <c r="BZ4575" t="s">
        <v>480254</v>
      </c>
      <c r="CA4575" t="s">
        <v>480255</v>
      </c>
      <c r="CB4575" t="s">
        <v>480256</v>
      </c>
      <c r="CC4575" t="s">
        <v>480257</v>
      </c>
      <c r="CD4575" t="s">
        <v>480258</v>
      </c>
      <c r="CE4575" t="s">
        <v>480259</v>
      </c>
      <c r="CF4575" t="s">
        <v>480260</v>
      </c>
      <c r="CG4575" t="s">
        <v>480261</v>
      </c>
      <c r="CH4575" t="s">
        <v>480262</v>
      </c>
      <c r="CI4575" t="s">
        <v>480263</v>
      </c>
      <c r="CJ4575" t="s">
        <v>480264</v>
      </c>
      <c r="CK4575" t="s">
        <v>480265</v>
      </c>
      <c r="CL4575" t="s">
        <v>480266</v>
      </c>
      <c r="CM4575" t="s">
        <v>480267</v>
      </c>
      <c r="CN4575" t="s">
        <v>480268</v>
      </c>
      <c r="CO4575" t="s">
        <v>480269</v>
      </c>
      <c r="CP4575" t="s">
        <v>480270</v>
      </c>
      <c r="CQ4575" t="s">
        <v>480271</v>
      </c>
      <c r="CR4575" t="s">
        <v>480272</v>
      </c>
      <c r="CS4575" t="s">
        <v>480273</v>
      </c>
      <c r="CT4575" t="s">
        <v>480274</v>
      </c>
      <c r="CU4575" t="s">
        <v>480275</v>
      </c>
      <c r="CV4575" t="s">
        <v>480276</v>
      </c>
      <c r="CW4575" t="s">
        <v>480277</v>
      </c>
      <c r="CX4575" t="s">
        <v>480278</v>
      </c>
      <c r="CY4575" t="s">
        <v>480279</v>
      </c>
      <c r="CZ4575" t="s">
        <v>480280</v>
      </c>
      <c r="DA4575" t="s">
        <v>480281</v>
      </c>
    </row>
    <row r="4576" spans="1:105" x14ac:dyDescent="0.25">
      <c r="A4576" t="s">
        <v>480282</v>
      </c>
      <c r="B4576" t="s">
        <v>480283</v>
      </c>
      <c r="C4576" t="s">
        <v>480284</v>
      </c>
      <c r="D4576" t="s">
        <v>480285</v>
      </c>
      <c r="E4576" t="s">
        <v>480286</v>
      </c>
      <c r="F4576" t="s">
        <v>480287</v>
      </c>
      <c r="G4576" t="s">
        <v>480288</v>
      </c>
      <c r="H4576" t="s">
        <v>480289</v>
      </c>
      <c r="I4576" t="s">
        <v>480290</v>
      </c>
      <c r="J4576" t="s">
        <v>480291</v>
      </c>
      <c r="K4576" t="s">
        <v>480292</v>
      </c>
      <c r="L4576" t="s">
        <v>480293</v>
      </c>
      <c r="M4576" t="s">
        <v>480294</v>
      </c>
      <c r="N4576" t="s">
        <v>480295</v>
      </c>
      <c r="O4576" t="s">
        <v>480296</v>
      </c>
      <c r="P4576" t="s">
        <v>480297</v>
      </c>
      <c r="Q4576" t="s">
        <v>480298</v>
      </c>
      <c r="R4576" t="s">
        <v>480299</v>
      </c>
      <c r="S4576" t="s">
        <v>480300</v>
      </c>
      <c r="T4576" t="s">
        <v>480301</v>
      </c>
      <c r="U4576" t="s">
        <v>480302</v>
      </c>
      <c r="V4576" t="s">
        <v>480303</v>
      </c>
      <c r="W4576" t="s">
        <v>480304</v>
      </c>
      <c r="X4576" t="s">
        <v>480305</v>
      </c>
      <c r="Y4576" t="s">
        <v>480306</v>
      </c>
      <c r="Z4576" t="s">
        <v>480307</v>
      </c>
      <c r="AA4576" t="s">
        <v>480308</v>
      </c>
      <c r="AB4576" t="s">
        <v>480309</v>
      </c>
      <c r="AC4576" t="s">
        <v>480310</v>
      </c>
      <c r="AD4576" t="s">
        <v>480311</v>
      </c>
      <c r="AE4576" t="s">
        <v>480312</v>
      </c>
      <c r="AF4576" t="s">
        <v>480313</v>
      </c>
      <c r="AG4576" t="s">
        <v>480314</v>
      </c>
      <c r="AH4576" t="s">
        <v>480315</v>
      </c>
      <c r="AI4576" t="s">
        <v>480316</v>
      </c>
      <c r="AJ4576" t="s">
        <v>480317</v>
      </c>
      <c r="AK4576" t="s">
        <v>480318</v>
      </c>
      <c r="AL4576" t="s">
        <v>480319</v>
      </c>
      <c r="AM4576" t="s">
        <v>480320</v>
      </c>
      <c r="AN4576" t="s">
        <v>480321</v>
      </c>
      <c r="AO4576" t="s">
        <v>480322</v>
      </c>
      <c r="AP4576" t="s">
        <v>480323</v>
      </c>
      <c r="AQ4576" t="s">
        <v>480324</v>
      </c>
      <c r="AR4576" t="s">
        <v>480325</v>
      </c>
      <c r="AS4576" t="s">
        <v>480326</v>
      </c>
      <c r="AT4576" t="s">
        <v>480327</v>
      </c>
      <c r="AU4576" t="s">
        <v>480328</v>
      </c>
      <c r="AV4576" t="s">
        <v>480329</v>
      </c>
      <c r="AW4576" t="s">
        <v>480330</v>
      </c>
      <c r="AX4576" t="s">
        <v>480331</v>
      </c>
      <c r="AY4576" t="s">
        <v>480332</v>
      </c>
      <c r="AZ4576" t="s">
        <v>480333</v>
      </c>
      <c r="BA4576" t="s">
        <v>480334</v>
      </c>
      <c r="BB4576" t="s">
        <v>480335</v>
      </c>
      <c r="BC4576" t="s">
        <v>480336</v>
      </c>
      <c r="BD4576" t="s">
        <v>480337</v>
      </c>
      <c r="BE4576" t="s">
        <v>480338</v>
      </c>
      <c r="BF4576" t="s">
        <v>480339</v>
      </c>
      <c r="BG4576" t="s">
        <v>480340</v>
      </c>
      <c r="BH4576" t="s">
        <v>480341</v>
      </c>
      <c r="BI4576" t="s">
        <v>480342</v>
      </c>
      <c r="BJ4576" t="s">
        <v>480343</v>
      </c>
      <c r="BK4576" t="s">
        <v>480344</v>
      </c>
      <c r="BL4576" t="s">
        <v>480345</v>
      </c>
      <c r="BM4576" t="s">
        <v>480346</v>
      </c>
      <c r="BN4576" t="s">
        <v>480347</v>
      </c>
      <c r="BO4576" t="s">
        <v>480348</v>
      </c>
      <c r="BP4576" t="s">
        <v>480349</v>
      </c>
      <c r="BQ4576" t="s">
        <v>480350</v>
      </c>
      <c r="BR4576" t="s">
        <v>480351</v>
      </c>
      <c r="BS4576" t="s">
        <v>480352</v>
      </c>
      <c r="BT4576" t="s">
        <v>480353</v>
      </c>
      <c r="BU4576" t="s">
        <v>480354</v>
      </c>
      <c r="BV4576" t="s">
        <v>480355</v>
      </c>
      <c r="BW4576" t="s">
        <v>480356</v>
      </c>
      <c r="BX4576" t="s">
        <v>480357</v>
      </c>
      <c r="BY4576" t="s">
        <v>480358</v>
      </c>
      <c r="BZ4576" t="s">
        <v>480359</v>
      </c>
      <c r="CA4576" t="s">
        <v>480360</v>
      </c>
      <c r="CB4576" t="s">
        <v>480361</v>
      </c>
      <c r="CC4576" t="s">
        <v>480362</v>
      </c>
      <c r="CD4576" t="s">
        <v>480363</v>
      </c>
      <c r="CE4576" t="s">
        <v>480364</v>
      </c>
      <c r="CF4576" t="s">
        <v>480365</v>
      </c>
      <c r="CG4576" t="s">
        <v>480366</v>
      </c>
      <c r="CH4576" t="s">
        <v>480367</v>
      </c>
      <c r="CI4576" t="s">
        <v>480368</v>
      </c>
      <c r="CJ4576" t="s">
        <v>480369</v>
      </c>
      <c r="CK4576" t="s">
        <v>480370</v>
      </c>
      <c r="CL4576" t="s">
        <v>480371</v>
      </c>
      <c r="CM4576" t="s">
        <v>480372</v>
      </c>
      <c r="CN4576" t="s">
        <v>480373</v>
      </c>
      <c r="CO4576" t="s">
        <v>480374</v>
      </c>
      <c r="CP4576" t="s">
        <v>480375</v>
      </c>
      <c r="CQ4576" t="s">
        <v>480376</v>
      </c>
      <c r="CR4576" t="s">
        <v>480377</v>
      </c>
      <c r="CS4576" t="s">
        <v>480378</v>
      </c>
      <c r="CT4576" t="s">
        <v>480379</v>
      </c>
      <c r="CU4576" t="s">
        <v>480380</v>
      </c>
      <c r="CV4576" t="s">
        <v>480381</v>
      </c>
      <c r="CW4576" t="s">
        <v>480382</v>
      </c>
      <c r="CX4576" t="s">
        <v>480383</v>
      </c>
      <c r="CY4576" t="s">
        <v>480384</v>
      </c>
      <c r="CZ4576" t="s">
        <v>480385</v>
      </c>
      <c r="DA4576" t="s">
        <v>480386</v>
      </c>
    </row>
    <row r="4577" spans="1:105" x14ac:dyDescent="0.25">
      <c r="A4577" t="s">
        <v>480387</v>
      </c>
      <c r="B4577" t="s">
        <v>480388</v>
      </c>
      <c r="C4577" t="s">
        <v>480389</v>
      </c>
      <c r="D4577" t="s">
        <v>480390</v>
      </c>
      <c r="E4577" t="s">
        <v>480391</v>
      </c>
      <c r="F4577" t="s">
        <v>480392</v>
      </c>
      <c r="G4577" t="s">
        <v>480393</v>
      </c>
      <c r="H4577" t="s">
        <v>480394</v>
      </c>
      <c r="I4577" t="s">
        <v>480395</v>
      </c>
      <c r="J4577" t="s">
        <v>480396</v>
      </c>
      <c r="K4577" t="s">
        <v>480397</v>
      </c>
      <c r="L4577" t="s">
        <v>480398</v>
      </c>
      <c r="M4577" t="s">
        <v>480399</v>
      </c>
      <c r="N4577" t="s">
        <v>480400</v>
      </c>
      <c r="O4577" t="s">
        <v>480401</v>
      </c>
      <c r="P4577" t="s">
        <v>480402</v>
      </c>
      <c r="Q4577" t="s">
        <v>480403</v>
      </c>
      <c r="R4577" t="s">
        <v>480404</v>
      </c>
      <c r="S4577" t="s">
        <v>480405</v>
      </c>
      <c r="T4577" t="s">
        <v>480406</v>
      </c>
      <c r="U4577" t="s">
        <v>480407</v>
      </c>
      <c r="V4577" t="s">
        <v>480408</v>
      </c>
      <c r="W4577" t="s">
        <v>480409</v>
      </c>
      <c r="X4577" t="s">
        <v>480410</v>
      </c>
      <c r="Y4577" t="s">
        <v>480411</v>
      </c>
      <c r="Z4577" t="s">
        <v>480412</v>
      </c>
      <c r="AA4577" t="s">
        <v>480413</v>
      </c>
      <c r="AB4577" t="s">
        <v>480414</v>
      </c>
      <c r="AC4577" t="s">
        <v>480415</v>
      </c>
      <c r="AD4577" t="s">
        <v>480416</v>
      </c>
      <c r="AE4577" t="s">
        <v>480417</v>
      </c>
      <c r="AF4577" t="s">
        <v>480418</v>
      </c>
      <c r="AG4577" t="s">
        <v>480419</v>
      </c>
      <c r="AH4577" t="s">
        <v>480420</v>
      </c>
      <c r="AI4577" t="s">
        <v>480421</v>
      </c>
      <c r="AJ4577" t="s">
        <v>480422</v>
      </c>
      <c r="AK4577" t="s">
        <v>480423</v>
      </c>
      <c r="AL4577" t="s">
        <v>480424</v>
      </c>
      <c r="AM4577" t="s">
        <v>480425</v>
      </c>
      <c r="AN4577" t="s">
        <v>480426</v>
      </c>
      <c r="AO4577" t="s">
        <v>480427</v>
      </c>
      <c r="AP4577" t="s">
        <v>480428</v>
      </c>
      <c r="AQ4577" t="s">
        <v>480429</v>
      </c>
      <c r="AR4577" t="s">
        <v>480430</v>
      </c>
      <c r="AS4577" t="s">
        <v>480431</v>
      </c>
      <c r="AT4577" t="s">
        <v>480432</v>
      </c>
      <c r="AU4577" t="s">
        <v>480433</v>
      </c>
      <c r="AV4577" t="s">
        <v>480434</v>
      </c>
      <c r="AW4577" t="s">
        <v>480435</v>
      </c>
      <c r="AX4577" t="s">
        <v>480436</v>
      </c>
      <c r="AY4577" t="s">
        <v>480437</v>
      </c>
      <c r="AZ4577" t="s">
        <v>480438</v>
      </c>
      <c r="BA4577" t="s">
        <v>480439</v>
      </c>
      <c r="BB4577" t="s">
        <v>480440</v>
      </c>
      <c r="BC4577" t="s">
        <v>480441</v>
      </c>
      <c r="BD4577" t="s">
        <v>480442</v>
      </c>
      <c r="BE4577" t="s">
        <v>480443</v>
      </c>
      <c r="BF4577" t="s">
        <v>480444</v>
      </c>
      <c r="BG4577" t="s">
        <v>480445</v>
      </c>
      <c r="BH4577" t="s">
        <v>480446</v>
      </c>
      <c r="BI4577" t="s">
        <v>480447</v>
      </c>
      <c r="BJ4577" t="s">
        <v>480448</v>
      </c>
      <c r="BK4577" t="s">
        <v>480449</v>
      </c>
      <c r="BL4577" t="s">
        <v>480450</v>
      </c>
      <c r="BM4577" t="s">
        <v>480451</v>
      </c>
      <c r="BN4577" t="s">
        <v>480452</v>
      </c>
      <c r="BO4577" t="s">
        <v>480453</v>
      </c>
      <c r="BP4577" t="s">
        <v>480454</v>
      </c>
      <c r="BQ4577" t="s">
        <v>480455</v>
      </c>
      <c r="BR4577" t="s">
        <v>480456</v>
      </c>
      <c r="BS4577" t="s">
        <v>480457</v>
      </c>
      <c r="BT4577" t="s">
        <v>480458</v>
      </c>
      <c r="BU4577" t="s">
        <v>480459</v>
      </c>
      <c r="BV4577" t="s">
        <v>480460</v>
      </c>
      <c r="BW4577" t="s">
        <v>480461</v>
      </c>
      <c r="BX4577" t="s">
        <v>480462</v>
      </c>
      <c r="BY4577" t="s">
        <v>480463</v>
      </c>
      <c r="BZ4577" t="s">
        <v>480464</v>
      </c>
      <c r="CA4577" t="s">
        <v>480465</v>
      </c>
      <c r="CB4577" t="s">
        <v>480466</v>
      </c>
      <c r="CC4577" t="s">
        <v>480467</v>
      </c>
      <c r="CD4577" t="s">
        <v>480468</v>
      </c>
      <c r="CE4577" t="s">
        <v>480469</v>
      </c>
      <c r="CF4577" t="s">
        <v>480470</v>
      </c>
      <c r="CG4577" t="s">
        <v>480471</v>
      </c>
      <c r="CH4577" t="s">
        <v>480472</v>
      </c>
      <c r="CI4577" t="s">
        <v>480473</v>
      </c>
      <c r="CJ4577" t="s">
        <v>480474</v>
      </c>
      <c r="CK4577" t="s">
        <v>480475</v>
      </c>
      <c r="CL4577" t="s">
        <v>480476</v>
      </c>
      <c r="CM4577" t="s">
        <v>480477</v>
      </c>
      <c r="CN4577" t="s">
        <v>480478</v>
      </c>
      <c r="CO4577" t="s">
        <v>480479</v>
      </c>
      <c r="CP4577" t="s">
        <v>480480</v>
      </c>
      <c r="CQ4577" t="s">
        <v>480481</v>
      </c>
      <c r="CR4577" t="s">
        <v>480482</v>
      </c>
      <c r="CS4577" t="s">
        <v>480483</v>
      </c>
      <c r="CT4577" t="s">
        <v>480484</v>
      </c>
      <c r="CU4577" t="s">
        <v>480485</v>
      </c>
      <c r="CV4577" t="s">
        <v>480486</v>
      </c>
      <c r="CW4577" t="s">
        <v>480487</v>
      </c>
      <c r="CX4577" t="s">
        <v>480488</v>
      </c>
      <c r="CY4577" t="s">
        <v>480489</v>
      </c>
      <c r="CZ4577" t="s">
        <v>480490</v>
      </c>
      <c r="DA4577" t="s">
        <v>480491</v>
      </c>
    </row>
    <row r="4578" spans="1:105" x14ac:dyDescent="0.25">
      <c r="A4578" t="s">
        <v>480492</v>
      </c>
      <c r="B4578" t="s">
        <v>480493</v>
      </c>
      <c r="C4578" t="s">
        <v>480494</v>
      </c>
      <c r="D4578" t="s">
        <v>480495</v>
      </c>
      <c r="E4578" t="s">
        <v>480496</v>
      </c>
      <c r="F4578" t="s">
        <v>480497</v>
      </c>
      <c r="G4578" t="s">
        <v>480498</v>
      </c>
      <c r="H4578" t="s">
        <v>480499</v>
      </c>
      <c r="I4578" t="s">
        <v>480500</v>
      </c>
      <c r="J4578" t="s">
        <v>480501</v>
      </c>
      <c r="K4578" t="s">
        <v>480502</v>
      </c>
      <c r="L4578" t="s">
        <v>480503</v>
      </c>
      <c r="M4578" t="s">
        <v>480504</v>
      </c>
      <c r="N4578" t="s">
        <v>480505</v>
      </c>
      <c r="O4578" t="s">
        <v>480506</v>
      </c>
      <c r="P4578" t="s">
        <v>480507</v>
      </c>
      <c r="Q4578" t="s">
        <v>480508</v>
      </c>
      <c r="R4578" t="s">
        <v>480509</v>
      </c>
      <c r="S4578" t="s">
        <v>480510</v>
      </c>
      <c r="T4578" t="s">
        <v>480511</v>
      </c>
      <c r="U4578" t="s">
        <v>480512</v>
      </c>
      <c r="V4578" t="s">
        <v>480513</v>
      </c>
      <c r="W4578" t="s">
        <v>480514</v>
      </c>
      <c r="X4578" t="s">
        <v>480515</v>
      </c>
      <c r="Y4578" t="s">
        <v>480516</v>
      </c>
      <c r="Z4578" t="s">
        <v>480517</v>
      </c>
      <c r="AA4578" t="s">
        <v>480518</v>
      </c>
      <c r="AB4578" t="s">
        <v>480519</v>
      </c>
      <c r="AC4578" t="s">
        <v>480520</v>
      </c>
      <c r="AD4578" t="s">
        <v>480521</v>
      </c>
      <c r="AE4578" t="s">
        <v>480522</v>
      </c>
      <c r="AF4578" t="s">
        <v>480523</v>
      </c>
      <c r="AG4578" t="s">
        <v>480524</v>
      </c>
      <c r="AH4578" t="s">
        <v>480525</v>
      </c>
      <c r="AI4578" t="s">
        <v>480526</v>
      </c>
      <c r="AJ4578" t="s">
        <v>480527</v>
      </c>
      <c r="AK4578" t="s">
        <v>480528</v>
      </c>
      <c r="AL4578" t="s">
        <v>480529</v>
      </c>
      <c r="AM4578" t="s">
        <v>480530</v>
      </c>
      <c r="AN4578" t="s">
        <v>480531</v>
      </c>
      <c r="AO4578" t="s">
        <v>480532</v>
      </c>
      <c r="AP4578" t="s">
        <v>480533</v>
      </c>
      <c r="AQ4578" t="s">
        <v>480534</v>
      </c>
      <c r="AR4578" t="s">
        <v>480535</v>
      </c>
      <c r="AS4578" t="s">
        <v>480536</v>
      </c>
      <c r="AT4578" t="s">
        <v>480537</v>
      </c>
      <c r="AU4578" t="s">
        <v>480538</v>
      </c>
      <c r="AV4578" t="s">
        <v>480539</v>
      </c>
      <c r="AW4578" t="s">
        <v>480540</v>
      </c>
      <c r="AX4578" t="s">
        <v>480541</v>
      </c>
      <c r="AY4578" t="s">
        <v>480542</v>
      </c>
      <c r="AZ4578" t="s">
        <v>480543</v>
      </c>
      <c r="BA4578" t="s">
        <v>480544</v>
      </c>
      <c r="BB4578" t="s">
        <v>480545</v>
      </c>
      <c r="BC4578" t="s">
        <v>480546</v>
      </c>
      <c r="BD4578" t="s">
        <v>480547</v>
      </c>
      <c r="BE4578" t="s">
        <v>480548</v>
      </c>
      <c r="BF4578" t="s">
        <v>480549</v>
      </c>
      <c r="BG4578" t="s">
        <v>480550</v>
      </c>
      <c r="BH4578" t="s">
        <v>480551</v>
      </c>
      <c r="BI4578" t="s">
        <v>480552</v>
      </c>
      <c r="BJ4578" t="s">
        <v>480553</v>
      </c>
      <c r="BK4578" t="s">
        <v>480554</v>
      </c>
      <c r="BL4578" t="s">
        <v>480555</v>
      </c>
      <c r="BM4578" t="s">
        <v>480556</v>
      </c>
      <c r="BN4578" t="s">
        <v>480557</v>
      </c>
      <c r="BO4578" t="s">
        <v>480558</v>
      </c>
      <c r="BP4578" t="s">
        <v>480559</v>
      </c>
      <c r="BQ4578" t="s">
        <v>480560</v>
      </c>
      <c r="BR4578" t="s">
        <v>480561</v>
      </c>
      <c r="BS4578" t="s">
        <v>480562</v>
      </c>
      <c r="BT4578" t="s">
        <v>480563</v>
      </c>
      <c r="BU4578" t="s">
        <v>480564</v>
      </c>
      <c r="BV4578" t="s">
        <v>480565</v>
      </c>
      <c r="BW4578" t="s">
        <v>480566</v>
      </c>
      <c r="BX4578" t="s">
        <v>480567</v>
      </c>
      <c r="BY4578" t="s">
        <v>480568</v>
      </c>
      <c r="BZ4578" t="s">
        <v>480569</v>
      </c>
      <c r="CA4578" t="s">
        <v>480570</v>
      </c>
      <c r="CB4578" t="s">
        <v>480571</v>
      </c>
      <c r="CC4578" t="s">
        <v>480572</v>
      </c>
      <c r="CD4578" t="s">
        <v>480573</v>
      </c>
      <c r="CE4578" t="s">
        <v>480574</v>
      </c>
      <c r="CF4578" t="s">
        <v>480575</v>
      </c>
      <c r="CG4578" t="s">
        <v>480576</v>
      </c>
      <c r="CH4578" t="s">
        <v>480577</v>
      </c>
      <c r="CI4578" t="s">
        <v>480578</v>
      </c>
      <c r="CJ4578" t="s">
        <v>480579</v>
      </c>
      <c r="CK4578" t="s">
        <v>480580</v>
      </c>
      <c r="CL4578" t="s">
        <v>480581</v>
      </c>
      <c r="CM4578" t="s">
        <v>480582</v>
      </c>
      <c r="CN4578" t="s">
        <v>480583</v>
      </c>
      <c r="CO4578" t="s">
        <v>480584</v>
      </c>
      <c r="CP4578" t="s">
        <v>480585</v>
      </c>
      <c r="CQ4578" t="s">
        <v>480586</v>
      </c>
      <c r="CR4578" t="s">
        <v>480587</v>
      </c>
      <c r="CS4578" t="s">
        <v>480588</v>
      </c>
      <c r="CT4578" t="s">
        <v>480589</v>
      </c>
      <c r="CU4578" t="s">
        <v>480590</v>
      </c>
      <c r="CV4578" t="s">
        <v>480591</v>
      </c>
      <c r="CW4578" t="s">
        <v>480592</v>
      </c>
      <c r="CX4578" t="s">
        <v>480593</v>
      </c>
      <c r="CY4578" t="s">
        <v>480594</v>
      </c>
      <c r="CZ4578" t="s">
        <v>480595</v>
      </c>
      <c r="DA4578" t="s">
        <v>480596</v>
      </c>
    </row>
    <row r="4579" spans="1:105" x14ac:dyDescent="0.25">
      <c r="A4579" t="s">
        <v>480597</v>
      </c>
      <c r="B4579" t="s">
        <v>480598</v>
      </c>
      <c r="C4579" t="s">
        <v>480599</v>
      </c>
      <c r="D4579" t="s">
        <v>480600</v>
      </c>
      <c r="E4579" t="s">
        <v>480601</v>
      </c>
      <c r="F4579" t="s">
        <v>480602</v>
      </c>
      <c r="G4579" t="s">
        <v>480603</v>
      </c>
      <c r="H4579" t="s">
        <v>480604</v>
      </c>
      <c r="I4579" t="s">
        <v>480605</v>
      </c>
      <c r="J4579" t="s">
        <v>480606</v>
      </c>
      <c r="K4579" t="s">
        <v>480607</v>
      </c>
      <c r="L4579" t="s">
        <v>480608</v>
      </c>
      <c r="M4579" t="s">
        <v>480609</v>
      </c>
      <c r="N4579" t="s">
        <v>480610</v>
      </c>
      <c r="O4579" t="s">
        <v>480611</v>
      </c>
      <c r="P4579" t="s">
        <v>480612</v>
      </c>
      <c r="Q4579" t="s">
        <v>480613</v>
      </c>
      <c r="R4579" t="s">
        <v>480614</v>
      </c>
      <c r="S4579" t="s">
        <v>480615</v>
      </c>
      <c r="T4579" t="s">
        <v>480616</v>
      </c>
      <c r="U4579" t="s">
        <v>480617</v>
      </c>
      <c r="V4579" t="s">
        <v>480618</v>
      </c>
      <c r="W4579" t="s">
        <v>480619</v>
      </c>
      <c r="X4579" t="s">
        <v>480620</v>
      </c>
      <c r="Y4579" t="s">
        <v>480621</v>
      </c>
      <c r="Z4579" t="s">
        <v>480622</v>
      </c>
      <c r="AA4579" t="s">
        <v>480623</v>
      </c>
      <c r="AB4579" t="s">
        <v>480624</v>
      </c>
      <c r="AC4579" t="s">
        <v>480625</v>
      </c>
      <c r="AD4579" t="s">
        <v>480626</v>
      </c>
      <c r="AE4579" t="s">
        <v>480627</v>
      </c>
      <c r="AF4579" t="s">
        <v>480628</v>
      </c>
      <c r="AG4579" t="s">
        <v>480629</v>
      </c>
      <c r="AH4579" t="s">
        <v>480630</v>
      </c>
      <c r="AI4579" t="s">
        <v>480631</v>
      </c>
      <c r="AJ4579" t="s">
        <v>480632</v>
      </c>
      <c r="AK4579" t="s">
        <v>480633</v>
      </c>
      <c r="AL4579" t="s">
        <v>480634</v>
      </c>
      <c r="AM4579" t="s">
        <v>480635</v>
      </c>
      <c r="AN4579" t="s">
        <v>480636</v>
      </c>
      <c r="AO4579" t="s">
        <v>480637</v>
      </c>
      <c r="AP4579" t="s">
        <v>480638</v>
      </c>
      <c r="AQ4579" t="s">
        <v>480639</v>
      </c>
      <c r="AR4579" t="s">
        <v>480640</v>
      </c>
      <c r="AS4579" t="s">
        <v>480641</v>
      </c>
      <c r="AT4579" t="s">
        <v>480642</v>
      </c>
      <c r="AU4579" t="s">
        <v>480643</v>
      </c>
      <c r="AV4579" t="s">
        <v>480644</v>
      </c>
      <c r="AW4579" t="s">
        <v>480645</v>
      </c>
      <c r="AX4579" t="s">
        <v>480646</v>
      </c>
      <c r="AY4579" t="s">
        <v>480647</v>
      </c>
      <c r="AZ4579" t="s">
        <v>480648</v>
      </c>
      <c r="BA4579" t="s">
        <v>480649</v>
      </c>
      <c r="BB4579" t="s">
        <v>480650</v>
      </c>
      <c r="BC4579" t="s">
        <v>480651</v>
      </c>
      <c r="BD4579" t="s">
        <v>480652</v>
      </c>
      <c r="BE4579" t="s">
        <v>480653</v>
      </c>
      <c r="BF4579" t="s">
        <v>480654</v>
      </c>
      <c r="BG4579" t="s">
        <v>480655</v>
      </c>
      <c r="BH4579" t="s">
        <v>480656</v>
      </c>
      <c r="BI4579" t="s">
        <v>480657</v>
      </c>
      <c r="BJ4579" t="s">
        <v>480658</v>
      </c>
      <c r="BK4579" t="s">
        <v>480659</v>
      </c>
      <c r="BL4579" t="s">
        <v>480660</v>
      </c>
      <c r="BM4579" t="s">
        <v>480661</v>
      </c>
      <c r="BN4579" t="s">
        <v>480662</v>
      </c>
      <c r="BO4579" t="s">
        <v>480663</v>
      </c>
      <c r="BP4579" t="s">
        <v>480664</v>
      </c>
      <c r="BQ4579" t="s">
        <v>480665</v>
      </c>
      <c r="BR4579" t="s">
        <v>480666</v>
      </c>
      <c r="BS4579" t="s">
        <v>480667</v>
      </c>
      <c r="BT4579" t="s">
        <v>480668</v>
      </c>
      <c r="BU4579" t="s">
        <v>480669</v>
      </c>
      <c r="BV4579" t="s">
        <v>480670</v>
      </c>
      <c r="BW4579" t="s">
        <v>480671</v>
      </c>
      <c r="BX4579" t="s">
        <v>480672</v>
      </c>
      <c r="BY4579" t="s">
        <v>480673</v>
      </c>
      <c r="BZ4579" t="s">
        <v>480674</v>
      </c>
      <c r="CA4579" t="s">
        <v>480675</v>
      </c>
      <c r="CB4579" t="s">
        <v>480676</v>
      </c>
      <c r="CC4579" t="s">
        <v>480677</v>
      </c>
      <c r="CD4579" t="s">
        <v>480678</v>
      </c>
      <c r="CE4579" t="s">
        <v>480679</v>
      </c>
      <c r="CF4579" t="s">
        <v>480680</v>
      </c>
      <c r="CG4579" t="s">
        <v>480681</v>
      </c>
      <c r="CH4579" t="s">
        <v>480682</v>
      </c>
      <c r="CI4579" t="s">
        <v>480683</v>
      </c>
      <c r="CJ4579" t="s">
        <v>480684</v>
      </c>
      <c r="CK4579" t="s">
        <v>480685</v>
      </c>
      <c r="CL4579" t="s">
        <v>480686</v>
      </c>
      <c r="CM4579" t="s">
        <v>480687</v>
      </c>
      <c r="CN4579" t="s">
        <v>480688</v>
      </c>
      <c r="CO4579" t="s">
        <v>480689</v>
      </c>
      <c r="CP4579" t="s">
        <v>480690</v>
      </c>
      <c r="CQ4579" t="s">
        <v>480691</v>
      </c>
      <c r="CR4579" t="s">
        <v>480692</v>
      </c>
      <c r="CS4579" t="s">
        <v>480693</v>
      </c>
      <c r="CT4579" t="s">
        <v>480694</v>
      </c>
      <c r="CU4579" t="s">
        <v>480695</v>
      </c>
      <c r="CV4579" t="s">
        <v>480696</v>
      </c>
      <c r="CW4579" t="s">
        <v>480697</v>
      </c>
      <c r="CX4579" t="s">
        <v>480698</v>
      </c>
      <c r="CY4579" t="s">
        <v>480699</v>
      </c>
      <c r="CZ4579" t="s">
        <v>480700</v>
      </c>
      <c r="DA4579" t="s">
        <v>480701</v>
      </c>
    </row>
    <row r="4580" spans="1:105" x14ac:dyDescent="0.25">
      <c r="A4580" t="s">
        <v>480702</v>
      </c>
      <c r="B4580" t="s">
        <v>480703</v>
      </c>
      <c r="C4580" t="s">
        <v>480704</v>
      </c>
      <c r="D4580" t="s">
        <v>480705</v>
      </c>
      <c r="E4580" t="s">
        <v>480706</v>
      </c>
      <c r="F4580" t="s">
        <v>480707</v>
      </c>
      <c r="G4580" t="s">
        <v>480708</v>
      </c>
      <c r="H4580" t="s">
        <v>480709</v>
      </c>
      <c r="I4580" t="s">
        <v>480710</v>
      </c>
      <c r="J4580" t="s">
        <v>480711</v>
      </c>
      <c r="K4580" t="s">
        <v>480712</v>
      </c>
      <c r="L4580" t="s">
        <v>480713</v>
      </c>
      <c r="M4580" t="s">
        <v>480714</v>
      </c>
      <c r="N4580" t="s">
        <v>480715</v>
      </c>
      <c r="O4580" t="s">
        <v>480716</v>
      </c>
      <c r="P4580" t="s">
        <v>480717</v>
      </c>
      <c r="Q4580" t="s">
        <v>480718</v>
      </c>
      <c r="R4580" t="s">
        <v>480719</v>
      </c>
      <c r="S4580" t="s">
        <v>480720</v>
      </c>
      <c r="T4580" t="s">
        <v>480721</v>
      </c>
      <c r="U4580" t="s">
        <v>480722</v>
      </c>
      <c r="V4580" t="s">
        <v>480723</v>
      </c>
      <c r="W4580" t="s">
        <v>480724</v>
      </c>
      <c r="X4580" t="s">
        <v>480725</v>
      </c>
      <c r="Y4580" t="s">
        <v>480726</v>
      </c>
      <c r="Z4580" t="s">
        <v>480727</v>
      </c>
      <c r="AA4580" t="s">
        <v>480728</v>
      </c>
      <c r="AB4580" t="s">
        <v>480729</v>
      </c>
      <c r="AC4580" t="s">
        <v>480730</v>
      </c>
      <c r="AD4580" t="s">
        <v>480731</v>
      </c>
      <c r="AE4580" t="s">
        <v>480732</v>
      </c>
      <c r="AF4580" t="s">
        <v>480733</v>
      </c>
      <c r="AG4580" t="s">
        <v>480734</v>
      </c>
      <c r="AH4580" t="s">
        <v>480735</v>
      </c>
      <c r="AI4580" t="s">
        <v>480736</v>
      </c>
      <c r="AJ4580" t="s">
        <v>480737</v>
      </c>
      <c r="AK4580" t="s">
        <v>480738</v>
      </c>
      <c r="AL4580" t="s">
        <v>480739</v>
      </c>
      <c r="AM4580" t="s">
        <v>480740</v>
      </c>
      <c r="AN4580" t="s">
        <v>480741</v>
      </c>
      <c r="AO4580" t="s">
        <v>480742</v>
      </c>
      <c r="AP4580" t="s">
        <v>480743</v>
      </c>
      <c r="AQ4580" t="s">
        <v>480744</v>
      </c>
      <c r="AR4580" t="s">
        <v>480745</v>
      </c>
      <c r="AS4580" t="s">
        <v>480746</v>
      </c>
      <c r="AT4580" t="s">
        <v>480747</v>
      </c>
      <c r="AU4580" t="s">
        <v>480748</v>
      </c>
      <c r="AV4580" t="s">
        <v>480749</v>
      </c>
      <c r="AW4580" t="s">
        <v>480750</v>
      </c>
      <c r="AX4580" t="s">
        <v>480751</v>
      </c>
      <c r="AY4580" t="s">
        <v>480752</v>
      </c>
      <c r="AZ4580" t="s">
        <v>480753</v>
      </c>
      <c r="BA4580" t="s">
        <v>480754</v>
      </c>
      <c r="BB4580" t="s">
        <v>480755</v>
      </c>
      <c r="BC4580" t="s">
        <v>480756</v>
      </c>
      <c r="BD4580" t="s">
        <v>480757</v>
      </c>
      <c r="BE4580" t="s">
        <v>480758</v>
      </c>
      <c r="BF4580" t="s">
        <v>480759</v>
      </c>
      <c r="BG4580" t="s">
        <v>480760</v>
      </c>
      <c r="BH4580" t="s">
        <v>480761</v>
      </c>
      <c r="BI4580" t="s">
        <v>480762</v>
      </c>
      <c r="BJ4580" t="s">
        <v>480763</v>
      </c>
      <c r="BK4580" t="s">
        <v>480764</v>
      </c>
      <c r="BL4580" t="s">
        <v>480765</v>
      </c>
      <c r="BM4580" t="s">
        <v>480766</v>
      </c>
      <c r="BN4580" t="s">
        <v>480767</v>
      </c>
      <c r="BO4580" t="s">
        <v>480768</v>
      </c>
      <c r="BP4580" t="s">
        <v>480769</v>
      </c>
      <c r="BQ4580" t="s">
        <v>480770</v>
      </c>
      <c r="BR4580" t="s">
        <v>480771</v>
      </c>
      <c r="BS4580" t="s">
        <v>480772</v>
      </c>
      <c r="BT4580" t="s">
        <v>480773</v>
      </c>
      <c r="BU4580" t="s">
        <v>480774</v>
      </c>
      <c r="BV4580" t="s">
        <v>480775</v>
      </c>
      <c r="BW4580" t="s">
        <v>480776</v>
      </c>
      <c r="BX4580" t="s">
        <v>480777</v>
      </c>
      <c r="BY4580" t="s">
        <v>480778</v>
      </c>
      <c r="BZ4580" t="s">
        <v>480779</v>
      </c>
      <c r="CA4580" t="s">
        <v>480780</v>
      </c>
      <c r="CB4580" t="s">
        <v>480781</v>
      </c>
      <c r="CC4580" t="s">
        <v>480782</v>
      </c>
      <c r="CD4580" t="s">
        <v>480783</v>
      </c>
      <c r="CE4580" t="s">
        <v>480784</v>
      </c>
      <c r="CF4580" t="s">
        <v>480785</v>
      </c>
      <c r="CG4580" t="s">
        <v>480786</v>
      </c>
      <c r="CH4580" t="s">
        <v>480787</v>
      </c>
      <c r="CI4580" t="s">
        <v>480788</v>
      </c>
      <c r="CJ4580" t="s">
        <v>480789</v>
      </c>
      <c r="CK4580" t="s">
        <v>480790</v>
      </c>
      <c r="CL4580" t="s">
        <v>480791</v>
      </c>
      <c r="CM4580" t="s">
        <v>480792</v>
      </c>
      <c r="CN4580" t="s">
        <v>480793</v>
      </c>
      <c r="CO4580" t="s">
        <v>480794</v>
      </c>
      <c r="CP4580" t="s">
        <v>480795</v>
      </c>
      <c r="CQ4580" t="s">
        <v>480796</v>
      </c>
      <c r="CR4580" t="s">
        <v>480797</v>
      </c>
      <c r="CS4580" t="s">
        <v>480798</v>
      </c>
      <c r="CT4580" t="s">
        <v>480799</v>
      </c>
      <c r="CU4580" t="s">
        <v>480800</v>
      </c>
      <c r="CV4580" t="s">
        <v>480801</v>
      </c>
      <c r="CW4580" t="s">
        <v>480802</v>
      </c>
      <c r="CX4580" t="s">
        <v>480803</v>
      </c>
      <c r="CY4580" t="s">
        <v>480804</v>
      </c>
      <c r="CZ4580" t="s">
        <v>480805</v>
      </c>
      <c r="DA4580" t="s">
        <v>480806</v>
      </c>
    </row>
    <row r="4581" spans="1:105" x14ac:dyDescent="0.25">
      <c r="A4581" t="s">
        <v>480807</v>
      </c>
      <c r="B4581" t="s">
        <v>480808</v>
      </c>
      <c r="C4581" t="s">
        <v>480809</v>
      </c>
      <c r="D4581" t="s">
        <v>480810</v>
      </c>
      <c r="E4581" t="s">
        <v>480811</v>
      </c>
      <c r="F4581" t="s">
        <v>480812</v>
      </c>
      <c r="G4581" t="s">
        <v>480813</v>
      </c>
      <c r="H4581" t="s">
        <v>480814</v>
      </c>
      <c r="I4581" t="s">
        <v>480815</v>
      </c>
      <c r="J4581" t="s">
        <v>480816</v>
      </c>
      <c r="K4581" t="s">
        <v>480817</v>
      </c>
      <c r="L4581" t="s">
        <v>480818</v>
      </c>
      <c r="M4581" t="s">
        <v>480819</v>
      </c>
      <c r="N4581" t="s">
        <v>480820</v>
      </c>
      <c r="O4581" t="s">
        <v>480821</v>
      </c>
      <c r="P4581" t="s">
        <v>480822</v>
      </c>
      <c r="Q4581" t="s">
        <v>480823</v>
      </c>
      <c r="R4581" t="s">
        <v>480824</v>
      </c>
      <c r="S4581" t="s">
        <v>480825</v>
      </c>
      <c r="T4581" t="s">
        <v>480826</v>
      </c>
      <c r="U4581" t="s">
        <v>480827</v>
      </c>
      <c r="V4581" t="s">
        <v>480828</v>
      </c>
      <c r="W4581" t="s">
        <v>480829</v>
      </c>
      <c r="X4581" t="s">
        <v>480830</v>
      </c>
      <c r="Y4581" t="s">
        <v>480831</v>
      </c>
      <c r="Z4581" t="s">
        <v>480832</v>
      </c>
      <c r="AA4581" t="s">
        <v>480833</v>
      </c>
      <c r="AB4581" t="s">
        <v>480834</v>
      </c>
      <c r="AC4581" t="s">
        <v>480835</v>
      </c>
      <c r="AD4581" t="s">
        <v>480836</v>
      </c>
      <c r="AE4581" t="s">
        <v>480837</v>
      </c>
      <c r="AF4581" t="s">
        <v>480838</v>
      </c>
      <c r="AG4581" t="s">
        <v>480839</v>
      </c>
      <c r="AH4581" t="s">
        <v>480840</v>
      </c>
      <c r="AI4581" t="s">
        <v>480841</v>
      </c>
      <c r="AJ4581" t="s">
        <v>480842</v>
      </c>
      <c r="AK4581" t="s">
        <v>480843</v>
      </c>
      <c r="AL4581" t="s">
        <v>480844</v>
      </c>
      <c r="AM4581" t="s">
        <v>480845</v>
      </c>
      <c r="AN4581" t="s">
        <v>480846</v>
      </c>
      <c r="AO4581" t="s">
        <v>480847</v>
      </c>
      <c r="AP4581" t="s">
        <v>480848</v>
      </c>
      <c r="AQ4581" t="s">
        <v>480849</v>
      </c>
      <c r="AR4581" t="s">
        <v>480850</v>
      </c>
      <c r="AS4581" t="s">
        <v>480851</v>
      </c>
      <c r="AT4581" t="s">
        <v>480852</v>
      </c>
      <c r="AU4581" t="s">
        <v>480853</v>
      </c>
      <c r="AV4581" t="s">
        <v>480854</v>
      </c>
      <c r="AW4581" t="s">
        <v>480855</v>
      </c>
      <c r="AX4581" t="s">
        <v>480856</v>
      </c>
      <c r="AY4581" t="s">
        <v>480857</v>
      </c>
      <c r="AZ4581" t="s">
        <v>480858</v>
      </c>
      <c r="BA4581" t="s">
        <v>480859</v>
      </c>
      <c r="BB4581" t="s">
        <v>480860</v>
      </c>
      <c r="BC4581" t="s">
        <v>480861</v>
      </c>
      <c r="BD4581" t="s">
        <v>480862</v>
      </c>
      <c r="BE4581" t="s">
        <v>480863</v>
      </c>
      <c r="BF4581" t="s">
        <v>480864</v>
      </c>
      <c r="BG4581" t="s">
        <v>480865</v>
      </c>
      <c r="BH4581" t="s">
        <v>480866</v>
      </c>
      <c r="BI4581" t="s">
        <v>480867</v>
      </c>
      <c r="BJ4581" t="s">
        <v>480868</v>
      </c>
      <c r="BK4581" t="s">
        <v>480869</v>
      </c>
      <c r="BL4581" t="s">
        <v>480870</v>
      </c>
      <c r="BM4581" t="s">
        <v>480871</v>
      </c>
      <c r="BN4581" t="s">
        <v>480872</v>
      </c>
      <c r="BO4581" t="s">
        <v>480873</v>
      </c>
      <c r="BP4581" t="s">
        <v>480874</v>
      </c>
      <c r="BQ4581" t="s">
        <v>480875</v>
      </c>
      <c r="BR4581" t="s">
        <v>480876</v>
      </c>
      <c r="BS4581" t="s">
        <v>480877</v>
      </c>
      <c r="BT4581" t="s">
        <v>480878</v>
      </c>
      <c r="BU4581" t="s">
        <v>480879</v>
      </c>
      <c r="BV4581" t="s">
        <v>480880</v>
      </c>
      <c r="BW4581" t="s">
        <v>480881</v>
      </c>
      <c r="BX4581" t="s">
        <v>480882</v>
      </c>
      <c r="BY4581" t="s">
        <v>480883</v>
      </c>
      <c r="BZ4581" t="s">
        <v>480884</v>
      </c>
      <c r="CA4581" t="s">
        <v>480885</v>
      </c>
      <c r="CB4581" t="s">
        <v>480886</v>
      </c>
      <c r="CC4581" t="s">
        <v>480887</v>
      </c>
      <c r="CD4581" t="s">
        <v>480888</v>
      </c>
      <c r="CE4581" t="s">
        <v>480889</v>
      </c>
      <c r="CF4581" t="s">
        <v>480890</v>
      </c>
      <c r="CG4581" t="s">
        <v>480891</v>
      </c>
      <c r="CH4581" t="s">
        <v>480892</v>
      </c>
      <c r="CI4581" t="s">
        <v>480893</v>
      </c>
      <c r="CJ4581" t="s">
        <v>480894</v>
      </c>
      <c r="CK4581" t="s">
        <v>480895</v>
      </c>
      <c r="CL4581" t="s">
        <v>480896</v>
      </c>
      <c r="CM4581" t="s">
        <v>480897</v>
      </c>
      <c r="CN4581" t="s">
        <v>480898</v>
      </c>
      <c r="CO4581" t="s">
        <v>480899</v>
      </c>
      <c r="CP4581" t="s">
        <v>480900</v>
      </c>
      <c r="CQ4581" t="s">
        <v>480901</v>
      </c>
      <c r="CR4581" t="s">
        <v>480902</v>
      </c>
      <c r="CS4581" t="s">
        <v>480903</v>
      </c>
      <c r="CT4581" t="s">
        <v>480904</v>
      </c>
      <c r="CU4581" t="s">
        <v>480905</v>
      </c>
      <c r="CV4581" t="s">
        <v>480906</v>
      </c>
      <c r="CW4581" t="s">
        <v>480907</v>
      </c>
      <c r="CX4581" t="s">
        <v>480908</v>
      </c>
      <c r="CY4581" t="s">
        <v>480909</v>
      </c>
      <c r="CZ4581" t="s">
        <v>480910</v>
      </c>
      <c r="DA4581" t="s">
        <v>480911</v>
      </c>
    </row>
    <row r="4582" spans="1:105" x14ac:dyDescent="0.25">
      <c r="A4582" t="s">
        <v>480912</v>
      </c>
      <c r="B4582" t="s">
        <v>480913</v>
      </c>
      <c r="C4582" t="s">
        <v>480914</v>
      </c>
      <c r="D4582" t="s">
        <v>480915</v>
      </c>
      <c r="E4582" t="s">
        <v>480916</v>
      </c>
      <c r="F4582" t="s">
        <v>480917</v>
      </c>
      <c r="G4582" t="s">
        <v>480918</v>
      </c>
      <c r="H4582" t="s">
        <v>480919</v>
      </c>
      <c r="I4582" t="s">
        <v>480920</v>
      </c>
      <c r="J4582" t="s">
        <v>480921</v>
      </c>
      <c r="K4582" t="s">
        <v>480922</v>
      </c>
      <c r="L4582" t="s">
        <v>480923</v>
      </c>
      <c r="M4582" t="s">
        <v>480924</v>
      </c>
      <c r="N4582" t="s">
        <v>480925</v>
      </c>
      <c r="O4582" t="s">
        <v>480926</v>
      </c>
      <c r="P4582" t="s">
        <v>480927</v>
      </c>
      <c r="Q4582" t="s">
        <v>480928</v>
      </c>
      <c r="R4582" t="s">
        <v>480929</v>
      </c>
      <c r="S4582" t="s">
        <v>480930</v>
      </c>
      <c r="T4582" t="s">
        <v>480931</v>
      </c>
      <c r="U4582" t="s">
        <v>480932</v>
      </c>
      <c r="V4582" t="s">
        <v>480933</v>
      </c>
      <c r="W4582" t="s">
        <v>480934</v>
      </c>
      <c r="X4582" t="s">
        <v>480935</v>
      </c>
      <c r="Y4582" t="s">
        <v>480936</v>
      </c>
      <c r="Z4582" t="s">
        <v>480937</v>
      </c>
      <c r="AA4582" t="s">
        <v>480938</v>
      </c>
      <c r="AB4582" t="s">
        <v>480939</v>
      </c>
      <c r="AC4582" t="s">
        <v>480940</v>
      </c>
      <c r="AD4582" t="s">
        <v>480941</v>
      </c>
      <c r="AE4582" t="s">
        <v>480942</v>
      </c>
      <c r="AF4582" t="s">
        <v>480943</v>
      </c>
      <c r="AG4582" t="s">
        <v>480944</v>
      </c>
      <c r="AH4582" t="s">
        <v>480945</v>
      </c>
      <c r="AI4582" t="s">
        <v>480946</v>
      </c>
      <c r="AJ4582" t="s">
        <v>480947</v>
      </c>
      <c r="AK4582" t="s">
        <v>480948</v>
      </c>
      <c r="AL4582" t="s">
        <v>480949</v>
      </c>
      <c r="AM4582" t="s">
        <v>480950</v>
      </c>
      <c r="AN4582" t="s">
        <v>480951</v>
      </c>
      <c r="AO4582" t="s">
        <v>480952</v>
      </c>
      <c r="AP4582" t="s">
        <v>480953</v>
      </c>
      <c r="AQ4582" t="s">
        <v>480954</v>
      </c>
      <c r="AR4582" t="s">
        <v>480955</v>
      </c>
      <c r="AS4582" t="s">
        <v>480956</v>
      </c>
      <c r="AT4582" t="s">
        <v>480957</v>
      </c>
      <c r="AU4582" t="s">
        <v>480958</v>
      </c>
      <c r="AV4582" t="s">
        <v>480959</v>
      </c>
      <c r="AW4582" t="s">
        <v>480960</v>
      </c>
      <c r="AX4582" t="s">
        <v>480961</v>
      </c>
      <c r="AY4582" t="s">
        <v>480962</v>
      </c>
      <c r="AZ4582" t="s">
        <v>480963</v>
      </c>
      <c r="BA4582" t="s">
        <v>480964</v>
      </c>
      <c r="BB4582" t="s">
        <v>480965</v>
      </c>
      <c r="BC4582" t="s">
        <v>480966</v>
      </c>
      <c r="BD4582" t="s">
        <v>480967</v>
      </c>
      <c r="BE4582" t="s">
        <v>480968</v>
      </c>
      <c r="BF4582" t="s">
        <v>480969</v>
      </c>
      <c r="BG4582" t="s">
        <v>480970</v>
      </c>
      <c r="BH4582" t="s">
        <v>480971</v>
      </c>
      <c r="BI4582" t="s">
        <v>480972</v>
      </c>
      <c r="BJ4582" t="s">
        <v>480973</v>
      </c>
      <c r="BK4582" t="s">
        <v>480974</v>
      </c>
      <c r="BL4582" t="s">
        <v>480975</v>
      </c>
      <c r="BM4582" t="s">
        <v>480976</v>
      </c>
      <c r="BN4582" t="s">
        <v>480977</v>
      </c>
      <c r="BO4582" t="s">
        <v>480978</v>
      </c>
      <c r="BP4582" t="s">
        <v>480979</v>
      </c>
      <c r="BQ4582" t="s">
        <v>480980</v>
      </c>
      <c r="BR4582" t="s">
        <v>480981</v>
      </c>
      <c r="BS4582" t="s">
        <v>480982</v>
      </c>
      <c r="BT4582" t="s">
        <v>480983</v>
      </c>
      <c r="BU4582" t="s">
        <v>480984</v>
      </c>
      <c r="BV4582" t="s">
        <v>480985</v>
      </c>
      <c r="BW4582" t="s">
        <v>480986</v>
      </c>
      <c r="BX4582" t="s">
        <v>480987</v>
      </c>
      <c r="BY4582" t="s">
        <v>480988</v>
      </c>
      <c r="BZ4582" t="s">
        <v>480989</v>
      </c>
      <c r="CA4582" t="s">
        <v>480990</v>
      </c>
      <c r="CB4582" t="s">
        <v>480991</v>
      </c>
      <c r="CC4582" t="s">
        <v>480992</v>
      </c>
      <c r="CD4582" t="s">
        <v>480993</v>
      </c>
      <c r="CE4582" t="s">
        <v>480994</v>
      </c>
      <c r="CF4582" t="s">
        <v>480995</v>
      </c>
      <c r="CG4582" t="s">
        <v>480996</v>
      </c>
      <c r="CH4582" t="s">
        <v>480997</v>
      </c>
      <c r="CI4582" t="s">
        <v>480998</v>
      </c>
      <c r="CJ4582" t="s">
        <v>480999</v>
      </c>
      <c r="CK4582" t="s">
        <v>481000</v>
      </c>
      <c r="CL4582" t="s">
        <v>481001</v>
      </c>
      <c r="CM4582" t="s">
        <v>481002</v>
      </c>
      <c r="CN4582" t="s">
        <v>481003</v>
      </c>
      <c r="CO4582" t="s">
        <v>481004</v>
      </c>
      <c r="CP4582" t="s">
        <v>481005</v>
      </c>
      <c r="CQ4582" t="s">
        <v>481006</v>
      </c>
      <c r="CR4582" t="s">
        <v>481007</v>
      </c>
      <c r="CS4582" t="s">
        <v>481008</v>
      </c>
      <c r="CT4582" t="s">
        <v>481009</v>
      </c>
      <c r="CU4582" t="s">
        <v>481010</v>
      </c>
      <c r="CV4582" t="s">
        <v>481011</v>
      </c>
      <c r="CW4582" t="s">
        <v>481012</v>
      </c>
      <c r="CX4582" t="s">
        <v>481013</v>
      </c>
      <c r="CY4582" t="s">
        <v>481014</v>
      </c>
      <c r="CZ4582" t="s">
        <v>481015</v>
      </c>
      <c r="DA4582" t="s">
        <v>481016</v>
      </c>
    </row>
    <row r="4583" spans="1:105" x14ac:dyDescent="0.25">
      <c r="A4583" t="s">
        <v>481017</v>
      </c>
      <c r="B4583" t="s">
        <v>481018</v>
      </c>
      <c r="C4583" t="s">
        <v>481019</v>
      </c>
      <c r="D4583" t="s">
        <v>481020</v>
      </c>
      <c r="E4583" t="s">
        <v>481021</v>
      </c>
      <c r="F4583" t="s">
        <v>481022</v>
      </c>
      <c r="G4583" t="s">
        <v>481023</v>
      </c>
      <c r="H4583" t="s">
        <v>481024</v>
      </c>
      <c r="I4583" t="s">
        <v>481025</v>
      </c>
      <c r="J4583" t="s">
        <v>481026</v>
      </c>
      <c r="K4583" t="s">
        <v>481027</v>
      </c>
      <c r="L4583" t="s">
        <v>481028</v>
      </c>
      <c r="M4583" t="s">
        <v>481029</v>
      </c>
      <c r="N4583" t="s">
        <v>481030</v>
      </c>
      <c r="O4583" t="s">
        <v>481031</v>
      </c>
      <c r="P4583" t="s">
        <v>481032</v>
      </c>
      <c r="Q4583" t="s">
        <v>481033</v>
      </c>
      <c r="R4583" t="s">
        <v>481034</v>
      </c>
      <c r="S4583" t="s">
        <v>481035</v>
      </c>
      <c r="T4583" t="s">
        <v>481036</v>
      </c>
      <c r="U4583" t="s">
        <v>481037</v>
      </c>
      <c r="V4583" t="s">
        <v>481038</v>
      </c>
      <c r="W4583" t="s">
        <v>481039</v>
      </c>
      <c r="X4583" t="s">
        <v>481040</v>
      </c>
      <c r="Y4583" t="s">
        <v>481041</v>
      </c>
      <c r="Z4583" t="s">
        <v>481042</v>
      </c>
      <c r="AA4583" t="s">
        <v>481043</v>
      </c>
      <c r="AB4583" t="s">
        <v>481044</v>
      </c>
      <c r="AC4583" t="s">
        <v>481045</v>
      </c>
      <c r="AD4583" t="s">
        <v>481046</v>
      </c>
      <c r="AE4583" t="s">
        <v>481047</v>
      </c>
      <c r="AF4583" t="s">
        <v>481048</v>
      </c>
      <c r="AG4583" t="s">
        <v>481049</v>
      </c>
      <c r="AH4583" t="s">
        <v>481050</v>
      </c>
      <c r="AI4583" t="s">
        <v>481051</v>
      </c>
      <c r="AJ4583" t="s">
        <v>481052</v>
      </c>
      <c r="AK4583" t="s">
        <v>481053</v>
      </c>
      <c r="AL4583" t="s">
        <v>481054</v>
      </c>
      <c r="AM4583" t="s">
        <v>481055</v>
      </c>
      <c r="AN4583" t="s">
        <v>481056</v>
      </c>
      <c r="AO4583" t="s">
        <v>481057</v>
      </c>
      <c r="AP4583" t="s">
        <v>481058</v>
      </c>
      <c r="AQ4583" t="s">
        <v>481059</v>
      </c>
      <c r="AR4583" t="s">
        <v>481060</v>
      </c>
      <c r="AS4583" t="s">
        <v>481061</v>
      </c>
      <c r="AT4583" t="s">
        <v>481062</v>
      </c>
      <c r="AU4583" t="s">
        <v>481063</v>
      </c>
      <c r="AV4583" t="s">
        <v>481064</v>
      </c>
      <c r="AW4583" t="s">
        <v>481065</v>
      </c>
      <c r="AX4583" t="s">
        <v>481066</v>
      </c>
      <c r="AY4583" t="s">
        <v>481067</v>
      </c>
      <c r="AZ4583" t="s">
        <v>481068</v>
      </c>
      <c r="BA4583" t="s">
        <v>481069</v>
      </c>
      <c r="BB4583" t="s">
        <v>481070</v>
      </c>
      <c r="BC4583" t="s">
        <v>481071</v>
      </c>
      <c r="BD4583" t="s">
        <v>481072</v>
      </c>
      <c r="BE4583" t="s">
        <v>481073</v>
      </c>
      <c r="BF4583" t="s">
        <v>481074</v>
      </c>
      <c r="BG4583" t="s">
        <v>481075</v>
      </c>
      <c r="BH4583" t="s">
        <v>481076</v>
      </c>
      <c r="BI4583" t="s">
        <v>481077</v>
      </c>
      <c r="BJ4583" t="s">
        <v>481078</v>
      </c>
      <c r="BK4583" t="s">
        <v>481079</v>
      </c>
      <c r="BL4583" t="s">
        <v>481080</v>
      </c>
      <c r="BM4583" t="s">
        <v>481081</v>
      </c>
      <c r="BN4583" t="s">
        <v>481082</v>
      </c>
      <c r="BO4583" t="s">
        <v>481083</v>
      </c>
      <c r="BP4583" t="s">
        <v>481084</v>
      </c>
      <c r="BQ4583" t="s">
        <v>481085</v>
      </c>
      <c r="BR4583" t="s">
        <v>481086</v>
      </c>
      <c r="BS4583" t="s">
        <v>481087</v>
      </c>
      <c r="BT4583" t="s">
        <v>481088</v>
      </c>
      <c r="BU4583" t="s">
        <v>481089</v>
      </c>
      <c r="BV4583" t="s">
        <v>481090</v>
      </c>
      <c r="BW4583" t="s">
        <v>481091</v>
      </c>
      <c r="BX4583" t="s">
        <v>481092</v>
      </c>
      <c r="BY4583" t="s">
        <v>481093</v>
      </c>
      <c r="BZ4583" t="s">
        <v>481094</v>
      </c>
      <c r="CA4583" t="s">
        <v>481095</v>
      </c>
      <c r="CB4583" t="s">
        <v>481096</v>
      </c>
      <c r="CC4583" t="s">
        <v>481097</v>
      </c>
      <c r="CD4583" t="s">
        <v>481098</v>
      </c>
      <c r="CE4583" t="s">
        <v>481099</v>
      </c>
      <c r="CF4583" t="s">
        <v>481100</v>
      </c>
      <c r="CG4583" t="s">
        <v>481101</v>
      </c>
      <c r="CH4583" t="s">
        <v>481102</v>
      </c>
      <c r="CI4583" t="s">
        <v>481103</v>
      </c>
      <c r="CJ4583" t="s">
        <v>481104</v>
      </c>
      <c r="CK4583" t="s">
        <v>481105</v>
      </c>
      <c r="CL4583" t="s">
        <v>481106</v>
      </c>
      <c r="CM4583" t="s">
        <v>481107</v>
      </c>
      <c r="CN4583" t="s">
        <v>481108</v>
      </c>
      <c r="CO4583" t="s">
        <v>481109</v>
      </c>
      <c r="CP4583" t="s">
        <v>481110</v>
      </c>
      <c r="CQ4583" t="s">
        <v>481111</v>
      </c>
      <c r="CR4583" t="s">
        <v>481112</v>
      </c>
      <c r="CS4583" t="s">
        <v>481113</v>
      </c>
      <c r="CT4583" t="s">
        <v>481114</v>
      </c>
      <c r="CU4583" t="s">
        <v>481115</v>
      </c>
      <c r="CV4583" t="s">
        <v>481116</v>
      </c>
      <c r="CW4583" t="s">
        <v>481117</v>
      </c>
      <c r="CX4583" t="s">
        <v>481118</v>
      </c>
      <c r="CY4583" t="s">
        <v>481119</v>
      </c>
      <c r="CZ4583" t="s">
        <v>481120</v>
      </c>
      <c r="DA4583" t="s">
        <v>481121</v>
      </c>
    </row>
    <row r="4584" spans="1:105" x14ac:dyDescent="0.25">
      <c r="A4584" t="s">
        <v>481122</v>
      </c>
      <c r="B4584" t="s">
        <v>481123</v>
      </c>
      <c r="C4584" t="s">
        <v>481124</v>
      </c>
      <c r="D4584" t="s">
        <v>481125</v>
      </c>
      <c r="E4584" t="s">
        <v>481126</v>
      </c>
      <c r="F4584" t="s">
        <v>481127</v>
      </c>
      <c r="G4584" t="s">
        <v>481128</v>
      </c>
      <c r="H4584" t="s">
        <v>481129</v>
      </c>
      <c r="I4584" t="s">
        <v>481130</v>
      </c>
      <c r="J4584" t="s">
        <v>481131</v>
      </c>
      <c r="K4584" t="s">
        <v>481132</v>
      </c>
      <c r="L4584" t="s">
        <v>481133</v>
      </c>
      <c r="M4584" t="s">
        <v>481134</v>
      </c>
      <c r="N4584" t="s">
        <v>481135</v>
      </c>
      <c r="O4584" t="s">
        <v>481136</v>
      </c>
      <c r="P4584" t="s">
        <v>481137</v>
      </c>
      <c r="Q4584" t="s">
        <v>481138</v>
      </c>
      <c r="R4584" t="s">
        <v>481139</v>
      </c>
      <c r="S4584" t="s">
        <v>481140</v>
      </c>
      <c r="T4584" t="s">
        <v>481141</v>
      </c>
      <c r="U4584" t="s">
        <v>481142</v>
      </c>
      <c r="V4584" t="s">
        <v>481143</v>
      </c>
      <c r="W4584" t="s">
        <v>481144</v>
      </c>
      <c r="X4584" t="s">
        <v>481145</v>
      </c>
      <c r="Y4584" t="s">
        <v>481146</v>
      </c>
      <c r="Z4584" t="s">
        <v>481147</v>
      </c>
      <c r="AA4584" t="s">
        <v>481148</v>
      </c>
      <c r="AB4584" t="s">
        <v>481149</v>
      </c>
      <c r="AC4584" t="s">
        <v>481150</v>
      </c>
      <c r="AD4584" t="s">
        <v>481151</v>
      </c>
      <c r="AE4584" t="s">
        <v>481152</v>
      </c>
      <c r="AF4584" t="s">
        <v>481153</v>
      </c>
      <c r="AG4584" t="s">
        <v>481154</v>
      </c>
      <c r="AH4584" t="s">
        <v>481155</v>
      </c>
      <c r="AI4584" t="s">
        <v>481156</v>
      </c>
      <c r="AJ4584" t="s">
        <v>481157</v>
      </c>
      <c r="AK4584" t="s">
        <v>481158</v>
      </c>
      <c r="AL4584" t="s">
        <v>481159</v>
      </c>
      <c r="AM4584" t="s">
        <v>481160</v>
      </c>
      <c r="AN4584" t="s">
        <v>481161</v>
      </c>
      <c r="AO4584" t="s">
        <v>481162</v>
      </c>
      <c r="AP4584" t="s">
        <v>481163</v>
      </c>
      <c r="AQ4584" t="s">
        <v>481164</v>
      </c>
      <c r="AR4584" t="s">
        <v>481165</v>
      </c>
      <c r="AS4584" t="s">
        <v>481166</v>
      </c>
      <c r="AT4584" t="s">
        <v>481167</v>
      </c>
      <c r="AU4584" t="s">
        <v>481168</v>
      </c>
      <c r="AV4584" t="s">
        <v>481169</v>
      </c>
      <c r="AW4584" t="s">
        <v>481170</v>
      </c>
      <c r="AX4584" t="s">
        <v>481171</v>
      </c>
      <c r="AY4584" t="s">
        <v>481172</v>
      </c>
      <c r="AZ4584" t="s">
        <v>481173</v>
      </c>
      <c r="BA4584" t="s">
        <v>481174</v>
      </c>
      <c r="BB4584" t="s">
        <v>481175</v>
      </c>
      <c r="BC4584" t="s">
        <v>481176</v>
      </c>
      <c r="BD4584" t="s">
        <v>481177</v>
      </c>
      <c r="BE4584" t="s">
        <v>481178</v>
      </c>
      <c r="BF4584" t="s">
        <v>481179</v>
      </c>
      <c r="BG4584" t="s">
        <v>481180</v>
      </c>
      <c r="BH4584" t="s">
        <v>481181</v>
      </c>
      <c r="BI4584" t="s">
        <v>481182</v>
      </c>
      <c r="BJ4584" t="s">
        <v>481183</v>
      </c>
      <c r="BK4584" t="s">
        <v>481184</v>
      </c>
      <c r="BL4584" t="s">
        <v>481185</v>
      </c>
      <c r="BM4584" t="s">
        <v>481186</v>
      </c>
      <c r="BN4584" t="s">
        <v>481187</v>
      </c>
      <c r="BO4584" t="s">
        <v>481188</v>
      </c>
      <c r="BP4584" t="s">
        <v>481189</v>
      </c>
      <c r="BQ4584" t="s">
        <v>481190</v>
      </c>
      <c r="BR4584" t="s">
        <v>481191</v>
      </c>
      <c r="BS4584" t="s">
        <v>481192</v>
      </c>
      <c r="BT4584" t="s">
        <v>481193</v>
      </c>
      <c r="BU4584" t="s">
        <v>481194</v>
      </c>
      <c r="BV4584" t="s">
        <v>481195</v>
      </c>
      <c r="BW4584" t="s">
        <v>481196</v>
      </c>
      <c r="BX4584" t="s">
        <v>481197</v>
      </c>
      <c r="BY4584" t="s">
        <v>481198</v>
      </c>
      <c r="BZ4584" t="s">
        <v>481199</v>
      </c>
      <c r="CA4584" t="s">
        <v>481200</v>
      </c>
      <c r="CB4584" t="s">
        <v>481201</v>
      </c>
      <c r="CC4584" t="s">
        <v>481202</v>
      </c>
      <c r="CD4584" t="s">
        <v>481203</v>
      </c>
      <c r="CE4584" t="s">
        <v>481204</v>
      </c>
      <c r="CF4584" t="s">
        <v>481205</v>
      </c>
      <c r="CG4584" t="s">
        <v>481206</v>
      </c>
      <c r="CH4584" t="s">
        <v>481207</v>
      </c>
      <c r="CI4584" t="s">
        <v>481208</v>
      </c>
      <c r="CJ4584" t="s">
        <v>481209</v>
      </c>
      <c r="CK4584" t="s">
        <v>481210</v>
      </c>
      <c r="CL4584" t="s">
        <v>481211</v>
      </c>
      <c r="CM4584" t="s">
        <v>481212</v>
      </c>
      <c r="CN4584" t="s">
        <v>481213</v>
      </c>
      <c r="CO4584" t="s">
        <v>481214</v>
      </c>
      <c r="CP4584" t="s">
        <v>481215</v>
      </c>
      <c r="CQ4584" t="s">
        <v>481216</v>
      </c>
      <c r="CR4584" t="s">
        <v>481217</v>
      </c>
      <c r="CS4584" t="s">
        <v>481218</v>
      </c>
      <c r="CT4584" t="s">
        <v>481219</v>
      </c>
      <c r="CU4584" t="s">
        <v>481220</v>
      </c>
      <c r="CV4584" t="s">
        <v>481221</v>
      </c>
      <c r="CW4584" t="s">
        <v>481222</v>
      </c>
      <c r="CX4584" t="s">
        <v>481223</v>
      </c>
      <c r="CY4584" t="s">
        <v>481224</v>
      </c>
      <c r="CZ4584" t="s">
        <v>481225</v>
      </c>
      <c r="DA4584" t="s">
        <v>481226</v>
      </c>
    </row>
    <row r="4585" spans="1:105" x14ac:dyDescent="0.25">
      <c r="A4585" t="s">
        <v>481227</v>
      </c>
      <c r="B4585" t="s">
        <v>481228</v>
      </c>
      <c r="C4585" t="s">
        <v>481229</v>
      </c>
      <c r="D4585" t="s">
        <v>481230</v>
      </c>
      <c r="E4585" t="s">
        <v>481231</v>
      </c>
      <c r="F4585" t="s">
        <v>481232</v>
      </c>
      <c r="G4585" t="s">
        <v>481233</v>
      </c>
      <c r="H4585" t="s">
        <v>481234</v>
      </c>
      <c r="I4585" t="s">
        <v>481235</v>
      </c>
      <c r="J4585" t="s">
        <v>481236</v>
      </c>
      <c r="K4585" t="s">
        <v>481237</v>
      </c>
      <c r="L4585" t="s">
        <v>481238</v>
      </c>
      <c r="M4585" t="s">
        <v>481239</v>
      </c>
      <c r="N4585" t="s">
        <v>481240</v>
      </c>
      <c r="O4585" t="s">
        <v>481241</v>
      </c>
      <c r="P4585" t="s">
        <v>481242</v>
      </c>
      <c r="Q4585" t="s">
        <v>481243</v>
      </c>
      <c r="R4585" t="s">
        <v>481244</v>
      </c>
      <c r="S4585" t="s">
        <v>481245</v>
      </c>
      <c r="T4585" t="s">
        <v>481246</v>
      </c>
      <c r="U4585" t="s">
        <v>481247</v>
      </c>
      <c r="V4585" t="s">
        <v>481248</v>
      </c>
      <c r="W4585" t="s">
        <v>481249</v>
      </c>
      <c r="X4585" t="s">
        <v>481250</v>
      </c>
      <c r="Y4585" t="s">
        <v>481251</v>
      </c>
      <c r="Z4585" t="s">
        <v>481252</v>
      </c>
      <c r="AA4585" t="s">
        <v>481253</v>
      </c>
      <c r="AB4585" t="s">
        <v>481254</v>
      </c>
      <c r="AC4585" t="s">
        <v>481255</v>
      </c>
      <c r="AD4585" t="s">
        <v>481256</v>
      </c>
      <c r="AE4585" t="s">
        <v>481257</v>
      </c>
      <c r="AF4585" t="s">
        <v>481258</v>
      </c>
      <c r="AG4585" t="s">
        <v>481259</v>
      </c>
      <c r="AH4585" t="s">
        <v>481260</v>
      </c>
      <c r="AI4585" t="s">
        <v>481261</v>
      </c>
      <c r="AJ4585" t="s">
        <v>481262</v>
      </c>
      <c r="AK4585" t="s">
        <v>481263</v>
      </c>
      <c r="AL4585" t="s">
        <v>481264</v>
      </c>
      <c r="AM4585" t="s">
        <v>481265</v>
      </c>
      <c r="AN4585" t="s">
        <v>481266</v>
      </c>
      <c r="AO4585" t="s">
        <v>481267</v>
      </c>
      <c r="AP4585" t="s">
        <v>481268</v>
      </c>
      <c r="AQ4585" t="s">
        <v>481269</v>
      </c>
      <c r="AR4585" t="s">
        <v>481270</v>
      </c>
      <c r="AS4585" t="s">
        <v>481271</v>
      </c>
      <c r="AT4585" t="s">
        <v>481272</v>
      </c>
      <c r="AU4585" t="s">
        <v>481273</v>
      </c>
      <c r="AV4585" t="s">
        <v>481274</v>
      </c>
      <c r="AW4585" t="s">
        <v>481275</v>
      </c>
      <c r="AX4585" t="s">
        <v>481276</v>
      </c>
      <c r="AY4585" t="s">
        <v>481277</v>
      </c>
      <c r="AZ4585" t="s">
        <v>481278</v>
      </c>
      <c r="BA4585" t="s">
        <v>481279</v>
      </c>
      <c r="BB4585" t="s">
        <v>481280</v>
      </c>
      <c r="BC4585" t="s">
        <v>481281</v>
      </c>
      <c r="BD4585" t="s">
        <v>481282</v>
      </c>
      <c r="BE4585" t="s">
        <v>481283</v>
      </c>
      <c r="BF4585" t="s">
        <v>481284</v>
      </c>
      <c r="BG4585" t="s">
        <v>481285</v>
      </c>
      <c r="BH4585" t="s">
        <v>481286</v>
      </c>
      <c r="BI4585" t="s">
        <v>481287</v>
      </c>
      <c r="BJ4585" t="s">
        <v>481288</v>
      </c>
      <c r="BK4585" t="s">
        <v>481289</v>
      </c>
      <c r="BL4585" t="s">
        <v>481290</v>
      </c>
      <c r="BM4585" t="s">
        <v>481291</v>
      </c>
      <c r="BN4585" t="s">
        <v>481292</v>
      </c>
      <c r="BO4585" t="s">
        <v>481293</v>
      </c>
      <c r="BP4585" t="s">
        <v>481294</v>
      </c>
      <c r="BQ4585" t="s">
        <v>481295</v>
      </c>
      <c r="BR4585" t="s">
        <v>481296</v>
      </c>
      <c r="BS4585" t="s">
        <v>481297</v>
      </c>
      <c r="BT4585" t="s">
        <v>481298</v>
      </c>
      <c r="BU4585" t="s">
        <v>481299</v>
      </c>
      <c r="BV4585" t="s">
        <v>481300</v>
      </c>
      <c r="BW4585" t="s">
        <v>481301</v>
      </c>
      <c r="BX4585" t="s">
        <v>481302</v>
      </c>
      <c r="BY4585" t="s">
        <v>481303</v>
      </c>
      <c r="BZ4585" t="s">
        <v>481304</v>
      </c>
      <c r="CA4585" t="s">
        <v>481305</v>
      </c>
      <c r="CB4585" t="s">
        <v>481306</v>
      </c>
      <c r="CC4585" t="s">
        <v>481307</v>
      </c>
      <c r="CD4585" t="s">
        <v>481308</v>
      </c>
      <c r="CE4585" t="s">
        <v>481309</v>
      </c>
      <c r="CF4585" t="s">
        <v>481310</v>
      </c>
      <c r="CG4585" t="s">
        <v>481311</v>
      </c>
      <c r="CH4585" t="s">
        <v>481312</v>
      </c>
      <c r="CI4585" t="s">
        <v>481313</v>
      </c>
      <c r="CJ4585" t="s">
        <v>481314</v>
      </c>
      <c r="CK4585" t="s">
        <v>481315</v>
      </c>
      <c r="CL4585" t="s">
        <v>481316</v>
      </c>
      <c r="CM4585" t="s">
        <v>481317</v>
      </c>
      <c r="CN4585" t="s">
        <v>481318</v>
      </c>
      <c r="CO4585" t="s">
        <v>481319</v>
      </c>
      <c r="CP4585" t="s">
        <v>481320</v>
      </c>
      <c r="CQ4585" t="s">
        <v>481321</v>
      </c>
      <c r="CR4585" t="s">
        <v>481322</v>
      </c>
      <c r="CS4585" t="s">
        <v>481323</v>
      </c>
      <c r="CT4585" t="s">
        <v>481324</v>
      </c>
      <c r="CU4585" t="s">
        <v>481325</v>
      </c>
      <c r="CV4585" t="s">
        <v>481326</v>
      </c>
      <c r="CW4585" t="s">
        <v>481327</v>
      </c>
      <c r="CX4585" t="s">
        <v>481328</v>
      </c>
      <c r="CY4585" t="s">
        <v>481329</v>
      </c>
      <c r="CZ4585" t="s">
        <v>481330</v>
      </c>
      <c r="DA4585" t="s">
        <v>481331</v>
      </c>
    </row>
    <row r="4586" spans="1:105" x14ac:dyDescent="0.25">
      <c r="A4586" t="s">
        <v>481332</v>
      </c>
      <c r="B4586" t="s">
        <v>481333</v>
      </c>
      <c r="C4586" t="s">
        <v>481334</v>
      </c>
      <c r="D4586" t="s">
        <v>481335</v>
      </c>
      <c r="E4586" t="s">
        <v>481336</v>
      </c>
      <c r="F4586" t="s">
        <v>481337</v>
      </c>
      <c r="G4586" t="s">
        <v>481338</v>
      </c>
      <c r="H4586" t="s">
        <v>481339</v>
      </c>
      <c r="I4586" t="s">
        <v>481340</v>
      </c>
      <c r="J4586" t="s">
        <v>481341</v>
      </c>
      <c r="K4586" t="s">
        <v>481342</v>
      </c>
      <c r="L4586" t="s">
        <v>481343</v>
      </c>
      <c r="M4586" t="s">
        <v>481344</v>
      </c>
      <c r="N4586" t="s">
        <v>481345</v>
      </c>
      <c r="O4586" t="s">
        <v>481346</v>
      </c>
      <c r="P4586" t="s">
        <v>481347</v>
      </c>
      <c r="Q4586" t="s">
        <v>481348</v>
      </c>
      <c r="R4586" t="s">
        <v>481349</v>
      </c>
      <c r="S4586" t="s">
        <v>481350</v>
      </c>
      <c r="T4586" t="s">
        <v>481351</v>
      </c>
      <c r="U4586" t="s">
        <v>481352</v>
      </c>
      <c r="V4586" t="s">
        <v>481353</v>
      </c>
      <c r="W4586" t="s">
        <v>481354</v>
      </c>
      <c r="X4586" t="s">
        <v>481355</v>
      </c>
      <c r="Y4586" t="s">
        <v>481356</v>
      </c>
      <c r="Z4586" t="s">
        <v>481357</v>
      </c>
      <c r="AA4586" t="s">
        <v>481358</v>
      </c>
      <c r="AB4586" t="s">
        <v>481359</v>
      </c>
      <c r="AC4586" t="s">
        <v>481360</v>
      </c>
      <c r="AD4586" t="s">
        <v>481361</v>
      </c>
      <c r="AE4586" t="s">
        <v>481362</v>
      </c>
      <c r="AF4586" t="s">
        <v>481363</v>
      </c>
      <c r="AG4586" t="s">
        <v>481364</v>
      </c>
      <c r="AH4586" t="s">
        <v>481365</v>
      </c>
      <c r="AI4586" t="s">
        <v>481366</v>
      </c>
      <c r="AJ4586" t="s">
        <v>481367</v>
      </c>
      <c r="AK4586" t="s">
        <v>481368</v>
      </c>
      <c r="AL4586" t="s">
        <v>481369</v>
      </c>
      <c r="AM4586" t="s">
        <v>481370</v>
      </c>
      <c r="AN4586" t="s">
        <v>481371</v>
      </c>
      <c r="AO4586" t="s">
        <v>481372</v>
      </c>
      <c r="AP4586" t="s">
        <v>481373</v>
      </c>
      <c r="AQ4586" t="s">
        <v>481374</v>
      </c>
      <c r="AR4586" t="s">
        <v>481375</v>
      </c>
      <c r="AS4586" t="s">
        <v>481376</v>
      </c>
      <c r="AT4586" t="s">
        <v>481377</v>
      </c>
      <c r="AU4586" t="s">
        <v>481378</v>
      </c>
      <c r="AV4586" t="s">
        <v>481379</v>
      </c>
      <c r="AW4586" t="s">
        <v>481380</v>
      </c>
      <c r="AX4586" t="s">
        <v>481381</v>
      </c>
      <c r="AY4586" t="s">
        <v>481382</v>
      </c>
      <c r="AZ4586" t="s">
        <v>481383</v>
      </c>
      <c r="BA4586" t="s">
        <v>481384</v>
      </c>
      <c r="BB4586" t="s">
        <v>481385</v>
      </c>
      <c r="BC4586" t="s">
        <v>481386</v>
      </c>
      <c r="BD4586" t="s">
        <v>481387</v>
      </c>
      <c r="BE4586" t="s">
        <v>481388</v>
      </c>
      <c r="BF4586" t="s">
        <v>481389</v>
      </c>
      <c r="BG4586" t="s">
        <v>481390</v>
      </c>
      <c r="BH4586" t="s">
        <v>481391</v>
      </c>
      <c r="BI4586" t="s">
        <v>481392</v>
      </c>
      <c r="BJ4586" t="s">
        <v>481393</v>
      </c>
      <c r="BK4586" t="s">
        <v>481394</v>
      </c>
      <c r="BL4586" t="s">
        <v>481395</v>
      </c>
      <c r="BM4586" t="s">
        <v>481396</v>
      </c>
      <c r="BN4586" t="s">
        <v>481397</v>
      </c>
      <c r="BO4586" t="s">
        <v>481398</v>
      </c>
      <c r="BP4586" t="s">
        <v>481399</v>
      </c>
      <c r="BQ4586" t="s">
        <v>481400</v>
      </c>
      <c r="BR4586" t="s">
        <v>481401</v>
      </c>
      <c r="BS4586" t="s">
        <v>481402</v>
      </c>
      <c r="BT4586" t="s">
        <v>481403</v>
      </c>
      <c r="BU4586" t="s">
        <v>481404</v>
      </c>
      <c r="BV4586" t="s">
        <v>481405</v>
      </c>
      <c r="BW4586" t="s">
        <v>481406</v>
      </c>
      <c r="BX4586" t="s">
        <v>481407</v>
      </c>
      <c r="BY4586" t="s">
        <v>481408</v>
      </c>
      <c r="BZ4586" t="s">
        <v>481409</v>
      </c>
      <c r="CA4586" t="s">
        <v>481410</v>
      </c>
      <c r="CB4586" t="s">
        <v>481411</v>
      </c>
      <c r="CC4586" t="s">
        <v>481412</v>
      </c>
      <c r="CD4586" t="s">
        <v>481413</v>
      </c>
      <c r="CE4586" t="s">
        <v>481414</v>
      </c>
      <c r="CF4586" t="s">
        <v>481415</v>
      </c>
      <c r="CG4586" t="s">
        <v>481416</v>
      </c>
      <c r="CH4586" t="s">
        <v>481417</v>
      </c>
      <c r="CI4586" t="s">
        <v>481418</v>
      </c>
      <c r="CJ4586" t="s">
        <v>481419</v>
      </c>
      <c r="CK4586" t="s">
        <v>481420</v>
      </c>
      <c r="CL4586" t="s">
        <v>481421</v>
      </c>
      <c r="CM4586" t="s">
        <v>481422</v>
      </c>
      <c r="CN4586" t="s">
        <v>481423</v>
      </c>
      <c r="CO4586" t="s">
        <v>481424</v>
      </c>
      <c r="CP4586" t="s">
        <v>481425</v>
      </c>
      <c r="CQ4586" t="s">
        <v>481426</v>
      </c>
      <c r="CR4586" t="s">
        <v>481427</v>
      </c>
      <c r="CS4586" t="s">
        <v>481428</v>
      </c>
      <c r="CT4586" t="s">
        <v>481429</v>
      </c>
      <c r="CU4586" t="s">
        <v>481430</v>
      </c>
      <c r="CV4586" t="s">
        <v>481431</v>
      </c>
      <c r="CW4586" t="s">
        <v>481432</v>
      </c>
      <c r="CX4586" t="s">
        <v>481433</v>
      </c>
      <c r="CY4586" t="s">
        <v>481434</v>
      </c>
      <c r="CZ4586" t="s">
        <v>481435</v>
      </c>
      <c r="DA4586" t="s">
        <v>481436</v>
      </c>
    </row>
    <row r="4587" spans="1:105" x14ac:dyDescent="0.25">
      <c r="A4587" t="s">
        <v>481437</v>
      </c>
      <c r="B4587" t="s">
        <v>481438</v>
      </c>
      <c r="C4587" t="s">
        <v>481439</v>
      </c>
      <c r="D4587" t="s">
        <v>481440</v>
      </c>
      <c r="E4587" t="s">
        <v>481441</v>
      </c>
      <c r="F4587" t="s">
        <v>481442</v>
      </c>
      <c r="G4587" t="s">
        <v>481443</v>
      </c>
      <c r="H4587" t="s">
        <v>481444</v>
      </c>
      <c r="I4587" t="s">
        <v>481445</v>
      </c>
      <c r="J4587" t="s">
        <v>481446</v>
      </c>
      <c r="K4587" t="s">
        <v>481447</v>
      </c>
      <c r="L4587" t="s">
        <v>481448</v>
      </c>
      <c r="M4587" t="s">
        <v>481449</v>
      </c>
      <c r="N4587" t="s">
        <v>481450</v>
      </c>
      <c r="O4587" t="s">
        <v>481451</v>
      </c>
      <c r="P4587" t="s">
        <v>481452</v>
      </c>
      <c r="Q4587" t="s">
        <v>481453</v>
      </c>
      <c r="R4587" t="s">
        <v>481454</v>
      </c>
      <c r="S4587" t="s">
        <v>481455</v>
      </c>
      <c r="T4587" t="s">
        <v>481456</v>
      </c>
      <c r="U4587" t="s">
        <v>481457</v>
      </c>
      <c r="V4587" t="s">
        <v>481458</v>
      </c>
      <c r="W4587" t="s">
        <v>481459</v>
      </c>
      <c r="X4587" t="s">
        <v>481460</v>
      </c>
      <c r="Y4587" t="s">
        <v>481461</v>
      </c>
      <c r="Z4587" t="s">
        <v>481462</v>
      </c>
      <c r="AA4587" t="s">
        <v>481463</v>
      </c>
      <c r="AB4587" t="s">
        <v>481464</v>
      </c>
      <c r="AC4587" t="s">
        <v>481465</v>
      </c>
      <c r="AD4587" t="s">
        <v>481466</v>
      </c>
      <c r="AE4587" t="s">
        <v>481467</v>
      </c>
      <c r="AF4587" t="s">
        <v>481468</v>
      </c>
      <c r="AG4587" t="s">
        <v>481469</v>
      </c>
      <c r="AH4587" t="s">
        <v>481470</v>
      </c>
      <c r="AI4587" t="s">
        <v>481471</v>
      </c>
      <c r="AJ4587" t="s">
        <v>481472</v>
      </c>
      <c r="AK4587" t="s">
        <v>481473</v>
      </c>
      <c r="AL4587" t="s">
        <v>481474</v>
      </c>
      <c r="AM4587" t="s">
        <v>481475</v>
      </c>
      <c r="AN4587" t="s">
        <v>481476</v>
      </c>
      <c r="AO4587" t="s">
        <v>481477</v>
      </c>
      <c r="AP4587" t="s">
        <v>481478</v>
      </c>
      <c r="AQ4587" t="s">
        <v>481479</v>
      </c>
      <c r="AR4587" t="s">
        <v>481480</v>
      </c>
      <c r="AS4587" t="s">
        <v>481481</v>
      </c>
      <c r="AT4587" t="s">
        <v>481482</v>
      </c>
      <c r="AU4587" t="s">
        <v>481483</v>
      </c>
      <c r="AV4587" t="s">
        <v>481484</v>
      </c>
      <c r="AW4587" t="s">
        <v>481485</v>
      </c>
      <c r="AX4587" t="s">
        <v>481486</v>
      </c>
      <c r="AY4587" t="s">
        <v>481487</v>
      </c>
      <c r="AZ4587" t="s">
        <v>481488</v>
      </c>
      <c r="BA4587" t="s">
        <v>481489</v>
      </c>
      <c r="BB4587" t="s">
        <v>481490</v>
      </c>
      <c r="BC4587" t="s">
        <v>481491</v>
      </c>
      <c r="BD4587" t="s">
        <v>481492</v>
      </c>
      <c r="BE4587" t="s">
        <v>481493</v>
      </c>
      <c r="BF4587" t="s">
        <v>481494</v>
      </c>
      <c r="BG4587" t="s">
        <v>481495</v>
      </c>
      <c r="BH4587" t="s">
        <v>481496</v>
      </c>
      <c r="BI4587" t="s">
        <v>481497</v>
      </c>
      <c r="BJ4587" t="s">
        <v>481498</v>
      </c>
      <c r="BK4587" t="s">
        <v>481499</v>
      </c>
      <c r="BL4587" t="s">
        <v>481500</v>
      </c>
      <c r="BM4587" t="s">
        <v>481501</v>
      </c>
      <c r="BN4587" t="s">
        <v>481502</v>
      </c>
      <c r="BO4587" t="s">
        <v>481503</v>
      </c>
      <c r="BP4587" t="s">
        <v>481504</v>
      </c>
      <c r="BQ4587" t="s">
        <v>481505</v>
      </c>
      <c r="BR4587" t="s">
        <v>481506</v>
      </c>
      <c r="BS4587" t="s">
        <v>481507</v>
      </c>
      <c r="BT4587" t="s">
        <v>481508</v>
      </c>
      <c r="BU4587" t="s">
        <v>481509</v>
      </c>
      <c r="BV4587" t="s">
        <v>481510</v>
      </c>
      <c r="BW4587" t="s">
        <v>481511</v>
      </c>
      <c r="BX4587" t="s">
        <v>481512</v>
      </c>
      <c r="BY4587" t="s">
        <v>481513</v>
      </c>
      <c r="BZ4587" t="s">
        <v>481514</v>
      </c>
      <c r="CA4587" t="s">
        <v>481515</v>
      </c>
      <c r="CB4587" t="s">
        <v>481516</v>
      </c>
      <c r="CC4587" t="s">
        <v>481517</v>
      </c>
      <c r="CD4587" t="s">
        <v>481518</v>
      </c>
      <c r="CE4587" t="s">
        <v>481519</v>
      </c>
      <c r="CF4587" t="s">
        <v>481520</v>
      </c>
      <c r="CG4587" t="s">
        <v>481521</v>
      </c>
      <c r="CH4587" t="s">
        <v>481522</v>
      </c>
      <c r="CI4587" t="s">
        <v>481523</v>
      </c>
      <c r="CJ4587" t="s">
        <v>481524</v>
      </c>
      <c r="CK4587" t="s">
        <v>481525</v>
      </c>
      <c r="CL4587" t="s">
        <v>481526</v>
      </c>
      <c r="CM4587" t="s">
        <v>481527</v>
      </c>
      <c r="CN4587" t="s">
        <v>481528</v>
      </c>
      <c r="CO4587" t="s">
        <v>481529</v>
      </c>
      <c r="CP4587" t="s">
        <v>481530</v>
      </c>
      <c r="CQ4587" t="s">
        <v>481531</v>
      </c>
      <c r="CR4587" t="s">
        <v>481532</v>
      </c>
      <c r="CS4587" t="s">
        <v>481533</v>
      </c>
      <c r="CT4587" t="s">
        <v>481534</v>
      </c>
      <c r="CU4587" t="s">
        <v>481535</v>
      </c>
      <c r="CV4587" t="s">
        <v>481536</v>
      </c>
      <c r="CW4587" t="s">
        <v>481537</v>
      </c>
      <c r="CX4587" t="s">
        <v>481538</v>
      </c>
      <c r="CY4587" t="s">
        <v>481539</v>
      </c>
      <c r="CZ4587" t="s">
        <v>481540</v>
      </c>
      <c r="DA4587" t="s">
        <v>481541</v>
      </c>
    </row>
    <row r="4588" spans="1:105" x14ac:dyDescent="0.25">
      <c r="A4588" t="s">
        <v>481542</v>
      </c>
      <c r="B4588" t="s">
        <v>481543</v>
      </c>
      <c r="C4588" t="s">
        <v>481544</v>
      </c>
      <c r="D4588" t="s">
        <v>481545</v>
      </c>
      <c r="E4588" t="s">
        <v>481546</v>
      </c>
      <c r="F4588" t="s">
        <v>481547</v>
      </c>
      <c r="G4588" t="s">
        <v>481548</v>
      </c>
      <c r="H4588" t="s">
        <v>481549</v>
      </c>
      <c r="I4588" t="s">
        <v>481550</v>
      </c>
      <c r="J4588" t="s">
        <v>481551</v>
      </c>
      <c r="K4588" t="s">
        <v>481552</v>
      </c>
      <c r="L4588" t="s">
        <v>481553</v>
      </c>
      <c r="M4588" t="s">
        <v>481554</v>
      </c>
      <c r="N4588" t="s">
        <v>481555</v>
      </c>
      <c r="O4588" t="s">
        <v>481556</v>
      </c>
      <c r="P4588" t="s">
        <v>481557</v>
      </c>
      <c r="Q4588" t="s">
        <v>481558</v>
      </c>
      <c r="R4588" t="s">
        <v>481559</v>
      </c>
      <c r="S4588" t="s">
        <v>481560</v>
      </c>
      <c r="T4588" t="s">
        <v>481561</v>
      </c>
      <c r="U4588" t="s">
        <v>481562</v>
      </c>
      <c r="V4588" t="s">
        <v>481563</v>
      </c>
      <c r="W4588" t="s">
        <v>481564</v>
      </c>
      <c r="X4588" t="s">
        <v>481565</v>
      </c>
      <c r="Y4588" t="s">
        <v>481566</v>
      </c>
      <c r="Z4588" t="s">
        <v>481567</v>
      </c>
      <c r="AA4588" t="s">
        <v>481568</v>
      </c>
      <c r="AB4588" t="s">
        <v>481569</v>
      </c>
      <c r="AC4588" t="s">
        <v>481570</v>
      </c>
      <c r="AD4588" t="s">
        <v>481571</v>
      </c>
      <c r="AE4588" t="s">
        <v>481572</v>
      </c>
      <c r="AF4588" t="s">
        <v>481573</v>
      </c>
      <c r="AG4588" t="s">
        <v>481574</v>
      </c>
      <c r="AH4588" t="s">
        <v>481575</v>
      </c>
      <c r="AI4588" t="s">
        <v>481576</v>
      </c>
      <c r="AJ4588" t="s">
        <v>481577</v>
      </c>
      <c r="AK4588" t="s">
        <v>481578</v>
      </c>
      <c r="AL4588" t="s">
        <v>481579</v>
      </c>
      <c r="AM4588" t="s">
        <v>481580</v>
      </c>
      <c r="AN4588" t="s">
        <v>481581</v>
      </c>
      <c r="AO4588" t="s">
        <v>481582</v>
      </c>
      <c r="AP4588" t="s">
        <v>481583</v>
      </c>
      <c r="AQ4588" t="s">
        <v>481584</v>
      </c>
      <c r="AR4588" t="s">
        <v>481585</v>
      </c>
      <c r="AS4588" t="s">
        <v>481586</v>
      </c>
      <c r="AT4588" t="s">
        <v>481587</v>
      </c>
      <c r="AU4588" t="s">
        <v>481588</v>
      </c>
      <c r="AV4588" t="s">
        <v>481589</v>
      </c>
      <c r="AW4588" t="s">
        <v>481590</v>
      </c>
      <c r="AX4588" t="s">
        <v>481591</v>
      </c>
      <c r="AY4588" t="s">
        <v>481592</v>
      </c>
      <c r="AZ4588" t="s">
        <v>481593</v>
      </c>
      <c r="BA4588" t="s">
        <v>481594</v>
      </c>
      <c r="BB4588" t="s">
        <v>481595</v>
      </c>
      <c r="BC4588" t="s">
        <v>481596</v>
      </c>
      <c r="BD4588" t="s">
        <v>481597</v>
      </c>
      <c r="BE4588" t="s">
        <v>481598</v>
      </c>
      <c r="BF4588" t="s">
        <v>481599</v>
      </c>
      <c r="BG4588" t="s">
        <v>481600</v>
      </c>
      <c r="BH4588" t="s">
        <v>481601</v>
      </c>
      <c r="BI4588" t="s">
        <v>481602</v>
      </c>
      <c r="BJ4588" t="s">
        <v>481603</v>
      </c>
      <c r="BK4588" t="s">
        <v>481604</v>
      </c>
      <c r="BL4588" t="s">
        <v>481605</v>
      </c>
      <c r="BM4588" t="s">
        <v>481606</v>
      </c>
      <c r="BN4588" t="s">
        <v>481607</v>
      </c>
      <c r="BO4588" t="s">
        <v>481608</v>
      </c>
      <c r="BP4588" t="s">
        <v>481609</v>
      </c>
      <c r="BQ4588" t="s">
        <v>481610</v>
      </c>
      <c r="BR4588" t="s">
        <v>481611</v>
      </c>
      <c r="BS4588" t="s">
        <v>481612</v>
      </c>
      <c r="BT4588" t="s">
        <v>481613</v>
      </c>
      <c r="BU4588" t="s">
        <v>481614</v>
      </c>
      <c r="BV4588" t="s">
        <v>481615</v>
      </c>
      <c r="BW4588" t="s">
        <v>481616</v>
      </c>
      <c r="BX4588" t="s">
        <v>481617</v>
      </c>
      <c r="BY4588" t="s">
        <v>481618</v>
      </c>
      <c r="BZ4588" t="s">
        <v>481619</v>
      </c>
      <c r="CA4588" t="s">
        <v>481620</v>
      </c>
      <c r="CB4588" t="s">
        <v>481621</v>
      </c>
      <c r="CC4588" t="s">
        <v>481622</v>
      </c>
      <c r="CD4588" t="s">
        <v>481623</v>
      </c>
      <c r="CE4588" t="s">
        <v>481624</v>
      </c>
      <c r="CF4588" t="s">
        <v>481625</v>
      </c>
      <c r="CG4588" t="s">
        <v>481626</v>
      </c>
      <c r="CH4588" t="s">
        <v>481627</v>
      </c>
      <c r="CI4588" t="s">
        <v>481628</v>
      </c>
      <c r="CJ4588" t="s">
        <v>481629</v>
      </c>
      <c r="CK4588" t="s">
        <v>481630</v>
      </c>
      <c r="CL4588" t="s">
        <v>481631</v>
      </c>
      <c r="CM4588" t="s">
        <v>481632</v>
      </c>
      <c r="CN4588" t="s">
        <v>481633</v>
      </c>
      <c r="CO4588" t="s">
        <v>481634</v>
      </c>
      <c r="CP4588" t="s">
        <v>481635</v>
      </c>
      <c r="CQ4588" t="s">
        <v>481636</v>
      </c>
      <c r="CR4588" t="s">
        <v>481637</v>
      </c>
      <c r="CS4588" t="s">
        <v>481638</v>
      </c>
      <c r="CT4588" t="s">
        <v>481639</v>
      </c>
      <c r="CU4588" t="s">
        <v>481640</v>
      </c>
      <c r="CV4588" t="s">
        <v>481641</v>
      </c>
      <c r="CW4588" t="s">
        <v>481642</v>
      </c>
      <c r="CX4588" t="s">
        <v>481643</v>
      </c>
      <c r="CY4588" t="s">
        <v>481644</v>
      </c>
      <c r="CZ4588" t="s">
        <v>481645</v>
      </c>
      <c r="DA4588" t="s">
        <v>481646</v>
      </c>
    </row>
    <row r="4589" spans="1:105" x14ac:dyDescent="0.25">
      <c r="A4589" t="s">
        <v>481647</v>
      </c>
      <c r="B4589" t="s">
        <v>481648</v>
      </c>
      <c r="C4589" t="s">
        <v>481649</v>
      </c>
      <c r="D4589" t="s">
        <v>481650</v>
      </c>
      <c r="E4589" t="s">
        <v>481651</v>
      </c>
      <c r="F4589" t="s">
        <v>481652</v>
      </c>
      <c r="G4589" t="s">
        <v>481653</v>
      </c>
      <c r="H4589" t="s">
        <v>481654</v>
      </c>
      <c r="I4589" t="s">
        <v>481655</v>
      </c>
      <c r="J4589" t="s">
        <v>481656</v>
      </c>
      <c r="K4589" t="s">
        <v>481657</v>
      </c>
      <c r="L4589" t="s">
        <v>481658</v>
      </c>
      <c r="M4589" t="s">
        <v>481659</v>
      </c>
      <c r="N4589" t="s">
        <v>481660</v>
      </c>
      <c r="O4589" t="s">
        <v>481661</v>
      </c>
      <c r="P4589" t="s">
        <v>481662</v>
      </c>
      <c r="Q4589" t="s">
        <v>481663</v>
      </c>
      <c r="R4589" t="s">
        <v>481664</v>
      </c>
      <c r="S4589" t="s">
        <v>481665</v>
      </c>
      <c r="T4589" t="s">
        <v>481666</v>
      </c>
      <c r="U4589" t="s">
        <v>481667</v>
      </c>
      <c r="V4589" t="s">
        <v>481668</v>
      </c>
      <c r="W4589" t="s">
        <v>481669</v>
      </c>
      <c r="X4589" t="s">
        <v>481670</v>
      </c>
      <c r="Y4589" t="s">
        <v>481671</v>
      </c>
      <c r="Z4589" t="s">
        <v>481672</v>
      </c>
      <c r="AA4589" t="s">
        <v>481673</v>
      </c>
      <c r="AB4589" t="s">
        <v>481674</v>
      </c>
      <c r="AC4589" t="s">
        <v>481675</v>
      </c>
      <c r="AD4589" t="s">
        <v>481676</v>
      </c>
      <c r="AE4589" t="s">
        <v>481677</v>
      </c>
      <c r="AF4589" t="s">
        <v>481678</v>
      </c>
      <c r="AG4589" t="s">
        <v>481679</v>
      </c>
      <c r="AH4589" t="s">
        <v>481680</v>
      </c>
      <c r="AI4589" t="s">
        <v>481681</v>
      </c>
      <c r="AJ4589" t="s">
        <v>481682</v>
      </c>
      <c r="AK4589" t="s">
        <v>481683</v>
      </c>
      <c r="AL4589" t="s">
        <v>481684</v>
      </c>
      <c r="AM4589" t="s">
        <v>481685</v>
      </c>
      <c r="AN4589" t="s">
        <v>481686</v>
      </c>
      <c r="AO4589" t="s">
        <v>481687</v>
      </c>
      <c r="AP4589" t="s">
        <v>481688</v>
      </c>
      <c r="AQ4589" t="s">
        <v>481689</v>
      </c>
      <c r="AR4589" t="s">
        <v>481690</v>
      </c>
      <c r="AS4589" t="s">
        <v>481691</v>
      </c>
      <c r="AT4589" t="s">
        <v>481692</v>
      </c>
      <c r="AU4589" t="s">
        <v>481693</v>
      </c>
      <c r="AV4589" t="s">
        <v>481694</v>
      </c>
      <c r="AW4589" t="s">
        <v>481695</v>
      </c>
      <c r="AX4589" t="s">
        <v>481696</v>
      </c>
      <c r="AY4589" t="s">
        <v>481697</v>
      </c>
      <c r="AZ4589" t="s">
        <v>481698</v>
      </c>
      <c r="BA4589" t="s">
        <v>481699</v>
      </c>
      <c r="BB4589" t="s">
        <v>481700</v>
      </c>
      <c r="BC4589" t="s">
        <v>481701</v>
      </c>
      <c r="BD4589" t="s">
        <v>481702</v>
      </c>
      <c r="BE4589" t="s">
        <v>481703</v>
      </c>
      <c r="BF4589" t="s">
        <v>481704</v>
      </c>
      <c r="BG4589" t="s">
        <v>481705</v>
      </c>
      <c r="BH4589" t="s">
        <v>481706</v>
      </c>
      <c r="BI4589" t="s">
        <v>481707</v>
      </c>
      <c r="BJ4589" t="s">
        <v>481708</v>
      </c>
      <c r="BK4589" t="s">
        <v>481709</v>
      </c>
      <c r="BL4589" t="s">
        <v>481710</v>
      </c>
      <c r="BM4589" t="s">
        <v>481711</v>
      </c>
      <c r="BN4589" t="s">
        <v>481712</v>
      </c>
      <c r="BO4589" t="s">
        <v>481713</v>
      </c>
      <c r="BP4589" t="s">
        <v>481714</v>
      </c>
      <c r="BQ4589" t="s">
        <v>481715</v>
      </c>
      <c r="BR4589" t="s">
        <v>481716</v>
      </c>
      <c r="BS4589" t="s">
        <v>481717</v>
      </c>
      <c r="BT4589" t="s">
        <v>481718</v>
      </c>
      <c r="BU4589" t="s">
        <v>481719</v>
      </c>
      <c r="BV4589" t="s">
        <v>481720</v>
      </c>
      <c r="BW4589" t="s">
        <v>481721</v>
      </c>
      <c r="BX4589" t="s">
        <v>481722</v>
      </c>
      <c r="BY4589" t="s">
        <v>481723</v>
      </c>
      <c r="BZ4589" t="s">
        <v>481724</v>
      </c>
      <c r="CA4589" t="s">
        <v>481725</v>
      </c>
      <c r="CB4589" t="s">
        <v>481726</v>
      </c>
      <c r="CC4589" t="s">
        <v>481727</v>
      </c>
      <c r="CD4589" t="s">
        <v>481728</v>
      </c>
      <c r="CE4589" t="s">
        <v>481729</v>
      </c>
      <c r="CF4589" t="s">
        <v>481730</v>
      </c>
      <c r="CG4589" t="s">
        <v>481731</v>
      </c>
      <c r="CH4589" t="s">
        <v>481732</v>
      </c>
      <c r="CI4589" t="s">
        <v>481733</v>
      </c>
      <c r="CJ4589" t="s">
        <v>481734</v>
      </c>
      <c r="CK4589" t="s">
        <v>481735</v>
      </c>
      <c r="CL4589" t="s">
        <v>481736</v>
      </c>
      <c r="CM4589" t="s">
        <v>481737</v>
      </c>
      <c r="CN4589" t="s">
        <v>481738</v>
      </c>
      <c r="CO4589" t="s">
        <v>481739</v>
      </c>
      <c r="CP4589" t="s">
        <v>481740</v>
      </c>
      <c r="CQ4589" t="s">
        <v>481741</v>
      </c>
      <c r="CR4589" t="s">
        <v>481742</v>
      </c>
      <c r="CS4589" t="s">
        <v>481743</v>
      </c>
      <c r="CT4589" t="s">
        <v>481744</v>
      </c>
      <c r="CU4589" t="s">
        <v>481745</v>
      </c>
      <c r="CV4589" t="s">
        <v>481746</v>
      </c>
      <c r="CW4589" t="s">
        <v>481747</v>
      </c>
      <c r="CX4589" t="s">
        <v>481748</v>
      </c>
      <c r="CY4589" t="s">
        <v>481749</v>
      </c>
      <c r="CZ4589" t="s">
        <v>481750</v>
      </c>
      <c r="DA4589" t="s">
        <v>481751</v>
      </c>
    </row>
    <row r="4590" spans="1:105" x14ac:dyDescent="0.25">
      <c r="A4590" t="s">
        <v>481752</v>
      </c>
      <c r="B4590" t="s">
        <v>481753</v>
      </c>
      <c r="C4590" t="s">
        <v>481754</v>
      </c>
      <c r="D4590" t="s">
        <v>481755</v>
      </c>
      <c r="E4590" t="s">
        <v>481756</v>
      </c>
      <c r="F4590" t="s">
        <v>481757</v>
      </c>
      <c r="G4590" t="s">
        <v>481758</v>
      </c>
      <c r="H4590" t="s">
        <v>481759</v>
      </c>
      <c r="I4590" t="s">
        <v>481760</v>
      </c>
      <c r="J4590" t="s">
        <v>481761</v>
      </c>
      <c r="K4590" t="s">
        <v>481762</v>
      </c>
      <c r="L4590" t="s">
        <v>481763</v>
      </c>
      <c r="M4590" t="s">
        <v>481764</v>
      </c>
      <c r="N4590" t="s">
        <v>481765</v>
      </c>
      <c r="O4590" t="s">
        <v>481766</v>
      </c>
      <c r="P4590" t="s">
        <v>481767</v>
      </c>
      <c r="Q4590" t="s">
        <v>481768</v>
      </c>
      <c r="R4590" t="s">
        <v>481769</v>
      </c>
      <c r="S4590" t="s">
        <v>481770</v>
      </c>
      <c r="T4590" t="s">
        <v>481771</v>
      </c>
      <c r="U4590" t="s">
        <v>481772</v>
      </c>
      <c r="V4590" t="s">
        <v>481773</v>
      </c>
      <c r="W4590" t="s">
        <v>481774</v>
      </c>
      <c r="X4590" t="s">
        <v>481775</v>
      </c>
      <c r="Y4590" t="s">
        <v>481776</v>
      </c>
      <c r="Z4590" t="s">
        <v>481777</v>
      </c>
      <c r="AA4590" t="s">
        <v>481778</v>
      </c>
      <c r="AB4590" t="s">
        <v>481779</v>
      </c>
      <c r="AC4590" t="s">
        <v>481780</v>
      </c>
      <c r="AD4590" t="s">
        <v>481781</v>
      </c>
      <c r="AE4590" t="s">
        <v>481782</v>
      </c>
      <c r="AF4590" t="s">
        <v>481783</v>
      </c>
      <c r="AG4590" t="s">
        <v>481784</v>
      </c>
      <c r="AH4590" t="s">
        <v>481785</v>
      </c>
      <c r="AI4590" t="s">
        <v>481786</v>
      </c>
      <c r="AJ4590" t="s">
        <v>481787</v>
      </c>
      <c r="AK4590" t="s">
        <v>481788</v>
      </c>
      <c r="AL4590" t="s">
        <v>481789</v>
      </c>
      <c r="AM4590" t="s">
        <v>481790</v>
      </c>
      <c r="AN4590" t="s">
        <v>481791</v>
      </c>
      <c r="AO4590" t="s">
        <v>481792</v>
      </c>
      <c r="AP4590" t="s">
        <v>481793</v>
      </c>
      <c r="AQ4590" t="s">
        <v>481794</v>
      </c>
      <c r="AR4590" t="s">
        <v>481795</v>
      </c>
      <c r="AS4590" t="s">
        <v>481796</v>
      </c>
      <c r="AT4590" t="s">
        <v>481797</v>
      </c>
      <c r="AU4590" t="s">
        <v>481798</v>
      </c>
      <c r="AV4590" t="s">
        <v>481799</v>
      </c>
      <c r="AW4590" t="s">
        <v>481800</v>
      </c>
      <c r="AX4590" t="s">
        <v>481801</v>
      </c>
      <c r="AY4590" t="s">
        <v>481802</v>
      </c>
      <c r="AZ4590" t="s">
        <v>481803</v>
      </c>
      <c r="BA4590" t="s">
        <v>481804</v>
      </c>
      <c r="BB4590" t="s">
        <v>481805</v>
      </c>
      <c r="BC4590" t="s">
        <v>481806</v>
      </c>
      <c r="BD4590" t="s">
        <v>481807</v>
      </c>
      <c r="BE4590" t="s">
        <v>481808</v>
      </c>
      <c r="BF4590" t="s">
        <v>481809</v>
      </c>
      <c r="BG4590" t="s">
        <v>481810</v>
      </c>
      <c r="BH4590" t="s">
        <v>481811</v>
      </c>
      <c r="BI4590" t="s">
        <v>481812</v>
      </c>
      <c r="BJ4590" t="s">
        <v>481813</v>
      </c>
      <c r="BK4590" t="s">
        <v>481814</v>
      </c>
      <c r="BL4590" t="s">
        <v>481815</v>
      </c>
      <c r="BM4590" t="s">
        <v>481816</v>
      </c>
      <c r="BN4590" t="s">
        <v>481817</v>
      </c>
      <c r="BO4590" t="s">
        <v>481818</v>
      </c>
      <c r="BP4590" t="s">
        <v>481819</v>
      </c>
      <c r="BQ4590" t="s">
        <v>481820</v>
      </c>
      <c r="BR4590" t="s">
        <v>481821</v>
      </c>
      <c r="BS4590" t="s">
        <v>481822</v>
      </c>
      <c r="BT4590" t="s">
        <v>481823</v>
      </c>
      <c r="BU4590" t="s">
        <v>481824</v>
      </c>
      <c r="BV4590" t="s">
        <v>481825</v>
      </c>
      <c r="BW4590" t="s">
        <v>481826</v>
      </c>
      <c r="BX4590" t="s">
        <v>481827</v>
      </c>
      <c r="BY4590" t="s">
        <v>481828</v>
      </c>
      <c r="BZ4590" t="s">
        <v>481829</v>
      </c>
      <c r="CA4590" t="s">
        <v>481830</v>
      </c>
      <c r="CB4590" t="s">
        <v>481831</v>
      </c>
      <c r="CC4590" t="s">
        <v>481832</v>
      </c>
      <c r="CD4590" t="s">
        <v>481833</v>
      </c>
      <c r="CE4590" t="s">
        <v>481834</v>
      </c>
      <c r="CF4590" t="s">
        <v>481835</v>
      </c>
      <c r="CG4590" t="s">
        <v>481836</v>
      </c>
      <c r="CH4590" t="s">
        <v>481837</v>
      </c>
      <c r="CI4590" t="s">
        <v>481838</v>
      </c>
      <c r="CJ4590" t="s">
        <v>481839</v>
      </c>
      <c r="CK4590" t="s">
        <v>481840</v>
      </c>
      <c r="CL4590" t="s">
        <v>481841</v>
      </c>
      <c r="CM4590" t="s">
        <v>481842</v>
      </c>
      <c r="CN4590" t="s">
        <v>481843</v>
      </c>
      <c r="CO4590" t="s">
        <v>481844</v>
      </c>
      <c r="CP4590" t="s">
        <v>481845</v>
      </c>
      <c r="CQ4590" t="s">
        <v>481846</v>
      </c>
      <c r="CR4590" t="s">
        <v>481847</v>
      </c>
      <c r="CS4590" t="s">
        <v>481848</v>
      </c>
      <c r="CT4590" t="s">
        <v>481849</v>
      </c>
      <c r="CU4590" t="s">
        <v>481850</v>
      </c>
      <c r="CV4590" t="s">
        <v>481851</v>
      </c>
      <c r="CW4590" t="s">
        <v>481852</v>
      </c>
      <c r="CX4590" t="s">
        <v>481853</v>
      </c>
      <c r="CY4590" t="s">
        <v>481854</v>
      </c>
      <c r="CZ4590" t="s">
        <v>481855</v>
      </c>
      <c r="DA4590" t="s">
        <v>481856</v>
      </c>
    </row>
    <row r="4591" spans="1:105" x14ac:dyDescent="0.25">
      <c r="A4591" t="s">
        <v>481857</v>
      </c>
      <c r="B4591" t="s">
        <v>481858</v>
      </c>
      <c r="C4591" t="s">
        <v>481859</v>
      </c>
      <c r="D4591" t="s">
        <v>481860</v>
      </c>
      <c r="E4591" t="s">
        <v>481861</v>
      </c>
      <c r="F4591" t="s">
        <v>481862</v>
      </c>
      <c r="G4591" t="s">
        <v>481863</v>
      </c>
      <c r="H4591" t="s">
        <v>481864</v>
      </c>
      <c r="I4591" t="s">
        <v>481865</v>
      </c>
      <c r="J4591" t="s">
        <v>481866</v>
      </c>
      <c r="K4591" t="s">
        <v>481867</v>
      </c>
      <c r="L4591" t="s">
        <v>481868</v>
      </c>
      <c r="M4591" t="s">
        <v>481869</v>
      </c>
      <c r="N4591" t="s">
        <v>481870</v>
      </c>
      <c r="O4591" t="s">
        <v>481871</v>
      </c>
      <c r="P4591" t="s">
        <v>481872</v>
      </c>
      <c r="Q4591" t="s">
        <v>481873</v>
      </c>
      <c r="R4591" t="s">
        <v>481874</v>
      </c>
      <c r="S4591" t="s">
        <v>481875</v>
      </c>
      <c r="T4591" t="s">
        <v>481876</v>
      </c>
      <c r="U4591" t="s">
        <v>481877</v>
      </c>
      <c r="V4591" t="s">
        <v>481878</v>
      </c>
      <c r="W4591" t="s">
        <v>481879</v>
      </c>
      <c r="X4591" t="s">
        <v>481880</v>
      </c>
      <c r="Y4591" t="s">
        <v>481881</v>
      </c>
      <c r="Z4591" t="s">
        <v>481882</v>
      </c>
      <c r="AA4591" t="s">
        <v>481883</v>
      </c>
      <c r="AB4591" t="s">
        <v>481884</v>
      </c>
      <c r="AC4591" t="s">
        <v>481885</v>
      </c>
      <c r="AD4591" t="s">
        <v>481886</v>
      </c>
      <c r="AE4591" t="s">
        <v>481887</v>
      </c>
      <c r="AF4591" t="s">
        <v>481888</v>
      </c>
      <c r="AG4591" t="s">
        <v>481889</v>
      </c>
      <c r="AH4591" t="s">
        <v>481890</v>
      </c>
      <c r="AI4591" t="s">
        <v>481891</v>
      </c>
      <c r="AJ4591" t="s">
        <v>481892</v>
      </c>
      <c r="AK4591" t="s">
        <v>481893</v>
      </c>
      <c r="AL4591" t="s">
        <v>481894</v>
      </c>
      <c r="AM4591" t="s">
        <v>481895</v>
      </c>
      <c r="AN4591" t="s">
        <v>481896</v>
      </c>
      <c r="AO4591" t="s">
        <v>481897</v>
      </c>
      <c r="AP4591" t="s">
        <v>481898</v>
      </c>
      <c r="AQ4591" t="s">
        <v>481899</v>
      </c>
      <c r="AR4591" t="s">
        <v>481900</v>
      </c>
      <c r="AS4591" t="s">
        <v>481901</v>
      </c>
      <c r="AT4591" t="s">
        <v>481902</v>
      </c>
      <c r="AU4591" t="s">
        <v>481903</v>
      </c>
      <c r="AV4591" t="s">
        <v>481904</v>
      </c>
      <c r="AW4591" t="s">
        <v>481905</v>
      </c>
      <c r="AX4591" t="s">
        <v>481906</v>
      </c>
      <c r="AY4591" t="s">
        <v>481907</v>
      </c>
      <c r="AZ4591" t="s">
        <v>481908</v>
      </c>
      <c r="BA4591" t="s">
        <v>481909</v>
      </c>
      <c r="BB4591" t="s">
        <v>481910</v>
      </c>
      <c r="BC4591" t="s">
        <v>481911</v>
      </c>
      <c r="BD4591" t="s">
        <v>481912</v>
      </c>
      <c r="BE4591" t="s">
        <v>481913</v>
      </c>
      <c r="BF4591" t="s">
        <v>481914</v>
      </c>
      <c r="BG4591" t="s">
        <v>481915</v>
      </c>
      <c r="BH4591" t="s">
        <v>481916</v>
      </c>
      <c r="BI4591" t="s">
        <v>481917</v>
      </c>
      <c r="BJ4591" t="s">
        <v>481918</v>
      </c>
      <c r="BK4591" t="s">
        <v>481919</v>
      </c>
      <c r="BL4591" t="s">
        <v>481920</v>
      </c>
      <c r="BM4591" t="s">
        <v>481921</v>
      </c>
      <c r="BN4591" t="s">
        <v>481922</v>
      </c>
      <c r="BO4591" t="s">
        <v>481923</v>
      </c>
      <c r="BP4591" t="s">
        <v>481924</v>
      </c>
      <c r="BQ4591" t="s">
        <v>481925</v>
      </c>
      <c r="BR4591" t="s">
        <v>481926</v>
      </c>
      <c r="BS4591" t="s">
        <v>481927</v>
      </c>
      <c r="BT4591" t="s">
        <v>481928</v>
      </c>
      <c r="BU4591" t="s">
        <v>481929</v>
      </c>
      <c r="BV4591" t="s">
        <v>481930</v>
      </c>
      <c r="BW4591" t="s">
        <v>481931</v>
      </c>
      <c r="BX4591" t="s">
        <v>481932</v>
      </c>
      <c r="BY4591" t="s">
        <v>481933</v>
      </c>
      <c r="BZ4591" t="s">
        <v>481934</v>
      </c>
      <c r="CA4591" t="s">
        <v>481935</v>
      </c>
      <c r="CB4591" t="s">
        <v>481936</v>
      </c>
      <c r="CC4591" t="s">
        <v>481937</v>
      </c>
      <c r="CD4591" t="s">
        <v>481938</v>
      </c>
      <c r="CE4591" t="s">
        <v>481939</v>
      </c>
      <c r="CF4591" t="s">
        <v>481940</v>
      </c>
      <c r="CG4591" t="s">
        <v>481941</v>
      </c>
      <c r="CH4591" t="s">
        <v>481942</v>
      </c>
      <c r="CI4591" t="s">
        <v>481943</v>
      </c>
      <c r="CJ4591" t="s">
        <v>481944</v>
      </c>
      <c r="CK4591" t="s">
        <v>481945</v>
      </c>
      <c r="CL4591" t="s">
        <v>481946</v>
      </c>
      <c r="CM4591" t="s">
        <v>481947</v>
      </c>
      <c r="CN4591" t="s">
        <v>481948</v>
      </c>
      <c r="CO4591" t="s">
        <v>481949</v>
      </c>
      <c r="CP4591" t="s">
        <v>481950</v>
      </c>
      <c r="CQ4591" t="s">
        <v>481951</v>
      </c>
      <c r="CR4591" t="s">
        <v>481952</v>
      </c>
      <c r="CS4591" t="s">
        <v>481953</v>
      </c>
      <c r="CT4591" t="s">
        <v>481954</v>
      </c>
      <c r="CU4591" t="s">
        <v>481955</v>
      </c>
      <c r="CV4591" t="s">
        <v>481956</v>
      </c>
      <c r="CW4591" t="s">
        <v>481957</v>
      </c>
      <c r="CX4591" t="s">
        <v>481958</v>
      </c>
      <c r="CY4591" t="s">
        <v>481959</v>
      </c>
      <c r="CZ4591" t="s">
        <v>481960</v>
      </c>
      <c r="DA4591" t="s">
        <v>481961</v>
      </c>
    </row>
    <row r="4592" spans="1:105" x14ac:dyDescent="0.25">
      <c r="A4592" t="s">
        <v>481962</v>
      </c>
      <c r="B4592" t="s">
        <v>481963</v>
      </c>
      <c r="C4592" t="s">
        <v>481964</v>
      </c>
      <c r="D4592" t="s">
        <v>481965</v>
      </c>
      <c r="E4592" t="s">
        <v>481966</v>
      </c>
      <c r="F4592" t="s">
        <v>481967</v>
      </c>
      <c r="G4592" t="s">
        <v>481968</v>
      </c>
      <c r="H4592" t="s">
        <v>481969</v>
      </c>
      <c r="I4592" t="s">
        <v>481970</v>
      </c>
      <c r="J4592" t="s">
        <v>481971</v>
      </c>
      <c r="K4592" t="s">
        <v>481972</v>
      </c>
      <c r="L4592" t="s">
        <v>481973</v>
      </c>
      <c r="M4592" t="s">
        <v>481974</v>
      </c>
      <c r="N4592" t="s">
        <v>481975</v>
      </c>
      <c r="O4592" t="s">
        <v>481976</v>
      </c>
      <c r="P4592" t="s">
        <v>481977</v>
      </c>
      <c r="Q4592" t="s">
        <v>481978</v>
      </c>
      <c r="R4592" t="s">
        <v>481979</v>
      </c>
      <c r="S4592" t="s">
        <v>481980</v>
      </c>
      <c r="T4592" t="s">
        <v>481981</v>
      </c>
      <c r="U4592" t="s">
        <v>481982</v>
      </c>
      <c r="V4592" t="s">
        <v>481983</v>
      </c>
      <c r="W4592" t="s">
        <v>481984</v>
      </c>
      <c r="X4592" t="s">
        <v>481985</v>
      </c>
      <c r="Y4592" t="s">
        <v>481986</v>
      </c>
      <c r="Z4592" t="s">
        <v>481987</v>
      </c>
      <c r="AA4592" t="s">
        <v>481988</v>
      </c>
      <c r="AB4592" t="s">
        <v>481989</v>
      </c>
      <c r="AC4592" t="s">
        <v>481990</v>
      </c>
      <c r="AD4592" t="s">
        <v>481991</v>
      </c>
      <c r="AE4592" t="s">
        <v>481992</v>
      </c>
      <c r="AF4592" t="s">
        <v>481993</v>
      </c>
      <c r="AG4592" t="s">
        <v>481994</v>
      </c>
      <c r="AH4592" t="s">
        <v>481995</v>
      </c>
      <c r="AI4592" t="s">
        <v>481996</v>
      </c>
      <c r="AJ4592" t="s">
        <v>481997</v>
      </c>
      <c r="AK4592" t="s">
        <v>481998</v>
      </c>
      <c r="AL4592" t="s">
        <v>481999</v>
      </c>
      <c r="AM4592" t="s">
        <v>482000</v>
      </c>
      <c r="AN4592" t="s">
        <v>482001</v>
      </c>
      <c r="AO4592" t="s">
        <v>482002</v>
      </c>
      <c r="AP4592" t="s">
        <v>482003</v>
      </c>
      <c r="AQ4592" t="s">
        <v>482004</v>
      </c>
      <c r="AR4592" t="s">
        <v>482005</v>
      </c>
      <c r="AS4592" t="s">
        <v>482006</v>
      </c>
      <c r="AT4592" t="s">
        <v>482007</v>
      </c>
      <c r="AU4592" t="s">
        <v>482008</v>
      </c>
      <c r="AV4592" t="s">
        <v>482009</v>
      </c>
      <c r="AW4592" t="s">
        <v>482010</v>
      </c>
      <c r="AX4592" t="s">
        <v>482011</v>
      </c>
      <c r="AY4592" t="s">
        <v>482012</v>
      </c>
      <c r="AZ4592" t="s">
        <v>482013</v>
      </c>
      <c r="BA4592" t="s">
        <v>482014</v>
      </c>
      <c r="BB4592" t="s">
        <v>482015</v>
      </c>
      <c r="BC4592" t="s">
        <v>482016</v>
      </c>
      <c r="BD4592" t="s">
        <v>482017</v>
      </c>
      <c r="BE4592" t="s">
        <v>482018</v>
      </c>
      <c r="BF4592" t="s">
        <v>482019</v>
      </c>
      <c r="BG4592" t="s">
        <v>482020</v>
      </c>
      <c r="BH4592" t="s">
        <v>482021</v>
      </c>
      <c r="BI4592" t="s">
        <v>482022</v>
      </c>
      <c r="BJ4592" t="s">
        <v>482023</v>
      </c>
      <c r="BK4592" t="s">
        <v>482024</v>
      </c>
      <c r="BL4592" t="s">
        <v>482025</v>
      </c>
      <c r="BM4592" t="s">
        <v>482026</v>
      </c>
      <c r="BN4592" t="s">
        <v>482027</v>
      </c>
      <c r="BO4592" t="s">
        <v>482028</v>
      </c>
      <c r="BP4592" t="s">
        <v>482029</v>
      </c>
      <c r="BQ4592" t="s">
        <v>482030</v>
      </c>
      <c r="BR4592" t="s">
        <v>482031</v>
      </c>
      <c r="BS4592" t="s">
        <v>482032</v>
      </c>
      <c r="BT4592" t="s">
        <v>482033</v>
      </c>
      <c r="BU4592" t="s">
        <v>482034</v>
      </c>
      <c r="BV4592" t="s">
        <v>482035</v>
      </c>
      <c r="BW4592" t="s">
        <v>482036</v>
      </c>
      <c r="BX4592" t="s">
        <v>482037</v>
      </c>
      <c r="BY4592" t="s">
        <v>482038</v>
      </c>
      <c r="BZ4592" t="s">
        <v>482039</v>
      </c>
      <c r="CA4592" t="s">
        <v>482040</v>
      </c>
      <c r="CB4592" t="s">
        <v>482041</v>
      </c>
      <c r="CC4592" t="s">
        <v>482042</v>
      </c>
      <c r="CD4592" t="s">
        <v>482043</v>
      </c>
      <c r="CE4592" t="s">
        <v>482044</v>
      </c>
      <c r="CF4592" t="s">
        <v>482045</v>
      </c>
      <c r="CG4592" t="s">
        <v>482046</v>
      </c>
      <c r="CH4592" t="s">
        <v>482047</v>
      </c>
      <c r="CI4592" t="s">
        <v>482048</v>
      </c>
      <c r="CJ4592" t="s">
        <v>482049</v>
      </c>
      <c r="CK4592" t="s">
        <v>482050</v>
      </c>
      <c r="CL4592" t="s">
        <v>482051</v>
      </c>
      <c r="CM4592" t="s">
        <v>482052</v>
      </c>
      <c r="CN4592" t="s">
        <v>482053</v>
      </c>
      <c r="CO4592" t="s">
        <v>482054</v>
      </c>
      <c r="CP4592" t="s">
        <v>482055</v>
      </c>
      <c r="CQ4592" t="s">
        <v>482056</v>
      </c>
      <c r="CR4592" t="s">
        <v>482057</v>
      </c>
      <c r="CS4592" t="s">
        <v>482058</v>
      </c>
      <c r="CT4592" t="s">
        <v>482059</v>
      </c>
      <c r="CU4592" t="s">
        <v>482060</v>
      </c>
      <c r="CV4592" t="s">
        <v>482061</v>
      </c>
      <c r="CW4592" t="s">
        <v>482062</v>
      </c>
      <c r="CX4592" t="s">
        <v>482063</v>
      </c>
      <c r="CY4592" t="s">
        <v>482064</v>
      </c>
      <c r="CZ4592" t="s">
        <v>482065</v>
      </c>
      <c r="DA4592" t="s">
        <v>482066</v>
      </c>
    </row>
    <row r="4593" spans="1:105" x14ac:dyDescent="0.25">
      <c r="A4593" t="s">
        <v>482067</v>
      </c>
      <c r="B4593" t="s">
        <v>482068</v>
      </c>
      <c r="C4593" t="s">
        <v>482069</v>
      </c>
      <c r="D4593" t="s">
        <v>482070</v>
      </c>
      <c r="E4593" t="s">
        <v>482071</v>
      </c>
      <c r="F4593" t="s">
        <v>482072</v>
      </c>
      <c r="G4593" t="s">
        <v>482073</v>
      </c>
      <c r="H4593" t="s">
        <v>482074</v>
      </c>
      <c r="I4593" t="s">
        <v>482075</v>
      </c>
      <c r="J4593" t="s">
        <v>482076</v>
      </c>
      <c r="K4593" t="s">
        <v>482077</v>
      </c>
      <c r="L4593" t="s">
        <v>482078</v>
      </c>
      <c r="M4593" t="s">
        <v>482079</v>
      </c>
      <c r="N4593" t="s">
        <v>482080</v>
      </c>
      <c r="O4593" t="s">
        <v>482081</v>
      </c>
      <c r="P4593" t="s">
        <v>482082</v>
      </c>
      <c r="Q4593" t="s">
        <v>482083</v>
      </c>
      <c r="R4593" t="s">
        <v>482084</v>
      </c>
      <c r="S4593" t="s">
        <v>482085</v>
      </c>
      <c r="T4593" t="s">
        <v>482086</v>
      </c>
      <c r="U4593" t="s">
        <v>482087</v>
      </c>
      <c r="V4593" t="s">
        <v>482088</v>
      </c>
      <c r="W4593" t="s">
        <v>482089</v>
      </c>
      <c r="X4593" t="s">
        <v>482090</v>
      </c>
      <c r="Y4593" t="s">
        <v>482091</v>
      </c>
      <c r="Z4593" t="s">
        <v>482092</v>
      </c>
      <c r="AA4593" t="s">
        <v>482093</v>
      </c>
      <c r="AB4593" t="s">
        <v>482094</v>
      </c>
      <c r="AC4593" t="s">
        <v>482095</v>
      </c>
      <c r="AD4593" t="s">
        <v>482096</v>
      </c>
      <c r="AE4593" t="s">
        <v>482097</v>
      </c>
      <c r="AF4593" t="s">
        <v>482098</v>
      </c>
      <c r="AG4593" t="s">
        <v>482099</v>
      </c>
      <c r="AH4593" t="s">
        <v>482100</v>
      </c>
      <c r="AI4593" t="s">
        <v>482101</v>
      </c>
      <c r="AJ4593" t="s">
        <v>482102</v>
      </c>
      <c r="AK4593" t="s">
        <v>482103</v>
      </c>
      <c r="AL4593" t="s">
        <v>482104</v>
      </c>
      <c r="AM4593" t="s">
        <v>482105</v>
      </c>
      <c r="AN4593" t="s">
        <v>482106</v>
      </c>
      <c r="AO4593" t="s">
        <v>482107</v>
      </c>
      <c r="AP4593" t="s">
        <v>482108</v>
      </c>
      <c r="AQ4593" t="s">
        <v>482109</v>
      </c>
      <c r="AR4593" t="s">
        <v>482110</v>
      </c>
      <c r="AS4593" t="s">
        <v>482111</v>
      </c>
      <c r="AT4593" t="s">
        <v>482112</v>
      </c>
      <c r="AU4593" t="s">
        <v>482113</v>
      </c>
      <c r="AV4593" t="s">
        <v>482114</v>
      </c>
      <c r="AW4593" t="s">
        <v>482115</v>
      </c>
      <c r="AX4593" t="s">
        <v>482116</v>
      </c>
      <c r="AY4593" t="s">
        <v>482117</v>
      </c>
      <c r="AZ4593" t="s">
        <v>482118</v>
      </c>
      <c r="BA4593" t="s">
        <v>482119</v>
      </c>
      <c r="BB4593" t="s">
        <v>482120</v>
      </c>
      <c r="BC4593" t="s">
        <v>482121</v>
      </c>
      <c r="BD4593" t="s">
        <v>482122</v>
      </c>
      <c r="BE4593" t="s">
        <v>482123</v>
      </c>
      <c r="BF4593" t="s">
        <v>482124</v>
      </c>
      <c r="BG4593" t="s">
        <v>482125</v>
      </c>
      <c r="BH4593" t="s">
        <v>482126</v>
      </c>
      <c r="BI4593" t="s">
        <v>482127</v>
      </c>
      <c r="BJ4593" t="s">
        <v>482128</v>
      </c>
      <c r="BK4593" t="s">
        <v>482129</v>
      </c>
      <c r="BL4593" t="s">
        <v>482130</v>
      </c>
      <c r="BM4593" t="s">
        <v>482131</v>
      </c>
      <c r="BN4593" t="s">
        <v>482132</v>
      </c>
      <c r="BO4593" t="s">
        <v>482133</v>
      </c>
      <c r="BP4593" t="s">
        <v>482134</v>
      </c>
      <c r="BQ4593" t="s">
        <v>482135</v>
      </c>
      <c r="BR4593" t="s">
        <v>482136</v>
      </c>
      <c r="BS4593" t="s">
        <v>482137</v>
      </c>
      <c r="BT4593" t="s">
        <v>482138</v>
      </c>
      <c r="BU4593" t="s">
        <v>482139</v>
      </c>
      <c r="BV4593" t="s">
        <v>482140</v>
      </c>
      <c r="BW4593" t="s">
        <v>482141</v>
      </c>
      <c r="BX4593" t="s">
        <v>482142</v>
      </c>
      <c r="BY4593" t="s">
        <v>482143</v>
      </c>
      <c r="BZ4593" t="s">
        <v>482144</v>
      </c>
      <c r="CA4593" t="s">
        <v>482145</v>
      </c>
      <c r="CB4593" t="s">
        <v>482146</v>
      </c>
      <c r="CC4593" t="s">
        <v>482147</v>
      </c>
      <c r="CD4593" t="s">
        <v>482148</v>
      </c>
      <c r="CE4593" t="s">
        <v>482149</v>
      </c>
      <c r="CF4593" t="s">
        <v>482150</v>
      </c>
      <c r="CG4593" t="s">
        <v>482151</v>
      </c>
      <c r="CH4593" t="s">
        <v>482152</v>
      </c>
      <c r="CI4593" t="s">
        <v>482153</v>
      </c>
      <c r="CJ4593" t="s">
        <v>482154</v>
      </c>
      <c r="CK4593" t="s">
        <v>482155</v>
      </c>
      <c r="CL4593" t="s">
        <v>482156</v>
      </c>
      <c r="CM4593" t="s">
        <v>482157</v>
      </c>
      <c r="CN4593" t="s">
        <v>482158</v>
      </c>
      <c r="CO4593" t="s">
        <v>482159</v>
      </c>
      <c r="CP4593" t="s">
        <v>482160</v>
      </c>
      <c r="CQ4593" t="s">
        <v>482161</v>
      </c>
      <c r="CR4593" t="s">
        <v>482162</v>
      </c>
      <c r="CS4593" t="s">
        <v>482163</v>
      </c>
      <c r="CT4593" t="s">
        <v>482164</v>
      </c>
      <c r="CU4593" t="s">
        <v>482165</v>
      </c>
      <c r="CV4593" t="s">
        <v>482166</v>
      </c>
      <c r="CW4593" t="s">
        <v>482167</v>
      </c>
      <c r="CX4593" t="s">
        <v>482168</v>
      </c>
      <c r="CY4593" t="s">
        <v>482169</v>
      </c>
      <c r="CZ4593" t="s">
        <v>482170</v>
      </c>
      <c r="DA4593" t="s">
        <v>482171</v>
      </c>
    </row>
    <row r="4594" spans="1:105" x14ac:dyDescent="0.25">
      <c r="A4594" t="s">
        <v>482172</v>
      </c>
      <c r="B4594" t="s">
        <v>482173</v>
      </c>
      <c r="C4594" t="s">
        <v>482174</v>
      </c>
      <c r="D4594" t="s">
        <v>482175</v>
      </c>
      <c r="E4594" t="s">
        <v>482176</v>
      </c>
      <c r="F4594" t="s">
        <v>482177</v>
      </c>
      <c r="G4594" t="s">
        <v>482178</v>
      </c>
      <c r="H4594" t="s">
        <v>482179</v>
      </c>
      <c r="I4594" t="s">
        <v>482180</v>
      </c>
      <c r="J4594" t="s">
        <v>482181</v>
      </c>
      <c r="K4594" t="s">
        <v>482182</v>
      </c>
      <c r="L4594" t="s">
        <v>482183</v>
      </c>
      <c r="M4594" t="s">
        <v>482184</v>
      </c>
      <c r="N4594" t="s">
        <v>482185</v>
      </c>
      <c r="O4594" t="s">
        <v>482186</v>
      </c>
      <c r="P4594" t="s">
        <v>482187</v>
      </c>
      <c r="Q4594" t="s">
        <v>482188</v>
      </c>
      <c r="R4594" t="s">
        <v>482189</v>
      </c>
      <c r="S4594" t="s">
        <v>482190</v>
      </c>
      <c r="T4594" t="s">
        <v>482191</v>
      </c>
      <c r="U4594" t="s">
        <v>482192</v>
      </c>
      <c r="V4594" t="s">
        <v>482193</v>
      </c>
      <c r="W4594" t="s">
        <v>482194</v>
      </c>
      <c r="X4594" t="s">
        <v>482195</v>
      </c>
      <c r="Y4594" t="s">
        <v>482196</v>
      </c>
      <c r="Z4594" t="s">
        <v>482197</v>
      </c>
      <c r="AA4594" t="s">
        <v>482198</v>
      </c>
      <c r="AB4594" t="s">
        <v>482199</v>
      </c>
      <c r="AC4594" t="s">
        <v>482200</v>
      </c>
      <c r="AD4594" t="s">
        <v>482201</v>
      </c>
      <c r="AE4594" t="s">
        <v>482202</v>
      </c>
      <c r="AF4594" t="s">
        <v>482203</v>
      </c>
      <c r="AG4594" t="s">
        <v>482204</v>
      </c>
      <c r="AH4594" t="s">
        <v>482205</v>
      </c>
      <c r="AI4594" t="s">
        <v>482206</v>
      </c>
      <c r="AJ4594" t="s">
        <v>482207</v>
      </c>
      <c r="AK4594" t="s">
        <v>482208</v>
      </c>
      <c r="AL4594" t="s">
        <v>482209</v>
      </c>
      <c r="AM4594" t="s">
        <v>482210</v>
      </c>
      <c r="AN4594" t="s">
        <v>482211</v>
      </c>
      <c r="AO4594" t="s">
        <v>482212</v>
      </c>
      <c r="AP4594" t="s">
        <v>482213</v>
      </c>
      <c r="AQ4594" t="s">
        <v>482214</v>
      </c>
      <c r="AR4594" t="s">
        <v>482215</v>
      </c>
      <c r="AS4594" t="s">
        <v>482216</v>
      </c>
      <c r="AT4594" t="s">
        <v>482217</v>
      </c>
      <c r="AU4594" t="s">
        <v>482218</v>
      </c>
      <c r="AV4594" t="s">
        <v>482219</v>
      </c>
      <c r="AW4594" t="s">
        <v>482220</v>
      </c>
      <c r="AX4594" t="s">
        <v>482221</v>
      </c>
      <c r="AY4594" t="s">
        <v>482222</v>
      </c>
      <c r="AZ4594" t="s">
        <v>482223</v>
      </c>
      <c r="BA4594" t="s">
        <v>482224</v>
      </c>
      <c r="BB4594" t="s">
        <v>482225</v>
      </c>
      <c r="BC4594" t="s">
        <v>482226</v>
      </c>
      <c r="BD4594" t="s">
        <v>482227</v>
      </c>
      <c r="BE4594" t="s">
        <v>482228</v>
      </c>
      <c r="BF4594" t="s">
        <v>482229</v>
      </c>
      <c r="BG4594" t="s">
        <v>482230</v>
      </c>
      <c r="BH4594" t="s">
        <v>482231</v>
      </c>
      <c r="BI4594" t="s">
        <v>482232</v>
      </c>
      <c r="BJ4594" t="s">
        <v>482233</v>
      </c>
      <c r="BK4594" t="s">
        <v>482234</v>
      </c>
      <c r="BL4594" t="s">
        <v>482235</v>
      </c>
      <c r="BM4594" t="s">
        <v>482236</v>
      </c>
      <c r="BN4594" t="s">
        <v>482237</v>
      </c>
      <c r="BO4594" t="s">
        <v>482238</v>
      </c>
      <c r="BP4594" t="s">
        <v>482239</v>
      </c>
      <c r="BQ4594" t="s">
        <v>482240</v>
      </c>
      <c r="BR4594" t="s">
        <v>482241</v>
      </c>
      <c r="BS4594" t="s">
        <v>482242</v>
      </c>
      <c r="BT4594" t="s">
        <v>482243</v>
      </c>
      <c r="BU4594" t="s">
        <v>482244</v>
      </c>
      <c r="BV4594" t="s">
        <v>482245</v>
      </c>
      <c r="BW4594" t="s">
        <v>482246</v>
      </c>
      <c r="BX4594" t="s">
        <v>482247</v>
      </c>
      <c r="BY4594" t="s">
        <v>482248</v>
      </c>
      <c r="BZ4594" t="s">
        <v>482249</v>
      </c>
      <c r="CA4594" t="s">
        <v>482250</v>
      </c>
      <c r="CB4594" t="s">
        <v>482251</v>
      </c>
      <c r="CC4594" t="s">
        <v>482252</v>
      </c>
      <c r="CD4594" t="s">
        <v>482253</v>
      </c>
      <c r="CE4594" t="s">
        <v>482254</v>
      </c>
      <c r="CF4594" t="s">
        <v>482255</v>
      </c>
      <c r="CG4594" t="s">
        <v>482256</v>
      </c>
      <c r="CH4594" t="s">
        <v>482257</v>
      </c>
      <c r="CI4594" t="s">
        <v>482258</v>
      </c>
      <c r="CJ4594" t="s">
        <v>482259</v>
      </c>
      <c r="CK4594" t="s">
        <v>482260</v>
      </c>
      <c r="CL4594" t="s">
        <v>482261</v>
      </c>
      <c r="CM4594" t="s">
        <v>482262</v>
      </c>
      <c r="CN4594" t="s">
        <v>482263</v>
      </c>
      <c r="CO4594" t="s">
        <v>482264</v>
      </c>
      <c r="CP4594" t="s">
        <v>482265</v>
      </c>
      <c r="CQ4594" t="s">
        <v>482266</v>
      </c>
      <c r="CR4594" t="s">
        <v>482267</v>
      </c>
      <c r="CS4594" t="s">
        <v>482268</v>
      </c>
      <c r="CT4594" t="s">
        <v>482269</v>
      </c>
      <c r="CU4594" t="s">
        <v>482270</v>
      </c>
      <c r="CV4594" t="s">
        <v>482271</v>
      </c>
      <c r="CW4594" t="s">
        <v>482272</v>
      </c>
      <c r="CX4594" t="s">
        <v>482273</v>
      </c>
      <c r="CY4594" t="s">
        <v>482274</v>
      </c>
      <c r="CZ4594" t="s">
        <v>482275</v>
      </c>
      <c r="DA4594" t="s">
        <v>482276</v>
      </c>
    </row>
    <row r="4595" spans="1:105" x14ac:dyDescent="0.25">
      <c r="A4595" t="s">
        <v>482277</v>
      </c>
      <c r="B4595" t="s">
        <v>482278</v>
      </c>
      <c r="C4595" t="s">
        <v>482279</v>
      </c>
      <c r="D4595" t="s">
        <v>482280</v>
      </c>
      <c r="E4595" t="s">
        <v>482281</v>
      </c>
      <c r="F4595" t="s">
        <v>482282</v>
      </c>
      <c r="G4595" t="s">
        <v>482283</v>
      </c>
      <c r="H4595" t="s">
        <v>482284</v>
      </c>
      <c r="I4595" t="s">
        <v>482285</v>
      </c>
      <c r="J4595" t="s">
        <v>482286</v>
      </c>
      <c r="K4595" t="s">
        <v>482287</v>
      </c>
      <c r="L4595" t="s">
        <v>482288</v>
      </c>
      <c r="M4595" t="s">
        <v>482289</v>
      </c>
      <c r="N4595" t="s">
        <v>482290</v>
      </c>
      <c r="O4595" t="s">
        <v>482291</v>
      </c>
      <c r="P4595" t="s">
        <v>482292</v>
      </c>
      <c r="Q4595" t="s">
        <v>482293</v>
      </c>
      <c r="R4595" t="s">
        <v>482294</v>
      </c>
      <c r="S4595" t="s">
        <v>482295</v>
      </c>
      <c r="T4595" t="s">
        <v>482296</v>
      </c>
      <c r="U4595" t="s">
        <v>482297</v>
      </c>
      <c r="V4595" t="s">
        <v>482298</v>
      </c>
      <c r="W4595" t="s">
        <v>482299</v>
      </c>
      <c r="X4595" t="s">
        <v>482300</v>
      </c>
      <c r="Y4595" t="s">
        <v>482301</v>
      </c>
      <c r="Z4595" t="s">
        <v>482302</v>
      </c>
      <c r="AA4595" t="s">
        <v>482303</v>
      </c>
      <c r="AB4595" t="s">
        <v>482304</v>
      </c>
      <c r="AC4595" t="s">
        <v>482305</v>
      </c>
      <c r="AD4595" t="s">
        <v>482306</v>
      </c>
      <c r="AE4595" t="s">
        <v>482307</v>
      </c>
      <c r="AF4595" t="s">
        <v>482308</v>
      </c>
      <c r="AG4595" t="s">
        <v>482309</v>
      </c>
      <c r="AH4595" t="s">
        <v>482310</v>
      </c>
      <c r="AI4595" t="s">
        <v>482311</v>
      </c>
      <c r="AJ4595" t="s">
        <v>482312</v>
      </c>
      <c r="AK4595" t="s">
        <v>482313</v>
      </c>
      <c r="AL4595" t="s">
        <v>482314</v>
      </c>
      <c r="AM4595" t="s">
        <v>482315</v>
      </c>
      <c r="AN4595" t="s">
        <v>482316</v>
      </c>
      <c r="AO4595" t="s">
        <v>482317</v>
      </c>
      <c r="AP4595" t="s">
        <v>482318</v>
      </c>
      <c r="AQ4595" t="s">
        <v>482319</v>
      </c>
      <c r="AR4595" t="s">
        <v>482320</v>
      </c>
      <c r="AS4595" t="s">
        <v>482321</v>
      </c>
      <c r="AT4595" t="s">
        <v>482322</v>
      </c>
      <c r="AU4595" t="s">
        <v>482323</v>
      </c>
      <c r="AV4595" t="s">
        <v>482324</v>
      </c>
      <c r="AW4595" t="s">
        <v>482325</v>
      </c>
      <c r="AX4595" t="s">
        <v>482326</v>
      </c>
      <c r="AY4595" t="s">
        <v>482327</v>
      </c>
      <c r="AZ4595" t="s">
        <v>482328</v>
      </c>
      <c r="BA4595" t="s">
        <v>482329</v>
      </c>
      <c r="BB4595" t="s">
        <v>482330</v>
      </c>
      <c r="BC4595" t="s">
        <v>482331</v>
      </c>
      <c r="BD4595" t="s">
        <v>482332</v>
      </c>
      <c r="BE4595" t="s">
        <v>482333</v>
      </c>
      <c r="BF4595" t="s">
        <v>482334</v>
      </c>
      <c r="BG4595" t="s">
        <v>482335</v>
      </c>
      <c r="BH4595" t="s">
        <v>482336</v>
      </c>
      <c r="BI4595" t="s">
        <v>482337</v>
      </c>
      <c r="BJ4595" t="s">
        <v>482338</v>
      </c>
      <c r="BK4595" t="s">
        <v>482339</v>
      </c>
      <c r="BL4595" t="s">
        <v>482340</v>
      </c>
      <c r="BM4595" t="s">
        <v>482341</v>
      </c>
      <c r="BN4595" t="s">
        <v>482342</v>
      </c>
      <c r="BO4595" t="s">
        <v>482343</v>
      </c>
      <c r="BP4595" t="s">
        <v>482344</v>
      </c>
      <c r="BQ4595" t="s">
        <v>482345</v>
      </c>
      <c r="BR4595" t="s">
        <v>482346</v>
      </c>
      <c r="BS4595" t="s">
        <v>482347</v>
      </c>
      <c r="BT4595" t="s">
        <v>482348</v>
      </c>
      <c r="BU4595" t="s">
        <v>482349</v>
      </c>
      <c r="BV4595" t="s">
        <v>482350</v>
      </c>
      <c r="BW4595" t="s">
        <v>482351</v>
      </c>
      <c r="BX4595" t="s">
        <v>482352</v>
      </c>
      <c r="BY4595" t="s">
        <v>482353</v>
      </c>
      <c r="BZ4595" t="s">
        <v>482354</v>
      </c>
      <c r="CA4595" t="s">
        <v>482355</v>
      </c>
      <c r="CB4595" t="s">
        <v>482356</v>
      </c>
      <c r="CC4595" t="s">
        <v>482357</v>
      </c>
      <c r="CD4595" t="s">
        <v>482358</v>
      </c>
      <c r="CE4595" t="s">
        <v>482359</v>
      </c>
      <c r="CF4595" t="s">
        <v>482360</v>
      </c>
      <c r="CG4595" t="s">
        <v>482361</v>
      </c>
      <c r="CH4595" t="s">
        <v>482362</v>
      </c>
      <c r="CI4595" t="s">
        <v>482363</v>
      </c>
      <c r="CJ4595" t="s">
        <v>482364</v>
      </c>
      <c r="CK4595" t="s">
        <v>482365</v>
      </c>
      <c r="CL4595" t="s">
        <v>482366</v>
      </c>
      <c r="CM4595" t="s">
        <v>482367</v>
      </c>
      <c r="CN4595" t="s">
        <v>482368</v>
      </c>
      <c r="CO4595" t="s">
        <v>482369</v>
      </c>
      <c r="CP4595" t="s">
        <v>482370</v>
      </c>
      <c r="CQ4595" t="s">
        <v>482371</v>
      </c>
      <c r="CR4595" t="s">
        <v>482372</v>
      </c>
      <c r="CS4595" t="s">
        <v>482373</v>
      </c>
      <c r="CT4595" t="s">
        <v>482374</v>
      </c>
      <c r="CU4595" t="s">
        <v>482375</v>
      </c>
      <c r="CV4595" t="s">
        <v>482376</v>
      </c>
      <c r="CW4595" t="s">
        <v>482377</v>
      </c>
      <c r="CX4595" t="s">
        <v>482378</v>
      </c>
      <c r="CY4595" t="s">
        <v>482379</v>
      </c>
      <c r="CZ4595" t="s">
        <v>482380</v>
      </c>
      <c r="DA4595" t="s">
        <v>482381</v>
      </c>
    </row>
    <row r="4596" spans="1:105" x14ac:dyDescent="0.25">
      <c r="A4596" t="s">
        <v>482382</v>
      </c>
      <c r="B4596" t="s">
        <v>482383</v>
      </c>
      <c r="C4596" t="s">
        <v>482384</v>
      </c>
      <c r="D4596" t="s">
        <v>482385</v>
      </c>
      <c r="E4596" t="s">
        <v>482386</v>
      </c>
      <c r="F4596" t="s">
        <v>482387</v>
      </c>
      <c r="G4596" t="s">
        <v>482388</v>
      </c>
      <c r="H4596" t="s">
        <v>482389</v>
      </c>
      <c r="I4596" t="s">
        <v>482390</v>
      </c>
      <c r="J4596" t="s">
        <v>482391</v>
      </c>
      <c r="K4596" t="s">
        <v>482392</v>
      </c>
      <c r="L4596" t="s">
        <v>482393</v>
      </c>
      <c r="M4596" t="s">
        <v>482394</v>
      </c>
      <c r="N4596" t="s">
        <v>482395</v>
      </c>
      <c r="O4596" t="s">
        <v>482396</v>
      </c>
      <c r="P4596" t="s">
        <v>482397</v>
      </c>
      <c r="Q4596" t="s">
        <v>482398</v>
      </c>
      <c r="R4596" t="s">
        <v>482399</v>
      </c>
      <c r="S4596" t="s">
        <v>482400</v>
      </c>
      <c r="T4596" t="s">
        <v>482401</v>
      </c>
      <c r="U4596" t="s">
        <v>482402</v>
      </c>
      <c r="V4596" t="s">
        <v>482403</v>
      </c>
      <c r="W4596" t="s">
        <v>482404</v>
      </c>
      <c r="X4596" t="s">
        <v>482405</v>
      </c>
      <c r="Y4596" t="s">
        <v>482406</v>
      </c>
      <c r="Z4596" t="s">
        <v>482407</v>
      </c>
      <c r="AA4596" t="s">
        <v>482408</v>
      </c>
      <c r="AB4596" t="s">
        <v>482409</v>
      </c>
      <c r="AC4596" t="s">
        <v>482410</v>
      </c>
      <c r="AD4596" t="s">
        <v>482411</v>
      </c>
      <c r="AE4596" t="s">
        <v>482412</v>
      </c>
      <c r="AF4596" t="s">
        <v>482413</v>
      </c>
      <c r="AG4596" t="s">
        <v>482414</v>
      </c>
      <c r="AH4596" t="s">
        <v>482415</v>
      </c>
      <c r="AI4596" t="s">
        <v>482416</v>
      </c>
      <c r="AJ4596" t="s">
        <v>482417</v>
      </c>
      <c r="AK4596" t="s">
        <v>482418</v>
      </c>
      <c r="AL4596" t="s">
        <v>482419</v>
      </c>
      <c r="AM4596" t="s">
        <v>482420</v>
      </c>
      <c r="AN4596" t="s">
        <v>482421</v>
      </c>
      <c r="AO4596" t="s">
        <v>482422</v>
      </c>
      <c r="AP4596" t="s">
        <v>482423</v>
      </c>
      <c r="AQ4596" t="s">
        <v>482424</v>
      </c>
      <c r="AR4596" t="s">
        <v>482425</v>
      </c>
      <c r="AS4596" t="s">
        <v>482426</v>
      </c>
      <c r="AT4596" t="s">
        <v>482427</v>
      </c>
      <c r="AU4596" t="s">
        <v>482428</v>
      </c>
      <c r="AV4596" t="s">
        <v>482429</v>
      </c>
      <c r="AW4596" t="s">
        <v>482430</v>
      </c>
      <c r="AX4596" t="s">
        <v>482431</v>
      </c>
      <c r="AY4596" t="s">
        <v>482432</v>
      </c>
      <c r="AZ4596" t="s">
        <v>482433</v>
      </c>
      <c r="BA4596" t="s">
        <v>482434</v>
      </c>
      <c r="BB4596" t="s">
        <v>482435</v>
      </c>
      <c r="BC4596" t="s">
        <v>482436</v>
      </c>
      <c r="BD4596" t="s">
        <v>482437</v>
      </c>
      <c r="BE4596" t="s">
        <v>482438</v>
      </c>
      <c r="BF4596" t="s">
        <v>482439</v>
      </c>
      <c r="BG4596" t="s">
        <v>482440</v>
      </c>
      <c r="BH4596" t="s">
        <v>482441</v>
      </c>
      <c r="BI4596" t="s">
        <v>482442</v>
      </c>
      <c r="BJ4596" t="s">
        <v>482443</v>
      </c>
      <c r="BK4596" t="s">
        <v>482444</v>
      </c>
      <c r="BL4596" t="s">
        <v>482445</v>
      </c>
      <c r="BM4596" t="s">
        <v>482446</v>
      </c>
      <c r="BN4596" t="s">
        <v>482447</v>
      </c>
      <c r="BO4596" t="s">
        <v>482448</v>
      </c>
      <c r="BP4596" t="s">
        <v>482449</v>
      </c>
      <c r="BQ4596" t="s">
        <v>482450</v>
      </c>
      <c r="BR4596" t="s">
        <v>482451</v>
      </c>
      <c r="BS4596" t="s">
        <v>482452</v>
      </c>
      <c r="BT4596" t="s">
        <v>482453</v>
      </c>
      <c r="BU4596" t="s">
        <v>482454</v>
      </c>
      <c r="BV4596" t="s">
        <v>482455</v>
      </c>
      <c r="BW4596" t="s">
        <v>482456</v>
      </c>
      <c r="BX4596" t="s">
        <v>482457</v>
      </c>
      <c r="BY4596" t="s">
        <v>482458</v>
      </c>
      <c r="BZ4596" t="s">
        <v>482459</v>
      </c>
      <c r="CA4596" t="s">
        <v>482460</v>
      </c>
      <c r="CB4596" t="s">
        <v>482461</v>
      </c>
      <c r="CC4596" t="s">
        <v>482462</v>
      </c>
      <c r="CD4596" t="s">
        <v>482463</v>
      </c>
      <c r="CE4596" t="s">
        <v>482464</v>
      </c>
      <c r="CF4596" t="s">
        <v>482465</v>
      </c>
      <c r="CG4596" t="s">
        <v>482466</v>
      </c>
      <c r="CH4596" t="s">
        <v>482467</v>
      </c>
      <c r="CI4596" t="s">
        <v>482468</v>
      </c>
      <c r="CJ4596" t="s">
        <v>482469</v>
      </c>
      <c r="CK4596" t="s">
        <v>482470</v>
      </c>
      <c r="CL4596" t="s">
        <v>482471</v>
      </c>
      <c r="CM4596" t="s">
        <v>482472</v>
      </c>
      <c r="CN4596" t="s">
        <v>482473</v>
      </c>
      <c r="CO4596" t="s">
        <v>482474</v>
      </c>
      <c r="CP4596" t="s">
        <v>482475</v>
      </c>
      <c r="CQ4596" t="s">
        <v>482476</v>
      </c>
      <c r="CR4596" t="s">
        <v>482477</v>
      </c>
      <c r="CS4596" t="s">
        <v>482478</v>
      </c>
      <c r="CT4596" t="s">
        <v>482479</v>
      </c>
      <c r="CU4596" t="s">
        <v>482480</v>
      </c>
      <c r="CV4596" t="s">
        <v>482481</v>
      </c>
      <c r="CW4596" t="s">
        <v>482482</v>
      </c>
      <c r="CX4596" t="s">
        <v>482483</v>
      </c>
      <c r="CY4596" t="s">
        <v>482484</v>
      </c>
      <c r="CZ4596" t="s">
        <v>482485</v>
      </c>
      <c r="DA4596" t="s">
        <v>482486</v>
      </c>
    </row>
    <row r="4597" spans="1:105" x14ac:dyDescent="0.25">
      <c r="A4597" t="s">
        <v>482487</v>
      </c>
      <c r="B4597" t="s">
        <v>482488</v>
      </c>
      <c r="C4597" t="s">
        <v>482489</v>
      </c>
      <c r="D4597" t="s">
        <v>482490</v>
      </c>
      <c r="E4597" t="s">
        <v>482491</v>
      </c>
      <c r="F4597" t="s">
        <v>482492</v>
      </c>
      <c r="G4597" t="s">
        <v>482493</v>
      </c>
      <c r="H4597" t="s">
        <v>482494</v>
      </c>
      <c r="I4597" t="s">
        <v>482495</v>
      </c>
      <c r="J4597" t="s">
        <v>482496</v>
      </c>
      <c r="K4597" t="s">
        <v>482497</v>
      </c>
      <c r="L4597" t="s">
        <v>482498</v>
      </c>
      <c r="M4597" t="s">
        <v>482499</v>
      </c>
      <c r="N4597" t="s">
        <v>482500</v>
      </c>
      <c r="O4597" t="s">
        <v>482501</v>
      </c>
      <c r="P4597" t="s">
        <v>482502</v>
      </c>
      <c r="Q4597" t="s">
        <v>482503</v>
      </c>
      <c r="R4597" t="s">
        <v>482504</v>
      </c>
      <c r="S4597" t="s">
        <v>482505</v>
      </c>
      <c r="T4597" t="s">
        <v>482506</v>
      </c>
      <c r="U4597" t="s">
        <v>482507</v>
      </c>
      <c r="V4597" t="s">
        <v>482508</v>
      </c>
      <c r="W4597" t="s">
        <v>482509</v>
      </c>
      <c r="X4597" t="s">
        <v>482510</v>
      </c>
      <c r="Y4597" t="s">
        <v>482511</v>
      </c>
      <c r="Z4597" t="s">
        <v>482512</v>
      </c>
      <c r="AA4597" t="s">
        <v>482513</v>
      </c>
      <c r="AB4597" t="s">
        <v>482514</v>
      </c>
      <c r="AC4597" t="s">
        <v>482515</v>
      </c>
      <c r="AD4597" t="s">
        <v>482516</v>
      </c>
      <c r="AE4597" t="s">
        <v>482517</v>
      </c>
      <c r="AF4597" t="s">
        <v>482518</v>
      </c>
      <c r="AG4597" t="s">
        <v>482519</v>
      </c>
      <c r="AH4597" t="s">
        <v>482520</v>
      </c>
      <c r="AI4597" t="s">
        <v>482521</v>
      </c>
      <c r="AJ4597" t="s">
        <v>482522</v>
      </c>
      <c r="AK4597" t="s">
        <v>482523</v>
      </c>
      <c r="AL4597" t="s">
        <v>482524</v>
      </c>
      <c r="AM4597" t="s">
        <v>482525</v>
      </c>
      <c r="AN4597" t="s">
        <v>482526</v>
      </c>
      <c r="AO4597" t="s">
        <v>482527</v>
      </c>
      <c r="AP4597" t="s">
        <v>482528</v>
      </c>
      <c r="AQ4597" t="s">
        <v>482529</v>
      </c>
      <c r="AR4597" t="s">
        <v>482530</v>
      </c>
      <c r="AS4597" t="s">
        <v>482531</v>
      </c>
      <c r="AT4597" t="s">
        <v>482532</v>
      </c>
      <c r="AU4597" t="s">
        <v>482533</v>
      </c>
      <c r="AV4597" t="s">
        <v>482534</v>
      </c>
      <c r="AW4597" t="s">
        <v>482535</v>
      </c>
      <c r="AX4597" t="s">
        <v>482536</v>
      </c>
      <c r="AY4597" t="s">
        <v>482537</v>
      </c>
      <c r="AZ4597" t="s">
        <v>482538</v>
      </c>
      <c r="BA4597" t="s">
        <v>482539</v>
      </c>
      <c r="BB4597" t="s">
        <v>482540</v>
      </c>
      <c r="BC4597" t="s">
        <v>482541</v>
      </c>
      <c r="BD4597" t="s">
        <v>482542</v>
      </c>
      <c r="BE4597" t="s">
        <v>482543</v>
      </c>
      <c r="BF4597" t="s">
        <v>482544</v>
      </c>
      <c r="BG4597" t="s">
        <v>482545</v>
      </c>
      <c r="BH4597" t="s">
        <v>482546</v>
      </c>
      <c r="BI4597" t="s">
        <v>482547</v>
      </c>
      <c r="BJ4597" t="s">
        <v>482548</v>
      </c>
      <c r="BK4597" t="s">
        <v>482549</v>
      </c>
      <c r="BL4597" t="s">
        <v>482550</v>
      </c>
      <c r="BM4597" t="s">
        <v>482551</v>
      </c>
      <c r="BN4597" t="s">
        <v>482552</v>
      </c>
      <c r="BO4597" t="s">
        <v>482553</v>
      </c>
      <c r="BP4597" t="s">
        <v>482554</v>
      </c>
      <c r="BQ4597" t="s">
        <v>482555</v>
      </c>
      <c r="BR4597" t="s">
        <v>482556</v>
      </c>
      <c r="BS4597" t="s">
        <v>482557</v>
      </c>
      <c r="BT4597" t="s">
        <v>482558</v>
      </c>
      <c r="BU4597" t="s">
        <v>482559</v>
      </c>
      <c r="BV4597" t="s">
        <v>482560</v>
      </c>
      <c r="BW4597" t="s">
        <v>482561</v>
      </c>
      <c r="BX4597" t="s">
        <v>482562</v>
      </c>
      <c r="BY4597" t="s">
        <v>482563</v>
      </c>
      <c r="BZ4597" t="s">
        <v>482564</v>
      </c>
      <c r="CA4597" t="s">
        <v>482565</v>
      </c>
      <c r="CB4597" t="s">
        <v>482566</v>
      </c>
      <c r="CC4597" t="s">
        <v>482567</v>
      </c>
      <c r="CD4597" t="s">
        <v>482568</v>
      </c>
      <c r="CE4597" t="s">
        <v>482569</v>
      </c>
      <c r="CF4597" t="s">
        <v>482570</v>
      </c>
      <c r="CG4597" t="s">
        <v>482571</v>
      </c>
      <c r="CH4597" t="s">
        <v>482572</v>
      </c>
      <c r="CI4597" t="s">
        <v>482573</v>
      </c>
      <c r="CJ4597" t="s">
        <v>482574</v>
      </c>
      <c r="CK4597" t="s">
        <v>482575</v>
      </c>
      <c r="CL4597" t="s">
        <v>482576</v>
      </c>
      <c r="CM4597" t="s">
        <v>482577</v>
      </c>
      <c r="CN4597" t="s">
        <v>482578</v>
      </c>
      <c r="CO4597" t="s">
        <v>482579</v>
      </c>
      <c r="CP4597" t="s">
        <v>482580</v>
      </c>
      <c r="CQ4597" t="s">
        <v>482581</v>
      </c>
      <c r="CR4597" t="s">
        <v>482582</v>
      </c>
      <c r="CS4597" t="s">
        <v>482583</v>
      </c>
      <c r="CT4597" t="s">
        <v>482584</v>
      </c>
      <c r="CU4597" t="s">
        <v>482585</v>
      </c>
      <c r="CV4597" t="s">
        <v>482586</v>
      </c>
      <c r="CW4597" t="s">
        <v>482587</v>
      </c>
      <c r="CX4597" t="s">
        <v>482588</v>
      </c>
      <c r="CY4597" t="s">
        <v>482589</v>
      </c>
      <c r="CZ4597" t="s">
        <v>482590</v>
      </c>
      <c r="DA4597" t="s">
        <v>482591</v>
      </c>
    </row>
    <row r="4598" spans="1:105" x14ac:dyDescent="0.25">
      <c r="A4598" t="s">
        <v>482592</v>
      </c>
      <c r="B4598" t="s">
        <v>482593</v>
      </c>
      <c r="C4598" t="s">
        <v>482594</v>
      </c>
      <c r="D4598" t="s">
        <v>482595</v>
      </c>
      <c r="E4598" t="s">
        <v>482596</v>
      </c>
      <c r="F4598" t="s">
        <v>482597</v>
      </c>
      <c r="G4598" t="s">
        <v>482598</v>
      </c>
      <c r="H4598" t="s">
        <v>482599</v>
      </c>
      <c r="I4598" t="s">
        <v>482600</v>
      </c>
      <c r="J4598" t="s">
        <v>482601</v>
      </c>
      <c r="K4598" t="s">
        <v>482602</v>
      </c>
      <c r="L4598" t="s">
        <v>482603</v>
      </c>
      <c r="M4598" t="s">
        <v>482604</v>
      </c>
      <c r="N4598" t="s">
        <v>482605</v>
      </c>
      <c r="O4598" t="s">
        <v>482606</v>
      </c>
      <c r="P4598" t="s">
        <v>482607</v>
      </c>
      <c r="Q4598" t="s">
        <v>482608</v>
      </c>
      <c r="R4598" t="s">
        <v>482609</v>
      </c>
      <c r="S4598" t="s">
        <v>482610</v>
      </c>
      <c r="T4598" t="s">
        <v>482611</v>
      </c>
      <c r="U4598" t="s">
        <v>482612</v>
      </c>
      <c r="V4598" t="s">
        <v>482613</v>
      </c>
      <c r="W4598" t="s">
        <v>482614</v>
      </c>
      <c r="X4598" t="s">
        <v>482615</v>
      </c>
      <c r="Y4598" t="s">
        <v>482616</v>
      </c>
      <c r="Z4598" t="s">
        <v>482617</v>
      </c>
      <c r="AA4598" t="s">
        <v>482618</v>
      </c>
      <c r="AB4598" t="s">
        <v>482619</v>
      </c>
      <c r="AC4598" t="s">
        <v>482620</v>
      </c>
      <c r="AD4598" t="s">
        <v>482621</v>
      </c>
      <c r="AE4598" t="s">
        <v>482622</v>
      </c>
      <c r="AF4598" t="s">
        <v>482623</v>
      </c>
      <c r="AG4598" t="s">
        <v>482624</v>
      </c>
      <c r="AH4598" t="s">
        <v>482625</v>
      </c>
      <c r="AI4598" t="s">
        <v>482626</v>
      </c>
      <c r="AJ4598" t="s">
        <v>482627</v>
      </c>
      <c r="AK4598" t="s">
        <v>482628</v>
      </c>
      <c r="AL4598" t="s">
        <v>482629</v>
      </c>
      <c r="AM4598" t="s">
        <v>482630</v>
      </c>
      <c r="AN4598" t="s">
        <v>482631</v>
      </c>
      <c r="AO4598" t="s">
        <v>482632</v>
      </c>
      <c r="AP4598" t="s">
        <v>482633</v>
      </c>
      <c r="AQ4598" t="s">
        <v>482634</v>
      </c>
      <c r="AR4598" t="s">
        <v>482635</v>
      </c>
      <c r="AS4598" t="s">
        <v>482636</v>
      </c>
      <c r="AT4598" t="s">
        <v>482637</v>
      </c>
      <c r="AU4598" t="s">
        <v>482638</v>
      </c>
      <c r="AV4598" t="s">
        <v>482639</v>
      </c>
      <c r="AW4598" t="s">
        <v>482640</v>
      </c>
      <c r="AX4598" t="s">
        <v>482641</v>
      </c>
      <c r="AY4598" t="s">
        <v>482642</v>
      </c>
      <c r="AZ4598" t="s">
        <v>482643</v>
      </c>
      <c r="BA4598" t="s">
        <v>482644</v>
      </c>
      <c r="BB4598" t="s">
        <v>482645</v>
      </c>
      <c r="BC4598" t="s">
        <v>482646</v>
      </c>
      <c r="BD4598" t="s">
        <v>482647</v>
      </c>
      <c r="BE4598" t="s">
        <v>482648</v>
      </c>
      <c r="BF4598" t="s">
        <v>482649</v>
      </c>
      <c r="BG4598" t="s">
        <v>482650</v>
      </c>
      <c r="BH4598" t="s">
        <v>482651</v>
      </c>
      <c r="BI4598" t="s">
        <v>482652</v>
      </c>
      <c r="BJ4598" t="s">
        <v>482653</v>
      </c>
      <c r="BK4598" t="s">
        <v>482654</v>
      </c>
      <c r="BL4598" t="s">
        <v>482655</v>
      </c>
      <c r="BM4598" t="s">
        <v>482656</v>
      </c>
      <c r="BN4598" t="s">
        <v>482657</v>
      </c>
      <c r="BO4598" t="s">
        <v>482658</v>
      </c>
      <c r="BP4598" t="s">
        <v>482659</v>
      </c>
      <c r="BQ4598" t="s">
        <v>482660</v>
      </c>
      <c r="BR4598" t="s">
        <v>482661</v>
      </c>
      <c r="BS4598" t="s">
        <v>482662</v>
      </c>
      <c r="BT4598" t="s">
        <v>482663</v>
      </c>
      <c r="BU4598" t="s">
        <v>482664</v>
      </c>
      <c r="BV4598" t="s">
        <v>482665</v>
      </c>
      <c r="BW4598" t="s">
        <v>482666</v>
      </c>
      <c r="BX4598" t="s">
        <v>482667</v>
      </c>
      <c r="BY4598" t="s">
        <v>482668</v>
      </c>
      <c r="BZ4598" t="s">
        <v>482669</v>
      </c>
      <c r="CA4598" t="s">
        <v>482670</v>
      </c>
      <c r="CB4598" t="s">
        <v>482671</v>
      </c>
      <c r="CC4598" t="s">
        <v>482672</v>
      </c>
      <c r="CD4598" t="s">
        <v>482673</v>
      </c>
      <c r="CE4598" t="s">
        <v>482674</v>
      </c>
      <c r="CF4598" t="s">
        <v>482675</v>
      </c>
      <c r="CG4598" t="s">
        <v>482676</v>
      </c>
      <c r="CH4598" t="s">
        <v>482677</v>
      </c>
      <c r="CI4598" t="s">
        <v>482678</v>
      </c>
      <c r="CJ4598" t="s">
        <v>482679</v>
      </c>
      <c r="CK4598" t="s">
        <v>482680</v>
      </c>
      <c r="CL4598" t="s">
        <v>482681</v>
      </c>
      <c r="CM4598" t="s">
        <v>482682</v>
      </c>
      <c r="CN4598" t="s">
        <v>482683</v>
      </c>
      <c r="CO4598" t="s">
        <v>482684</v>
      </c>
      <c r="CP4598" t="s">
        <v>482685</v>
      </c>
      <c r="CQ4598" t="s">
        <v>482686</v>
      </c>
      <c r="CR4598" t="s">
        <v>482687</v>
      </c>
      <c r="CS4598" t="s">
        <v>482688</v>
      </c>
      <c r="CT4598" t="s">
        <v>482689</v>
      </c>
      <c r="CU4598" t="s">
        <v>482690</v>
      </c>
      <c r="CV4598" t="s">
        <v>482691</v>
      </c>
      <c r="CW4598" t="s">
        <v>482692</v>
      </c>
      <c r="CX4598" t="s">
        <v>482693</v>
      </c>
      <c r="CY4598" t="s">
        <v>482694</v>
      </c>
      <c r="CZ4598" t="s">
        <v>482695</v>
      </c>
      <c r="DA4598" t="s">
        <v>482696</v>
      </c>
    </row>
    <row r="4599" spans="1:105" x14ac:dyDescent="0.25">
      <c r="A4599" t="s">
        <v>482697</v>
      </c>
      <c r="B4599" t="s">
        <v>482698</v>
      </c>
      <c r="C4599" t="s">
        <v>482699</v>
      </c>
      <c r="D4599" t="s">
        <v>482700</v>
      </c>
      <c r="E4599" t="s">
        <v>482701</v>
      </c>
      <c r="F4599" t="s">
        <v>482702</v>
      </c>
      <c r="G4599" t="s">
        <v>482703</v>
      </c>
      <c r="H4599" t="s">
        <v>482704</v>
      </c>
      <c r="I4599" t="s">
        <v>482705</v>
      </c>
      <c r="J4599" t="s">
        <v>482706</v>
      </c>
      <c r="K4599" t="s">
        <v>482707</v>
      </c>
      <c r="L4599" t="s">
        <v>482708</v>
      </c>
      <c r="M4599" t="s">
        <v>482709</v>
      </c>
      <c r="N4599" t="s">
        <v>482710</v>
      </c>
      <c r="O4599" t="s">
        <v>482711</v>
      </c>
      <c r="P4599" t="s">
        <v>482712</v>
      </c>
      <c r="Q4599" t="s">
        <v>482713</v>
      </c>
      <c r="R4599" t="s">
        <v>482714</v>
      </c>
      <c r="S4599" t="s">
        <v>482715</v>
      </c>
      <c r="T4599" t="s">
        <v>482716</v>
      </c>
      <c r="U4599" t="s">
        <v>482717</v>
      </c>
      <c r="V4599" t="s">
        <v>482718</v>
      </c>
      <c r="W4599" t="s">
        <v>482719</v>
      </c>
      <c r="X4599" t="s">
        <v>482720</v>
      </c>
      <c r="Y4599" t="s">
        <v>482721</v>
      </c>
      <c r="Z4599" t="s">
        <v>482722</v>
      </c>
      <c r="AA4599" t="s">
        <v>482723</v>
      </c>
      <c r="AB4599" t="s">
        <v>482724</v>
      </c>
      <c r="AC4599" t="s">
        <v>482725</v>
      </c>
      <c r="AD4599" t="s">
        <v>482726</v>
      </c>
      <c r="AE4599" t="s">
        <v>482727</v>
      </c>
      <c r="AF4599" t="s">
        <v>482728</v>
      </c>
      <c r="AG4599" t="s">
        <v>482729</v>
      </c>
      <c r="AH4599" t="s">
        <v>482730</v>
      </c>
      <c r="AI4599" t="s">
        <v>482731</v>
      </c>
      <c r="AJ4599" t="s">
        <v>482732</v>
      </c>
      <c r="AK4599" t="s">
        <v>482733</v>
      </c>
      <c r="AL4599" t="s">
        <v>482734</v>
      </c>
      <c r="AM4599" t="s">
        <v>482735</v>
      </c>
      <c r="AN4599" t="s">
        <v>482736</v>
      </c>
      <c r="AO4599" t="s">
        <v>482737</v>
      </c>
      <c r="AP4599" t="s">
        <v>482738</v>
      </c>
      <c r="AQ4599" t="s">
        <v>482739</v>
      </c>
      <c r="AR4599" t="s">
        <v>482740</v>
      </c>
      <c r="AS4599" t="s">
        <v>482741</v>
      </c>
      <c r="AT4599" t="s">
        <v>482742</v>
      </c>
      <c r="AU4599" t="s">
        <v>482743</v>
      </c>
      <c r="AV4599" t="s">
        <v>482744</v>
      </c>
      <c r="AW4599" t="s">
        <v>482745</v>
      </c>
      <c r="AX4599" t="s">
        <v>482746</v>
      </c>
      <c r="AY4599" t="s">
        <v>482747</v>
      </c>
      <c r="AZ4599" t="s">
        <v>482748</v>
      </c>
      <c r="BA4599" t="s">
        <v>482749</v>
      </c>
      <c r="BB4599" t="s">
        <v>482750</v>
      </c>
      <c r="BC4599" t="s">
        <v>482751</v>
      </c>
      <c r="BD4599" t="s">
        <v>482752</v>
      </c>
      <c r="BE4599" t="s">
        <v>482753</v>
      </c>
      <c r="BF4599" t="s">
        <v>482754</v>
      </c>
      <c r="BG4599" t="s">
        <v>482755</v>
      </c>
      <c r="BH4599" t="s">
        <v>482756</v>
      </c>
      <c r="BI4599" t="s">
        <v>482757</v>
      </c>
      <c r="BJ4599" t="s">
        <v>482758</v>
      </c>
      <c r="BK4599" t="s">
        <v>482759</v>
      </c>
      <c r="BL4599" t="s">
        <v>482760</v>
      </c>
      <c r="BM4599" t="s">
        <v>482761</v>
      </c>
      <c r="BN4599" t="s">
        <v>482762</v>
      </c>
      <c r="BO4599" t="s">
        <v>482763</v>
      </c>
      <c r="BP4599" t="s">
        <v>482764</v>
      </c>
      <c r="BQ4599" t="s">
        <v>482765</v>
      </c>
      <c r="BR4599" t="s">
        <v>482766</v>
      </c>
      <c r="BS4599" t="s">
        <v>482767</v>
      </c>
      <c r="BT4599" t="s">
        <v>482768</v>
      </c>
      <c r="BU4599" t="s">
        <v>482769</v>
      </c>
      <c r="BV4599" t="s">
        <v>482770</v>
      </c>
      <c r="BW4599" t="s">
        <v>482771</v>
      </c>
      <c r="BX4599" t="s">
        <v>482772</v>
      </c>
      <c r="BY4599" t="s">
        <v>482773</v>
      </c>
      <c r="BZ4599" t="s">
        <v>482774</v>
      </c>
      <c r="CA4599" t="s">
        <v>482775</v>
      </c>
      <c r="CB4599" t="s">
        <v>482776</v>
      </c>
      <c r="CC4599" t="s">
        <v>482777</v>
      </c>
      <c r="CD4599" t="s">
        <v>482778</v>
      </c>
      <c r="CE4599" t="s">
        <v>482779</v>
      </c>
      <c r="CF4599" t="s">
        <v>482780</v>
      </c>
      <c r="CG4599" t="s">
        <v>482781</v>
      </c>
      <c r="CH4599" t="s">
        <v>482782</v>
      </c>
      <c r="CI4599" t="s">
        <v>482783</v>
      </c>
      <c r="CJ4599" t="s">
        <v>482784</v>
      </c>
      <c r="CK4599" t="s">
        <v>482785</v>
      </c>
      <c r="CL4599" t="s">
        <v>482786</v>
      </c>
      <c r="CM4599" t="s">
        <v>482787</v>
      </c>
      <c r="CN4599" t="s">
        <v>482788</v>
      </c>
      <c r="CO4599" t="s">
        <v>482789</v>
      </c>
      <c r="CP4599" t="s">
        <v>482790</v>
      </c>
      <c r="CQ4599" t="s">
        <v>482791</v>
      </c>
      <c r="CR4599" t="s">
        <v>482792</v>
      </c>
      <c r="CS4599" t="s">
        <v>482793</v>
      </c>
      <c r="CT4599" t="s">
        <v>482794</v>
      </c>
      <c r="CU4599" t="s">
        <v>482795</v>
      </c>
      <c r="CV4599" t="s">
        <v>482796</v>
      </c>
      <c r="CW4599" t="s">
        <v>482797</v>
      </c>
      <c r="CX4599" t="s">
        <v>482798</v>
      </c>
      <c r="CY4599" t="s">
        <v>482799</v>
      </c>
      <c r="CZ4599" t="s">
        <v>482800</v>
      </c>
      <c r="DA4599" t="s">
        <v>482801</v>
      </c>
    </row>
    <row r="4600" spans="1:105" x14ac:dyDescent="0.25">
      <c r="A4600" t="s">
        <v>482802</v>
      </c>
      <c r="B4600" t="s">
        <v>482803</v>
      </c>
      <c r="C4600" t="s">
        <v>482804</v>
      </c>
      <c r="D4600" t="s">
        <v>482805</v>
      </c>
      <c r="E4600" t="s">
        <v>482806</v>
      </c>
      <c r="F4600" t="s">
        <v>482807</v>
      </c>
      <c r="G4600" t="s">
        <v>482808</v>
      </c>
      <c r="H4600" t="s">
        <v>482809</v>
      </c>
      <c r="I4600" t="s">
        <v>482810</v>
      </c>
      <c r="J4600" t="s">
        <v>482811</v>
      </c>
      <c r="K4600" t="s">
        <v>482812</v>
      </c>
      <c r="L4600" t="s">
        <v>482813</v>
      </c>
      <c r="M4600" t="s">
        <v>482814</v>
      </c>
      <c r="N4600" t="s">
        <v>482815</v>
      </c>
      <c r="O4600" t="s">
        <v>482816</v>
      </c>
      <c r="P4600" t="s">
        <v>482817</v>
      </c>
      <c r="Q4600" t="s">
        <v>482818</v>
      </c>
      <c r="R4600" t="s">
        <v>482819</v>
      </c>
      <c r="S4600" t="s">
        <v>482820</v>
      </c>
      <c r="T4600" t="s">
        <v>482821</v>
      </c>
      <c r="U4600" t="s">
        <v>482822</v>
      </c>
      <c r="V4600" t="s">
        <v>482823</v>
      </c>
      <c r="W4600" t="s">
        <v>482824</v>
      </c>
      <c r="X4600" t="s">
        <v>482825</v>
      </c>
      <c r="Y4600" t="s">
        <v>482826</v>
      </c>
      <c r="Z4600" t="s">
        <v>482827</v>
      </c>
      <c r="AA4600" t="s">
        <v>482828</v>
      </c>
      <c r="AB4600" t="s">
        <v>482829</v>
      </c>
      <c r="AC4600" t="s">
        <v>482830</v>
      </c>
      <c r="AD4600" t="s">
        <v>482831</v>
      </c>
      <c r="AE4600" t="s">
        <v>482832</v>
      </c>
      <c r="AF4600" t="s">
        <v>482833</v>
      </c>
      <c r="AG4600" t="s">
        <v>482834</v>
      </c>
      <c r="AH4600" t="s">
        <v>482835</v>
      </c>
      <c r="AI4600" t="s">
        <v>482836</v>
      </c>
      <c r="AJ4600" t="s">
        <v>482837</v>
      </c>
      <c r="AK4600" t="s">
        <v>482838</v>
      </c>
      <c r="AL4600" t="s">
        <v>482839</v>
      </c>
      <c r="AM4600" t="s">
        <v>482840</v>
      </c>
      <c r="AN4600" t="s">
        <v>482841</v>
      </c>
      <c r="AO4600" t="s">
        <v>482842</v>
      </c>
      <c r="AP4600" t="s">
        <v>482843</v>
      </c>
      <c r="AQ4600" t="s">
        <v>482844</v>
      </c>
      <c r="AR4600" t="s">
        <v>482845</v>
      </c>
      <c r="AS4600" t="s">
        <v>482846</v>
      </c>
      <c r="AT4600" t="s">
        <v>482847</v>
      </c>
      <c r="AU4600" t="s">
        <v>482848</v>
      </c>
      <c r="AV4600" t="s">
        <v>482849</v>
      </c>
      <c r="AW4600" t="s">
        <v>482850</v>
      </c>
      <c r="AX4600" t="s">
        <v>482851</v>
      </c>
      <c r="AY4600" t="s">
        <v>482852</v>
      </c>
      <c r="AZ4600" t="s">
        <v>482853</v>
      </c>
      <c r="BA4600" t="s">
        <v>482854</v>
      </c>
      <c r="BB4600" t="s">
        <v>482855</v>
      </c>
      <c r="BC4600" t="s">
        <v>482856</v>
      </c>
      <c r="BD4600" t="s">
        <v>482857</v>
      </c>
      <c r="BE4600" t="s">
        <v>482858</v>
      </c>
      <c r="BF4600" t="s">
        <v>482859</v>
      </c>
      <c r="BG4600" t="s">
        <v>482860</v>
      </c>
      <c r="BH4600" t="s">
        <v>482861</v>
      </c>
      <c r="BI4600" t="s">
        <v>482862</v>
      </c>
      <c r="BJ4600" t="s">
        <v>482863</v>
      </c>
      <c r="BK4600" t="s">
        <v>482864</v>
      </c>
      <c r="BL4600" t="s">
        <v>482865</v>
      </c>
      <c r="BM4600" t="s">
        <v>482866</v>
      </c>
      <c r="BN4600" t="s">
        <v>482867</v>
      </c>
      <c r="BO4600" t="s">
        <v>482868</v>
      </c>
      <c r="BP4600" t="s">
        <v>482869</v>
      </c>
      <c r="BQ4600" t="s">
        <v>482870</v>
      </c>
      <c r="BR4600" t="s">
        <v>482871</v>
      </c>
      <c r="BS4600" t="s">
        <v>482872</v>
      </c>
      <c r="BT4600" t="s">
        <v>482873</v>
      </c>
      <c r="BU4600" t="s">
        <v>482874</v>
      </c>
      <c r="BV4600" t="s">
        <v>482875</v>
      </c>
      <c r="BW4600" t="s">
        <v>482876</v>
      </c>
      <c r="BX4600" t="s">
        <v>482877</v>
      </c>
      <c r="BY4600" t="s">
        <v>482878</v>
      </c>
      <c r="BZ4600" t="s">
        <v>482879</v>
      </c>
      <c r="CA4600" t="s">
        <v>482880</v>
      </c>
      <c r="CB4600" t="s">
        <v>482881</v>
      </c>
      <c r="CC4600" t="s">
        <v>482882</v>
      </c>
      <c r="CD4600" t="s">
        <v>482883</v>
      </c>
      <c r="CE4600" t="s">
        <v>482884</v>
      </c>
      <c r="CF4600" t="s">
        <v>482885</v>
      </c>
      <c r="CG4600" t="s">
        <v>482886</v>
      </c>
      <c r="CH4600" t="s">
        <v>482887</v>
      </c>
      <c r="CI4600" t="s">
        <v>482888</v>
      </c>
      <c r="CJ4600" t="s">
        <v>482889</v>
      </c>
      <c r="CK4600" t="s">
        <v>482890</v>
      </c>
      <c r="CL4600" t="s">
        <v>482891</v>
      </c>
      <c r="CM4600" t="s">
        <v>482892</v>
      </c>
      <c r="CN4600" t="s">
        <v>482893</v>
      </c>
      <c r="CO4600" t="s">
        <v>482894</v>
      </c>
      <c r="CP4600" t="s">
        <v>482895</v>
      </c>
      <c r="CQ4600" t="s">
        <v>482896</v>
      </c>
      <c r="CR4600" t="s">
        <v>482897</v>
      </c>
      <c r="CS4600" t="s">
        <v>482898</v>
      </c>
      <c r="CT4600" t="s">
        <v>482899</v>
      </c>
      <c r="CU4600" t="s">
        <v>482900</v>
      </c>
      <c r="CV4600" t="s">
        <v>482901</v>
      </c>
      <c r="CW4600" t="s">
        <v>482902</v>
      </c>
      <c r="CX4600" t="s">
        <v>482903</v>
      </c>
      <c r="CY4600" t="s">
        <v>482904</v>
      </c>
      <c r="CZ4600" t="s">
        <v>482905</v>
      </c>
      <c r="DA4600" t="s">
        <v>482906</v>
      </c>
    </row>
    <row r="4601" spans="1:105" x14ac:dyDescent="0.25">
      <c r="A4601" t="s">
        <v>482907</v>
      </c>
      <c r="B4601" t="s">
        <v>482908</v>
      </c>
      <c r="C4601" t="s">
        <v>482909</v>
      </c>
      <c r="D4601" t="s">
        <v>482910</v>
      </c>
      <c r="E4601" t="s">
        <v>482911</v>
      </c>
      <c r="F4601" t="s">
        <v>482912</v>
      </c>
      <c r="G4601" t="s">
        <v>482913</v>
      </c>
      <c r="H4601" t="s">
        <v>482914</v>
      </c>
      <c r="I4601" t="s">
        <v>482915</v>
      </c>
      <c r="J4601" t="s">
        <v>482916</v>
      </c>
      <c r="K4601" t="s">
        <v>482917</v>
      </c>
      <c r="L4601" t="s">
        <v>482918</v>
      </c>
      <c r="M4601" t="s">
        <v>482919</v>
      </c>
      <c r="N4601" t="s">
        <v>482920</v>
      </c>
      <c r="O4601" t="s">
        <v>482921</v>
      </c>
      <c r="P4601" t="s">
        <v>482922</v>
      </c>
      <c r="Q4601" t="s">
        <v>482923</v>
      </c>
      <c r="R4601" t="s">
        <v>482924</v>
      </c>
      <c r="S4601" t="s">
        <v>482925</v>
      </c>
      <c r="T4601" t="s">
        <v>482926</v>
      </c>
      <c r="U4601" t="s">
        <v>482927</v>
      </c>
      <c r="V4601" t="s">
        <v>482928</v>
      </c>
      <c r="W4601" t="s">
        <v>482929</v>
      </c>
      <c r="X4601" t="s">
        <v>482930</v>
      </c>
      <c r="Y4601" t="s">
        <v>482931</v>
      </c>
      <c r="Z4601" t="s">
        <v>482932</v>
      </c>
      <c r="AA4601" t="s">
        <v>482933</v>
      </c>
      <c r="AB4601" t="s">
        <v>482934</v>
      </c>
      <c r="AC4601" t="s">
        <v>482935</v>
      </c>
      <c r="AD4601" t="s">
        <v>482936</v>
      </c>
      <c r="AE4601" t="s">
        <v>482937</v>
      </c>
      <c r="AF4601" t="s">
        <v>482938</v>
      </c>
      <c r="AG4601" t="s">
        <v>482939</v>
      </c>
      <c r="AH4601" t="s">
        <v>482940</v>
      </c>
      <c r="AI4601" t="s">
        <v>482941</v>
      </c>
      <c r="AJ4601" t="s">
        <v>482942</v>
      </c>
      <c r="AK4601" t="s">
        <v>482943</v>
      </c>
      <c r="AL4601" t="s">
        <v>482944</v>
      </c>
      <c r="AM4601" t="s">
        <v>482945</v>
      </c>
      <c r="AN4601" t="s">
        <v>482946</v>
      </c>
      <c r="AO4601" t="s">
        <v>482947</v>
      </c>
      <c r="AP4601" t="s">
        <v>482948</v>
      </c>
      <c r="AQ4601" t="s">
        <v>482949</v>
      </c>
      <c r="AR4601" t="s">
        <v>482950</v>
      </c>
      <c r="AS4601" t="s">
        <v>482951</v>
      </c>
      <c r="AT4601" t="s">
        <v>482952</v>
      </c>
      <c r="AU4601" t="s">
        <v>482953</v>
      </c>
      <c r="AV4601" t="s">
        <v>482954</v>
      </c>
      <c r="AW4601" t="s">
        <v>482955</v>
      </c>
      <c r="AX4601" t="s">
        <v>482956</v>
      </c>
      <c r="AY4601" t="s">
        <v>482957</v>
      </c>
      <c r="AZ4601" t="s">
        <v>482958</v>
      </c>
      <c r="BA4601" t="s">
        <v>482959</v>
      </c>
      <c r="BB4601" t="s">
        <v>482960</v>
      </c>
      <c r="BC4601" t="s">
        <v>482961</v>
      </c>
      <c r="BD4601" t="s">
        <v>482962</v>
      </c>
      <c r="BE4601" t="s">
        <v>482963</v>
      </c>
      <c r="BF4601" t="s">
        <v>482964</v>
      </c>
      <c r="BG4601" t="s">
        <v>482965</v>
      </c>
      <c r="BH4601" t="s">
        <v>482966</v>
      </c>
      <c r="BI4601" t="s">
        <v>482967</v>
      </c>
      <c r="BJ4601" t="s">
        <v>482968</v>
      </c>
      <c r="BK4601" t="s">
        <v>482969</v>
      </c>
      <c r="BL4601" t="s">
        <v>482970</v>
      </c>
      <c r="BM4601" t="s">
        <v>482971</v>
      </c>
      <c r="BN4601" t="s">
        <v>482972</v>
      </c>
      <c r="BO4601" t="s">
        <v>482973</v>
      </c>
      <c r="BP4601" t="s">
        <v>482974</v>
      </c>
      <c r="BQ4601" t="s">
        <v>482975</v>
      </c>
      <c r="BR4601" t="s">
        <v>482976</v>
      </c>
      <c r="BS4601" t="s">
        <v>482977</v>
      </c>
      <c r="BT4601" t="s">
        <v>482978</v>
      </c>
      <c r="BU4601" t="s">
        <v>482979</v>
      </c>
      <c r="BV4601" t="s">
        <v>482980</v>
      </c>
      <c r="BW4601" t="s">
        <v>482981</v>
      </c>
      <c r="BX4601" t="s">
        <v>482982</v>
      </c>
      <c r="BY4601" t="s">
        <v>482983</v>
      </c>
      <c r="BZ4601" t="s">
        <v>482984</v>
      </c>
      <c r="CA4601" t="s">
        <v>482985</v>
      </c>
      <c r="CB4601" t="s">
        <v>482986</v>
      </c>
      <c r="CC4601" t="s">
        <v>482987</v>
      </c>
      <c r="CD4601" t="s">
        <v>482988</v>
      </c>
      <c r="CE4601" t="s">
        <v>482989</v>
      </c>
      <c r="CF4601" t="s">
        <v>482990</v>
      </c>
      <c r="CG4601" t="s">
        <v>482991</v>
      </c>
      <c r="CH4601" t="s">
        <v>482992</v>
      </c>
      <c r="CI4601" t="s">
        <v>482993</v>
      </c>
      <c r="CJ4601" t="s">
        <v>482994</v>
      </c>
      <c r="CK4601" t="s">
        <v>482995</v>
      </c>
      <c r="CL4601" t="s">
        <v>482996</v>
      </c>
      <c r="CM4601" t="s">
        <v>482997</v>
      </c>
      <c r="CN4601" t="s">
        <v>482998</v>
      </c>
      <c r="CO4601" t="s">
        <v>482999</v>
      </c>
      <c r="CP4601" t="s">
        <v>483000</v>
      </c>
      <c r="CQ4601" t="s">
        <v>483001</v>
      </c>
      <c r="CR4601" t="s">
        <v>483002</v>
      </c>
      <c r="CS4601" t="s">
        <v>483003</v>
      </c>
      <c r="CT4601" t="s">
        <v>483004</v>
      </c>
      <c r="CU4601" t="s">
        <v>483005</v>
      </c>
      <c r="CV4601" t="s">
        <v>483006</v>
      </c>
      <c r="CW4601" t="s">
        <v>483007</v>
      </c>
      <c r="CX4601" t="s">
        <v>483008</v>
      </c>
      <c r="CY4601" t="s">
        <v>483009</v>
      </c>
      <c r="CZ4601" t="s">
        <v>483010</v>
      </c>
      <c r="DA4601" t="s">
        <v>483011</v>
      </c>
    </row>
    <row r="4602" spans="1:105" x14ac:dyDescent="0.25">
      <c r="A4602" t="s">
        <v>483012</v>
      </c>
      <c r="B4602" t="s">
        <v>483013</v>
      </c>
      <c r="C4602" t="s">
        <v>483014</v>
      </c>
      <c r="D4602" t="s">
        <v>483015</v>
      </c>
      <c r="E4602" t="s">
        <v>483016</v>
      </c>
      <c r="F4602" t="s">
        <v>483017</v>
      </c>
      <c r="G4602" t="s">
        <v>483018</v>
      </c>
      <c r="H4602" t="s">
        <v>483019</v>
      </c>
      <c r="I4602" t="s">
        <v>483020</v>
      </c>
      <c r="J4602" t="s">
        <v>483021</v>
      </c>
      <c r="K4602" t="s">
        <v>483022</v>
      </c>
      <c r="L4602" t="s">
        <v>483023</v>
      </c>
      <c r="M4602" t="s">
        <v>483024</v>
      </c>
      <c r="N4602" t="s">
        <v>483025</v>
      </c>
      <c r="O4602" t="s">
        <v>483026</v>
      </c>
      <c r="P4602" t="s">
        <v>483027</v>
      </c>
      <c r="Q4602" t="s">
        <v>483028</v>
      </c>
      <c r="R4602" t="s">
        <v>483029</v>
      </c>
      <c r="S4602" t="s">
        <v>483030</v>
      </c>
      <c r="T4602" t="s">
        <v>483031</v>
      </c>
      <c r="U4602" t="s">
        <v>483032</v>
      </c>
      <c r="V4602" t="s">
        <v>483033</v>
      </c>
      <c r="W4602" t="s">
        <v>483034</v>
      </c>
      <c r="X4602" t="s">
        <v>483035</v>
      </c>
      <c r="Y4602" t="s">
        <v>483036</v>
      </c>
      <c r="Z4602" t="s">
        <v>483037</v>
      </c>
      <c r="AA4602" t="s">
        <v>483038</v>
      </c>
      <c r="AB4602" t="s">
        <v>483039</v>
      </c>
      <c r="AC4602" t="s">
        <v>483040</v>
      </c>
      <c r="AD4602" t="s">
        <v>483041</v>
      </c>
      <c r="AE4602" t="s">
        <v>483042</v>
      </c>
      <c r="AF4602" t="s">
        <v>483043</v>
      </c>
      <c r="AG4602" t="s">
        <v>483044</v>
      </c>
      <c r="AH4602" t="s">
        <v>483045</v>
      </c>
      <c r="AI4602" t="s">
        <v>483046</v>
      </c>
      <c r="AJ4602" t="s">
        <v>483047</v>
      </c>
      <c r="AK4602" t="s">
        <v>483048</v>
      </c>
      <c r="AL4602" t="s">
        <v>483049</v>
      </c>
      <c r="AM4602" t="s">
        <v>483050</v>
      </c>
      <c r="AN4602" t="s">
        <v>483051</v>
      </c>
      <c r="AO4602" t="s">
        <v>483052</v>
      </c>
      <c r="AP4602" t="s">
        <v>483053</v>
      </c>
      <c r="AQ4602" t="s">
        <v>483054</v>
      </c>
      <c r="AR4602" t="s">
        <v>483055</v>
      </c>
      <c r="AS4602" t="s">
        <v>483056</v>
      </c>
      <c r="AT4602" t="s">
        <v>483057</v>
      </c>
      <c r="AU4602" t="s">
        <v>483058</v>
      </c>
      <c r="AV4602" t="s">
        <v>483059</v>
      </c>
      <c r="AW4602" t="s">
        <v>483060</v>
      </c>
      <c r="AX4602" t="s">
        <v>483061</v>
      </c>
      <c r="AY4602" t="s">
        <v>483062</v>
      </c>
      <c r="AZ4602" t="s">
        <v>483063</v>
      </c>
      <c r="BA4602" t="s">
        <v>483064</v>
      </c>
      <c r="BB4602" t="s">
        <v>483065</v>
      </c>
      <c r="BC4602" t="s">
        <v>483066</v>
      </c>
      <c r="BD4602" t="s">
        <v>483067</v>
      </c>
      <c r="BE4602" t="s">
        <v>483068</v>
      </c>
      <c r="BF4602" t="s">
        <v>483069</v>
      </c>
      <c r="BG4602" t="s">
        <v>483070</v>
      </c>
      <c r="BH4602" t="s">
        <v>483071</v>
      </c>
      <c r="BI4602" t="s">
        <v>483072</v>
      </c>
      <c r="BJ4602" t="s">
        <v>483073</v>
      </c>
      <c r="BK4602" t="s">
        <v>483074</v>
      </c>
      <c r="BL4602" t="s">
        <v>483075</v>
      </c>
      <c r="BM4602" t="s">
        <v>483076</v>
      </c>
      <c r="BN4602" t="s">
        <v>483077</v>
      </c>
      <c r="BO4602" t="s">
        <v>483078</v>
      </c>
      <c r="BP4602" t="s">
        <v>483079</v>
      </c>
      <c r="BQ4602" t="s">
        <v>483080</v>
      </c>
      <c r="BR4602" t="s">
        <v>483081</v>
      </c>
      <c r="BS4602" t="s">
        <v>483082</v>
      </c>
      <c r="BT4602" t="s">
        <v>483083</v>
      </c>
      <c r="BU4602" t="s">
        <v>483084</v>
      </c>
      <c r="BV4602" t="s">
        <v>483085</v>
      </c>
      <c r="BW4602" t="s">
        <v>483086</v>
      </c>
      <c r="BX4602" t="s">
        <v>483087</v>
      </c>
      <c r="BY4602" t="s">
        <v>483088</v>
      </c>
      <c r="BZ4602" t="s">
        <v>483089</v>
      </c>
      <c r="CA4602" t="s">
        <v>483090</v>
      </c>
      <c r="CB4602" t="s">
        <v>483091</v>
      </c>
      <c r="CC4602" t="s">
        <v>483092</v>
      </c>
      <c r="CD4602" t="s">
        <v>483093</v>
      </c>
      <c r="CE4602" t="s">
        <v>483094</v>
      </c>
      <c r="CF4602" t="s">
        <v>483095</v>
      </c>
      <c r="CG4602" t="s">
        <v>483096</v>
      </c>
      <c r="CH4602" t="s">
        <v>483097</v>
      </c>
      <c r="CI4602" t="s">
        <v>483098</v>
      </c>
      <c r="CJ4602" t="s">
        <v>483099</v>
      </c>
      <c r="CK4602" t="s">
        <v>483100</v>
      </c>
      <c r="CL4602" t="s">
        <v>483101</v>
      </c>
      <c r="CM4602" t="s">
        <v>483102</v>
      </c>
      <c r="CN4602" t="s">
        <v>483103</v>
      </c>
      <c r="CO4602" t="s">
        <v>483104</v>
      </c>
      <c r="CP4602" t="s">
        <v>483105</v>
      </c>
      <c r="CQ4602" t="s">
        <v>483106</v>
      </c>
      <c r="CR4602" t="s">
        <v>483107</v>
      </c>
      <c r="CS4602" t="s">
        <v>483108</v>
      </c>
      <c r="CT4602" t="s">
        <v>483109</v>
      </c>
      <c r="CU4602" t="s">
        <v>483110</v>
      </c>
      <c r="CV4602" t="s">
        <v>483111</v>
      </c>
      <c r="CW4602" t="s">
        <v>483112</v>
      </c>
      <c r="CX4602" t="s">
        <v>483113</v>
      </c>
      <c r="CY4602" t="s">
        <v>483114</v>
      </c>
      <c r="CZ4602" t="s">
        <v>483115</v>
      </c>
      <c r="DA4602" t="s">
        <v>483116</v>
      </c>
    </row>
    <row r="4603" spans="1:105" x14ac:dyDescent="0.25">
      <c r="A4603" t="s">
        <v>483117</v>
      </c>
      <c r="B4603" t="s">
        <v>483118</v>
      </c>
      <c r="C4603" t="s">
        <v>483119</v>
      </c>
      <c r="D4603" t="s">
        <v>483120</v>
      </c>
      <c r="E4603" t="s">
        <v>483121</v>
      </c>
      <c r="F4603" t="s">
        <v>483122</v>
      </c>
      <c r="G4603" t="s">
        <v>483123</v>
      </c>
      <c r="H4603" t="s">
        <v>483124</v>
      </c>
      <c r="I4603" t="s">
        <v>483125</v>
      </c>
      <c r="J4603" t="s">
        <v>483126</v>
      </c>
      <c r="K4603" t="s">
        <v>483127</v>
      </c>
      <c r="L4603" t="s">
        <v>483128</v>
      </c>
      <c r="M4603" t="s">
        <v>483129</v>
      </c>
      <c r="N4603" t="s">
        <v>483130</v>
      </c>
      <c r="O4603" t="s">
        <v>483131</v>
      </c>
      <c r="P4603" t="s">
        <v>483132</v>
      </c>
      <c r="Q4603" t="s">
        <v>483133</v>
      </c>
      <c r="R4603" t="s">
        <v>483134</v>
      </c>
      <c r="S4603" t="s">
        <v>483135</v>
      </c>
      <c r="T4603" t="s">
        <v>483136</v>
      </c>
      <c r="U4603" t="s">
        <v>483137</v>
      </c>
      <c r="V4603" t="s">
        <v>483138</v>
      </c>
      <c r="W4603" t="s">
        <v>483139</v>
      </c>
      <c r="X4603" t="s">
        <v>483140</v>
      </c>
      <c r="Y4603" t="s">
        <v>483141</v>
      </c>
      <c r="Z4603" t="s">
        <v>483142</v>
      </c>
      <c r="AA4603" t="s">
        <v>483143</v>
      </c>
      <c r="AB4603" t="s">
        <v>483144</v>
      </c>
      <c r="AC4603" t="s">
        <v>483145</v>
      </c>
      <c r="AD4603" t="s">
        <v>483146</v>
      </c>
      <c r="AE4603" t="s">
        <v>483147</v>
      </c>
      <c r="AF4603" t="s">
        <v>483148</v>
      </c>
      <c r="AG4603" t="s">
        <v>483149</v>
      </c>
      <c r="AH4603" t="s">
        <v>483150</v>
      </c>
      <c r="AI4603" t="s">
        <v>483151</v>
      </c>
      <c r="AJ4603" t="s">
        <v>483152</v>
      </c>
      <c r="AK4603" t="s">
        <v>483153</v>
      </c>
      <c r="AL4603" t="s">
        <v>483154</v>
      </c>
      <c r="AM4603" t="s">
        <v>483155</v>
      </c>
      <c r="AN4603" t="s">
        <v>483156</v>
      </c>
      <c r="AO4603" t="s">
        <v>483157</v>
      </c>
      <c r="AP4603" t="s">
        <v>483158</v>
      </c>
      <c r="AQ4603" t="s">
        <v>483159</v>
      </c>
      <c r="AR4603" t="s">
        <v>483160</v>
      </c>
      <c r="AS4603" t="s">
        <v>483161</v>
      </c>
      <c r="AT4603" t="s">
        <v>483162</v>
      </c>
      <c r="AU4603" t="s">
        <v>483163</v>
      </c>
      <c r="AV4603" t="s">
        <v>483164</v>
      </c>
      <c r="AW4603" t="s">
        <v>483165</v>
      </c>
      <c r="AX4603" t="s">
        <v>483166</v>
      </c>
      <c r="AY4603" t="s">
        <v>483167</v>
      </c>
      <c r="AZ4603" t="s">
        <v>483168</v>
      </c>
      <c r="BA4603" t="s">
        <v>483169</v>
      </c>
      <c r="BB4603" t="s">
        <v>483170</v>
      </c>
      <c r="BC4603" t="s">
        <v>483171</v>
      </c>
      <c r="BD4603" t="s">
        <v>483172</v>
      </c>
      <c r="BE4603" t="s">
        <v>483173</v>
      </c>
      <c r="BF4603" t="s">
        <v>483174</v>
      </c>
      <c r="BG4603" t="s">
        <v>483175</v>
      </c>
      <c r="BH4603" t="s">
        <v>483176</v>
      </c>
      <c r="BI4603" t="s">
        <v>483177</v>
      </c>
      <c r="BJ4603" t="s">
        <v>483178</v>
      </c>
      <c r="BK4603" t="s">
        <v>483179</v>
      </c>
      <c r="BL4603" t="s">
        <v>483180</v>
      </c>
      <c r="BM4603" t="s">
        <v>483181</v>
      </c>
      <c r="BN4603" t="s">
        <v>483182</v>
      </c>
      <c r="BO4603" t="s">
        <v>483183</v>
      </c>
      <c r="BP4603" t="s">
        <v>483184</v>
      </c>
      <c r="BQ4603" t="s">
        <v>483185</v>
      </c>
      <c r="BR4603" t="s">
        <v>483186</v>
      </c>
      <c r="BS4603" t="s">
        <v>483187</v>
      </c>
      <c r="BT4603" t="s">
        <v>483188</v>
      </c>
      <c r="BU4603" t="s">
        <v>483189</v>
      </c>
      <c r="BV4603" t="s">
        <v>483190</v>
      </c>
      <c r="BW4603" t="s">
        <v>483191</v>
      </c>
      <c r="BX4603" t="s">
        <v>483192</v>
      </c>
      <c r="BY4603" t="s">
        <v>483193</v>
      </c>
      <c r="BZ4603" t="s">
        <v>483194</v>
      </c>
      <c r="CA4603" t="s">
        <v>483195</v>
      </c>
      <c r="CB4603" t="s">
        <v>483196</v>
      </c>
      <c r="CC4603" t="s">
        <v>483197</v>
      </c>
      <c r="CD4603" t="s">
        <v>483198</v>
      </c>
      <c r="CE4603" t="s">
        <v>483199</v>
      </c>
      <c r="CF4603" t="s">
        <v>483200</v>
      </c>
      <c r="CG4603" t="s">
        <v>483201</v>
      </c>
      <c r="CH4603" t="s">
        <v>483202</v>
      </c>
      <c r="CI4603" t="s">
        <v>483203</v>
      </c>
      <c r="CJ4603" t="s">
        <v>483204</v>
      </c>
      <c r="CK4603" t="s">
        <v>483205</v>
      </c>
      <c r="CL4603" t="s">
        <v>483206</v>
      </c>
      <c r="CM4603" t="s">
        <v>483207</v>
      </c>
      <c r="CN4603" t="s">
        <v>483208</v>
      </c>
      <c r="CO4603" t="s">
        <v>483209</v>
      </c>
      <c r="CP4603" t="s">
        <v>483210</v>
      </c>
      <c r="CQ4603" t="s">
        <v>483211</v>
      </c>
      <c r="CR4603" t="s">
        <v>483212</v>
      </c>
      <c r="CS4603" t="s">
        <v>483213</v>
      </c>
      <c r="CT4603" t="s">
        <v>483214</v>
      </c>
      <c r="CU4603" t="s">
        <v>483215</v>
      </c>
      <c r="CV4603" t="s">
        <v>483216</v>
      </c>
      <c r="CW4603" t="s">
        <v>483217</v>
      </c>
      <c r="CX4603" t="s">
        <v>483218</v>
      </c>
      <c r="CY4603" t="s">
        <v>483219</v>
      </c>
      <c r="CZ4603" t="s">
        <v>483220</v>
      </c>
      <c r="DA4603" t="s">
        <v>483221</v>
      </c>
    </row>
    <row r="4604" spans="1:105" x14ac:dyDescent="0.25">
      <c r="A4604" t="s">
        <v>483222</v>
      </c>
      <c r="B4604" t="s">
        <v>483223</v>
      </c>
      <c r="C4604" t="s">
        <v>483224</v>
      </c>
      <c r="D4604" t="s">
        <v>483225</v>
      </c>
      <c r="E4604" t="s">
        <v>483226</v>
      </c>
      <c r="F4604" t="s">
        <v>483227</v>
      </c>
      <c r="G4604" t="s">
        <v>483228</v>
      </c>
      <c r="H4604" t="s">
        <v>483229</v>
      </c>
      <c r="I4604" t="s">
        <v>483230</v>
      </c>
      <c r="J4604" t="s">
        <v>483231</v>
      </c>
      <c r="K4604" t="s">
        <v>483232</v>
      </c>
      <c r="L4604" t="s">
        <v>483233</v>
      </c>
      <c r="M4604" t="s">
        <v>483234</v>
      </c>
      <c r="N4604" t="s">
        <v>483235</v>
      </c>
      <c r="O4604" t="s">
        <v>483236</v>
      </c>
      <c r="P4604" t="s">
        <v>483237</v>
      </c>
      <c r="Q4604" t="s">
        <v>483238</v>
      </c>
      <c r="R4604" t="s">
        <v>483239</v>
      </c>
      <c r="S4604" t="s">
        <v>483240</v>
      </c>
      <c r="T4604" t="s">
        <v>483241</v>
      </c>
      <c r="U4604" t="s">
        <v>483242</v>
      </c>
      <c r="V4604" t="s">
        <v>483243</v>
      </c>
      <c r="W4604" t="s">
        <v>483244</v>
      </c>
      <c r="X4604" t="s">
        <v>483245</v>
      </c>
      <c r="Y4604" t="s">
        <v>483246</v>
      </c>
      <c r="Z4604" t="s">
        <v>483247</v>
      </c>
      <c r="AA4604" t="s">
        <v>483248</v>
      </c>
      <c r="AB4604" t="s">
        <v>483249</v>
      </c>
      <c r="AC4604" t="s">
        <v>483250</v>
      </c>
      <c r="AD4604" t="s">
        <v>483251</v>
      </c>
      <c r="AE4604" t="s">
        <v>483252</v>
      </c>
      <c r="AF4604" t="s">
        <v>483253</v>
      </c>
      <c r="AG4604" t="s">
        <v>483254</v>
      </c>
      <c r="AH4604" t="s">
        <v>483255</v>
      </c>
      <c r="AI4604" t="s">
        <v>483256</v>
      </c>
      <c r="AJ4604" t="s">
        <v>483257</v>
      </c>
      <c r="AK4604" t="s">
        <v>483258</v>
      </c>
      <c r="AL4604" t="s">
        <v>483259</v>
      </c>
      <c r="AM4604" t="s">
        <v>483260</v>
      </c>
      <c r="AN4604" t="s">
        <v>483261</v>
      </c>
      <c r="AO4604" t="s">
        <v>483262</v>
      </c>
      <c r="AP4604" t="s">
        <v>483263</v>
      </c>
      <c r="AQ4604" t="s">
        <v>483264</v>
      </c>
      <c r="AR4604" t="s">
        <v>483265</v>
      </c>
      <c r="AS4604" t="s">
        <v>483266</v>
      </c>
      <c r="AT4604" t="s">
        <v>483267</v>
      </c>
      <c r="AU4604" t="s">
        <v>483268</v>
      </c>
      <c r="AV4604" t="s">
        <v>483269</v>
      </c>
      <c r="AW4604" t="s">
        <v>483270</v>
      </c>
      <c r="AX4604" t="s">
        <v>483271</v>
      </c>
      <c r="AY4604" t="s">
        <v>483272</v>
      </c>
      <c r="AZ4604" t="s">
        <v>483273</v>
      </c>
      <c r="BA4604" t="s">
        <v>483274</v>
      </c>
      <c r="BB4604" t="s">
        <v>483275</v>
      </c>
      <c r="BC4604" t="s">
        <v>483276</v>
      </c>
      <c r="BD4604" t="s">
        <v>483277</v>
      </c>
      <c r="BE4604" t="s">
        <v>483278</v>
      </c>
      <c r="BF4604" t="s">
        <v>483279</v>
      </c>
      <c r="BG4604" t="s">
        <v>483280</v>
      </c>
      <c r="BH4604" t="s">
        <v>483281</v>
      </c>
      <c r="BI4604" t="s">
        <v>483282</v>
      </c>
      <c r="BJ4604" t="s">
        <v>483283</v>
      </c>
      <c r="BK4604" t="s">
        <v>483284</v>
      </c>
      <c r="BL4604" t="s">
        <v>483285</v>
      </c>
      <c r="BM4604" t="s">
        <v>483286</v>
      </c>
      <c r="BN4604" t="s">
        <v>483287</v>
      </c>
      <c r="BO4604" t="s">
        <v>483288</v>
      </c>
      <c r="BP4604" t="s">
        <v>483289</v>
      </c>
      <c r="BQ4604" t="s">
        <v>483290</v>
      </c>
      <c r="BR4604" t="s">
        <v>483291</v>
      </c>
      <c r="BS4604" t="s">
        <v>483292</v>
      </c>
      <c r="BT4604" t="s">
        <v>483293</v>
      </c>
      <c r="BU4604" t="s">
        <v>483294</v>
      </c>
      <c r="BV4604" t="s">
        <v>483295</v>
      </c>
      <c r="BW4604" t="s">
        <v>483296</v>
      </c>
      <c r="BX4604" t="s">
        <v>483297</v>
      </c>
      <c r="BY4604" t="s">
        <v>483298</v>
      </c>
      <c r="BZ4604" t="s">
        <v>483299</v>
      </c>
      <c r="CA4604" t="s">
        <v>483300</v>
      </c>
      <c r="CB4604" t="s">
        <v>483301</v>
      </c>
      <c r="CC4604" t="s">
        <v>483302</v>
      </c>
      <c r="CD4604" t="s">
        <v>483303</v>
      </c>
      <c r="CE4604" t="s">
        <v>483304</v>
      </c>
      <c r="CF4604" t="s">
        <v>483305</v>
      </c>
      <c r="CG4604" t="s">
        <v>483306</v>
      </c>
      <c r="CH4604" t="s">
        <v>483307</v>
      </c>
      <c r="CI4604" t="s">
        <v>483308</v>
      </c>
      <c r="CJ4604" t="s">
        <v>483309</v>
      </c>
      <c r="CK4604" t="s">
        <v>483310</v>
      </c>
      <c r="CL4604" t="s">
        <v>483311</v>
      </c>
      <c r="CM4604" t="s">
        <v>483312</v>
      </c>
      <c r="CN4604" t="s">
        <v>483313</v>
      </c>
      <c r="CO4604" t="s">
        <v>483314</v>
      </c>
      <c r="CP4604" t="s">
        <v>483315</v>
      </c>
      <c r="CQ4604" t="s">
        <v>483316</v>
      </c>
      <c r="CR4604" t="s">
        <v>483317</v>
      </c>
      <c r="CS4604" t="s">
        <v>483318</v>
      </c>
      <c r="CT4604" t="s">
        <v>483319</v>
      </c>
      <c r="CU4604" t="s">
        <v>483320</v>
      </c>
      <c r="CV4604" t="s">
        <v>483321</v>
      </c>
      <c r="CW4604" t="s">
        <v>483322</v>
      </c>
      <c r="CX4604" t="s">
        <v>483323</v>
      </c>
      <c r="CY4604" t="s">
        <v>483324</v>
      </c>
      <c r="CZ4604" t="s">
        <v>483325</v>
      </c>
      <c r="DA4604" t="s">
        <v>483326</v>
      </c>
    </row>
    <row r="4605" spans="1:105" x14ac:dyDescent="0.25">
      <c r="A4605" t="s">
        <v>483327</v>
      </c>
      <c r="B4605" t="s">
        <v>483328</v>
      </c>
      <c r="C4605" t="s">
        <v>483329</v>
      </c>
      <c r="D4605" t="s">
        <v>483330</v>
      </c>
      <c r="E4605" t="s">
        <v>483331</v>
      </c>
      <c r="F4605" t="s">
        <v>483332</v>
      </c>
      <c r="G4605" t="s">
        <v>483333</v>
      </c>
      <c r="H4605" t="s">
        <v>483334</v>
      </c>
      <c r="I4605" t="s">
        <v>483335</v>
      </c>
      <c r="J4605" t="s">
        <v>483336</v>
      </c>
      <c r="K4605" t="s">
        <v>483337</v>
      </c>
      <c r="L4605" t="s">
        <v>483338</v>
      </c>
      <c r="M4605" t="s">
        <v>483339</v>
      </c>
      <c r="N4605" t="s">
        <v>483340</v>
      </c>
      <c r="O4605" t="s">
        <v>483341</v>
      </c>
      <c r="P4605" t="s">
        <v>483342</v>
      </c>
      <c r="Q4605" t="s">
        <v>483343</v>
      </c>
      <c r="R4605" t="s">
        <v>483344</v>
      </c>
      <c r="S4605" t="s">
        <v>483345</v>
      </c>
      <c r="T4605" t="s">
        <v>483346</v>
      </c>
      <c r="U4605" t="s">
        <v>483347</v>
      </c>
      <c r="V4605" t="s">
        <v>483348</v>
      </c>
      <c r="W4605" t="s">
        <v>483349</v>
      </c>
      <c r="X4605" t="s">
        <v>483350</v>
      </c>
      <c r="Y4605" t="s">
        <v>483351</v>
      </c>
      <c r="Z4605" t="s">
        <v>483352</v>
      </c>
      <c r="AA4605" t="s">
        <v>483353</v>
      </c>
      <c r="AB4605" t="s">
        <v>483354</v>
      </c>
      <c r="AC4605" t="s">
        <v>483355</v>
      </c>
      <c r="AD4605" t="s">
        <v>483356</v>
      </c>
      <c r="AE4605" t="s">
        <v>483357</v>
      </c>
      <c r="AF4605" t="s">
        <v>483358</v>
      </c>
      <c r="AG4605" t="s">
        <v>483359</v>
      </c>
      <c r="AH4605" t="s">
        <v>483360</v>
      </c>
      <c r="AI4605" t="s">
        <v>483361</v>
      </c>
      <c r="AJ4605" t="s">
        <v>483362</v>
      </c>
      <c r="AK4605" t="s">
        <v>483363</v>
      </c>
      <c r="AL4605" t="s">
        <v>483364</v>
      </c>
      <c r="AM4605" t="s">
        <v>483365</v>
      </c>
      <c r="AN4605" t="s">
        <v>483366</v>
      </c>
      <c r="AO4605" t="s">
        <v>483367</v>
      </c>
      <c r="AP4605" t="s">
        <v>483368</v>
      </c>
      <c r="AQ4605" t="s">
        <v>483369</v>
      </c>
      <c r="AR4605" t="s">
        <v>483370</v>
      </c>
      <c r="AS4605" t="s">
        <v>483371</v>
      </c>
      <c r="AT4605" t="s">
        <v>483372</v>
      </c>
      <c r="AU4605" t="s">
        <v>483373</v>
      </c>
      <c r="AV4605" t="s">
        <v>483374</v>
      </c>
      <c r="AW4605" t="s">
        <v>483375</v>
      </c>
      <c r="AX4605" t="s">
        <v>483376</v>
      </c>
      <c r="AY4605" t="s">
        <v>483377</v>
      </c>
      <c r="AZ4605" t="s">
        <v>483378</v>
      </c>
      <c r="BA4605" t="s">
        <v>483379</v>
      </c>
      <c r="BB4605" t="s">
        <v>483380</v>
      </c>
      <c r="BC4605" t="s">
        <v>483381</v>
      </c>
      <c r="BD4605" t="s">
        <v>483382</v>
      </c>
      <c r="BE4605" t="s">
        <v>483383</v>
      </c>
      <c r="BF4605" t="s">
        <v>483384</v>
      </c>
      <c r="BG4605" t="s">
        <v>483385</v>
      </c>
      <c r="BH4605" t="s">
        <v>483386</v>
      </c>
      <c r="BI4605" t="s">
        <v>483387</v>
      </c>
      <c r="BJ4605" t="s">
        <v>483388</v>
      </c>
      <c r="BK4605" t="s">
        <v>483389</v>
      </c>
      <c r="BL4605" t="s">
        <v>483390</v>
      </c>
      <c r="BM4605" t="s">
        <v>483391</v>
      </c>
      <c r="BN4605" t="s">
        <v>483392</v>
      </c>
      <c r="BO4605" t="s">
        <v>483393</v>
      </c>
      <c r="BP4605" t="s">
        <v>483394</v>
      </c>
      <c r="BQ4605" t="s">
        <v>483395</v>
      </c>
      <c r="BR4605" t="s">
        <v>483396</v>
      </c>
      <c r="BS4605" t="s">
        <v>483397</v>
      </c>
      <c r="BT4605" t="s">
        <v>483398</v>
      </c>
      <c r="BU4605" t="s">
        <v>483399</v>
      </c>
      <c r="BV4605" t="s">
        <v>483400</v>
      </c>
      <c r="BW4605" t="s">
        <v>483401</v>
      </c>
      <c r="BX4605" t="s">
        <v>483402</v>
      </c>
      <c r="BY4605" t="s">
        <v>483403</v>
      </c>
      <c r="BZ4605" t="s">
        <v>483404</v>
      </c>
      <c r="CA4605" t="s">
        <v>483405</v>
      </c>
      <c r="CB4605" t="s">
        <v>483406</v>
      </c>
      <c r="CC4605" t="s">
        <v>483407</v>
      </c>
      <c r="CD4605" t="s">
        <v>483408</v>
      </c>
      <c r="CE4605" t="s">
        <v>483409</v>
      </c>
      <c r="CF4605" t="s">
        <v>483410</v>
      </c>
      <c r="CG4605" t="s">
        <v>483411</v>
      </c>
      <c r="CH4605" t="s">
        <v>483412</v>
      </c>
      <c r="CI4605" t="s">
        <v>483413</v>
      </c>
      <c r="CJ4605" t="s">
        <v>483414</v>
      </c>
      <c r="CK4605" t="s">
        <v>483415</v>
      </c>
      <c r="CL4605" t="s">
        <v>483416</v>
      </c>
      <c r="CM4605" t="s">
        <v>483417</v>
      </c>
      <c r="CN4605" t="s">
        <v>483418</v>
      </c>
      <c r="CO4605" t="s">
        <v>483419</v>
      </c>
      <c r="CP4605" t="s">
        <v>483420</v>
      </c>
      <c r="CQ4605" t="s">
        <v>483421</v>
      </c>
      <c r="CR4605" t="s">
        <v>483422</v>
      </c>
      <c r="CS4605" t="s">
        <v>483423</v>
      </c>
      <c r="CT4605" t="s">
        <v>483424</v>
      </c>
      <c r="CU4605" t="s">
        <v>483425</v>
      </c>
      <c r="CV4605" t="s">
        <v>483426</v>
      </c>
      <c r="CW4605" t="s">
        <v>483427</v>
      </c>
      <c r="CX4605" t="s">
        <v>483428</v>
      </c>
      <c r="CY4605" t="s">
        <v>483429</v>
      </c>
      <c r="CZ4605" t="s">
        <v>483430</v>
      </c>
      <c r="DA4605" t="s">
        <v>483431</v>
      </c>
    </row>
    <row r="4606" spans="1:105" x14ac:dyDescent="0.25">
      <c r="A4606" t="s">
        <v>483432</v>
      </c>
      <c r="B4606" t="s">
        <v>483433</v>
      </c>
      <c r="C4606" t="s">
        <v>483434</v>
      </c>
      <c r="D4606" t="s">
        <v>483435</v>
      </c>
      <c r="E4606" t="s">
        <v>483436</v>
      </c>
      <c r="F4606" t="s">
        <v>483437</v>
      </c>
      <c r="G4606" t="s">
        <v>483438</v>
      </c>
      <c r="H4606" t="s">
        <v>483439</v>
      </c>
      <c r="I4606" t="s">
        <v>483440</v>
      </c>
      <c r="J4606" t="s">
        <v>483441</v>
      </c>
      <c r="K4606" t="s">
        <v>483442</v>
      </c>
      <c r="L4606" t="s">
        <v>483443</v>
      </c>
      <c r="M4606" t="s">
        <v>483444</v>
      </c>
      <c r="N4606" t="s">
        <v>483445</v>
      </c>
      <c r="O4606" t="s">
        <v>483446</v>
      </c>
      <c r="P4606" t="s">
        <v>483447</v>
      </c>
      <c r="Q4606" t="s">
        <v>483448</v>
      </c>
      <c r="R4606" t="s">
        <v>483449</v>
      </c>
      <c r="S4606" t="s">
        <v>483450</v>
      </c>
      <c r="T4606" t="s">
        <v>483451</v>
      </c>
      <c r="U4606" t="s">
        <v>483452</v>
      </c>
      <c r="V4606" t="s">
        <v>483453</v>
      </c>
      <c r="W4606" t="s">
        <v>483454</v>
      </c>
      <c r="X4606" t="s">
        <v>483455</v>
      </c>
      <c r="Y4606" t="s">
        <v>483456</v>
      </c>
      <c r="Z4606" t="s">
        <v>483457</v>
      </c>
      <c r="AA4606" t="s">
        <v>483458</v>
      </c>
      <c r="AB4606" t="s">
        <v>483459</v>
      </c>
      <c r="AC4606" t="s">
        <v>483460</v>
      </c>
      <c r="AD4606" t="s">
        <v>483461</v>
      </c>
      <c r="AE4606" t="s">
        <v>483462</v>
      </c>
      <c r="AF4606" t="s">
        <v>483463</v>
      </c>
      <c r="AG4606" t="s">
        <v>483464</v>
      </c>
      <c r="AH4606" t="s">
        <v>483465</v>
      </c>
      <c r="AI4606" t="s">
        <v>483466</v>
      </c>
      <c r="AJ4606" t="s">
        <v>483467</v>
      </c>
      <c r="AK4606" t="s">
        <v>483468</v>
      </c>
      <c r="AL4606" t="s">
        <v>483469</v>
      </c>
      <c r="AM4606" t="s">
        <v>483470</v>
      </c>
      <c r="AN4606" t="s">
        <v>483471</v>
      </c>
      <c r="AO4606" t="s">
        <v>483472</v>
      </c>
      <c r="AP4606" t="s">
        <v>483473</v>
      </c>
      <c r="AQ4606" t="s">
        <v>483474</v>
      </c>
      <c r="AR4606" t="s">
        <v>483475</v>
      </c>
      <c r="AS4606" t="s">
        <v>483476</v>
      </c>
      <c r="AT4606" t="s">
        <v>483477</v>
      </c>
      <c r="AU4606" t="s">
        <v>483478</v>
      </c>
      <c r="AV4606" t="s">
        <v>483479</v>
      </c>
      <c r="AW4606" t="s">
        <v>483480</v>
      </c>
      <c r="AX4606" t="s">
        <v>483481</v>
      </c>
      <c r="AY4606" t="s">
        <v>483482</v>
      </c>
      <c r="AZ4606" t="s">
        <v>483483</v>
      </c>
      <c r="BA4606" t="s">
        <v>483484</v>
      </c>
      <c r="BB4606" t="s">
        <v>483485</v>
      </c>
      <c r="BC4606" t="s">
        <v>483486</v>
      </c>
      <c r="BD4606" t="s">
        <v>483487</v>
      </c>
      <c r="BE4606" t="s">
        <v>483488</v>
      </c>
      <c r="BF4606" t="s">
        <v>483489</v>
      </c>
      <c r="BG4606" t="s">
        <v>483490</v>
      </c>
      <c r="BH4606" t="s">
        <v>483491</v>
      </c>
      <c r="BI4606" t="s">
        <v>483492</v>
      </c>
      <c r="BJ4606" t="s">
        <v>483493</v>
      </c>
      <c r="BK4606" t="s">
        <v>483494</v>
      </c>
      <c r="BL4606" t="s">
        <v>483495</v>
      </c>
      <c r="BM4606" t="s">
        <v>483496</v>
      </c>
      <c r="BN4606" t="s">
        <v>483497</v>
      </c>
      <c r="BO4606" t="s">
        <v>483498</v>
      </c>
      <c r="BP4606" t="s">
        <v>483499</v>
      </c>
      <c r="BQ4606" t="s">
        <v>483500</v>
      </c>
      <c r="BR4606" t="s">
        <v>483501</v>
      </c>
      <c r="BS4606" t="s">
        <v>483502</v>
      </c>
      <c r="BT4606" t="s">
        <v>483503</v>
      </c>
      <c r="BU4606" t="s">
        <v>483504</v>
      </c>
      <c r="BV4606" t="s">
        <v>483505</v>
      </c>
      <c r="BW4606" t="s">
        <v>483506</v>
      </c>
      <c r="BX4606" t="s">
        <v>483507</v>
      </c>
      <c r="BY4606" t="s">
        <v>483508</v>
      </c>
      <c r="BZ4606" t="s">
        <v>483509</v>
      </c>
      <c r="CA4606" t="s">
        <v>483510</v>
      </c>
      <c r="CB4606" t="s">
        <v>483511</v>
      </c>
      <c r="CC4606" t="s">
        <v>483512</v>
      </c>
      <c r="CD4606" t="s">
        <v>483513</v>
      </c>
      <c r="CE4606" t="s">
        <v>483514</v>
      </c>
      <c r="CF4606" t="s">
        <v>483515</v>
      </c>
      <c r="CG4606" t="s">
        <v>483516</v>
      </c>
      <c r="CH4606" t="s">
        <v>483517</v>
      </c>
      <c r="CI4606" t="s">
        <v>483518</v>
      </c>
      <c r="CJ4606" t="s">
        <v>483519</v>
      </c>
      <c r="CK4606" t="s">
        <v>483520</v>
      </c>
      <c r="CL4606" t="s">
        <v>483521</v>
      </c>
      <c r="CM4606" t="s">
        <v>483522</v>
      </c>
      <c r="CN4606" t="s">
        <v>483523</v>
      </c>
      <c r="CO4606" t="s">
        <v>483524</v>
      </c>
      <c r="CP4606" t="s">
        <v>483525</v>
      </c>
      <c r="CQ4606" t="s">
        <v>483526</v>
      </c>
      <c r="CR4606" t="s">
        <v>483527</v>
      </c>
      <c r="CS4606" t="s">
        <v>483528</v>
      </c>
      <c r="CT4606" t="s">
        <v>483529</v>
      </c>
      <c r="CU4606" t="s">
        <v>483530</v>
      </c>
      <c r="CV4606" t="s">
        <v>483531</v>
      </c>
      <c r="CW4606" t="s">
        <v>483532</v>
      </c>
      <c r="CX4606" t="s">
        <v>483533</v>
      </c>
      <c r="CY4606" t="s">
        <v>483534</v>
      </c>
      <c r="CZ4606" t="s">
        <v>483535</v>
      </c>
      <c r="DA4606" t="s">
        <v>483536</v>
      </c>
    </row>
    <row r="4607" spans="1:105" x14ac:dyDescent="0.25">
      <c r="A4607" t="s">
        <v>483537</v>
      </c>
      <c r="B4607" t="s">
        <v>483538</v>
      </c>
      <c r="C4607" t="s">
        <v>483539</v>
      </c>
      <c r="D4607" t="s">
        <v>483540</v>
      </c>
      <c r="E4607" t="s">
        <v>483541</v>
      </c>
      <c r="F4607" t="s">
        <v>483542</v>
      </c>
      <c r="G4607" t="s">
        <v>483543</v>
      </c>
      <c r="H4607" t="s">
        <v>483544</v>
      </c>
      <c r="I4607" t="s">
        <v>483545</v>
      </c>
      <c r="J4607" t="s">
        <v>483546</v>
      </c>
      <c r="K4607" t="s">
        <v>483547</v>
      </c>
      <c r="L4607" t="s">
        <v>483548</v>
      </c>
      <c r="M4607" t="s">
        <v>483549</v>
      </c>
      <c r="N4607" t="s">
        <v>483550</v>
      </c>
      <c r="O4607" t="s">
        <v>483551</v>
      </c>
      <c r="P4607" t="s">
        <v>483552</v>
      </c>
      <c r="Q4607" t="s">
        <v>483553</v>
      </c>
      <c r="R4607" t="s">
        <v>483554</v>
      </c>
      <c r="S4607" t="s">
        <v>483555</v>
      </c>
      <c r="T4607" t="s">
        <v>483556</v>
      </c>
      <c r="U4607" t="s">
        <v>483557</v>
      </c>
      <c r="V4607" t="s">
        <v>483558</v>
      </c>
      <c r="W4607" t="s">
        <v>483559</v>
      </c>
      <c r="X4607" t="s">
        <v>483560</v>
      </c>
      <c r="Y4607" t="s">
        <v>483561</v>
      </c>
      <c r="Z4607" t="s">
        <v>483562</v>
      </c>
      <c r="AA4607" t="s">
        <v>483563</v>
      </c>
      <c r="AB4607" t="s">
        <v>483564</v>
      </c>
      <c r="AC4607" t="s">
        <v>483565</v>
      </c>
      <c r="AD4607" t="s">
        <v>483566</v>
      </c>
      <c r="AE4607" t="s">
        <v>483567</v>
      </c>
      <c r="AF4607" t="s">
        <v>483568</v>
      </c>
      <c r="AG4607" t="s">
        <v>483569</v>
      </c>
      <c r="AH4607" t="s">
        <v>483570</v>
      </c>
      <c r="AI4607" t="s">
        <v>483571</v>
      </c>
      <c r="AJ4607" t="s">
        <v>483572</v>
      </c>
      <c r="AK4607" t="s">
        <v>483573</v>
      </c>
      <c r="AL4607" t="s">
        <v>483574</v>
      </c>
      <c r="AM4607" t="s">
        <v>483575</v>
      </c>
      <c r="AN4607" t="s">
        <v>483576</v>
      </c>
      <c r="AO4607" t="s">
        <v>483577</v>
      </c>
      <c r="AP4607" t="s">
        <v>483578</v>
      </c>
      <c r="AQ4607" t="s">
        <v>483579</v>
      </c>
      <c r="AR4607" t="s">
        <v>483580</v>
      </c>
      <c r="AS4607" t="s">
        <v>483581</v>
      </c>
      <c r="AT4607" t="s">
        <v>483582</v>
      </c>
      <c r="AU4607" t="s">
        <v>483583</v>
      </c>
      <c r="AV4607" t="s">
        <v>483584</v>
      </c>
      <c r="AW4607" t="s">
        <v>483585</v>
      </c>
      <c r="AX4607" t="s">
        <v>483586</v>
      </c>
      <c r="AY4607" t="s">
        <v>483587</v>
      </c>
      <c r="AZ4607" t="s">
        <v>483588</v>
      </c>
      <c r="BA4607" t="s">
        <v>483589</v>
      </c>
      <c r="BB4607" t="s">
        <v>483590</v>
      </c>
      <c r="BC4607" t="s">
        <v>483591</v>
      </c>
      <c r="BD4607" t="s">
        <v>483592</v>
      </c>
      <c r="BE4607" t="s">
        <v>483593</v>
      </c>
      <c r="BF4607" t="s">
        <v>483594</v>
      </c>
      <c r="BG4607" t="s">
        <v>483595</v>
      </c>
      <c r="BH4607" t="s">
        <v>483596</v>
      </c>
      <c r="BI4607" t="s">
        <v>483597</v>
      </c>
      <c r="BJ4607" t="s">
        <v>483598</v>
      </c>
      <c r="BK4607" t="s">
        <v>483599</v>
      </c>
      <c r="BL4607" t="s">
        <v>483600</v>
      </c>
      <c r="BM4607" t="s">
        <v>483601</v>
      </c>
      <c r="BN4607" t="s">
        <v>483602</v>
      </c>
      <c r="BO4607" t="s">
        <v>483603</v>
      </c>
      <c r="BP4607" t="s">
        <v>483604</v>
      </c>
      <c r="BQ4607" t="s">
        <v>483605</v>
      </c>
      <c r="BR4607" t="s">
        <v>483606</v>
      </c>
      <c r="BS4607" t="s">
        <v>483607</v>
      </c>
      <c r="BT4607" t="s">
        <v>483608</v>
      </c>
      <c r="BU4607" t="s">
        <v>483609</v>
      </c>
      <c r="BV4607" t="s">
        <v>483610</v>
      </c>
      <c r="BW4607" t="s">
        <v>483611</v>
      </c>
      <c r="BX4607" t="s">
        <v>483612</v>
      </c>
      <c r="BY4607" t="s">
        <v>483613</v>
      </c>
      <c r="BZ4607" t="s">
        <v>483614</v>
      </c>
      <c r="CA4607" t="s">
        <v>483615</v>
      </c>
      <c r="CB4607" t="s">
        <v>483616</v>
      </c>
      <c r="CC4607" t="s">
        <v>483617</v>
      </c>
      <c r="CD4607" t="s">
        <v>483618</v>
      </c>
      <c r="CE4607" t="s">
        <v>483619</v>
      </c>
      <c r="CF4607" t="s">
        <v>483620</v>
      </c>
      <c r="CG4607" t="s">
        <v>483621</v>
      </c>
      <c r="CH4607" t="s">
        <v>483622</v>
      </c>
      <c r="CI4607" t="s">
        <v>483623</v>
      </c>
      <c r="CJ4607" t="s">
        <v>483624</v>
      </c>
      <c r="CK4607" t="s">
        <v>483625</v>
      </c>
      <c r="CL4607" t="s">
        <v>483626</v>
      </c>
      <c r="CM4607" t="s">
        <v>483627</v>
      </c>
      <c r="CN4607" t="s">
        <v>483628</v>
      </c>
      <c r="CO4607" t="s">
        <v>483629</v>
      </c>
      <c r="CP4607" t="s">
        <v>483630</v>
      </c>
      <c r="CQ4607" t="s">
        <v>483631</v>
      </c>
      <c r="CR4607" t="s">
        <v>483632</v>
      </c>
      <c r="CS4607" t="s">
        <v>483633</v>
      </c>
      <c r="CT4607" t="s">
        <v>483634</v>
      </c>
      <c r="CU4607" t="s">
        <v>483635</v>
      </c>
      <c r="CV4607" t="s">
        <v>483636</v>
      </c>
      <c r="CW4607" t="s">
        <v>483637</v>
      </c>
      <c r="CX4607" t="s">
        <v>483638</v>
      </c>
      <c r="CY4607" t="s">
        <v>483639</v>
      </c>
      <c r="CZ4607" t="s">
        <v>483640</v>
      </c>
      <c r="DA4607" t="s">
        <v>483641</v>
      </c>
    </row>
    <row r="4608" spans="1:105" x14ac:dyDescent="0.25">
      <c r="A4608" t="s">
        <v>483642</v>
      </c>
      <c r="B4608" t="s">
        <v>483643</v>
      </c>
      <c r="C4608" t="s">
        <v>483644</v>
      </c>
      <c r="D4608" t="s">
        <v>483645</v>
      </c>
      <c r="E4608" t="s">
        <v>483646</v>
      </c>
      <c r="F4608" t="s">
        <v>483647</v>
      </c>
      <c r="G4608" t="s">
        <v>483648</v>
      </c>
      <c r="H4608" t="s">
        <v>483649</v>
      </c>
      <c r="I4608" t="s">
        <v>483650</v>
      </c>
      <c r="J4608" t="s">
        <v>483651</v>
      </c>
      <c r="K4608" t="s">
        <v>483652</v>
      </c>
      <c r="L4608" t="s">
        <v>483653</v>
      </c>
      <c r="M4608" t="s">
        <v>483654</v>
      </c>
      <c r="N4608" t="s">
        <v>483655</v>
      </c>
      <c r="O4608" t="s">
        <v>483656</v>
      </c>
      <c r="P4608" t="s">
        <v>483657</v>
      </c>
      <c r="Q4608" t="s">
        <v>483658</v>
      </c>
      <c r="R4608" t="s">
        <v>483659</v>
      </c>
      <c r="S4608" t="s">
        <v>483660</v>
      </c>
      <c r="T4608" t="s">
        <v>483661</v>
      </c>
      <c r="U4608" t="s">
        <v>483662</v>
      </c>
      <c r="V4608" t="s">
        <v>483663</v>
      </c>
      <c r="W4608" t="s">
        <v>483664</v>
      </c>
      <c r="X4608" t="s">
        <v>483665</v>
      </c>
      <c r="Y4608" t="s">
        <v>483666</v>
      </c>
      <c r="Z4608" t="s">
        <v>483667</v>
      </c>
      <c r="AA4608" t="s">
        <v>483668</v>
      </c>
      <c r="AB4608" t="s">
        <v>483669</v>
      </c>
      <c r="AC4608" t="s">
        <v>483670</v>
      </c>
      <c r="AD4608" t="s">
        <v>483671</v>
      </c>
      <c r="AE4608" t="s">
        <v>483672</v>
      </c>
      <c r="AF4608" t="s">
        <v>483673</v>
      </c>
      <c r="AG4608" t="s">
        <v>483674</v>
      </c>
      <c r="AH4608" t="s">
        <v>483675</v>
      </c>
      <c r="AI4608" t="s">
        <v>483676</v>
      </c>
      <c r="AJ4608" t="s">
        <v>483677</v>
      </c>
      <c r="AK4608" t="s">
        <v>483678</v>
      </c>
      <c r="AL4608" t="s">
        <v>483679</v>
      </c>
      <c r="AM4608" t="s">
        <v>483680</v>
      </c>
      <c r="AN4608" t="s">
        <v>483681</v>
      </c>
      <c r="AO4608" t="s">
        <v>483682</v>
      </c>
      <c r="AP4608" t="s">
        <v>483683</v>
      </c>
      <c r="AQ4608" t="s">
        <v>483684</v>
      </c>
      <c r="AR4608" t="s">
        <v>483685</v>
      </c>
      <c r="AS4608" t="s">
        <v>483686</v>
      </c>
      <c r="AT4608" t="s">
        <v>483687</v>
      </c>
      <c r="AU4608" t="s">
        <v>483688</v>
      </c>
      <c r="AV4608" t="s">
        <v>483689</v>
      </c>
      <c r="AW4608" t="s">
        <v>483690</v>
      </c>
      <c r="AX4608" t="s">
        <v>483691</v>
      </c>
      <c r="AY4608" t="s">
        <v>483692</v>
      </c>
      <c r="AZ4608" t="s">
        <v>483693</v>
      </c>
      <c r="BA4608" t="s">
        <v>483694</v>
      </c>
      <c r="BB4608" t="s">
        <v>483695</v>
      </c>
      <c r="BC4608" t="s">
        <v>483696</v>
      </c>
      <c r="BD4608" t="s">
        <v>483697</v>
      </c>
      <c r="BE4608" t="s">
        <v>483698</v>
      </c>
      <c r="BF4608" t="s">
        <v>483699</v>
      </c>
      <c r="BG4608" t="s">
        <v>483700</v>
      </c>
      <c r="BH4608" t="s">
        <v>483701</v>
      </c>
      <c r="BI4608" t="s">
        <v>483702</v>
      </c>
      <c r="BJ4608" t="s">
        <v>483703</v>
      </c>
      <c r="BK4608" t="s">
        <v>483704</v>
      </c>
      <c r="BL4608" t="s">
        <v>483705</v>
      </c>
      <c r="BM4608" t="s">
        <v>483706</v>
      </c>
      <c r="BN4608" t="s">
        <v>483707</v>
      </c>
      <c r="BO4608" t="s">
        <v>483708</v>
      </c>
      <c r="BP4608" t="s">
        <v>483709</v>
      </c>
      <c r="BQ4608" t="s">
        <v>483710</v>
      </c>
      <c r="BR4608" t="s">
        <v>483711</v>
      </c>
      <c r="BS4608" t="s">
        <v>483712</v>
      </c>
      <c r="BT4608" t="s">
        <v>483713</v>
      </c>
      <c r="BU4608" t="s">
        <v>483714</v>
      </c>
      <c r="BV4608" t="s">
        <v>483715</v>
      </c>
      <c r="BW4608" t="s">
        <v>483716</v>
      </c>
      <c r="BX4608" t="s">
        <v>483717</v>
      </c>
      <c r="BY4608" t="s">
        <v>483718</v>
      </c>
      <c r="BZ4608" t="s">
        <v>483719</v>
      </c>
      <c r="CA4608" t="s">
        <v>483720</v>
      </c>
      <c r="CB4608" t="s">
        <v>483721</v>
      </c>
      <c r="CC4608" t="s">
        <v>483722</v>
      </c>
      <c r="CD4608" t="s">
        <v>483723</v>
      </c>
      <c r="CE4608" t="s">
        <v>483724</v>
      </c>
      <c r="CF4608" t="s">
        <v>483725</v>
      </c>
      <c r="CG4608" t="s">
        <v>483726</v>
      </c>
      <c r="CH4608" t="s">
        <v>483727</v>
      </c>
      <c r="CI4608" t="s">
        <v>483728</v>
      </c>
      <c r="CJ4608" t="s">
        <v>483729</v>
      </c>
      <c r="CK4608" t="s">
        <v>483730</v>
      </c>
      <c r="CL4608" t="s">
        <v>483731</v>
      </c>
      <c r="CM4608" t="s">
        <v>483732</v>
      </c>
      <c r="CN4608" t="s">
        <v>483733</v>
      </c>
      <c r="CO4608" t="s">
        <v>483734</v>
      </c>
      <c r="CP4608" t="s">
        <v>483735</v>
      </c>
      <c r="CQ4608" t="s">
        <v>483736</v>
      </c>
      <c r="CR4608" t="s">
        <v>483737</v>
      </c>
      <c r="CS4608" t="s">
        <v>483738</v>
      </c>
      <c r="CT4608" t="s">
        <v>483739</v>
      </c>
      <c r="CU4608" t="s">
        <v>483740</v>
      </c>
      <c r="CV4608" t="s">
        <v>483741</v>
      </c>
      <c r="CW4608" t="s">
        <v>483742</v>
      </c>
      <c r="CX4608" t="s">
        <v>483743</v>
      </c>
      <c r="CY4608" t="s">
        <v>483744</v>
      </c>
      <c r="CZ4608" t="s">
        <v>483745</v>
      </c>
      <c r="DA4608" t="s">
        <v>483746</v>
      </c>
    </row>
    <row r="4609" spans="1:105" x14ac:dyDescent="0.25">
      <c r="A4609" t="s">
        <v>483747</v>
      </c>
      <c r="B4609" t="s">
        <v>483748</v>
      </c>
      <c r="C4609" t="s">
        <v>483749</v>
      </c>
      <c r="D4609" t="s">
        <v>483750</v>
      </c>
      <c r="E4609" t="s">
        <v>483751</v>
      </c>
      <c r="F4609" t="s">
        <v>483752</v>
      </c>
      <c r="G4609" t="s">
        <v>483753</v>
      </c>
      <c r="H4609" t="s">
        <v>483754</v>
      </c>
      <c r="I4609" t="s">
        <v>483755</v>
      </c>
      <c r="J4609" t="s">
        <v>483756</v>
      </c>
      <c r="K4609" t="s">
        <v>483757</v>
      </c>
      <c r="L4609" t="s">
        <v>483758</v>
      </c>
      <c r="M4609" t="s">
        <v>483759</v>
      </c>
      <c r="N4609" t="s">
        <v>483760</v>
      </c>
      <c r="O4609" t="s">
        <v>483761</v>
      </c>
      <c r="P4609" t="s">
        <v>483762</v>
      </c>
      <c r="Q4609" t="s">
        <v>483763</v>
      </c>
      <c r="R4609" t="s">
        <v>483764</v>
      </c>
      <c r="S4609" t="s">
        <v>483765</v>
      </c>
      <c r="T4609" t="s">
        <v>483766</v>
      </c>
      <c r="U4609" t="s">
        <v>483767</v>
      </c>
      <c r="V4609" t="s">
        <v>483768</v>
      </c>
      <c r="W4609" t="s">
        <v>483769</v>
      </c>
      <c r="X4609" t="s">
        <v>483770</v>
      </c>
      <c r="Y4609" t="s">
        <v>483771</v>
      </c>
      <c r="Z4609" t="s">
        <v>483772</v>
      </c>
      <c r="AA4609" t="s">
        <v>483773</v>
      </c>
      <c r="AB4609" t="s">
        <v>483774</v>
      </c>
      <c r="AC4609" t="s">
        <v>483775</v>
      </c>
      <c r="AD4609" t="s">
        <v>483776</v>
      </c>
      <c r="AE4609" t="s">
        <v>483777</v>
      </c>
      <c r="AF4609" t="s">
        <v>483778</v>
      </c>
      <c r="AG4609" t="s">
        <v>483779</v>
      </c>
      <c r="AH4609" t="s">
        <v>483780</v>
      </c>
      <c r="AI4609" t="s">
        <v>483781</v>
      </c>
      <c r="AJ4609" t="s">
        <v>483782</v>
      </c>
      <c r="AK4609" t="s">
        <v>483783</v>
      </c>
      <c r="AL4609" t="s">
        <v>483784</v>
      </c>
      <c r="AM4609" t="s">
        <v>483785</v>
      </c>
      <c r="AN4609" t="s">
        <v>483786</v>
      </c>
      <c r="AO4609" t="s">
        <v>483787</v>
      </c>
      <c r="AP4609" t="s">
        <v>483788</v>
      </c>
      <c r="AQ4609" t="s">
        <v>483789</v>
      </c>
      <c r="AR4609" t="s">
        <v>483790</v>
      </c>
      <c r="AS4609" t="s">
        <v>483791</v>
      </c>
      <c r="AT4609" t="s">
        <v>483792</v>
      </c>
      <c r="AU4609" t="s">
        <v>483793</v>
      </c>
      <c r="AV4609" t="s">
        <v>483794</v>
      </c>
      <c r="AW4609" t="s">
        <v>483795</v>
      </c>
      <c r="AX4609" t="s">
        <v>483796</v>
      </c>
      <c r="AY4609" t="s">
        <v>483797</v>
      </c>
      <c r="AZ4609" t="s">
        <v>483798</v>
      </c>
      <c r="BA4609" t="s">
        <v>483799</v>
      </c>
      <c r="BB4609" t="s">
        <v>483800</v>
      </c>
      <c r="BC4609" t="s">
        <v>483801</v>
      </c>
      <c r="BD4609" t="s">
        <v>483802</v>
      </c>
      <c r="BE4609" t="s">
        <v>483803</v>
      </c>
      <c r="BF4609" t="s">
        <v>483804</v>
      </c>
      <c r="BG4609" t="s">
        <v>483805</v>
      </c>
      <c r="BH4609" t="s">
        <v>483806</v>
      </c>
      <c r="BI4609" t="s">
        <v>483807</v>
      </c>
      <c r="BJ4609" t="s">
        <v>483808</v>
      </c>
      <c r="BK4609" t="s">
        <v>483809</v>
      </c>
      <c r="BL4609" t="s">
        <v>483810</v>
      </c>
      <c r="BM4609" t="s">
        <v>483811</v>
      </c>
      <c r="BN4609" t="s">
        <v>483812</v>
      </c>
      <c r="BO4609" t="s">
        <v>483813</v>
      </c>
      <c r="BP4609" t="s">
        <v>483814</v>
      </c>
      <c r="BQ4609" t="s">
        <v>483815</v>
      </c>
      <c r="BR4609" t="s">
        <v>483816</v>
      </c>
      <c r="BS4609" t="s">
        <v>483817</v>
      </c>
      <c r="BT4609" t="s">
        <v>483818</v>
      </c>
      <c r="BU4609" t="s">
        <v>483819</v>
      </c>
      <c r="BV4609" t="s">
        <v>483820</v>
      </c>
      <c r="BW4609" t="s">
        <v>483821</v>
      </c>
      <c r="BX4609" t="s">
        <v>483822</v>
      </c>
      <c r="BY4609" t="s">
        <v>483823</v>
      </c>
      <c r="BZ4609" t="s">
        <v>483824</v>
      </c>
      <c r="CA4609" t="s">
        <v>483825</v>
      </c>
      <c r="CB4609" t="s">
        <v>483826</v>
      </c>
      <c r="CC4609" t="s">
        <v>483827</v>
      </c>
      <c r="CD4609" t="s">
        <v>483828</v>
      </c>
      <c r="CE4609" t="s">
        <v>483829</v>
      </c>
      <c r="CF4609" t="s">
        <v>483830</v>
      </c>
      <c r="CG4609" t="s">
        <v>483831</v>
      </c>
      <c r="CH4609" t="s">
        <v>483832</v>
      </c>
      <c r="CI4609" t="s">
        <v>483833</v>
      </c>
      <c r="CJ4609" t="s">
        <v>483834</v>
      </c>
      <c r="CK4609" t="s">
        <v>483835</v>
      </c>
      <c r="CL4609" t="s">
        <v>483836</v>
      </c>
      <c r="CM4609" t="s">
        <v>483837</v>
      </c>
      <c r="CN4609" t="s">
        <v>483838</v>
      </c>
      <c r="CO4609" t="s">
        <v>483839</v>
      </c>
      <c r="CP4609" t="s">
        <v>483840</v>
      </c>
      <c r="CQ4609" t="s">
        <v>483841</v>
      </c>
      <c r="CR4609" t="s">
        <v>483842</v>
      </c>
      <c r="CS4609" t="s">
        <v>483843</v>
      </c>
      <c r="CT4609" t="s">
        <v>483844</v>
      </c>
      <c r="CU4609" t="s">
        <v>483845</v>
      </c>
      <c r="CV4609" t="s">
        <v>483846</v>
      </c>
      <c r="CW4609" t="s">
        <v>483847</v>
      </c>
      <c r="CX4609" t="s">
        <v>483848</v>
      </c>
      <c r="CY4609" t="s">
        <v>483849</v>
      </c>
      <c r="CZ4609" t="s">
        <v>483850</v>
      </c>
      <c r="DA4609" t="s">
        <v>483851</v>
      </c>
    </row>
    <row r="4610" spans="1:105" x14ac:dyDescent="0.25">
      <c r="A4610" t="s">
        <v>483852</v>
      </c>
      <c r="B4610" t="s">
        <v>483853</v>
      </c>
      <c r="C4610" t="s">
        <v>483854</v>
      </c>
      <c r="D4610" t="s">
        <v>483855</v>
      </c>
      <c r="E4610" t="s">
        <v>483856</v>
      </c>
      <c r="F4610" t="s">
        <v>483857</v>
      </c>
      <c r="G4610" t="s">
        <v>483858</v>
      </c>
      <c r="H4610" t="s">
        <v>483859</v>
      </c>
      <c r="I4610" t="s">
        <v>483860</v>
      </c>
      <c r="J4610" t="s">
        <v>483861</v>
      </c>
      <c r="K4610" t="s">
        <v>483862</v>
      </c>
      <c r="L4610" t="s">
        <v>483863</v>
      </c>
      <c r="M4610" t="s">
        <v>483864</v>
      </c>
      <c r="N4610" t="s">
        <v>483865</v>
      </c>
      <c r="O4610" t="s">
        <v>483866</v>
      </c>
      <c r="P4610" t="s">
        <v>483867</v>
      </c>
      <c r="Q4610" t="s">
        <v>483868</v>
      </c>
      <c r="R4610" t="s">
        <v>483869</v>
      </c>
      <c r="S4610" t="s">
        <v>483870</v>
      </c>
      <c r="T4610" t="s">
        <v>483871</v>
      </c>
      <c r="U4610" t="s">
        <v>483872</v>
      </c>
      <c r="V4610" t="s">
        <v>483873</v>
      </c>
      <c r="W4610" t="s">
        <v>483874</v>
      </c>
      <c r="X4610" t="s">
        <v>483875</v>
      </c>
      <c r="Y4610" t="s">
        <v>483876</v>
      </c>
      <c r="Z4610" t="s">
        <v>483877</v>
      </c>
      <c r="AA4610" t="s">
        <v>483878</v>
      </c>
      <c r="AB4610" t="s">
        <v>483879</v>
      </c>
      <c r="AC4610" t="s">
        <v>483880</v>
      </c>
      <c r="AD4610" t="s">
        <v>483881</v>
      </c>
      <c r="AE4610" t="s">
        <v>483882</v>
      </c>
      <c r="AF4610" t="s">
        <v>483883</v>
      </c>
      <c r="AG4610" t="s">
        <v>483884</v>
      </c>
      <c r="AH4610" t="s">
        <v>483885</v>
      </c>
      <c r="AI4610" t="s">
        <v>483886</v>
      </c>
      <c r="AJ4610" t="s">
        <v>483887</v>
      </c>
      <c r="AK4610" t="s">
        <v>483888</v>
      </c>
      <c r="AL4610" t="s">
        <v>483889</v>
      </c>
      <c r="AM4610" t="s">
        <v>483890</v>
      </c>
      <c r="AN4610" t="s">
        <v>483891</v>
      </c>
      <c r="AO4610" t="s">
        <v>483892</v>
      </c>
      <c r="AP4610" t="s">
        <v>483893</v>
      </c>
      <c r="AQ4610" t="s">
        <v>483894</v>
      </c>
      <c r="AR4610" t="s">
        <v>483895</v>
      </c>
      <c r="AS4610" t="s">
        <v>483896</v>
      </c>
      <c r="AT4610" t="s">
        <v>483897</v>
      </c>
      <c r="AU4610" t="s">
        <v>483898</v>
      </c>
      <c r="AV4610" t="s">
        <v>483899</v>
      </c>
      <c r="AW4610" t="s">
        <v>483900</v>
      </c>
      <c r="AX4610" t="s">
        <v>483901</v>
      </c>
      <c r="AY4610" t="s">
        <v>483902</v>
      </c>
      <c r="AZ4610" t="s">
        <v>483903</v>
      </c>
      <c r="BA4610" t="s">
        <v>483904</v>
      </c>
      <c r="BB4610" t="s">
        <v>483905</v>
      </c>
      <c r="BC4610" t="s">
        <v>483906</v>
      </c>
      <c r="BD4610" t="s">
        <v>483907</v>
      </c>
      <c r="BE4610" t="s">
        <v>483908</v>
      </c>
      <c r="BF4610" t="s">
        <v>483909</v>
      </c>
      <c r="BG4610" t="s">
        <v>483910</v>
      </c>
      <c r="BH4610" t="s">
        <v>483911</v>
      </c>
      <c r="BI4610" t="s">
        <v>483912</v>
      </c>
      <c r="BJ4610" t="s">
        <v>483913</v>
      </c>
      <c r="BK4610" t="s">
        <v>483914</v>
      </c>
      <c r="BL4610" t="s">
        <v>483915</v>
      </c>
      <c r="BM4610" t="s">
        <v>483916</v>
      </c>
      <c r="BN4610" t="s">
        <v>483917</v>
      </c>
      <c r="BO4610" t="s">
        <v>483918</v>
      </c>
      <c r="BP4610" t="s">
        <v>483919</v>
      </c>
      <c r="BQ4610" t="s">
        <v>483920</v>
      </c>
      <c r="BR4610" t="s">
        <v>483921</v>
      </c>
      <c r="BS4610" t="s">
        <v>483922</v>
      </c>
      <c r="BT4610" t="s">
        <v>483923</v>
      </c>
      <c r="BU4610" t="s">
        <v>483924</v>
      </c>
      <c r="BV4610" t="s">
        <v>483925</v>
      </c>
      <c r="BW4610" t="s">
        <v>483926</v>
      </c>
      <c r="BX4610" t="s">
        <v>483927</v>
      </c>
      <c r="BY4610" t="s">
        <v>483928</v>
      </c>
      <c r="BZ4610" t="s">
        <v>483929</v>
      </c>
      <c r="CA4610" t="s">
        <v>483930</v>
      </c>
      <c r="CB4610" t="s">
        <v>483931</v>
      </c>
      <c r="CC4610" t="s">
        <v>483932</v>
      </c>
      <c r="CD4610" t="s">
        <v>483933</v>
      </c>
      <c r="CE4610" t="s">
        <v>483934</v>
      </c>
      <c r="CF4610" t="s">
        <v>483935</v>
      </c>
      <c r="CG4610" t="s">
        <v>483936</v>
      </c>
      <c r="CH4610" t="s">
        <v>483937</v>
      </c>
      <c r="CI4610" t="s">
        <v>483938</v>
      </c>
      <c r="CJ4610" t="s">
        <v>483939</v>
      </c>
      <c r="CK4610" t="s">
        <v>483940</v>
      </c>
      <c r="CL4610" t="s">
        <v>483941</v>
      </c>
      <c r="CM4610" t="s">
        <v>483942</v>
      </c>
      <c r="CN4610" t="s">
        <v>483943</v>
      </c>
      <c r="CO4610" t="s">
        <v>483944</v>
      </c>
      <c r="CP4610" t="s">
        <v>483945</v>
      </c>
      <c r="CQ4610" t="s">
        <v>483946</v>
      </c>
      <c r="CR4610" t="s">
        <v>483947</v>
      </c>
      <c r="CS4610" t="s">
        <v>483948</v>
      </c>
      <c r="CT4610" t="s">
        <v>483949</v>
      </c>
      <c r="CU4610" t="s">
        <v>483950</v>
      </c>
      <c r="CV4610" t="s">
        <v>483951</v>
      </c>
      <c r="CW4610" t="s">
        <v>483952</v>
      </c>
      <c r="CX4610" t="s">
        <v>483953</v>
      </c>
      <c r="CY4610" t="s">
        <v>483954</v>
      </c>
      <c r="CZ4610" t="s">
        <v>483955</v>
      </c>
      <c r="DA4610" t="s">
        <v>483956</v>
      </c>
    </row>
    <row r="4611" spans="1:105" x14ac:dyDescent="0.25">
      <c r="A4611" t="s">
        <v>483957</v>
      </c>
      <c r="B4611" t="s">
        <v>483958</v>
      </c>
      <c r="C4611" t="s">
        <v>483959</v>
      </c>
      <c r="D4611" t="s">
        <v>483960</v>
      </c>
      <c r="E4611" t="s">
        <v>483961</v>
      </c>
      <c r="F4611" t="s">
        <v>483962</v>
      </c>
      <c r="G4611" t="s">
        <v>483963</v>
      </c>
      <c r="H4611" t="s">
        <v>483964</v>
      </c>
      <c r="I4611" t="s">
        <v>483965</v>
      </c>
      <c r="J4611" t="s">
        <v>483966</v>
      </c>
      <c r="K4611" t="s">
        <v>483967</v>
      </c>
      <c r="L4611" t="s">
        <v>483968</v>
      </c>
      <c r="M4611" t="s">
        <v>483969</v>
      </c>
      <c r="N4611" t="s">
        <v>483970</v>
      </c>
      <c r="O4611" t="s">
        <v>483971</v>
      </c>
      <c r="P4611" t="s">
        <v>483972</v>
      </c>
      <c r="Q4611" t="s">
        <v>483973</v>
      </c>
      <c r="R4611" t="s">
        <v>483974</v>
      </c>
      <c r="S4611" t="s">
        <v>483975</v>
      </c>
      <c r="T4611" t="s">
        <v>483976</v>
      </c>
      <c r="U4611" t="s">
        <v>483977</v>
      </c>
      <c r="V4611" t="s">
        <v>483978</v>
      </c>
      <c r="W4611" t="s">
        <v>483979</v>
      </c>
      <c r="X4611" t="s">
        <v>483980</v>
      </c>
      <c r="Y4611" t="s">
        <v>483981</v>
      </c>
      <c r="Z4611" t="s">
        <v>483982</v>
      </c>
      <c r="AA4611" t="s">
        <v>483983</v>
      </c>
      <c r="AB4611" t="s">
        <v>483984</v>
      </c>
      <c r="AC4611" t="s">
        <v>483985</v>
      </c>
      <c r="AD4611" t="s">
        <v>483986</v>
      </c>
      <c r="AE4611" t="s">
        <v>483987</v>
      </c>
      <c r="AF4611" t="s">
        <v>483988</v>
      </c>
      <c r="AG4611" t="s">
        <v>483989</v>
      </c>
      <c r="AH4611" t="s">
        <v>483990</v>
      </c>
      <c r="AI4611" t="s">
        <v>483991</v>
      </c>
      <c r="AJ4611" t="s">
        <v>483992</v>
      </c>
      <c r="AK4611" t="s">
        <v>483993</v>
      </c>
      <c r="AL4611" t="s">
        <v>483994</v>
      </c>
      <c r="AM4611" t="s">
        <v>483995</v>
      </c>
      <c r="AN4611" t="s">
        <v>483996</v>
      </c>
      <c r="AO4611" t="s">
        <v>483997</v>
      </c>
      <c r="AP4611" t="s">
        <v>483998</v>
      </c>
      <c r="AQ4611" t="s">
        <v>483999</v>
      </c>
      <c r="AR4611" t="s">
        <v>484000</v>
      </c>
      <c r="AS4611" t="s">
        <v>484001</v>
      </c>
      <c r="AT4611" t="s">
        <v>484002</v>
      </c>
      <c r="AU4611" t="s">
        <v>484003</v>
      </c>
      <c r="AV4611" t="s">
        <v>484004</v>
      </c>
      <c r="AW4611" t="s">
        <v>484005</v>
      </c>
      <c r="AX4611" t="s">
        <v>484006</v>
      </c>
      <c r="AY4611" t="s">
        <v>484007</v>
      </c>
      <c r="AZ4611" t="s">
        <v>484008</v>
      </c>
      <c r="BA4611" t="s">
        <v>484009</v>
      </c>
      <c r="BB4611" t="s">
        <v>484010</v>
      </c>
      <c r="BC4611" t="s">
        <v>484011</v>
      </c>
      <c r="BD4611" t="s">
        <v>484012</v>
      </c>
      <c r="BE4611" t="s">
        <v>484013</v>
      </c>
      <c r="BF4611" t="s">
        <v>484014</v>
      </c>
      <c r="BG4611" t="s">
        <v>484015</v>
      </c>
      <c r="BH4611" t="s">
        <v>484016</v>
      </c>
      <c r="BI4611" t="s">
        <v>484017</v>
      </c>
      <c r="BJ4611" t="s">
        <v>484018</v>
      </c>
      <c r="BK4611" t="s">
        <v>484019</v>
      </c>
      <c r="BL4611" t="s">
        <v>484020</v>
      </c>
      <c r="BM4611" t="s">
        <v>484021</v>
      </c>
      <c r="BN4611" t="s">
        <v>484022</v>
      </c>
      <c r="BO4611" t="s">
        <v>484023</v>
      </c>
      <c r="BP4611" t="s">
        <v>484024</v>
      </c>
      <c r="BQ4611" t="s">
        <v>484025</v>
      </c>
      <c r="BR4611" t="s">
        <v>484026</v>
      </c>
      <c r="BS4611" t="s">
        <v>484027</v>
      </c>
      <c r="BT4611" t="s">
        <v>484028</v>
      </c>
      <c r="BU4611" t="s">
        <v>484029</v>
      </c>
      <c r="BV4611" t="s">
        <v>484030</v>
      </c>
      <c r="BW4611" t="s">
        <v>484031</v>
      </c>
      <c r="BX4611" t="s">
        <v>484032</v>
      </c>
      <c r="BY4611" t="s">
        <v>484033</v>
      </c>
      <c r="BZ4611" t="s">
        <v>484034</v>
      </c>
      <c r="CA4611" t="s">
        <v>484035</v>
      </c>
      <c r="CB4611" t="s">
        <v>484036</v>
      </c>
      <c r="CC4611" t="s">
        <v>484037</v>
      </c>
      <c r="CD4611" t="s">
        <v>484038</v>
      </c>
      <c r="CE4611" t="s">
        <v>484039</v>
      </c>
      <c r="CF4611" t="s">
        <v>484040</v>
      </c>
      <c r="CG4611" t="s">
        <v>484041</v>
      </c>
      <c r="CH4611" t="s">
        <v>484042</v>
      </c>
      <c r="CI4611" t="s">
        <v>484043</v>
      </c>
      <c r="CJ4611" t="s">
        <v>484044</v>
      </c>
      <c r="CK4611" t="s">
        <v>484045</v>
      </c>
      <c r="CL4611" t="s">
        <v>484046</v>
      </c>
      <c r="CM4611" t="s">
        <v>484047</v>
      </c>
      <c r="CN4611" t="s">
        <v>484048</v>
      </c>
      <c r="CO4611" t="s">
        <v>484049</v>
      </c>
      <c r="CP4611" t="s">
        <v>484050</v>
      </c>
      <c r="CQ4611" t="s">
        <v>484051</v>
      </c>
      <c r="CR4611" t="s">
        <v>484052</v>
      </c>
      <c r="CS4611" t="s">
        <v>484053</v>
      </c>
      <c r="CT4611" t="s">
        <v>484054</v>
      </c>
      <c r="CU4611" t="s">
        <v>484055</v>
      </c>
      <c r="CV4611" t="s">
        <v>484056</v>
      </c>
      <c r="CW4611" t="s">
        <v>484057</v>
      </c>
      <c r="CX4611" t="s">
        <v>484058</v>
      </c>
      <c r="CY4611" t="s">
        <v>484059</v>
      </c>
      <c r="CZ4611" t="s">
        <v>484060</v>
      </c>
      <c r="DA4611" t="s">
        <v>484061</v>
      </c>
    </row>
    <row r="4612" spans="1:105" x14ac:dyDescent="0.25">
      <c r="A4612" t="s">
        <v>484062</v>
      </c>
      <c r="B4612" t="s">
        <v>484063</v>
      </c>
      <c r="C4612" t="s">
        <v>484064</v>
      </c>
      <c r="D4612" t="s">
        <v>484065</v>
      </c>
      <c r="E4612" t="s">
        <v>484066</v>
      </c>
      <c r="F4612" t="s">
        <v>484067</v>
      </c>
      <c r="G4612" t="s">
        <v>484068</v>
      </c>
      <c r="H4612" t="s">
        <v>484069</v>
      </c>
      <c r="I4612" t="s">
        <v>484070</v>
      </c>
      <c r="J4612" t="s">
        <v>484071</v>
      </c>
      <c r="K4612" t="s">
        <v>484072</v>
      </c>
      <c r="L4612" t="s">
        <v>484073</v>
      </c>
      <c r="M4612" t="s">
        <v>484074</v>
      </c>
      <c r="N4612" t="s">
        <v>484075</v>
      </c>
      <c r="O4612" t="s">
        <v>484076</v>
      </c>
      <c r="P4612" t="s">
        <v>484077</v>
      </c>
      <c r="Q4612" t="s">
        <v>484078</v>
      </c>
      <c r="R4612" t="s">
        <v>484079</v>
      </c>
      <c r="S4612" t="s">
        <v>484080</v>
      </c>
      <c r="T4612" t="s">
        <v>484081</v>
      </c>
      <c r="U4612" t="s">
        <v>484082</v>
      </c>
      <c r="V4612" t="s">
        <v>484083</v>
      </c>
      <c r="W4612" t="s">
        <v>484084</v>
      </c>
      <c r="X4612" t="s">
        <v>484085</v>
      </c>
      <c r="Y4612" t="s">
        <v>484086</v>
      </c>
      <c r="Z4612" t="s">
        <v>484087</v>
      </c>
      <c r="AA4612" t="s">
        <v>484088</v>
      </c>
      <c r="AB4612" t="s">
        <v>484089</v>
      </c>
      <c r="AC4612" t="s">
        <v>484090</v>
      </c>
      <c r="AD4612" t="s">
        <v>484091</v>
      </c>
      <c r="AE4612" t="s">
        <v>484092</v>
      </c>
      <c r="AF4612" t="s">
        <v>484093</v>
      </c>
      <c r="AG4612" t="s">
        <v>484094</v>
      </c>
      <c r="AH4612" t="s">
        <v>484095</v>
      </c>
      <c r="AI4612" t="s">
        <v>484096</v>
      </c>
      <c r="AJ4612" t="s">
        <v>484097</v>
      </c>
      <c r="AK4612" t="s">
        <v>484098</v>
      </c>
      <c r="AL4612" t="s">
        <v>484099</v>
      </c>
      <c r="AM4612" t="s">
        <v>484100</v>
      </c>
      <c r="AN4612" t="s">
        <v>484101</v>
      </c>
      <c r="AO4612" t="s">
        <v>484102</v>
      </c>
      <c r="AP4612" t="s">
        <v>484103</v>
      </c>
      <c r="AQ4612" t="s">
        <v>484104</v>
      </c>
      <c r="AR4612" t="s">
        <v>484105</v>
      </c>
      <c r="AS4612" t="s">
        <v>484106</v>
      </c>
      <c r="AT4612" t="s">
        <v>484107</v>
      </c>
      <c r="AU4612" t="s">
        <v>484108</v>
      </c>
      <c r="AV4612" t="s">
        <v>484109</v>
      </c>
      <c r="AW4612" t="s">
        <v>484110</v>
      </c>
      <c r="AX4612" t="s">
        <v>484111</v>
      </c>
      <c r="AY4612" t="s">
        <v>484112</v>
      </c>
      <c r="AZ4612" t="s">
        <v>484113</v>
      </c>
      <c r="BA4612" t="s">
        <v>484114</v>
      </c>
      <c r="BB4612" t="s">
        <v>484115</v>
      </c>
      <c r="BC4612" t="s">
        <v>484116</v>
      </c>
      <c r="BD4612" t="s">
        <v>484117</v>
      </c>
      <c r="BE4612" t="s">
        <v>484118</v>
      </c>
      <c r="BF4612" t="s">
        <v>484119</v>
      </c>
      <c r="BG4612" t="s">
        <v>484120</v>
      </c>
      <c r="BH4612" t="s">
        <v>484121</v>
      </c>
      <c r="BI4612" t="s">
        <v>484122</v>
      </c>
      <c r="BJ4612" t="s">
        <v>484123</v>
      </c>
      <c r="BK4612" t="s">
        <v>484124</v>
      </c>
      <c r="BL4612" t="s">
        <v>484125</v>
      </c>
      <c r="BM4612" t="s">
        <v>484126</v>
      </c>
      <c r="BN4612" t="s">
        <v>484127</v>
      </c>
      <c r="BO4612" t="s">
        <v>484128</v>
      </c>
      <c r="BP4612" t="s">
        <v>484129</v>
      </c>
      <c r="BQ4612" t="s">
        <v>484130</v>
      </c>
      <c r="BR4612" t="s">
        <v>484131</v>
      </c>
      <c r="BS4612" t="s">
        <v>484132</v>
      </c>
      <c r="BT4612" t="s">
        <v>484133</v>
      </c>
      <c r="BU4612" t="s">
        <v>484134</v>
      </c>
      <c r="BV4612" t="s">
        <v>484135</v>
      </c>
      <c r="BW4612" t="s">
        <v>484136</v>
      </c>
      <c r="BX4612" t="s">
        <v>484137</v>
      </c>
      <c r="BY4612" t="s">
        <v>484138</v>
      </c>
      <c r="BZ4612" t="s">
        <v>484139</v>
      </c>
      <c r="CA4612" t="s">
        <v>484140</v>
      </c>
      <c r="CB4612" t="s">
        <v>484141</v>
      </c>
      <c r="CC4612" t="s">
        <v>484142</v>
      </c>
      <c r="CD4612" t="s">
        <v>484143</v>
      </c>
      <c r="CE4612" t="s">
        <v>484144</v>
      </c>
      <c r="CF4612" t="s">
        <v>484145</v>
      </c>
      <c r="CG4612" t="s">
        <v>484146</v>
      </c>
      <c r="CH4612" t="s">
        <v>484147</v>
      </c>
      <c r="CI4612" t="s">
        <v>484148</v>
      </c>
      <c r="CJ4612" t="s">
        <v>484149</v>
      </c>
      <c r="CK4612" t="s">
        <v>484150</v>
      </c>
      <c r="CL4612" t="s">
        <v>484151</v>
      </c>
      <c r="CM4612" t="s">
        <v>484152</v>
      </c>
      <c r="CN4612" t="s">
        <v>484153</v>
      </c>
      <c r="CO4612" t="s">
        <v>484154</v>
      </c>
      <c r="CP4612" t="s">
        <v>484155</v>
      </c>
      <c r="CQ4612" t="s">
        <v>484156</v>
      </c>
      <c r="CR4612" t="s">
        <v>484157</v>
      </c>
      <c r="CS4612" t="s">
        <v>484158</v>
      </c>
      <c r="CT4612" t="s">
        <v>484159</v>
      </c>
      <c r="CU4612" t="s">
        <v>484160</v>
      </c>
      <c r="CV4612" t="s">
        <v>484161</v>
      </c>
      <c r="CW4612" t="s">
        <v>484162</v>
      </c>
      <c r="CX4612" t="s">
        <v>484163</v>
      </c>
      <c r="CY4612" t="s">
        <v>484164</v>
      </c>
      <c r="CZ4612" t="s">
        <v>484165</v>
      </c>
      <c r="DA4612" t="s">
        <v>484166</v>
      </c>
    </row>
    <row r="4613" spans="1:105" x14ac:dyDescent="0.25">
      <c r="A4613" t="s">
        <v>484167</v>
      </c>
      <c r="B4613" t="s">
        <v>484168</v>
      </c>
      <c r="C4613" t="s">
        <v>484169</v>
      </c>
      <c r="D4613" t="s">
        <v>484170</v>
      </c>
      <c r="E4613" t="s">
        <v>484171</v>
      </c>
      <c r="F4613" t="s">
        <v>484172</v>
      </c>
      <c r="G4613" t="s">
        <v>484173</v>
      </c>
      <c r="H4613" t="s">
        <v>484174</v>
      </c>
      <c r="I4613" t="s">
        <v>484175</v>
      </c>
      <c r="J4613" t="s">
        <v>484176</v>
      </c>
      <c r="K4613" t="s">
        <v>484177</v>
      </c>
      <c r="L4613" t="s">
        <v>484178</v>
      </c>
      <c r="M4613" t="s">
        <v>484179</v>
      </c>
      <c r="N4613" t="s">
        <v>484180</v>
      </c>
      <c r="O4613" t="s">
        <v>484181</v>
      </c>
      <c r="P4613" t="s">
        <v>484182</v>
      </c>
      <c r="Q4613" t="s">
        <v>484183</v>
      </c>
      <c r="R4613" t="s">
        <v>484184</v>
      </c>
      <c r="S4613" t="s">
        <v>484185</v>
      </c>
      <c r="T4613" t="s">
        <v>484186</v>
      </c>
      <c r="U4613" t="s">
        <v>484187</v>
      </c>
      <c r="V4613" t="s">
        <v>484188</v>
      </c>
      <c r="W4613" t="s">
        <v>484189</v>
      </c>
      <c r="X4613" t="s">
        <v>484190</v>
      </c>
      <c r="Y4613" t="s">
        <v>484191</v>
      </c>
      <c r="Z4613" t="s">
        <v>484192</v>
      </c>
      <c r="AA4613" t="s">
        <v>484193</v>
      </c>
      <c r="AB4613" t="s">
        <v>484194</v>
      </c>
      <c r="AC4613" t="s">
        <v>484195</v>
      </c>
      <c r="AD4613" t="s">
        <v>484196</v>
      </c>
      <c r="AE4613" t="s">
        <v>484197</v>
      </c>
      <c r="AF4613" t="s">
        <v>484198</v>
      </c>
      <c r="AG4613" t="s">
        <v>484199</v>
      </c>
      <c r="AH4613" t="s">
        <v>484200</v>
      </c>
      <c r="AI4613" t="s">
        <v>484201</v>
      </c>
      <c r="AJ4613" t="s">
        <v>484202</v>
      </c>
      <c r="AK4613" t="s">
        <v>484203</v>
      </c>
      <c r="AL4613" t="s">
        <v>484204</v>
      </c>
      <c r="AM4613" t="s">
        <v>484205</v>
      </c>
      <c r="AN4613" t="s">
        <v>484206</v>
      </c>
      <c r="AO4613" t="s">
        <v>484207</v>
      </c>
      <c r="AP4613" t="s">
        <v>484208</v>
      </c>
      <c r="AQ4613" t="s">
        <v>484209</v>
      </c>
      <c r="AR4613" t="s">
        <v>484210</v>
      </c>
      <c r="AS4613" t="s">
        <v>484211</v>
      </c>
      <c r="AT4613" t="s">
        <v>484212</v>
      </c>
      <c r="AU4613" t="s">
        <v>484213</v>
      </c>
      <c r="AV4613" t="s">
        <v>484214</v>
      </c>
      <c r="AW4613" t="s">
        <v>484215</v>
      </c>
      <c r="AX4613" t="s">
        <v>484216</v>
      </c>
      <c r="AY4613" t="s">
        <v>484217</v>
      </c>
      <c r="AZ4613" t="s">
        <v>484218</v>
      </c>
      <c r="BA4613" t="s">
        <v>484219</v>
      </c>
      <c r="BB4613" t="s">
        <v>484220</v>
      </c>
      <c r="BC4613" t="s">
        <v>484221</v>
      </c>
      <c r="BD4613" t="s">
        <v>484222</v>
      </c>
      <c r="BE4613" t="s">
        <v>484223</v>
      </c>
      <c r="BF4613" t="s">
        <v>484224</v>
      </c>
      <c r="BG4613" t="s">
        <v>484225</v>
      </c>
      <c r="BH4613" t="s">
        <v>484226</v>
      </c>
      <c r="BI4613" t="s">
        <v>484227</v>
      </c>
      <c r="BJ4613" t="s">
        <v>484228</v>
      </c>
      <c r="BK4613" t="s">
        <v>484229</v>
      </c>
      <c r="BL4613" t="s">
        <v>484230</v>
      </c>
      <c r="BM4613" t="s">
        <v>484231</v>
      </c>
      <c r="BN4613" t="s">
        <v>484232</v>
      </c>
      <c r="BO4613" t="s">
        <v>484233</v>
      </c>
      <c r="BP4613" t="s">
        <v>484234</v>
      </c>
      <c r="BQ4613" t="s">
        <v>484235</v>
      </c>
      <c r="BR4613" t="s">
        <v>484236</v>
      </c>
      <c r="BS4613" t="s">
        <v>484237</v>
      </c>
      <c r="BT4613" t="s">
        <v>484238</v>
      </c>
      <c r="BU4613" t="s">
        <v>484239</v>
      </c>
      <c r="BV4613" t="s">
        <v>484240</v>
      </c>
      <c r="BW4613" t="s">
        <v>484241</v>
      </c>
      <c r="BX4613" t="s">
        <v>484242</v>
      </c>
      <c r="BY4613" t="s">
        <v>484243</v>
      </c>
      <c r="BZ4613" t="s">
        <v>484244</v>
      </c>
      <c r="CA4613" t="s">
        <v>484245</v>
      </c>
      <c r="CB4613" t="s">
        <v>484246</v>
      </c>
      <c r="CC4613" t="s">
        <v>484247</v>
      </c>
      <c r="CD4613" t="s">
        <v>484248</v>
      </c>
      <c r="CE4613" t="s">
        <v>484249</v>
      </c>
      <c r="CF4613" t="s">
        <v>484250</v>
      </c>
      <c r="CG4613" t="s">
        <v>484251</v>
      </c>
      <c r="CH4613" t="s">
        <v>484252</v>
      </c>
      <c r="CI4613" t="s">
        <v>484253</v>
      </c>
      <c r="CJ4613" t="s">
        <v>484254</v>
      </c>
      <c r="CK4613" t="s">
        <v>484255</v>
      </c>
      <c r="CL4613" t="s">
        <v>484256</v>
      </c>
      <c r="CM4613" t="s">
        <v>484257</v>
      </c>
      <c r="CN4613" t="s">
        <v>484258</v>
      </c>
      <c r="CO4613" t="s">
        <v>484259</v>
      </c>
      <c r="CP4613" t="s">
        <v>484260</v>
      </c>
      <c r="CQ4613" t="s">
        <v>484261</v>
      </c>
      <c r="CR4613" t="s">
        <v>484262</v>
      </c>
      <c r="CS4613" t="s">
        <v>484263</v>
      </c>
      <c r="CT4613" t="s">
        <v>484264</v>
      </c>
      <c r="CU4613" t="s">
        <v>484265</v>
      </c>
      <c r="CV4613" t="s">
        <v>484266</v>
      </c>
      <c r="CW4613" t="s">
        <v>484267</v>
      </c>
      <c r="CX4613" t="s">
        <v>484268</v>
      </c>
      <c r="CY4613" t="s">
        <v>484269</v>
      </c>
      <c r="CZ4613" t="s">
        <v>484270</v>
      </c>
      <c r="DA4613" t="s">
        <v>484271</v>
      </c>
    </row>
    <row r="4614" spans="1:105" x14ac:dyDescent="0.25">
      <c r="A4614" t="s">
        <v>484272</v>
      </c>
      <c r="B4614" t="s">
        <v>484273</v>
      </c>
      <c r="C4614" t="s">
        <v>484274</v>
      </c>
      <c r="D4614" t="s">
        <v>484275</v>
      </c>
      <c r="E4614" t="s">
        <v>484276</v>
      </c>
      <c r="F4614" t="s">
        <v>484277</v>
      </c>
      <c r="G4614" t="s">
        <v>484278</v>
      </c>
      <c r="H4614" t="s">
        <v>484279</v>
      </c>
      <c r="I4614" t="s">
        <v>484280</v>
      </c>
      <c r="J4614" t="s">
        <v>484281</v>
      </c>
      <c r="K4614" t="s">
        <v>484282</v>
      </c>
      <c r="L4614" t="s">
        <v>484283</v>
      </c>
      <c r="M4614" t="s">
        <v>484284</v>
      </c>
      <c r="N4614" t="s">
        <v>484285</v>
      </c>
      <c r="O4614" t="s">
        <v>484286</v>
      </c>
      <c r="P4614" t="s">
        <v>484287</v>
      </c>
      <c r="Q4614" t="s">
        <v>484288</v>
      </c>
      <c r="R4614" t="s">
        <v>484289</v>
      </c>
      <c r="S4614" t="s">
        <v>484290</v>
      </c>
      <c r="T4614" t="s">
        <v>484291</v>
      </c>
      <c r="U4614" t="s">
        <v>484292</v>
      </c>
      <c r="V4614" t="s">
        <v>484293</v>
      </c>
      <c r="W4614" t="s">
        <v>484294</v>
      </c>
      <c r="X4614" t="s">
        <v>484295</v>
      </c>
      <c r="Y4614" t="s">
        <v>484296</v>
      </c>
      <c r="Z4614" t="s">
        <v>484297</v>
      </c>
      <c r="AA4614" t="s">
        <v>484298</v>
      </c>
      <c r="AB4614" t="s">
        <v>484299</v>
      </c>
      <c r="AC4614" t="s">
        <v>484300</v>
      </c>
      <c r="AD4614" t="s">
        <v>484301</v>
      </c>
      <c r="AE4614" t="s">
        <v>484302</v>
      </c>
      <c r="AF4614" t="s">
        <v>484303</v>
      </c>
      <c r="AG4614" t="s">
        <v>484304</v>
      </c>
      <c r="AH4614" t="s">
        <v>484305</v>
      </c>
      <c r="AI4614" t="s">
        <v>484306</v>
      </c>
      <c r="AJ4614" t="s">
        <v>484307</v>
      </c>
      <c r="AK4614" t="s">
        <v>484308</v>
      </c>
      <c r="AL4614" t="s">
        <v>484309</v>
      </c>
      <c r="AM4614" t="s">
        <v>484310</v>
      </c>
      <c r="AN4614" t="s">
        <v>484311</v>
      </c>
      <c r="AO4614" t="s">
        <v>484312</v>
      </c>
      <c r="AP4614" t="s">
        <v>484313</v>
      </c>
      <c r="AQ4614" t="s">
        <v>484314</v>
      </c>
      <c r="AR4614" t="s">
        <v>484315</v>
      </c>
      <c r="AS4614" t="s">
        <v>484316</v>
      </c>
      <c r="AT4614" t="s">
        <v>484317</v>
      </c>
      <c r="AU4614" t="s">
        <v>484318</v>
      </c>
      <c r="AV4614" t="s">
        <v>484319</v>
      </c>
      <c r="AW4614" t="s">
        <v>484320</v>
      </c>
      <c r="AX4614" t="s">
        <v>484321</v>
      </c>
      <c r="AY4614" t="s">
        <v>484322</v>
      </c>
      <c r="AZ4614" t="s">
        <v>484323</v>
      </c>
      <c r="BA4614" t="s">
        <v>484324</v>
      </c>
      <c r="BB4614" t="s">
        <v>484325</v>
      </c>
      <c r="BC4614" t="s">
        <v>484326</v>
      </c>
      <c r="BD4614" t="s">
        <v>484327</v>
      </c>
      <c r="BE4614" t="s">
        <v>484328</v>
      </c>
      <c r="BF4614" t="s">
        <v>484329</v>
      </c>
      <c r="BG4614" t="s">
        <v>484330</v>
      </c>
      <c r="BH4614" t="s">
        <v>484331</v>
      </c>
      <c r="BI4614" t="s">
        <v>484332</v>
      </c>
      <c r="BJ4614" t="s">
        <v>484333</v>
      </c>
      <c r="BK4614" t="s">
        <v>484334</v>
      </c>
      <c r="BL4614" t="s">
        <v>484335</v>
      </c>
      <c r="BM4614" t="s">
        <v>484336</v>
      </c>
      <c r="BN4614" t="s">
        <v>484337</v>
      </c>
      <c r="BO4614" t="s">
        <v>484338</v>
      </c>
      <c r="BP4614" t="s">
        <v>484339</v>
      </c>
      <c r="BQ4614" t="s">
        <v>484340</v>
      </c>
      <c r="BR4614" t="s">
        <v>484341</v>
      </c>
      <c r="BS4614" t="s">
        <v>484342</v>
      </c>
      <c r="BT4614" t="s">
        <v>484343</v>
      </c>
      <c r="BU4614" t="s">
        <v>484344</v>
      </c>
      <c r="BV4614" t="s">
        <v>484345</v>
      </c>
      <c r="BW4614" t="s">
        <v>484346</v>
      </c>
      <c r="BX4614" t="s">
        <v>484347</v>
      </c>
      <c r="BY4614" t="s">
        <v>484348</v>
      </c>
      <c r="BZ4614" t="s">
        <v>484349</v>
      </c>
      <c r="CA4614" t="s">
        <v>484350</v>
      </c>
      <c r="CB4614" t="s">
        <v>484351</v>
      </c>
      <c r="CC4614" t="s">
        <v>484352</v>
      </c>
      <c r="CD4614" t="s">
        <v>484353</v>
      </c>
      <c r="CE4614" t="s">
        <v>484354</v>
      </c>
      <c r="CF4614" t="s">
        <v>484355</v>
      </c>
      <c r="CG4614" t="s">
        <v>484356</v>
      </c>
      <c r="CH4614" t="s">
        <v>484357</v>
      </c>
      <c r="CI4614" t="s">
        <v>484358</v>
      </c>
      <c r="CJ4614" t="s">
        <v>484359</v>
      </c>
      <c r="CK4614" t="s">
        <v>484360</v>
      </c>
      <c r="CL4614" t="s">
        <v>484361</v>
      </c>
      <c r="CM4614" t="s">
        <v>484362</v>
      </c>
      <c r="CN4614" t="s">
        <v>484363</v>
      </c>
      <c r="CO4614" t="s">
        <v>484364</v>
      </c>
      <c r="CP4614" t="s">
        <v>484365</v>
      </c>
      <c r="CQ4614" t="s">
        <v>484366</v>
      </c>
      <c r="CR4614" t="s">
        <v>484367</v>
      </c>
      <c r="CS4614" t="s">
        <v>484368</v>
      </c>
      <c r="CT4614" t="s">
        <v>484369</v>
      </c>
      <c r="CU4614" t="s">
        <v>484370</v>
      </c>
      <c r="CV4614" t="s">
        <v>484371</v>
      </c>
      <c r="CW4614" t="s">
        <v>484372</v>
      </c>
      <c r="CX4614" t="s">
        <v>484373</v>
      </c>
      <c r="CY4614" t="s">
        <v>484374</v>
      </c>
      <c r="CZ4614" t="s">
        <v>484375</v>
      </c>
      <c r="DA4614" t="s">
        <v>484376</v>
      </c>
    </row>
    <row r="4615" spans="1:105" x14ac:dyDescent="0.25">
      <c r="A4615" t="s">
        <v>484377</v>
      </c>
      <c r="B4615" t="s">
        <v>484378</v>
      </c>
      <c r="C4615" t="s">
        <v>484379</v>
      </c>
      <c r="D4615" t="s">
        <v>484380</v>
      </c>
      <c r="E4615" t="s">
        <v>484381</v>
      </c>
      <c r="F4615" t="s">
        <v>484382</v>
      </c>
      <c r="G4615" t="s">
        <v>484383</v>
      </c>
      <c r="H4615" t="s">
        <v>484384</v>
      </c>
      <c r="I4615" t="s">
        <v>484385</v>
      </c>
      <c r="J4615" t="s">
        <v>484386</v>
      </c>
      <c r="K4615" t="s">
        <v>484387</v>
      </c>
      <c r="L4615" t="s">
        <v>484388</v>
      </c>
      <c r="M4615" t="s">
        <v>484389</v>
      </c>
      <c r="N4615" t="s">
        <v>484390</v>
      </c>
      <c r="O4615" t="s">
        <v>484391</v>
      </c>
      <c r="P4615" t="s">
        <v>484392</v>
      </c>
      <c r="Q4615" t="s">
        <v>484393</v>
      </c>
      <c r="R4615" t="s">
        <v>484394</v>
      </c>
      <c r="S4615" t="s">
        <v>484395</v>
      </c>
      <c r="T4615" t="s">
        <v>484396</v>
      </c>
      <c r="U4615" t="s">
        <v>484397</v>
      </c>
      <c r="V4615" t="s">
        <v>484398</v>
      </c>
      <c r="W4615" t="s">
        <v>484399</v>
      </c>
      <c r="X4615" t="s">
        <v>484400</v>
      </c>
      <c r="Y4615" t="s">
        <v>484401</v>
      </c>
      <c r="Z4615" t="s">
        <v>484402</v>
      </c>
      <c r="AA4615" t="s">
        <v>484403</v>
      </c>
      <c r="AB4615" t="s">
        <v>484404</v>
      </c>
      <c r="AC4615" t="s">
        <v>484405</v>
      </c>
      <c r="AD4615" t="s">
        <v>484406</v>
      </c>
      <c r="AE4615" t="s">
        <v>484407</v>
      </c>
      <c r="AF4615" t="s">
        <v>484408</v>
      </c>
      <c r="AG4615" t="s">
        <v>484409</v>
      </c>
      <c r="AH4615" t="s">
        <v>484410</v>
      </c>
      <c r="AI4615" t="s">
        <v>484411</v>
      </c>
      <c r="AJ4615" t="s">
        <v>484412</v>
      </c>
      <c r="AK4615" t="s">
        <v>484413</v>
      </c>
      <c r="AL4615" t="s">
        <v>484414</v>
      </c>
      <c r="AM4615" t="s">
        <v>484415</v>
      </c>
      <c r="AN4615" t="s">
        <v>484416</v>
      </c>
      <c r="AO4615" t="s">
        <v>484417</v>
      </c>
      <c r="AP4615" t="s">
        <v>484418</v>
      </c>
      <c r="AQ4615" t="s">
        <v>484419</v>
      </c>
      <c r="AR4615" t="s">
        <v>484420</v>
      </c>
      <c r="AS4615" t="s">
        <v>484421</v>
      </c>
      <c r="AT4615" t="s">
        <v>484422</v>
      </c>
      <c r="AU4615" t="s">
        <v>484423</v>
      </c>
      <c r="AV4615" t="s">
        <v>484424</v>
      </c>
      <c r="AW4615" t="s">
        <v>484425</v>
      </c>
      <c r="AX4615" t="s">
        <v>484426</v>
      </c>
      <c r="AY4615" t="s">
        <v>484427</v>
      </c>
      <c r="AZ4615" t="s">
        <v>484428</v>
      </c>
      <c r="BA4615" t="s">
        <v>484429</v>
      </c>
      <c r="BB4615" t="s">
        <v>484430</v>
      </c>
      <c r="BC4615" t="s">
        <v>484431</v>
      </c>
      <c r="BD4615" t="s">
        <v>484432</v>
      </c>
      <c r="BE4615" t="s">
        <v>484433</v>
      </c>
      <c r="BF4615" t="s">
        <v>484434</v>
      </c>
      <c r="BG4615" t="s">
        <v>484435</v>
      </c>
      <c r="BH4615" t="s">
        <v>484436</v>
      </c>
      <c r="BI4615" t="s">
        <v>484437</v>
      </c>
      <c r="BJ4615" t="s">
        <v>484438</v>
      </c>
      <c r="BK4615" t="s">
        <v>484439</v>
      </c>
      <c r="BL4615" t="s">
        <v>484440</v>
      </c>
      <c r="BM4615" t="s">
        <v>484441</v>
      </c>
      <c r="BN4615" t="s">
        <v>484442</v>
      </c>
      <c r="BO4615" t="s">
        <v>484443</v>
      </c>
      <c r="BP4615" t="s">
        <v>484444</v>
      </c>
      <c r="BQ4615" t="s">
        <v>484445</v>
      </c>
      <c r="BR4615" t="s">
        <v>484446</v>
      </c>
      <c r="BS4615" t="s">
        <v>484447</v>
      </c>
      <c r="BT4615" t="s">
        <v>484448</v>
      </c>
      <c r="BU4615" t="s">
        <v>484449</v>
      </c>
      <c r="BV4615" t="s">
        <v>484450</v>
      </c>
      <c r="BW4615" t="s">
        <v>484451</v>
      </c>
      <c r="BX4615" t="s">
        <v>484452</v>
      </c>
      <c r="BY4615" t="s">
        <v>484453</v>
      </c>
      <c r="BZ4615" t="s">
        <v>484454</v>
      </c>
      <c r="CA4615" t="s">
        <v>484455</v>
      </c>
      <c r="CB4615" t="s">
        <v>484456</v>
      </c>
      <c r="CC4615" t="s">
        <v>484457</v>
      </c>
      <c r="CD4615" t="s">
        <v>484458</v>
      </c>
      <c r="CE4615" t="s">
        <v>484459</v>
      </c>
      <c r="CF4615" t="s">
        <v>484460</v>
      </c>
      <c r="CG4615" t="s">
        <v>484461</v>
      </c>
      <c r="CH4615" t="s">
        <v>484462</v>
      </c>
      <c r="CI4615" t="s">
        <v>484463</v>
      </c>
      <c r="CJ4615" t="s">
        <v>484464</v>
      </c>
      <c r="CK4615" t="s">
        <v>484465</v>
      </c>
      <c r="CL4615" t="s">
        <v>484466</v>
      </c>
      <c r="CM4615" t="s">
        <v>484467</v>
      </c>
      <c r="CN4615" t="s">
        <v>484468</v>
      </c>
      <c r="CO4615" t="s">
        <v>484469</v>
      </c>
      <c r="CP4615" t="s">
        <v>484470</v>
      </c>
      <c r="CQ4615" t="s">
        <v>484471</v>
      </c>
      <c r="CR4615" t="s">
        <v>484472</v>
      </c>
      <c r="CS4615" t="s">
        <v>484473</v>
      </c>
      <c r="CT4615" t="s">
        <v>484474</v>
      </c>
      <c r="CU4615" t="s">
        <v>484475</v>
      </c>
      <c r="CV4615" t="s">
        <v>484476</v>
      </c>
      <c r="CW4615" t="s">
        <v>484477</v>
      </c>
      <c r="CX4615" t="s">
        <v>484478</v>
      </c>
      <c r="CY4615" t="s">
        <v>484479</v>
      </c>
      <c r="CZ4615" t="s">
        <v>484480</v>
      </c>
      <c r="DA4615" t="s">
        <v>484481</v>
      </c>
    </row>
    <row r="4616" spans="1:105" x14ac:dyDescent="0.25">
      <c r="A4616" t="s">
        <v>484482</v>
      </c>
      <c r="B4616" t="s">
        <v>484483</v>
      </c>
      <c r="C4616" t="s">
        <v>484484</v>
      </c>
      <c r="D4616" t="s">
        <v>484485</v>
      </c>
      <c r="E4616" t="s">
        <v>484486</v>
      </c>
      <c r="F4616" t="s">
        <v>484487</v>
      </c>
      <c r="G4616" t="s">
        <v>484488</v>
      </c>
      <c r="H4616" t="s">
        <v>484489</v>
      </c>
      <c r="I4616" t="s">
        <v>484490</v>
      </c>
      <c r="J4616" t="s">
        <v>484491</v>
      </c>
      <c r="K4616" t="s">
        <v>484492</v>
      </c>
      <c r="L4616" t="s">
        <v>484493</v>
      </c>
      <c r="M4616" t="s">
        <v>484494</v>
      </c>
      <c r="N4616" t="s">
        <v>484495</v>
      </c>
      <c r="O4616" t="s">
        <v>484496</v>
      </c>
      <c r="P4616" t="s">
        <v>484497</v>
      </c>
      <c r="Q4616" t="s">
        <v>484498</v>
      </c>
      <c r="R4616" t="s">
        <v>484499</v>
      </c>
      <c r="S4616" t="s">
        <v>484500</v>
      </c>
      <c r="T4616" t="s">
        <v>484501</v>
      </c>
      <c r="U4616" t="s">
        <v>484502</v>
      </c>
      <c r="V4616" t="s">
        <v>484503</v>
      </c>
      <c r="W4616" t="s">
        <v>484504</v>
      </c>
      <c r="X4616" t="s">
        <v>484505</v>
      </c>
      <c r="Y4616" t="s">
        <v>484506</v>
      </c>
      <c r="Z4616" t="s">
        <v>484507</v>
      </c>
      <c r="AA4616" t="s">
        <v>484508</v>
      </c>
      <c r="AB4616" t="s">
        <v>484509</v>
      </c>
      <c r="AC4616" t="s">
        <v>484510</v>
      </c>
      <c r="AD4616" t="s">
        <v>484511</v>
      </c>
      <c r="AE4616" t="s">
        <v>484512</v>
      </c>
      <c r="AF4616" t="s">
        <v>484513</v>
      </c>
      <c r="AG4616" t="s">
        <v>484514</v>
      </c>
      <c r="AH4616" t="s">
        <v>484515</v>
      </c>
      <c r="AI4616" t="s">
        <v>484516</v>
      </c>
      <c r="AJ4616" t="s">
        <v>484517</v>
      </c>
      <c r="AK4616" t="s">
        <v>484518</v>
      </c>
      <c r="AL4616" t="s">
        <v>484519</v>
      </c>
      <c r="AM4616" t="s">
        <v>484520</v>
      </c>
      <c r="AN4616" t="s">
        <v>484521</v>
      </c>
      <c r="AO4616" t="s">
        <v>484522</v>
      </c>
      <c r="AP4616" t="s">
        <v>484523</v>
      </c>
      <c r="AQ4616" t="s">
        <v>484524</v>
      </c>
      <c r="AR4616" t="s">
        <v>484525</v>
      </c>
      <c r="AS4616" t="s">
        <v>484526</v>
      </c>
      <c r="AT4616" t="s">
        <v>484527</v>
      </c>
      <c r="AU4616" t="s">
        <v>484528</v>
      </c>
      <c r="AV4616" t="s">
        <v>484529</v>
      </c>
      <c r="AW4616" t="s">
        <v>484530</v>
      </c>
      <c r="AX4616" t="s">
        <v>484531</v>
      </c>
      <c r="AY4616" t="s">
        <v>484532</v>
      </c>
      <c r="AZ4616" t="s">
        <v>484533</v>
      </c>
      <c r="BA4616" t="s">
        <v>484534</v>
      </c>
      <c r="BB4616" t="s">
        <v>484535</v>
      </c>
      <c r="BC4616" t="s">
        <v>484536</v>
      </c>
      <c r="BD4616" t="s">
        <v>484537</v>
      </c>
      <c r="BE4616" t="s">
        <v>484538</v>
      </c>
      <c r="BF4616" t="s">
        <v>484539</v>
      </c>
      <c r="BG4616" t="s">
        <v>484540</v>
      </c>
      <c r="BH4616" t="s">
        <v>484541</v>
      </c>
      <c r="BI4616" t="s">
        <v>484542</v>
      </c>
      <c r="BJ4616" t="s">
        <v>484543</v>
      </c>
      <c r="BK4616" t="s">
        <v>484544</v>
      </c>
      <c r="BL4616" t="s">
        <v>484545</v>
      </c>
      <c r="BM4616" t="s">
        <v>484546</v>
      </c>
      <c r="BN4616" t="s">
        <v>484547</v>
      </c>
      <c r="BO4616" t="s">
        <v>484548</v>
      </c>
      <c r="BP4616" t="s">
        <v>484549</v>
      </c>
      <c r="BQ4616" t="s">
        <v>484550</v>
      </c>
      <c r="BR4616" t="s">
        <v>484551</v>
      </c>
      <c r="BS4616" t="s">
        <v>484552</v>
      </c>
      <c r="BT4616" t="s">
        <v>484553</v>
      </c>
      <c r="BU4616" t="s">
        <v>484554</v>
      </c>
      <c r="BV4616" t="s">
        <v>484555</v>
      </c>
      <c r="BW4616" t="s">
        <v>484556</v>
      </c>
      <c r="BX4616" t="s">
        <v>484557</v>
      </c>
      <c r="BY4616" t="s">
        <v>484558</v>
      </c>
      <c r="BZ4616" t="s">
        <v>484559</v>
      </c>
      <c r="CA4616" t="s">
        <v>484560</v>
      </c>
      <c r="CB4616" t="s">
        <v>484561</v>
      </c>
      <c r="CC4616" t="s">
        <v>484562</v>
      </c>
      <c r="CD4616" t="s">
        <v>484563</v>
      </c>
      <c r="CE4616" t="s">
        <v>484564</v>
      </c>
      <c r="CF4616" t="s">
        <v>484565</v>
      </c>
      <c r="CG4616" t="s">
        <v>484566</v>
      </c>
      <c r="CH4616" t="s">
        <v>484567</v>
      </c>
      <c r="CI4616" t="s">
        <v>484568</v>
      </c>
      <c r="CJ4616" t="s">
        <v>484569</v>
      </c>
      <c r="CK4616" t="s">
        <v>484570</v>
      </c>
      <c r="CL4616" t="s">
        <v>484571</v>
      </c>
      <c r="CM4616" t="s">
        <v>484572</v>
      </c>
      <c r="CN4616" t="s">
        <v>484573</v>
      </c>
      <c r="CO4616" t="s">
        <v>484574</v>
      </c>
      <c r="CP4616" t="s">
        <v>484575</v>
      </c>
      <c r="CQ4616" t="s">
        <v>484576</v>
      </c>
      <c r="CR4616" t="s">
        <v>484577</v>
      </c>
      <c r="CS4616" t="s">
        <v>484578</v>
      </c>
      <c r="CT4616" t="s">
        <v>484579</v>
      </c>
      <c r="CU4616" t="s">
        <v>484580</v>
      </c>
      <c r="CV4616" t="s">
        <v>484581</v>
      </c>
      <c r="CW4616" t="s">
        <v>484582</v>
      </c>
      <c r="CX4616" t="s">
        <v>484583</v>
      </c>
      <c r="CY4616" t="s">
        <v>484584</v>
      </c>
      <c r="CZ4616" t="s">
        <v>484585</v>
      </c>
      <c r="DA4616" t="s">
        <v>484586</v>
      </c>
    </row>
    <row r="4617" spans="1:105" x14ac:dyDescent="0.25">
      <c r="A4617" t="s">
        <v>484587</v>
      </c>
      <c r="B4617" t="s">
        <v>484588</v>
      </c>
      <c r="C4617" t="s">
        <v>484589</v>
      </c>
      <c r="D4617" t="s">
        <v>484590</v>
      </c>
      <c r="E4617" t="s">
        <v>484591</v>
      </c>
      <c r="F4617" t="s">
        <v>484592</v>
      </c>
      <c r="G4617" t="s">
        <v>484593</v>
      </c>
      <c r="H4617" t="s">
        <v>484594</v>
      </c>
      <c r="I4617" t="s">
        <v>484595</v>
      </c>
      <c r="J4617" t="s">
        <v>484596</v>
      </c>
      <c r="K4617" t="s">
        <v>484597</v>
      </c>
      <c r="L4617" t="s">
        <v>484598</v>
      </c>
      <c r="M4617" t="s">
        <v>484599</v>
      </c>
      <c r="N4617" t="s">
        <v>484600</v>
      </c>
      <c r="O4617" t="s">
        <v>484601</v>
      </c>
      <c r="P4617" t="s">
        <v>484602</v>
      </c>
      <c r="Q4617" t="s">
        <v>484603</v>
      </c>
      <c r="R4617" t="s">
        <v>484604</v>
      </c>
      <c r="S4617" t="s">
        <v>484605</v>
      </c>
      <c r="T4617" t="s">
        <v>484606</v>
      </c>
      <c r="U4617" t="s">
        <v>484607</v>
      </c>
      <c r="V4617" t="s">
        <v>484608</v>
      </c>
      <c r="W4617" t="s">
        <v>484609</v>
      </c>
      <c r="X4617" t="s">
        <v>484610</v>
      </c>
      <c r="Y4617" t="s">
        <v>484611</v>
      </c>
      <c r="Z4617" t="s">
        <v>484612</v>
      </c>
      <c r="AA4617" t="s">
        <v>484613</v>
      </c>
      <c r="AB4617" t="s">
        <v>484614</v>
      </c>
      <c r="AC4617" t="s">
        <v>484615</v>
      </c>
      <c r="AD4617" t="s">
        <v>484616</v>
      </c>
      <c r="AE4617" t="s">
        <v>484617</v>
      </c>
      <c r="AF4617" t="s">
        <v>484618</v>
      </c>
      <c r="AG4617" t="s">
        <v>484619</v>
      </c>
      <c r="AH4617" t="s">
        <v>484620</v>
      </c>
      <c r="AI4617" t="s">
        <v>484621</v>
      </c>
      <c r="AJ4617" t="s">
        <v>484622</v>
      </c>
      <c r="AK4617" t="s">
        <v>484623</v>
      </c>
      <c r="AL4617" t="s">
        <v>484624</v>
      </c>
      <c r="AM4617" t="s">
        <v>484625</v>
      </c>
      <c r="AN4617" t="s">
        <v>484626</v>
      </c>
      <c r="AO4617" t="s">
        <v>484627</v>
      </c>
      <c r="AP4617" t="s">
        <v>484628</v>
      </c>
      <c r="AQ4617" t="s">
        <v>484629</v>
      </c>
      <c r="AR4617" t="s">
        <v>484630</v>
      </c>
      <c r="AS4617" t="s">
        <v>484631</v>
      </c>
      <c r="AT4617" t="s">
        <v>484632</v>
      </c>
      <c r="AU4617" t="s">
        <v>484633</v>
      </c>
      <c r="AV4617" t="s">
        <v>484634</v>
      </c>
      <c r="AW4617" t="s">
        <v>484635</v>
      </c>
      <c r="AX4617" t="s">
        <v>484636</v>
      </c>
      <c r="AY4617" t="s">
        <v>484637</v>
      </c>
      <c r="AZ4617" t="s">
        <v>484638</v>
      </c>
      <c r="BA4617" t="s">
        <v>484639</v>
      </c>
      <c r="BB4617" t="s">
        <v>484640</v>
      </c>
      <c r="BC4617" t="s">
        <v>484641</v>
      </c>
      <c r="BD4617" t="s">
        <v>484642</v>
      </c>
      <c r="BE4617" t="s">
        <v>484643</v>
      </c>
      <c r="BF4617" t="s">
        <v>484644</v>
      </c>
      <c r="BG4617" t="s">
        <v>484645</v>
      </c>
      <c r="BH4617" t="s">
        <v>484646</v>
      </c>
      <c r="BI4617" t="s">
        <v>484647</v>
      </c>
      <c r="BJ4617" t="s">
        <v>484648</v>
      </c>
      <c r="BK4617" t="s">
        <v>484649</v>
      </c>
      <c r="BL4617" t="s">
        <v>484650</v>
      </c>
      <c r="BM4617" t="s">
        <v>484651</v>
      </c>
      <c r="BN4617" t="s">
        <v>484652</v>
      </c>
      <c r="BO4617" t="s">
        <v>484653</v>
      </c>
      <c r="BP4617" t="s">
        <v>484654</v>
      </c>
      <c r="BQ4617" t="s">
        <v>484655</v>
      </c>
      <c r="BR4617" t="s">
        <v>484656</v>
      </c>
      <c r="BS4617" t="s">
        <v>484657</v>
      </c>
      <c r="BT4617" t="s">
        <v>484658</v>
      </c>
      <c r="BU4617" t="s">
        <v>484659</v>
      </c>
      <c r="BV4617" t="s">
        <v>484660</v>
      </c>
      <c r="BW4617" t="s">
        <v>484661</v>
      </c>
      <c r="BX4617" t="s">
        <v>484662</v>
      </c>
      <c r="BY4617" t="s">
        <v>484663</v>
      </c>
      <c r="BZ4617" t="s">
        <v>484664</v>
      </c>
      <c r="CA4617" t="s">
        <v>484665</v>
      </c>
      <c r="CB4617" t="s">
        <v>484666</v>
      </c>
      <c r="CC4617" t="s">
        <v>484667</v>
      </c>
      <c r="CD4617" t="s">
        <v>484668</v>
      </c>
      <c r="CE4617" t="s">
        <v>484669</v>
      </c>
      <c r="CF4617" t="s">
        <v>484670</v>
      </c>
      <c r="CG4617" t="s">
        <v>484671</v>
      </c>
      <c r="CH4617" t="s">
        <v>484672</v>
      </c>
      <c r="CI4617" t="s">
        <v>484673</v>
      </c>
      <c r="CJ4617" t="s">
        <v>484674</v>
      </c>
      <c r="CK4617" t="s">
        <v>484675</v>
      </c>
      <c r="CL4617" t="s">
        <v>484676</v>
      </c>
      <c r="CM4617" t="s">
        <v>484677</v>
      </c>
      <c r="CN4617" t="s">
        <v>484678</v>
      </c>
      <c r="CO4617" t="s">
        <v>484679</v>
      </c>
      <c r="CP4617" t="s">
        <v>484680</v>
      </c>
      <c r="CQ4617" t="s">
        <v>484681</v>
      </c>
      <c r="CR4617" t="s">
        <v>484682</v>
      </c>
      <c r="CS4617" t="s">
        <v>484683</v>
      </c>
      <c r="CT4617" t="s">
        <v>484684</v>
      </c>
      <c r="CU4617" t="s">
        <v>484685</v>
      </c>
      <c r="CV4617" t="s">
        <v>484686</v>
      </c>
      <c r="CW4617" t="s">
        <v>484687</v>
      </c>
      <c r="CX4617" t="s">
        <v>484688</v>
      </c>
      <c r="CY4617" t="s">
        <v>484689</v>
      </c>
      <c r="CZ4617" t="s">
        <v>484690</v>
      </c>
      <c r="DA4617" t="s">
        <v>484691</v>
      </c>
    </row>
    <row r="4618" spans="1:105" x14ac:dyDescent="0.25">
      <c r="A4618" t="s">
        <v>484692</v>
      </c>
      <c r="B4618" t="s">
        <v>484693</v>
      </c>
      <c r="C4618" t="s">
        <v>484694</v>
      </c>
      <c r="D4618" t="s">
        <v>484695</v>
      </c>
      <c r="E4618" t="s">
        <v>484696</v>
      </c>
      <c r="F4618" t="s">
        <v>484697</v>
      </c>
      <c r="G4618" t="s">
        <v>484698</v>
      </c>
      <c r="H4618" t="s">
        <v>484699</v>
      </c>
      <c r="I4618" t="s">
        <v>484700</v>
      </c>
      <c r="J4618" t="s">
        <v>484701</v>
      </c>
      <c r="K4618" t="s">
        <v>484702</v>
      </c>
      <c r="L4618" t="s">
        <v>484703</v>
      </c>
      <c r="M4618" t="s">
        <v>484704</v>
      </c>
      <c r="N4618" t="s">
        <v>484705</v>
      </c>
      <c r="O4618" t="s">
        <v>484706</v>
      </c>
      <c r="P4618" t="s">
        <v>484707</v>
      </c>
      <c r="Q4618" t="s">
        <v>484708</v>
      </c>
      <c r="R4618" t="s">
        <v>484709</v>
      </c>
      <c r="S4618" t="s">
        <v>484710</v>
      </c>
      <c r="T4618" t="s">
        <v>484711</v>
      </c>
      <c r="U4618" t="s">
        <v>484712</v>
      </c>
      <c r="V4618" t="s">
        <v>484713</v>
      </c>
      <c r="W4618" t="s">
        <v>484714</v>
      </c>
      <c r="X4618" t="s">
        <v>484715</v>
      </c>
      <c r="Y4618" t="s">
        <v>484716</v>
      </c>
      <c r="Z4618" t="s">
        <v>484717</v>
      </c>
      <c r="AA4618" t="s">
        <v>484718</v>
      </c>
      <c r="AB4618" t="s">
        <v>484719</v>
      </c>
      <c r="AC4618" t="s">
        <v>484720</v>
      </c>
      <c r="AD4618" t="s">
        <v>484721</v>
      </c>
      <c r="AE4618" t="s">
        <v>484722</v>
      </c>
      <c r="AF4618" t="s">
        <v>484723</v>
      </c>
      <c r="AG4618" t="s">
        <v>484724</v>
      </c>
      <c r="AH4618" t="s">
        <v>484725</v>
      </c>
      <c r="AI4618" t="s">
        <v>484726</v>
      </c>
      <c r="AJ4618" t="s">
        <v>484727</v>
      </c>
      <c r="AK4618" t="s">
        <v>484728</v>
      </c>
      <c r="AL4618" t="s">
        <v>484729</v>
      </c>
      <c r="AM4618" t="s">
        <v>484730</v>
      </c>
      <c r="AN4618" t="s">
        <v>484731</v>
      </c>
      <c r="AO4618" t="s">
        <v>484732</v>
      </c>
      <c r="AP4618" t="s">
        <v>484733</v>
      </c>
      <c r="AQ4618" t="s">
        <v>484734</v>
      </c>
      <c r="AR4618" t="s">
        <v>484735</v>
      </c>
      <c r="AS4618" t="s">
        <v>484736</v>
      </c>
      <c r="AT4618" t="s">
        <v>484737</v>
      </c>
      <c r="AU4618" t="s">
        <v>484738</v>
      </c>
      <c r="AV4618" t="s">
        <v>484739</v>
      </c>
      <c r="AW4618" t="s">
        <v>484740</v>
      </c>
      <c r="AX4618" t="s">
        <v>484741</v>
      </c>
      <c r="AY4618" t="s">
        <v>484742</v>
      </c>
      <c r="AZ4618" t="s">
        <v>484743</v>
      </c>
      <c r="BA4618" t="s">
        <v>484744</v>
      </c>
      <c r="BB4618" t="s">
        <v>484745</v>
      </c>
      <c r="BC4618" t="s">
        <v>484746</v>
      </c>
      <c r="BD4618" t="s">
        <v>484747</v>
      </c>
      <c r="BE4618" t="s">
        <v>484748</v>
      </c>
      <c r="BF4618" t="s">
        <v>484749</v>
      </c>
      <c r="BG4618" t="s">
        <v>484750</v>
      </c>
      <c r="BH4618" t="s">
        <v>484751</v>
      </c>
      <c r="BI4618" t="s">
        <v>484752</v>
      </c>
      <c r="BJ4618" t="s">
        <v>484753</v>
      </c>
      <c r="BK4618" t="s">
        <v>484754</v>
      </c>
      <c r="BL4618" t="s">
        <v>484755</v>
      </c>
      <c r="BM4618" t="s">
        <v>484756</v>
      </c>
      <c r="BN4618" t="s">
        <v>484757</v>
      </c>
      <c r="BO4618" t="s">
        <v>484758</v>
      </c>
      <c r="BP4618" t="s">
        <v>484759</v>
      </c>
      <c r="BQ4618" t="s">
        <v>484760</v>
      </c>
      <c r="BR4618" t="s">
        <v>484761</v>
      </c>
      <c r="BS4618" t="s">
        <v>484762</v>
      </c>
      <c r="BT4618" t="s">
        <v>484763</v>
      </c>
      <c r="BU4618" t="s">
        <v>484764</v>
      </c>
      <c r="BV4618" t="s">
        <v>484765</v>
      </c>
      <c r="BW4618" t="s">
        <v>484766</v>
      </c>
      <c r="BX4618" t="s">
        <v>484767</v>
      </c>
      <c r="BY4618" t="s">
        <v>484768</v>
      </c>
      <c r="BZ4618" t="s">
        <v>484769</v>
      </c>
      <c r="CA4618" t="s">
        <v>484770</v>
      </c>
      <c r="CB4618" t="s">
        <v>484771</v>
      </c>
      <c r="CC4618" t="s">
        <v>484772</v>
      </c>
      <c r="CD4618" t="s">
        <v>484773</v>
      </c>
      <c r="CE4618" t="s">
        <v>484774</v>
      </c>
      <c r="CF4618" t="s">
        <v>484775</v>
      </c>
      <c r="CG4618" t="s">
        <v>484776</v>
      </c>
      <c r="CH4618" t="s">
        <v>484777</v>
      </c>
      <c r="CI4618" t="s">
        <v>484778</v>
      </c>
      <c r="CJ4618" t="s">
        <v>484779</v>
      </c>
      <c r="CK4618" t="s">
        <v>484780</v>
      </c>
      <c r="CL4618" t="s">
        <v>484781</v>
      </c>
      <c r="CM4618" t="s">
        <v>484782</v>
      </c>
      <c r="CN4618" t="s">
        <v>484783</v>
      </c>
      <c r="CO4618" t="s">
        <v>484784</v>
      </c>
      <c r="CP4618" t="s">
        <v>484785</v>
      </c>
      <c r="CQ4618" t="s">
        <v>484786</v>
      </c>
      <c r="CR4618" t="s">
        <v>484787</v>
      </c>
      <c r="CS4618" t="s">
        <v>484788</v>
      </c>
      <c r="CT4618" t="s">
        <v>484789</v>
      </c>
      <c r="CU4618" t="s">
        <v>484790</v>
      </c>
      <c r="CV4618" t="s">
        <v>484791</v>
      </c>
      <c r="CW4618" t="s">
        <v>484792</v>
      </c>
      <c r="CX4618" t="s">
        <v>484793</v>
      </c>
      <c r="CY4618" t="s">
        <v>484794</v>
      </c>
      <c r="CZ4618" t="s">
        <v>484795</v>
      </c>
      <c r="DA4618" t="s">
        <v>484796</v>
      </c>
    </row>
    <row r="4619" spans="1:105" x14ac:dyDescent="0.25">
      <c r="A4619" t="s">
        <v>484797</v>
      </c>
      <c r="B4619" t="s">
        <v>484798</v>
      </c>
      <c r="C4619" t="s">
        <v>484799</v>
      </c>
      <c r="D4619" t="s">
        <v>484800</v>
      </c>
      <c r="E4619" t="s">
        <v>484801</v>
      </c>
      <c r="F4619" t="s">
        <v>484802</v>
      </c>
      <c r="G4619" t="s">
        <v>484803</v>
      </c>
      <c r="H4619" t="s">
        <v>484804</v>
      </c>
      <c r="I4619" t="s">
        <v>484805</v>
      </c>
      <c r="J4619" t="s">
        <v>484806</v>
      </c>
      <c r="K4619" t="s">
        <v>484807</v>
      </c>
      <c r="L4619" t="s">
        <v>484808</v>
      </c>
      <c r="M4619" t="s">
        <v>484809</v>
      </c>
      <c r="N4619" t="s">
        <v>484810</v>
      </c>
      <c r="O4619" t="s">
        <v>484811</v>
      </c>
      <c r="P4619" t="s">
        <v>484812</v>
      </c>
      <c r="Q4619" t="s">
        <v>484813</v>
      </c>
      <c r="R4619" t="s">
        <v>484814</v>
      </c>
      <c r="S4619" t="s">
        <v>484815</v>
      </c>
      <c r="T4619" t="s">
        <v>484816</v>
      </c>
      <c r="U4619" t="s">
        <v>484817</v>
      </c>
      <c r="V4619" t="s">
        <v>484818</v>
      </c>
      <c r="W4619" t="s">
        <v>484819</v>
      </c>
      <c r="X4619" t="s">
        <v>484820</v>
      </c>
      <c r="Y4619" t="s">
        <v>484821</v>
      </c>
      <c r="Z4619" t="s">
        <v>484822</v>
      </c>
      <c r="AA4619" t="s">
        <v>484823</v>
      </c>
      <c r="AB4619" t="s">
        <v>484824</v>
      </c>
      <c r="AC4619" t="s">
        <v>484825</v>
      </c>
      <c r="AD4619" t="s">
        <v>484826</v>
      </c>
      <c r="AE4619" t="s">
        <v>484827</v>
      </c>
      <c r="AF4619" t="s">
        <v>484828</v>
      </c>
      <c r="AG4619" t="s">
        <v>484829</v>
      </c>
      <c r="AH4619" t="s">
        <v>484830</v>
      </c>
      <c r="AI4619" t="s">
        <v>484831</v>
      </c>
      <c r="AJ4619" t="s">
        <v>484832</v>
      </c>
      <c r="AK4619" t="s">
        <v>484833</v>
      </c>
      <c r="AL4619" t="s">
        <v>484834</v>
      </c>
      <c r="AM4619" t="s">
        <v>484835</v>
      </c>
      <c r="AN4619" t="s">
        <v>484836</v>
      </c>
      <c r="AO4619" t="s">
        <v>484837</v>
      </c>
      <c r="AP4619" t="s">
        <v>484838</v>
      </c>
      <c r="AQ4619" t="s">
        <v>484839</v>
      </c>
      <c r="AR4619" t="s">
        <v>484840</v>
      </c>
      <c r="AS4619" t="s">
        <v>484841</v>
      </c>
      <c r="AT4619" t="s">
        <v>484842</v>
      </c>
      <c r="AU4619" t="s">
        <v>484843</v>
      </c>
      <c r="AV4619" t="s">
        <v>484844</v>
      </c>
      <c r="AW4619" t="s">
        <v>484845</v>
      </c>
      <c r="AX4619" t="s">
        <v>484846</v>
      </c>
      <c r="AY4619" t="s">
        <v>484847</v>
      </c>
      <c r="AZ4619" t="s">
        <v>484848</v>
      </c>
      <c r="BA4619" t="s">
        <v>484849</v>
      </c>
      <c r="BB4619" t="s">
        <v>484850</v>
      </c>
      <c r="BC4619" t="s">
        <v>484851</v>
      </c>
      <c r="BD4619" t="s">
        <v>484852</v>
      </c>
      <c r="BE4619" t="s">
        <v>484853</v>
      </c>
      <c r="BF4619" t="s">
        <v>484854</v>
      </c>
      <c r="BG4619" t="s">
        <v>484855</v>
      </c>
      <c r="BH4619" t="s">
        <v>484856</v>
      </c>
      <c r="BI4619" t="s">
        <v>484857</v>
      </c>
      <c r="BJ4619" t="s">
        <v>484858</v>
      </c>
      <c r="BK4619" t="s">
        <v>484859</v>
      </c>
      <c r="BL4619" t="s">
        <v>484860</v>
      </c>
      <c r="BM4619" t="s">
        <v>484861</v>
      </c>
      <c r="BN4619" t="s">
        <v>484862</v>
      </c>
      <c r="BO4619" t="s">
        <v>484863</v>
      </c>
      <c r="BP4619" t="s">
        <v>484864</v>
      </c>
      <c r="BQ4619" t="s">
        <v>484865</v>
      </c>
      <c r="BR4619" t="s">
        <v>484866</v>
      </c>
      <c r="BS4619" t="s">
        <v>484867</v>
      </c>
      <c r="BT4619" t="s">
        <v>484868</v>
      </c>
      <c r="BU4619" t="s">
        <v>484869</v>
      </c>
      <c r="BV4619" t="s">
        <v>484870</v>
      </c>
      <c r="BW4619" t="s">
        <v>484871</v>
      </c>
      <c r="BX4619" t="s">
        <v>484872</v>
      </c>
      <c r="BY4619" t="s">
        <v>484873</v>
      </c>
      <c r="BZ4619" t="s">
        <v>484874</v>
      </c>
      <c r="CA4619" t="s">
        <v>484875</v>
      </c>
      <c r="CB4619" t="s">
        <v>484876</v>
      </c>
      <c r="CC4619" t="s">
        <v>484877</v>
      </c>
      <c r="CD4619" t="s">
        <v>484878</v>
      </c>
      <c r="CE4619" t="s">
        <v>484879</v>
      </c>
      <c r="CF4619" t="s">
        <v>484880</v>
      </c>
      <c r="CG4619" t="s">
        <v>484881</v>
      </c>
      <c r="CH4619" t="s">
        <v>484882</v>
      </c>
      <c r="CI4619" t="s">
        <v>484883</v>
      </c>
      <c r="CJ4619" t="s">
        <v>484884</v>
      </c>
      <c r="CK4619" t="s">
        <v>484885</v>
      </c>
      <c r="CL4619" t="s">
        <v>484886</v>
      </c>
      <c r="CM4619" t="s">
        <v>484887</v>
      </c>
      <c r="CN4619" t="s">
        <v>484888</v>
      </c>
      <c r="CO4619" t="s">
        <v>484889</v>
      </c>
      <c r="CP4619" t="s">
        <v>484890</v>
      </c>
      <c r="CQ4619" t="s">
        <v>484891</v>
      </c>
      <c r="CR4619" t="s">
        <v>484892</v>
      </c>
      <c r="CS4619" t="s">
        <v>484893</v>
      </c>
      <c r="CT4619" t="s">
        <v>484894</v>
      </c>
      <c r="CU4619" t="s">
        <v>484895</v>
      </c>
      <c r="CV4619" t="s">
        <v>484896</v>
      </c>
      <c r="CW4619" t="s">
        <v>484897</v>
      </c>
      <c r="CX4619" t="s">
        <v>484898</v>
      </c>
      <c r="CY4619" t="s">
        <v>484899</v>
      </c>
      <c r="CZ4619" t="s">
        <v>484900</v>
      </c>
      <c r="DA4619" t="s">
        <v>484901</v>
      </c>
    </row>
    <row r="4620" spans="1:105" x14ac:dyDescent="0.25">
      <c r="A4620" t="s">
        <v>484902</v>
      </c>
      <c r="B4620" t="s">
        <v>484903</v>
      </c>
      <c r="C4620" t="s">
        <v>484904</v>
      </c>
      <c r="D4620" t="s">
        <v>484905</v>
      </c>
      <c r="E4620" t="s">
        <v>484906</v>
      </c>
      <c r="F4620" t="s">
        <v>484907</v>
      </c>
      <c r="G4620" t="s">
        <v>484908</v>
      </c>
      <c r="H4620" t="s">
        <v>484909</v>
      </c>
      <c r="I4620" t="s">
        <v>484910</v>
      </c>
      <c r="J4620" t="s">
        <v>484911</v>
      </c>
      <c r="K4620" t="s">
        <v>484912</v>
      </c>
      <c r="L4620" t="s">
        <v>484913</v>
      </c>
      <c r="M4620" t="s">
        <v>484914</v>
      </c>
      <c r="N4620" t="s">
        <v>484915</v>
      </c>
      <c r="O4620" t="s">
        <v>484916</v>
      </c>
      <c r="P4620" t="s">
        <v>484917</v>
      </c>
      <c r="Q4620" t="s">
        <v>484918</v>
      </c>
      <c r="R4620" t="s">
        <v>484919</v>
      </c>
      <c r="S4620" t="s">
        <v>484920</v>
      </c>
      <c r="T4620" t="s">
        <v>484921</v>
      </c>
      <c r="U4620" t="s">
        <v>484922</v>
      </c>
      <c r="V4620" t="s">
        <v>484923</v>
      </c>
      <c r="W4620" t="s">
        <v>484924</v>
      </c>
      <c r="X4620" t="s">
        <v>484925</v>
      </c>
      <c r="Y4620" t="s">
        <v>484926</v>
      </c>
      <c r="Z4620" t="s">
        <v>484927</v>
      </c>
      <c r="AA4620" t="s">
        <v>484928</v>
      </c>
      <c r="AB4620" t="s">
        <v>484929</v>
      </c>
      <c r="AC4620" t="s">
        <v>484930</v>
      </c>
      <c r="AD4620" t="s">
        <v>484931</v>
      </c>
      <c r="AE4620" t="s">
        <v>484932</v>
      </c>
      <c r="AF4620" t="s">
        <v>484933</v>
      </c>
      <c r="AG4620" t="s">
        <v>484934</v>
      </c>
      <c r="AH4620" t="s">
        <v>484935</v>
      </c>
      <c r="AI4620" t="s">
        <v>484936</v>
      </c>
      <c r="AJ4620" t="s">
        <v>484937</v>
      </c>
      <c r="AK4620" t="s">
        <v>484938</v>
      </c>
      <c r="AL4620" t="s">
        <v>484939</v>
      </c>
      <c r="AM4620" t="s">
        <v>484940</v>
      </c>
      <c r="AN4620" t="s">
        <v>484941</v>
      </c>
      <c r="AO4620" t="s">
        <v>484942</v>
      </c>
      <c r="AP4620" t="s">
        <v>484943</v>
      </c>
      <c r="AQ4620" t="s">
        <v>484944</v>
      </c>
      <c r="AR4620" t="s">
        <v>484945</v>
      </c>
      <c r="AS4620" t="s">
        <v>484946</v>
      </c>
      <c r="AT4620" t="s">
        <v>484947</v>
      </c>
      <c r="AU4620" t="s">
        <v>484948</v>
      </c>
      <c r="AV4620" t="s">
        <v>484949</v>
      </c>
      <c r="AW4620" t="s">
        <v>484950</v>
      </c>
      <c r="AX4620" t="s">
        <v>484951</v>
      </c>
      <c r="AY4620" t="s">
        <v>484952</v>
      </c>
      <c r="AZ4620" t="s">
        <v>484953</v>
      </c>
      <c r="BA4620" t="s">
        <v>484954</v>
      </c>
      <c r="BB4620" t="s">
        <v>484955</v>
      </c>
      <c r="BC4620" t="s">
        <v>484956</v>
      </c>
      <c r="BD4620" t="s">
        <v>484957</v>
      </c>
      <c r="BE4620" t="s">
        <v>484958</v>
      </c>
      <c r="BF4620" t="s">
        <v>484959</v>
      </c>
      <c r="BG4620" t="s">
        <v>484960</v>
      </c>
      <c r="BH4620" t="s">
        <v>484961</v>
      </c>
      <c r="BI4620" t="s">
        <v>484962</v>
      </c>
      <c r="BJ4620" t="s">
        <v>484963</v>
      </c>
      <c r="BK4620" t="s">
        <v>484964</v>
      </c>
      <c r="BL4620" t="s">
        <v>484965</v>
      </c>
      <c r="BM4620" t="s">
        <v>484966</v>
      </c>
      <c r="BN4620" t="s">
        <v>484967</v>
      </c>
      <c r="BO4620" t="s">
        <v>484968</v>
      </c>
      <c r="BP4620" t="s">
        <v>484969</v>
      </c>
      <c r="BQ4620" t="s">
        <v>484970</v>
      </c>
      <c r="BR4620" t="s">
        <v>484971</v>
      </c>
      <c r="BS4620" t="s">
        <v>484972</v>
      </c>
      <c r="BT4620" t="s">
        <v>484973</v>
      </c>
      <c r="BU4620" t="s">
        <v>484974</v>
      </c>
      <c r="BV4620" t="s">
        <v>484975</v>
      </c>
      <c r="BW4620" t="s">
        <v>484976</v>
      </c>
      <c r="BX4620" t="s">
        <v>484977</v>
      </c>
      <c r="BY4620" t="s">
        <v>484978</v>
      </c>
      <c r="BZ4620" t="s">
        <v>484979</v>
      </c>
      <c r="CA4620" t="s">
        <v>484980</v>
      </c>
      <c r="CB4620" t="s">
        <v>484981</v>
      </c>
      <c r="CC4620" t="s">
        <v>484982</v>
      </c>
      <c r="CD4620" t="s">
        <v>484983</v>
      </c>
      <c r="CE4620" t="s">
        <v>484984</v>
      </c>
      <c r="CF4620" t="s">
        <v>484985</v>
      </c>
      <c r="CG4620" t="s">
        <v>484986</v>
      </c>
      <c r="CH4620" t="s">
        <v>484987</v>
      </c>
      <c r="CI4620" t="s">
        <v>484988</v>
      </c>
      <c r="CJ4620" t="s">
        <v>484989</v>
      </c>
      <c r="CK4620" t="s">
        <v>484990</v>
      </c>
      <c r="CL4620" t="s">
        <v>484991</v>
      </c>
      <c r="CM4620" t="s">
        <v>484992</v>
      </c>
      <c r="CN4620" t="s">
        <v>484993</v>
      </c>
      <c r="CO4620" t="s">
        <v>484994</v>
      </c>
      <c r="CP4620" t="s">
        <v>484995</v>
      </c>
      <c r="CQ4620" t="s">
        <v>484996</v>
      </c>
      <c r="CR4620" t="s">
        <v>484997</v>
      </c>
      <c r="CS4620" t="s">
        <v>484998</v>
      </c>
      <c r="CT4620" t="s">
        <v>484999</v>
      </c>
      <c r="CU4620" t="s">
        <v>485000</v>
      </c>
      <c r="CV4620" t="s">
        <v>485001</v>
      </c>
      <c r="CW4620" t="s">
        <v>485002</v>
      </c>
      <c r="CX4620" t="s">
        <v>485003</v>
      </c>
      <c r="CY4620" t="s">
        <v>485004</v>
      </c>
      <c r="CZ4620" t="s">
        <v>485005</v>
      </c>
      <c r="DA4620" t="s">
        <v>485006</v>
      </c>
    </row>
    <row r="4621" spans="1:105" x14ac:dyDescent="0.25">
      <c r="A4621" t="s">
        <v>485007</v>
      </c>
      <c r="B4621" t="s">
        <v>485008</v>
      </c>
      <c r="C4621" t="s">
        <v>485009</v>
      </c>
      <c r="D4621" t="s">
        <v>485010</v>
      </c>
      <c r="E4621" t="s">
        <v>485011</v>
      </c>
      <c r="F4621" t="s">
        <v>485012</v>
      </c>
      <c r="G4621" t="s">
        <v>485013</v>
      </c>
      <c r="H4621" t="s">
        <v>485014</v>
      </c>
      <c r="I4621" t="s">
        <v>485015</v>
      </c>
      <c r="J4621" t="s">
        <v>485016</v>
      </c>
      <c r="K4621" t="s">
        <v>485017</v>
      </c>
      <c r="L4621" t="s">
        <v>485018</v>
      </c>
      <c r="M4621" t="s">
        <v>485019</v>
      </c>
      <c r="N4621" t="s">
        <v>485020</v>
      </c>
      <c r="O4621" t="s">
        <v>485021</v>
      </c>
      <c r="P4621" t="s">
        <v>485022</v>
      </c>
      <c r="Q4621" t="s">
        <v>485023</v>
      </c>
      <c r="R4621" t="s">
        <v>485024</v>
      </c>
      <c r="S4621" t="s">
        <v>485025</v>
      </c>
      <c r="T4621" t="s">
        <v>485026</v>
      </c>
      <c r="U4621" t="s">
        <v>485027</v>
      </c>
      <c r="V4621" t="s">
        <v>485028</v>
      </c>
      <c r="W4621" t="s">
        <v>485029</v>
      </c>
      <c r="X4621" t="s">
        <v>485030</v>
      </c>
      <c r="Y4621" t="s">
        <v>485031</v>
      </c>
      <c r="Z4621" t="s">
        <v>485032</v>
      </c>
      <c r="AA4621" t="s">
        <v>485033</v>
      </c>
      <c r="AB4621" t="s">
        <v>485034</v>
      </c>
      <c r="AC4621" t="s">
        <v>485035</v>
      </c>
      <c r="AD4621" t="s">
        <v>485036</v>
      </c>
      <c r="AE4621" t="s">
        <v>485037</v>
      </c>
      <c r="AF4621" t="s">
        <v>485038</v>
      </c>
      <c r="AG4621" t="s">
        <v>485039</v>
      </c>
      <c r="AH4621" t="s">
        <v>485040</v>
      </c>
      <c r="AI4621" t="s">
        <v>485041</v>
      </c>
      <c r="AJ4621" t="s">
        <v>485042</v>
      </c>
      <c r="AK4621" t="s">
        <v>485043</v>
      </c>
      <c r="AL4621" t="s">
        <v>485044</v>
      </c>
      <c r="AM4621" t="s">
        <v>485045</v>
      </c>
      <c r="AN4621" t="s">
        <v>485046</v>
      </c>
      <c r="AO4621" t="s">
        <v>485047</v>
      </c>
      <c r="AP4621" t="s">
        <v>485048</v>
      </c>
      <c r="AQ4621" t="s">
        <v>485049</v>
      </c>
      <c r="AR4621" t="s">
        <v>485050</v>
      </c>
      <c r="AS4621" t="s">
        <v>485051</v>
      </c>
      <c r="AT4621" t="s">
        <v>485052</v>
      </c>
      <c r="AU4621" t="s">
        <v>485053</v>
      </c>
      <c r="AV4621" t="s">
        <v>485054</v>
      </c>
      <c r="AW4621" t="s">
        <v>485055</v>
      </c>
      <c r="AX4621" t="s">
        <v>485056</v>
      </c>
      <c r="AY4621" t="s">
        <v>485057</v>
      </c>
      <c r="AZ4621" t="s">
        <v>485058</v>
      </c>
      <c r="BA4621" t="s">
        <v>485059</v>
      </c>
      <c r="BB4621" t="s">
        <v>485060</v>
      </c>
      <c r="BC4621" t="s">
        <v>485061</v>
      </c>
      <c r="BD4621" t="s">
        <v>485062</v>
      </c>
      <c r="BE4621" t="s">
        <v>485063</v>
      </c>
      <c r="BF4621" t="s">
        <v>485064</v>
      </c>
      <c r="BG4621" t="s">
        <v>485065</v>
      </c>
      <c r="BH4621" t="s">
        <v>485066</v>
      </c>
      <c r="BI4621" t="s">
        <v>485067</v>
      </c>
      <c r="BJ4621" t="s">
        <v>485068</v>
      </c>
      <c r="BK4621" t="s">
        <v>485069</v>
      </c>
      <c r="BL4621" t="s">
        <v>485070</v>
      </c>
      <c r="BM4621" t="s">
        <v>485071</v>
      </c>
      <c r="BN4621" t="s">
        <v>485072</v>
      </c>
      <c r="BO4621" t="s">
        <v>485073</v>
      </c>
      <c r="BP4621" t="s">
        <v>485074</v>
      </c>
      <c r="BQ4621" t="s">
        <v>485075</v>
      </c>
      <c r="BR4621" t="s">
        <v>485076</v>
      </c>
      <c r="BS4621" t="s">
        <v>485077</v>
      </c>
      <c r="BT4621" t="s">
        <v>485078</v>
      </c>
      <c r="BU4621" t="s">
        <v>485079</v>
      </c>
      <c r="BV4621" t="s">
        <v>485080</v>
      </c>
      <c r="BW4621" t="s">
        <v>485081</v>
      </c>
      <c r="BX4621" t="s">
        <v>485082</v>
      </c>
      <c r="BY4621" t="s">
        <v>485083</v>
      </c>
      <c r="BZ4621" t="s">
        <v>485084</v>
      </c>
      <c r="CA4621" t="s">
        <v>485085</v>
      </c>
      <c r="CB4621" t="s">
        <v>485086</v>
      </c>
      <c r="CC4621" t="s">
        <v>485087</v>
      </c>
      <c r="CD4621" t="s">
        <v>485088</v>
      </c>
      <c r="CE4621" t="s">
        <v>485089</v>
      </c>
      <c r="CF4621" t="s">
        <v>485090</v>
      </c>
      <c r="CG4621" t="s">
        <v>485091</v>
      </c>
      <c r="CH4621" t="s">
        <v>485092</v>
      </c>
      <c r="CI4621" t="s">
        <v>485093</v>
      </c>
      <c r="CJ4621" t="s">
        <v>485094</v>
      </c>
      <c r="CK4621" t="s">
        <v>485095</v>
      </c>
      <c r="CL4621" t="s">
        <v>485096</v>
      </c>
      <c r="CM4621" t="s">
        <v>485097</v>
      </c>
      <c r="CN4621" t="s">
        <v>485098</v>
      </c>
      <c r="CO4621" t="s">
        <v>485099</v>
      </c>
      <c r="CP4621" t="s">
        <v>485100</v>
      </c>
      <c r="CQ4621" t="s">
        <v>485101</v>
      </c>
      <c r="CR4621" t="s">
        <v>485102</v>
      </c>
      <c r="CS4621" t="s">
        <v>485103</v>
      </c>
      <c r="CT4621" t="s">
        <v>485104</v>
      </c>
      <c r="CU4621" t="s">
        <v>485105</v>
      </c>
      <c r="CV4621" t="s">
        <v>485106</v>
      </c>
      <c r="CW4621" t="s">
        <v>485107</v>
      </c>
      <c r="CX4621" t="s">
        <v>485108</v>
      </c>
      <c r="CY4621" t="s">
        <v>485109</v>
      </c>
      <c r="CZ4621" t="s">
        <v>485110</v>
      </c>
      <c r="DA4621" t="s">
        <v>485111</v>
      </c>
    </row>
    <row r="4622" spans="1:105" x14ac:dyDescent="0.25">
      <c r="A4622" t="s">
        <v>485112</v>
      </c>
      <c r="B4622" t="s">
        <v>485113</v>
      </c>
      <c r="C4622" t="s">
        <v>485114</v>
      </c>
      <c r="D4622" t="s">
        <v>485115</v>
      </c>
      <c r="E4622" t="s">
        <v>485116</v>
      </c>
      <c r="F4622" t="s">
        <v>485117</v>
      </c>
      <c r="G4622" t="s">
        <v>485118</v>
      </c>
      <c r="H4622" t="s">
        <v>485119</v>
      </c>
      <c r="I4622" t="s">
        <v>485120</v>
      </c>
      <c r="J4622" t="s">
        <v>485121</v>
      </c>
      <c r="K4622" t="s">
        <v>485122</v>
      </c>
      <c r="L4622" t="s">
        <v>485123</v>
      </c>
      <c r="M4622" t="s">
        <v>485124</v>
      </c>
      <c r="N4622" t="s">
        <v>485125</v>
      </c>
      <c r="O4622" t="s">
        <v>485126</v>
      </c>
      <c r="P4622" t="s">
        <v>485127</v>
      </c>
      <c r="Q4622" t="s">
        <v>485128</v>
      </c>
      <c r="R4622" t="s">
        <v>485129</v>
      </c>
      <c r="S4622" t="s">
        <v>485130</v>
      </c>
      <c r="T4622" t="s">
        <v>485131</v>
      </c>
      <c r="U4622" t="s">
        <v>485132</v>
      </c>
      <c r="V4622" t="s">
        <v>485133</v>
      </c>
      <c r="W4622" t="s">
        <v>485134</v>
      </c>
      <c r="X4622" t="s">
        <v>485135</v>
      </c>
      <c r="Y4622" t="s">
        <v>485136</v>
      </c>
      <c r="Z4622" t="s">
        <v>485137</v>
      </c>
      <c r="AA4622" t="s">
        <v>485138</v>
      </c>
      <c r="AB4622" t="s">
        <v>485139</v>
      </c>
      <c r="AC4622" t="s">
        <v>485140</v>
      </c>
      <c r="AD4622" t="s">
        <v>485141</v>
      </c>
      <c r="AE4622" t="s">
        <v>485142</v>
      </c>
      <c r="AF4622" t="s">
        <v>485143</v>
      </c>
      <c r="AG4622" t="s">
        <v>485144</v>
      </c>
      <c r="AH4622" t="s">
        <v>485145</v>
      </c>
      <c r="AI4622" t="s">
        <v>485146</v>
      </c>
      <c r="AJ4622" t="s">
        <v>485147</v>
      </c>
      <c r="AK4622" t="s">
        <v>485148</v>
      </c>
      <c r="AL4622" t="s">
        <v>485149</v>
      </c>
      <c r="AM4622" t="s">
        <v>485150</v>
      </c>
      <c r="AN4622" t="s">
        <v>485151</v>
      </c>
      <c r="AO4622" t="s">
        <v>485152</v>
      </c>
      <c r="AP4622" t="s">
        <v>485153</v>
      </c>
      <c r="AQ4622" t="s">
        <v>485154</v>
      </c>
      <c r="AR4622" t="s">
        <v>485155</v>
      </c>
      <c r="AS4622" t="s">
        <v>485156</v>
      </c>
      <c r="AT4622" t="s">
        <v>485157</v>
      </c>
      <c r="AU4622" t="s">
        <v>485158</v>
      </c>
      <c r="AV4622" t="s">
        <v>485159</v>
      </c>
      <c r="AW4622" t="s">
        <v>485160</v>
      </c>
      <c r="AX4622" t="s">
        <v>485161</v>
      </c>
      <c r="AY4622" t="s">
        <v>485162</v>
      </c>
      <c r="AZ4622" t="s">
        <v>485163</v>
      </c>
      <c r="BA4622" t="s">
        <v>485164</v>
      </c>
      <c r="BB4622" t="s">
        <v>485165</v>
      </c>
      <c r="BC4622" t="s">
        <v>485166</v>
      </c>
      <c r="BD4622" t="s">
        <v>485167</v>
      </c>
      <c r="BE4622" t="s">
        <v>485168</v>
      </c>
      <c r="BF4622" t="s">
        <v>485169</v>
      </c>
      <c r="BG4622" t="s">
        <v>485170</v>
      </c>
      <c r="BH4622" t="s">
        <v>485171</v>
      </c>
      <c r="BI4622" t="s">
        <v>485172</v>
      </c>
      <c r="BJ4622" t="s">
        <v>485173</v>
      </c>
      <c r="BK4622" t="s">
        <v>485174</v>
      </c>
      <c r="BL4622" t="s">
        <v>485175</v>
      </c>
      <c r="BM4622" t="s">
        <v>485176</v>
      </c>
      <c r="BN4622" t="s">
        <v>485177</v>
      </c>
      <c r="BO4622" t="s">
        <v>485178</v>
      </c>
      <c r="BP4622" t="s">
        <v>485179</v>
      </c>
      <c r="BQ4622" t="s">
        <v>485180</v>
      </c>
      <c r="BR4622" t="s">
        <v>485181</v>
      </c>
      <c r="BS4622" t="s">
        <v>485182</v>
      </c>
      <c r="BT4622" t="s">
        <v>485183</v>
      </c>
      <c r="BU4622" t="s">
        <v>485184</v>
      </c>
      <c r="BV4622" t="s">
        <v>485185</v>
      </c>
      <c r="BW4622" t="s">
        <v>485186</v>
      </c>
      <c r="BX4622" t="s">
        <v>485187</v>
      </c>
      <c r="BY4622" t="s">
        <v>485188</v>
      </c>
      <c r="BZ4622" t="s">
        <v>485189</v>
      </c>
      <c r="CA4622" t="s">
        <v>485190</v>
      </c>
      <c r="CB4622" t="s">
        <v>485191</v>
      </c>
      <c r="CC4622" t="s">
        <v>485192</v>
      </c>
      <c r="CD4622" t="s">
        <v>485193</v>
      </c>
      <c r="CE4622" t="s">
        <v>485194</v>
      </c>
      <c r="CF4622" t="s">
        <v>485195</v>
      </c>
      <c r="CG4622" t="s">
        <v>485196</v>
      </c>
      <c r="CH4622" t="s">
        <v>485197</v>
      </c>
      <c r="CI4622" t="s">
        <v>485198</v>
      </c>
      <c r="CJ4622" t="s">
        <v>485199</v>
      </c>
      <c r="CK4622" t="s">
        <v>485200</v>
      </c>
      <c r="CL4622" t="s">
        <v>485201</v>
      </c>
      <c r="CM4622" t="s">
        <v>485202</v>
      </c>
      <c r="CN4622" t="s">
        <v>485203</v>
      </c>
      <c r="CO4622" t="s">
        <v>485204</v>
      </c>
      <c r="CP4622" t="s">
        <v>485205</v>
      </c>
      <c r="CQ4622" t="s">
        <v>485206</v>
      </c>
      <c r="CR4622" t="s">
        <v>485207</v>
      </c>
      <c r="CS4622" t="s">
        <v>485208</v>
      </c>
      <c r="CT4622" t="s">
        <v>485209</v>
      </c>
      <c r="CU4622" t="s">
        <v>485210</v>
      </c>
      <c r="CV4622" t="s">
        <v>485211</v>
      </c>
      <c r="CW4622" t="s">
        <v>485212</v>
      </c>
      <c r="CX4622" t="s">
        <v>485213</v>
      </c>
      <c r="CY4622" t="s">
        <v>485214</v>
      </c>
      <c r="CZ4622" t="s">
        <v>485215</v>
      </c>
      <c r="DA4622" t="s">
        <v>485216</v>
      </c>
    </row>
    <row r="4623" spans="1:105" x14ac:dyDescent="0.25">
      <c r="A4623" t="s">
        <v>485217</v>
      </c>
      <c r="B4623" t="s">
        <v>485218</v>
      </c>
      <c r="C4623" t="s">
        <v>485219</v>
      </c>
      <c r="D4623" t="s">
        <v>485220</v>
      </c>
      <c r="E4623" t="s">
        <v>485221</v>
      </c>
      <c r="F4623" t="s">
        <v>485222</v>
      </c>
      <c r="G4623" t="s">
        <v>485223</v>
      </c>
      <c r="H4623" t="s">
        <v>485224</v>
      </c>
      <c r="I4623" t="s">
        <v>485225</v>
      </c>
      <c r="J4623" t="s">
        <v>485226</v>
      </c>
      <c r="K4623" t="s">
        <v>485227</v>
      </c>
      <c r="L4623" t="s">
        <v>485228</v>
      </c>
      <c r="M4623" t="s">
        <v>485229</v>
      </c>
      <c r="N4623" t="s">
        <v>485230</v>
      </c>
      <c r="O4623" t="s">
        <v>485231</v>
      </c>
      <c r="P4623" t="s">
        <v>485232</v>
      </c>
      <c r="Q4623" t="s">
        <v>485233</v>
      </c>
      <c r="R4623" t="s">
        <v>485234</v>
      </c>
      <c r="S4623" t="s">
        <v>485235</v>
      </c>
      <c r="T4623" t="s">
        <v>485236</v>
      </c>
      <c r="U4623" t="s">
        <v>485237</v>
      </c>
      <c r="V4623" t="s">
        <v>485238</v>
      </c>
      <c r="W4623" t="s">
        <v>485239</v>
      </c>
      <c r="X4623" t="s">
        <v>485240</v>
      </c>
      <c r="Y4623" t="s">
        <v>485241</v>
      </c>
      <c r="Z4623" t="s">
        <v>485242</v>
      </c>
      <c r="AA4623" t="s">
        <v>485243</v>
      </c>
      <c r="AB4623" t="s">
        <v>485244</v>
      </c>
      <c r="AC4623" t="s">
        <v>485245</v>
      </c>
      <c r="AD4623" t="s">
        <v>485246</v>
      </c>
      <c r="AE4623" t="s">
        <v>485247</v>
      </c>
      <c r="AF4623" t="s">
        <v>485248</v>
      </c>
      <c r="AG4623" t="s">
        <v>485249</v>
      </c>
      <c r="AH4623" t="s">
        <v>485250</v>
      </c>
      <c r="AI4623" t="s">
        <v>485251</v>
      </c>
      <c r="AJ4623" t="s">
        <v>485252</v>
      </c>
      <c r="AK4623" t="s">
        <v>485253</v>
      </c>
      <c r="AL4623" t="s">
        <v>485254</v>
      </c>
      <c r="AM4623" t="s">
        <v>485255</v>
      </c>
      <c r="AN4623" t="s">
        <v>485256</v>
      </c>
      <c r="AO4623" t="s">
        <v>485257</v>
      </c>
      <c r="AP4623" t="s">
        <v>485258</v>
      </c>
      <c r="AQ4623" t="s">
        <v>485259</v>
      </c>
      <c r="AR4623" t="s">
        <v>485260</v>
      </c>
      <c r="AS4623" t="s">
        <v>485261</v>
      </c>
      <c r="AT4623" t="s">
        <v>485262</v>
      </c>
      <c r="AU4623" t="s">
        <v>485263</v>
      </c>
      <c r="AV4623" t="s">
        <v>485264</v>
      </c>
      <c r="AW4623" t="s">
        <v>485265</v>
      </c>
      <c r="AX4623" t="s">
        <v>485266</v>
      </c>
      <c r="AY4623" t="s">
        <v>485267</v>
      </c>
      <c r="AZ4623" t="s">
        <v>485268</v>
      </c>
      <c r="BA4623" t="s">
        <v>485269</v>
      </c>
      <c r="BB4623" t="s">
        <v>485270</v>
      </c>
      <c r="BC4623" t="s">
        <v>485271</v>
      </c>
      <c r="BD4623" t="s">
        <v>485272</v>
      </c>
      <c r="BE4623" t="s">
        <v>485273</v>
      </c>
      <c r="BF4623" t="s">
        <v>485274</v>
      </c>
      <c r="BG4623" t="s">
        <v>485275</v>
      </c>
      <c r="BH4623" t="s">
        <v>485276</v>
      </c>
      <c r="BI4623" t="s">
        <v>485277</v>
      </c>
      <c r="BJ4623" t="s">
        <v>485278</v>
      </c>
      <c r="BK4623" t="s">
        <v>485279</v>
      </c>
      <c r="BL4623" t="s">
        <v>485280</v>
      </c>
      <c r="BM4623" t="s">
        <v>485281</v>
      </c>
      <c r="BN4623" t="s">
        <v>485282</v>
      </c>
      <c r="BO4623" t="s">
        <v>485283</v>
      </c>
      <c r="BP4623" t="s">
        <v>485284</v>
      </c>
      <c r="BQ4623" t="s">
        <v>485285</v>
      </c>
      <c r="BR4623" t="s">
        <v>485286</v>
      </c>
      <c r="BS4623" t="s">
        <v>485287</v>
      </c>
      <c r="BT4623" t="s">
        <v>485288</v>
      </c>
      <c r="BU4623" t="s">
        <v>485289</v>
      </c>
      <c r="BV4623" t="s">
        <v>485290</v>
      </c>
      <c r="BW4623" t="s">
        <v>485291</v>
      </c>
      <c r="BX4623" t="s">
        <v>485292</v>
      </c>
      <c r="BY4623" t="s">
        <v>485293</v>
      </c>
      <c r="BZ4623" t="s">
        <v>485294</v>
      </c>
      <c r="CA4623" t="s">
        <v>485295</v>
      </c>
      <c r="CB4623" t="s">
        <v>485296</v>
      </c>
      <c r="CC4623" t="s">
        <v>485297</v>
      </c>
      <c r="CD4623" t="s">
        <v>485298</v>
      </c>
      <c r="CE4623" t="s">
        <v>485299</v>
      </c>
      <c r="CF4623" t="s">
        <v>485300</v>
      </c>
      <c r="CG4623" t="s">
        <v>485301</v>
      </c>
      <c r="CH4623" t="s">
        <v>485302</v>
      </c>
      <c r="CI4623" t="s">
        <v>485303</v>
      </c>
      <c r="CJ4623" t="s">
        <v>485304</v>
      </c>
      <c r="CK4623" t="s">
        <v>485305</v>
      </c>
      <c r="CL4623" t="s">
        <v>485306</v>
      </c>
      <c r="CM4623" t="s">
        <v>485307</v>
      </c>
      <c r="CN4623" t="s">
        <v>485308</v>
      </c>
      <c r="CO4623" t="s">
        <v>485309</v>
      </c>
      <c r="CP4623" t="s">
        <v>485310</v>
      </c>
      <c r="CQ4623" t="s">
        <v>485311</v>
      </c>
      <c r="CR4623" t="s">
        <v>485312</v>
      </c>
      <c r="CS4623" t="s">
        <v>485313</v>
      </c>
      <c r="CT4623" t="s">
        <v>485314</v>
      </c>
      <c r="CU4623" t="s">
        <v>485315</v>
      </c>
      <c r="CV4623" t="s">
        <v>485316</v>
      </c>
      <c r="CW4623" t="s">
        <v>485317</v>
      </c>
      <c r="CX4623" t="s">
        <v>485318</v>
      </c>
      <c r="CY4623" t="s">
        <v>485319</v>
      </c>
      <c r="CZ4623" t="s">
        <v>485320</v>
      </c>
      <c r="DA4623" t="s">
        <v>485321</v>
      </c>
    </row>
    <row r="4624" spans="1:105" x14ac:dyDescent="0.25">
      <c r="A4624" t="s">
        <v>485322</v>
      </c>
      <c r="B4624" t="s">
        <v>485323</v>
      </c>
      <c r="C4624" t="s">
        <v>485324</v>
      </c>
      <c r="D4624" t="s">
        <v>485325</v>
      </c>
      <c r="E4624" t="s">
        <v>485326</v>
      </c>
      <c r="F4624" t="s">
        <v>485327</v>
      </c>
      <c r="G4624" t="s">
        <v>485328</v>
      </c>
      <c r="H4624" t="s">
        <v>485329</v>
      </c>
      <c r="I4624" t="s">
        <v>485330</v>
      </c>
      <c r="J4624" t="s">
        <v>485331</v>
      </c>
      <c r="K4624" t="s">
        <v>485332</v>
      </c>
      <c r="L4624" t="s">
        <v>485333</v>
      </c>
      <c r="M4624" t="s">
        <v>485334</v>
      </c>
      <c r="N4624" t="s">
        <v>485335</v>
      </c>
      <c r="O4624" t="s">
        <v>485336</v>
      </c>
      <c r="P4624" t="s">
        <v>485337</v>
      </c>
      <c r="Q4624" t="s">
        <v>485338</v>
      </c>
      <c r="R4624" t="s">
        <v>485339</v>
      </c>
      <c r="S4624" t="s">
        <v>485340</v>
      </c>
      <c r="T4624" t="s">
        <v>485341</v>
      </c>
      <c r="U4624" t="s">
        <v>485342</v>
      </c>
      <c r="V4624" t="s">
        <v>485343</v>
      </c>
      <c r="W4624" t="s">
        <v>485344</v>
      </c>
      <c r="X4624" t="s">
        <v>485345</v>
      </c>
      <c r="Y4624" t="s">
        <v>485346</v>
      </c>
      <c r="Z4624" t="s">
        <v>485347</v>
      </c>
      <c r="AA4624" t="s">
        <v>485348</v>
      </c>
      <c r="AB4624" t="s">
        <v>485349</v>
      </c>
      <c r="AC4624" t="s">
        <v>485350</v>
      </c>
      <c r="AD4624" t="s">
        <v>485351</v>
      </c>
      <c r="AE4624" t="s">
        <v>485352</v>
      </c>
      <c r="AF4624" t="s">
        <v>485353</v>
      </c>
      <c r="AG4624" t="s">
        <v>485354</v>
      </c>
      <c r="AH4624" t="s">
        <v>485355</v>
      </c>
      <c r="AI4624" t="s">
        <v>485356</v>
      </c>
      <c r="AJ4624" t="s">
        <v>485357</v>
      </c>
      <c r="AK4624" t="s">
        <v>485358</v>
      </c>
      <c r="AL4624" t="s">
        <v>485359</v>
      </c>
      <c r="AM4624" t="s">
        <v>485360</v>
      </c>
      <c r="AN4624" t="s">
        <v>485361</v>
      </c>
      <c r="AO4624" t="s">
        <v>485362</v>
      </c>
      <c r="AP4624" t="s">
        <v>485363</v>
      </c>
      <c r="AQ4624" t="s">
        <v>485364</v>
      </c>
      <c r="AR4624" t="s">
        <v>485365</v>
      </c>
      <c r="AS4624" t="s">
        <v>485366</v>
      </c>
      <c r="AT4624" t="s">
        <v>485367</v>
      </c>
      <c r="AU4624" t="s">
        <v>485368</v>
      </c>
      <c r="AV4624" t="s">
        <v>485369</v>
      </c>
      <c r="AW4624" t="s">
        <v>485370</v>
      </c>
      <c r="AX4624" t="s">
        <v>485371</v>
      </c>
      <c r="AY4624" t="s">
        <v>485372</v>
      </c>
      <c r="AZ4624" t="s">
        <v>485373</v>
      </c>
      <c r="BA4624" t="s">
        <v>485374</v>
      </c>
      <c r="BB4624" t="s">
        <v>485375</v>
      </c>
      <c r="BC4624" t="s">
        <v>485376</v>
      </c>
      <c r="BD4624" t="s">
        <v>485377</v>
      </c>
      <c r="BE4624" t="s">
        <v>485378</v>
      </c>
      <c r="BF4624" t="s">
        <v>485379</v>
      </c>
      <c r="BG4624" t="s">
        <v>485380</v>
      </c>
      <c r="BH4624" t="s">
        <v>485381</v>
      </c>
      <c r="BI4624" t="s">
        <v>485382</v>
      </c>
      <c r="BJ4624" t="s">
        <v>485383</v>
      </c>
      <c r="BK4624" t="s">
        <v>485384</v>
      </c>
      <c r="BL4624" t="s">
        <v>485385</v>
      </c>
      <c r="BM4624" t="s">
        <v>485386</v>
      </c>
      <c r="BN4624" t="s">
        <v>485387</v>
      </c>
      <c r="BO4624" t="s">
        <v>485388</v>
      </c>
      <c r="BP4624" t="s">
        <v>485389</v>
      </c>
      <c r="BQ4624" t="s">
        <v>485390</v>
      </c>
      <c r="BR4624" t="s">
        <v>485391</v>
      </c>
      <c r="BS4624" t="s">
        <v>485392</v>
      </c>
      <c r="BT4624" t="s">
        <v>485393</v>
      </c>
      <c r="BU4624" t="s">
        <v>485394</v>
      </c>
      <c r="BV4624" t="s">
        <v>485395</v>
      </c>
      <c r="BW4624" t="s">
        <v>485396</v>
      </c>
      <c r="BX4624" t="s">
        <v>485397</v>
      </c>
      <c r="BY4624" t="s">
        <v>485398</v>
      </c>
      <c r="BZ4624" t="s">
        <v>485399</v>
      </c>
      <c r="CA4624" t="s">
        <v>485400</v>
      </c>
      <c r="CB4624" t="s">
        <v>485401</v>
      </c>
      <c r="CC4624" t="s">
        <v>485402</v>
      </c>
      <c r="CD4624" t="s">
        <v>485403</v>
      </c>
      <c r="CE4624" t="s">
        <v>485404</v>
      </c>
      <c r="CF4624" t="s">
        <v>485405</v>
      </c>
      <c r="CG4624" t="s">
        <v>485406</v>
      </c>
      <c r="CH4624" t="s">
        <v>485407</v>
      </c>
      <c r="CI4624" t="s">
        <v>485408</v>
      </c>
      <c r="CJ4624" t="s">
        <v>485409</v>
      </c>
      <c r="CK4624" t="s">
        <v>485410</v>
      </c>
      <c r="CL4624" t="s">
        <v>485411</v>
      </c>
      <c r="CM4624" t="s">
        <v>485412</v>
      </c>
      <c r="CN4624" t="s">
        <v>485413</v>
      </c>
      <c r="CO4624" t="s">
        <v>485414</v>
      </c>
      <c r="CP4624" t="s">
        <v>485415</v>
      </c>
      <c r="CQ4624" t="s">
        <v>485416</v>
      </c>
      <c r="CR4624" t="s">
        <v>485417</v>
      </c>
      <c r="CS4624" t="s">
        <v>485418</v>
      </c>
      <c r="CT4624" t="s">
        <v>485419</v>
      </c>
      <c r="CU4624" t="s">
        <v>485420</v>
      </c>
      <c r="CV4624" t="s">
        <v>485421</v>
      </c>
      <c r="CW4624" t="s">
        <v>485422</v>
      </c>
      <c r="CX4624" t="s">
        <v>485423</v>
      </c>
      <c r="CY4624" t="s">
        <v>485424</v>
      </c>
      <c r="CZ4624" t="s">
        <v>485425</v>
      </c>
      <c r="DA4624" t="s">
        <v>485426</v>
      </c>
    </row>
    <row r="4625" spans="1:105" x14ac:dyDescent="0.25">
      <c r="A4625" t="s">
        <v>485427</v>
      </c>
      <c r="B4625" t="s">
        <v>485428</v>
      </c>
      <c r="C4625" t="s">
        <v>485429</v>
      </c>
      <c r="D4625" t="s">
        <v>485430</v>
      </c>
      <c r="E4625" t="s">
        <v>485431</v>
      </c>
      <c r="F4625" t="s">
        <v>485432</v>
      </c>
      <c r="G4625" t="s">
        <v>485433</v>
      </c>
      <c r="H4625" t="s">
        <v>485434</v>
      </c>
      <c r="I4625" t="s">
        <v>485435</v>
      </c>
      <c r="J4625" t="s">
        <v>485436</v>
      </c>
      <c r="K4625" t="s">
        <v>485437</v>
      </c>
      <c r="L4625" t="s">
        <v>485438</v>
      </c>
      <c r="M4625" t="s">
        <v>485439</v>
      </c>
      <c r="N4625" t="s">
        <v>485440</v>
      </c>
      <c r="O4625" t="s">
        <v>485441</v>
      </c>
      <c r="P4625" t="s">
        <v>485442</v>
      </c>
      <c r="Q4625" t="s">
        <v>485443</v>
      </c>
      <c r="R4625" t="s">
        <v>485444</v>
      </c>
      <c r="S4625" t="s">
        <v>485445</v>
      </c>
      <c r="T4625" t="s">
        <v>485446</v>
      </c>
      <c r="U4625" t="s">
        <v>485447</v>
      </c>
      <c r="V4625" t="s">
        <v>485448</v>
      </c>
      <c r="W4625" t="s">
        <v>485449</v>
      </c>
      <c r="X4625" t="s">
        <v>485450</v>
      </c>
      <c r="Y4625" t="s">
        <v>485451</v>
      </c>
      <c r="Z4625" t="s">
        <v>485452</v>
      </c>
      <c r="AA4625" t="s">
        <v>485453</v>
      </c>
      <c r="AB4625" t="s">
        <v>485454</v>
      </c>
      <c r="AC4625" t="s">
        <v>485455</v>
      </c>
      <c r="AD4625" t="s">
        <v>485456</v>
      </c>
      <c r="AE4625" t="s">
        <v>485457</v>
      </c>
      <c r="AF4625" t="s">
        <v>485458</v>
      </c>
      <c r="AG4625" t="s">
        <v>485459</v>
      </c>
      <c r="AH4625" t="s">
        <v>485460</v>
      </c>
      <c r="AI4625" t="s">
        <v>485461</v>
      </c>
      <c r="AJ4625" t="s">
        <v>485462</v>
      </c>
      <c r="AK4625" t="s">
        <v>485463</v>
      </c>
      <c r="AL4625" t="s">
        <v>485464</v>
      </c>
      <c r="AM4625" t="s">
        <v>485465</v>
      </c>
      <c r="AN4625" t="s">
        <v>485466</v>
      </c>
      <c r="AO4625" t="s">
        <v>485467</v>
      </c>
      <c r="AP4625" t="s">
        <v>485468</v>
      </c>
      <c r="AQ4625" t="s">
        <v>485469</v>
      </c>
      <c r="AR4625" t="s">
        <v>485470</v>
      </c>
      <c r="AS4625" t="s">
        <v>485471</v>
      </c>
      <c r="AT4625" t="s">
        <v>485472</v>
      </c>
      <c r="AU4625" t="s">
        <v>485473</v>
      </c>
      <c r="AV4625" t="s">
        <v>485474</v>
      </c>
      <c r="AW4625" t="s">
        <v>485475</v>
      </c>
      <c r="AX4625" t="s">
        <v>485476</v>
      </c>
      <c r="AY4625" t="s">
        <v>485477</v>
      </c>
      <c r="AZ4625" t="s">
        <v>485478</v>
      </c>
      <c r="BA4625" t="s">
        <v>485479</v>
      </c>
      <c r="BB4625" t="s">
        <v>485480</v>
      </c>
      <c r="BC4625" t="s">
        <v>485481</v>
      </c>
      <c r="BD4625" t="s">
        <v>485482</v>
      </c>
      <c r="BE4625" t="s">
        <v>485483</v>
      </c>
      <c r="BF4625" t="s">
        <v>485484</v>
      </c>
      <c r="BG4625" t="s">
        <v>485485</v>
      </c>
      <c r="BH4625" t="s">
        <v>485486</v>
      </c>
      <c r="BI4625" t="s">
        <v>485487</v>
      </c>
      <c r="BJ4625" t="s">
        <v>485488</v>
      </c>
      <c r="BK4625" t="s">
        <v>485489</v>
      </c>
      <c r="BL4625" t="s">
        <v>485490</v>
      </c>
      <c r="BM4625" t="s">
        <v>485491</v>
      </c>
      <c r="BN4625" t="s">
        <v>485492</v>
      </c>
      <c r="BO4625" t="s">
        <v>485493</v>
      </c>
      <c r="BP4625" t="s">
        <v>485494</v>
      </c>
      <c r="BQ4625" t="s">
        <v>485495</v>
      </c>
      <c r="BR4625" t="s">
        <v>485496</v>
      </c>
      <c r="BS4625" t="s">
        <v>485497</v>
      </c>
      <c r="BT4625" t="s">
        <v>485498</v>
      </c>
      <c r="BU4625" t="s">
        <v>485499</v>
      </c>
      <c r="BV4625" t="s">
        <v>485500</v>
      </c>
      <c r="BW4625" t="s">
        <v>485501</v>
      </c>
      <c r="BX4625" t="s">
        <v>485502</v>
      </c>
      <c r="BY4625" t="s">
        <v>485503</v>
      </c>
      <c r="BZ4625" t="s">
        <v>485504</v>
      </c>
      <c r="CA4625" t="s">
        <v>485505</v>
      </c>
      <c r="CB4625" t="s">
        <v>485506</v>
      </c>
      <c r="CC4625" t="s">
        <v>485507</v>
      </c>
      <c r="CD4625" t="s">
        <v>485508</v>
      </c>
      <c r="CE4625" t="s">
        <v>485509</v>
      </c>
      <c r="CF4625" t="s">
        <v>485510</v>
      </c>
      <c r="CG4625" t="s">
        <v>485511</v>
      </c>
      <c r="CH4625" t="s">
        <v>485512</v>
      </c>
      <c r="CI4625" t="s">
        <v>485513</v>
      </c>
      <c r="CJ4625" t="s">
        <v>485514</v>
      </c>
      <c r="CK4625" t="s">
        <v>485515</v>
      </c>
      <c r="CL4625" t="s">
        <v>485516</v>
      </c>
      <c r="CM4625" t="s">
        <v>485517</v>
      </c>
      <c r="CN4625" t="s">
        <v>485518</v>
      </c>
      <c r="CO4625" t="s">
        <v>485519</v>
      </c>
      <c r="CP4625" t="s">
        <v>485520</v>
      </c>
      <c r="CQ4625" t="s">
        <v>485521</v>
      </c>
      <c r="CR4625" t="s">
        <v>485522</v>
      </c>
      <c r="CS4625" t="s">
        <v>485523</v>
      </c>
      <c r="CT4625" t="s">
        <v>485524</v>
      </c>
      <c r="CU4625" t="s">
        <v>485525</v>
      </c>
      <c r="CV4625" t="s">
        <v>485526</v>
      </c>
      <c r="CW4625" t="s">
        <v>485527</v>
      </c>
      <c r="CX4625" t="s">
        <v>485528</v>
      </c>
      <c r="CY4625" t="s">
        <v>485529</v>
      </c>
      <c r="CZ4625" t="s">
        <v>485530</v>
      </c>
      <c r="DA4625" t="s">
        <v>485531</v>
      </c>
    </row>
    <row r="4626" spans="1:105" x14ac:dyDescent="0.25">
      <c r="A4626" t="s">
        <v>485532</v>
      </c>
      <c r="B4626" t="s">
        <v>485533</v>
      </c>
      <c r="C4626" t="s">
        <v>485534</v>
      </c>
      <c r="D4626" t="s">
        <v>485535</v>
      </c>
      <c r="E4626" t="s">
        <v>485536</v>
      </c>
      <c r="F4626" t="s">
        <v>485537</v>
      </c>
      <c r="G4626" t="s">
        <v>485538</v>
      </c>
      <c r="H4626" t="s">
        <v>485539</v>
      </c>
      <c r="I4626" t="s">
        <v>485540</v>
      </c>
      <c r="J4626" t="s">
        <v>485541</v>
      </c>
      <c r="K4626" t="s">
        <v>485542</v>
      </c>
      <c r="L4626" t="s">
        <v>485543</v>
      </c>
      <c r="M4626" t="s">
        <v>485544</v>
      </c>
      <c r="N4626" t="s">
        <v>485545</v>
      </c>
      <c r="O4626" t="s">
        <v>485546</v>
      </c>
      <c r="P4626" t="s">
        <v>485547</v>
      </c>
      <c r="Q4626" t="s">
        <v>485548</v>
      </c>
      <c r="R4626" t="s">
        <v>485549</v>
      </c>
      <c r="S4626" t="s">
        <v>485550</v>
      </c>
      <c r="T4626" t="s">
        <v>485551</v>
      </c>
      <c r="U4626" t="s">
        <v>485552</v>
      </c>
      <c r="V4626" t="s">
        <v>485553</v>
      </c>
      <c r="W4626" t="s">
        <v>485554</v>
      </c>
      <c r="X4626" t="s">
        <v>485555</v>
      </c>
      <c r="Y4626" t="s">
        <v>485556</v>
      </c>
      <c r="Z4626" t="s">
        <v>485557</v>
      </c>
      <c r="AA4626" t="s">
        <v>485558</v>
      </c>
      <c r="AB4626" t="s">
        <v>485559</v>
      </c>
      <c r="AC4626" t="s">
        <v>485560</v>
      </c>
      <c r="AD4626" t="s">
        <v>485561</v>
      </c>
      <c r="AE4626" t="s">
        <v>485562</v>
      </c>
      <c r="AF4626" t="s">
        <v>485563</v>
      </c>
      <c r="AG4626" t="s">
        <v>485564</v>
      </c>
      <c r="AH4626" t="s">
        <v>485565</v>
      </c>
      <c r="AI4626" t="s">
        <v>485566</v>
      </c>
      <c r="AJ4626" t="s">
        <v>485567</v>
      </c>
      <c r="AK4626" t="s">
        <v>485568</v>
      </c>
      <c r="AL4626" t="s">
        <v>485569</v>
      </c>
      <c r="AM4626" t="s">
        <v>485570</v>
      </c>
      <c r="AN4626" t="s">
        <v>485571</v>
      </c>
      <c r="AO4626" t="s">
        <v>485572</v>
      </c>
      <c r="AP4626" t="s">
        <v>485573</v>
      </c>
      <c r="AQ4626" t="s">
        <v>485574</v>
      </c>
      <c r="AR4626" t="s">
        <v>485575</v>
      </c>
      <c r="AS4626" t="s">
        <v>485576</v>
      </c>
      <c r="AT4626" t="s">
        <v>485577</v>
      </c>
      <c r="AU4626" t="s">
        <v>485578</v>
      </c>
      <c r="AV4626" t="s">
        <v>485579</v>
      </c>
      <c r="AW4626" t="s">
        <v>485580</v>
      </c>
      <c r="AX4626" t="s">
        <v>485581</v>
      </c>
      <c r="AY4626" t="s">
        <v>485582</v>
      </c>
      <c r="AZ4626" t="s">
        <v>485583</v>
      </c>
      <c r="BA4626" t="s">
        <v>485584</v>
      </c>
      <c r="BB4626" t="s">
        <v>485585</v>
      </c>
      <c r="BC4626" t="s">
        <v>485586</v>
      </c>
      <c r="BD4626" t="s">
        <v>485587</v>
      </c>
      <c r="BE4626" t="s">
        <v>485588</v>
      </c>
      <c r="BF4626" t="s">
        <v>485589</v>
      </c>
      <c r="BG4626" t="s">
        <v>485590</v>
      </c>
      <c r="BH4626" t="s">
        <v>485591</v>
      </c>
      <c r="BI4626" t="s">
        <v>485592</v>
      </c>
      <c r="BJ4626" t="s">
        <v>485593</v>
      </c>
      <c r="BK4626" t="s">
        <v>485594</v>
      </c>
      <c r="BL4626" t="s">
        <v>485595</v>
      </c>
      <c r="BM4626" t="s">
        <v>485596</v>
      </c>
      <c r="BN4626" t="s">
        <v>485597</v>
      </c>
      <c r="BO4626" t="s">
        <v>485598</v>
      </c>
      <c r="BP4626" t="s">
        <v>485599</v>
      </c>
      <c r="BQ4626" t="s">
        <v>485600</v>
      </c>
      <c r="BR4626" t="s">
        <v>485601</v>
      </c>
      <c r="BS4626" t="s">
        <v>485602</v>
      </c>
      <c r="BT4626" t="s">
        <v>485603</v>
      </c>
      <c r="BU4626" t="s">
        <v>485604</v>
      </c>
      <c r="BV4626" t="s">
        <v>485605</v>
      </c>
      <c r="BW4626" t="s">
        <v>485606</v>
      </c>
      <c r="BX4626" t="s">
        <v>485607</v>
      </c>
      <c r="BY4626" t="s">
        <v>485608</v>
      </c>
      <c r="BZ4626" t="s">
        <v>485609</v>
      </c>
      <c r="CA4626" t="s">
        <v>485610</v>
      </c>
      <c r="CB4626" t="s">
        <v>485611</v>
      </c>
      <c r="CC4626" t="s">
        <v>485612</v>
      </c>
      <c r="CD4626" t="s">
        <v>485613</v>
      </c>
      <c r="CE4626" t="s">
        <v>485614</v>
      </c>
      <c r="CF4626" t="s">
        <v>485615</v>
      </c>
      <c r="CG4626" t="s">
        <v>485616</v>
      </c>
      <c r="CH4626" t="s">
        <v>485617</v>
      </c>
      <c r="CI4626" t="s">
        <v>485618</v>
      </c>
      <c r="CJ4626" t="s">
        <v>485619</v>
      </c>
      <c r="CK4626" t="s">
        <v>485620</v>
      </c>
      <c r="CL4626" t="s">
        <v>485621</v>
      </c>
      <c r="CM4626" t="s">
        <v>485622</v>
      </c>
      <c r="CN4626" t="s">
        <v>485623</v>
      </c>
      <c r="CO4626" t="s">
        <v>485624</v>
      </c>
      <c r="CP4626" t="s">
        <v>485625</v>
      </c>
      <c r="CQ4626" t="s">
        <v>485626</v>
      </c>
      <c r="CR4626" t="s">
        <v>485627</v>
      </c>
      <c r="CS4626" t="s">
        <v>485628</v>
      </c>
      <c r="CT4626" t="s">
        <v>485629</v>
      </c>
      <c r="CU4626" t="s">
        <v>485630</v>
      </c>
      <c r="CV4626" t="s">
        <v>485631</v>
      </c>
      <c r="CW4626" t="s">
        <v>485632</v>
      </c>
      <c r="CX4626" t="s">
        <v>485633</v>
      </c>
      <c r="CY4626" t="s">
        <v>485634</v>
      </c>
      <c r="CZ4626" t="s">
        <v>485635</v>
      </c>
      <c r="DA4626" t="s">
        <v>485636</v>
      </c>
    </row>
    <row r="4627" spans="1:105" x14ac:dyDescent="0.25">
      <c r="A4627" t="s">
        <v>485637</v>
      </c>
      <c r="B4627" t="s">
        <v>485638</v>
      </c>
      <c r="C4627" t="s">
        <v>485639</v>
      </c>
      <c r="D4627" t="s">
        <v>485640</v>
      </c>
      <c r="E4627" t="s">
        <v>485641</v>
      </c>
      <c r="F4627" t="s">
        <v>485642</v>
      </c>
      <c r="G4627" t="s">
        <v>485643</v>
      </c>
      <c r="H4627" t="s">
        <v>485644</v>
      </c>
      <c r="I4627" t="s">
        <v>485645</v>
      </c>
      <c r="J4627" t="s">
        <v>485646</v>
      </c>
      <c r="K4627" t="s">
        <v>485647</v>
      </c>
      <c r="L4627" t="s">
        <v>485648</v>
      </c>
      <c r="M4627" t="s">
        <v>485649</v>
      </c>
      <c r="N4627" t="s">
        <v>485650</v>
      </c>
      <c r="O4627" t="s">
        <v>485651</v>
      </c>
      <c r="P4627" t="s">
        <v>485652</v>
      </c>
      <c r="Q4627" t="s">
        <v>485653</v>
      </c>
      <c r="R4627" t="s">
        <v>485654</v>
      </c>
      <c r="S4627" t="s">
        <v>485655</v>
      </c>
      <c r="T4627" t="s">
        <v>485656</v>
      </c>
      <c r="U4627" t="s">
        <v>485657</v>
      </c>
      <c r="V4627" t="s">
        <v>485658</v>
      </c>
      <c r="W4627" t="s">
        <v>485659</v>
      </c>
      <c r="X4627" t="s">
        <v>485660</v>
      </c>
      <c r="Y4627" t="s">
        <v>485661</v>
      </c>
      <c r="Z4627" t="s">
        <v>485662</v>
      </c>
      <c r="AA4627" t="s">
        <v>485663</v>
      </c>
      <c r="AB4627" t="s">
        <v>485664</v>
      </c>
      <c r="AC4627" t="s">
        <v>485665</v>
      </c>
      <c r="AD4627" t="s">
        <v>485666</v>
      </c>
      <c r="AE4627" t="s">
        <v>485667</v>
      </c>
      <c r="AF4627" t="s">
        <v>485668</v>
      </c>
      <c r="AG4627" t="s">
        <v>485669</v>
      </c>
      <c r="AH4627" t="s">
        <v>485670</v>
      </c>
      <c r="AI4627" t="s">
        <v>485671</v>
      </c>
      <c r="AJ4627" t="s">
        <v>485672</v>
      </c>
      <c r="AK4627" t="s">
        <v>485673</v>
      </c>
      <c r="AL4627" t="s">
        <v>485674</v>
      </c>
      <c r="AM4627" t="s">
        <v>485675</v>
      </c>
      <c r="AN4627" t="s">
        <v>485676</v>
      </c>
      <c r="AO4627" t="s">
        <v>485677</v>
      </c>
      <c r="AP4627" t="s">
        <v>485678</v>
      </c>
      <c r="AQ4627" t="s">
        <v>485679</v>
      </c>
      <c r="AR4627" t="s">
        <v>485680</v>
      </c>
      <c r="AS4627" t="s">
        <v>485681</v>
      </c>
      <c r="AT4627" t="s">
        <v>485682</v>
      </c>
      <c r="AU4627" t="s">
        <v>485683</v>
      </c>
      <c r="AV4627" t="s">
        <v>485684</v>
      </c>
      <c r="AW4627" t="s">
        <v>485685</v>
      </c>
      <c r="AX4627" t="s">
        <v>485686</v>
      </c>
      <c r="AY4627" t="s">
        <v>485687</v>
      </c>
      <c r="AZ4627" t="s">
        <v>485688</v>
      </c>
      <c r="BA4627" t="s">
        <v>485689</v>
      </c>
      <c r="BB4627" t="s">
        <v>485690</v>
      </c>
      <c r="BC4627" t="s">
        <v>485691</v>
      </c>
      <c r="BD4627" t="s">
        <v>485692</v>
      </c>
      <c r="BE4627" t="s">
        <v>485693</v>
      </c>
      <c r="BF4627" t="s">
        <v>485694</v>
      </c>
      <c r="BG4627" t="s">
        <v>485695</v>
      </c>
      <c r="BH4627" t="s">
        <v>485696</v>
      </c>
      <c r="BI4627" t="s">
        <v>485697</v>
      </c>
      <c r="BJ4627" t="s">
        <v>485698</v>
      </c>
      <c r="BK4627" t="s">
        <v>485699</v>
      </c>
      <c r="BL4627" t="s">
        <v>485700</v>
      </c>
      <c r="BM4627" t="s">
        <v>485701</v>
      </c>
      <c r="BN4627" t="s">
        <v>485702</v>
      </c>
      <c r="BO4627" t="s">
        <v>485703</v>
      </c>
      <c r="BP4627" t="s">
        <v>485704</v>
      </c>
      <c r="BQ4627" t="s">
        <v>485705</v>
      </c>
      <c r="BR4627" t="s">
        <v>485706</v>
      </c>
      <c r="BS4627" t="s">
        <v>485707</v>
      </c>
      <c r="BT4627" t="s">
        <v>485708</v>
      </c>
      <c r="BU4627" t="s">
        <v>485709</v>
      </c>
      <c r="BV4627" t="s">
        <v>485710</v>
      </c>
      <c r="BW4627" t="s">
        <v>485711</v>
      </c>
      <c r="BX4627" t="s">
        <v>485712</v>
      </c>
      <c r="BY4627" t="s">
        <v>485713</v>
      </c>
      <c r="BZ4627" t="s">
        <v>485714</v>
      </c>
      <c r="CA4627" t="s">
        <v>485715</v>
      </c>
      <c r="CB4627" t="s">
        <v>485716</v>
      </c>
      <c r="CC4627" t="s">
        <v>485717</v>
      </c>
      <c r="CD4627" t="s">
        <v>485718</v>
      </c>
      <c r="CE4627" t="s">
        <v>485719</v>
      </c>
      <c r="CF4627" t="s">
        <v>485720</v>
      </c>
      <c r="CG4627" t="s">
        <v>485721</v>
      </c>
      <c r="CH4627" t="s">
        <v>485722</v>
      </c>
      <c r="CI4627" t="s">
        <v>485723</v>
      </c>
      <c r="CJ4627" t="s">
        <v>485724</v>
      </c>
      <c r="CK4627" t="s">
        <v>485725</v>
      </c>
      <c r="CL4627" t="s">
        <v>485726</v>
      </c>
      <c r="CM4627" t="s">
        <v>485727</v>
      </c>
      <c r="CN4627" t="s">
        <v>485728</v>
      </c>
      <c r="CO4627" t="s">
        <v>485729</v>
      </c>
      <c r="CP4627" t="s">
        <v>485730</v>
      </c>
      <c r="CQ4627" t="s">
        <v>485731</v>
      </c>
      <c r="CR4627" t="s">
        <v>485732</v>
      </c>
      <c r="CS4627" t="s">
        <v>485733</v>
      </c>
      <c r="CT4627" t="s">
        <v>485734</v>
      </c>
      <c r="CU4627" t="s">
        <v>485735</v>
      </c>
      <c r="CV4627" t="s">
        <v>485736</v>
      </c>
      <c r="CW4627" t="s">
        <v>485737</v>
      </c>
      <c r="CX4627" t="s">
        <v>485738</v>
      </c>
      <c r="CY4627" t="s">
        <v>485739</v>
      </c>
      <c r="CZ4627" t="s">
        <v>485740</v>
      </c>
      <c r="DA4627" t="s">
        <v>485741</v>
      </c>
    </row>
    <row r="4628" spans="1:105" x14ac:dyDescent="0.25">
      <c r="A4628" t="s">
        <v>485742</v>
      </c>
      <c r="B4628" t="s">
        <v>485743</v>
      </c>
      <c r="C4628" t="s">
        <v>485744</v>
      </c>
      <c r="D4628" t="s">
        <v>485745</v>
      </c>
      <c r="E4628" t="s">
        <v>485746</v>
      </c>
      <c r="F4628" t="s">
        <v>485747</v>
      </c>
      <c r="G4628" t="s">
        <v>485748</v>
      </c>
      <c r="H4628" t="s">
        <v>485749</v>
      </c>
      <c r="I4628" t="s">
        <v>485750</v>
      </c>
      <c r="J4628" t="s">
        <v>485751</v>
      </c>
      <c r="K4628" t="s">
        <v>485752</v>
      </c>
      <c r="L4628" t="s">
        <v>485753</v>
      </c>
      <c r="M4628" t="s">
        <v>485754</v>
      </c>
      <c r="N4628" t="s">
        <v>485755</v>
      </c>
      <c r="O4628" t="s">
        <v>485756</v>
      </c>
      <c r="P4628" t="s">
        <v>485757</v>
      </c>
      <c r="Q4628" t="s">
        <v>485758</v>
      </c>
      <c r="R4628" t="s">
        <v>485759</v>
      </c>
      <c r="S4628" t="s">
        <v>485760</v>
      </c>
      <c r="T4628" t="s">
        <v>485761</v>
      </c>
      <c r="U4628" t="s">
        <v>485762</v>
      </c>
      <c r="V4628" t="s">
        <v>485763</v>
      </c>
      <c r="W4628" t="s">
        <v>485764</v>
      </c>
      <c r="X4628" t="s">
        <v>485765</v>
      </c>
      <c r="Y4628" t="s">
        <v>485766</v>
      </c>
      <c r="Z4628" t="s">
        <v>485767</v>
      </c>
      <c r="AA4628" t="s">
        <v>485768</v>
      </c>
      <c r="AB4628" t="s">
        <v>485769</v>
      </c>
      <c r="AC4628" t="s">
        <v>485770</v>
      </c>
      <c r="AD4628" t="s">
        <v>485771</v>
      </c>
      <c r="AE4628" t="s">
        <v>485772</v>
      </c>
      <c r="AF4628" t="s">
        <v>485773</v>
      </c>
      <c r="AG4628" t="s">
        <v>485774</v>
      </c>
      <c r="AH4628" t="s">
        <v>485775</v>
      </c>
      <c r="AI4628" t="s">
        <v>485776</v>
      </c>
      <c r="AJ4628" t="s">
        <v>485777</v>
      </c>
      <c r="AK4628" t="s">
        <v>485778</v>
      </c>
      <c r="AL4628" t="s">
        <v>485779</v>
      </c>
      <c r="AM4628" t="s">
        <v>485780</v>
      </c>
      <c r="AN4628" t="s">
        <v>485781</v>
      </c>
      <c r="AO4628" t="s">
        <v>485782</v>
      </c>
      <c r="AP4628" t="s">
        <v>485783</v>
      </c>
      <c r="AQ4628" t="s">
        <v>485784</v>
      </c>
      <c r="AR4628" t="s">
        <v>485785</v>
      </c>
      <c r="AS4628" t="s">
        <v>485786</v>
      </c>
      <c r="AT4628" t="s">
        <v>485787</v>
      </c>
      <c r="AU4628" t="s">
        <v>485788</v>
      </c>
      <c r="AV4628" t="s">
        <v>485789</v>
      </c>
      <c r="AW4628" t="s">
        <v>485790</v>
      </c>
      <c r="AX4628" t="s">
        <v>485791</v>
      </c>
      <c r="AY4628" t="s">
        <v>485792</v>
      </c>
      <c r="AZ4628" t="s">
        <v>485793</v>
      </c>
      <c r="BA4628" t="s">
        <v>485794</v>
      </c>
      <c r="BB4628" t="s">
        <v>485795</v>
      </c>
      <c r="BC4628" t="s">
        <v>485796</v>
      </c>
      <c r="BD4628" t="s">
        <v>485797</v>
      </c>
      <c r="BE4628" t="s">
        <v>485798</v>
      </c>
      <c r="BF4628" t="s">
        <v>485799</v>
      </c>
      <c r="BG4628" t="s">
        <v>485800</v>
      </c>
      <c r="BH4628" t="s">
        <v>485801</v>
      </c>
      <c r="BI4628" t="s">
        <v>485802</v>
      </c>
      <c r="BJ4628" t="s">
        <v>485803</v>
      </c>
      <c r="BK4628" t="s">
        <v>485804</v>
      </c>
      <c r="BL4628" t="s">
        <v>485805</v>
      </c>
      <c r="BM4628" t="s">
        <v>485806</v>
      </c>
      <c r="BN4628" t="s">
        <v>485807</v>
      </c>
      <c r="BO4628" t="s">
        <v>485808</v>
      </c>
      <c r="BP4628" t="s">
        <v>485809</v>
      </c>
      <c r="BQ4628" t="s">
        <v>485810</v>
      </c>
      <c r="BR4628" t="s">
        <v>485811</v>
      </c>
      <c r="BS4628" t="s">
        <v>485812</v>
      </c>
      <c r="BT4628" t="s">
        <v>485813</v>
      </c>
      <c r="BU4628" t="s">
        <v>485814</v>
      </c>
      <c r="BV4628" t="s">
        <v>485815</v>
      </c>
      <c r="BW4628" t="s">
        <v>485816</v>
      </c>
      <c r="BX4628" t="s">
        <v>485817</v>
      </c>
      <c r="BY4628" t="s">
        <v>485818</v>
      </c>
      <c r="BZ4628" t="s">
        <v>485819</v>
      </c>
      <c r="CA4628" t="s">
        <v>485820</v>
      </c>
      <c r="CB4628" t="s">
        <v>485821</v>
      </c>
      <c r="CC4628" t="s">
        <v>485822</v>
      </c>
      <c r="CD4628" t="s">
        <v>485823</v>
      </c>
      <c r="CE4628" t="s">
        <v>485824</v>
      </c>
      <c r="CF4628" t="s">
        <v>485825</v>
      </c>
      <c r="CG4628" t="s">
        <v>485826</v>
      </c>
      <c r="CH4628" t="s">
        <v>485827</v>
      </c>
      <c r="CI4628" t="s">
        <v>485828</v>
      </c>
      <c r="CJ4628" t="s">
        <v>485829</v>
      </c>
      <c r="CK4628" t="s">
        <v>485830</v>
      </c>
      <c r="CL4628" t="s">
        <v>485831</v>
      </c>
      <c r="CM4628" t="s">
        <v>485832</v>
      </c>
      <c r="CN4628" t="s">
        <v>485833</v>
      </c>
      <c r="CO4628" t="s">
        <v>485834</v>
      </c>
      <c r="CP4628" t="s">
        <v>485835</v>
      </c>
      <c r="CQ4628" t="s">
        <v>485836</v>
      </c>
      <c r="CR4628" t="s">
        <v>485837</v>
      </c>
      <c r="CS4628" t="s">
        <v>485838</v>
      </c>
      <c r="CT4628" t="s">
        <v>485839</v>
      </c>
      <c r="CU4628" t="s">
        <v>485840</v>
      </c>
      <c r="CV4628" t="s">
        <v>485841</v>
      </c>
      <c r="CW4628" t="s">
        <v>485842</v>
      </c>
      <c r="CX4628" t="s">
        <v>485843</v>
      </c>
      <c r="CY4628" t="s">
        <v>485844</v>
      </c>
      <c r="CZ4628" t="s">
        <v>485845</v>
      </c>
      <c r="DA4628" t="s">
        <v>485846</v>
      </c>
    </row>
    <row r="4629" spans="1:105" x14ac:dyDescent="0.25">
      <c r="A4629" t="s">
        <v>485847</v>
      </c>
      <c r="B4629" t="s">
        <v>485848</v>
      </c>
      <c r="C4629" t="s">
        <v>485849</v>
      </c>
      <c r="D4629" t="s">
        <v>485850</v>
      </c>
      <c r="E4629" t="s">
        <v>485851</v>
      </c>
      <c r="F4629" t="s">
        <v>485852</v>
      </c>
      <c r="G4629" t="s">
        <v>485853</v>
      </c>
      <c r="H4629" t="s">
        <v>485854</v>
      </c>
      <c r="I4629" t="s">
        <v>485855</v>
      </c>
      <c r="J4629" t="s">
        <v>485856</v>
      </c>
      <c r="K4629" t="s">
        <v>485857</v>
      </c>
      <c r="L4629" t="s">
        <v>485858</v>
      </c>
      <c r="M4629" t="s">
        <v>485859</v>
      </c>
      <c r="N4629" t="s">
        <v>485860</v>
      </c>
      <c r="O4629" t="s">
        <v>485861</v>
      </c>
      <c r="P4629" t="s">
        <v>485862</v>
      </c>
      <c r="Q4629" t="s">
        <v>485863</v>
      </c>
      <c r="R4629" t="s">
        <v>485864</v>
      </c>
      <c r="S4629" t="s">
        <v>485865</v>
      </c>
      <c r="T4629" t="s">
        <v>485866</v>
      </c>
      <c r="U4629" t="s">
        <v>485867</v>
      </c>
      <c r="V4629" t="s">
        <v>485868</v>
      </c>
      <c r="W4629" t="s">
        <v>485869</v>
      </c>
      <c r="X4629" t="s">
        <v>485870</v>
      </c>
      <c r="Y4629" t="s">
        <v>485871</v>
      </c>
      <c r="Z4629" t="s">
        <v>485872</v>
      </c>
      <c r="AA4629" t="s">
        <v>485873</v>
      </c>
      <c r="AB4629" t="s">
        <v>485874</v>
      </c>
      <c r="AC4629" t="s">
        <v>485875</v>
      </c>
      <c r="AD4629" t="s">
        <v>485876</v>
      </c>
      <c r="AE4629" t="s">
        <v>485877</v>
      </c>
      <c r="AF4629" t="s">
        <v>485878</v>
      </c>
      <c r="AG4629" t="s">
        <v>485879</v>
      </c>
      <c r="AH4629" t="s">
        <v>485880</v>
      </c>
      <c r="AI4629" t="s">
        <v>485881</v>
      </c>
      <c r="AJ4629" t="s">
        <v>485882</v>
      </c>
      <c r="AK4629" t="s">
        <v>485883</v>
      </c>
      <c r="AL4629" t="s">
        <v>485884</v>
      </c>
      <c r="AM4629" t="s">
        <v>485885</v>
      </c>
      <c r="AN4629" t="s">
        <v>485886</v>
      </c>
      <c r="AO4629" t="s">
        <v>485887</v>
      </c>
      <c r="AP4629" t="s">
        <v>485888</v>
      </c>
      <c r="AQ4629" t="s">
        <v>485889</v>
      </c>
      <c r="AR4629" t="s">
        <v>485890</v>
      </c>
      <c r="AS4629" t="s">
        <v>485891</v>
      </c>
      <c r="AT4629" t="s">
        <v>485892</v>
      </c>
      <c r="AU4629" t="s">
        <v>485893</v>
      </c>
      <c r="AV4629" t="s">
        <v>485894</v>
      </c>
      <c r="AW4629" t="s">
        <v>485895</v>
      </c>
      <c r="AX4629" t="s">
        <v>485896</v>
      </c>
      <c r="AY4629" t="s">
        <v>485897</v>
      </c>
      <c r="AZ4629" t="s">
        <v>485898</v>
      </c>
      <c r="BA4629" t="s">
        <v>485899</v>
      </c>
      <c r="BB4629" t="s">
        <v>485900</v>
      </c>
      <c r="BC4629" t="s">
        <v>485901</v>
      </c>
      <c r="BD4629" t="s">
        <v>485902</v>
      </c>
      <c r="BE4629" t="s">
        <v>485903</v>
      </c>
      <c r="BF4629" t="s">
        <v>485904</v>
      </c>
      <c r="BG4629" t="s">
        <v>485905</v>
      </c>
      <c r="BH4629" t="s">
        <v>485906</v>
      </c>
      <c r="BI4629" t="s">
        <v>485907</v>
      </c>
      <c r="BJ4629" t="s">
        <v>485908</v>
      </c>
      <c r="BK4629" t="s">
        <v>485909</v>
      </c>
      <c r="BL4629" t="s">
        <v>485910</v>
      </c>
      <c r="BM4629" t="s">
        <v>485911</v>
      </c>
      <c r="BN4629" t="s">
        <v>485912</v>
      </c>
      <c r="BO4629" t="s">
        <v>485913</v>
      </c>
      <c r="BP4629" t="s">
        <v>485914</v>
      </c>
      <c r="BQ4629" t="s">
        <v>485915</v>
      </c>
      <c r="BR4629" t="s">
        <v>485916</v>
      </c>
      <c r="BS4629" t="s">
        <v>485917</v>
      </c>
      <c r="BT4629" t="s">
        <v>485918</v>
      </c>
      <c r="BU4629" t="s">
        <v>485919</v>
      </c>
      <c r="BV4629" t="s">
        <v>485920</v>
      </c>
      <c r="BW4629" t="s">
        <v>485921</v>
      </c>
      <c r="BX4629" t="s">
        <v>485922</v>
      </c>
      <c r="BY4629" t="s">
        <v>485923</v>
      </c>
      <c r="BZ4629" t="s">
        <v>485924</v>
      </c>
      <c r="CA4629" t="s">
        <v>485925</v>
      </c>
      <c r="CB4629" t="s">
        <v>485926</v>
      </c>
      <c r="CC4629" t="s">
        <v>485927</v>
      </c>
      <c r="CD4629" t="s">
        <v>485928</v>
      </c>
      <c r="CE4629" t="s">
        <v>485929</v>
      </c>
      <c r="CF4629" t="s">
        <v>485930</v>
      </c>
      <c r="CG4629" t="s">
        <v>485931</v>
      </c>
      <c r="CH4629" t="s">
        <v>485932</v>
      </c>
      <c r="CI4629" t="s">
        <v>485933</v>
      </c>
      <c r="CJ4629" t="s">
        <v>485934</v>
      </c>
      <c r="CK4629" t="s">
        <v>485935</v>
      </c>
      <c r="CL4629" t="s">
        <v>485936</v>
      </c>
      <c r="CM4629" t="s">
        <v>485937</v>
      </c>
      <c r="CN4629" t="s">
        <v>485938</v>
      </c>
      <c r="CO4629" t="s">
        <v>485939</v>
      </c>
      <c r="CP4629" t="s">
        <v>485940</v>
      </c>
      <c r="CQ4629" t="s">
        <v>485941</v>
      </c>
      <c r="CR4629" t="s">
        <v>485942</v>
      </c>
      <c r="CS4629" t="s">
        <v>485943</v>
      </c>
      <c r="CT4629" t="s">
        <v>485944</v>
      </c>
      <c r="CU4629" t="s">
        <v>485945</v>
      </c>
      <c r="CV4629" t="s">
        <v>485946</v>
      </c>
      <c r="CW4629" t="s">
        <v>485947</v>
      </c>
      <c r="CX4629" t="s">
        <v>485948</v>
      </c>
      <c r="CY4629" t="s">
        <v>485949</v>
      </c>
      <c r="CZ4629" t="s">
        <v>485950</v>
      </c>
      <c r="DA4629" t="s">
        <v>485951</v>
      </c>
    </row>
    <row r="4630" spans="1:105" x14ac:dyDescent="0.25">
      <c r="A4630" t="s">
        <v>485952</v>
      </c>
      <c r="B4630" t="s">
        <v>485953</v>
      </c>
      <c r="C4630" t="s">
        <v>485954</v>
      </c>
      <c r="D4630" t="s">
        <v>485955</v>
      </c>
      <c r="E4630" t="s">
        <v>485956</v>
      </c>
      <c r="F4630" t="s">
        <v>485957</v>
      </c>
      <c r="G4630" t="s">
        <v>485958</v>
      </c>
      <c r="H4630" t="s">
        <v>485959</v>
      </c>
      <c r="I4630" t="s">
        <v>485960</v>
      </c>
      <c r="J4630" t="s">
        <v>485961</v>
      </c>
      <c r="K4630" t="s">
        <v>485962</v>
      </c>
      <c r="L4630" t="s">
        <v>485963</v>
      </c>
      <c r="M4630" t="s">
        <v>485964</v>
      </c>
      <c r="N4630" t="s">
        <v>485965</v>
      </c>
      <c r="O4630" t="s">
        <v>485966</v>
      </c>
      <c r="P4630" t="s">
        <v>485967</v>
      </c>
      <c r="Q4630" t="s">
        <v>485968</v>
      </c>
      <c r="R4630" t="s">
        <v>485969</v>
      </c>
      <c r="S4630" t="s">
        <v>485970</v>
      </c>
      <c r="T4630" t="s">
        <v>485971</v>
      </c>
      <c r="U4630" t="s">
        <v>485972</v>
      </c>
      <c r="V4630" t="s">
        <v>485973</v>
      </c>
      <c r="W4630" t="s">
        <v>485974</v>
      </c>
      <c r="X4630" t="s">
        <v>485975</v>
      </c>
      <c r="Y4630" t="s">
        <v>485976</v>
      </c>
      <c r="Z4630" t="s">
        <v>485977</v>
      </c>
      <c r="AA4630" t="s">
        <v>485978</v>
      </c>
      <c r="AB4630" t="s">
        <v>485979</v>
      </c>
      <c r="AC4630" t="s">
        <v>485980</v>
      </c>
      <c r="AD4630" t="s">
        <v>485981</v>
      </c>
      <c r="AE4630" t="s">
        <v>485982</v>
      </c>
      <c r="AF4630" t="s">
        <v>485983</v>
      </c>
      <c r="AG4630" t="s">
        <v>485984</v>
      </c>
      <c r="AH4630" t="s">
        <v>485985</v>
      </c>
      <c r="AI4630" t="s">
        <v>485986</v>
      </c>
      <c r="AJ4630" t="s">
        <v>485987</v>
      </c>
      <c r="AK4630" t="s">
        <v>485988</v>
      </c>
      <c r="AL4630" t="s">
        <v>485989</v>
      </c>
      <c r="AM4630" t="s">
        <v>485990</v>
      </c>
      <c r="AN4630" t="s">
        <v>485991</v>
      </c>
      <c r="AO4630" t="s">
        <v>485992</v>
      </c>
      <c r="AP4630" t="s">
        <v>485993</v>
      </c>
      <c r="AQ4630" t="s">
        <v>485994</v>
      </c>
      <c r="AR4630" t="s">
        <v>485995</v>
      </c>
      <c r="AS4630" t="s">
        <v>485996</v>
      </c>
      <c r="AT4630" t="s">
        <v>485997</v>
      </c>
      <c r="AU4630" t="s">
        <v>485998</v>
      </c>
      <c r="AV4630" t="s">
        <v>485999</v>
      </c>
      <c r="AW4630" t="s">
        <v>486000</v>
      </c>
      <c r="AX4630" t="s">
        <v>486001</v>
      </c>
      <c r="AY4630" t="s">
        <v>486002</v>
      </c>
      <c r="AZ4630" t="s">
        <v>486003</v>
      </c>
      <c r="BA4630" t="s">
        <v>486004</v>
      </c>
      <c r="BB4630" t="s">
        <v>486005</v>
      </c>
      <c r="BC4630" t="s">
        <v>486006</v>
      </c>
      <c r="BD4630" t="s">
        <v>486007</v>
      </c>
      <c r="BE4630" t="s">
        <v>486008</v>
      </c>
      <c r="BF4630" t="s">
        <v>486009</v>
      </c>
      <c r="BG4630" t="s">
        <v>486010</v>
      </c>
      <c r="BH4630" t="s">
        <v>486011</v>
      </c>
      <c r="BI4630" t="s">
        <v>486012</v>
      </c>
      <c r="BJ4630" t="s">
        <v>486013</v>
      </c>
      <c r="BK4630" t="s">
        <v>486014</v>
      </c>
      <c r="BL4630" t="s">
        <v>486015</v>
      </c>
      <c r="BM4630" t="s">
        <v>486016</v>
      </c>
      <c r="BN4630" t="s">
        <v>486017</v>
      </c>
      <c r="BO4630" t="s">
        <v>486018</v>
      </c>
      <c r="BP4630" t="s">
        <v>486019</v>
      </c>
      <c r="BQ4630" t="s">
        <v>486020</v>
      </c>
      <c r="BR4630" t="s">
        <v>486021</v>
      </c>
      <c r="BS4630" t="s">
        <v>486022</v>
      </c>
      <c r="BT4630" t="s">
        <v>486023</v>
      </c>
      <c r="BU4630" t="s">
        <v>486024</v>
      </c>
      <c r="BV4630" t="s">
        <v>486025</v>
      </c>
      <c r="BW4630" t="s">
        <v>486026</v>
      </c>
      <c r="BX4630" t="s">
        <v>486027</v>
      </c>
      <c r="BY4630" t="s">
        <v>486028</v>
      </c>
      <c r="BZ4630" t="s">
        <v>486029</v>
      </c>
      <c r="CA4630" t="s">
        <v>486030</v>
      </c>
      <c r="CB4630" t="s">
        <v>486031</v>
      </c>
      <c r="CC4630" t="s">
        <v>486032</v>
      </c>
      <c r="CD4630" t="s">
        <v>486033</v>
      </c>
      <c r="CE4630" t="s">
        <v>486034</v>
      </c>
      <c r="CF4630" t="s">
        <v>486035</v>
      </c>
      <c r="CG4630" t="s">
        <v>486036</v>
      </c>
      <c r="CH4630" t="s">
        <v>486037</v>
      </c>
      <c r="CI4630" t="s">
        <v>486038</v>
      </c>
      <c r="CJ4630" t="s">
        <v>486039</v>
      </c>
      <c r="CK4630" t="s">
        <v>486040</v>
      </c>
      <c r="CL4630" t="s">
        <v>486041</v>
      </c>
      <c r="CM4630" t="s">
        <v>486042</v>
      </c>
      <c r="CN4630" t="s">
        <v>486043</v>
      </c>
      <c r="CO4630" t="s">
        <v>486044</v>
      </c>
      <c r="CP4630" t="s">
        <v>486045</v>
      </c>
      <c r="CQ4630" t="s">
        <v>486046</v>
      </c>
      <c r="CR4630" t="s">
        <v>486047</v>
      </c>
      <c r="CS4630" t="s">
        <v>486048</v>
      </c>
      <c r="CT4630" t="s">
        <v>486049</v>
      </c>
      <c r="CU4630" t="s">
        <v>486050</v>
      </c>
      <c r="CV4630" t="s">
        <v>486051</v>
      </c>
      <c r="CW4630" t="s">
        <v>486052</v>
      </c>
      <c r="CX4630" t="s">
        <v>486053</v>
      </c>
      <c r="CY4630" t="s">
        <v>486054</v>
      </c>
      <c r="CZ4630" t="s">
        <v>486055</v>
      </c>
      <c r="DA4630" t="s">
        <v>486056</v>
      </c>
    </row>
    <row r="4631" spans="1:105" x14ac:dyDescent="0.25">
      <c r="A4631" t="s">
        <v>486057</v>
      </c>
      <c r="B4631" t="s">
        <v>486058</v>
      </c>
      <c r="C4631" t="s">
        <v>486059</v>
      </c>
      <c r="D4631" t="s">
        <v>486060</v>
      </c>
      <c r="E4631" t="s">
        <v>486061</v>
      </c>
      <c r="F4631" t="s">
        <v>486062</v>
      </c>
      <c r="G4631" t="s">
        <v>486063</v>
      </c>
      <c r="H4631" t="s">
        <v>486064</v>
      </c>
      <c r="I4631" t="s">
        <v>486065</v>
      </c>
      <c r="J4631" t="s">
        <v>486066</v>
      </c>
      <c r="K4631" t="s">
        <v>486067</v>
      </c>
      <c r="L4631" t="s">
        <v>486068</v>
      </c>
      <c r="M4631" t="s">
        <v>486069</v>
      </c>
      <c r="N4631" t="s">
        <v>486070</v>
      </c>
      <c r="O4631" t="s">
        <v>486071</v>
      </c>
      <c r="P4631" t="s">
        <v>486072</v>
      </c>
      <c r="Q4631" t="s">
        <v>486073</v>
      </c>
      <c r="R4631" t="s">
        <v>486074</v>
      </c>
      <c r="S4631" t="s">
        <v>486075</v>
      </c>
      <c r="T4631" t="s">
        <v>486076</v>
      </c>
      <c r="U4631" t="s">
        <v>486077</v>
      </c>
      <c r="V4631" t="s">
        <v>486078</v>
      </c>
      <c r="W4631" t="s">
        <v>486079</v>
      </c>
      <c r="X4631" t="s">
        <v>486080</v>
      </c>
      <c r="Y4631" t="s">
        <v>486081</v>
      </c>
      <c r="Z4631" t="s">
        <v>486082</v>
      </c>
      <c r="AA4631" t="s">
        <v>486083</v>
      </c>
      <c r="AB4631" t="s">
        <v>486084</v>
      </c>
      <c r="AC4631" t="s">
        <v>486085</v>
      </c>
      <c r="AD4631" t="s">
        <v>486086</v>
      </c>
      <c r="AE4631" t="s">
        <v>486087</v>
      </c>
      <c r="AF4631" t="s">
        <v>486088</v>
      </c>
      <c r="AG4631" t="s">
        <v>486089</v>
      </c>
      <c r="AH4631" t="s">
        <v>486090</v>
      </c>
      <c r="AI4631" t="s">
        <v>486091</v>
      </c>
      <c r="AJ4631" t="s">
        <v>486092</v>
      </c>
      <c r="AK4631" t="s">
        <v>486093</v>
      </c>
      <c r="AL4631" t="s">
        <v>486094</v>
      </c>
      <c r="AM4631" t="s">
        <v>486095</v>
      </c>
      <c r="AN4631" t="s">
        <v>486096</v>
      </c>
      <c r="AO4631" t="s">
        <v>486097</v>
      </c>
      <c r="AP4631" t="s">
        <v>486098</v>
      </c>
      <c r="AQ4631" t="s">
        <v>486099</v>
      </c>
      <c r="AR4631" t="s">
        <v>486100</v>
      </c>
      <c r="AS4631" t="s">
        <v>486101</v>
      </c>
      <c r="AT4631" t="s">
        <v>486102</v>
      </c>
      <c r="AU4631" t="s">
        <v>486103</v>
      </c>
      <c r="AV4631" t="s">
        <v>486104</v>
      </c>
      <c r="AW4631" t="s">
        <v>486105</v>
      </c>
      <c r="AX4631" t="s">
        <v>486106</v>
      </c>
      <c r="AY4631" t="s">
        <v>486107</v>
      </c>
      <c r="AZ4631" t="s">
        <v>486108</v>
      </c>
      <c r="BA4631" t="s">
        <v>486109</v>
      </c>
      <c r="BB4631" t="s">
        <v>486110</v>
      </c>
      <c r="BC4631" t="s">
        <v>486111</v>
      </c>
      <c r="BD4631" t="s">
        <v>486112</v>
      </c>
      <c r="BE4631" t="s">
        <v>486113</v>
      </c>
      <c r="BF4631" t="s">
        <v>486114</v>
      </c>
      <c r="BG4631" t="s">
        <v>486115</v>
      </c>
      <c r="BH4631" t="s">
        <v>486116</v>
      </c>
      <c r="BI4631" t="s">
        <v>486117</v>
      </c>
      <c r="BJ4631" t="s">
        <v>486118</v>
      </c>
      <c r="BK4631" t="s">
        <v>486119</v>
      </c>
      <c r="BL4631" t="s">
        <v>486120</v>
      </c>
      <c r="BM4631" t="s">
        <v>486121</v>
      </c>
      <c r="BN4631" t="s">
        <v>486122</v>
      </c>
      <c r="BO4631" t="s">
        <v>486123</v>
      </c>
      <c r="BP4631" t="s">
        <v>486124</v>
      </c>
      <c r="BQ4631" t="s">
        <v>486125</v>
      </c>
      <c r="BR4631" t="s">
        <v>486126</v>
      </c>
      <c r="BS4631" t="s">
        <v>486127</v>
      </c>
      <c r="BT4631" t="s">
        <v>486128</v>
      </c>
      <c r="BU4631" t="s">
        <v>486129</v>
      </c>
      <c r="BV4631" t="s">
        <v>486130</v>
      </c>
      <c r="BW4631" t="s">
        <v>486131</v>
      </c>
      <c r="BX4631" t="s">
        <v>486132</v>
      </c>
      <c r="BY4631" t="s">
        <v>486133</v>
      </c>
      <c r="BZ4631" t="s">
        <v>486134</v>
      </c>
      <c r="CA4631" t="s">
        <v>486135</v>
      </c>
      <c r="CB4631" t="s">
        <v>486136</v>
      </c>
      <c r="CC4631" t="s">
        <v>486137</v>
      </c>
      <c r="CD4631" t="s">
        <v>486138</v>
      </c>
      <c r="CE4631" t="s">
        <v>486139</v>
      </c>
      <c r="CF4631" t="s">
        <v>486140</v>
      </c>
      <c r="CG4631" t="s">
        <v>486141</v>
      </c>
      <c r="CH4631" t="s">
        <v>486142</v>
      </c>
      <c r="CI4631" t="s">
        <v>486143</v>
      </c>
      <c r="CJ4631" t="s">
        <v>486144</v>
      </c>
      <c r="CK4631" t="s">
        <v>486145</v>
      </c>
      <c r="CL4631" t="s">
        <v>486146</v>
      </c>
      <c r="CM4631" t="s">
        <v>486147</v>
      </c>
      <c r="CN4631" t="s">
        <v>486148</v>
      </c>
      <c r="CO4631" t="s">
        <v>486149</v>
      </c>
      <c r="CP4631" t="s">
        <v>486150</v>
      </c>
      <c r="CQ4631" t="s">
        <v>486151</v>
      </c>
      <c r="CR4631" t="s">
        <v>486152</v>
      </c>
      <c r="CS4631" t="s">
        <v>486153</v>
      </c>
      <c r="CT4631" t="s">
        <v>486154</v>
      </c>
      <c r="CU4631" t="s">
        <v>486155</v>
      </c>
      <c r="CV4631" t="s">
        <v>486156</v>
      </c>
      <c r="CW4631" t="s">
        <v>486157</v>
      </c>
      <c r="CX4631" t="s">
        <v>486158</v>
      </c>
      <c r="CY4631" t="s">
        <v>486159</v>
      </c>
      <c r="CZ4631" t="s">
        <v>486160</v>
      </c>
      <c r="DA4631" t="s">
        <v>486161</v>
      </c>
    </row>
    <row r="4632" spans="1:105" x14ac:dyDescent="0.25">
      <c r="A4632" t="s">
        <v>486162</v>
      </c>
      <c r="B4632" t="s">
        <v>486163</v>
      </c>
      <c r="C4632" t="s">
        <v>486164</v>
      </c>
      <c r="D4632" t="s">
        <v>486165</v>
      </c>
      <c r="E4632" t="s">
        <v>486166</v>
      </c>
      <c r="F4632" t="s">
        <v>486167</v>
      </c>
      <c r="G4632" t="s">
        <v>486168</v>
      </c>
      <c r="H4632" t="s">
        <v>486169</v>
      </c>
      <c r="I4632" t="s">
        <v>486170</v>
      </c>
      <c r="J4632" t="s">
        <v>486171</v>
      </c>
      <c r="K4632" t="s">
        <v>486172</v>
      </c>
      <c r="L4632" t="s">
        <v>486173</v>
      </c>
      <c r="M4632" t="s">
        <v>486174</v>
      </c>
      <c r="N4632" t="s">
        <v>486175</v>
      </c>
      <c r="O4632" t="s">
        <v>486176</v>
      </c>
      <c r="P4632" t="s">
        <v>486177</v>
      </c>
      <c r="Q4632" t="s">
        <v>486178</v>
      </c>
      <c r="R4632" t="s">
        <v>486179</v>
      </c>
      <c r="S4632" t="s">
        <v>486180</v>
      </c>
      <c r="T4632" t="s">
        <v>486181</v>
      </c>
      <c r="U4632" t="s">
        <v>486182</v>
      </c>
      <c r="V4632" t="s">
        <v>486183</v>
      </c>
      <c r="W4632" t="s">
        <v>486184</v>
      </c>
      <c r="X4632" t="s">
        <v>486185</v>
      </c>
      <c r="Y4632" t="s">
        <v>486186</v>
      </c>
      <c r="Z4632" t="s">
        <v>486187</v>
      </c>
      <c r="AA4632" t="s">
        <v>486188</v>
      </c>
      <c r="AB4632" t="s">
        <v>486189</v>
      </c>
      <c r="AC4632" t="s">
        <v>486190</v>
      </c>
      <c r="AD4632" t="s">
        <v>486191</v>
      </c>
      <c r="AE4632" t="s">
        <v>486192</v>
      </c>
      <c r="AF4632" t="s">
        <v>486193</v>
      </c>
      <c r="AG4632" t="s">
        <v>486194</v>
      </c>
      <c r="AH4632" t="s">
        <v>486195</v>
      </c>
      <c r="AI4632" t="s">
        <v>486196</v>
      </c>
      <c r="AJ4632" t="s">
        <v>486197</v>
      </c>
      <c r="AK4632" t="s">
        <v>486198</v>
      </c>
      <c r="AL4632" t="s">
        <v>486199</v>
      </c>
      <c r="AM4632" t="s">
        <v>486200</v>
      </c>
      <c r="AN4632" t="s">
        <v>486201</v>
      </c>
      <c r="AO4632" t="s">
        <v>486202</v>
      </c>
      <c r="AP4632" t="s">
        <v>486203</v>
      </c>
      <c r="AQ4632" t="s">
        <v>486204</v>
      </c>
      <c r="AR4632" t="s">
        <v>486205</v>
      </c>
      <c r="AS4632" t="s">
        <v>486206</v>
      </c>
      <c r="AT4632" t="s">
        <v>486207</v>
      </c>
      <c r="AU4632" t="s">
        <v>486208</v>
      </c>
      <c r="AV4632" t="s">
        <v>486209</v>
      </c>
      <c r="AW4632" t="s">
        <v>486210</v>
      </c>
      <c r="AX4632" t="s">
        <v>486211</v>
      </c>
      <c r="AY4632" t="s">
        <v>486212</v>
      </c>
      <c r="AZ4632" t="s">
        <v>486213</v>
      </c>
      <c r="BA4632" t="s">
        <v>486214</v>
      </c>
      <c r="BB4632" t="s">
        <v>486215</v>
      </c>
      <c r="BC4632" t="s">
        <v>486216</v>
      </c>
      <c r="BD4632" t="s">
        <v>486217</v>
      </c>
      <c r="BE4632" t="s">
        <v>486218</v>
      </c>
      <c r="BF4632" t="s">
        <v>486219</v>
      </c>
      <c r="BG4632" t="s">
        <v>486220</v>
      </c>
      <c r="BH4632" t="s">
        <v>486221</v>
      </c>
      <c r="BI4632" t="s">
        <v>486222</v>
      </c>
      <c r="BJ4632" t="s">
        <v>486223</v>
      </c>
      <c r="BK4632" t="s">
        <v>486224</v>
      </c>
      <c r="BL4632" t="s">
        <v>486225</v>
      </c>
      <c r="BM4632" t="s">
        <v>486226</v>
      </c>
      <c r="BN4632" t="s">
        <v>486227</v>
      </c>
      <c r="BO4632" t="s">
        <v>486228</v>
      </c>
      <c r="BP4632" t="s">
        <v>486229</v>
      </c>
      <c r="BQ4632" t="s">
        <v>486230</v>
      </c>
      <c r="BR4632" t="s">
        <v>486231</v>
      </c>
      <c r="BS4632" t="s">
        <v>486232</v>
      </c>
      <c r="BT4632" t="s">
        <v>486233</v>
      </c>
      <c r="BU4632" t="s">
        <v>486234</v>
      </c>
      <c r="BV4632" t="s">
        <v>486235</v>
      </c>
      <c r="BW4632" t="s">
        <v>486236</v>
      </c>
      <c r="BX4632" t="s">
        <v>486237</v>
      </c>
      <c r="BY4632" t="s">
        <v>486238</v>
      </c>
      <c r="BZ4632" t="s">
        <v>486239</v>
      </c>
      <c r="CA4632" t="s">
        <v>486240</v>
      </c>
      <c r="CB4632" t="s">
        <v>486241</v>
      </c>
      <c r="CC4632" t="s">
        <v>486242</v>
      </c>
      <c r="CD4632" t="s">
        <v>486243</v>
      </c>
      <c r="CE4632" t="s">
        <v>486244</v>
      </c>
      <c r="CF4632" t="s">
        <v>486245</v>
      </c>
      <c r="CG4632" t="s">
        <v>486246</v>
      </c>
      <c r="CH4632" t="s">
        <v>486247</v>
      </c>
      <c r="CI4632" t="s">
        <v>486248</v>
      </c>
      <c r="CJ4632" t="s">
        <v>486249</v>
      </c>
      <c r="CK4632" t="s">
        <v>486250</v>
      </c>
      <c r="CL4632" t="s">
        <v>486251</v>
      </c>
      <c r="CM4632" t="s">
        <v>486252</v>
      </c>
      <c r="CN4632" t="s">
        <v>486253</v>
      </c>
      <c r="CO4632" t="s">
        <v>486254</v>
      </c>
      <c r="CP4632" t="s">
        <v>486255</v>
      </c>
      <c r="CQ4632" t="s">
        <v>486256</v>
      </c>
      <c r="CR4632" t="s">
        <v>486257</v>
      </c>
      <c r="CS4632" t="s">
        <v>486258</v>
      </c>
      <c r="CT4632" t="s">
        <v>486259</v>
      </c>
      <c r="CU4632" t="s">
        <v>486260</v>
      </c>
      <c r="CV4632" t="s">
        <v>486261</v>
      </c>
      <c r="CW4632" t="s">
        <v>486262</v>
      </c>
      <c r="CX4632" t="s">
        <v>486263</v>
      </c>
      <c r="CY4632" t="s">
        <v>486264</v>
      </c>
      <c r="CZ4632" t="s">
        <v>486265</v>
      </c>
      <c r="DA4632" t="s">
        <v>486266</v>
      </c>
    </row>
    <row r="4633" spans="1:105" x14ac:dyDescent="0.25">
      <c r="A4633" t="s">
        <v>486267</v>
      </c>
      <c r="B4633" t="s">
        <v>486268</v>
      </c>
      <c r="C4633" t="s">
        <v>486269</v>
      </c>
      <c r="D4633" t="s">
        <v>486270</v>
      </c>
      <c r="E4633" t="s">
        <v>486271</v>
      </c>
      <c r="F4633" t="s">
        <v>486272</v>
      </c>
      <c r="G4633" t="s">
        <v>486273</v>
      </c>
      <c r="H4633" t="s">
        <v>486274</v>
      </c>
      <c r="I4633" t="s">
        <v>486275</v>
      </c>
      <c r="J4633" t="s">
        <v>486276</v>
      </c>
      <c r="K4633" t="s">
        <v>486277</v>
      </c>
      <c r="L4633" t="s">
        <v>486278</v>
      </c>
      <c r="M4633" t="s">
        <v>486279</v>
      </c>
      <c r="N4633" t="s">
        <v>486280</v>
      </c>
      <c r="O4633" t="s">
        <v>486281</v>
      </c>
      <c r="P4633" t="s">
        <v>486282</v>
      </c>
      <c r="Q4633" t="s">
        <v>486283</v>
      </c>
      <c r="R4633" t="s">
        <v>486284</v>
      </c>
      <c r="S4633" t="s">
        <v>486285</v>
      </c>
      <c r="T4633" t="s">
        <v>486286</v>
      </c>
      <c r="U4633" t="s">
        <v>486287</v>
      </c>
      <c r="V4633" t="s">
        <v>486288</v>
      </c>
      <c r="W4633" t="s">
        <v>486289</v>
      </c>
      <c r="X4633" t="s">
        <v>486290</v>
      </c>
      <c r="Y4633" t="s">
        <v>486291</v>
      </c>
      <c r="Z4633" t="s">
        <v>486292</v>
      </c>
      <c r="AA4633" t="s">
        <v>486293</v>
      </c>
      <c r="AB4633" t="s">
        <v>486294</v>
      </c>
      <c r="AC4633" t="s">
        <v>486295</v>
      </c>
      <c r="AD4633" t="s">
        <v>486296</v>
      </c>
      <c r="AE4633" t="s">
        <v>486297</v>
      </c>
      <c r="AF4633" t="s">
        <v>486298</v>
      </c>
      <c r="AG4633" t="s">
        <v>486299</v>
      </c>
      <c r="AH4633" t="s">
        <v>486300</v>
      </c>
      <c r="AI4633" t="s">
        <v>486301</v>
      </c>
      <c r="AJ4633" t="s">
        <v>486302</v>
      </c>
      <c r="AK4633" t="s">
        <v>486303</v>
      </c>
      <c r="AL4633" t="s">
        <v>486304</v>
      </c>
      <c r="AM4633" t="s">
        <v>486305</v>
      </c>
      <c r="AN4633" t="s">
        <v>486306</v>
      </c>
      <c r="AO4633" t="s">
        <v>486307</v>
      </c>
      <c r="AP4633" t="s">
        <v>486308</v>
      </c>
      <c r="AQ4633" t="s">
        <v>486309</v>
      </c>
      <c r="AR4633" t="s">
        <v>486310</v>
      </c>
      <c r="AS4633" t="s">
        <v>486311</v>
      </c>
      <c r="AT4633" t="s">
        <v>486312</v>
      </c>
      <c r="AU4633" t="s">
        <v>486313</v>
      </c>
      <c r="AV4633" t="s">
        <v>486314</v>
      </c>
      <c r="AW4633" t="s">
        <v>486315</v>
      </c>
      <c r="AX4633" t="s">
        <v>486316</v>
      </c>
      <c r="AY4633" t="s">
        <v>486317</v>
      </c>
      <c r="AZ4633" t="s">
        <v>486318</v>
      </c>
      <c r="BA4633" t="s">
        <v>486319</v>
      </c>
      <c r="BB4633" t="s">
        <v>486320</v>
      </c>
      <c r="BC4633" t="s">
        <v>486321</v>
      </c>
      <c r="BD4633" t="s">
        <v>486322</v>
      </c>
      <c r="BE4633" t="s">
        <v>486323</v>
      </c>
      <c r="BF4633" t="s">
        <v>486324</v>
      </c>
      <c r="BG4633" t="s">
        <v>486325</v>
      </c>
      <c r="BH4633" t="s">
        <v>486326</v>
      </c>
      <c r="BI4633" t="s">
        <v>486327</v>
      </c>
      <c r="BJ4633" t="s">
        <v>486328</v>
      </c>
      <c r="BK4633" t="s">
        <v>486329</v>
      </c>
      <c r="BL4633" t="s">
        <v>486330</v>
      </c>
      <c r="BM4633" t="s">
        <v>486331</v>
      </c>
      <c r="BN4633" t="s">
        <v>486332</v>
      </c>
      <c r="BO4633" t="s">
        <v>486333</v>
      </c>
      <c r="BP4633" t="s">
        <v>486334</v>
      </c>
      <c r="BQ4633" t="s">
        <v>486335</v>
      </c>
      <c r="BR4633" t="s">
        <v>486336</v>
      </c>
      <c r="BS4633" t="s">
        <v>486337</v>
      </c>
      <c r="BT4633" t="s">
        <v>486338</v>
      </c>
      <c r="BU4633" t="s">
        <v>486339</v>
      </c>
      <c r="BV4633" t="s">
        <v>486340</v>
      </c>
      <c r="BW4633" t="s">
        <v>486341</v>
      </c>
      <c r="BX4633" t="s">
        <v>486342</v>
      </c>
      <c r="BY4633" t="s">
        <v>486343</v>
      </c>
      <c r="BZ4633" t="s">
        <v>486344</v>
      </c>
      <c r="CA4633" t="s">
        <v>486345</v>
      </c>
      <c r="CB4633" t="s">
        <v>486346</v>
      </c>
      <c r="CC4633" t="s">
        <v>486347</v>
      </c>
      <c r="CD4633" t="s">
        <v>486348</v>
      </c>
      <c r="CE4633" t="s">
        <v>486349</v>
      </c>
      <c r="CF4633" t="s">
        <v>486350</v>
      </c>
      <c r="CG4633" t="s">
        <v>486351</v>
      </c>
      <c r="CH4633" t="s">
        <v>486352</v>
      </c>
      <c r="CI4633" t="s">
        <v>486353</v>
      </c>
      <c r="CJ4633" t="s">
        <v>486354</v>
      </c>
      <c r="CK4633" t="s">
        <v>486355</v>
      </c>
      <c r="CL4633" t="s">
        <v>486356</v>
      </c>
      <c r="CM4633" t="s">
        <v>486357</v>
      </c>
      <c r="CN4633" t="s">
        <v>486358</v>
      </c>
      <c r="CO4633" t="s">
        <v>486359</v>
      </c>
      <c r="CP4633" t="s">
        <v>486360</v>
      </c>
      <c r="CQ4633" t="s">
        <v>486361</v>
      </c>
      <c r="CR4633" t="s">
        <v>486362</v>
      </c>
      <c r="CS4633" t="s">
        <v>486363</v>
      </c>
      <c r="CT4633" t="s">
        <v>486364</v>
      </c>
      <c r="CU4633" t="s">
        <v>486365</v>
      </c>
      <c r="CV4633" t="s">
        <v>486366</v>
      </c>
      <c r="CW4633" t="s">
        <v>486367</v>
      </c>
      <c r="CX4633" t="s">
        <v>486368</v>
      </c>
      <c r="CY4633" t="s">
        <v>486369</v>
      </c>
      <c r="CZ4633" t="s">
        <v>486370</v>
      </c>
      <c r="DA4633" t="s">
        <v>486371</v>
      </c>
    </row>
    <row r="4634" spans="1:105" x14ac:dyDescent="0.25">
      <c r="A4634" t="s">
        <v>486372</v>
      </c>
      <c r="B4634" t="s">
        <v>486373</v>
      </c>
      <c r="C4634" t="s">
        <v>486374</v>
      </c>
      <c r="D4634" t="s">
        <v>486375</v>
      </c>
      <c r="E4634" t="s">
        <v>486376</v>
      </c>
      <c r="F4634" t="s">
        <v>486377</v>
      </c>
      <c r="G4634" t="s">
        <v>486378</v>
      </c>
      <c r="H4634" t="s">
        <v>486379</v>
      </c>
      <c r="I4634" t="s">
        <v>486380</v>
      </c>
      <c r="J4634" t="s">
        <v>486381</v>
      </c>
      <c r="K4634" t="s">
        <v>486382</v>
      </c>
      <c r="L4634" t="s">
        <v>486383</v>
      </c>
      <c r="M4634" t="s">
        <v>486384</v>
      </c>
      <c r="N4634" t="s">
        <v>486385</v>
      </c>
      <c r="O4634" t="s">
        <v>486386</v>
      </c>
      <c r="P4634" t="s">
        <v>486387</v>
      </c>
      <c r="Q4634" t="s">
        <v>486388</v>
      </c>
      <c r="R4634" t="s">
        <v>486389</v>
      </c>
      <c r="S4634" t="s">
        <v>486390</v>
      </c>
      <c r="T4634" t="s">
        <v>486391</v>
      </c>
      <c r="U4634" t="s">
        <v>486392</v>
      </c>
      <c r="V4634" t="s">
        <v>486393</v>
      </c>
      <c r="W4634" t="s">
        <v>486394</v>
      </c>
      <c r="X4634" t="s">
        <v>486395</v>
      </c>
      <c r="Y4634" t="s">
        <v>486396</v>
      </c>
      <c r="Z4634" t="s">
        <v>486397</v>
      </c>
      <c r="AA4634" t="s">
        <v>486398</v>
      </c>
      <c r="AB4634" t="s">
        <v>486399</v>
      </c>
      <c r="AC4634" t="s">
        <v>486400</v>
      </c>
      <c r="AD4634" t="s">
        <v>486401</v>
      </c>
      <c r="AE4634" t="s">
        <v>486402</v>
      </c>
      <c r="AF4634" t="s">
        <v>486403</v>
      </c>
      <c r="AG4634" t="s">
        <v>486404</v>
      </c>
      <c r="AH4634" t="s">
        <v>486405</v>
      </c>
      <c r="AI4634" t="s">
        <v>486406</v>
      </c>
      <c r="AJ4634" t="s">
        <v>486407</v>
      </c>
      <c r="AK4634" t="s">
        <v>486408</v>
      </c>
      <c r="AL4634" t="s">
        <v>486409</v>
      </c>
      <c r="AM4634" t="s">
        <v>486410</v>
      </c>
      <c r="AN4634" t="s">
        <v>486411</v>
      </c>
      <c r="AO4634" t="s">
        <v>486412</v>
      </c>
      <c r="AP4634" t="s">
        <v>486413</v>
      </c>
      <c r="AQ4634" t="s">
        <v>486414</v>
      </c>
      <c r="AR4634" t="s">
        <v>486415</v>
      </c>
      <c r="AS4634" t="s">
        <v>486416</v>
      </c>
      <c r="AT4634" t="s">
        <v>486417</v>
      </c>
      <c r="AU4634" t="s">
        <v>486418</v>
      </c>
      <c r="AV4634" t="s">
        <v>486419</v>
      </c>
      <c r="AW4634" t="s">
        <v>486420</v>
      </c>
      <c r="AX4634" t="s">
        <v>486421</v>
      </c>
      <c r="AY4634" t="s">
        <v>486422</v>
      </c>
      <c r="AZ4634" t="s">
        <v>486423</v>
      </c>
      <c r="BA4634" t="s">
        <v>486424</v>
      </c>
      <c r="BB4634" t="s">
        <v>486425</v>
      </c>
      <c r="BC4634" t="s">
        <v>486426</v>
      </c>
      <c r="BD4634" t="s">
        <v>486427</v>
      </c>
      <c r="BE4634" t="s">
        <v>486428</v>
      </c>
      <c r="BF4634" t="s">
        <v>486429</v>
      </c>
      <c r="BG4634" t="s">
        <v>486430</v>
      </c>
      <c r="BH4634" t="s">
        <v>486431</v>
      </c>
      <c r="BI4634" t="s">
        <v>486432</v>
      </c>
      <c r="BJ4634" t="s">
        <v>486433</v>
      </c>
      <c r="BK4634" t="s">
        <v>486434</v>
      </c>
      <c r="BL4634" t="s">
        <v>486435</v>
      </c>
      <c r="BM4634" t="s">
        <v>486436</v>
      </c>
      <c r="BN4634" t="s">
        <v>486437</v>
      </c>
      <c r="BO4634" t="s">
        <v>486438</v>
      </c>
      <c r="BP4634" t="s">
        <v>486439</v>
      </c>
      <c r="BQ4634" t="s">
        <v>486440</v>
      </c>
      <c r="BR4634" t="s">
        <v>486441</v>
      </c>
      <c r="BS4634" t="s">
        <v>486442</v>
      </c>
      <c r="BT4634" t="s">
        <v>486443</v>
      </c>
      <c r="BU4634" t="s">
        <v>486444</v>
      </c>
      <c r="BV4634" t="s">
        <v>486445</v>
      </c>
      <c r="BW4634" t="s">
        <v>486446</v>
      </c>
      <c r="BX4634" t="s">
        <v>486447</v>
      </c>
      <c r="BY4634" t="s">
        <v>486448</v>
      </c>
      <c r="BZ4634" t="s">
        <v>486449</v>
      </c>
      <c r="CA4634" t="s">
        <v>486450</v>
      </c>
      <c r="CB4634" t="s">
        <v>486451</v>
      </c>
      <c r="CC4634" t="s">
        <v>486452</v>
      </c>
      <c r="CD4634" t="s">
        <v>486453</v>
      </c>
      <c r="CE4634" t="s">
        <v>486454</v>
      </c>
      <c r="CF4634" t="s">
        <v>486455</v>
      </c>
      <c r="CG4634" t="s">
        <v>486456</v>
      </c>
      <c r="CH4634" t="s">
        <v>486457</v>
      </c>
      <c r="CI4634" t="s">
        <v>486458</v>
      </c>
      <c r="CJ4634" t="s">
        <v>486459</v>
      </c>
      <c r="CK4634" t="s">
        <v>486460</v>
      </c>
      <c r="CL4634" t="s">
        <v>486461</v>
      </c>
      <c r="CM4634" t="s">
        <v>486462</v>
      </c>
      <c r="CN4634" t="s">
        <v>486463</v>
      </c>
      <c r="CO4634" t="s">
        <v>486464</v>
      </c>
      <c r="CP4634" t="s">
        <v>486465</v>
      </c>
      <c r="CQ4634" t="s">
        <v>486466</v>
      </c>
      <c r="CR4634" t="s">
        <v>486467</v>
      </c>
      <c r="CS4634" t="s">
        <v>486468</v>
      </c>
      <c r="CT4634" t="s">
        <v>486469</v>
      </c>
      <c r="CU4634" t="s">
        <v>486470</v>
      </c>
      <c r="CV4634" t="s">
        <v>486471</v>
      </c>
      <c r="CW4634" t="s">
        <v>486472</v>
      </c>
      <c r="CX4634" t="s">
        <v>486473</v>
      </c>
      <c r="CY4634" t="s">
        <v>486474</v>
      </c>
      <c r="CZ4634" t="s">
        <v>486475</v>
      </c>
      <c r="DA4634" t="s">
        <v>486476</v>
      </c>
    </row>
    <row r="4635" spans="1:105" x14ac:dyDescent="0.25">
      <c r="A4635" t="s">
        <v>486477</v>
      </c>
      <c r="B4635" t="s">
        <v>486478</v>
      </c>
      <c r="C4635" t="s">
        <v>486479</v>
      </c>
      <c r="D4635" t="s">
        <v>486480</v>
      </c>
      <c r="E4635" t="s">
        <v>486481</v>
      </c>
      <c r="F4635" t="s">
        <v>486482</v>
      </c>
      <c r="G4635" t="s">
        <v>486483</v>
      </c>
      <c r="H4635" t="s">
        <v>486484</v>
      </c>
      <c r="I4635" t="s">
        <v>486485</v>
      </c>
      <c r="J4635" t="s">
        <v>486486</v>
      </c>
      <c r="K4635" t="s">
        <v>486487</v>
      </c>
      <c r="L4635" t="s">
        <v>486488</v>
      </c>
      <c r="M4635" t="s">
        <v>486489</v>
      </c>
      <c r="N4635" t="s">
        <v>486490</v>
      </c>
      <c r="O4635" t="s">
        <v>486491</v>
      </c>
      <c r="P4635" t="s">
        <v>486492</v>
      </c>
      <c r="Q4635" t="s">
        <v>486493</v>
      </c>
      <c r="R4635" t="s">
        <v>486494</v>
      </c>
      <c r="S4635" t="s">
        <v>486495</v>
      </c>
      <c r="T4635" t="s">
        <v>486496</v>
      </c>
      <c r="U4635" t="s">
        <v>486497</v>
      </c>
      <c r="V4635" t="s">
        <v>486498</v>
      </c>
      <c r="W4635" t="s">
        <v>486499</v>
      </c>
      <c r="X4635" t="s">
        <v>486500</v>
      </c>
      <c r="Y4635" t="s">
        <v>486501</v>
      </c>
      <c r="Z4635" t="s">
        <v>486502</v>
      </c>
      <c r="AA4635" t="s">
        <v>486503</v>
      </c>
      <c r="AB4635" t="s">
        <v>486504</v>
      </c>
      <c r="AC4635" t="s">
        <v>486505</v>
      </c>
      <c r="AD4635" t="s">
        <v>486506</v>
      </c>
      <c r="AE4635" t="s">
        <v>486507</v>
      </c>
      <c r="AF4635" t="s">
        <v>486508</v>
      </c>
      <c r="AG4635" t="s">
        <v>486509</v>
      </c>
      <c r="AH4635" t="s">
        <v>486510</v>
      </c>
      <c r="AI4635" t="s">
        <v>486511</v>
      </c>
      <c r="AJ4635" t="s">
        <v>486512</v>
      </c>
      <c r="AK4635" t="s">
        <v>486513</v>
      </c>
      <c r="AL4635" t="s">
        <v>486514</v>
      </c>
      <c r="AM4635" t="s">
        <v>486515</v>
      </c>
      <c r="AN4635" t="s">
        <v>486516</v>
      </c>
      <c r="AO4635" t="s">
        <v>486517</v>
      </c>
      <c r="AP4635" t="s">
        <v>486518</v>
      </c>
      <c r="AQ4635" t="s">
        <v>486519</v>
      </c>
      <c r="AR4635" t="s">
        <v>486520</v>
      </c>
      <c r="AS4635" t="s">
        <v>486521</v>
      </c>
      <c r="AT4635" t="s">
        <v>486522</v>
      </c>
      <c r="AU4635" t="s">
        <v>486523</v>
      </c>
      <c r="AV4635" t="s">
        <v>486524</v>
      </c>
      <c r="AW4635" t="s">
        <v>486525</v>
      </c>
      <c r="AX4635" t="s">
        <v>486526</v>
      </c>
      <c r="AY4635" t="s">
        <v>486527</v>
      </c>
      <c r="AZ4635" t="s">
        <v>486528</v>
      </c>
      <c r="BA4635" t="s">
        <v>486529</v>
      </c>
      <c r="BB4635" t="s">
        <v>486530</v>
      </c>
      <c r="BC4635" t="s">
        <v>486531</v>
      </c>
      <c r="BD4635" t="s">
        <v>486532</v>
      </c>
      <c r="BE4635" t="s">
        <v>486533</v>
      </c>
      <c r="BF4635" t="s">
        <v>486534</v>
      </c>
      <c r="BG4635" t="s">
        <v>486535</v>
      </c>
      <c r="BH4635" t="s">
        <v>486536</v>
      </c>
      <c r="BI4635" t="s">
        <v>486537</v>
      </c>
      <c r="BJ4635" t="s">
        <v>486538</v>
      </c>
      <c r="BK4635" t="s">
        <v>486539</v>
      </c>
      <c r="BL4635" t="s">
        <v>486540</v>
      </c>
      <c r="BM4635" t="s">
        <v>486541</v>
      </c>
      <c r="BN4635" t="s">
        <v>486542</v>
      </c>
      <c r="BO4635" t="s">
        <v>486543</v>
      </c>
      <c r="BP4635" t="s">
        <v>486544</v>
      </c>
      <c r="BQ4635" t="s">
        <v>486545</v>
      </c>
      <c r="BR4635" t="s">
        <v>486546</v>
      </c>
      <c r="BS4635" t="s">
        <v>486547</v>
      </c>
      <c r="BT4635" t="s">
        <v>486548</v>
      </c>
      <c r="BU4635" t="s">
        <v>486549</v>
      </c>
      <c r="BV4635" t="s">
        <v>486550</v>
      </c>
      <c r="BW4635" t="s">
        <v>486551</v>
      </c>
      <c r="BX4635" t="s">
        <v>486552</v>
      </c>
      <c r="BY4635" t="s">
        <v>486553</v>
      </c>
      <c r="BZ4635" t="s">
        <v>486554</v>
      </c>
      <c r="CA4635" t="s">
        <v>486555</v>
      </c>
      <c r="CB4635" t="s">
        <v>486556</v>
      </c>
      <c r="CC4635" t="s">
        <v>486557</v>
      </c>
      <c r="CD4635" t="s">
        <v>486558</v>
      </c>
      <c r="CE4635" t="s">
        <v>486559</v>
      </c>
      <c r="CF4635" t="s">
        <v>486560</v>
      </c>
      <c r="CG4635" t="s">
        <v>486561</v>
      </c>
      <c r="CH4635" t="s">
        <v>486562</v>
      </c>
      <c r="CI4635" t="s">
        <v>486563</v>
      </c>
      <c r="CJ4635" t="s">
        <v>486564</v>
      </c>
      <c r="CK4635" t="s">
        <v>486565</v>
      </c>
      <c r="CL4635" t="s">
        <v>486566</v>
      </c>
      <c r="CM4635" t="s">
        <v>486567</v>
      </c>
      <c r="CN4635" t="s">
        <v>486568</v>
      </c>
      <c r="CO4635" t="s">
        <v>486569</v>
      </c>
      <c r="CP4635" t="s">
        <v>486570</v>
      </c>
      <c r="CQ4635" t="s">
        <v>486571</v>
      </c>
      <c r="CR4635" t="s">
        <v>486572</v>
      </c>
      <c r="CS4635" t="s">
        <v>486573</v>
      </c>
      <c r="CT4635" t="s">
        <v>486574</v>
      </c>
      <c r="CU4635" t="s">
        <v>486575</v>
      </c>
      <c r="CV4635" t="s">
        <v>486576</v>
      </c>
      <c r="CW4635" t="s">
        <v>486577</v>
      </c>
      <c r="CX4635" t="s">
        <v>486578</v>
      </c>
      <c r="CY4635" t="s">
        <v>486579</v>
      </c>
      <c r="CZ4635" t="s">
        <v>486580</v>
      </c>
      <c r="DA4635" t="s">
        <v>486581</v>
      </c>
    </row>
    <row r="4636" spans="1:105" x14ac:dyDescent="0.25">
      <c r="A4636" t="s">
        <v>486582</v>
      </c>
      <c r="B4636" t="s">
        <v>486583</v>
      </c>
      <c r="C4636" t="s">
        <v>486584</v>
      </c>
      <c r="D4636" t="s">
        <v>486585</v>
      </c>
      <c r="E4636" t="s">
        <v>486586</v>
      </c>
      <c r="F4636" t="s">
        <v>486587</v>
      </c>
      <c r="G4636" t="s">
        <v>486588</v>
      </c>
      <c r="H4636" t="s">
        <v>486589</v>
      </c>
      <c r="I4636" t="s">
        <v>486590</v>
      </c>
      <c r="J4636" t="s">
        <v>486591</v>
      </c>
      <c r="K4636" t="s">
        <v>486592</v>
      </c>
      <c r="L4636" t="s">
        <v>486593</v>
      </c>
      <c r="M4636" t="s">
        <v>486594</v>
      </c>
      <c r="N4636" t="s">
        <v>486595</v>
      </c>
      <c r="O4636" t="s">
        <v>486596</v>
      </c>
      <c r="P4636" t="s">
        <v>486597</v>
      </c>
      <c r="Q4636" t="s">
        <v>486598</v>
      </c>
      <c r="R4636" t="s">
        <v>486599</v>
      </c>
      <c r="S4636" t="s">
        <v>486600</v>
      </c>
      <c r="T4636" t="s">
        <v>486601</v>
      </c>
      <c r="U4636" t="s">
        <v>486602</v>
      </c>
      <c r="V4636" t="s">
        <v>486603</v>
      </c>
      <c r="W4636" t="s">
        <v>486604</v>
      </c>
      <c r="X4636" t="s">
        <v>486605</v>
      </c>
      <c r="Y4636" t="s">
        <v>486606</v>
      </c>
      <c r="Z4636" t="s">
        <v>486607</v>
      </c>
      <c r="AA4636" t="s">
        <v>486608</v>
      </c>
      <c r="AB4636" t="s">
        <v>486609</v>
      </c>
      <c r="AC4636" t="s">
        <v>486610</v>
      </c>
      <c r="AD4636" t="s">
        <v>486611</v>
      </c>
      <c r="AE4636" t="s">
        <v>486612</v>
      </c>
      <c r="AF4636">
        <v>184972</v>
      </c>
      <c r="AG4636" t="s">
        <v>486613</v>
      </c>
      <c r="AH4636" t="s">
        <v>486614</v>
      </c>
      <c r="AI4636" t="s">
        <v>486615</v>
      </c>
      <c r="AJ4636" t="s">
        <v>486616</v>
      </c>
      <c r="AK4636" t="s">
        <v>486617</v>
      </c>
      <c r="AL4636" t="s">
        <v>486618</v>
      </c>
      <c r="AM4636" t="s">
        <v>486619</v>
      </c>
      <c r="AN4636" t="s">
        <v>486620</v>
      </c>
      <c r="AO4636" t="s">
        <v>486621</v>
      </c>
      <c r="AP4636" t="s">
        <v>486622</v>
      </c>
      <c r="AQ4636" t="s">
        <v>486623</v>
      </c>
      <c r="AR4636" t="s">
        <v>486624</v>
      </c>
      <c r="AS4636" t="s">
        <v>486625</v>
      </c>
      <c r="AT4636" t="s">
        <v>486626</v>
      </c>
      <c r="AU4636" t="s">
        <v>486627</v>
      </c>
      <c r="AV4636" t="s">
        <v>486628</v>
      </c>
      <c r="AW4636" t="s">
        <v>486629</v>
      </c>
      <c r="AX4636" t="s">
        <v>486630</v>
      </c>
      <c r="AY4636" t="s">
        <v>486631</v>
      </c>
      <c r="AZ4636" t="s">
        <v>486632</v>
      </c>
      <c r="BA4636" t="s">
        <v>486633</v>
      </c>
      <c r="BB4636" t="s">
        <v>486634</v>
      </c>
      <c r="BC4636" t="s">
        <v>486635</v>
      </c>
      <c r="BD4636" t="s">
        <v>486636</v>
      </c>
      <c r="BE4636" t="s">
        <v>486637</v>
      </c>
      <c r="BF4636" t="s">
        <v>486638</v>
      </c>
      <c r="BG4636" t="s">
        <v>486639</v>
      </c>
      <c r="BH4636" t="s">
        <v>486640</v>
      </c>
      <c r="BI4636" t="s">
        <v>486641</v>
      </c>
      <c r="BJ4636" t="s">
        <v>486642</v>
      </c>
      <c r="BK4636" t="s">
        <v>486643</v>
      </c>
      <c r="BL4636" t="s">
        <v>486644</v>
      </c>
      <c r="BM4636" t="s">
        <v>486645</v>
      </c>
      <c r="BN4636" t="s">
        <v>486646</v>
      </c>
      <c r="BO4636" t="s">
        <v>486647</v>
      </c>
      <c r="BP4636" t="s">
        <v>486648</v>
      </c>
      <c r="BQ4636" t="s">
        <v>486649</v>
      </c>
      <c r="BR4636" t="s">
        <v>486650</v>
      </c>
      <c r="BS4636" t="s">
        <v>486651</v>
      </c>
      <c r="BT4636" t="s">
        <v>486652</v>
      </c>
      <c r="BU4636" t="s">
        <v>486653</v>
      </c>
      <c r="BV4636" t="s">
        <v>486654</v>
      </c>
      <c r="BW4636" t="s">
        <v>486655</v>
      </c>
      <c r="BX4636" t="s">
        <v>486656</v>
      </c>
      <c r="BY4636" t="s">
        <v>486657</v>
      </c>
      <c r="BZ4636" t="s">
        <v>486658</v>
      </c>
      <c r="CA4636" t="s">
        <v>486659</v>
      </c>
      <c r="CB4636" t="s">
        <v>486660</v>
      </c>
      <c r="CC4636" t="s">
        <v>486661</v>
      </c>
      <c r="CD4636" t="s">
        <v>486662</v>
      </c>
      <c r="CE4636" t="s">
        <v>486663</v>
      </c>
      <c r="CF4636" t="s">
        <v>486664</v>
      </c>
      <c r="CG4636" t="s">
        <v>486665</v>
      </c>
      <c r="CH4636" t="s">
        <v>486666</v>
      </c>
      <c r="CI4636" t="s">
        <v>486667</v>
      </c>
      <c r="CJ4636" t="s">
        <v>486668</v>
      </c>
      <c r="CK4636" t="s">
        <v>486669</v>
      </c>
      <c r="CL4636" t="s">
        <v>486670</v>
      </c>
      <c r="CM4636" t="s">
        <v>486671</v>
      </c>
      <c r="CN4636" t="s">
        <v>486672</v>
      </c>
      <c r="CO4636" t="s">
        <v>486673</v>
      </c>
      <c r="CP4636" t="s">
        <v>486674</v>
      </c>
      <c r="CQ4636" t="s">
        <v>486675</v>
      </c>
      <c r="CR4636" t="s">
        <v>486676</v>
      </c>
      <c r="CS4636" t="s">
        <v>486677</v>
      </c>
      <c r="CT4636" t="s">
        <v>486678</v>
      </c>
      <c r="CU4636" t="s">
        <v>486679</v>
      </c>
      <c r="CV4636" t="s">
        <v>486680</v>
      </c>
      <c r="CW4636" t="s">
        <v>486681</v>
      </c>
      <c r="CX4636" t="s">
        <v>486682</v>
      </c>
      <c r="CY4636" t="s">
        <v>486683</v>
      </c>
      <c r="CZ4636" t="s">
        <v>486684</v>
      </c>
      <c r="DA4636" t="s">
        <v>486685</v>
      </c>
    </row>
    <row r="4637" spans="1:105" x14ac:dyDescent="0.25">
      <c r="A4637" t="s">
        <v>486686</v>
      </c>
      <c r="B4637" t="s">
        <v>486687</v>
      </c>
      <c r="C4637" t="s">
        <v>486688</v>
      </c>
      <c r="D4637" t="s">
        <v>486689</v>
      </c>
      <c r="E4637" t="s">
        <v>486690</v>
      </c>
      <c r="F4637" t="s">
        <v>486691</v>
      </c>
      <c r="G4637" t="s">
        <v>486692</v>
      </c>
      <c r="H4637" t="s">
        <v>486693</v>
      </c>
      <c r="I4637" t="s">
        <v>486694</v>
      </c>
      <c r="J4637" t="s">
        <v>486695</v>
      </c>
      <c r="K4637" t="s">
        <v>486696</v>
      </c>
      <c r="L4637" t="s">
        <v>486697</v>
      </c>
      <c r="M4637" t="s">
        <v>486698</v>
      </c>
      <c r="N4637" t="s">
        <v>486699</v>
      </c>
      <c r="O4637" t="s">
        <v>486700</v>
      </c>
      <c r="P4637" t="s">
        <v>486701</v>
      </c>
      <c r="Q4637" t="s">
        <v>486702</v>
      </c>
      <c r="R4637" t="s">
        <v>486703</v>
      </c>
      <c r="S4637" t="s">
        <v>486704</v>
      </c>
      <c r="T4637" t="s">
        <v>486705</v>
      </c>
      <c r="U4637" t="s">
        <v>486706</v>
      </c>
      <c r="V4637" t="s">
        <v>486707</v>
      </c>
      <c r="W4637" t="s">
        <v>486708</v>
      </c>
      <c r="X4637" t="s">
        <v>486709</v>
      </c>
      <c r="Y4637" t="s">
        <v>486710</v>
      </c>
      <c r="Z4637" t="s">
        <v>486711</v>
      </c>
      <c r="AA4637" t="s">
        <v>486712</v>
      </c>
      <c r="AB4637" t="s">
        <v>486713</v>
      </c>
      <c r="AC4637" t="s">
        <v>486714</v>
      </c>
      <c r="AD4637" t="s">
        <v>486715</v>
      </c>
      <c r="AE4637" t="s">
        <v>486716</v>
      </c>
      <c r="AF4637" t="s">
        <v>486717</v>
      </c>
      <c r="AG4637" t="s">
        <v>486718</v>
      </c>
      <c r="AH4637" t="s">
        <v>486719</v>
      </c>
      <c r="AI4637" t="s">
        <v>486720</v>
      </c>
      <c r="AJ4637" t="s">
        <v>486721</v>
      </c>
      <c r="AK4637" t="s">
        <v>486722</v>
      </c>
      <c r="AL4637" t="s">
        <v>486723</v>
      </c>
      <c r="AM4637" t="s">
        <v>486724</v>
      </c>
      <c r="AN4637" t="s">
        <v>486725</v>
      </c>
      <c r="AO4637" t="s">
        <v>486726</v>
      </c>
      <c r="AP4637" t="s">
        <v>486727</v>
      </c>
      <c r="AQ4637" t="s">
        <v>486728</v>
      </c>
      <c r="AR4637" t="s">
        <v>486729</v>
      </c>
      <c r="AS4637" t="s">
        <v>486730</v>
      </c>
      <c r="AT4637" t="s">
        <v>486731</v>
      </c>
      <c r="AU4637" t="s">
        <v>486732</v>
      </c>
      <c r="AV4637" t="s">
        <v>486733</v>
      </c>
      <c r="AW4637" t="s">
        <v>486734</v>
      </c>
      <c r="AX4637" t="s">
        <v>486735</v>
      </c>
      <c r="AY4637" t="s">
        <v>486736</v>
      </c>
      <c r="AZ4637" t="s">
        <v>486737</v>
      </c>
      <c r="BA4637" t="s">
        <v>486738</v>
      </c>
      <c r="BB4637" t="s">
        <v>486739</v>
      </c>
      <c r="BC4637" t="s">
        <v>486740</v>
      </c>
      <c r="BD4637" t="s">
        <v>486741</v>
      </c>
      <c r="BE4637" t="s">
        <v>486742</v>
      </c>
      <c r="BF4637" t="s">
        <v>486743</v>
      </c>
      <c r="BG4637" t="s">
        <v>486744</v>
      </c>
      <c r="BH4637" t="s">
        <v>486745</v>
      </c>
      <c r="BI4637" t="s">
        <v>486746</v>
      </c>
      <c r="BJ4637" t="s">
        <v>486747</v>
      </c>
      <c r="BK4637" t="s">
        <v>486748</v>
      </c>
      <c r="BL4637" t="s">
        <v>486749</v>
      </c>
      <c r="BM4637" t="s">
        <v>486750</v>
      </c>
      <c r="BN4637" t="s">
        <v>486751</v>
      </c>
      <c r="BO4637" t="s">
        <v>486752</v>
      </c>
      <c r="BP4637" t="s">
        <v>486753</v>
      </c>
      <c r="BQ4637" t="s">
        <v>486754</v>
      </c>
      <c r="BR4637" t="s">
        <v>486755</v>
      </c>
      <c r="BS4637" t="s">
        <v>486756</v>
      </c>
      <c r="BT4637" t="s">
        <v>486757</v>
      </c>
      <c r="BU4637" t="s">
        <v>486758</v>
      </c>
      <c r="BV4637" t="s">
        <v>486759</v>
      </c>
      <c r="BW4637" t="s">
        <v>486760</v>
      </c>
      <c r="BX4637" t="s">
        <v>486761</v>
      </c>
      <c r="BY4637" t="s">
        <v>486762</v>
      </c>
      <c r="BZ4637" t="s">
        <v>486763</v>
      </c>
      <c r="CA4637" t="s">
        <v>486764</v>
      </c>
      <c r="CB4637" t="s">
        <v>486765</v>
      </c>
      <c r="CC4637" t="s">
        <v>486766</v>
      </c>
      <c r="CD4637" t="s">
        <v>486767</v>
      </c>
      <c r="CE4637" t="s">
        <v>486768</v>
      </c>
      <c r="CF4637" t="s">
        <v>486769</v>
      </c>
      <c r="CG4637" t="s">
        <v>486770</v>
      </c>
      <c r="CH4637" t="s">
        <v>486771</v>
      </c>
      <c r="CI4637" t="s">
        <v>486772</v>
      </c>
      <c r="CJ4637" t="s">
        <v>486773</v>
      </c>
      <c r="CK4637" t="s">
        <v>486774</v>
      </c>
      <c r="CL4637" t="s">
        <v>486775</v>
      </c>
      <c r="CM4637" t="s">
        <v>486776</v>
      </c>
      <c r="CN4637" t="s">
        <v>486777</v>
      </c>
      <c r="CO4637" t="s">
        <v>486778</v>
      </c>
      <c r="CP4637" t="s">
        <v>486779</v>
      </c>
      <c r="CQ4637" t="s">
        <v>486780</v>
      </c>
      <c r="CR4637" t="s">
        <v>486781</v>
      </c>
      <c r="CS4637" t="s">
        <v>486782</v>
      </c>
      <c r="CT4637" t="s">
        <v>486783</v>
      </c>
      <c r="CU4637" t="s">
        <v>486784</v>
      </c>
      <c r="CV4637" t="s">
        <v>486785</v>
      </c>
      <c r="CW4637" t="s">
        <v>486786</v>
      </c>
      <c r="CX4637" t="s">
        <v>486787</v>
      </c>
      <c r="CY4637" t="s">
        <v>486788</v>
      </c>
      <c r="CZ4637" t="s">
        <v>486789</v>
      </c>
      <c r="DA4637" t="s">
        <v>486790</v>
      </c>
    </row>
    <row r="4638" spans="1:105" x14ac:dyDescent="0.25">
      <c r="A4638" t="s">
        <v>486791</v>
      </c>
      <c r="B4638" t="s">
        <v>486792</v>
      </c>
      <c r="C4638" t="s">
        <v>486793</v>
      </c>
      <c r="D4638" t="s">
        <v>486794</v>
      </c>
      <c r="E4638" t="s">
        <v>486795</v>
      </c>
      <c r="F4638" t="s">
        <v>486796</v>
      </c>
      <c r="G4638" t="s">
        <v>486797</v>
      </c>
      <c r="H4638" t="s">
        <v>486798</v>
      </c>
      <c r="I4638" t="s">
        <v>486799</v>
      </c>
      <c r="J4638" t="s">
        <v>486800</v>
      </c>
      <c r="K4638" t="s">
        <v>486801</v>
      </c>
      <c r="L4638" t="s">
        <v>486802</v>
      </c>
      <c r="M4638" t="s">
        <v>486803</v>
      </c>
      <c r="N4638" t="s">
        <v>486804</v>
      </c>
      <c r="O4638" t="s">
        <v>486805</v>
      </c>
      <c r="P4638" t="s">
        <v>486806</v>
      </c>
      <c r="Q4638" t="s">
        <v>486807</v>
      </c>
      <c r="R4638" t="s">
        <v>486808</v>
      </c>
      <c r="S4638" t="s">
        <v>486809</v>
      </c>
      <c r="T4638" t="s">
        <v>486810</v>
      </c>
      <c r="U4638" t="s">
        <v>486811</v>
      </c>
      <c r="V4638" t="s">
        <v>486812</v>
      </c>
      <c r="W4638" t="s">
        <v>486813</v>
      </c>
      <c r="X4638" t="s">
        <v>486814</v>
      </c>
      <c r="Y4638" t="s">
        <v>486815</v>
      </c>
      <c r="Z4638" t="s">
        <v>486816</v>
      </c>
      <c r="AA4638" t="s">
        <v>486817</v>
      </c>
      <c r="AB4638" t="s">
        <v>486818</v>
      </c>
      <c r="AC4638" t="s">
        <v>486819</v>
      </c>
      <c r="AD4638" t="s">
        <v>486820</v>
      </c>
      <c r="AE4638" t="s">
        <v>486821</v>
      </c>
      <c r="AF4638" t="s">
        <v>486822</v>
      </c>
      <c r="AG4638" t="s">
        <v>486823</v>
      </c>
      <c r="AH4638" t="s">
        <v>486824</v>
      </c>
      <c r="AI4638" t="s">
        <v>486825</v>
      </c>
      <c r="AJ4638" t="s">
        <v>486826</v>
      </c>
      <c r="AK4638" t="s">
        <v>486827</v>
      </c>
      <c r="AL4638" t="s">
        <v>486828</v>
      </c>
      <c r="AM4638" t="s">
        <v>486829</v>
      </c>
      <c r="AN4638" t="s">
        <v>486830</v>
      </c>
      <c r="AO4638" t="s">
        <v>486831</v>
      </c>
      <c r="AP4638" t="s">
        <v>486832</v>
      </c>
      <c r="AQ4638" t="s">
        <v>486833</v>
      </c>
      <c r="AR4638" t="s">
        <v>486834</v>
      </c>
      <c r="AS4638" t="s">
        <v>486835</v>
      </c>
      <c r="AT4638" t="s">
        <v>486836</v>
      </c>
      <c r="AU4638" t="s">
        <v>486837</v>
      </c>
      <c r="AV4638" t="s">
        <v>486838</v>
      </c>
      <c r="AW4638" t="s">
        <v>486839</v>
      </c>
      <c r="AX4638" t="s">
        <v>486840</v>
      </c>
      <c r="AY4638" t="s">
        <v>486841</v>
      </c>
      <c r="AZ4638" t="s">
        <v>486842</v>
      </c>
      <c r="BA4638" t="s">
        <v>486843</v>
      </c>
      <c r="BB4638" t="s">
        <v>486844</v>
      </c>
      <c r="BC4638" t="s">
        <v>486845</v>
      </c>
      <c r="BD4638" t="s">
        <v>486846</v>
      </c>
      <c r="BE4638" t="s">
        <v>486847</v>
      </c>
      <c r="BF4638" t="s">
        <v>486848</v>
      </c>
      <c r="BG4638" t="s">
        <v>486849</v>
      </c>
      <c r="BH4638" t="s">
        <v>486850</v>
      </c>
      <c r="BI4638" t="s">
        <v>486851</v>
      </c>
      <c r="BJ4638" t="s">
        <v>486852</v>
      </c>
      <c r="BK4638" t="s">
        <v>486853</v>
      </c>
      <c r="BL4638" t="s">
        <v>486854</v>
      </c>
      <c r="BM4638" t="s">
        <v>486855</v>
      </c>
      <c r="BN4638" t="s">
        <v>486856</v>
      </c>
      <c r="BO4638" t="s">
        <v>486857</v>
      </c>
      <c r="BP4638" t="s">
        <v>486858</v>
      </c>
      <c r="BQ4638" t="s">
        <v>486859</v>
      </c>
      <c r="BR4638" t="s">
        <v>486860</v>
      </c>
      <c r="BS4638" t="s">
        <v>486861</v>
      </c>
      <c r="BT4638" t="s">
        <v>486862</v>
      </c>
      <c r="BU4638" t="s">
        <v>486863</v>
      </c>
      <c r="BV4638" t="s">
        <v>486864</v>
      </c>
      <c r="BW4638" t="s">
        <v>486865</v>
      </c>
      <c r="BX4638" t="s">
        <v>486866</v>
      </c>
      <c r="BY4638" t="s">
        <v>486867</v>
      </c>
      <c r="BZ4638" t="s">
        <v>486868</v>
      </c>
      <c r="CA4638" t="s">
        <v>486869</v>
      </c>
      <c r="CB4638" t="s">
        <v>486870</v>
      </c>
      <c r="CC4638" t="s">
        <v>486871</v>
      </c>
      <c r="CD4638" t="s">
        <v>486872</v>
      </c>
      <c r="CE4638" t="s">
        <v>486873</v>
      </c>
      <c r="CF4638" t="s">
        <v>486874</v>
      </c>
      <c r="CG4638" t="s">
        <v>486875</v>
      </c>
      <c r="CH4638" t="s">
        <v>486876</v>
      </c>
      <c r="CI4638" t="s">
        <v>486877</v>
      </c>
      <c r="CJ4638" t="s">
        <v>486878</v>
      </c>
      <c r="CK4638" t="s">
        <v>486879</v>
      </c>
      <c r="CL4638" t="s">
        <v>486880</v>
      </c>
      <c r="CM4638" t="s">
        <v>486881</v>
      </c>
      <c r="CN4638" t="s">
        <v>486882</v>
      </c>
      <c r="CO4638" t="s">
        <v>486883</v>
      </c>
      <c r="CP4638" t="s">
        <v>486884</v>
      </c>
      <c r="CQ4638" t="s">
        <v>486885</v>
      </c>
      <c r="CR4638" t="s">
        <v>486886</v>
      </c>
      <c r="CS4638" t="s">
        <v>486887</v>
      </c>
      <c r="CT4638" t="s">
        <v>486888</v>
      </c>
      <c r="CU4638" t="s">
        <v>486889</v>
      </c>
      <c r="CV4638" t="s">
        <v>486890</v>
      </c>
      <c r="CW4638" t="s">
        <v>486891</v>
      </c>
      <c r="CX4638" t="s">
        <v>486892</v>
      </c>
      <c r="CY4638" t="s">
        <v>486893</v>
      </c>
      <c r="CZ4638" t="s">
        <v>486894</v>
      </c>
      <c r="DA4638" t="s">
        <v>486895</v>
      </c>
    </row>
    <row r="4639" spans="1:105" x14ac:dyDescent="0.25">
      <c r="A4639" t="s">
        <v>486896</v>
      </c>
      <c r="B4639" t="s">
        <v>486897</v>
      </c>
      <c r="C4639" t="s">
        <v>486898</v>
      </c>
      <c r="D4639" t="s">
        <v>486899</v>
      </c>
      <c r="E4639" t="s">
        <v>486900</v>
      </c>
      <c r="F4639" t="s">
        <v>486901</v>
      </c>
      <c r="G4639" t="s">
        <v>486902</v>
      </c>
      <c r="H4639" t="s">
        <v>486903</v>
      </c>
      <c r="I4639" t="s">
        <v>486904</v>
      </c>
      <c r="J4639" t="s">
        <v>486905</v>
      </c>
      <c r="K4639" t="s">
        <v>486906</v>
      </c>
      <c r="L4639" t="s">
        <v>486907</v>
      </c>
      <c r="M4639" t="s">
        <v>486908</v>
      </c>
      <c r="N4639" t="s">
        <v>486909</v>
      </c>
      <c r="O4639" t="s">
        <v>486910</v>
      </c>
      <c r="P4639" t="s">
        <v>486911</v>
      </c>
      <c r="Q4639" t="s">
        <v>486912</v>
      </c>
      <c r="R4639" t="s">
        <v>486913</v>
      </c>
      <c r="S4639" t="s">
        <v>486914</v>
      </c>
      <c r="T4639" t="s">
        <v>486915</v>
      </c>
      <c r="U4639" t="s">
        <v>486916</v>
      </c>
      <c r="V4639" t="s">
        <v>486917</v>
      </c>
      <c r="W4639" t="s">
        <v>486918</v>
      </c>
      <c r="X4639" t="s">
        <v>486919</v>
      </c>
      <c r="Y4639" t="s">
        <v>486920</v>
      </c>
      <c r="Z4639" t="s">
        <v>486921</v>
      </c>
      <c r="AA4639" t="s">
        <v>486922</v>
      </c>
      <c r="AB4639" t="s">
        <v>486923</v>
      </c>
      <c r="AC4639" t="s">
        <v>486924</v>
      </c>
      <c r="AD4639" t="s">
        <v>486925</v>
      </c>
      <c r="AE4639" t="s">
        <v>486926</v>
      </c>
      <c r="AF4639" t="s">
        <v>486927</v>
      </c>
      <c r="AG4639" t="s">
        <v>486928</v>
      </c>
      <c r="AH4639" t="s">
        <v>486929</v>
      </c>
      <c r="AI4639" t="s">
        <v>486930</v>
      </c>
      <c r="AJ4639" t="s">
        <v>486931</v>
      </c>
      <c r="AK4639" t="s">
        <v>486932</v>
      </c>
      <c r="AL4639" t="s">
        <v>486933</v>
      </c>
      <c r="AM4639" t="s">
        <v>486934</v>
      </c>
      <c r="AN4639" t="s">
        <v>486935</v>
      </c>
      <c r="AO4639" t="s">
        <v>486936</v>
      </c>
      <c r="AP4639" t="s">
        <v>486937</v>
      </c>
      <c r="AQ4639" t="s">
        <v>486938</v>
      </c>
      <c r="AR4639" t="s">
        <v>486939</v>
      </c>
      <c r="AS4639" t="s">
        <v>486940</v>
      </c>
      <c r="AT4639" t="s">
        <v>486941</v>
      </c>
      <c r="AU4639" t="s">
        <v>486942</v>
      </c>
      <c r="AV4639" t="s">
        <v>486943</v>
      </c>
      <c r="AW4639" t="s">
        <v>486944</v>
      </c>
      <c r="AX4639" t="s">
        <v>486945</v>
      </c>
      <c r="AY4639" t="s">
        <v>486946</v>
      </c>
      <c r="AZ4639" t="s">
        <v>486947</v>
      </c>
      <c r="BA4639" t="s">
        <v>486948</v>
      </c>
      <c r="BB4639" t="s">
        <v>486949</v>
      </c>
      <c r="BC4639" t="s">
        <v>486950</v>
      </c>
      <c r="BD4639" t="s">
        <v>486951</v>
      </c>
      <c r="BE4639" t="s">
        <v>486952</v>
      </c>
      <c r="BF4639" t="s">
        <v>486953</v>
      </c>
      <c r="BG4639" t="s">
        <v>486954</v>
      </c>
      <c r="BH4639" t="s">
        <v>486955</v>
      </c>
      <c r="BI4639" t="s">
        <v>486956</v>
      </c>
      <c r="BJ4639" t="s">
        <v>486957</v>
      </c>
      <c r="BK4639" t="s">
        <v>486958</v>
      </c>
      <c r="BL4639" t="s">
        <v>486959</v>
      </c>
      <c r="BM4639" t="s">
        <v>486960</v>
      </c>
      <c r="BN4639" t="s">
        <v>486961</v>
      </c>
      <c r="BO4639" t="s">
        <v>486962</v>
      </c>
      <c r="BP4639" t="s">
        <v>486963</v>
      </c>
      <c r="BQ4639" t="s">
        <v>486964</v>
      </c>
      <c r="BR4639" t="s">
        <v>486965</v>
      </c>
      <c r="BS4639" t="s">
        <v>486966</v>
      </c>
      <c r="BT4639" t="s">
        <v>486967</v>
      </c>
      <c r="BU4639" t="s">
        <v>486968</v>
      </c>
      <c r="BV4639" t="s">
        <v>486969</v>
      </c>
      <c r="BW4639" t="s">
        <v>486970</v>
      </c>
      <c r="BX4639" t="s">
        <v>486971</v>
      </c>
      <c r="BY4639" t="s">
        <v>486972</v>
      </c>
      <c r="BZ4639" t="s">
        <v>486973</v>
      </c>
      <c r="CA4639" t="s">
        <v>486974</v>
      </c>
      <c r="CB4639" t="s">
        <v>486975</v>
      </c>
      <c r="CC4639" t="s">
        <v>486976</v>
      </c>
      <c r="CD4639" t="s">
        <v>486977</v>
      </c>
      <c r="CE4639" t="s">
        <v>486978</v>
      </c>
      <c r="CF4639" t="s">
        <v>486979</v>
      </c>
      <c r="CG4639" t="s">
        <v>486980</v>
      </c>
      <c r="CH4639" t="s">
        <v>486981</v>
      </c>
      <c r="CI4639" t="s">
        <v>486982</v>
      </c>
      <c r="CJ4639" t="s">
        <v>486983</v>
      </c>
      <c r="CK4639" t="s">
        <v>486984</v>
      </c>
      <c r="CL4639" t="s">
        <v>486985</v>
      </c>
      <c r="CM4639" t="s">
        <v>486986</v>
      </c>
      <c r="CN4639" t="s">
        <v>486987</v>
      </c>
      <c r="CO4639" t="s">
        <v>486988</v>
      </c>
      <c r="CP4639" t="s">
        <v>486989</v>
      </c>
      <c r="CQ4639" t="s">
        <v>486990</v>
      </c>
      <c r="CR4639" t="s">
        <v>486991</v>
      </c>
      <c r="CS4639" t="s">
        <v>486992</v>
      </c>
      <c r="CT4639" t="s">
        <v>486993</v>
      </c>
      <c r="CU4639" t="s">
        <v>486994</v>
      </c>
      <c r="CV4639" t="s">
        <v>486995</v>
      </c>
      <c r="CW4639" t="s">
        <v>486996</v>
      </c>
      <c r="CX4639" t="s">
        <v>486997</v>
      </c>
      <c r="CY4639" t="s">
        <v>486998</v>
      </c>
      <c r="CZ4639" t="s">
        <v>486999</v>
      </c>
      <c r="DA4639" t="s">
        <v>487000</v>
      </c>
    </row>
    <row r="4640" spans="1:105" x14ac:dyDescent="0.25">
      <c r="A4640" t="s">
        <v>487001</v>
      </c>
      <c r="B4640" t="s">
        <v>487002</v>
      </c>
      <c r="C4640" t="s">
        <v>487003</v>
      </c>
      <c r="D4640" t="s">
        <v>487004</v>
      </c>
      <c r="E4640" t="s">
        <v>487005</v>
      </c>
      <c r="F4640" t="s">
        <v>487006</v>
      </c>
      <c r="G4640" t="s">
        <v>487007</v>
      </c>
      <c r="H4640" t="s">
        <v>487008</v>
      </c>
      <c r="I4640" t="s">
        <v>487009</v>
      </c>
      <c r="J4640" t="s">
        <v>487010</v>
      </c>
      <c r="K4640" t="s">
        <v>487011</v>
      </c>
      <c r="L4640" t="s">
        <v>487012</v>
      </c>
      <c r="M4640" t="s">
        <v>487013</v>
      </c>
      <c r="N4640" t="s">
        <v>487014</v>
      </c>
      <c r="O4640" t="s">
        <v>487015</v>
      </c>
      <c r="P4640" t="s">
        <v>487016</v>
      </c>
      <c r="Q4640" t="s">
        <v>487017</v>
      </c>
      <c r="R4640" t="s">
        <v>487018</v>
      </c>
      <c r="S4640" t="s">
        <v>487019</v>
      </c>
      <c r="T4640" t="s">
        <v>487020</v>
      </c>
      <c r="U4640" t="s">
        <v>487021</v>
      </c>
      <c r="V4640" t="s">
        <v>487022</v>
      </c>
      <c r="W4640" t="s">
        <v>487023</v>
      </c>
      <c r="X4640" t="s">
        <v>487024</v>
      </c>
      <c r="Y4640" t="s">
        <v>487025</v>
      </c>
      <c r="Z4640" t="s">
        <v>487026</v>
      </c>
      <c r="AA4640" t="s">
        <v>487027</v>
      </c>
      <c r="AB4640" t="s">
        <v>487028</v>
      </c>
      <c r="AC4640" t="s">
        <v>487029</v>
      </c>
      <c r="AD4640" t="s">
        <v>487030</v>
      </c>
      <c r="AE4640" t="s">
        <v>487031</v>
      </c>
      <c r="AF4640" t="s">
        <v>487032</v>
      </c>
      <c r="AG4640" t="s">
        <v>487033</v>
      </c>
      <c r="AH4640" t="s">
        <v>487034</v>
      </c>
      <c r="AI4640" t="s">
        <v>487035</v>
      </c>
      <c r="AJ4640" t="s">
        <v>487036</v>
      </c>
      <c r="AK4640" t="s">
        <v>487037</v>
      </c>
      <c r="AL4640" t="s">
        <v>487038</v>
      </c>
      <c r="AM4640" t="s">
        <v>487039</v>
      </c>
      <c r="AN4640" t="s">
        <v>487040</v>
      </c>
      <c r="AO4640" t="s">
        <v>487041</v>
      </c>
      <c r="AP4640" t="s">
        <v>487042</v>
      </c>
      <c r="AQ4640" t="s">
        <v>487043</v>
      </c>
      <c r="AR4640" t="s">
        <v>487044</v>
      </c>
      <c r="AS4640" t="s">
        <v>487045</v>
      </c>
      <c r="AT4640" t="s">
        <v>487046</v>
      </c>
      <c r="AU4640" t="s">
        <v>487047</v>
      </c>
      <c r="AV4640" t="s">
        <v>487048</v>
      </c>
      <c r="AW4640" t="s">
        <v>487049</v>
      </c>
      <c r="AX4640" t="s">
        <v>487050</v>
      </c>
      <c r="AY4640" t="s">
        <v>487051</v>
      </c>
      <c r="AZ4640" t="s">
        <v>487052</v>
      </c>
      <c r="BA4640" t="s">
        <v>487053</v>
      </c>
      <c r="BB4640" t="s">
        <v>487054</v>
      </c>
      <c r="BC4640" t="s">
        <v>487055</v>
      </c>
      <c r="BD4640" t="s">
        <v>487056</v>
      </c>
      <c r="BE4640" t="s">
        <v>487057</v>
      </c>
      <c r="BF4640" t="s">
        <v>487058</v>
      </c>
      <c r="BG4640" t="s">
        <v>487059</v>
      </c>
      <c r="BH4640" t="s">
        <v>487060</v>
      </c>
      <c r="BI4640" t="s">
        <v>487061</v>
      </c>
      <c r="BJ4640" t="s">
        <v>487062</v>
      </c>
      <c r="BK4640" t="s">
        <v>487063</v>
      </c>
      <c r="BL4640" t="s">
        <v>487064</v>
      </c>
      <c r="BM4640" t="s">
        <v>487065</v>
      </c>
      <c r="BN4640" t="s">
        <v>487066</v>
      </c>
      <c r="BO4640" t="s">
        <v>487067</v>
      </c>
      <c r="BP4640" t="s">
        <v>487068</v>
      </c>
      <c r="BQ4640" t="s">
        <v>487069</v>
      </c>
      <c r="BR4640" t="s">
        <v>487070</v>
      </c>
      <c r="BS4640" t="s">
        <v>487071</v>
      </c>
      <c r="BT4640" t="s">
        <v>487072</v>
      </c>
      <c r="BU4640" t="s">
        <v>487073</v>
      </c>
      <c r="BV4640" t="s">
        <v>487074</v>
      </c>
      <c r="BW4640" t="s">
        <v>487075</v>
      </c>
      <c r="BX4640" t="s">
        <v>487076</v>
      </c>
      <c r="BY4640" t="s">
        <v>487077</v>
      </c>
      <c r="BZ4640" t="s">
        <v>487078</v>
      </c>
      <c r="CA4640" t="s">
        <v>487079</v>
      </c>
      <c r="CB4640" t="s">
        <v>487080</v>
      </c>
      <c r="CC4640" t="s">
        <v>487081</v>
      </c>
      <c r="CD4640" t="s">
        <v>487082</v>
      </c>
      <c r="CE4640" t="s">
        <v>487083</v>
      </c>
      <c r="CF4640" t="s">
        <v>487084</v>
      </c>
      <c r="CG4640" t="s">
        <v>487085</v>
      </c>
      <c r="CH4640" t="s">
        <v>487086</v>
      </c>
      <c r="CI4640" t="s">
        <v>487087</v>
      </c>
      <c r="CJ4640" t="s">
        <v>487088</v>
      </c>
      <c r="CK4640" t="s">
        <v>487089</v>
      </c>
      <c r="CL4640" t="s">
        <v>487090</v>
      </c>
      <c r="CM4640" t="s">
        <v>487091</v>
      </c>
      <c r="CN4640" t="s">
        <v>487092</v>
      </c>
      <c r="CO4640" t="s">
        <v>487093</v>
      </c>
      <c r="CP4640" t="s">
        <v>487094</v>
      </c>
      <c r="CQ4640" t="s">
        <v>487095</v>
      </c>
      <c r="CR4640" t="s">
        <v>487096</v>
      </c>
      <c r="CS4640" t="s">
        <v>487097</v>
      </c>
      <c r="CT4640" t="s">
        <v>487098</v>
      </c>
      <c r="CU4640" t="s">
        <v>487099</v>
      </c>
      <c r="CV4640" t="s">
        <v>487100</v>
      </c>
      <c r="CW4640" t="s">
        <v>487101</v>
      </c>
      <c r="CX4640" t="s">
        <v>487102</v>
      </c>
      <c r="CY4640" t="s">
        <v>487103</v>
      </c>
      <c r="CZ4640" t="s">
        <v>487104</v>
      </c>
      <c r="DA4640" t="s">
        <v>487105</v>
      </c>
    </row>
    <row r="4641" spans="1:105" x14ac:dyDescent="0.25">
      <c r="A4641" t="s">
        <v>487106</v>
      </c>
      <c r="B4641" t="s">
        <v>487107</v>
      </c>
      <c r="C4641" t="s">
        <v>487108</v>
      </c>
      <c r="D4641" t="s">
        <v>487109</v>
      </c>
      <c r="E4641" t="s">
        <v>487110</v>
      </c>
      <c r="F4641" t="s">
        <v>487111</v>
      </c>
      <c r="G4641" t="s">
        <v>487112</v>
      </c>
      <c r="H4641" t="s">
        <v>487113</v>
      </c>
      <c r="I4641" t="s">
        <v>487114</v>
      </c>
      <c r="J4641" t="s">
        <v>487115</v>
      </c>
      <c r="K4641" t="s">
        <v>487116</v>
      </c>
      <c r="L4641" t="s">
        <v>487117</v>
      </c>
      <c r="M4641" t="s">
        <v>487118</v>
      </c>
      <c r="N4641" t="s">
        <v>487119</v>
      </c>
      <c r="O4641" t="s">
        <v>487120</v>
      </c>
      <c r="P4641" t="s">
        <v>487121</v>
      </c>
      <c r="Q4641" t="s">
        <v>487122</v>
      </c>
      <c r="R4641" t="s">
        <v>487123</v>
      </c>
      <c r="S4641" t="s">
        <v>487124</v>
      </c>
      <c r="T4641" t="s">
        <v>487125</v>
      </c>
      <c r="U4641" t="s">
        <v>487126</v>
      </c>
      <c r="V4641" t="s">
        <v>487127</v>
      </c>
      <c r="W4641" t="s">
        <v>487128</v>
      </c>
      <c r="X4641" t="s">
        <v>487129</v>
      </c>
      <c r="Y4641" t="s">
        <v>487130</v>
      </c>
      <c r="Z4641" t="s">
        <v>487131</v>
      </c>
      <c r="AA4641" t="s">
        <v>487132</v>
      </c>
      <c r="AB4641" t="s">
        <v>487133</v>
      </c>
      <c r="AC4641" t="s">
        <v>487134</v>
      </c>
      <c r="AD4641" t="s">
        <v>487135</v>
      </c>
      <c r="AE4641" t="s">
        <v>487136</v>
      </c>
      <c r="AF4641" t="s">
        <v>487137</v>
      </c>
      <c r="AG4641" t="s">
        <v>487138</v>
      </c>
      <c r="AH4641" t="s">
        <v>487139</v>
      </c>
      <c r="AI4641" t="s">
        <v>487140</v>
      </c>
      <c r="AJ4641" t="s">
        <v>487141</v>
      </c>
      <c r="AK4641" t="s">
        <v>487142</v>
      </c>
      <c r="AL4641" t="s">
        <v>487143</v>
      </c>
      <c r="AM4641" t="s">
        <v>487144</v>
      </c>
      <c r="AN4641" t="s">
        <v>487145</v>
      </c>
      <c r="AO4641" t="s">
        <v>487146</v>
      </c>
      <c r="AP4641" t="s">
        <v>487147</v>
      </c>
      <c r="AQ4641" t="s">
        <v>487148</v>
      </c>
      <c r="AR4641" t="s">
        <v>487149</v>
      </c>
      <c r="AS4641" t="s">
        <v>487150</v>
      </c>
      <c r="AT4641" t="s">
        <v>487151</v>
      </c>
      <c r="AU4641" t="s">
        <v>487152</v>
      </c>
      <c r="AV4641" t="s">
        <v>487153</v>
      </c>
      <c r="AW4641" t="s">
        <v>487154</v>
      </c>
      <c r="AX4641" t="s">
        <v>487155</v>
      </c>
      <c r="AY4641" t="s">
        <v>487156</v>
      </c>
      <c r="AZ4641" t="s">
        <v>487157</v>
      </c>
      <c r="BA4641" t="s">
        <v>487158</v>
      </c>
      <c r="BB4641" t="s">
        <v>487159</v>
      </c>
      <c r="BC4641" t="s">
        <v>487160</v>
      </c>
      <c r="BD4641" t="s">
        <v>487161</v>
      </c>
      <c r="BE4641" t="s">
        <v>487162</v>
      </c>
      <c r="BF4641" t="s">
        <v>487163</v>
      </c>
      <c r="BG4641" t="s">
        <v>487164</v>
      </c>
      <c r="BH4641" t="s">
        <v>487165</v>
      </c>
      <c r="BI4641" t="s">
        <v>487166</v>
      </c>
      <c r="BJ4641" t="s">
        <v>487167</v>
      </c>
      <c r="BK4641" t="s">
        <v>487168</v>
      </c>
      <c r="BL4641" t="s">
        <v>487169</v>
      </c>
      <c r="BM4641" t="s">
        <v>487170</v>
      </c>
      <c r="BN4641" t="s">
        <v>487171</v>
      </c>
      <c r="BO4641" t="s">
        <v>487172</v>
      </c>
      <c r="BP4641" t="s">
        <v>487173</v>
      </c>
      <c r="BQ4641" t="s">
        <v>487174</v>
      </c>
      <c r="BR4641" t="s">
        <v>487175</v>
      </c>
      <c r="BS4641" t="s">
        <v>487176</v>
      </c>
      <c r="BT4641" t="s">
        <v>487177</v>
      </c>
      <c r="BU4641" t="s">
        <v>487178</v>
      </c>
      <c r="BV4641" t="s">
        <v>487179</v>
      </c>
      <c r="BW4641" t="s">
        <v>487180</v>
      </c>
      <c r="BX4641" t="s">
        <v>487181</v>
      </c>
      <c r="BY4641" t="s">
        <v>487182</v>
      </c>
      <c r="BZ4641" t="s">
        <v>487183</v>
      </c>
      <c r="CA4641" t="s">
        <v>487184</v>
      </c>
      <c r="CB4641" t="s">
        <v>487185</v>
      </c>
      <c r="CC4641" t="s">
        <v>487186</v>
      </c>
      <c r="CD4641" t="s">
        <v>487187</v>
      </c>
      <c r="CE4641" t="s">
        <v>487188</v>
      </c>
      <c r="CF4641" t="s">
        <v>487189</v>
      </c>
      <c r="CG4641" t="s">
        <v>487190</v>
      </c>
      <c r="CH4641" t="s">
        <v>487191</v>
      </c>
      <c r="CI4641" t="s">
        <v>487192</v>
      </c>
      <c r="CJ4641" t="s">
        <v>487193</v>
      </c>
      <c r="CK4641" t="s">
        <v>487194</v>
      </c>
      <c r="CL4641" t="s">
        <v>487195</v>
      </c>
      <c r="CM4641" t="s">
        <v>487196</v>
      </c>
      <c r="CN4641" t="s">
        <v>487197</v>
      </c>
      <c r="CO4641" t="s">
        <v>487198</v>
      </c>
      <c r="CP4641" t="s">
        <v>487199</v>
      </c>
      <c r="CQ4641" t="s">
        <v>487200</v>
      </c>
      <c r="CR4641" t="s">
        <v>487201</v>
      </c>
      <c r="CS4641" t="s">
        <v>487202</v>
      </c>
      <c r="CT4641" t="s">
        <v>487203</v>
      </c>
      <c r="CU4641" t="s">
        <v>487204</v>
      </c>
      <c r="CV4641" t="s">
        <v>487205</v>
      </c>
      <c r="CW4641" t="s">
        <v>487206</v>
      </c>
      <c r="CX4641" t="s">
        <v>487207</v>
      </c>
      <c r="CY4641" t="s">
        <v>487208</v>
      </c>
      <c r="CZ4641" t="s">
        <v>487209</v>
      </c>
      <c r="DA4641" t="s">
        <v>487210</v>
      </c>
    </row>
    <row r="4642" spans="1:105" x14ac:dyDescent="0.25">
      <c r="A4642" t="s">
        <v>487211</v>
      </c>
      <c r="B4642" t="s">
        <v>487212</v>
      </c>
      <c r="C4642" t="s">
        <v>487213</v>
      </c>
      <c r="D4642" t="s">
        <v>487214</v>
      </c>
      <c r="E4642" t="s">
        <v>487215</v>
      </c>
      <c r="F4642" t="s">
        <v>487216</v>
      </c>
      <c r="G4642" t="s">
        <v>487217</v>
      </c>
      <c r="H4642" t="s">
        <v>487218</v>
      </c>
      <c r="I4642" t="s">
        <v>487219</v>
      </c>
      <c r="J4642" t="s">
        <v>487220</v>
      </c>
      <c r="K4642" t="s">
        <v>487221</v>
      </c>
      <c r="L4642" t="s">
        <v>487222</v>
      </c>
      <c r="M4642" t="s">
        <v>487223</v>
      </c>
      <c r="N4642" t="s">
        <v>487224</v>
      </c>
      <c r="O4642" t="s">
        <v>487225</v>
      </c>
      <c r="P4642" t="s">
        <v>487226</v>
      </c>
      <c r="Q4642" t="s">
        <v>487227</v>
      </c>
      <c r="R4642" t="s">
        <v>487228</v>
      </c>
      <c r="S4642" t="s">
        <v>487229</v>
      </c>
      <c r="T4642" t="s">
        <v>487230</v>
      </c>
      <c r="U4642" t="s">
        <v>487231</v>
      </c>
      <c r="V4642" t="s">
        <v>487232</v>
      </c>
      <c r="W4642" t="s">
        <v>487233</v>
      </c>
      <c r="X4642" t="s">
        <v>487234</v>
      </c>
      <c r="Y4642" t="s">
        <v>487235</v>
      </c>
      <c r="Z4642" t="s">
        <v>487236</v>
      </c>
      <c r="AA4642" t="s">
        <v>487237</v>
      </c>
      <c r="AB4642" t="s">
        <v>487238</v>
      </c>
      <c r="AC4642" t="s">
        <v>487239</v>
      </c>
      <c r="AD4642" t="s">
        <v>487240</v>
      </c>
      <c r="AE4642" t="s">
        <v>487241</v>
      </c>
      <c r="AF4642" t="s">
        <v>487242</v>
      </c>
      <c r="AG4642" t="s">
        <v>487243</v>
      </c>
      <c r="AH4642" t="s">
        <v>487244</v>
      </c>
      <c r="AI4642" t="s">
        <v>487245</v>
      </c>
      <c r="AJ4642" t="s">
        <v>487246</v>
      </c>
      <c r="AK4642" t="s">
        <v>487247</v>
      </c>
      <c r="AL4642" t="s">
        <v>487248</v>
      </c>
      <c r="AM4642" t="s">
        <v>487249</v>
      </c>
      <c r="AN4642" t="s">
        <v>487250</v>
      </c>
      <c r="AO4642" t="s">
        <v>487251</v>
      </c>
      <c r="AP4642" t="s">
        <v>487252</v>
      </c>
      <c r="AQ4642" t="s">
        <v>487253</v>
      </c>
      <c r="AR4642" t="s">
        <v>487254</v>
      </c>
      <c r="AS4642" t="s">
        <v>487255</v>
      </c>
      <c r="AT4642" t="s">
        <v>487256</v>
      </c>
      <c r="AU4642" t="s">
        <v>487257</v>
      </c>
      <c r="AV4642" t="s">
        <v>487258</v>
      </c>
      <c r="AW4642" t="s">
        <v>487259</v>
      </c>
      <c r="AX4642" t="s">
        <v>487260</v>
      </c>
      <c r="AY4642" t="s">
        <v>487261</v>
      </c>
      <c r="AZ4642" t="s">
        <v>487262</v>
      </c>
      <c r="BA4642" t="s">
        <v>487263</v>
      </c>
      <c r="BB4642" t="s">
        <v>487264</v>
      </c>
      <c r="BC4642" t="s">
        <v>487265</v>
      </c>
      <c r="BD4642" t="s">
        <v>487266</v>
      </c>
      <c r="BE4642" t="s">
        <v>487267</v>
      </c>
      <c r="BF4642" t="s">
        <v>487268</v>
      </c>
      <c r="BG4642" t="s">
        <v>487269</v>
      </c>
      <c r="BH4642" t="s">
        <v>487270</v>
      </c>
      <c r="BI4642" t="s">
        <v>487271</v>
      </c>
      <c r="BJ4642" t="s">
        <v>487272</v>
      </c>
      <c r="BK4642" t="s">
        <v>487273</v>
      </c>
      <c r="BL4642" t="s">
        <v>487274</v>
      </c>
      <c r="BM4642" t="s">
        <v>487275</v>
      </c>
      <c r="BN4642" t="s">
        <v>487276</v>
      </c>
      <c r="BO4642" t="s">
        <v>487277</v>
      </c>
      <c r="BP4642" t="s">
        <v>487278</v>
      </c>
      <c r="BQ4642" t="s">
        <v>487279</v>
      </c>
      <c r="BR4642" t="s">
        <v>487280</v>
      </c>
      <c r="BS4642" t="s">
        <v>487281</v>
      </c>
      <c r="BT4642" t="s">
        <v>487282</v>
      </c>
      <c r="BU4642" t="s">
        <v>487283</v>
      </c>
      <c r="BV4642" t="s">
        <v>487284</v>
      </c>
      <c r="BW4642" t="s">
        <v>487285</v>
      </c>
      <c r="BX4642" t="s">
        <v>487286</v>
      </c>
      <c r="BY4642" t="s">
        <v>487287</v>
      </c>
      <c r="BZ4642" t="s">
        <v>487288</v>
      </c>
      <c r="CA4642" t="s">
        <v>487289</v>
      </c>
      <c r="CB4642" t="s">
        <v>487290</v>
      </c>
      <c r="CC4642" t="s">
        <v>487291</v>
      </c>
      <c r="CD4642" t="s">
        <v>487292</v>
      </c>
      <c r="CE4642" t="s">
        <v>487293</v>
      </c>
      <c r="CF4642" t="s">
        <v>487294</v>
      </c>
      <c r="CG4642" t="s">
        <v>487295</v>
      </c>
      <c r="CH4642" t="s">
        <v>487296</v>
      </c>
      <c r="CI4642" t="s">
        <v>487297</v>
      </c>
      <c r="CJ4642" t="s">
        <v>487298</v>
      </c>
      <c r="CK4642" t="s">
        <v>487299</v>
      </c>
      <c r="CL4642" t="s">
        <v>487300</v>
      </c>
      <c r="CM4642" t="s">
        <v>487301</v>
      </c>
      <c r="CN4642" t="s">
        <v>487302</v>
      </c>
      <c r="CO4642" t="s">
        <v>487303</v>
      </c>
      <c r="CP4642" t="s">
        <v>487304</v>
      </c>
      <c r="CQ4642" t="s">
        <v>487305</v>
      </c>
      <c r="CR4642" t="s">
        <v>487306</v>
      </c>
      <c r="CS4642" t="s">
        <v>487307</v>
      </c>
      <c r="CT4642" t="s">
        <v>487308</v>
      </c>
      <c r="CU4642" t="s">
        <v>487309</v>
      </c>
      <c r="CV4642" t="s">
        <v>487310</v>
      </c>
      <c r="CW4642" t="s">
        <v>487311</v>
      </c>
      <c r="CX4642" t="s">
        <v>487312</v>
      </c>
      <c r="CY4642" t="s">
        <v>487313</v>
      </c>
      <c r="CZ4642" t="s">
        <v>487314</v>
      </c>
      <c r="DA4642" t="s">
        <v>487315</v>
      </c>
    </row>
    <row r="4643" spans="1:105" x14ac:dyDescent="0.25">
      <c r="A4643" t="s">
        <v>487316</v>
      </c>
      <c r="B4643" t="s">
        <v>487317</v>
      </c>
      <c r="C4643" t="s">
        <v>487318</v>
      </c>
      <c r="D4643" t="s">
        <v>487319</v>
      </c>
      <c r="E4643" t="s">
        <v>487320</v>
      </c>
      <c r="F4643" t="s">
        <v>487321</v>
      </c>
      <c r="G4643" t="s">
        <v>487322</v>
      </c>
      <c r="H4643" t="s">
        <v>487323</v>
      </c>
      <c r="I4643" t="s">
        <v>487324</v>
      </c>
      <c r="J4643" t="s">
        <v>487325</v>
      </c>
      <c r="K4643" t="s">
        <v>487326</v>
      </c>
      <c r="L4643" t="s">
        <v>487327</v>
      </c>
      <c r="M4643" t="s">
        <v>487328</v>
      </c>
      <c r="N4643" t="s">
        <v>487329</v>
      </c>
      <c r="O4643" t="s">
        <v>487330</v>
      </c>
      <c r="P4643" t="s">
        <v>487331</v>
      </c>
      <c r="Q4643" t="s">
        <v>487332</v>
      </c>
      <c r="R4643" t="s">
        <v>487333</v>
      </c>
      <c r="S4643" t="s">
        <v>487334</v>
      </c>
      <c r="T4643" t="s">
        <v>487335</v>
      </c>
      <c r="U4643" t="s">
        <v>487336</v>
      </c>
      <c r="V4643" t="s">
        <v>487337</v>
      </c>
      <c r="W4643" t="s">
        <v>487338</v>
      </c>
      <c r="X4643" t="s">
        <v>487339</v>
      </c>
      <c r="Y4643" t="s">
        <v>487340</v>
      </c>
      <c r="Z4643" t="s">
        <v>487341</v>
      </c>
      <c r="AA4643" t="s">
        <v>487342</v>
      </c>
      <c r="AB4643" t="s">
        <v>487343</v>
      </c>
      <c r="AC4643" t="s">
        <v>487344</v>
      </c>
      <c r="AD4643" t="s">
        <v>487345</v>
      </c>
      <c r="AE4643" t="s">
        <v>487346</v>
      </c>
      <c r="AF4643" t="s">
        <v>487347</v>
      </c>
      <c r="AG4643" t="s">
        <v>487348</v>
      </c>
      <c r="AH4643" t="s">
        <v>487349</v>
      </c>
      <c r="AI4643" t="s">
        <v>487350</v>
      </c>
      <c r="AJ4643" t="s">
        <v>487351</v>
      </c>
      <c r="AK4643" t="s">
        <v>487352</v>
      </c>
      <c r="AL4643" t="s">
        <v>487353</v>
      </c>
      <c r="AM4643" t="s">
        <v>487354</v>
      </c>
      <c r="AN4643" t="s">
        <v>487355</v>
      </c>
      <c r="AO4643" t="s">
        <v>487356</v>
      </c>
      <c r="AP4643" t="s">
        <v>487357</v>
      </c>
      <c r="AQ4643" t="s">
        <v>487358</v>
      </c>
      <c r="AR4643" t="s">
        <v>487359</v>
      </c>
      <c r="AS4643" t="s">
        <v>487360</v>
      </c>
      <c r="AT4643" t="s">
        <v>487361</v>
      </c>
      <c r="AU4643" t="s">
        <v>487362</v>
      </c>
      <c r="AV4643" t="s">
        <v>487363</v>
      </c>
      <c r="AW4643" t="s">
        <v>487364</v>
      </c>
      <c r="AX4643" t="s">
        <v>487365</v>
      </c>
      <c r="AY4643" t="s">
        <v>487366</v>
      </c>
      <c r="AZ4643" t="s">
        <v>487367</v>
      </c>
      <c r="BA4643" t="s">
        <v>487368</v>
      </c>
      <c r="BB4643" t="s">
        <v>487369</v>
      </c>
      <c r="BC4643" t="s">
        <v>487370</v>
      </c>
      <c r="BD4643" t="s">
        <v>487371</v>
      </c>
      <c r="BE4643" t="s">
        <v>487372</v>
      </c>
      <c r="BF4643" t="s">
        <v>487373</v>
      </c>
      <c r="BG4643" t="s">
        <v>487374</v>
      </c>
      <c r="BH4643" t="s">
        <v>487375</v>
      </c>
      <c r="BI4643" t="s">
        <v>487376</v>
      </c>
      <c r="BJ4643" t="s">
        <v>487377</v>
      </c>
      <c r="BK4643" t="s">
        <v>487378</v>
      </c>
      <c r="BL4643" t="s">
        <v>487379</v>
      </c>
      <c r="BM4643" t="s">
        <v>487380</v>
      </c>
      <c r="BN4643" t="s">
        <v>487381</v>
      </c>
      <c r="BO4643" t="s">
        <v>487382</v>
      </c>
      <c r="BP4643" t="s">
        <v>487383</v>
      </c>
      <c r="BQ4643" t="s">
        <v>487384</v>
      </c>
      <c r="BR4643" t="s">
        <v>487385</v>
      </c>
      <c r="BS4643" t="s">
        <v>487386</v>
      </c>
      <c r="BT4643" t="s">
        <v>487387</v>
      </c>
      <c r="BU4643" t="s">
        <v>487388</v>
      </c>
      <c r="BV4643" t="s">
        <v>487389</v>
      </c>
      <c r="BW4643" t="s">
        <v>487390</v>
      </c>
      <c r="BX4643" t="s">
        <v>487391</v>
      </c>
      <c r="BY4643" t="s">
        <v>487392</v>
      </c>
      <c r="BZ4643" t="s">
        <v>487393</v>
      </c>
      <c r="CA4643" t="s">
        <v>487394</v>
      </c>
      <c r="CB4643" t="s">
        <v>487395</v>
      </c>
      <c r="CC4643" t="s">
        <v>487396</v>
      </c>
      <c r="CD4643" t="s">
        <v>487397</v>
      </c>
      <c r="CE4643" t="s">
        <v>487398</v>
      </c>
      <c r="CF4643" t="s">
        <v>487399</v>
      </c>
      <c r="CG4643" t="s">
        <v>487400</v>
      </c>
      <c r="CH4643" t="s">
        <v>487401</v>
      </c>
      <c r="CI4643" t="s">
        <v>487402</v>
      </c>
      <c r="CJ4643" t="s">
        <v>487403</v>
      </c>
      <c r="CK4643" t="s">
        <v>487404</v>
      </c>
      <c r="CL4643" t="s">
        <v>487405</v>
      </c>
      <c r="CM4643" t="s">
        <v>487406</v>
      </c>
      <c r="CN4643" t="s">
        <v>487407</v>
      </c>
      <c r="CO4643" t="s">
        <v>487408</v>
      </c>
      <c r="CP4643" t="s">
        <v>487409</v>
      </c>
      <c r="CQ4643" t="s">
        <v>487410</v>
      </c>
      <c r="CR4643" t="s">
        <v>487411</v>
      </c>
      <c r="CS4643" t="s">
        <v>487412</v>
      </c>
      <c r="CT4643" t="s">
        <v>487413</v>
      </c>
      <c r="CU4643" t="s">
        <v>487414</v>
      </c>
      <c r="CV4643" t="s">
        <v>487415</v>
      </c>
      <c r="CW4643" t="s">
        <v>487416</v>
      </c>
      <c r="CX4643" t="s">
        <v>487417</v>
      </c>
      <c r="CY4643" t="s">
        <v>487418</v>
      </c>
      <c r="CZ4643" t="s">
        <v>487419</v>
      </c>
      <c r="DA4643" t="s">
        <v>487420</v>
      </c>
    </row>
    <row r="4644" spans="1:105" x14ac:dyDescent="0.25">
      <c r="A4644" t="s">
        <v>487421</v>
      </c>
      <c r="B4644" t="s">
        <v>487422</v>
      </c>
      <c r="C4644" t="s">
        <v>487423</v>
      </c>
      <c r="D4644" t="s">
        <v>487424</v>
      </c>
      <c r="E4644" t="s">
        <v>487425</v>
      </c>
      <c r="F4644" t="s">
        <v>487426</v>
      </c>
      <c r="G4644" t="s">
        <v>487427</v>
      </c>
      <c r="H4644" t="s">
        <v>487428</v>
      </c>
      <c r="I4644" t="s">
        <v>487429</v>
      </c>
      <c r="J4644" t="s">
        <v>487430</v>
      </c>
      <c r="K4644" t="s">
        <v>487431</v>
      </c>
      <c r="L4644" t="s">
        <v>487432</v>
      </c>
      <c r="M4644" t="s">
        <v>487433</v>
      </c>
      <c r="N4644" t="s">
        <v>487434</v>
      </c>
      <c r="O4644" t="s">
        <v>487435</v>
      </c>
      <c r="P4644" t="s">
        <v>487436</v>
      </c>
      <c r="Q4644" t="s">
        <v>487437</v>
      </c>
      <c r="R4644" t="s">
        <v>487438</v>
      </c>
      <c r="S4644" t="s">
        <v>487439</v>
      </c>
      <c r="T4644" t="s">
        <v>487440</v>
      </c>
      <c r="U4644" t="s">
        <v>487441</v>
      </c>
      <c r="V4644" t="s">
        <v>487442</v>
      </c>
      <c r="W4644" t="s">
        <v>487443</v>
      </c>
      <c r="X4644" t="s">
        <v>487444</v>
      </c>
      <c r="Y4644" t="s">
        <v>487445</v>
      </c>
      <c r="Z4644" t="s">
        <v>487446</v>
      </c>
      <c r="AA4644" t="s">
        <v>487447</v>
      </c>
      <c r="AB4644" t="s">
        <v>487448</v>
      </c>
      <c r="AC4644" t="s">
        <v>487449</v>
      </c>
      <c r="AD4644" t="s">
        <v>487450</v>
      </c>
      <c r="AE4644" t="s">
        <v>487451</v>
      </c>
      <c r="AF4644" t="s">
        <v>487452</v>
      </c>
      <c r="AG4644" t="s">
        <v>487453</v>
      </c>
      <c r="AH4644" t="s">
        <v>487454</v>
      </c>
      <c r="AI4644" t="s">
        <v>487455</v>
      </c>
      <c r="AJ4644" t="s">
        <v>487456</v>
      </c>
      <c r="AK4644" t="s">
        <v>487457</v>
      </c>
      <c r="AL4644" t="s">
        <v>487458</v>
      </c>
      <c r="AM4644" t="s">
        <v>487459</v>
      </c>
      <c r="AN4644" t="s">
        <v>487460</v>
      </c>
      <c r="AO4644" t="s">
        <v>487461</v>
      </c>
      <c r="AP4644" t="s">
        <v>487462</v>
      </c>
      <c r="AQ4644" t="s">
        <v>487463</v>
      </c>
      <c r="AR4644" t="s">
        <v>487464</v>
      </c>
      <c r="AS4644" t="s">
        <v>487465</v>
      </c>
      <c r="AT4644" t="s">
        <v>487466</v>
      </c>
      <c r="AU4644" t="s">
        <v>487467</v>
      </c>
      <c r="AV4644" t="s">
        <v>487468</v>
      </c>
      <c r="AW4644" t="s">
        <v>487469</v>
      </c>
      <c r="AX4644" t="s">
        <v>487470</v>
      </c>
      <c r="AY4644" t="s">
        <v>487471</v>
      </c>
      <c r="AZ4644" t="s">
        <v>487472</v>
      </c>
      <c r="BA4644" t="s">
        <v>487473</v>
      </c>
      <c r="BB4644" t="s">
        <v>487474</v>
      </c>
      <c r="BC4644" t="s">
        <v>487475</v>
      </c>
      <c r="BD4644" t="s">
        <v>487476</v>
      </c>
      <c r="BE4644" t="s">
        <v>487477</v>
      </c>
      <c r="BF4644" t="s">
        <v>487478</v>
      </c>
      <c r="BG4644" t="s">
        <v>487479</v>
      </c>
      <c r="BH4644" t="s">
        <v>487480</v>
      </c>
      <c r="BI4644" t="s">
        <v>487481</v>
      </c>
      <c r="BJ4644" t="s">
        <v>487482</v>
      </c>
      <c r="BK4644" t="s">
        <v>487483</v>
      </c>
      <c r="BL4644" t="s">
        <v>487484</v>
      </c>
      <c r="BM4644" t="s">
        <v>487485</v>
      </c>
      <c r="BN4644" t="s">
        <v>487486</v>
      </c>
      <c r="BO4644" t="s">
        <v>487487</v>
      </c>
      <c r="BP4644" t="s">
        <v>487488</v>
      </c>
      <c r="BQ4644" t="s">
        <v>487489</v>
      </c>
      <c r="BR4644" t="s">
        <v>487490</v>
      </c>
      <c r="BS4644" t="s">
        <v>487491</v>
      </c>
      <c r="BT4644" t="s">
        <v>487492</v>
      </c>
      <c r="BU4644" t="s">
        <v>487493</v>
      </c>
      <c r="BV4644" t="s">
        <v>487494</v>
      </c>
      <c r="BW4644" t="s">
        <v>487495</v>
      </c>
      <c r="BX4644" t="s">
        <v>487496</v>
      </c>
      <c r="BY4644" t="s">
        <v>487497</v>
      </c>
      <c r="BZ4644" t="s">
        <v>487498</v>
      </c>
      <c r="CA4644" t="s">
        <v>487499</v>
      </c>
      <c r="CB4644" t="s">
        <v>487500</v>
      </c>
      <c r="CC4644" t="s">
        <v>487501</v>
      </c>
      <c r="CD4644" t="s">
        <v>487502</v>
      </c>
      <c r="CE4644" t="s">
        <v>487503</v>
      </c>
      <c r="CF4644" t="s">
        <v>487504</v>
      </c>
      <c r="CG4644" t="s">
        <v>487505</v>
      </c>
      <c r="CH4644" t="s">
        <v>487506</v>
      </c>
      <c r="CI4644" t="s">
        <v>487507</v>
      </c>
      <c r="CJ4644" t="s">
        <v>487508</v>
      </c>
      <c r="CK4644" t="s">
        <v>487509</v>
      </c>
      <c r="CL4644" t="s">
        <v>487510</v>
      </c>
      <c r="CM4644" t="s">
        <v>487511</v>
      </c>
      <c r="CN4644" t="s">
        <v>487512</v>
      </c>
      <c r="CO4644" t="s">
        <v>487513</v>
      </c>
      <c r="CP4644" t="s">
        <v>487514</v>
      </c>
      <c r="CQ4644" t="s">
        <v>487515</v>
      </c>
      <c r="CR4644" t="s">
        <v>487516</v>
      </c>
      <c r="CS4644" t="s">
        <v>487517</v>
      </c>
      <c r="CT4644" t="s">
        <v>487518</v>
      </c>
      <c r="CU4644" t="s">
        <v>487519</v>
      </c>
      <c r="CV4644" t="s">
        <v>487520</v>
      </c>
      <c r="CW4644" t="s">
        <v>487521</v>
      </c>
      <c r="CX4644" t="s">
        <v>487522</v>
      </c>
      <c r="CY4644" t="s">
        <v>487523</v>
      </c>
      <c r="CZ4644" t="s">
        <v>487524</v>
      </c>
      <c r="DA4644" t="s">
        <v>487525</v>
      </c>
    </row>
    <row r="4645" spans="1:105" x14ac:dyDescent="0.25">
      <c r="A4645" t="s">
        <v>487526</v>
      </c>
      <c r="B4645" t="s">
        <v>487527</v>
      </c>
      <c r="C4645" t="s">
        <v>487528</v>
      </c>
      <c r="D4645" t="s">
        <v>487529</v>
      </c>
      <c r="E4645" t="s">
        <v>487530</v>
      </c>
      <c r="F4645" t="s">
        <v>487531</v>
      </c>
      <c r="G4645" t="s">
        <v>487532</v>
      </c>
      <c r="H4645" t="s">
        <v>487533</v>
      </c>
      <c r="I4645" t="s">
        <v>487534</v>
      </c>
      <c r="J4645" t="s">
        <v>487535</v>
      </c>
      <c r="K4645" t="s">
        <v>487536</v>
      </c>
      <c r="L4645" t="s">
        <v>487537</v>
      </c>
      <c r="M4645" t="s">
        <v>487538</v>
      </c>
      <c r="N4645" t="s">
        <v>487539</v>
      </c>
      <c r="O4645" t="s">
        <v>487540</v>
      </c>
      <c r="P4645" t="s">
        <v>487541</v>
      </c>
      <c r="Q4645" t="s">
        <v>487542</v>
      </c>
      <c r="R4645" t="s">
        <v>487543</v>
      </c>
      <c r="S4645" t="s">
        <v>487544</v>
      </c>
      <c r="T4645" t="s">
        <v>487545</v>
      </c>
      <c r="U4645" t="s">
        <v>487546</v>
      </c>
      <c r="V4645" t="s">
        <v>487547</v>
      </c>
      <c r="W4645" t="s">
        <v>487548</v>
      </c>
      <c r="X4645" t="s">
        <v>487549</v>
      </c>
      <c r="Y4645" t="s">
        <v>487550</v>
      </c>
      <c r="Z4645" t="s">
        <v>487551</v>
      </c>
      <c r="AA4645" t="s">
        <v>487552</v>
      </c>
      <c r="AB4645" t="s">
        <v>487553</v>
      </c>
      <c r="AC4645" t="s">
        <v>487554</v>
      </c>
      <c r="AD4645" t="s">
        <v>487555</v>
      </c>
      <c r="AE4645" t="s">
        <v>487556</v>
      </c>
      <c r="AF4645" t="s">
        <v>487557</v>
      </c>
      <c r="AG4645" t="s">
        <v>487558</v>
      </c>
      <c r="AH4645" t="s">
        <v>487559</v>
      </c>
      <c r="AI4645" t="s">
        <v>487560</v>
      </c>
      <c r="AJ4645" t="s">
        <v>487561</v>
      </c>
      <c r="AK4645" t="s">
        <v>487562</v>
      </c>
      <c r="AL4645" t="s">
        <v>487563</v>
      </c>
      <c r="AM4645" t="s">
        <v>487564</v>
      </c>
      <c r="AN4645" t="s">
        <v>487565</v>
      </c>
      <c r="AO4645" t="s">
        <v>487566</v>
      </c>
      <c r="AP4645" t="s">
        <v>487567</v>
      </c>
      <c r="AQ4645" t="s">
        <v>487568</v>
      </c>
      <c r="AR4645" t="s">
        <v>487569</v>
      </c>
      <c r="AS4645" t="s">
        <v>487570</v>
      </c>
      <c r="AT4645" t="s">
        <v>487571</v>
      </c>
      <c r="AU4645" t="s">
        <v>487572</v>
      </c>
      <c r="AV4645" t="s">
        <v>487573</v>
      </c>
      <c r="AW4645" t="s">
        <v>487574</v>
      </c>
      <c r="AX4645" t="s">
        <v>487575</v>
      </c>
      <c r="AY4645" t="s">
        <v>487576</v>
      </c>
      <c r="AZ4645" t="s">
        <v>487577</v>
      </c>
      <c r="BA4645" t="s">
        <v>487578</v>
      </c>
      <c r="BB4645" t="s">
        <v>487579</v>
      </c>
      <c r="BC4645" t="s">
        <v>487580</v>
      </c>
      <c r="BD4645" t="s">
        <v>487581</v>
      </c>
      <c r="BE4645" t="s">
        <v>487582</v>
      </c>
      <c r="BF4645" t="s">
        <v>487583</v>
      </c>
      <c r="BG4645" t="s">
        <v>487584</v>
      </c>
      <c r="BH4645" t="s">
        <v>487585</v>
      </c>
      <c r="BI4645" t="s">
        <v>487586</v>
      </c>
      <c r="BJ4645" t="s">
        <v>487587</v>
      </c>
      <c r="BK4645" t="s">
        <v>487588</v>
      </c>
      <c r="BL4645" t="s">
        <v>487589</v>
      </c>
      <c r="BM4645" t="s">
        <v>487590</v>
      </c>
      <c r="BN4645" t="s">
        <v>487591</v>
      </c>
      <c r="BO4645" t="s">
        <v>487592</v>
      </c>
      <c r="BP4645" t="s">
        <v>487593</v>
      </c>
      <c r="BQ4645" t="s">
        <v>487594</v>
      </c>
      <c r="BR4645" t="s">
        <v>487595</v>
      </c>
      <c r="BS4645" t="s">
        <v>487596</v>
      </c>
      <c r="BT4645" t="s">
        <v>487597</v>
      </c>
      <c r="BU4645" t="s">
        <v>487598</v>
      </c>
      <c r="BV4645" t="s">
        <v>487599</v>
      </c>
      <c r="BW4645" t="s">
        <v>487600</v>
      </c>
      <c r="BX4645" t="s">
        <v>487601</v>
      </c>
      <c r="BY4645" t="s">
        <v>487602</v>
      </c>
      <c r="BZ4645" t="s">
        <v>487603</v>
      </c>
      <c r="CA4645" t="s">
        <v>487604</v>
      </c>
      <c r="CB4645" t="s">
        <v>487605</v>
      </c>
      <c r="CC4645" t="s">
        <v>487606</v>
      </c>
      <c r="CD4645" t="s">
        <v>487607</v>
      </c>
      <c r="CE4645" t="s">
        <v>487608</v>
      </c>
      <c r="CF4645" t="s">
        <v>487609</v>
      </c>
      <c r="CG4645" t="s">
        <v>487610</v>
      </c>
      <c r="CH4645" t="s">
        <v>487611</v>
      </c>
      <c r="CI4645" t="s">
        <v>487612</v>
      </c>
      <c r="CJ4645" t="s">
        <v>487613</v>
      </c>
      <c r="CK4645" t="s">
        <v>487614</v>
      </c>
      <c r="CL4645" t="s">
        <v>487615</v>
      </c>
      <c r="CM4645" t="s">
        <v>487616</v>
      </c>
      <c r="CN4645" t="s">
        <v>487617</v>
      </c>
      <c r="CO4645" t="s">
        <v>487618</v>
      </c>
      <c r="CP4645" t="s">
        <v>487619</v>
      </c>
      <c r="CQ4645" t="s">
        <v>487620</v>
      </c>
      <c r="CR4645" t="s">
        <v>487621</v>
      </c>
      <c r="CS4645" t="s">
        <v>487622</v>
      </c>
      <c r="CT4645" t="s">
        <v>487623</v>
      </c>
      <c r="CU4645" t="s">
        <v>487624</v>
      </c>
      <c r="CV4645" t="s">
        <v>487625</v>
      </c>
      <c r="CW4645" t="s">
        <v>487626</v>
      </c>
      <c r="CX4645" t="s">
        <v>487627</v>
      </c>
      <c r="CY4645" t="s">
        <v>487628</v>
      </c>
      <c r="CZ4645" t="s">
        <v>487629</v>
      </c>
      <c r="DA4645" t="s">
        <v>487630</v>
      </c>
    </row>
    <row r="4646" spans="1:105" x14ac:dyDescent="0.25">
      <c r="A4646" t="s">
        <v>487631</v>
      </c>
      <c r="B4646" t="s">
        <v>487632</v>
      </c>
      <c r="C4646" t="s">
        <v>487633</v>
      </c>
      <c r="D4646" t="s">
        <v>487634</v>
      </c>
      <c r="E4646" t="s">
        <v>487635</v>
      </c>
      <c r="F4646" t="s">
        <v>487636</v>
      </c>
      <c r="G4646" t="s">
        <v>487637</v>
      </c>
      <c r="H4646" t="s">
        <v>487638</v>
      </c>
      <c r="I4646" t="s">
        <v>487639</v>
      </c>
      <c r="J4646" t="s">
        <v>487640</v>
      </c>
      <c r="K4646" t="s">
        <v>487641</v>
      </c>
      <c r="L4646" t="s">
        <v>487642</v>
      </c>
      <c r="M4646" t="s">
        <v>487643</v>
      </c>
      <c r="N4646" t="s">
        <v>487644</v>
      </c>
      <c r="O4646" t="s">
        <v>487645</v>
      </c>
      <c r="P4646" t="s">
        <v>487646</v>
      </c>
      <c r="Q4646" t="s">
        <v>487647</v>
      </c>
      <c r="R4646" t="s">
        <v>487648</v>
      </c>
      <c r="S4646" t="s">
        <v>487649</v>
      </c>
      <c r="T4646" t="s">
        <v>487650</v>
      </c>
      <c r="U4646" t="s">
        <v>487651</v>
      </c>
      <c r="V4646" t="s">
        <v>487652</v>
      </c>
      <c r="W4646" t="s">
        <v>487653</v>
      </c>
      <c r="X4646" t="s">
        <v>487654</v>
      </c>
      <c r="Y4646" t="s">
        <v>487655</v>
      </c>
      <c r="Z4646" t="s">
        <v>487656</v>
      </c>
      <c r="AA4646" t="s">
        <v>487657</v>
      </c>
      <c r="AB4646" t="s">
        <v>487658</v>
      </c>
      <c r="AC4646" t="s">
        <v>487659</v>
      </c>
      <c r="AD4646" t="s">
        <v>487660</v>
      </c>
      <c r="AE4646" t="s">
        <v>487661</v>
      </c>
      <c r="AF4646" t="s">
        <v>487662</v>
      </c>
      <c r="AG4646" t="s">
        <v>487663</v>
      </c>
      <c r="AH4646" t="s">
        <v>487664</v>
      </c>
      <c r="AI4646" t="s">
        <v>487665</v>
      </c>
      <c r="AJ4646" t="s">
        <v>487666</v>
      </c>
      <c r="AK4646" t="s">
        <v>487667</v>
      </c>
      <c r="AL4646" t="s">
        <v>487668</v>
      </c>
      <c r="AM4646" t="s">
        <v>487669</v>
      </c>
      <c r="AN4646" t="s">
        <v>487670</v>
      </c>
      <c r="AO4646" t="s">
        <v>487671</v>
      </c>
      <c r="AP4646" t="s">
        <v>487672</v>
      </c>
      <c r="AQ4646" t="s">
        <v>487673</v>
      </c>
      <c r="AR4646" t="s">
        <v>487674</v>
      </c>
      <c r="AS4646" t="s">
        <v>487675</v>
      </c>
      <c r="AT4646" t="s">
        <v>487676</v>
      </c>
      <c r="AU4646" t="s">
        <v>487677</v>
      </c>
      <c r="AV4646" t="s">
        <v>487678</v>
      </c>
      <c r="AW4646" t="s">
        <v>487679</v>
      </c>
      <c r="AX4646" t="s">
        <v>487680</v>
      </c>
      <c r="AY4646" t="s">
        <v>487681</v>
      </c>
      <c r="AZ4646" t="s">
        <v>487682</v>
      </c>
      <c r="BA4646" t="s">
        <v>487683</v>
      </c>
      <c r="BB4646" t="s">
        <v>487684</v>
      </c>
      <c r="BC4646" t="s">
        <v>487685</v>
      </c>
      <c r="BD4646" t="s">
        <v>487686</v>
      </c>
      <c r="BE4646" t="s">
        <v>487687</v>
      </c>
      <c r="BF4646" t="s">
        <v>487688</v>
      </c>
      <c r="BG4646" t="s">
        <v>487689</v>
      </c>
      <c r="BH4646" t="s">
        <v>487690</v>
      </c>
      <c r="BI4646" t="s">
        <v>487691</v>
      </c>
      <c r="BJ4646" t="s">
        <v>487692</v>
      </c>
      <c r="BK4646" t="s">
        <v>487693</v>
      </c>
      <c r="BL4646" t="s">
        <v>487694</v>
      </c>
      <c r="BM4646" t="s">
        <v>487695</v>
      </c>
      <c r="BN4646" t="s">
        <v>487696</v>
      </c>
      <c r="BO4646" t="s">
        <v>487697</v>
      </c>
      <c r="BP4646" t="s">
        <v>487698</v>
      </c>
      <c r="BQ4646" t="s">
        <v>487699</v>
      </c>
      <c r="BR4646" t="s">
        <v>487700</v>
      </c>
      <c r="BS4646" t="s">
        <v>487701</v>
      </c>
      <c r="BT4646" t="s">
        <v>487702</v>
      </c>
      <c r="BU4646" t="s">
        <v>487703</v>
      </c>
      <c r="BV4646" t="s">
        <v>487704</v>
      </c>
      <c r="BW4646" t="s">
        <v>487705</v>
      </c>
      <c r="BX4646" t="s">
        <v>487706</v>
      </c>
      <c r="BY4646" t="s">
        <v>487707</v>
      </c>
      <c r="BZ4646" t="s">
        <v>487708</v>
      </c>
      <c r="CA4646" t="s">
        <v>487709</v>
      </c>
      <c r="CB4646" t="s">
        <v>487710</v>
      </c>
      <c r="CC4646" t="s">
        <v>487711</v>
      </c>
      <c r="CD4646" t="s">
        <v>487712</v>
      </c>
      <c r="CE4646" t="s">
        <v>487713</v>
      </c>
      <c r="CF4646" t="s">
        <v>487714</v>
      </c>
      <c r="CG4646" t="s">
        <v>487715</v>
      </c>
      <c r="CH4646" t="s">
        <v>487716</v>
      </c>
      <c r="CI4646" t="s">
        <v>487717</v>
      </c>
      <c r="CJ4646" t="s">
        <v>487718</v>
      </c>
      <c r="CK4646" t="s">
        <v>487719</v>
      </c>
      <c r="CL4646" t="s">
        <v>487720</v>
      </c>
      <c r="CM4646" t="s">
        <v>487721</v>
      </c>
      <c r="CN4646" t="s">
        <v>487722</v>
      </c>
      <c r="CO4646" t="s">
        <v>487723</v>
      </c>
      <c r="CP4646" t="s">
        <v>487724</v>
      </c>
      <c r="CQ4646" t="s">
        <v>487725</v>
      </c>
      <c r="CR4646" t="s">
        <v>487726</v>
      </c>
      <c r="CS4646" t="s">
        <v>487727</v>
      </c>
      <c r="CT4646" t="s">
        <v>487728</v>
      </c>
      <c r="CU4646" t="s">
        <v>487729</v>
      </c>
      <c r="CV4646" t="s">
        <v>487730</v>
      </c>
      <c r="CW4646" t="s">
        <v>487731</v>
      </c>
      <c r="CX4646" t="s">
        <v>487732</v>
      </c>
      <c r="CY4646" t="s">
        <v>487733</v>
      </c>
      <c r="CZ4646" t="s">
        <v>487734</v>
      </c>
      <c r="DA4646" t="s">
        <v>487735</v>
      </c>
    </row>
    <row r="4647" spans="1:105" x14ac:dyDescent="0.25">
      <c r="A4647" t="s">
        <v>487736</v>
      </c>
      <c r="B4647" t="s">
        <v>487737</v>
      </c>
      <c r="C4647" t="s">
        <v>487738</v>
      </c>
      <c r="D4647" t="s">
        <v>487739</v>
      </c>
      <c r="E4647" t="s">
        <v>487740</v>
      </c>
      <c r="F4647" t="s">
        <v>487741</v>
      </c>
      <c r="G4647" t="s">
        <v>487742</v>
      </c>
      <c r="H4647" t="s">
        <v>487743</v>
      </c>
      <c r="I4647" t="s">
        <v>487744</v>
      </c>
      <c r="J4647" t="s">
        <v>487745</v>
      </c>
      <c r="K4647" t="s">
        <v>487746</v>
      </c>
      <c r="L4647" t="s">
        <v>487747</v>
      </c>
      <c r="M4647" t="s">
        <v>487748</v>
      </c>
      <c r="N4647" t="s">
        <v>487749</v>
      </c>
      <c r="O4647" t="s">
        <v>487750</v>
      </c>
      <c r="P4647" t="s">
        <v>487751</v>
      </c>
      <c r="Q4647" t="s">
        <v>487752</v>
      </c>
      <c r="R4647" t="s">
        <v>487753</v>
      </c>
      <c r="S4647" t="s">
        <v>487754</v>
      </c>
      <c r="T4647" t="s">
        <v>487755</v>
      </c>
      <c r="U4647" t="s">
        <v>487756</v>
      </c>
      <c r="V4647" t="s">
        <v>487757</v>
      </c>
      <c r="W4647" t="s">
        <v>487758</v>
      </c>
      <c r="X4647" t="s">
        <v>487759</v>
      </c>
      <c r="Y4647" t="s">
        <v>487760</v>
      </c>
      <c r="Z4647" t="s">
        <v>487761</v>
      </c>
      <c r="AA4647" t="s">
        <v>487762</v>
      </c>
      <c r="AB4647" t="s">
        <v>487763</v>
      </c>
      <c r="AC4647" t="s">
        <v>487764</v>
      </c>
      <c r="AD4647" t="s">
        <v>487765</v>
      </c>
      <c r="AE4647" t="s">
        <v>487766</v>
      </c>
      <c r="AF4647" t="s">
        <v>487767</v>
      </c>
      <c r="AG4647" t="s">
        <v>487768</v>
      </c>
      <c r="AH4647" t="s">
        <v>487769</v>
      </c>
      <c r="AI4647" t="s">
        <v>487770</v>
      </c>
      <c r="AJ4647" t="s">
        <v>487771</v>
      </c>
      <c r="AK4647" t="s">
        <v>487772</v>
      </c>
      <c r="AL4647" t="s">
        <v>487773</v>
      </c>
      <c r="AM4647" t="s">
        <v>487774</v>
      </c>
      <c r="AN4647" t="s">
        <v>487775</v>
      </c>
      <c r="AO4647" t="s">
        <v>487776</v>
      </c>
      <c r="AP4647" t="s">
        <v>487777</v>
      </c>
      <c r="AQ4647" t="s">
        <v>487778</v>
      </c>
      <c r="AR4647" t="s">
        <v>487779</v>
      </c>
      <c r="AS4647" t="s">
        <v>487780</v>
      </c>
      <c r="AT4647" t="s">
        <v>487781</v>
      </c>
      <c r="AU4647" t="s">
        <v>487782</v>
      </c>
      <c r="AV4647" t="s">
        <v>487783</v>
      </c>
      <c r="AW4647" t="s">
        <v>487784</v>
      </c>
      <c r="AX4647" t="s">
        <v>487785</v>
      </c>
      <c r="AY4647" t="s">
        <v>487786</v>
      </c>
      <c r="AZ4647" t="s">
        <v>487787</v>
      </c>
      <c r="BA4647" t="s">
        <v>487788</v>
      </c>
      <c r="BB4647" t="s">
        <v>487789</v>
      </c>
      <c r="BC4647" t="s">
        <v>487790</v>
      </c>
      <c r="BD4647" t="s">
        <v>487791</v>
      </c>
      <c r="BE4647" t="s">
        <v>487792</v>
      </c>
      <c r="BF4647" t="s">
        <v>487793</v>
      </c>
      <c r="BG4647" t="s">
        <v>487794</v>
      </c>
      <c r="BH4647" t="s">
        <v>487795</v>
      </c>
      <c r="BI4647" t="s">
        <v>487796</v>
      </c>
      <c r="BJ4647" t="s">
        <v>487797</v>
      </c>
      <c r="BK4647" t="s">
        <v>487798</v>
      </c>
      <c r="BL4647" t="s">
        <v>487799</v>
      </c>
      <c r="BM4647" t="s">
        <v>487800</v>
      </c>
      <c r="BN4647" t="s">
        <v>487801</v>
      </c>
      <c r="BO4647" t="s">
        <v>487802</v>
      </c>
      <c r="BP4647" t="s">
        <v>487803</v>
      </c>
      <c r="BQ4647" t="s">
        <v>487804</v>
      </c>
      <c r="BR4647" t="s">
        <v>487805</v>
      </c>
      <c r="BS4647" t="s">
        <v>487806</v>
      </c>
      <c r="BT4647" t="s">
        <v>487807</v>
      </c>
      <c r="BU4647" t="s">
        <v>487808</v>
      </c>
      <c r="BV4647" t="s">
        <v>487809</v>
      </c>
      <c r="BW4647" t="s">
        <v>487810</v>
      </c>
      <c r="BX4647" t="s">
        <v>487811</v>
      </c>
      <c r="BY4647" t="s">
        <v>487812</v>
      </c>
      <c r="BZ4647" t="s">
        <v>487813</v>
      </c>
      <c r="CA4647" t="s">
        <v>487814</v>
      </c>
      <c r="CB4647" t="s">
        <v>487815</v>
      </c>
      <c r="CC4647" t="s">
        <v>487816</v>
      </c>
      <c r="CD4647" t="s">
        <v>487817</v>
      </c>
      <c r="CE4647" t="s">
        <v>487818</v>
      </c>
      <c r="CF4647" t="s">
        <v>487819</v>
      </c>
      <c r="CG4647" t="s">
        <v>487820</v>
      </c>
      <c r="CH4647" t="s">
        <v>487821</v>
      </c>
      <c r="CI4647" t="s">
        <v>487822</v>
      </c>
      <c r="CJ4647" t="s">
        <v>487823</v>
      </c>
      <c r="CK4647" t="s">
        <v>487824</v>
      </c>
      <c r="CL4647" t="s">
        <v>487825</v>
      </c>
      <c r="CM4647" t="s">
        <v>487826</v>
      </c>
      <c r="CN4647" t="s">
        <v>487827</v>
      </c>
      <c r="CO4647" t="s">
        <v>487828</v>
      </c>
      <c r="CP4647" t="s">
        <v>487829</v>
      </c>
      <c r="CQ4647" t="s">
        <v>487830</v>
      </c>
      <c r="CR4647" t="s">
        <v>487831</v>
      </c>
      <c r="CS4647" t="s">
        <v>487832</v>
      </c>
      <c r="CT4647" t="s">
        <v>487833</v>
      </c>
      <c r="CU4647" t="s">
        <v>487834</v>
      </c>
      <c r="CV4647" t="s">
        <v>487835</v>
      </c>
      <c r="CW4647" t="s">
        <v>487836</v>
      </c>
      <c r="CX4647" t="s">
        <v>487837</v>
      </c>
      <c r="CY4647" t="s">
        <v>487838</v>
      </c>
      <c r="CZ4647" t="s">
        <v>487839</v>
      </c>
      <c r="DA4647" t="s">
        <v>487840</v>
      </c>
    </row>
    <row r="4648" spans="1:105" x14ac:dyDescent="0.25">
      <c r="A4648" t="s">
        <v>487841</v>
      </c>
      <c r="B4648" t="s">
        <v>487842</v>
      </c>
      <c r="C4648" t="s">
        <v>487843</v>
      </c>
      <c r="D4648" t="s">
        <v>487844</v>
      </c>
      <c r="E4648" t="s">
        <v>487845</v>
      </c>
      <c r="F4648" t="s">
        <v>487846</v>
      </c>
      <c r="G4648" t="s">
        <v>487847</v>
      </c>
      <c r="H4648" t="s">
        <v>487848</v>
      </c>
      <c r="I4648" t="s">
        <v>487849</v>
      </c>
      <c r="J4648" t="s">
        <v>487850</v>
      </c>
      <c r="K4648" t="s">
        <v>487851</v>
      </c>
      <c r="L4648" t="s">
        <v>487852</v>
      </c>
      <c r="M4648" t="s">
        <v>487853</v>
      </c>
      <c r="N4648" t="s">
        <v>487854</v>
      </c>
      <c r="O4648" t="s">
        <v>487855</v>
      </c>
      <c r="P4648" t="s">
        <v>487856</v>
      </c>
      <c r="Q4648" t="s">
        <v>487857</v>
      </c>
      <c r="R4648" t="s">
        <v>487858</v>
      </c>
      <c r="S4648" t="s">
        <v>487859</v>
      </c>
      <c r="T4648" t="s">
        <v>487860</v>
      </c>
      <c r="U4648" t="s">
        <v>487861</v>
      </c>
      <c r="V4648" t="s">
        <v>487862</v>
      </c>
      <c r="W4648" t="s">
        <v>487863</v>
      </c>
      <c r="X4648" t="s">
        <v>487864</v>
      </c>
      <c r="Y4648" t="s">
        <v>487865</v>
      </c>
      <c r="Z4648" t="s">
        <v>487866</v>
      </c>
      <c r="AA4648" t="s">
        <v>487867</v>
      </c>
      <c r="AB4648" t="s">
        <v>487868</v>
      </c>
      <c r="AC4648" t="s">
        <v>487869</v>
      </c>
      <c r="AD4648" t="s">
        <v>487870</v>
      </c>
      <c r="AE4648" t="s">
        <v>487871</v>
      </c>
      <c r="AF4648" t="s">
        <v>487872</v>
      </c>
      <c r="AG4648" t="s">
        <v>487873</v>
      </c>
      <c r="AH4648" t="s">
        <v>487874</v>
      </c>
      <c r="AI4648" t="s">
        <v>487875</v>
      </c>
      <c r="AJ4648" t="s">
        <v>487876</v>
      </c>
      <c r="AK4648" t="s">
        <v>487877</v>
      </c>
      <c r="AL4648" t="s">
        <v>487878</v>
      </c>
      <c r="AM4648" t="s">
        <v>487879</v>
      </c>
      <c r="AN4648" t="s">
        <v>487880</v>
      </c>
      <c r="AO4648" t="s">
        <v>487881</v>
      </c>
      <c r="AP4648" t="s">
        <v>487882</v>
      </c>
      <c r="AQ4648" t="s">
        <v>487883</v>
      </c>
      <c r="AR4648" t="s">
        <v>487884</v>
      </c>
      <c r="AS4648" t="s">
        <v>487885</v>
      </c>
      <c r="AT4648" t="s">
        <v>487886</v>
      </c>
      <c r="AU4648" t="s">
        <v>487887</v>
      </c>
      <c r="AV4648" t="s">
        <v>487888</v>
      </c>
      <c r="AW4648" t="s">
        <v>487889</v>
      </c>
      <c r="AX4648" t="s">
        <v>487890</v>
      </c>
      <c r="AY4648" t="s">
        <v>487891</v>
      </c>
      <c r="AZ4648" t="s">
        <v>487892</v>
      </c>
      <c r="BA4648" t="s">
        <v>487893</v>
      </c>
      <c r="BB4648" t="s">
        <v>487894</v>
      </c>
      <c r="BC4648" t="s">
        <v>487895</v>
      </c>
      <c r="BD4648" t="s">
        <v>487896</v>
      </c>
      <c r="BE4648" t="s">
        <v>487897</v>
      </c>
      <c r="BF4648" t="s">
        <v>487898</v>
      </c>
      <c r="BG4648" t="s">
        <v>487899</v>
      </c>
      <c r="BH4648" t="s">
        <v>487900</v>
      </c>
      <c r="BI4648" t="s">
        <v>487901</v>
      </c>
      <c r="BJ4648" t="s">
        <v>487902</v>
      </c>
      <c r="BK4648" t="s">
        <v>487903</v>
      </c>
      <c r="BL4648" t="s">
        <v>487904</v>
      </c>
      <c r="BM4648" t="s">
        <v>487905</v>
      </c>
      <c r="BN4648" t="s">
        <v>487906</v>
      </c>
      <c r="BO4648" t="s">
        <v>487907</v>
      </c>
      <c r="BP4648" t="s">
        <v>487908</v>
      </c>
      <c r="BQ4648" t="s">
        <v>487909</v>
      </c>
      <c r="BR4648" t="s">
        <v>487910</v>
      </c>
      <c r="BS4648" t="s">
        <v>487911</v>
      </c>
      <c r="BT4648" t="s">
        <v>487912</v>
      </c>
      <c r="BU4648" t="s">
        <v>487913</v>
      </c>
      <c r="BV4648" t="s">
        <v>487914</v>
      </c>
      <c r="BW4648" t="s">
        <v>487915</v>
      </c>
      <c r="BX4648" t="s">
        <v>487916</v>
      </c>
      <c r="BY4648" t="s">
        <v>487917</v>
      </c>
      <c r="BZ4648" t="s">
        <v>487918</v>
      </c>
      <c r="CA4648" t="s">
        <v>487919</v>
      </c>
      <c r="CB4648" t="s">
        <v>487920</v>
      </c>
      <c r="CC4648" t="s">
        <v>487921</v>
      </c>
      <c r="CD4648" t="s">
        <v>487922</v>
      </c>
      <c r="CE4648" t="s">
        <v>487923</v>
      </c>
      <c r="CF4648" t="s">
        <v>487924</v>
      </c>
      <c r="CG4648" t="s">
        <v>487925</v>
      </c>
      <c r="CH4648" t="s">
        <v>487926</v>
      </c>
      <c r="CI4648" t="s">
        <v>487927</v>
      </c>
      <c r="CJ4648" t="s">
        <v>487928</v>
      </c>
      <c r="CK4648" t="s">
        <v>487929</v>
      </c>
      <c r="CL4648" t="s">
        <v>487930</v>
      </c>
      <c r="CM4648" t="s">
        <v>487931</v>
      </c>
      <c r="CN4648" t="s">
        <v>487932</v>
      </c>
      <c r="CO4648" t="s">
        <v>487933</v>
      </c>
      <c r="CP4648" t="s">
        <v>487934</v>
      </c>
      <c r="CQ4648" t="s">
        <v>487935</v>
      </c>
      <c r="CR4648" t="s">
        <v>487936</v>
      </c>
      <c r="CS4648" t="s">
        <v>487937</v>
      </c>
      <c r="CT4648" t="s">
        <v>487938</v>
      </c>
      <c r="CU4648" t="s">
        <v>487939</v>
      </c>
      <c r="CV4648" t="s">
        <v>487940</v>
      </c>
      <c r="CW4648" t="s">
        <v>487941</v>
      </c>
      <c r="CX4648" t="s">
        <v>487942</v>
      </c>
      <c r="CY4648" t="s">
        <v>487943</v>
      </c>
      <c r="CZ4648" t="s">
        <v>487944</v>
      </c>
      <c r="DA4648" t="s">
        <v>487945</v>
      </c>
    </row>
    <row r="4649" spans="1:105" x14ac:dyDescent="0.25">
      <c r="A4649" t="s">
        <v>487946</v>
      </c>
      <c r="B4649" t="s">
        <v>487947</v>
      </c>
      <c r="C4649" t="s">
        <v>487948</v>
      </c>
      <c r="D4649" t="s">
        <v>487949</v>
      </c>
      <c r="E4649" t="s">
        <v>487950</v>
      </c>
      <c r="F4649" t="s">
        <v>487951</v>
      </c>
      <c r="G4649" t="s">
        <v>487952</v>
      </c>
      <c r="H4649" t="s">
        <v>487953</v>
      </c>
      <c r="I4649" t="s">
        <v>487954</v>
      </c>
      <c r="J4649" t="s">
        <v>487955</v>
      </c>
      <c r="K4649" t="s">
        <v>487956</v>
      </c>
      <c r="L4649" t="s">
        <v>487957</v>
      </c>
      <c r="M4649" t="s">
        <v>487958</v>
      </c>
      <c r="N4649" t="s">
        <v>487959</v>
      </c>
      <c r="O4649" t="s">
        <v>487960</v>
      </c>
      <c r="P4649" t="s">
        <v>487961</v>
      </c>
      <c r="Q4649" t="s">
        <v>487962</v>
      </c>
      <c r="R4649" t="s">
        <v>487963</v>
      </c>
      <c r="S4649" t="s">
        <v>487964</v>
      </c>
      <c r="T4649" t="s">
        <v>487965</v>
      </c>
      <c r="U4649" t="s">
        <v>487966</v>
      </c>
      <c r="V4649" t="s">
        <v>487967</v>
      </c>
      <c r="W4649" t="s">
        <v>487968</v>
      </c>
      <c r="X4649" t="s">
        <v>487969</v>
      </c>
      <c r="Y4649" t="s">
        <v>487970</v>
      </c>
      <c r="Z4649" t="s">
        <v>487971</v>
      </c>
      <c r="AA4649" t="s">
        <v>487972</v>
      </c>
      <c r="AB4649" t="s">
        <v>487973</v>
      </c>
      <c r="AC4649" t="s">
        <v>487974</v>
      </c>
      <c r="AD4649" t="s">
        <v>487975</v>
      </c>
      <c r="AE4649" t="s">
        <v>487976</v>
      </c>
      <c r="AF4649" t="s">
        <v>487977</v>
      </c>
      <c r="AG4649" t="s">
        <v>487978</v>
      </c>
      <c r="AH4649" t="s">
        <v>487979</v>
      </c>
      <c r="AI4649" t="s">
        <v>487980</v>
      </c>
      <c r="AJ4649" t="s">
        <v>487981</v>
      </c>
      <c r="AK4649" t="s">
        <v>487982</v>
      </c>
      <c r="AL4649" t="s">
        <v>487983</v>
      </c>
      <c r="AM4649" t="s">
        <v>487984</v>
      </c>
      <c r="AN4649" t="s">
        <v>487985</v>
      </c>
      <c r="AO4649" t="s">
        <v>487986</v>
      </c>
      <c r="AP4649" t="s">
        <v>487987</v>
      </c>
      <c r="AQ4649" t="s">
        <v>487988</v>
      </c>
      <c r="AR4649" t="s">
        <v>487989</v>
      </c>
      <c r="AS4649" t="s">
        <v>487990</v>
      </c>
      <c r="AT4649" t="s">
        <v>487991</v>
      </c>
      <c r="AU4649" t="s">
        <v>487992</v>
      </c>
      <c r="AV4649" t="s">
        <v>487993</v>
      </c>
      <c r="AW4649" t="s">
        <v>487994</v>
      </c>
      <c r="AX4649" t="s">
        <v>487995</v>
      </c>
      <c r="AY4649" t="s">
        <v>487996</v>
      </c>
      <c r="AZ4649" t="s">
        <v>487997</v>
      </c>
      <c r="BA4649" t="s">
        <v>487998</v>
      </c>
      <c r="BB4649" t="s">
        <v>487999</v>
      </c>
      <c r="BC4649" t="s">
        <v>488000</v>
      </c>
      <c r="BD4649" t="s">
        <v>488001</v>
      </c>
      <c r="BE4649" t="s">
        <v>488002</v>
      </c>
      <c r="BF4649" t="s">
        <v>488003</v>
      </c>
      <c r="BG4649" t="s">
        <v>488004</v>
      </c>
      <c r="BH4649" t="s">
        <v>488005</v>
      </c>
      <c r="BI4649" t="s">
        <v>488006</v>
      </c>
      <c r="BJ4649" t="s">
        <v>488007</v>
      </c>
      <c r="BK4649" t="s">
        <v>488008</v>
      </c>
      <c r="BL4649" t="s">
        <v>488009</v>
      </c>
      <c r="BM4649" t="s">
        <v>488010</v>
      </c>
      <c r="BN4649" t="s">
        <v>488011</v>
      </c>
      <c r="BO4649" t="s">
        <v>488012</v>
      </c>
      <c r="BP4649" t="s">
        <v>488013</v>
      </c>
      <c r="BQ4649" t="s">
        <v>488014</v>
      </c>
      <c r="BR4649" t="s">
        <v>488015</v>
      </c>
      <c r="BS4649" t="s">
        <v>488016</v>
      </c>
      <c r="BT4649" t="s">
        <v>488017</v>
      </c>
      <c r="BU4649" t="s">
        <v>488018</v>
      </c>
      <c r="BV4649" t="s">
        <v>488019</v>
      </c>
      <c r="BW4649" t="s">
        <v>488020</v>
      </c>
      <c r="BX4649" t="s">
        <v>488021</v>
      </c>
      <c r="BY4649" t="s">
        <v>488022</v>
      </c>
      <c r="BZ4649" t="s">
        <v>488023</v>
      </c>
      <c r="CA4649" t="s">
        <v>488024</v>
      </c>
      <c r="CB4649" t="s">
        <v>488025</v>
      </c>
      <c r="CC4649" t="s">
        <v>488026</v>
      </c>
      <c r="CD4649" t="s">
        <v>488027</v>
      </c>
      <c r="CE4649" t="s">
        <v>488028</v>
      </c>
      <c r="CF4649" t="s">
        <v>488029</v>
      </c>
      <c r="CG4649" t="s">
        <v>488030</v>
      </c>
      <c r="CH4649" t="s">
        <v>488031</v>
      </c>
      <c r="CI4649" t="s">
        <v>488032</v>
      </c>
      <c r="CJ4649" t="s">
        <v>488033</v>
      </c>
      <c r="CK4649" t="s">
        <v>488034</v>
      </c>
      <c r="CL4649" t="s">
        <v>488035</v>
      </c>
      <c r="CM4649" t="s">
        <v>488036</v>
      </c>
      <c r="CN4649" t="s">
        <v>488037</v>
      </c>
      <c r="CO4649" t="s">
        <v>488038</v>
      </c>
      <c r="CP4649" t="s">
        <v>488039</v>
      </c>
      <c r="CQ4649" t="s">
        <v>488040</v>
      </c>
      <c r="CR4649" t="s">
        <v>488041</v>
      </c>
      <c r="CS4649" t="s">
        <v>488042</v>
      </c>
      <c r="CT4649" t="s">
        <v>488043</v>
      </c>
      <c r="CU4649" t="s">
        <v>488044</v>
      </c>
      <c r="CV4649" t="s">
        <v>488045</v>
      </c>
      <c r="CW4649" t="s">
        <v>488046</v>
      </c>
      <c r="CX4649" t="s">
        <v>488047</v>
      </c>
      <c r="CY4649" t="s">
        <v>488048</v>
      </c>
      <c r="CZ4649" t="s">
        <v>488049</v>
      </c>
      <c r="DA4649" t="s">
        <v>488050</v>
      </c>
    </row>
    <row r="4650" spans="1:105" x14ac:dyDescent="0.25">
      <c r="A4650" t="s">
        <v>488051</v>
      </c>
      <c r="B4650" t="s">
        <v>488052</v>
      </c>
      <c r="C4650" t="s">
        <v>488053</v>
      </c>
      <c r="D4650" t="s">
        <v>488054</v>
      </c>
      <c r="E4650" t="s">
        <v>488055</v>
      </c>
      <c r="F4650" t="s">
        <v>488056</v>
      </c>
      <c r="G4650" t="s">
        <v>488057</v>
      </c>
      <c r="H4650" t="s">
        <v>488058</v>
      </c>
      <c r="I4650" t="s">
        <v>488059</v>
      </c>
      <c r="J4650" t="s">
        <v>488060</v>
      </c>
      <c r="K4650" t="s">
        <v>488061</v>
      </c>
      <c r="L4650" t="s">
        <v>488062</v>
      </c>
      <c r="M4650" t="s">
        <v>488063</v>
      </c>
      <c r="N4650" t="s">
        <v>488064</v>
      </c>
      <c r="O4650" t="s">
        <v>488065</v>
      </c>
      <c r="P4650" t="s">
        <v>488066</v>
      </c>
      <c r="Q4650" t="s">
        <v>488067</v>
      </c>
      <c r="R4650" t="s">
        <v>488068</v>
      </c>
      <c r="S4650" t="s">
        <v>488069</v>
      </c>
      <c r="T4650" t="s">
        <v>488070</v>
      </c>
      <c r="U4650" t="s">
        <v>488071</v>
      </c>
      <c r="V4650" t="s">
        <v>488072</v>
      </c>
      <c r="W4650" t="s">
        <v>488073</v>
      </c>
      <c r="X4650" t="s">
        <v>488074</v>
      </c>
      <c r="Y4650" t="s">
        <v>488075</v>
      </c>
      <c r="Z4650" t="s">
        <v>488076</v>
      </c>
      <c r="AA4650" t="s">
        <v>488077</v>
      </c>
      <c r="AB4650" t="s">
        <v>488078</v>
      </c>
      <c r="AC4650" t="s">
        <v>488079</v>
      </c>
      <c r="AD4650" t="s">
        <v>488080</v>
      </c>
      <c r="AE4650" t="s">
        <v>488081</v>
      </c>
      <c r="AF4650" t="s">
        <v>488082</v>
      </c>
      <c r="AG4650" t="s">
        <v>488083</v>
      </c>
      <c r="AH4650" t="s">
        <v>488084</v>
      </c>
      <c r="AI4650" t="s">
        <v>488085</v>
      </c>
      <c r="AJ4650" t="s">
        <v>488086</v>
      </c>
      <c r="AK4650" t="s">
        <v>488087</v>
      </c>
      <c r="AL4650" t="s">
        <v>488088</v>
      </c>
      <c r="AM4650" t="s">
        <v>488089</v>
      </c>
      <c r="AN4650" t="s">
        <v>488090</v>
      </c>
      <c r="AO4650" t="s">
        <v>488091</v>
      </c>
      <c r="AP4650" t="s">
        <v>488092</v>
      </c>
      <c r="AQ4650" t="s">
        <v>488093</v>
      </c>
      <c r="AR4650" t="s">
        <v>488094</v>
      </c>
      <c r="AS4650" t="s">
        <v>488095</v>
      </c>
      <c r="AT4650" t="s">
        <v>488096</v>
      </c>
      <c r="AU4650" t="s">
        <v>488097</v>
      </c>
      <c r="AV4650" t="s">
        <v>488098</v>
      </c>
      <c r="AW4650" t="s">
        <v>488099</v>
      </c>
      <c r="AX4650" t="s">
        <v>488100</v>
      </c>
      <c r="AY4650" t="s">
        <v>488101</v>
      </c>
      <c r="AZ4650" t="s">
        <v>488102</v>
      </c>
      <c r="BA4650" t="s">
        <v>488103</v>
      </c>
      <c r="BB4650" t="s">
        <v>488104</v>
      </c>
      <c r="BC4650" t="s">
        <v>488105</v>
      </c>
      <c r="BD4650" t="s">
        <v>488106</v>
      </c>
      <c r="BE4650" t="s">
        <v>488107</v>
      </c>
      <c r="BF4650" t="s">
        <v>488108</v>
      </c>
      <c r="BG4650" t="s">
        <v>488109</v>
      </c>
      <c r="BH4650" t="s">
        <v>488110</v>
      </c>
      <c r="BI4650" t="s">
        <v>488111</v>
      </c>
      <c r="BJ4650" t="s">
        <v>488112</v>
      </c>
      <c r="BK4650" t="s">
        <v>488113</v>
      </c>
      <c r="BL4650" t="s">
        <v>488114</v>
      </c>
      <c r="BM4650" t="s">
        <v>488115</v>
      </c>
      <c r="BN4650" t="s">
        <v>488116</v>
      </c>
      <c r="BO4650" t="s">
        <v>488117</v>
      </c>
      <c r="BP4650" t="s">
        <v>488118</v>
      </c>
      <c r="BQ4650" t="s">
        <v>488119</v>
      </c>
      <c r="BR4650" t="s">
        <v>488120</v>
      </c>
      <c r="BS4650" t="s">
        <v>488121</v>
      </c>
      <c r="BT4650" t="s">
        <v>488122</v>
      </c>
      <c r="BU4650" t="s">
        <v>488123</v>
      </c>
      <c r="BV4650" t="s">
        <v>488124</v>
      </c>
      <c r="BW4650" t="s">
        <v>488125</v>
      </c>
      <c r="BX4650" t="s">
        <v>488126</v>
      </c>
      <c r="BY4650" t="s">
        <v>488127</v>
      </c>
      <c r="BZ4650" t="s">
        <v>488128</v>
      </c>
      <c r="CA4650" t="s">
        <v>488129</v>
      </c>
      <c r="CB4650" t="s">
        <v>488130</v>
      </c>
      <c r="CC4650" t="s">
        <v>488131</v>
      </c>
      <c r="CD4650" t="s">
        <v>488132</v>
      </c>
      <c r="CE4650" t="s">
        <v>488133</v>
      </c>
      <c r="CF4650" t="s">
        <v>488134</v>
      </c>
      <c r="CG4650" t="s">
        <v>488135</v>
      </c>
      <c r="CH4650" t="s">
        <v>488136</v>
      </c>
      <c r="CI4650" t="s">
        <v>488137</v>
      </c>
      <c r="CJ4650" t="s">
        <v>488138</v>
      </c>
      <c r="CK4650" t="s">
        <v>488139</v>
      </c>
      <c r="CL4650" t="s">
        <v>488140</v>
      </c>
      <c r="CM4650" t="s">
        <v>488141</v>
      </c>
      <c r="CN4650" t="s">
        <v>488142</v>
      </c>
      <c r="CO4650" t="s">
        <v>488143</v>
      </c>
      <c r="CP4650" t="s">
        <v>488144</v>
      </c>
      <c r="CQ4650" t="s">
        <v>488145</v>
      </c>
      <c r="CR4650" t="s">
        <v>488146</v>
      </c>
      <c r="CS4650" t="s">
        <v>488147</v>
      </c>
      <c r="CT4650" t="s">
        <v>488148</v>
      </c>
      <c r="CU4650" t="s">
        <v>488149</v>
      </c>
      <c r="CV4650" t="s">
        <v>488150</v>
      </c>
      <c r="CW4650" t="s">
        <v>488151</v>
      </c>
      <c r="CX4650" t="s">
        <v>488152</v>
      </c>
      <c r="CY4650" t="s">
        <v>488153</v>
      </c>
      <c r="CZ4650" t="s">
        <v>488154</v>
      </c>
      <c r="DA4650" t="s">
        <v>488155</v>
      </c>
    </row>
    <row r="4651" spans="1:105" x14ac:dyDescent="0.25">
      <c r="A4651" t="s">
        <v>488156</v>
      </c>
      <c r="B4651" t="s">
        <v>488157</v>
      </c>
      <c r="C4651" t="s">
        <v>488158</v>
      </c>
      <c r="D4651" t="s">
        <v>488159</v>
      </c>
      <c r="E4651" t="s">
        <v>488160</v>
      </c>
      <c r="F4651" t="s">
        <v>488161</v>
      </c>
      <c r="G4651" t="s">
        <v>488162</v>
      </c>
      <c r="H4651" t="s">
        <v>488163</v>
      </c>
      <c r="I4651" t="s">
        <v>488164</v>
      </c>
      <c r="J4651" t="s">
        <v>488165</v>
      </c>
      <c r="K4651" t="s">
        <v>488166</v>
      </c>
      <c r="L4651" t="s">
        <v>488167</v>
      </c>
      <c r="M4651" t="s">
        <v>488168</v>
      </c>
      <c r="N4651" t="s">
        <v>488169</v>
      </c>
      <c r="O4651" t="s">
        <v>488170</v>
      </c>
      <c r="P4651" t="s">
        <v>488171</v>
      </c>
      <c r="Q4651" t="s">
        <v>488172</v>
      </c>
      <c r="R4651" t="s">
        <v>488173</v>
      </c>
      <c r="S4651" t="s">
        <v>488174</v>
      </c>
      <c r="T4651" t="s">
        <v>488175</v>
      </c>
      <c r="U4651" t="s">
        <v>488176</v>
      </c>
      <c r="V4651" t="s">
        <v>488177</v>
      </c>
      <c r="W4651" t="s">
        <v>488178</v>
      </c>
      <c r="X4651" t="s">
        <v>488179</v>
      </c>
      <c r="Y4651" t="s">
        <v>488180</v>
      </c>
      <c r="Z4651" t="s">
        <v>488181</v>
      </c>
      <c r="AA4651" t="s">
        <v>488182</v>
      </c>
      <c r="AB4651" t="s">
        <v>488183</v>
      </c>
      <c r="AC4651" t="s">
        <v>488184</v>
      </c>
      <c r="AD4651" t="s">
        <v>488185</v>
      </c>
      <c r="AE4651" t="s">
        <v>488186</v>
      </c>
      <c r="AF4651" t="s">
        <v>488187</v>
      </c>
      <c r="AG4651" t="s">
        <v>488188</v>
      </c>
      <c r="AH4651" t="s">
        <v>488189</v>
      </c>
      <c r="AI4651" t="s">
        <v>488190</v>
      </c>
      <c r="AJ4651" t="s">
        <v>488191</v>
      </c>
      <c r="AK4651" t="s">
        <v>488192</v>
      </c>
      <c r="AL4651" t="s">
        <v>488193</v>
      </c>
      <c r="AM4651" t="s">
        <v>488194</v>
      </c>
      <c r="AN4651" t="s">
        <v>488195</v>
      </c>
      <c r="AO4651" t="s">
        <v>488196</v>
      </c>
      <c r="AP4651" t="s">
        <v>488197</v>
      </c>
      <c r="AQ4651" t="s">
        <v>488198</v>
      </c>
      <c r="AR4651" t="s">
        <v>488199</v>
      </c>
      <c r="AS4651" t="s">
        <v>488200</v>
      </c>
      <c r="AT4651" t="s">
        <v>488201</v>
      </c>
      <c r="AU4651" t="s">
        <v>488202</v>
      </c>
      <c r="AV4651" t="s">
        <v>488203</v>
      </c>
      <c r="AW4651" t="s">
        <v>488204</v>
      </c>
      <c r="AX4651" t="s">
        <v>488205</v>
      </c>
      <c r="AY4651" t="s">
        <v>488206</v>
      </c>
      <c r="AZ4651" t="s">
        <v>488207</v>
      </c>
      <c r="BA4651" t="s">
        <v>488208</v>
      </c>
      <c r="BB4651" t="s">
        <v>488209</v>
      </c>
      <c r="BC4651" t="s">
        <v>488210</v>
      </c>
      <c r="BD4651" t="s">
        <v>488211</v>
      </c>
      <c r="BE4651" t="s">
        <v>488212</v>
      </c>
      <c r="BF4651" t="s">
        <v>488213</v>
      </c>
      <c r="BG4651" t="s">
        <v>488214</v>
      </c>
      <c r="BH4651" t="s">
        <v>488215</v>
      </c>
      <c r="BI4651" t="s">
        <v>488216</v>
      </c>
      <c r="BJ4651" t="s">
        <v>488217</v>
      </c>
      <c r="BK4651" t="s">
        <v>488218</v>
      </c>
      <c r="BL4651" t="s">
        <v>488219</v>
      </c>
      <c r="BM4651" t="s">
        <v>488220</v>
      </c>
      <c r="BN4651" t="s">
        <v>488221</v>
      </c>
      <c r="BO4651" t="s">
        <v>488222</v>
      </c>
      <c r="BP4651" t="s">
        <v>488223</v>
      </c>
      <c r="BQ4651" t="s">
        <v>488224</v>
      </c>
      <c r="BR4651" t="s">
        <v>488225</v>
      </c>
      <c r="BS4651" t="s">
        <v>488226</v>
      </c>
      <c r="BT4651" t="s">
        <v>488227</v>
      </c>
      <c r="BU4651" t="s">
        <v>488228</v>
      </c>
      <c r="BV4651" t="s">
        <v>488229</v>
      </c>
      <c r="BW4651" t="s">
        <v>488230</v>
      </c>
      <c r="BX4651" t="s">
        <v>488231</v>
      </c>
      <c r="BY4651" t="s">
        <v>488232</v>
      </c>
      <c r="BZ4651" t="s">
        <v>488233</v>
      </c>
      <c r="CA4651" t="s">
        <v>488234</v>
      </c>
      <c r="CB4651" t="s">
        <v>488235</v>
      </c>
      <c r="CC4651" t="s">
        <v>488236</v>
      </c>
      <c r="CD4651" t="s">
        <v>488237</v>
      </c>
      <c r="CE4651" t="s">
        <v>488238</v>
      </c>
      <c r="CF4651" t="s">
        <v>488239</v>
      </c>
      <c r="CG4651" t="s">
        <v>488240</v>
      </c>
      <c r="CH4651" t="s">
        <v>488241</v>
      </c>
      <c r="CI4651" t="s">
        <v>488242</v>
      </c>
      <c r="CJ4651" t="s">
        <v>488243</v>
      </c>
      <c r="CK4651" t="s">
        <v>488244</v>
      </c>
      <c r="CL4651" t="s">
        <v>488245</v>
      </c>
      <c r="CM4651" t="s">
        <v>488246</v>
      </c>
      <c r="CN4651" t="s">
        <v>488247</v>
      </c>
      <c r="CO4651" t="s">
        <v>488248</v>
      </c>
      <c r="CP4651" t="s">
        <v>488249</v>
      </c>
      <c r="CQ4651" t="s">
        <v>488250</v>
      </c>
      <c r="CR4651" t="s">
        <v>488251</v>
      </c>
      <c r="CS4651" t="s">
        <v>488252</v>
      </c>
      <c r="CT4651" t="s">
        <v>488253</v>
      </c>
      <c r="CU4651" t="s">
        <v>488254</v>
      </c>
      <c r="CV4651" t="s">
        <v>488255</v>
      </c>
      <c r="CW4651" t="s">
        <v>488256</v>
      </c>
      <c r="CX4651" t="s">
        <v>488257</v>
      </c>
      <c r="CY4651" t="s">
        <v>488258</v>
      </c>
      <c r="CZ4651" t="s">
        <v>488259</v>
      </c>
      <c r="DA4651" t="s">
        <v>488260</v>
      </c>
    </row>
    <row r="4652" spans="1:105" x14ac:dyDescent="0.25">
      <c r="A4652" t="s">
        <v>488261</v>
      </c>
      <c r="B4652" t="s">
        <v>488262</v>
      </c>
      <c r="C4652" t="s">
        <v>488263</v>
      </c>
      <c r="D4652" t="s">
        <v>488264</v>
      </c>
      <c r="E4652" t="s">
        <v>488265</v>
      </c>
      <c r="F4652" t="s">
        <v>488266</v>
      </c>
      <c r="G4652" t="s">
        <v>488267</v>
      </c>
      <c r="H4652" t="s">
        <v>488268</v>
      </c>
      <c r="I4652" t="s">
        <v>488269</v>
      </c>
      <c r="J4652" t="s">
        <v>488270</v>
      </c>
      <c r="K4652" t="s">
        <v>488271</v>
      </c>
      <c r="L4652" t="s">
        <v>488272</v>
      </c>
      <c r="M4652" t="s">
        <v>488273</v>
      </c>
      <c r="N4652" t="s">
        <v>488274</v>
      </c>
      <c r="O4652" t="s">
        <v>488275</v>
      </c>
      <c r="P4652" t="s">
        <v>488276</v>
      </c>
      <c r="Q4652" t="s">
        <v>488277</v>
      </c>
      <c r="R4652" t="s">
        <v>488278</v>
      </c>
      <c r="S4652" t="s">
        <v>488279</v>
      </c>
      <c r="T4652" t="s">
        <v>488280</v>
      </c>
      <c r="U4652" t="s">
        <v>488281</v>
      </c>
      <c r="V4652" t="s">
        <v>488282</v>
      </c>
      <c r="W4652" t="s">
        <v>488283</v>
      </c>
      <c r="X4652" t="s">
        <v>488284</v>
      </c>
      <c r="Y4652" t="s">
        <v>488285</v>
      </c>
      <c r="Z4652" t="s">
        <v>488286</v>
      </c>
      <c r="AA4652" t="s">
        <v>488287</v>
      </c>
      <c r="AB4652" t="s">
        <v>488288</v>
      </c>
      <c r="AC4652" t="s">
        <v>488289</v>
      </c>
      <c r="AD4652" t="s">
        <v>488290</v>
      </c>
      <c r="AE4652" t="s">
        <v>488291</v>
      </c>
      <c r="AF4652" t="s">
        <v>488292</v>
      </c>
      <c r="AG4652" t="s">
        <v>488293</v>
      </c>
      <c r="AH4652" t="s">
        <v>488294</v>
      </c>
      <c r="AI4652" t="s">
        <v>488295</v>
      </c>
      <c r="AJ4652" t="s">
        <v>488296</v>
      </c>
      <c r="AK4652" t="s">
        <v>488297</v>
      </c>
      <c r="AL4652" t="s">
        <v>488298</v>
      </c>
      <c r="AM4652" t="s">
        <v>488299</v>
      </c>
      <c r="AN4652" t="s">
        <v>488300</v>
      </c>
      <c r="AO4652" t="s">
        <v>488301</v>
      </c>
      <c r="AP4652" t="s">
        <v>488302</v>
      </c>
      <c r="AQ4652" t="s">
        <v>488303</v>
      </c>
      <c r="AR4652" t="s">
        <v>488304</v>
      </c>
      <c r="AS4652" t="s">
        <v>488305</v>
      </c>
      <c r="AT4652" t="s">
        <v>488306</v>
      </c>
      <c r="AU4652" t="s">
        <v>488307</v>
      </c>
      <c r="AV4652" t="s">
        <v>488308</v>
      </c>
      <c r="AW4652" t="s">
        <v>488309</v>
      </c>
      <c r="AX4652" t="s">
        <v>488310</v>
      </c>
      <c r="AY4652" t="s">
        <v>488311</v>
      </c>
      <c r="AZ4652" t="s">
        <v>488312</v>
      </c>
      <c r="BA4652" t="s">
        <v>488313</v>
      </c>
      <c r="BB4652" t="s">
        <v>488314</v>
      </c>
      <c r="BC4652" t="s">
        <v>488315</v>
      </c>
      <c r="BD4652" t="s">
        <v>488316</v>
      </c>
      <c r="BE4652" t="s">
        <v>488317</v>
      </c>
      <c r="BF4652" t="s">
        <v>488318</v>
      </c>
      <c r="BG4652" t="s">
        <v>488319</v>
      </c>
      <c r="BH4652" t="s">
        <v>488320</v>
      </c>
      <c r="BI4652" t="s">
        <v>488321</v>
      </c>
      <c r="BJ4652" t="s">
        <v>488322</v>
      </c>
      <c r="BK4652" t="s">
        <v>488323</v>
      </c>
      <c r="BL4652" t="s">
        <v>488324</v>
      </c>
      <c r="BM4652" t="s">
        <v>488325</v>
      </c>
      <c r="BN4652" t="s">
        <v>488326</v>
      </c>
      <c r="BO4652" t="s">
        <v>488327</v>
      </c>
      <c r="BP4652" t="s">
        <v>488328</v>
      </c>
      <c r="BQ4652" t="s">
        <v>488329</v>
      </c>
      <c r="BR4652" t="s">
        <v>488330</v>
      </c>
      <c r="BS4652" t="s">
        <v>488331</v>
      </c>
      <c r="BT4652" t="s">
        <v>488332</v>
      </c>
      <c r="BU4652" t="s">
        <v>488333</v>
      </c>
      <c r="BV4652" t="s">
        <v>488334</v>
      </c>
      <c r="BW4652" t="s">
        <v>488335</v>
      </c>
      <c r="BX4652" t="s">
        <v>488336</v>
      </c>
      <c r="BY4652" t="s">
        <v>488337</v>
      </c>
      <c r="BZ4652" t="s">
        <v>488338</v>
      </c>
      <c r="CA4652" t="s">
        <v>488339</v>
      </c>
      <c r="CB4652" t="s">
        <v>488340</v>
      </c>
      <c r="CC4652" t="s">
        <v>488341</v>
      </c>
      <c r="CD4652" t="s">
        <v>488342</v>
      </c>
      <c r="CE4652" t="s">
        <v>488343</v>
      </c>
      <c r="CF4652" t="s">
        <v>488344</v>
      </c>
      <c r="CG4652" t="s">
        <v>488345</v>
      </c>
      <c r="CH4652" t="s">
        <v>488346</v>
      </c>
      <c r="CI4652" t="s">
        <v>488347</v>
      </c>
      <c r="CJ4652" t="s">
        <v>488348</v>
      </c>
      <c r="CK4652" t="s">
        <v>488349</v>
      </c>
      <c r="CL4652" t="s">
        <v>488350</v>
      </c>
      <c r="CM4652" t="s">
        <v>488351</v>
      </c>
      <c r="CN4652" t="s">
        <v>488352</v>
      </c>
      <c r="CO4652" t="s">
        <v>488353</v>
      </c>
      <c r="CP4652" t="s">
        <v>488354</v>
      </c>
      <c r="CQ4652" t="s">
        <v>488355</v>
      </c>
      <c r="CR4652" t="s">
        <v>488356</v>
      </c>
      <c r="CS4652" t="s">
        <v>488357</v>
      </c>
      <c r="CT4652" t="s">
        <v>488358</v>
      </c>
      <c r="CU4652" t="s">
        <v>488359</v>
      </c>
      <c r="CV4652" t="s">
        <v>488360</v>
      </c>
      <c r="CW4652" t="s">
        <v>488361</v>
      </c>
      <c r="CX4652" t="s">
        <v>488362</v>
      </c>
      <c r="CY4652" t="s">
        <v>488363</v>
      </c>
      <c r="CZ4652" t="s">
        <v>488364</v>
      </c>
      <c r="DA4652" t="s">
        <v>488365</v>
      </c>
    </row>
    <row r="4653" spans="1:105" x14ac:dyDescent="0.25">
      <c r="A4653" t="s">
        <v>488366</v>
      </c>
      <c r="B4653" t="s">
        <v>488367</v>
      </c>
      <c r="C4653" t="s">
        <v>488368</v>
      </c>
      <c r="D4653" t="s">
        <v>488369</v>
      </c>
      <c r="E4653" t="s">
        <v>488370</v>
      </c>
      <c r="F4653" t="s">
        <v>488371</v>
      </c>
      <c r="G4653" t="s">
        <v>488372</v>
      </c>
      <c r="H4653" t="s">
        <v>488373</v>
      </c>
      <c r="I4653" t="s">
        <v>488374</v>
      </c>
      <c r="J4653" t="s">
        <v>488375</v>
      </c>
      <c r="K4653" t="s">
        <v>488376</v>
      </c>
      <c r="L4653" t="s">
        <v>488377</v>
      </c>
      <c r="M4653" t="s">
        <v>488378</v>
      </c>
      <c r="N4653" t="s">
        <v>488379</v>
      </c>
      <c r="O4653" t="s">
        <v>488380</v>
      </c>
      <c r="P4653" t="s">
        <v>488381</v>
      </c>
      <c r="Q4653" t="s">
        <v>488382</v>
      </c>
      <c r="R4653" t="s">
        <v>488383</v>
      </c>
      <c r="S4653" t="s">
        <v>488384</v>
      </c>
      <c r="T4653" t="s">
        <v>488385</v>
      </c>
      <c r="U4653" t="s">
        <v>488386</v>
      </c>
      <c r="V4653" t="s">
        <v>488387</v>
      </c>
      <c r="W4653" t="s">
        <v>488388</v>
      </c>
      <c r="X4653" t="s">
        <v>488389</v>
      </c>
      <c r="Y4653" t="s">
        <v>488390</v>
      </c>
      <c r="Z4653" t="s">
        <v>488391</v>
      </c>
      <c r="AA4653" t="s">
        <v>488392</v>
      </c>
      <c r="AB4653" t="s">
        <v>488393</v>
      </c>
      <c r="AC4653" t="s">
        <v>488394</v>
      </c>
      <c r="AD4653" t="s">
        <v>488395</v>
      </c>
      <c r="AE4653" t="s">
        <v>488396</v>
      </c>
      <c r="AF4653" t="s">
        <v>488397</v>
      </c>
      <c r="AG4653" t="s">
        <v>488398</v>
      </c>
      <c r="AH4653" t="s">
        <v>488399</v>
      </c>
      <c r="AI4653" t="s">
        <v>488400</v>
      </c>
      <c r="AJ4653" t="s">
        <v>488401</v>
      </c>
      <c r="AK4653" t="s">
        <v>488402</v>
      </c>
      <c r="AL4653" t="s">
        <v>488403</v>
      </c>
      <c r="AM4653" t="s">
        <v>488404</v>
      </c>
      <c r="AN4653" t="s">
        <v>488405</v>
      </c>
      <c r="AO4653" t="s">
        <v>488406</v>
      </c>
      <c r="AP4653" t="s">
        <v>488407</v>
      </c>
      <c r="AQ4653" t="s">
        <v>488408</v>
      </c>
      <c r="AR4653" t="s">
        <v>488409</v>
      </c>
      <c r="AS4653" t="s">
        <v>488410</v>
      </c>
      <c r="AT4653" t="s">
        <v>488411</v>
      </c>
      <c r="AU4653" t="s">
        <v>488412</v>
      </c>
      <c r="AV4653" t="s">
        <v>488413</v>
      </c>
      <c r="AW4653" t="s">
        <v>488414</v>
      </c>
      <c r="AX4653" t="s">
        <v>488415</v>
      </c>
      <c r="AY4653" t="s">
        <v>488416</v>
      </c>
      <c r="AZ4653" t="s">
        <v>488417</v>
      </c>
      <c r="BA4653" t="s">
        <v>488418</v>
      </c>
      <c r="BB4653" t="s">
        <v>488419</v>
      </c>
      <c r="BC4653" t="s">
        <v>488420</v>
      </c>
      <c r="BD4653" t="s">
        <v>488421</v>
      </c>
      <c r="BE4653" t="s">
        <v>488422</v>
      </c>
      <c r="BF4653" t="s">
        <v>488423</v>
      </c>
      <c r="BG4653" t="s">
        <v>488424</v>
      </c>
      <c r="BH4653" t="s">
        <v>488425</v>
      </c>
      <c r="BI4653" t="s">
        <v>488426</v>
      </c>
      <c r="BJ4653" t="s">
        <v>488427</v>
      </c>
      <c r="BK4653" t="s">
        <v>488428</v>
      </c>
      <c r="BL4653" t="s">
        <v>488429</v>
      </c>
      <c r="BM4653" t="s">
        <v>488430</v>
      </c>
      <c r="BN4653" t="s">
        <v>488431</v>
      </c>
      <c r="BO4653" t="s">
        <v>488432</v>
      </c>
      <c r="BP4653" t="s">
        <v>488433</v>
      </c>
      <c r="BQ4653" t="s">
        <v>488434</v>
      </c>
      <c r="BR4653" t="s">
        <v>488435</v>
      </c>
      <c r="BS4653" t="s">
        <v>488436</v>
      </c>
      <c r="BT4653" t="s">
        <v>488437</v>
      </c>
      <c r="BU4653" t="s">
        <v>488438</v>
      </c>
      <c r="BV4653" t="s">
        <v>488439</v>
      </c>
      <c r="BW4653" t="s">
        <v>488440</v>
      </c>
      <c r="BX4653" t="s">
        <v>488441</v>
      </c>
      <c r="BY4653" t="s">
        <v>488442</v>
      </c>
      <c r="BZ4653" t="s">
        <v>488443</v>
      </c>
      <c r="CA4653" t="s">
        <v>488444</v>
      </c>
      <c r="CB4653" t="s">
        <v>488445</v>
      </c>
      <c r="CC4653" t="s">
        <v>488446</v>
      </c>
      <c r="CD4653" t="s">
        <v>488447</v>
      </c>
      <c r="CE4653" t="s">
        <v>488448</v>
      </c>
      <c r="CF4653" t="s">
        <v>488449</v>
      </c>
      <c r="CG4653" t="s">
        <v>488450</v>
      </c>
      <c r="CH4653" t="s">
        <v>488451</v>
      </c>
      <c r="CI4653" t="s">
        <v>488452</v>
      </c>
      <c r="CJ4653" t="s">
        <v>488453</v>
      </c>
      <c r="CK4653" t="s">
        <v>488454</v>
      </c>
      <c r="CL4653" t="s">
        <v>488455</v>
      </c>
      <c r="CM4653" t="s">
        <v>488456</v>
      </c>
      <c r="CN4653" t="s">
        <v>488457</v>
      </c>
      <c r="CO4653" t="s">
        <v>488458</v>
      </c>
      <c r="CP4653" t="s">
        <v>488459</v>
      </c>
      <c r="CQ4653" t="s">
        <v>488460</v>
      </c>
      <c r="CR4653" t="s">
        <v>488461</v>
      </c>
      <c r="CS4653" t="s">
        <v>488462</v>
      </c>
      <c r="CT4653" t="s">
        <v>488463</v>
      </c>
      <c r="CU4653" t="s">
        <v>488464</v>
      </c>
      <c r="CV4653" t="s">
        <v>488465</v>
      </c>
      <c r="CW4653" t="s">
        <v>488466</v>
      </c>
      <c r="CX4653" t="s">
        <v>488467</v>
      </c>
      <c r="CY4653" t="s">
        <v>488468</v>
      </c>
      <c r="CZ4653" t="s">
        <v>488469</v>
      </c>
      <c r="DA4653" t="s">
        <v>488470</v>
      </c>
    </row>
    <row r="4654" spans="1:105" x14ac:dyDescent="0.25">
      <c r="A4654" t="s">
        <v>488471</v>
      </c>
      <c r="B4654" t="s">
        <v>488472</v>
      </c>
      <c r="C4654" t="s">
        <v>488473</v>
      </c>
      <c r="D4654" t="s">
        <v>488474</v>
      </c>
      <c r="E4654" t="s">
        <v>488475</v>
      </c>
      <c r="F4654" t="s">
        <v>488476</v>
      </c>
      <c r="G4654" t="s">
        <v>488477</v>
      </c>
      <c r="H4654" t="s">
        <v>488478</v>
      </c>
      <c r="I4654" t="s">
        <v>488479</v>
      </c>
      <c r="J4654" t="s">
        <v>488480</v>
      </c>
      <c r="K4654" t="s">
        <v>488481</v>
      </c>
      <c r="L4654" t="s">
        <v>488482</v>
      </c>
      <c r="M4654" t="s">
        <v>488483</v>
      </c>
      <c r="N4654" t="s">
        <v>488484</v>
      </c>
      <c r="O4654" t="s">
        <v>488485</v>
      </c>
      <c r="P4654" t="s">
        <v>488486</v>
      </c>
      <c r="Q4654" t="s">
        <v>488487</v>
      </c>
      <c r="R4654" t="s">
        <v>488488</v>
      </c>
      <c r="S4654" t="s">
        <v>488489</v>
      </c>
      <c r="T4654" t="s">
        <v>488490</v>
      </c>
      <c r="U4654" t="s">
        <v>488491</v>
      </c>
      <c r="V4654" t="s">
        <v>488492</v>
      </c>
      <c r="W4654" t="s">
        <v>488493</v>
      </c>
      <c r="X4654" t="s">
        <v>488494</v>
      </c>
      <c r="Y4654" t="s">
        <v>488495</v>
      </c>
      <c r="Z4654" t="s">
        <v>488496</v>
      </c>
      <c r="AA4654" t="s">
        <v>488497</v>
      </c>
      <c r="AB4654" t="s">
        <v>488498</v>
      </c>
      <c r="AC4654" t="s">
        <v>488499</v>
      </c>
      <c r="AD4654" t="s">
        <v>488500</v>
      </c>
      <c r="AE4654" t="s">
        <v>488501</v>
      </c>
      <c r="AF4654" t="s">
        <v>488502</v>
      </c>
      <c r="AG4654" t="s">
        <v>488503</v>
      </c>
      <c r="AH4654" t="s">
        <v>488504</v>
      </c>
      <c r="AI4654" t="s">
        <v>488505</v>
      </c>
      <c r="AJ4654" t="s">
        <v>488506</v>
      </c>
      <c r="AK4654" t="s">
        <v>488507</v>
      </c>
      <c r="AL4654" t="s">
        <v>488508</v>
      </c>
      <c r="AM4654" t="s">
        <v>488509</v>
      </c>
      <c r="AN4654" t="s">
        <v>488510</v>
      </c>
      <c r="AO4654" t="s">
        <v>488511</v>
      </c>
      <c r="AP4654" t="s">
        <v>488512</v>
      </c>
      <c r="AQ4654" t="s">
        <v>488513</v>
      </c>
      <c r="AR4654" t="s">
        <v>488514</v>
      </c>
      <c r="AS4654" t="s">
        <v>488515</v>
      </c>
      <c r="AT4654" t="s">
        <v>488516</v>
      </c>
      <c r="AU4654" t="s">
        <v>488517</v>
      </c>
      <c r="AV4654" t="s">
        <v>488518</v>
      </c>
      <c r="AW4654" t="s">
        <v>488519</v>
      </c>
      <c r="AX4654" t="s">
        <v>488520</v>
      </c>
      <c r="AY4654" t="s">
        <v>488521</v>
      </c>
      <c r="AZ4654" t="s">
        <v>488522</v>
      </c>
      <c r="BA4654" t="s">
        <v>488523</v>
      </c>
      <c r="BB4654" t="s">
        <v>488524</v>
      </c>
      <c r="BC4654" t="s">
        <v>488525</v>
      </c>
      <c r="BD4654" t="s">
        <v>488526</v>
      </c>
      <c r="BE4654" t="s">
        <v>488527</v>
      </c>
      <c r="BF4654" t="s">
        <v>488528</v>
      </c>
      <c r="BG4654" t="s">
        <v>488529</v>
      </c>
      <c r="BH4654" t="s">
        <v>488530</v>
      </c>
      <c r="BI4654" t="s">
        <v>488531</v>
      </c>
      <c r="BJ4654" t="s">
        <v>488532</v>
      </c>
      <c r="BK4654" t="s">
        <v>488533</v>
      </c>
      <c r="BL4654" t="s">
        <v>488534</v>
      </c>
      <c r="BM4654" t="s">
        <v>488535</v>
      </c>
      <c r="BN4654" t="s">
        <v>488536</v>
      </c>
      <c r="BO4654" t="s">
        <v>488537</v>
      </c>
      <c r="BP4654" t="s">
        <v>488538</v>
      </c>
      <c r="BQ4654" t="s">
        <v>488539</v>
      </c>
      <c r="BR4654" t="s">
        <v>488540</v>
      </c>
      <c r="BS4654" t="s">
        <v>488541</v>
      </c>
      <c r="BT4654" t="s">
        <v>488542</v>
      </c>
      <c r="BU4654" t="s">
        <v>488543</v>
      </c>
      <c r="BV4654" t="s">
        <v>488544</v>
      </c>
      <c r="BW4654" t="s">
        <v>488545</v>
      </c>
      <c r="BX4654" t="s">
        <v>488546</v>
      </c>
      <c r="BY4654" t="s">
        <v>488547</v>
      </c>
      <c r="BZ4654" t="s">
        <v>488548</v>
      </c>
      <c r="CA4654" t="s">
        <v>488549</v>
      </c>
      <c r="CB4654" t="s">
        <v>488550</v>
      </c>
      <c r="CC4654" t="s">
        <v>488551</v>
      </c>
      <c r="CD4654" t="s">
        <v>488552</v>
      </c>
      <c r="CE4654" t="s">
        <v>488553</v>
      </c>
      <c r="CF4654" t="s">
        <v>488554</v>
      </c>
      <c r="CG4654" t="s">
        <v>488555</v>
      </c>
      <c r="CH4654" t="s">
        <v>488556</v>
      </c>
      <c r="CI4654" t="s">
        <v>488557</v>
      </c>
      <c r="CJ4654" t="s">
        <v>488558</v>
      </c>
      <c r="CK4654" t="s">
        <v>488559</v>
      </c>
      <c r="CL4654" t="s">
        <v>488560</v>
      </c>
      <c r="CM4654" t="s">
        <v>488561</v>
      </c>
      <c r="CN4654" t="s">
        <v>488562</v>
      </c>
      <c r="CO4654" t="s">
        <v>488563</v>
      </c>
      <c r="CP4654" t="s">
        <v>488564</v>
      </c>
      <c r="CQ4654" t="s">
        <v>488565</v>
      </c>
      <c r="CR4654" t="s">
        <v>488566</v>
      </c>
      <c r="CS4654" t="s">
        <v>488567</v>
      </c>
      <c r="CT4654" t="s">
        <v>488568</v>
      </c>
      <c r="CU4654" t="s">
        <v>488569</v>
      </c>
      <c r="CV4654" t="s">
        <v>488570</v>
      </c>
      <c r="CW4654" t="s">
        <v>488571</v>
      </c>
      <c r="CX4654" t="s">
        <v>488572</v>
      </c>
      <c r="CY4654" t="s">
        <v>488573</v>
      </c>
      <c r="CZ4654" t="s">
        <v>488574</v>
      </c>
      <c r="DA4654" t="s">
        <v>488575</v>
      </c>
    </row>
    <row r="4655" spans="1:105" x14ac:dyDescent="0.25">
      <c r="A4655" t="s">
        <v>488576</v>
      </c>
      <c r="B4655" t="s">
        <v>488577</v>
      </c>
      <c r="C4655" t="s">
        <v>488578</v>
      </c>
      <c r="D4655" t="s">
        <v>488579</v>
      </c>
      <c r="E4655" t="s">
        <v>488580</v>
      </c>
      <c r="F4655" t="s">
        <v>488581</v>
      </c>
      <c r="G4655" t="s">
        <v>488582</v>
      </c>
      <c r="H4655" t="s">
        <v>488583</v>
      </c>
      <c r="I4655" t="s">
        <v>488584</v>
      </c>
      <c r="J4655" t="s">
        <v>488585</v>
      </c>
      <c r="K4655" t="s">
        <v>488586</v>
      </c>
      <c r="L4655" t="s">
        <v>488587</v>
      </c>
      <c r="M4655" t="s">
        <v>488588</v>
      </c>
      <c r="N4655" t="s">
        <v>488589</v>
      </c>
      <c r="O4655" t="s">
        <v>488590</v>
      </c>
      <c r="P4655" t="s">
        <v>488591</v>
      </c>
      <c r="Q4655" t="s">
        <v>488592</v>
      </c>
      <c r="R4655" t="s">
        <v>488593</v>
      </c>
      <c r="S4655" t="s">
        <v>488594</v>
      </c>
      <c r="T4655" t="s">
        <v>488595</v>
      </c>
      <c r="U4655" t="s">
        <v>488596</v>
      </c>
      <c r="V4655" t="s">
        <v>488597</v>
      </c>
      <c r="W4655" t="s">
        <v>488598</v>
      </c>
      <c r="X4655" t="s">
        <v>488599</v>
      </c>
      <c r="Y4655" t="s">
        <v>488600</v>
      </c>
      <c r="Z4655" t="s">
        <v>488601</v>
      </c>
      <c r="AA4655" t="s">
        <v>488602</v>
      </c>
      <c r="AB4655" t="s">
        <v>488603</v>
      </c>
      <c r="AC4655" t="s">
        <v>488604</v>
      </c>
      <c r="AD4655" t="s">
        <v>488605</v>
      </c>
      <c r="AE4655" t="s">
        <v>488606</v>
      </c>
      <c r="AF4655" t="s">
        <v>488607</v>
      </c>
      <c r="AG4655" t="s">
        <v>488608</v>
      </c>
      <c r="AH4655" t="s">
        <v>488609</v>
      </c>
      <c r="AI4655" t="s">
        <v>488610</v>
      </c>
      <c r="AJ4655" t="s">
        <v>488611</v>
      </c>
      <c r="AK4655" t="s">
        <v>488612</v>
      </c>
      <c r="AL4655" t="s">
        <v>488613</v>
      </c>
      <c r="AM4655" t="s">
        <v>488614</v>
      </c>
      <c r="AN4655" t="s">
        <v>488615</v>
      </c>
      <c r="AO4655" t="s">
        <v>488616</v>
      </c>
      <c r="AP4655" t="s">
        <v>488617</v>
      </c>
      <c r="AQ4655" t="s">
        <v>488618</v>
      </c>
      <c r="AR4655" t="s">
        <v>488619</v>
      </c>
      <c r="AS4655" t="s">
        <v>488620</v>
      </c>
      <c r="AT4655" t="s">
        <v>488621</v>
      </c>
      <c r="AU4655" t="s">
        <v>488622</v>
      </c>
      <c r="AV4655" t="s">
        <v>488623</v>
      </c>
      <c r="AW4655" t="s">
        <v>488624</v>
      </c>
      <c r="AX4655" t="s">
        <v>488625</v>
      </c>
      <c r="AY4655" t="s">
        <v>488626</v>
      </c>
      <c r="AZ4655" t="s">
        <v>488627</v>
      </c>
      <c r="BA4655" t="s">
        <v>488628</v>
      </c>
      <c r="BB4655" t="s">
        <v>488629</v>
      </c>
      <c r="BC4655" t="s">
        <v>488630</v>
      </c>
      <c r="BD4655" t="s">
        <v>488631</v>
      </c>
      <c r="BE4655" t="s">
        <v>488632</v>
      </c>
      <c r="BF4655" t="s">
        <v>488633</v>
      </c>
      <c r="BG4655" t="s">
        <v>488634</v>
      </c>
      <c r="BH4655" t="s">
        <v>488635</v>
      </c>
      <c r="BI4655" t="s">
        <v>488636</v>
      </c>
      <c r="BJ4655" t="s">
        <v>488637</v>
      </c>
      <c r="BK4655" t="s">
        <v>488638</v>
      </c>
      <c r="BL4655" t="s">
        <v>488639</v>
      </c>
      <c r="BM4655" t="s">
        <v>488640</v>
      </c>
      <c r="BN4655" t="s">
        <v>488641</v>
      </c>
      <c r="BO4655" t="s">
        <v>488642</v>
      </c>
      <c r="BP4655" t="s">
        <v>488643</v>
      </c>
      <c r="BQ4655" t="s">
        <v>488644</v>
      </c>
      <c r="BR4655" t="s">
        <v>488645</v>
      </c>
      <c r="BS4655" t="s">
        <v>488646</v>
      </c>
      <c r="BT4655" t="s">
        <v>488647</v>
      </c>
      <c r="BU4655" t="s">
        <v>488648</v>
      </c>
      <c r="BV4655" t="s">
        <v>488649</v>
      </c>
      <c r="BW4655" t="s">
        <v>488650</v>
      </c>
      <c r="BX4655" t="s">
        <v>488651</v>
      </c>
      <c r="BY4655" t="s">
        <v>488652</v>
      </c>
      <c r="BZ4655" t="s">
        <v>488653</v>
      </c>
      <c r="CA4655" t="s">
        <v>488654</v>
      </c>
      <c r="CB4655" t="s">
        <v>488655</v>
      </c>
      <c r="CC4655" t="s">
        <v>488656</v>
      </c>
      <c r="CD4655" t="s">
        <v>488657</v>
      </c>
      <c r="CE4655" t="s">
        <v>488658</v>
      </c>
      <c r="CF4655" t="s">
        <v>488659</v>
      </c>
      <c r="CG4655" t="s">
        <v>488660</v>
      </c>
      <c r="CH4655" t="s">
        <v>488661</v>
      </c>
      <c r="CI4655" t="s">
        <v>488662</v>
      </c>
      <c r="CJ4655" t="s">
        <v>488663</v>
      </c>
      <c r="CK4655" t="s">
        <v>488664</v>
      </c>
      <c r="CL4655" t="s">
        <v>488665</v>
      </c>
      <c r="CM4655" t="s">
        <v>488666</v>
      </c>
      <c r="CN4655" t="s">
        <v>488667</v>
      </c>
      <c r="CO4655" t="s">
        <v>488668</v>
      </c>
      <c r="CP4655" t="s">
        <v>488669</v>
      </c>
      <c r="CQ4655" t="s">
        <v>488670</v>
      </c>
      <c r="CR4655" t="s">
        <v>488671</v>
      </c>
      <c r="CS4655" t="s">
        <v>488672</v>
      </c>
      <c r="CT4655" t="s">
        <v>488673</v>
      </c>
      <c r="CU4655" t="s">
        <v>488674</v>
      </c>
      <c r="CV4655" t="s">
        <v>488675</v>
      </c>
      <c r="CW4655" t="s">
        <v>488676</v>
      </c>
      <c r="CX4655" t="s">
        <v>488677</v>
      </c>
      <c r="CY4655" t="s">
        <v>488678</v>
      </c>
      <c r="CZ4655" t="s">
        <v>488679</v>
      </c>
      <c r="DA4655" t="s">
        <v>488680</v>
      </c>
    </row>
    <row r="4656" spans="1:105" x14ac:dyDescent="0.25">
      <c r="A4656" t="s">
        <v>488681</v>
      </c>
      <c r="B4656" t="s">
        <v>488682</v>
      </c>
      <c r="C4656" t="s">
        <v>488683</v>
      </c>
      <c r="D4656" t="s">
        <v>488684</v>
      </c>
      <c r="E4656" t="s">
        <v>488685</v>
      </c>
      <c r="F4656" t="s">
        <v>488686</v>
      </c>
      <c r="G4656" t="s">
        <v>488687</v>
      </c>
      <c r="H4656" t="s">
        <v>488688</v>
      </c>
      <c r="I4656" t="s">
        <v>488689</v>
      </c>
      <c r="J4656" t="s">
        <v>488690</v>
      </c>
      <c r="K4656" t="s">
        <v>488691</v>
      </c>
      <c r="L4656" t="s">
        <v>488692</v>
      </c>
      <c r="M4656" t="s">
        <v>488693</v>
      </c>
      <c r="N4656" t="s">
        <v>488694</v>
      </c>
      <c r="O4656" t="s">
        <v>488695</v>
      </c>
      <c r="P4656" t="s">
        <v>488696</v>
      </c>
      <c r="Q4656" t="s">
        <v>488697</v>
      </c>
      <c r="R4656" t="s">
        <v>488698</v>
      </c>
      <c r="S4656" t="s">
        <v>488699</v>
      </c>
      <c r="T4656" t="s">
        <v>488700</v>
      </c>
      <c r="U4656" t="s">
        <v>488701</v>
      </c>
      <c r="V4656" t="s">
        <v>488702</v>
      </c>
      <c r="W4656" t="s">
        <v>488703</v>
      </c>
      <c r="X4656" t="s">
        <v>488704</v>
      </c>
      <c r="Y4656" t="s">
        <v>488705</v>
      </c>
      <c r="Z4656" t="s">
        <v>488706</v>
      </c>
      <c r="AA4656" t="s">
        <v>488707</v>
      </c>
      <c r="AB4656" t="s">
        <v>488708</v>
      </c>
      <c r="AC4656" t="s">
        <v>488709</v>
      </c>
      <c r="AD4656" t="s">
        <v>488710</v>
      </c>
      <c r="AE4656" t="s">
        <v>488711</v>
      </c>
      <c r="AF4656" t="s">
        <v>488712</v>
      </c>
      <c r="AG4656" t="s">
        <v>488713</v>
      </c>
      <c r="AH4656" t="s">
        <v>488714</v>
      </c>
      <c r="AI4656" t="s">
        <v>488715</v>
      </c>
      <c r="AJ4656" t="s">
        <v>488716</v>
      </c>
      <c r="AK4656" t="s">
        <v>488717</v>
      </c>
      <c r="AL4656" t="s">
        <v>488718</v>
      </c>
      <c r="AM4656" t="s">
        <v>488719</v>
      </c>
      <c r="AN4656" t="s">
        <v>488720</v>
      </c>
      <c r="AO4656" t="s">
        <v>488721</v>
      </c>
      <c r="AP4656" t="s">
        <v>488722</v>
      </c>
      <c r="AQ4656" t="s">
        <v>488723</v>
      </c>
      <c r="AR4656" t="s">
        <v>488724</v>
      </c>
      <c r="AS4656" t="s">
        <v>488725</v>
      </c>
      <c r="AT4656" t="s">
        <v>488726</v>
      </c>
      <c r="AU4656" t="s">
        <v>488727</v>
      </c>
      <c r="AV4656" t="s">
        <v>488728</v>
      </c>
      <c r="AW4656" t="s">
        <v>488729</v>
      </c>
      <c r="AX4656" t="s">
        <v>488730</v>
      </c>
      <c r="AY4656" t="s">
        <v>488731</v>
      </c>
      <c r="AZ4656" t="s">
        <v>488732</v>
      </c>
      <c r="BA4656" t="s">
        <v>488733</v>
      </c>
      <c r="BB4656" t="s">
        <v>488734</v>
      </c>
      <c r="BC4656" t="s">
        <v>488735</v>
      </c>
      <c r="BD4656" t="s">
        <v>488736</v>
      </c>
      <c r="BE4656" t="s">
        <v>488737</v>
      </c>
      <c r="BF4656" t="s">
        <v>488738</v>
      </c>
      <c r="BG4656" t="s">
        <v>488739</v>
      </c>
      <c r="BH4656" t="s">
        <v>488740</v>
      </c>
      <c r="BI4656" t="s">
        <v>488741</v>
      </c>
      <c r="BJ4656" t="s">
        <v>488742</v>
      </c>
      <c r="BK4656" t="s">
        <v>488743</v>
      </c>
      <c r="BL4656" t="s">
        <v>488744</v>
      </c>
      <c r="BM4656" t="s">
        <v>488745</v>
      </c>
      <c r="BN4656" t="s">
        <v>488746</v>
      </c>
      <c r="BO4656" t="s">
        <v>488747</v>
      </c>
      <c r="BP4656" t="s">
        <v>488748</v>
      </c>
      <c r="BQ4656" t="s">
        <v>488749</v>
      </c>
      <c r="BR4656" t="s">
        <v>488750</v>
      </c>
      <c r="BS4656" t="s">
        <v>488751</v>
      </c>
      <c r="BT4656" t="s">
        <v>488752</v>
      </c>
      <c r="BU4656" t="s">
        <v>488753</v>
      </c>
      <c r="BV4656" t="s">
        <v>488754</v>
      </c>
      <c r="BW4656" t="s">
        <v>488755</v>
      </c>
      <c r="BX4656" t="s">
        <v>488756</v>
      </c>
      <c r="BY4656" t="s">
        <v>488757</v>
      </c>
      <c r="BZ4656" t="s">
        <v>488758</v>
      </c>
      <c r="CA4656" t="s">
        <v>488759</v>
      </c>
      <c r="CB4656" t="s">
        <v>488760</v>
      </c>
      <c r="CC4656" t="s">
        <v>488761</v>
      </c>
      <c r="CD4656" t="s">
        <v>488762</v>
      </c>
      <c r="CE4656" t="s">
        <v>488763</v>
      </c>
      <c r="CF4656" t="s">
        <v>488764</v>
      </c>
      <c r="CG4656" t="s">
        <v>488765</v>
      </c>
      <c r="CH4656" t="s">
        <v>488766</v>
      </c>
      <c r="CI4656" t="s">
        <v>488767</v>
      </c>
      <c r="CJ4656" t="s">
        <v>488768</v>
      </c>
      <c r="CK4656" t="s">
        <v>488769</v>
      </c>
      <c r="CL4656" t="s">
        <v>488770</v>
      </c>
      <c r="CM4656" t="s">
        <v>488771</v>
      </c>
      <c r="CN4656" t="s">
        <v>488772</v>
      </c>
      <c r="CO4656" t="s">
        <v>488773</v>
      </c>
      <c r="CP4656" t="s">
        <v>488774</v>
      </c>
      <c r="CQ4656" t="s">
        <v>488775</v>
      </c>
      <c r="CR4656" t="s">
        <v>488776</v>
      </c>
      <c r="CS4656" t="s">
        <v>488777</v>
      </c>
      <c r="CT4656" t="s">
        <v>488778</v>
      </c>
      <c r="CU4656" t="s">
        <v>488779</v>
      </c>
      <c r="CV4656" t="s">
        <v>488780</v>
      </c>
      <c r="CW4656" t="s">
        <v>488781</v>
      </c>
      <c r="CX4656" t="s">
        <v>488782</v>
      </c>
      <c r="CY4656" t="s">
        <v>488783</v>
      </c>
      <c r="CZ4656" t="s">
        <v>488784</v>
      </c>
      <c r="DA4656" t="s">
        <v>488785</v>
      </c>
    </row>
    <row r="4657" spans="1:105" x14ac:dyDescent="0.25">
      <c r="A4657" t="s">
        <v>488786</v>
      </c>
      <c r="B4657" t="s">
        <v>488787</v>
      </c>
      <c r="C4657" t="s">
        <v>488788</v>
      </c>
      <c r="D4657" t="s">
        <v>488789</v>
      </c>
      <c r="E4657" t="s">
        <v>488790</v>
      </c>
      <c r="F4657" t="s">
        <v>488791</v>
      </c>
      <c r="G4657" t="s">
        <v>488792</v>
      </c>
      <c r="H4657" t="s">
        <v>488793</v>
      </c>
      <c r="I4657" t="s">
        <v>488794</v>
      </c>
      <c r="J4657" t="s">
        <v>488795</v>
      </c>
      <c r="K4657" t="s">
        <v>488796</v>
      </c>
      <c r="L4657" t="s">
        <v>488797</v>
      </c>
      <c r="M4657" t="s">
        <v>488798</v>
      </c>
      <c r="N4657" t="s">
        <v>488799</v>
      </c>
      <c r="O4657" t="s">
        <v>488800</v>
      </c>
      <c r="P4657" t="s">
        <v>488801</v>
      </c>
      <c r="Q4657" t="s">
        <v>488802</v>
      </c>
      <c r="R4657" t="s">
        <v>488803</v>
      </c>
      <c r="S4657" t="s">
        <v>488804</v>
      </c>
      <c r="T4657" t="s">
        <v>488805</v>
      </c>
      <c r="U4657" t="s">
        <v>488806</v>
      </c>
      <c r="V4657" t="s">
        <v>488807</v>
      </c>
      <c r="W4657" t="s">
        <v>488808</v>
      </c>
      <c r="X4657" t="s">
        <v>488809</v>
      </c>
      <c r="Y4657" t="s">
        <v>488810</v>
      </c>
      <c r="Z4657" t="s">
        <v>488811</v>
      </c>
      <c r="AA4657" t="s">
        <v>488812</v>
      </c>
      <c r="AB4657" t="s">
        <v>488813</v>
      </c>
      <c r="AC4657" t="s">
        <v>488814</v>
      </c>
      <c r="AD4657" t="s">
        <v>488815</v>
      </c>
      <c r="AE4657" t="s">
        <v>488816</v>
      </c>
      <c r="AF4657" t="s">
        <v>488817</v>
      </c>
      <c r="AG4657" t="s">
        <v>488818</v>
      </c>
      <c r="AH4657" t="s">
        <v>488819</v>
      </c>
      <c r="AI4657" t="s">
        <v>488820</v>
      </c>
      <c r="AJ4657" t="s">
        <v>488821</v>
      </c>
      <c r="AK4657" t="s">
        <v>488822</v>
      </c>
      <c r="AL4657" t="s">
        <v>488823</v>
      </c>
      <c r="AM4657" t="s">
        <v>488824</v>
      </c>
      <c r="AN4657" t="s">
        <v>488825</v>
      </c>
      <c r="AO4657" t="s">
        <v>488826</v>
      </c>
      <c r="AP4657" t="s">
        <v>488827</v>
      </c>
      <c r="AQ4657" t="s">
        <v>488828</v>
      </c>
      <c r="AR4657" t="s">
        <v>488829</v>
      </c>
      <c r="AS4657" t="s">
        <v>488830</v>
      </c>
      <c r="AT4657" t="s">
        <v>488831</v>
      </c>
      <c r="AU4657" t="s">
        <v>488832</v>
      </c>
      <c r="AV4657" t="s">
        <v>488833</v>
      </c>
      <c r="AW4657" t="s">
        <v>488834</v>
      </c>
      <c r="AX4657" t="s">
        <v>488835</v>
      </c>
      <c r="AY4657" t="s">
        <v>488836</v>
      </c>
      <c r="AZ4657" t="s">
        <v>488837</v>
      </c>
      <c r="BA4657" t="s">
        <v>488838</v>
      </c>
      <c r="BB4657" t="s">
        <v>488839</v>
      </c>
      <c r="BC4657" t="s">
        <v>488840</v>
      </c>
      <c r="BD4657" t="s">
        <v>488841</v>
      </c>
      <c r="BE4657" t="s">
        <v>488842</v>
      </c>
      <c r="BF4657" t="s">
        <v>488843</v>
      </c>
      <c r="BG4657" t="s">
        <v>488844</v>
      </c>
      <c r="BH4657" t="s">
        <v>488845</v>
      </c>
      <c r="BI4657" t="s">
        <v>488846</v>
      </c>
      <c r="BJ4657" t="s">
        <v>488847</v>
      </c>
      <c r="BK4657" t="s">
        <v>488848</v>
      </c>
      <c r="BL4657" t="s">
        <v>488849</v>
      </c>
      <c r="BM4657" t="s">
        <v>488850</v>
      </c>
      <c r="BN4657" t="s">
        <v>488851</v>
      </c>
      <c r="BO4657" t="s">
        <v>488852</v>
      </c>
      <c r="BP4657" t="s">
        <v>488853</v>
      </c>
      <c r="BQ4657" t="s">
        <v>488854</v>
      </c>
      <c r="BR4657" t="s">
        <v>488855</v>
      </c>
      <c r="BS4657" t="s">
        <v>488856</v>
      </c>
      <c r="BT4657" t="s">
        <v>488857</v>
      </c>
      <c r="BU4657" t="s">
        <v>488858</v>
      </c>
      <c r="BV4657" t="s">
        <v>488859</v>
      </c>
      <c r="BW4657" t="s">
        <v>488860</v>
      </c>
      <c r="BX4657" t="s">
        <v>488861</v>
      </c>
      <c r="BY4657" t="s">
        <v>488862</v>
      </c>
      <c r="BZ4657" t="s">
        <v>488863</v>
      </c>
      <c r="CA4657" t="s">
        <v>488864</v>
      </c>
      <c r="CB4657" t="s">
        <v>488865</v>
      </c>
      <c r="CC4657" t="s">
        <v>488866</v>
      </c>
      <c r="CD4657" t="s">
        <v>488867</v>
      </c>
      <c r="CE4657" t="s">
        <v>488868</v>
      </c>
      <c r="CF4657" t="s">
        <v>488869</v>
      </c>
      <c r="CG4657" t="s">
        <v>488870</v>
      </c>
      <c r="CH4657" t="s">
        <v>488871</v>
      </c>
      <c r="CI4657" t="s">
        <v>488872</v>
      </c>
      <c r="CJ4657" t="s">
        <v>488873</v>
      </c>
      <c r="CK4657" t="s">
        <v>488874</v>
      </c>
      <c r="CL4657" t="s">
        <v>488875</v>
      </c>
      <c r="CM4657" t="s">
        <v>488876</v>
      </c>
      <c r="CN4657" t="s">
        <v>488877</v>
      </c>
      <c r="CO4657" t="s">
        <v>488878</v>
      </c>
      <c r="CP4657" t="s">
        <v>488879</v>
      </c>
      <c r="CQ4657" t="s">
        <v>488880</v>
      </c>
      <c r="CR4657" t="s">
        <v>488881</v>
      </c>
      <c r="CS4657" t="s">
        <v>488882</v>
      </c>
      <c r="CT4657" t="s">
        <v>488883</v>
      </c>
      <c r="CU4657" t="s">
        <v>488884</v>
      </c>
      <c r="CV4657" t="s">
        <v>488885</v>
      </c>
      <c r="CW4657" t="s">
        <v>488886</v>
      </c>
      <c r="CX4657" t="s">
        <v>488887</v>
      </c>
      <c r="CY4657" t="s">
        <v>488888</v>
      </c>
      <c r="CZ4657" t="s">
        <v>488889</v>
      </c>
      <c r="DA4657" t="s">
        <v>488890</v>
      </c>
    </row>
    <row r="4658" spans="1:105" x14ac:dyDescent="0.25">
      <c r="A4658" t="s">
        <v>488891</v>
      </c>
      <c r="B4658" t="s">
        <v>488892</v>
      </c>
      <c r="C4658" t="s">
        <v>488893</v>
      </c>
      <c r="D4658" t="s">
        <v>488894</v>
      </c>
      <c r="E4658" t="s">
        <v>488895</v>
      </c>
      <c r="F4658" t="s">
        <v>488896</v>
      </c>
      <c r="G4658" t="s">
        <v>488897</v>
      </c>
      <c r="H4658" t="s">
        <v>488898</v>
      </c>
      <c r="I4658" t="s">
        <v>488899</v>
      </c>
      <c r="J4658" t="s">
        <v>488900</v>
      </c>
      <c r="K4658" t="s">
        <v>488901</v>
      </c>
      <c r="L4658" t="s">
        <v>488902</v>
      </c>
      <c r="M4658" t="s">
        <v>488903</v>
      </c>
      <c r="N4658" t="s">
        <v>488904</v>
      </c>
      <c r="O4658" t="s">
        <v>488905</v>
      </c>
      <c r="P4658" t="s">
        <v>488906</v>
      </c>
      <c r="Q4658" t="s">
        <v>488907</v>
      </c>
      <c r="R4658" t="s">
        <v>488908</v>
      </c>
      <c r="S4658" t="s">
        <v>488909</v>
      </c>
      <c r="T4658" t="s">
        <v>488910</v>
      </c>
      <c r="U4658" t="s">
        <v>488911</v>
      </c>
      <c r="V4658" t="s">
        <v>488912</v>
      </c>
      <c r="W4658" t="s">
        <v>488913</v>
      </c>
      <c r="X4658" t="s">
        <v>488914</v>
      </c>
      <c r="Y4658" t="s">
        <v>488915</v>
      </c>
      <c r="Z4658" t="s">
        <v>488916</v>
      </c>
      <c r="AA4658" t="s">
        <v>488917</v>
      </c>
      <c r="AB4658" t="s">
        <v>488918</v>
      </c>
      <c r="AC4658" t="s">
        <v>488919</v>
      </c>
      <c r="AD4658" t="s">
        <v>488920</v>
      </c>
      <c r="AE4658" t="s">
        <v>488921</v>
      </c>
      <c r="AF4658" t="s">
        <v>488922</v>
      </c>
      <c r="AG4658" t="s">
        <v>488923</v>
      </c>
      <c r="AH4658" t="s">
        <v>488924</v>
      </c>
      <c r="AI4658" t="s">
        <v>488925</v>
      </c>
      <c r="AJ4658" t="s">
        <v>488926</v>
      </c>
      <c r="AK4658" t="s">
        <v>488927</v>
      </c>
      <c r="AL4658" t="s">
        <v>488928</v>
      </c>
      <c r="AM4658" t="s">
        <v>488929</v>
      </c>
      <c r="AN4658" t="s">
        <v>488930</v>
      </c>
      <c r="AO4658" t="s">
        <v>488931</v>
      </c>
      <c r="AP4658" t="s">
        <v>488932</v>
      </c>
      <c r="AQ4658" t="s">
        <v>488933</v>
      </c>
      <c r="AR4658" t="s">
        <v>488934</v>
      </c>
      <c r="AS4658" t="s">
        <v>488935</v>
      </c>
      <c r="AT4658" t="s">
        <v>488936</v>
      </c>
      <c r="AU4658" t="s">
        <v>488937</v>
      </c>
      <c r="AV4658" t="s">
        <v>488938</v>
      </c>
      <c r="AW4658" t="s">
        <v>488939</v>
      </c>
      <c r="AX4658" t="s">
        <v>488940</v>
      </c>
      <c r="AY4658" t="s">
        <v>488941</v>
      </c>
      <c r="AZ4658" t="s">
        <v>488942</v>
      </c>
      <c r="BA4658" t="s">
        <v>488943</v>
      </c>
      <c r="BB4658" t="s">
        <v>488944</v>
      </c>
      <c r="BC4658" t="s">
        <v>488945</v>
      </c>
      <c r="BD4658" t="s">
        <v>488946</v>
      </c>
      <c r="BE4658" t="s">
        <v>488947</v>
      </c>
      <c r="BF4658" t="s">
        <v>488948</v>
      </c>
      <c r="BG4658" t="s">
        <v>488949</v>
      </c>
      <c r="BH4658" t="s">
        <v>488950</v>
      </c>
      <c r="BI4658" t="s">
        <v>488951</v>
      </c>
      <c r="BJ4658" t="s">
        <v>488952</v>
      </c>
      <c r="BK4658" t="s">
        <v>488953</v>
      </c>
      <c r="BL4658" t="s">
        <v>488954</v>
      </c>
      <c r="BM4658" t="s">
        <v>488955</v>
      </c>
      <c r="BN4658" t="s">
        <v>488956</v>
      </c>
      <c r="BO4658" t="s">
        <v>488957</v>
      </c>
      <c r="BP4658" t="s">
        <v>488958</v>
      </c>
      <c r="BQ4658" t="s">
        <v>488959</v>
      </c>
      <c r="BR4658" t="s">
        <v>488960</v>
      </c>
      <c r="BS4658" t="s">
        <v>488961</v>
      </c>
      <c r="BT4658" t="s">
        <v>488962</v>
      </c>
      <c r="BU4658" t="s">
        <v>488963</v>
      </c>
      <c r="BV4658" t="s">
        <v>488964</v>
      </c>
      <c r="BW4658" t="s">
        <v>488965</v>
      </c>
      <c r="BX4658" t="s">
        <v>488966</v>
      </c>
      <c r="BY4658" t="s">
        <v>488967</v>
      </c>
      <c r="BZ4658" t="s">
        <v>488968</v>
      </c>
      <c r="CA4658" t="s">
        <v>488969</v>
      </c>
      <c r="CB4658" t="s">
        <v>488970</v>
      </c>
      <c r="CC4658" t="s">
        <v>488971</v>
      </c>
      <c r="CD4658" t="s">
        <v>488972</v>
      </c>
      <c r="CE4658" t="s">
        <v>488973</v>
      </c>
      <c r="CF4658" t="s">
        <v>488974</v>
      </c>
      <c r="CG4658" t="s">
        <v>488975</v>
      </c>
      <c r="CH4658" t="s">
        <v>488976</v>
      </c>
      <c r="CI4658" t="s">
        <v>488977</v>
      </c>
      <c r="CJ4658" t="s">
        <v>488978</v>
      </c>
      <c r="CK4658" t="s">
        <v>488979</v>
      </c>
      <c r="CL4658" t="s">
        <v>488980</v>
      </c>
      <c r="CM4658" t="s">
        <v>488981</v>
      </c>
      <c r="CN4658" t="s">
        <v>488982</v>
      </c>
      <c r="CO4658" t="s">
        <v>488983</v>
      </c>
      <c r="CP4658" t="s">
        <v>488984</v>
      </c>
      <c r="CQ4658" t="s">
        <v>488985</v>
      </c>
      <c r="CR4658" t="s">
        <v>488986</v>
      </c>
      <c r="CS4658" t="s">
        <v>488987</v>
      </c>
      <c r="CT4658" t="s">
        <v>488988</v>
      </c>
      <c r="CU4658" t="s">
        <v>488989</v>
      </c>
      <c r="CV4658" t="s">
        <v>488990</v>
      </c>
      <c r="CW4658" t="s">
        <v>488991</v>
      </c>
      <c r="CX4658" t="s">
        <v>488992</v>
      </c>
      <c r="CY4658" t="s">
        <v>488993</v>
      </c>
      <c r="CZ4658" t="s">
        <v>488994</v>
      </c>
      <c r="DA4658" t="s">
        <v>488995</v>
      </c>
    </row>
    <row r="4659" spans="1:105" x14ac:dyDescent="0.25">
      <c r="A4659" t="s">
        <v>488996</v>
      </c>
      <c r="B4659" t="s">
        <v>488997</v>
      </c>
      <c r="C4659" t="s">
        <v>488998</v>
      </c>
      <c r="D4659" t="s">
        <v>488999</v>
      </c>
      <c r="E4659" t="s">
        <v>489000</v>
      </c>
      <c r="F4659" t="s">
        <v>489001</v>
      </c>
      <c r="G4659" t="s">
        <v>489002</v>
      </c>
      <c r="H4659" t="s">
        <v>489003</v>
      </c>
      <c r="I4659" t="s">
        <v>489004</v>
      </c>
      <c r="J4659" t="s">
        <v>489005</v>
      </c>
      <c r="K4659" t="s">
        <v>489006</v>
      </c>
      <c r="L4659" t="s">
        <v>489007</v>
      </c>
      <c r="M4659" t="s">
        <v>489008</v>
      </c>
      <c r="N4659" t="s">
        <v>489009</v>
      </c>
      <c r="O4659" t="s">
        <v>489010</v>
      </c>
      <c r="P4659" t="s">
        <v>489011</v>
      </c>
      <c r="Q4659" t="s">
        <v>489012</v>
      </c>
      <c r="R4659" t="s">
        <v>489013</v>
      </c>
      <c r="S4659" t="s">
        <v>489014</v>
      </c>
      <c r="T4659" t="s">
        <v>489015</v>
      </c>
      <c r="U4659" t="s">
        <v>489016</v>
      </c>
      <c r="V4659" t="s">
        <v>489017</v>
      </c>
      <c r="W4659" t="s">
        <v>489018</v>
      </c>
      <c r="X4659" t="s">
        <v>489019</v>
      </c>
      <c r="Y4659" t="s">
        <v>489020</v>
      </c>
      <c r="Z4659" t="s">
        <v>489021</v>
      </c>
      <c r="AA4659" t="s">
        <v>489022</v>
      </c>
      <c r="AB4659" t="s">
        <v>489023</v>
      </c>
      <c r="AC4659" t="s">
        <v>489024</v>
      </c>
      <c r="AD4659" t="s">
        <v>489025</v>
      </c>
      <c r="AE4659" t="s">
        <v>489026</v>
      </c>
      <c r="AF4659" t="s">
        <v>489027</v>
      </c>
      <c r="AG4659" t="s">
        <v>489028</v>
      </c>
      <c r="AH4659" t="s">
        <v>489029</v>
      </c>
      <c r="AI4659" t="s">
        <v>489030</v>
      </c>
      <c r="AJ4659" t="s">
        <v>489031</v>
      </c>
      <c r="AK4659" t="s">
        <v>489032</v>
      </c>
      <c r="AL4659" t="s">
        <v>489033</v>
      </c>
      <c r="AM4659" t="s">
        <v>489034</v>
      </c>
      <c r="AN4659" t="s">
        <v>489035</v>
      </c>
      <c r="AO4659" t="s">
        <v>489036</v>
      </c>
      <c r="AP4659" t="s">
        <v>489037</v>
      </c>
      <c r="AQ4659" t="s">
        <v>489038</v>
      </c>
      <c r="AR4659" t="s">
        <v>489039</v>
      </c>
      <c r="AS4659" t="s">
        <v>489040</v>
      </c>
      <c r="AT4659" t="s">
        <v>489041</v>
      </c>
      <c r="AU4659" t="s">
        <v>489042</v>
      </c>
      <c r="AV4659" t="s">
        <v>489043</v>
      </c>
      <c r="AW4659" t="s">
        <v>489044</v>
      </c>
      <c r="AX4659" t="s">
        <v>489045</v>
      </c>
      <c r="AY4659" t="s">
        <v>489046</v>
      </c>
      <c r="AZ4659" t="s">
        <v>489047</v>
      </c>
      <c r="BA4659" t="s">
        <v>489048</v>
      </c>
      <c r="BB4659" t="s">
        <v>489049</v>
      </c>
      <c r="BC4659" t="s">
        <v>489050</v>
      </c>
      <c r="BD4659" t="s">
        <v>489051</v>
      </c>
      <c r="BE4659" t="s">
        <v>489052</v>
      </c>
      <c r="BF4659" t="s">
        <v>489053</v>
      </c>
      <c r="BG4659" t="s">
        <v>489054</v>
      </c>
      <c r="BH4659" t="s">
        <v>489055</v>
      </c>
      <c r="BI4659" t="s">
        <v>489056</v>
      </c>
      <c r="BJ4659" t="s">
        <v>489057</v>
      </c>
      <c r="BK4659" t="s">
        <v>489058</v>
      </c>
      <c r="BL4659" t="s">
        <v>489059</v>
      </c>
      <c r="BM4659" t="s">
        <v>489060</v>
      </c>
      <c r="BN4659" t="s">
        <v>489061</v>
      </c>
      <c r="BO4659" t="s">
        <v>489062</v>
      </c>
      <c r="BP4659" t="s">
        <v>489063</v>
      </c>
      <c r="BQ4659" t="s">
        <v>489064</v>
      </c>
      <c r="BR4659" t="s">
        <v>489065</v>
      </c>
      <c r="BS4659" t="s">
        <v>489066</v>
      </c>
      <c r="BT4659" t="s">
        <v>489067</v>
      </c>
      <c r="BU4659" t="s">
        <v>489068</v>
      </c>
      <c r="BV4659" t="s">
        <v>489069</v>
      </c>
      <c r="BW4659" t="s">
        <v>489070</v>
      </c>
      <c r="BX4659" t="s">
        <v>489071</v>
      </c>
      <c r="BY4659" t="s">
        <v>489072</v>
      </c>
      <c r="BZ4659" t="s">
        <v>489073</v>
      </c>
      <c r="CA4659" t="s">
        <v>489074</v>
      </c>
      <c r="CB4659" t="s">
        <v>489075</v>
      </c>
      <c r="CC4659" t="s">
        <v>489076</v>
      </c>
      <c r="CD4659" t="s">
        <v>489077</v>
      </c>
      <c r="CE4659" t="s">
        <v>489078</v>
      </c>
      <c r="CF4659" t="s">
        <v>489079</v>
      </c>
      <c r="CG4659" t="s">
        <v>489080</v>
      </c>
      <c r="CH4659" t="s">
        <v>489081</v>
      </c>
      <c r="CI4659" t="s">
        <v>489082</v>
      </c>
      <c r="CJ4659" t="s">
        <v>489083</v>
      </c>
      <c r="CK4659" t="s">
        <v>489084</v>
      </c>
      <c r="CL4659" t="s">
        <v>489085</v>
      </c>
      <c r="CM4659" t="s">
        <v>489086</v>
      </c>
      <c r="CN4659" t="s">
        <v>489087</v>
      </c>
      <c r="CO4659" t="s">
        <v>489088</v>
      </c>
      <c r="CP4659" t="s">
        <v>489089</v>
      </c>
      <c r="CQ4659" t="s">
        <v>489090</v>
      </c>
      <c r="CR4659" t="s">
        <v>489091</v>
      </c>
      <c r="CS4659" t="s">
        <v>489092</v>
      </c>
      <c r="CT4659" t="s">
        <v>489093</v>
      </c>
      <c r="CU4659" t="s">
        <v>489094</v>
      </c>
      <c r="CV4659" t="s">
        <v>489095</v>
      </c>
      <c r="CW4659" t="s">
        <v>489096</v>
      </c>
      <c r="CX4659" t="s">
        <v>489097</v>
      </c>
      <c r="CY4659" t="s">
        <v>489098</v>
      </c>
      <c r="CZ4659" t="s">
        <v>489099</v>
      </c>
      <c r="DA4659" t="s">
        <v>489100</v>
      </c>
    </row>
    <row r="4660" spans="1:105" x14ac:dyDescent="0.25">
      <c r="A4660" t="s">
        <v>489101</v>
      </c>
      <c r="B4660" t="s">
        <v>489102</v>
      </c>
      <c r="C4660" t="s">
        <v>489103</v>
      </c>
      <c r="D4660" t="s">
        <v>489104</v>
      </c>
      <c r="E4660" t="s">
        <v>489105</v>
      </c>
      <c r="F4660" t="s">
        <v>489106</v>
      </c>
      <c r="G4660" t="s">
        <v>489107</v>
      </c>
      <c r="H4660" t="s">
        <v>489108</v>
      </c>
      <c r="I4660" t="s">
        <v>489109</v>
      </c>
      <c r="J4660" t="s">
        <v>489110</v>
      </c>
      <c r="K4660" t="s">
        <v>489111</v>
      </c>
      <c r="L4660" t="s">
        <v>489112</v>
      </c>
      <c r="M4660" t="s">
        <v>489113</v>
      </c>
      <c r="N4660" t="s">
        <v>489114</v>
      </c>
      <c r="O4660" t="s">
        <v>489115</v>
      </c>
      <c r="P4660" t="s">
        <v>489116</v>
      </c>
      <c r="Q4660" t="s">
        <v>489117</v>
      </c>
      <c r="R4660" t="s">
        <v>489118</v>
      </c>
      <c r="S4660" t="s">
        <v>489119</v>
      </c>
      <c r="T4660" t="s">
        <v>489120</v>
      </c>
      <c r="U4660" t="s">
        <v>489121</v>
      </c>
      <c r="V4660" t="s">
        <v>489122</v>
      </c>
      <c r="W4660" t="s">
        <v>489123</v>
      </c>
      <c r="X4660" t="s">
        <v>489124</v>
      </c>
      <c r="Y4660" t="s">
        <v>489125</v>
      </c>
      <c r="Z4660" t="s">
        <v>489126</v>
      </c>
      <c r="AA4660" t="s">
        <v>489127</v>
      </c>
      <c r="AB4660" t="s">
        <v>489128</v>
      </c>
      <c r="AC4660" t="s">
        <v>489129</v>
      </c>
      <c r="AD4660" t="s">
        <v>489130</v>
      </c>
      <c r="AE4660" t="s">
        <v>489131</v>
      </c>
      <c r="AF4660" t="s">
        <v>489132</v>
      </c>
      <c r="AG4660" t="s">
        <v>489133</v>
      </c>
      <c r="AH4660" t="s">
        <v>489134</v>
      </c>
      <c r="AI4660" t="s">
        <v>489135</v>
      </c>
      <c r="AJ4660" t="s">
        <v>489136</v>
      </c>
      <c r="AK4660" t="s">
        <v>489137</v>
      </c>
      <c r="AL4660" t="s">
        <v>489138</v>
      </c>
      <c r="AM4660" t="s">
        <v>489139</v>
      </c>
      <c r="AN4660" t="s">
        <v>489140</v>
      </c>
      <c r="AO4660" t="s">
        <v>489141</v>
      </c>
      <c r="AP4660" t="s">
        <v>489142</v>
      </c>
      <c r="AQ4660" t="s">
        <v>489143</v>
      </c>
      <c r="AR4660" t="s">
        <v>489144</v>
      </c>
      <c r="AS4660" t="s">
        <v>489145</v>
      </c>
      <c r="AT4660" t="s">
        <v>489146</v>
      </c>
      <c r="AU4660" t="s">
        <v>489147</v>
      </c>
      <c r="AV4660" t="s">
        <v>489148</v>
      </c>
      <c r="AW4660" t="s">
        <v>489149</v>
      </c>
      <c r="AX4660" t="s">
        <v>489150</v>
      </c>
      <c r="AY4660" t="s">
        <v>489151</v>
      </c>
      <c r="AZ4660" t="s">
        <v>489152</v>
      </c>
      <c r="BA4660" t="s">
        <v>489153</v>
      </c>
      <c r="BB4660" t="s">
        <v>489154</v>
      </c>
      <c r="BC4660" t="s">
        <v>489155</v>
      </c>
      <c r="BD4660" t="s">
        <v>489156</v>
      </c>
      <c r="BE4660" t="s">
        <v>489157</v>
      </c>
      <c r="BF4660" t="s">
        <v>489158</v>
      </c>
      <c r="BG4660" t="s">
        <v>489159</v>
      </c>
      <c r="BH4660" t="s">
        <v>489160</v>
      </c>
      <c r="BI4660" t="s">
        <v>489161</v>
      </c>
      <c r="BJ4660" t="s">
        <v>489162</v>
      </c>
      <c r="BK4660" t="s">
        <v>489163</v>
      </c>
      <c r="BL4660" t="s">
        <v>489164</v>
      </c>
      <c r="BM4660" t="s">
        <v>489165</v>
      </c>
      <c r="BN4660" t="s">
        <v>489166</v>
      </c>
      <c r="BO4660" t="s">
        <v>489167</v>
      </c>
      <c r="BP4660" t="s">
        <v>489168</v>
      </c>
      <c r="BQ4660" t="s">
        <v>489169</v>
      </c>
      <c r="BR4660" t="s">
        <v>489170</v>
      </c>
      <c r="BS4660" t="s">
        <v>489171</v>
      </c>
      <c r="BT4660" t="s">
        <v>489172</v>
      </c>
      <c r="BU4660" t="s">
        <v>489173</v>
      </c>
      <c r="BV4660" t="s">
        <v>489174</v>
      </c>
      <c r="BW4660" t="s">
        <v>489175</v>
      </c>
      <c r="BX4660" t="s">
        <v>489176</v>
      </c>
      <c r="BY4660" t="s">
        <v>489177</v>
      </c>
      <c r="BZ4660" t="s">
        <v>489178</v>
      </c>
      <c r="CA4660" t="s">
        <v>489179</v>
      </c>
      <c r="CB4660" t="s">
        <v>489180</v>
      </c>
      <c r="CC4660" t="s">
        <v>489181</v>
      </c>
      <c r="CD4660" t="s">
        <v>489182</v>
      </c>
      <c r="CE4660" t="s">
        <v>489183</v>
      </c>
      <c r="CF4660" t="s">
        <v>489184</v>
      </c>
      <c r="CG4660" t="s">
        <v>489185</v>
      </c>
      <c r="CH4660" t="s">
        <v>489186</v>
      </c>
      <c r="CI4660" t="s">
        <v>489187</v>
      </c>
      <c r="CJ4660" t="s">
        <v>489188</v>
      </c>
      <c r="CK4660" t="s">
        <v>489189</v>
      </c>
      <c r="CL4660" t="s">
        <v>489190</v>
      </c>
      <c r="CM4660" t="s">
        <v>489191</v>
      </c>
      <c r="CN4660" t="s">
        <v>489192</v>
      </c>
      <c r="CO4660" t="s">
        <v>489193</v>
      </c>
      <c r="CP4660" t="s">
        <v>489194</v>
      </c>
      <c r="CQ4660" t="s">
        <v>489195</v>
      </c>
      <c r="CR4660" t="s">
        <v>489196</v>
      </c>
      <c r="CS4660" t="s">
        <v>489197</v>
      </c>
      <c r="CT4660" t="s">
        <v>489198</v>
      </c>
      <c r="CU4660" t="s">
        <v>489199</v>
      </c>
      <c r="CV4660" t="s">
        <v>489200</v>
      </c>
      <c r="CW4660" t="s">
        <v>489201</v>
      </c>
      <c r="CX4660" t="s">
        <v>489202</v>
      </c>
      <c r="CY4660" t="s">
        <v>489203</v>
      </c>
      <c r="CZ4660" t="s">
        <v>489204</v>
      </c>
      <c r="DA4660" t="s">
        <v>489205</v>
      </c>
    </row>
    <row r="4661" spans="1:105" x14ac:dyDescent="0.25">
      <c r="A4661" t="s">
        <v>489206</v>
      </c>
      <c r="B4661" t="s">
        <v>489207</v>
      </c>
      <c r="C4661" t="s">
        <v>489208</v>
      </c>
      <c r="D4661" t="s">
        <v>489209</v>
      </c>
      <c r="E4661" t="s">
        <v>489210</v>
      </c>
      <c r="F4661" t="s">
        <v>489211</v>
      </c>
      <c r="G4661" t="s">
        <v>489212</v>
      </c>
      <c r="H4661" t="s">
        <v>489213</v>
      </c>
      <c r="I4661" t="s">
        <v>489214</v>
      </c>
      <c r="J4661" t="s">
        <v>489215</v>
      </c>
      <c r="K4661" t="s">
        <v>489216</v>
      </c>
      <c r="L4661" t="s">
        <v>489217</v>
      </c>
      <c r="M4661" t="s">
        <v>489218</v>
      </c>
      <c r="N4661" t="s">
        <v>489219</v>
      </c>
      <c r="O4661" t="s">
        <v>489220</v>
      </c>
      <c r="P4661" t="s">
        <v>489221</v>
      </c>
      <c r="Q4661" t="s">
        <v>489222</v>
      </c>
      <c r="R4661" t="s">
        <v>489223</v>
      </c>
      <c r="S4661" t="s">
        <v>489224</v>
      </c>
      <c r="T4661" t="s">
        <v>489225</v>
      </c>
      <c r="U4661" t="s">
        <v>489226</v>
      </c>
      <c r="V4661" t="s">
        <v>489227</v>
      </c>
      <c r="W4661" t="s">
        <v>489228</v>
      </c>
      <c r="X4661" t="s">
        <v>489229</v>
      </c>
      <c r="Y4661" t="s">
        <v>489230</v>
      </c>
      <c r="Z4661" t="s">
        <v>489231</v>
      </c>
      <c r="AA4661" t="s">
        <v>489232</v>
      </c>
      <c r="AB4661" t="s">
        <v>489233</v>
      </c>
      <c r="AC4661" t="s">
        <v>489234</v>
      </c>
      <c r="AD4661" t="s">
        <v>489235</v>
      </c>
      <c r="AE4661" t="s">
        <v>489236</v>
      </c>
      <c r="AF4661" t="s">
        <v>489237</v>
      </c>
      <c r="AG4661" t="s">
        <v>489238</v>
      </c>
      <c r="AH4661" t="s">
        <v>489239</v>
      </c>
      <c r="AI4661" t="s">
        <v>489240</v>
      </c>
      <c r="AJ4661" t="s">
        <v>489241</v>
      </c>
      <c r="AK4661" t="s">
        <v>489242</v>
      </c>
      <c r="AL4661" t="s">
        <v>489243</v>
      </c>
      <c r="AM4661" t="s">
        <v>489244</v>
      </c>
      <c r="AN4661" t="s">
        <v>489245</v>
      </c>
      <c r="AO4661" t="s">
        <v>489246</v>
      </c>
      <c r="AP4661" t="s">
        <v>489247</v>
      </c>
      <c r="AQ4661" t="s">
        <v>489248</v>
      </c>
      <c r="AR4661" t="s">
        <v>489249</v>
      </c>
      <c r="AS4661" t="s">
        <v>489250</v>
      </c>
      <c r="AT4661" t="s">
        <v>489251</v>
      </c>
      <c r="AU4661" t="s">
        <v>489252</v>
      </c>
      <c r="AV4661" t="s">
        <v>489253</v>
      </c>
      <c r="AW4661" t="s">
        <v>489254</v>
      </c>
      <c r="AX4661" t="s">
        <v>489255</v>
      </c>
      <c r="AY4661" t="s">
        <v>489256</v>
      </c>
      <c r="AZ4661" t="s">
        <v>489257</v>
      </c>
      <c r="BA4661" t="s">
        <v>489258</v>
      </c>
      <c r="BB4661" t="s">
        <v>489259</v>
      </c>
      <c r="BC4661" t="s">
        <v>489260</v>
      </c>
      <c r="BD4661" t="s">
        <v>489261</v>
      </c>
      <c r="BE4661" t="s">
        <v>489262</v>
      </c>
      <c r="BF4661" t="s">
        <v>489263</v>
      </c>
      <c r="BG4661" t="s">
        <v>489264</v>
      </c>
      <c r="BH4661" t="s">
        <v>489265</v>
      </c>
      <c r="BI4661" t="s">
        <v>489266</v>
      </c>
      <c r="BJ4661" t="s">
        <v>489267</v>
      </c>
      <c r="BK4661" t="s">
        <v>489268</v>
      </c>
      <c r="BL4661" t="s">
        <v>489269</v>
      </c>
      <c r="BM4661" t="s">
        <v>489270</v>
      </c>
      <c r="BN4661" t="s">
        <v>489271</v>
      </c>
      <c r="BO4661" t="s">
        <v>489272</v>
      </c>
      <c r="BP4661" t="s">
        <v>489273</v>
      </c>
      <c r="BQ4661" t="s">
        <v>489274</v>
      </c>
      <c r="BR4661" t="s">
        <v>489275</v>
      </c>
      <c r="BS4661" t="s">
        <v>489276</v>
      </c>
      <c r="BT4661" t="s">
        <v>489277</v>
      </c>
      <c r="BU4661" t="s">
        <v>489278</v>
      </c>
      <c r="BV4661" t="s">
        <v>489279</v>
      </c>
      <c r="BW4661" t="s">
        <v>489280</v>
      </c>
      <c r="BX4661" t="s">
        <v>489281</v>
      </c>
      <c r="BY4661" t="s">
        <v>489282</v>
      </c>
      <c r="BZ4661" t="s">
        <v>489283</v>
      </c>
      <c r="CA4661" t="s">
        <v>489284</v>
      </c>
      <c r="CB4661" t="s">
        <v>489285</v>
      </c>
      <c r="CC4661" t="s">
        <v>489286</v>
      </c>
      <c r="CD4661" t="s">
        <v>489287</v>
      </c>
      <c r="CE4661" t="s">
        <v>489288</v>
      </c>
      <c r="CF4661" t="s">
        <v>489289</v>
      </c>
      <c r="CG4661" t="s">
        <v>489290</v>
      </c>
      <c r="CH4661" t="s">
        <v>489291</v>
      </c>
      <c r="CI4661" t="s">
        <v>489292</v>
      </c>
      <c r="CJ4661" t="s">
        <v>489293</v>
      </c>
      <c r="CK4661" t="s">
        <v>489294</v>
      </c>
      <c r="CL4661" t="s">
        <v>489295</v>
      </c>
      <c r="CM4661" t="s">
        <v>489296</v>
      </c>
      <c r="CN4661" t="s">
        <v>489297</v>
      </c>
      <c r="CO4661" t="s">
        <v>489298</v>
      </c>
      <c r="CP4661" t="s">
        <v>489299</v>
      </c>
      <c r="CQ4661" t="s">
        <v>489300</v>
      </c>
      <c r="CR4661" t="s">
        <v>489301</v>
      </c>
      <c r="CS4661" t="s">
        <v>489302</v>
      </c>
      <c r="CT4661" t="s">
        <v>489303</v>
      </c>
      <c r="CU4661" t="s">
        <v>489304</v>
      </c>
      <c r="CV4661" t="s">
        <v>489305</v>
      </c>
      <c r="CW4661" t="s">
        <v>489306</v>
      </c>
      <c r="CX4661" t="s">
        <v>489307</v>
      </c>
      <c r="CY4661" t="s">
        <v>489308</v>
      </c>
      <c r="CZ4661" t="s">
        <v>489309</v>
      </c>
      <c r="DA4661" t="s">
        <v>489310</v>
      </c>
    </row>
    <row r="4662" spans="1:105" x14ac:dyDescent="0.25">
      <c r="A4662" t="s">
        <v>489311</v>
      </c>
      <c r="B4662" t="s">
        <v>489312</v>
      </c>
      <c r="C4662" t="s">
        <v>489313</v>
      </c>
      <c r="D4662" t="s">
        <v>489314</v>
      </c>
      <c r="E4662" t="s">
        <v>489315</v>
      </c>
      <c r="F4662" t="s">
        <v>489316</v>
      </c>
      <c r="G4662" t="s">
        <v>489317</v>
      </c>
      <c r="H4662" t="s">
        <v>489318</v>
      </c>
      <c r="I4662" t="s">
        <v>489319</v>
      </c>
      <c r="J4662" t="s">
        <v>489320</v>
      </c>
      <c r="K4662" t="s">
        <v>489321</v>
      </c>
      <c r="L4662" t="s">
        <v>489322</v>
      </c>
      <c r="M4662" t="s">
        <v>489323</v>
      </c>
      <c r="N4662" t="s">
        <v>489324</v>
      </c>
      <c r="O4662" t="s">
        <v>489325</v>
      </c>
      <c r="P4662" t="s">
        <v>489326</v>
      </c>
      <c r="Q4662" t="s">
        <v>489327</v>
      </c>
      <c r="R4662" t="s">
        <v>489328</v>
      </c>
      <c r="S4662" t="s">
        <v>489329</v>
      </c>
      <c r="T4662" t="s">
        <v>489330</v>
      </c>
      <c r="U4662" t="s">
        <v>489331</v>
      </c>
      <c r="V4662" t="s">
        <v>489332</v>
      </c>
      <c r="W4662" t="s">
        <v>489333</v>
      </c>
      <c r="X4662" t="s">
        <v>489334</v>
      </c>
      <c r="Y4662" t="s">
        <v>489335</v>
      </c>
      <c r="Z4662" t="s">
        <v>489336</v>
      </c>
      <c r="AA4662" t="s">
        <v>489337</v>
      </c>
      <c r="AB4662" t="s">
        <v>489338</v>
      </c>
      <c r="AC4662" t="s">
        <v>489339</v>
      </c>
      <c r="AD4662" t="s">
        <v>489340</v>
      </c>
      <c r="AE4662" t="s">
        <v>489341</v>
      </c>
      <c r="AF4662" t="s">
        <v>489342</v>
      </c>
      <c r="AG4662" t="s">
        <v>489343</v>
      </c>
      <c r="AH4662" t="s">
        <v>489344</v>
      </c>
      <c r="AI4662" t="s">
        <v>489345</v>
      </c>
      <c r="AJ4662" t="s">
        <v>489346</v>
      </c>
      <c r="AK4662" t="s">
        <v>489347</v>
      </c>
      <c r="AL4662" t="s">
        <v>489348</v>
      </c>
      <c r="AM4662" t="s">
        <v>489349</v>
      </c>
      <c r="AN4662" t="s">
        <v>489350</v>
      </c>
      <c r="AO4662" t="s">
        <v>489351</v>
      </c>
      <c r="AP4662" t="s">
        <v>489352</v>
      </c>
      <c r="AQ4662" t="s">
        <v>489353</v>
      </c>
      <c r="AR4662" t="s">
        <v>489354</v>
      </c>
      <c r="AS4662" t="s">
        <v>489355</v>
      </c>
      <c r="AT4662" t="s">
        <v>489356</v>
      </c>
      <c r="AU4662" t="s">
        <v>489357</v>
      </c>
      <c r="AV4662" t="s">
        <v>489358</v>
      </c>
      <c r="AW4662" t="s">
        <v>489359</v>
      </c>
      <c r="AX4662" t="s">
        <v>489360</v>
      </c>
      <c r="AY4662" t="s">
        <v>489361</v>
      </c>
      <c r="AZ4662" t="s">
        <v>489362</v>
      </c>
      <c r="BA4662" t="s">
        <v>489363</v>
      </c>
      <c r="BB4662" t="s">
        <v>489364</v>
      </c>
      <c r="BC4662" t="s">
        <v>489365</v>
      </c>
      <c r="BD4662" t="s">
        <v>489366</v>
      </c>
      <c r="BE4662" t="s">
        <v>489367</v>
      </c>
      <c r="BF4662" t="s">
        <v>489368</v>
      </c>
      <c r="BG4662" t="s">
        <v>489369</v>
      </c>
      <c r="BH4662" t="s">
        <v>489370</v>
      </c>
      <c r="BI4662" t="s">
        <v>489371</v>
      </c>
      <c r="BJ4662" t="s">
        <v>489372</v>
      </c>
      <c r="BK4662" t="s">
        <v>489373</v>
      </c>
      <c r="BL4662" t="s">
        <v>489374</v>
      </c>
      <c r="BM4662" t="s">
        <v>489375</v>
      </c>
      <c r="BN4662" t="s">
        <v>489376</v>
      </c>
      <c r="BO4662" t="s">
        <v>489377</v>
      </c>
      <c r="BP4662" t="s">
        <v>489378</v>
      </c>
      <c r="BQ4662" t="s">
        <v>489379</v>
      </c>
      <c r="BR4662" t="s">
        <v>489380</v>
      </c>
      <c r="BS4662" t="s">
        <v>489381</v>
      </c>
      <c r="BT4662" t="s">
        <v>489382</v>
      </c>
      <c r="BU4662" t="s">
        <v>489383</v>
      </c>
      <c r="BV4662" t="s">
        <v>489384</v>
      </c>
      <c r="BW4662" t="s">
        <v>489385</v>
      </c>
      <c r="BX4662" t="s">
        <v>489386</v>
      </c>
      <c r="BY4662" t="s">
        <v>489387</v>
      </c>
      <c r="BZ4662" t="s">
        <v>489388</v>
      </c>
      <c r="CA4662" t="s">
        <v>489389</v>
      </c>
      <c r="CB4662" t="s">
        <v>489390</v>
      </c>
      <c r="CC4662" t="s">
        <v>489391</v>
      </c>
      <c r="CD4662" t="s">
        <v>489392</v>
      </c>
      <c r="CE4662" t="s">
        <v>489393</v>
      </c>
      <c r="CF4662" t="s">
        <v>489394</v>
      </c>
      <c r="CG4662" t="s">
        <v>489395</v>
      </c>
      <c r="CH4662" t="s">
        <v>489396</v>
      </c>
      <c r="CI4662" t="s">
        <v>489397</v>
      </c>
      <c r="CJ4662" t="s">
        <v>489398</v>
      </c>
      <c r="CK4662" t="s">
        <v>489399</v>
      </c>
      <c r="CL4662" t="s">
        <v>489400</v>
      </c>
      <c r="CM4662" t="s">
        <v>489401</v>
      </c>
      <c r="CN4662" t="s">
        <v>489402</v>
      </c>
      <c r="CO4662" t="s">
        <v>489403</v>
      </c>
      <c r="CP4662" t="s">
        <v>489404</v>
      </c>
      <c r="CQ4662" t="s">
        <v>489405</v>
      </c>
      <c r="CR4662" t="s">
        <v>489406</v>
      </c>
      <c r="CS4662" t="s">
        <v>489407</v>
      </c>
      <c r="CT4662" t="s">
        <v>489408</v>
      </c>
      <c r="CU4662" t="s">
        <v>489409</v>
      </c>
      <c r="CV4662" t="s">
        <v>489410</v>
      </c>
      <c r="CW4662" t="s">
        <v>489411</v>
      </c>
      <c r="CX4662" t="s">
        <v>489412</v>
      </c>
      <c r="CY4662" t="s">
        <v>489413</v>
      </c>
      <c r="CZ4662" t="s">
        <v>489414</v>
      </c>
      <c r="DA4662" t="s">
        <v>489415</v>
      </c>
    </row>
    <row r="4663" spans="1:105" x14ac:dyDescent="0.25">
      <c r="A4663" t="s">
        <v>489416</v>
      </c>
      <c r="B4663" t="s">
        <v>489417</v>
      </c>
      <c r="C4663" t="s">
        <v>489418</v>
      </c>
      <c r="D4663" t="s">
        <v>489419</v>
      </c>
      <c r="E4663" t="s">
        <v>489420</v>
      </c>
      <c r="F4663" t="s">
        <v>489421</v>
      </c>
      <c r="G4663" t="s">
        <v>489422</v>
      </c>
      <c r="H4663" t="s">
        <v>489423</v>
      </c>
      <c r="I4663" t="s">
        <v>489424</v>
      </c>
      <c r="J4663" t="s">
        <v>489425</v>
      </c>
      <c r="K4663" t="s">
        <v>489426</v>
      </c>
      <c r="L4663" t="s">
        <v>489427</v>
      </c>
      <c r="M4663" t="s">
        <v>489428</v>
      </c>
      <c r="N4663" t="s">
        <v>489429</v>
      </c>
      <c r="O4663" t="s">
        <v>489430</v>
      </c>
      <c r="P4663" t="s">
        <v>489431</v>
      </c>
      <c r="Q4663" t="s">
        <v>489432</v>
      </c>
      <c r="R4663" t="s">
        <v>489433</v>
      </c>
      <c r="S4663" t="s">
        <v>489434</v>
      </c>
      <c r="T4663" t="s">
        <v>489435</v>
      </c>
      <c r="U4663" t="s">
        <v>489436</v>
      </c>
      <c r="V4663" t="s">
        <v>489437</v>
      </c>
      <c r="W4663" t="s">
        <v>489438</v>
      </c>
      <c r="X4663" t="s">
        <v>489439</v>
      </c>
      <c r="Y4663" t="s">
        <v>489440</v>
      </c>
      <c r="Z4663" t="s">
        <v>489441</v>
      </c>
      <c r="AA4663" t="s">
        <v>489442</v>
      </c>
      <c r="AB4663" t="s">
        <v>489443</v>
      </c>
      <c r="AC4663" t="s">
        <v>489444</v>
      </c>
      <c r="AD4663" t="s">
        <v>489445</v>
      </c>
      <c r="AE4663" t="s">
        <v>489446</v>
      </c>
      <c r="AF4663" t="s">
        <v>489447</v>
      </c>
      <c r="AG4663" t="s">
        <v>489448</v>
      </c>
      <c r="AH4663" t="s">
        <v>489449</v>
      </c>
      <c r="AI4663" t="s">
        <v>489450</v>
      </c>
      <c r="AJ4663" t="s">
        <v>489451</v>
      </c>
      <c r="AK4663" t="s">
        <v>489452</v>
      </c>
      <c r="AL4663" t="s">
        <v>489453</v>
      </c>
      <c r="AM4663" t="s">
        <v>489454</v>
      </c>
      <c r="AN4663" t="s">
        <v>489455</v>
      </c>
      <c r="AO4663" t="s">
        <v>489456</v>
      </c>
      <c r="AP4663" t="s">
        <v>489457</v>
      </c>
      <c r="AQ4663" t="s">
        <v>489458</v>
      </c>
      <c r="AR4663" t="s">
        <v>489459</v>
      </c>
      <c r="AS4663" t="s">
        <v>489460</v>
      </c>
      <c r="AT4663" t="s">
        <v>489461</v>
      </c>
      <c r="AU4663" t="s">
        <v>489462</v>
      </c>
      <c r="AV4663" t="s">
        <v>489463</v>
      </c>
      <c r="AW4663" t="s">
        <v>489464</v>
      </c>
      <c r="AX4663" t="s">
        <v>489465</v>
      </c>
      <c r="AY4663" t="s">
        <v>489466</v>
      </c>
      <c r="AZ4663" t="s">
        <v>489467</v>
      </c>
      <c r="BA4663" t="s">
        <v>489468</v>
      </c>
      <c r="BB4663" t="s">
        <v>489469</v>
      </c>
      <c r="BC4663" t="s">
        <v>489470</v>
      </c>
      <c r="BD4663" t="s">
        <v>489471</v>
      </c>
      <c r="BE4663" t="s">
        <v>489472</v>
      </c>
      <c r="BF4663" t="s">
        <v>489473</v>
      </c>
      <c r="BG4663" t="s">
        <v>489474</v>
      </c>
      <c r="BH4663" t="s">
        <v>489475</v>
      </c>
      <c r="BI4663" t="s">
        <v>489476</v>
      </c>
      <c r="BJ4663" t="s">
        <v>489477</v>
      </c>
      <c r="BK4663" t="s">
        <v>489478</v>
      </c>
      <c r="BL4663" t="s">
        <v>489479</v>
      </c>
      <c r="BM4663" t="s">
        <v>489480</v>
      </c>
      <c r="BN4663" t="s">
        <v>489481</v>
      </c>
      <c r="BO4663" t="s">
        <v>489482</v>
      </c>
      <c r="BP4663" t="s">
        <v>489483</v>
      </c>
      <c r="BQ4663" t="s">
        <v>489484</v>
      </c>
      <c r="BR4663" t="s">
        <v>489485</v>
      </c>
      <c r="BS4663" t="s">
        <v>489486</v>
      </c>
      <c r="BT4663" t="s">
        <v>489487</v>
      </c>
      <c r="BU4663" t="s">
        <v>489488</v>
      </c>
      <c r="BV4663" t="s">
        <v>489489</v>
      </c>
      <c r="BW4663" t="s">
        <v>489490</v>
      </c>
      <c r="BX4663" t="s">
        <v>489491</v>
      </c>
      <c r="BY4663" t="s">
        <v>489492</v>
      </c>
      <c r="BZ4663" t="s">
        <v>489493</v>
      </c>
      <c r="CA4663" t="s">
        <v>489494</v>
      </c>
      <c r="CB4663" t="s">
        <v>489495</v>
      </c>
      <c r="CC4663" t="s">
        <v>489496</v>
      </c>
      <c r="CD4663" t="s">
        <v>489497</v>
      </c>
      <c r="CE4663" t="s">
        <v>489498</v>
      </c>
      <c r="CF4663" t="s">
        <v>489499</v>
      </c>
      <c r="CG4663" t="s">
        <v>489500</v>
      </c>
      <c r="CH4663" t="s">
        <v>489501</v>
      </c>
      <c r="CI4663" t="s">
        <v>489502</v>
      </c>
      <c r="CJ4663" t="s">
        <v>489503</v>
      </c>
      <c r="CK4663" t="s">
        <v>489504</v>
      </c>
      <c r="CL4663" t="s">
        <v>489505</v>
      </c>
      <c r="CM4663" t="s">
        <v>489506</v>
      </c>
      <c r="CN4663" t="s">
        <v>489507</v>
      </c>
      <c r="CO4663" t="s">
        <v>489508</v>
      </c>
      <c r="CP4663" t="s">
        <v>489509</v>
      </c>
      <c r="CQ4663" t="s">
        <v>489510</v>
      </c>
      <c r="CR4663" t="s">
        <v>489511</v>
      </c>
      <c r="CS4663" t="s">
        <v>489512</v>
      </c>
      <c r="CT4663" t="s">
        <v>489513</v>
      </c>
      <c r="CU4663" t="s">
        <v>489514</v>
      </c>
      <c r="CV4663" t="s">
        <v>489515</v>
      </c>
      <c r="CW4663" t="s">
        <v>489516</v>
      </c>
      <c r="CX4663" t="s">
        <v>489517</v>
      </c>
      <c r="CY4663" t="s">
        <v>489518</v>
      </c>
      <c r="CZ4663" t="s">
        <v>489519</v>
      </c>
      <c r="DA4663" t="s">
        <v>489520</v>
      </c>
    </row>
    <row r="4664" spans="1:105" x14ac:dyDescent="0.25">
      <c r="A4664" t="s">
        <v>489521</v>
      </c>
      <c r="B4664" t="s">
        <v>489522</v>
      </c>
      <c r="C4664" t="s">
        <v>489523</v>
      </c>
      <c r="D4664" t="s">
        <v>489524</v>
      </c>
      <c r="E4664" t="s">
        <v>489525</v>
      </c>
      <c r="F4664" t="s">
        <v>489526</v>
      </c>
      <c r="G4664" t="s">
        <v>489527</v>
      </c>
      <c r="H4664" t="s">
        <v>489528</v>
      </c>
      <c r="I4664" t="s">
        <v>489529</v>
      </c>
      <c r="J4664" t="s">
        <v>489530</v>
      </c>
      <c r="K4664" t="s">
        <v>489531</v>
      </c>
      <c r="L4664" t="s">
        <v>489532</v>
      </c>
      <c r="M4664" t="s">
        <v>489533</v>
      </c>
      <c r="N4664" t="s">
        <v>489534</v>
      </c>
      <c r="O4664" t="s">
        <v>489535</v>
      </c>
      <c r="P4664" t="s">
        <v>489536</v>
      </c>
      <c r="Q4664" t="s">
        <v>489537</v>
      </c>
      <c r="R4664" t="s">
        <v>489538</v>
      </c>
      <c r="S4664" t="s">
        <v>489539</v>
      </c>
      <c r="T4664" t="s">
        <v>489540</v>
      </c>
      <c r="U4664" t="s">
        <v>489541</v>
      </c>
      <c r="V4664" t="s">
        <v>489542</v>
      </c>
      <c r="W4664" t="s">
        <v>489543</v>
      </c>
      <c r="X4664" t="s">
        <v>489544</v>
      </c>
      <c r="Y4664" t="s">
        <v>489545</v>
      </c>
      <c r="Z4664" t="s">
        <v>489546</v>
      </c>
      <c r="AA4664" t="s">
        <v>489547</v>
      </c>
      <c r="AB4664" t="s">
        <v>489548</v>
      </c>
      <c r="AC4664" t="s">
        <v>489549</v>
      </c>
      <c r="AD4664" t="s">
        <v>489550</v>
      </c>
      <c r="AE4664" t="s">
        <v>489551</v>
      </c>
      <c r="AF4664" t="s">
        <v>489552</v>
      </c>
      <c r="AG4664" t="s">
        <v>489553</v>
      </c>
      <c r="AH4664" t="s">
        <v>489554</v>
      </c>
      <c r="AI4664" t="s">
        <v>489555</v>
      </c>
      <c r="AJ4664" t="s">
        <v>489556</v>
      </c>
      <c r="AK4664" t="s">
        <v>489557</v>
      </c>
      <c r="AL4664" t="s">
        <v>489558</v>
      </c>
      <c r="AM4664" t="s">
        <v>489559</v>
      </c>
      <c r="AN4664" t="s">
        <v>489560</v>
      </c>
      <c r="AO4664" t="s">
        <v>489561</v>
      </c>
      <c r="AP4664" t="s">
        <v>489562</v>
      </c>
      <c r="AQ4664" t="s">
        <v>489563</v>
      </c>
      <c r="AR4664" t="s">
        <v>489564</v>
      </c>
      <c r="AS4664" t="s">
        <v>489565</v>
      </c>
      <c r="AT4664" t="s">
        <v>489566</v>
      </c>
      <c r="AU4664" t="s">
        <v>489567</v>
      </c>
      <c r="AV4664" t="s">
        <v>489568</v>
      </c>
      <c r="AW4664" t="s">
        <v>489569</v>
      </c>
      <c r="AX4664" t="s">
        <v>489570</v>
      </c>
      <c r="AY4664" t="s">
        <v>489571</v>
      </c>
      <c r="AZ4664" t="s">
        <v>489572</v>
      </c>
      <c r="BA4664" t="s">
        <v>489573</v>
      </c>
      <c r="BB4664" t="s">
        <v>489574</v>
      </c>
      <c r="BC4664" t="s">
        <v>489575</v>
      </c>
      <c r="BD4664" t="s">
        <v>489576</v>
      </c>
      <c r="BE4664" t="s">
        <v>489577</v>
      </c>
      <c r="BF4664" t="s">
        <v>489578</v>
      </c>
      <c r="BG4664" t="s">
        <v>489579</v>
      </c>
      <c r="BH4664" t="s">
        <v>489580</v>
      </c>
      <c r="BI4664" t="s">
        <v>489581</v>
      </c>
      <c r="BJ4664" t="s">
        <v>489582</v>
      </c>
      <c r="BK4664" t="s">
        <v>489583</v>
      </c>
      <c r="BL4664" t="s">
        <v>489584</v>
      </c>
      <c r="BM4664" t="s">
        <v>489585</v>
      </c>
      <c r="BN4664" t="s">
        <v>489586</v>
      </c>
      <c r="BO4664" t="s">
        <v>489587</v>
      </c>
      <c r="BP4664" t="s">
        <v>489588</v>
      </c>
      <c r="BQ4664" t="s">
        <v>489589</v>
      </c>
      <c r="BR4664" t="s">
        <v>489590</v>
      </c>
      <c r="BS4664" t="s">
        <v>489591</v>
      </c>
      <c r="BT4664" t="s">
        <v>489592</v>
      </c>
      <c r="BU4664" t="s">
        <v>489593</v>
      </c>
      <c r="BV4664" t="s">
        <v>489594</v>
      </c>
      <c r="BW4664" t="s">
        <v>489595</v>
      </c>
      <c r="BX4664" t="s">
        <v>489596</v>
      </c>
      <c r="BY4664" t="s">
        <v>489597</v>
      </c>
      <c r="BZ4664" t="s">
        <v>489598</v>
      </c>
      <c r="CA4664" t="s">
        <v>489599</v>
      </c>
      <c r="CB4664" t="s">
        <v>489600</v>
      </c>
      <c r="CC4664" t="s">
        <v>489601</v>
      </c>
      <c r="CD4664" t="s">
        <v>489602</v>
      </c>
      <c r="CE4664" t="s">
        <v>489603</v>
      </c>
      <c r="CF4664" t="s">
        <v>489604</v>
      </c>
      <c r="CG4664" t="s">
        <v>489605</v>
      </c>
      <c r="CH4664" t="s">
        <v>489606</v>
      </c>
      <c r="CI4664" t="s">
        <v>489607</v>
      </c>
      <c r="CJ4664" t="s">
        <v>489608</v>
      </c>
      <c r="CK4664" t="s">
        <v>489609</v>
      </c>
      <c r="CL4664" t="s">
        <v>489610</v>
      </c>
      <c r="CM4664" t="s">
        <v>489611</v>
      </c>
      <c r="CN4664" t="s">
        <v>489612</v>
      </c>
      <c r="CO4664" t="s">
        <v>489613</v>
      </c>
      <c r="CP4664" t="s">
        <v>489614</v>
      </c>
      <c r="CQ4664" t="s">
        <v>489615</v>
      </c>
      <c r="CR4664" t="s">
        <v>489616</v>
      </c>
      <c r="CS4664" t="s">
        <v>489617</v>
      </c>
      <c r="CT4664" t="s">
        <v>489618</v>
      </c>
      <c r="CU4664" t="s">
        <v>489619</v>
      </c>
      <c r="CV4664" t="s">
        <v>489620</v>
      </c>
      <c r="CW4664" t="s">
        <v>489621</v>
      </c>
      <c r="CX4664" t="s">
        <v>489622</v>
      </c>
      <c r="CY4664" t="s">
        <v>489623</v>
      </c>
      <c r="CZ4664" t="s">
        <v>489624</v>
      </c>
      <c r="DA4664" t="s">
        <v>489625</v>
      </c>
    </row>
    <row r="4665" spans="1:105" x14ac:dyDescent="0.25">
      <c r="A4665" t="s">
        <v>489626</v>
      </c>
      <c r="B4665" t="s">
        <v>489627</v>
      </c>
      <c r="C4665" t="s">
        <v>489628</v>
      </c>
      <c r="D4665" t="s">
        <v>489629</v>
      </c>
      <c r="E4665" t="s">
        <v>489630</v>
      </c>
      <c r="F4665" t="s">
        <v>489631</v>
      </c>
      <c r="G4665" t="s">
        <v>489632</v>
      </c>
      <c r="H4665" t="s">
        <v>489633</v>
      </c>
      <c r="I4665" t="s">
        <v>489634</v>
      </c>
      <c r="J4665" t="s">
        <v>489635</v>
      </c>
      <c r="K4665" t="s">
        <v>489636</v>
      </c>
      <c r="L4665" t="s">
        <v>489637</v>
      </c>
      <c r="M4665" t="s">
        <v>489638</v>
      </c>
      <c r="N4665" t="s">
        <v>489639</v>
      </c>
      <c r="O4665" t="s">
        <v>489640</v>
      </c>
      <c r="P4665" t="s">
        <v>489641</v>
      </c>
      <c r="Q4665" t="s">
        <v>489642</v>
      </c>
      <c r="R4665" t="s">
        <v>489643</v>
      </c>
      <c r="S4665" t="s">
        <v>489644</v>
      </c>
      <c r="T4665" t="s">
        <v>489645</v>
      </c>
      <c r="U4665" t="s">
        <v>489646</v>
      </c>
      <c r="V4665" t="s">
        <v>489647</v>
      </c>
      <c r="W4665" t="s">
        <v>489648</v>
      </c>
      <c r="X4665" t="s">
        <v>489649</v>
      </c>
      <c r="Y4665" t="s">
        <v>489650</v>
      </c>
      <c r="Z4665" t="s">
        <v>489651</v>
      </c>
      <c r="AA4665" t="s">
        <v>489652</v>
      </c>
      <c r="AB4665" t="s">
        <v>489653</v>
      </c>
      <c r="AC4665" t="s">
        <v>489654</v>
      </c>
      <c r="AD4665" t="s">
        <v>489655</v>
      </c>
      <c r="AE4665" t="s">
        <v>489656</v>
      </c>
      <c r="AF4665" t="s">
        <v>489657</v>
      </c>
      <c r="AG4665" t="s">
        <v>489658</v>
      </c>
      <c r="AH4665" t="s">
        <v>489659</v>
      </c>
      <c r="AI4665" t="s">
        <v>489660</v>
      </c>
      <c r="AJ4665" t="s">
        <v>489661</v>
      </c>
      <c r="AK4665" t="s">
        <v>489662</v>
      </c>
      <c r="AL4665" t="s">
        <v>489663</v>
      </c>
      <c r="AM4665" t="s">
        <v>489664</v>
      </c>
      <c r="AN4665" t="s">
        <v>489665</v>
      </c>
      <c r="AO4665" t="s">
        <v>489666</v>
      </c>
      <c r="AP4665" t="s">
        <v>489667</v>
      </c>
      <c r="AQ4665" t="s">
        <v>489668</v>
      </c>
      <c r="AR4665" t="s">
        <v>489669</v>
      </c>
      <c r="AS4665" t="s">
        <v>489670</v>
      </c>
      <c r="AT4665" t="s">
        <v>489671</v>
      </c>
      <c r="AU4665" t="s">
        <v>489672</v>
      </c>
      <c r="AV4665" t="s">
        <v>489673</v>
      </c>
      <c r="AW4665" t="s">
        <v>489674</v>
      </c>
      <c r="AX4665" t="s">
        <v>489675</v>
      </c>
      <c r="AY4665" t="s">
        <v>489676</v>
      </c>
      <c r="AZ4665" t="s">
        <v>489677</v>
      </c>
      <c r="BA4665" t="s">
        <v>489678</v>
      </c>
      <c r="BB4665" t="s">
        <v>489679</v>
      </c>
      <c r="BC4665" t="s">
        <v>489680</v>
      </c>
      <c r="BD4665" t="s">
        <v>489681</v>
      </c>
      <c r="BE4665" t="s">
        <v>489682</v>
      </c>
      <c r="BF4665" t="s">
        <v>489683</v>
      </c>
      <c r="BG4665" t="s">
        <v>489684</v>
      </c>
      <c r="BH4665" t="s">
        <v>489685</v>
      </c>
      <c r="BI4665" t="s">
        <v>489686</v>
      </c>
      <c r="BJ4665" t="s">
        <v>489687</v>
      </c>
      <c r="BK4665" t="s">
        <v>489688</v>
      </c>
      <c r="BL4665" t="s">
        <v>489689</v>
      </c>
      <c r="BM4665" t="s">
        <v>489690</v>
      </c>
      <c r="BN4665" t="s">
        <v>489691</v>
      </c>
      <c r="BO4665" t="s">
        <v>489692</v>
      </c>
      <c r="BP4665" t="s">
        <v>489693</v>
      </c>
      <c r="BQ4665" t="s">
        <v>489694</v>
      </c>
      <c r="BR4665" t="s">
        <v>489695</v>
      </c>
      <c r="BS4665" t="s">
        <v>489696</v>
      </c>
      <c r="BT4665" t="s">
        <v>489697</v>
      </c>
      <c r="BU4665" t="s">
        <v>489698</v>
      </c>
      <c r="BV4665" t="s">
        <v>489699</v>
      </c>
      <c r="BW4665" t="s">
        <v>489700</v>
      </c>
      <c r="BX4665" t="s">
        <v>489701</v>
      </c>
      <c r="BY4665" t="s">
        <v>489702</v>
      </c>
      <c r="BZ4665" t="s">
        <v>489703</v>
      </c>
      <c r="CA4665" t="s">
        <v>489704</v>
      </c>
      <c r="CB4665" t="s">
        <v>489705</v>
      </c>
      <c r="CC4665" t="s">
        <v>489706</v>
      </c>
      <c r="CD4665" t="s">
        <v>489707</v>
      </c>
      <c r="CE4665" t="s">
        <v>489708</v>
      </c>
      <c r="CF4665" t="s">
        <v>489709</v>
      </c>
      <c r="CG4665" t="s">
        <v>489710</v>
      </c>
      <c r="CH4665" t="s">
        <v>489711</v>
      </c>
      <c r="CI4665" t="s">
        <v>489712</v>
      </c>
      <c r="CJ4665" t="s">
        <v>489713</v>
      </c>
      <c r="CK4665" t="s">
        <v>489714</v>
      </c>
      <c r="CL4665" t="s">
        <v>489715</v>
      </c>
      <c r="CM4665" t="s">
        <v>489716</v>
      </c>
      <c r="CN4665" t="s">
        <v>489717</v>
      </c>
      <c r="CO4665" t="s">
        <v>489718</v>
      </c>
      <c r="CP4665" t="s">
        <v>489719</v>
      </c>
      <c r="CQ4665" t="s">
        <v>489720</v>
      </c>
      <c r="CR4665" t="s">
        <v>489721</v>
      </c>
      <c r="CS4665" t="s">
        <v>489722</v>
      </c>
      <c r="CT4665" t="s">
        <v>489723</v>
      </c>
      <c r="CU4665" t="s">
        <v>489724</v>
      </c>
      <c r="CV4665" t="s">
        <v>489725</v>
      </c>
      <c r="CW4665" t="s">
        <v>489726</v>
      </c>
      <c r="CX4665" t="s">
        <v>489727</v>
      </c>
      <c r="CY4665" t="s">
        <v>489728</v>
      </c>
      <c r="CZ4665" t="s">
        <v>489729</v>
      </c>
      <c r="DA4665" t="s">
        <v>489730</v>
      </c>
    </row>
    <row r="4666" spans="1:105" x14ac:dyDescent="0.25">
      <c r="A4666" t="s">
        <v>489731</v>
      </c>
      <c r="B4666" t="s">
        <v>489732</v>
      </c>
      <c r="C4666" t="s">
        <v>489733</v>
      </c>
      <c r="D4666" t="s">
        <v>489734</v>
      </c>
      <c r="E4666" t="s">
        <v>489735</v>
      </c>
      <c r="F4666" t="s">
        <v>489736</v>
      </c>
      <c r="G4666" t="s">
        <v>489737</v>
      </c>
      <c r="H4666" t="s">
        <v>489738</v>
      </c>
      <c r="I4666" t="s">
        <v>489739</v>
      </c>
      <c r="J4666" t="s">
        <v>489740</v>
      </c>
      <c r="K4666" t="s">
        <v>489741</v>
      </c>
      <c r="L4666" t="s">
        <v>489742</v>
      </c>
      <c r="M4666" t="s">
        <v>489743</v>
      </c>
      <c r="N4666" t="s">
        <v>489744</v>
      </c>
      <c r="O4666" t="s">
        <v>489745</v>
      </c>
      <c r="P4666" t="s">
        <v>489746</v>
      </c>
      <c r="Q4666" t="s">
        <v>489747</v>
      </c>
      <c r="R4666" t="s">
        <v>489748</v>
      </c>
      <c r="S4666" t="s">
        <v>489749</v>
      </c>
      <c r="T4666" t="s">
        <v>489750</v>
      </c>
      <c r="U4666" t="s">
        <v>489751</v>
      </c>
      <c r="V4666" t="s">
        <v>489752</v>
      </c>
      <c r="W4666" t="s">
        <v>489753</v>
      </c>
      <c r="X4666" t="s">
        <v>489754</v>
      </c>
      <c r="Y4666" t="s">
        <v>489755</v>
      </c>
      <c r="Z4666" t="s">
        <v>489756</v>
      </c>
      <c r="AA4666" t="s">
        <v>489757</v>
      </c>
      <c r="AB4666" t="s">
        <v>489758</v>
      </c>
      <c r="AC4666" t="s">
        <v>489759</v>
      </c>
      <c r="AD4666" t="s">
        <v>489760</v>
      </c>
      <c r="AE4666" t="s">
        <v>489761</v>
      </c>
      <c r="AF4666" t="s">
        <v>489762</v>
      </c>
      <c r="AG4666" t="s">
        <v>489763</v>
      </c>
      <c r="AH4666" t="s">
        <v>489764</v>
      </c>
      <c r="AI4666" t="s">
        <v>489765</v>
      </c>
      <c r="AJ4666" t="s">
        <v>489766</v>
      </c>
      <c r="AK4666" t="s">
        <v>489767</v>
      </c>
      <c r="AL4666" t="s">
        <v>489768</v>
      </c>
      <c r="AM4666" t="s">
        <v>489769</v>
      </c>
      <c r="AN4666" t="s">
        <v>489770</v>
      </c>
      <c r="AO4666" t="s">
        <v>489771</v>
      </c>
      <c r="AP4666" t="s">
        <v>489772</v>
      </c>
      <c r="AQ4666" t="s">
        <v>489773</v>
      </c>
      <c r="AR4666" t="s">
        <v>489774</v>
      </c>
      <c r="AS4666" t="s">
        <v>489775</v>
      </c>
      <c r="AT4666" t="s">
        <v>489776</v>
      </c>
      <c r="AU4666" t="s">
        <v>489777</v>
      </c>
      <c r="AV4666" t="s">
        <v>489778</v>
      </c>
      <c r="AW4666" t="s">
        <v>489779</v>
      </c>
      <c r="AX4666" t="s">
        <v>489780</v>
      </c>
      <c r="AY4666" t="s">
        <v>489781</v>
      </c>
      <c r="AZ4666" t="s">
        <v>489782</v>
      </c>
      <c r="BA4666" t="s">
        <v>489783</v>
      </c>
      <c r="BB4666" t="s">
        <v>489784</v>
      </c>
      <c r="BC4666" t="s">
        <v>489785</v>
      </c>
      <c r="BD4666" t="s">
        <v>489786</v>
      </c>
      <c r="BE4666" t="s">
        <v>489787</v>
      </c>
      <c r="BF4666" t="s">
        <v>489788</v>
      </c>
      <c r="BG4666" t="s">
        <v>489789</v>
      </c>
      <c r="BH4666" t="s">
        <v>489790</v>
      </c>
      <c r="BI4666" t="s">
        <v>489791</v>
      </c>
      <c r="BJ4666" t="s">
        <v>489792</v>
      </c>
      <c r="BK4666" t="s">
        <v>489793</v>
      </c>
      <c r="BL4666" t="s">
        <v>489794</v>
      </c>
      <c r="BM4666" t="s">
        <v>489795</v>
      </c>
      <c r="BN4666" t="s">
        <v>489796</v>
      </c>
      <c r="BO4666" t="s">
        <v>489797</v>
      </c>
      <c r="BP4666" t="s">
        <v>489798</v>
      </c>
      <c r="BQ4666" t="s">
        <v>489799</v>
      </c>
      <c r="BR4666" t="s">
        <v>489800</v>
      </c>
      <c r="BS4666" t="s">
        <v>489801</v>
      </c>
      <c r="BT4666" t="s">
        <v>489802</v>
      </c>
      <c r="BU4666" t="s">
        <v>489803</v>
      </c>
      <c r="BV4666" t="s">
        <v>489804</v>
      </c>
      <c r="BW4666" t="s">
        <v>489805</v>
      </c>
      <c r="BX4666" t="s">
        <v>489806</v>
      </c>
      <c r="BY4666" t="s">
        <v>489807</v>
      </c>
      <c r="BZ4666" t="s">
        <v>489808</v>
      </c>
      <c r="CA4666" t="s">
        <v>489809</v>
      </c>
      <c r="CB4666" t="s">
        <v>489810</v>
      </c>
      <c r="CC4666" t="s">
        <v>489811</v>
      </c>
      <c r="CD4666" t="s">
        <v>489812</v>
      </c>
      <c r="CE4666" t="s">
        <v>489813</v>
      </c>
      <c r="CF4666" t="s">
        <v>489814</v>
      </c>
      <c r="CG4666" t="s">
        <v>489815</v>
      </c>
      <c r="CH4666" t="s">
        <v>489816</v>
      </c>
      <c r="CI4666" t="s">
        <v>489817</v>
      </c>
      <c r="CJ4666" t="s">
        <v>489818</v>
      </c>
      <c r="CK4666" t="s">
        <v>489819</v>
      </c>
      <c r="CL4666" t="s">
        <v>489820</v>
      </c>
      <c r="CM4666" t="s">
        <v>489821</v>
      </c>
      <c r="CN4666" t="s">
        <v>489822</v>
      </c>
      <c r="CO4666" t="s">
        <v>489823</v>
      </c>
      <c r="CP4666" t="s">
        <v>489824</v>
      </c>
      <c r="CQ4666" t="s">
        <v>489825</v>
      </c>
      <c r="CR4666" t="s">
        <v>489826</v>
      </c>
      <c r="CS4666" t="s">
        <v>489827</v>
      </c>
      <c r="CT4666" t="s">
        <v>489828</v>
      </c>
      <c r="CU4666" t="s">
        <v>489829</v>
      </c>
      <c r="CV4666" t="s">
        <v>489830</v>
      </c>
      <c r="CW4666" t="s">
        <v>489831</v>
      </c>
      <c r="CX4666" t="s">
        <v>489832</v>
      </c>
      <c r="CY4666" t="s">
        <v>489833</v>
      </c>
      <c r="CZ4666" t="s">
        <v>489834</v>
      </c>
      <c r="DA4666" t="s">
        <v>489835</v>
      </c>
    </row>
    <row r="4667" spans="1:105" x14ac:dyDescent="0.25">
      <c r="A4667" t="s">
        <v>489836</v>
      </c>
      <c r="B4667" t="s">
        <v>489837</v>
      </c>
      <c r="C4667" t="s">
        <v>489838</v>
      </c>
      <c r="D4667" t="s">
        <v>489839</v>
      </c>
      <c r="E4667" t="s">
        <v>489840</v>
      </c>
      <c r="F4667" t="s">
        <v>489841</v>
      </c>
      <c r="G4667" t="s">
        <v>489842</v>
      </c>
      <c r="H4667" t="s">
        <v>489843</v>
      </c>
      <c r="I4667" t="s">
        <v>489844</v>
      </c>
      <c r="J4667" t="s">
        <v>489845</v>
      </c>
      <c r="K4667" t="s">
        <v>489846</v>
      </c>
      <c r="L4667" t="s">
        <v>489847</v>
      </c>
      <c r="M4667" t="s">
        <v>489848</v>
      </c>
      <c r="N4667" t="s">
        <v>489849</v>
      </c>
      <c r="O4667" t="s">
        <v>489850</v>
      </c>
      <c r="P4667" t="s">
        <v>489851</v>
      </c>
      <c r="Q4667" t="s">
        <v>489852</v>
      </c>
      <c r="R4667" t="s">
        <v>489853</v>
      </c>
      <c r="S4667" t="s">
        <v>489854</v>
      </c>
      <c r="T4667" t="s">
        <v>489855</v>
      </c>
      <c r="U4667" t="s">
        <v>489856</v>
      </c>
      <c r="V4667" t="s">
        <v>489857</v>
      </c>
      <c r="W4667" t="s">
        <v>489858</v>
      </c>
      <c r="X4667" t="s">
        <v>489859</v>
      </c>
      <c r="Y4667" t="s">
        <v>489860</v>
      </c>
      <c r="Z4667" t="s">
        <v>489861</v>
      </c>
      <c r="AA4667" t="s">
        <v>489862</v>
      </c>
      <c r="AB4667" t="s">
        <v>489863</v>
      </c>
      <c r="AC4667" t="s">
        <v>489864</v>
      </c>
      <c r="AD4667" t="s">
        <v>489865</v>
      </c>
      <c r="AE4667" t="s">
        <v>489866</v>
      </c>
      <c r="AF4667" t="s">
        <v>489867</v>
      </c>
      <c r="AG4667" t="s">
        <v>489868</v>
      </c>
      <c r="AH4667" t="s">
        <v>489869</v>
      </c>
      <c r="AI4667" t="s">
        <v>489870</v>
      </c>
      <c r="AJ4667" t="s">
        <v>489871</v>
      </c>
      <c r="AK4667" t="s">
        <v>489872</v>
      </c>
      <c r="AL4667" t="s">
        <v>489873</v>
      </c>
      <c r="AM4667" t="s">
        <v>489874</v>
      </c>
      <c r="AN4667" t="s">
        <v>489875</v>
      </c>
      <c r="AO4667" t="s">
        <v>489876</v>
      </c>
      <c r="AP4667" t="s">
        <v>489877</v>
      </c>
      <c r="AQ4667" t="s">
        <v>489878</v>
      </c>
      <c r="AR4667" t="s">
        <v>489879</v>
      </c>
      <c r="AS4667" t="s">
        <v>489880</v>
      </c>
      <c r="AT4667" t="s">
        <v>489881</v>
      </c>
      <c r="AU4667" t="s">
        <v>489882</v>
      </c>
      <c r="AV4667" t="s">
        <v>489883</v>
      </c>
      <c r="AW4667" t="s">
        <v>489884</v>
      </c>
      <c r="AX4667" t="s">
        <v>489885</v>
      </c>
      <c r="AY4667" t="s">
        <v>489886</v>
      </c>
      <c r="AZ4667" t="s">
        <v>489887</v>
      </c>
      <c r="BA4667" t="s">
        <v>489888</v>
      </c>
      <c r="BB4667" t="s">
        <v>489889</v>
      </c>
      <c r="BC4667" t="s">
        <v>489890</v>
      </c>
      <c r="BD4667" t="s">
        <v>489891</v>
      </c>
      <c r="BE4667" t="s">
        <v>489892</v>
      </c>
      <c r="BF4667" t="s">
        <v>489893</v>
      </c>
      <c r="BG4667" t="s">
        <v>489894</v>
      </c>
      <c r="BH4667" t="s">
        <v>489895</v>
      </c>
      <c r="BI4667" t="s">
        <v>489896</v>
      </c>
      <c r="BJ4667" t="s">
        <v>489897</v>
      </c>
      <c r="BK4667" t="s">
        <v>489898</v>
      </c>
      <c r="BL4667" t="s">
        <v>489899</v>
      </c>
      <c r="BM4667" t="s">
        <v>489900</v>
      </c>
      <c r="BN4667" t="s">
        <v>489901</v>
      </c>
      <c r="BO4667" t="s">
        <v>489902</v>
      </c>
      <c r="BP4667" t="s">
        <v>489903</v>
      </c>
      <c r="BQ4667" t="s">
        <v>489904</v>
      </c>
      <c r="BR4667" t="s">
        <v>489905</v>
      </c>
      <c r="BS4667" t="s">
        <v>489906</v>
      </c>
      <c r="BT4667" t="s">
        <v>489907</v>
      </c>
      <c r="BU4667" t="s">
        <v>489908</v>
      </c>
      <c r="BV4667" t="s">
        <v>489909</v>
      </c>
      <c r="BW4667" t="s">
        <v>489910</v>
      </c>
      <c r="BX4667" t="s">
        <v>489911</v>
      </c>
      <c r="BY4667" t="s">
        <v>489912</v>
      </c>
      <c r="BZ4667" t="s">
        <v>489913</v>
      </c>
      <c r="CA4667" t="s">
        <v>489914</v>
      </c>
      <c r="CB4667" t="s">
        <v>489915</v>
      </c>
      <c r="CC4667" t="s">
        <v>489916</v>
      </c>
      <c r="CD4667" t="s">
        <v>489917</v>
      </c>
      <c r="CE4667" t="s">
        <v>489918</v>
      </c>
      <c r="CF4667" t="s">
        <v>489919</v>
      </c>
      <c r="CG4667" t="s">
        <v>489920</v>
      </c>
      <c r="CH4667" t="s">
        <v>489921</v>
      </c>
      <c r="CI4667" t="s">
        <v>489922</v>
      </c>
      <c r="CJ4667" t="s">
        <v>489923</v>
      </c>
      <c r="CK4667" t="s">
        <v>489924</v>
      </c>
      <c r="CL4667" t="s">
        <v>489925</v>
      </c>
      <c r="CM4667" t="s">
        <v>489926</v>
      </c>
      <c r="CN4667" t="s">
        <v>489927</v>
      </c>
      <c r="CO4667" t="s">
        <v>489928</v>
      </c>
      <c r="CP4667" t="s">
        <v>489929</v>
      </c>
      <c r="CQ4667" t="s">
        <v>489930</v>
      </c>
      <c r="CR4667" t="s">
        <v>489931</v>
      </c>
      <c r="CS4667" t="s">
        <v>489932</v>
      </c>
      <c r="CT4667" t="s">
        <v>489933</v>
      </c>
      <c r="CU4667" t="s">
        <v>489934</v>
      </c>
      <c r="CV4667" t="s">
        <v>489935</v>
      </c>
      <c r="CW4667" t="s">
        <v>489936</v>
      </c>
      <c r="CX4667" t="s">
        <v>489937</v>
      </c>
      <c r="CY4667" t="s">
        <v>489938</v>
      </c>
      <c r="CZ4667" t="s">
        <v>489939</v>
      </c>
      <c r="DA4667" t="s">
        <v>489940</v>
      </c>
    </row>
    <row r="4668" spans="1:105" x14ac:dyDescent="0.25">
      <c r="A4668" t="s">
        <v>489941</v>
      </c>
      <c r="B4668" t="s">
        <v>489942</v>
      </c>
      <c r="C4668" t="s">
        <v>489943</v>
      </c>
      <c r="D4668" t="s">
        <v>489944</v>
      </c>
      <c r="E4668" t="s">
        <v>489945</v>
      </c>
      <c r="F4668" t="s">
        <v>489946</v>
      </c>
      <c r="G4668" t="s">
        <v>489947</v>
      </c>
      <c r="H4668" t="s">
        <v>489948</v>
      </c>
      <c r="I4668" t="s">
        <v>489949</v>
      </c>
      <c r="J4668" t="s">
        <v>489950</v>
      </c>
      <c r="K4668" t="s">
        <v>489951</v>
      </c>
      <c r="L4668" t="s">
        <v>489952</v>
      </c>
      <c r="M4668" t="s">
        <v>489953</v>
      </c>
      <c r="N4668" t="s">
        <v>489954</v>
      </c>
      <c r="O4668" t="s">
        <v>489955</v>
      </c>
      <c r="P4668" t="s">
        <v>489956</v>
      </c>
      <c r="Q4668" t="s">
        <v>489957</v>
      </c>
      <c r="R4668" t="s">
        <v>489958</v>
      </c>
      <c r="S4668" t="s">
        <v>489959</v>
      </c>
      <c r="T4668" t="s">
        <v>489960</v>
      </c>
      <c r="U4668" t="s">
        <v>489961</v>
      </c>
      <c r="V4668" t="s">
        <v>489962</v>
      </c>
      <c r="W4668" t="s">
        <v>489963</v>
      </c>
      <c r="X4668" t="s">
        <v>489964</v>
      </c>
      <c r="Y4668" t="s">
        <v>489965</v>
      </c>
      <c r="Z4668" t="s">
        <v>489966</v>
      </c>
      <c r="AA4668" t="s">
        <v>489967</v>
      </c>
      <c r="AB4668" t="s">
        <v>489968</v>
      </c>
      <c r="AC4668" t="s">
        <v>489969</v>
      </c>
      <c r="AD4668" t="s">
        <v>489970</v>
      </c>
      <c r="AE4668" t="s">
        <v>489971</v>
      </c>
      <c r="AF4668" t="s">
        <v>489972</v>
      </c>
      <c r="AG4668" t="s">
        <v>489973</v>
      </c>
      <c r="AH4668" t="s">
        <v>489974</v>
      </c>
      <c r="AI4668" t="s">
        <v>489975</v>
      </c>
      <c r="AJ4668" t="s">
        <v>489976</v>
      </c>
      <c r="AK4668" t="s">
        <v>489977</v>
      </c>
      <c r="AL4668" t="s">
        <v>489978</v>
      </c>
      <c r="AM4668" t="s">
        <v>489979</v>
      </c>
      <c r="AN4668" t="s">
        <v>489980</v>
      </c>
      <c r="AO4668" t="s">
        <v>489981</v>
      </c>
      <c r="AP4668" t="s">
        <v>489982</v>
      </c>
      <c r="AQ4668" t="s">
        <v>489983</v>
      </c>
      <c r="AR4668" t="s">
        <v>489984</v>
      </c>
      <c r="AS4668" t="s">
        <v>489985</v>
      </c>
      <c r="AT4668" t="s">
        <v>489986</v>
      </c>
      <c r="AU4668" t="s">
        <v>489987</v>
      </c>
      <c r="AV4668" t="s">
        <v>489988</v>
      </c>
      <c r="AW4668" t="s">
        <v>489989</v>
      </c>
      <c r="AX4668" t="s">
        <v>489990</v>
      </c>
      <c r="AY4668" t="s">
        <v>489991</v>
      </c>
      <c r="AZ4668" t="s">
        <v>489992</v>
      </c>
      <c r="BA4668" t="s">
        <v>489993</v>
      </c>
      <c r="BB4668" t="s">
        <v>489994</v>
      </c>
      <c r="BC4668" t="s">
        <v>489995</v>
      </c>
      <c r="BD4668" t="s">
        <v>489996</v>
      </c>
      <c r="BE4668" t="s">
        <v>489997</v>
      </c>
      <c r="BF4668" t="s">
        <v>489998</v>
      </c>
      <c r="BG4668" t="s">
        <v>489999</v>
      </c>
      <c r="BH4668" t="s">
        <v>490000</v>
      </c>
      <c r="BI4668" t="s">
        <v>490001</v>
      </c>
      <c r="BJ4668" t="s">
        <v>490002</v>
      </c>
      <c r="BK4668" t="s">
        <v>490003</v>
      </c>
      <c r="BL4668" t="s">
        <v>490004</v>
      </c>
      <c r="BM4668" t="s">
        <v>490005</v>
      </c>
      <c r="BN4668" t="s">
        <v>490006</v>
      </c>
      <c r="BO4668" t="s">
        <v>490007</v>
      </c>
      <c r="BP4668" t="s">
        <v>490008</v>
      </c>
      <c r="BQ4668" t="s">
        <v>490009</v>
      </c>
      <c r="BR4668" t="s">
        <v>490010</v>
      </c>
      <c r="BS4668" t="s">
        <v>490011</v>
      </c>
      <c r="BT4668" t="s">
        <v>490012</v>
      </c>
      <c r="BU4668" t="s">
        <v>490013</v>
      </c>
      <c r="BV4668" t="s">
        <v>490014</v>
      </c>
      <c r="BW4668" t="s">
        <v>490015</v>
      </c>
      <c r="BX4668" t="s">
        <v>490016</v>
      </c>
      <c r="BY4668" t="s">
        <v>490017</v>
      </c>
      <c r="BZ4668" t="s">
        <v>490018</v>
      </c>
      <c r="CA4668" t="s">
        <v>490019</v>
      </c>
      <c r="CB4668" t="s">
        <v>490020</v>
      </c>
      <c r="CC4668" t="s">
        <v>490021</v>
      </c>
      <c r="CD4668" t="s">
        <v>490022</v>
      </c>
      <c r="CE4668" t="s">
        <v>490023</v>
      </c>
      <c r="CF4668" t="s">
        <v>490024</v>
      </c>
      <c r="CG4668" t="s">
        <v>490025</v>
      </c>
      <c r="CH4668" t="s">
        <v>490026</v>
      </c>
      <c r="CI4668" t="s">
        <v>490027</v>
      </c>
      <c r="CJ4668" t="s">
        <v>490028</v>
      </c>
      <c r="CK4668" t="s">
        <v>490029</v>
      </c>
      <c r="CL4668" t="s">
        <v>490030</v>
      </c>
      <c r="CM4668" t="s">
        <v>490031</v>
      </c>
      <c r="CN4668" t="s">
        <v>490032</v>
      </c>
      <c r="CO4668" t="s">
        <v>490033</v>
      </c>
      <c r="CP4668" t="s">
        <v>490034</v>
      </c>
      <c r="CQ4668" t="s">
        <v>490035</v>
      </c>
      <c r="CR4668" t="s">
        <v>490036</v>
      </c>
      <c r="CS4668" t="s">
        <v>490037</v>
      </c>
      <c r="CT4668" t="s">
        <v>490038</v>
      </c>
      <c r="CU4668" t="s">
        <v>490039</v>
      </c>
      <c r="CV4668" t="s">
        <v>490040</v>
      </c>
      <c r="CW4668" t="s">
        <v>490041</v>
      </c>
      <c r="CX4668" t="s">
        <v>490042</v>
      </c>
      <c r="CY4668" t="s">
        <v>490043</v>
      </c>
      <c r="CZ4668" t="s">
        <v>490044</v>
      </c>
      <c r="DA4668" t="s">
        <v>490045</v>
      </c>
    </row>
    <row r="4669" spans="1:105" x14ac:dyDescent="0.25">
      <c r="A4669" t="s">
        <v>490046</v>
      </c>
      <c r="B4669" t="s">
        <v>490047</v>
      </c>
      <c r="C4669" t="s">
        <v>490048</v>
      </c>
      <c r="D4669" t="s">
        <v>490049</v>
      </c>
      <c r="E4669" t="s">
        <v>490050</v>
      </c>
      <c r="F4669" t="s">
        <v>490051</v>
      </c>
      <c r="G4669" t="s">
        <v>490052</v>
      </c>
      <c r="H4669" t="s">
        <v>490053</v>
      </c>
      <c r="I4669" t="s">
        <v>490054</v>
      </c>
      <c r="J4669" t="s">
        <v>490055</v>
      </c>
      <c r="K4669" t="s">
        <v>490056</v>
      </c>
      <c r="L4669" t="s">
        <v>490057</v>
      </c>
      <c r="M4669" t="s">
        <v>490058</v>
      </c>
      <c r="N4669" t="s">
        <v>490059</v>
      </c>
      <c r="O4669" t="s">
        <v>490060</v>
      </c>
      <c r="P4669" t="s">
        <v>490061</v>
      </c>
      <c r="Q4669" t="s">
        <v>490062</v>
      </c>
      <c r="R4669" t="s">
        <v>490063</v>
      </c>
      <c r="S4669" t="s">
        <v>490064</v>
      </c>
      <c r="T4669" t="s">
        <v>490065</v>
      </c>
      <c r="U4669" t="s">
        <v>490066</v>
      </c>
      <c r="V4669" t="s">
        <v>490067</v>
      </c>
      <c r="W4669" t="s">
        <v>490068</v>
      </c>
      <c r="X4669" t="s">
        <v>490069</v>
      </c>
      <c r="Y4669" t="s">
        <v>490070</v>
      </c>
      <c r="Z4669" t="s">
        <v>490071</v>
      </c>
      <c r="AA4669" t="s">
        <v>490072</v>
      </c>
      <c r="AB4669" t="s">
        <v>490073</v>
      </c>
      <c r="AC4669" t="s">
        <v>490074</v>
      </c>
      <c r="AD4669" t="s">
        <v>490075</v>
      </c>
      <c r="AE4669" t="s">
        <v>490076</v>
      </c>
      <c r="AF4669" t="s">
        <v>490077</v>
      </c>
      <c r="AG4669" t="s">
        <v>490078</v>
      </c>
      <c r="AH4669" t="s">
        <v>490079</v>
      </c>
      <c r="AI4669" t="s">
        <v>490080</v>
      </c>
      <c r="AJ4669" t="s">
        <v>490081</v>
      </c>
      <c r="AK4669" t="s">
        <v>490082</v>
      </c>
      <c r="AL4669" t="s">
        <v>490083</v>
      </c>
      <c r="AM4669" t="s">
        <v>490084</v>
      </c>
      <c r="AN4669" t="s">
        <v>490085</v>
      </c>
      <c r="AO4669" t="s">
        <v>490086</v>
      </c>
      <c r="AP4669" t="s">
        <v>490087</v>
      </c>
      <c r="AQ4669" t="s">
        <v>490088</v>
      </c>
      <c r="AR4669" t="s">
        <v>490089</v>
      </c>
      <c r="AS4669" t="s">
        <v>490090</v>
      </c>
      <c r="AT4669" t="s">
        <v>490091</v>
      </c>
      <c r="AU4669" t="s">
        <v>490092</v>
      </c>
      <c r="AV4669" t="s">
        <v>490093</v>
      </c>
      <c r="AW4669" t="s">
        <v>490094</v>
      </c>
      <c r="AX4669" t="s">
        <v>490095</v>
      </c>
      <c r="AY4669" t="s">
        <v>490096</v>
      </c>
      <c r="AZ4669" t="s">
        <v>490097</v>
      </c>
      <c r="BA4669" t="s">
        <v>490098</v>
      </c>
      <c r="BB4669" t="s">
        <v>490099</v>
      </c>
      <c r="BC4669" t="s">
        <v>490100</v>
      </c>
      <c r="BD4669" t="s">
        <v>490101</v>
      </c>
      <c r="BE4669" t="s">
        <v>490102</v>
      </c>
      <c r="BF4669" t="s">
        <v>490103</v>
      </c>
      <c r="BG4669" t="s">
        <v>490104</v>
      </c>
      <c r="BH4669" t="s">
        <v>490105</v>
      </c>
      <c r="BI4669" t="s">
        <v>490106</v>
      </c>
      <c r="BJ4669" t="s">
        <v>490107</v>
      </c>
      <c r="BK4669" t="s">
        <v>490108</v>
      </c>
      <c r="BL4669" t="s">
        <v>490109</v>
      </c>
      <c r="BM4669" t="s">
        <v>490110</v>
      </c>
      <c r="BN4669" t="s">
        <v>490111</v>
      </c>
      <c r="BO4669" t="s">
        <v>490112</v>
      </c>
      <c r="BP4669" t="s">
        <v>490113</v>
      </c>
      <c r="BQ4669" t="s">
        <v>490114</v>
      </c>
      <c r="BR4669" t="s">
        <v>490115</v>
      </c>
      <c r="BS4669" t="s">
        <v>490116</v>
      </c>
      <c r="BT4669" t="s">
        <v>490117</v>
      </c>
      <c r="BU4669" t="s">
        <v>490118</v>
      </c>
      <c r="BV4669" t="s">
        <v>490119</v>
      </c>
      <c r="BW4669" t="s">
        <v>490120</v>
      </c>
      <c r="BX4669" t="s">
        <v>490121</v>
      </c>
      <c r="BY4669" t="s">
        <v>490122</v>
      </c>
      <c r="BZ4669" t="s">
        <v>490123</v>
      </c>
      <c r="CA4669" t="s">
        <v>490124</v>
      </c>
      <c r="CB4669" t="s">
        <v>490125</v>
      </c>
      <c r="CC4669" t="s">
        <v>490126</v>
      </c>
      <c r="CD4669" t="s">
        <v>490127</v>
      </c>
      <c r="CE4669" t="s">
        <v>490128</v>
      </c>
      <c r="CF4669" t="s">
        <v>490129</v>
      </c>
      <c r="CG4669" t="s">
        <v>490130</v>
      </c>
      <c r="CH4669" t="s">
        <v>490131</v>
      </c>
      <c r="CI4669" t="s">
        <v>490132</v>
      </c>
      <c r="CJ4669" t="s">
        <v>490133</v>
      </c>
      <c r="CK4669" t="s">
        <v>490134</v>
      </c>
      <c r="CL4669" t="s">
        <v>490135</v>
      </c>
      <c r="CM4669" t="s">
        <v>490136</v>
      </c>
      <c r="CN4669" t="s">
        <v>490137</v>
      </c>
      <c r="CO4669" t="s">
        <v>490138</v>
      </c>
      <c r="CP4669" t="s">
        <v>490139</v>
      </c>
      <c r="CQ4669" t="s">
        <v>490140</v>
      </c>
      <c r="CR4669" t="s">
        <v>490141</v>
      </c>
      <c r="CS4669" t="s">
        <v>490142</v>
      </c>
      <c r="CT4669" t="s">
        <v>490143</v>
      </c>
      <c r="CU4669" t="s">
        <v>490144</v>
      </c>
      <c r="CV4669" t="s">
        <v>490145</v>
      </c>
      <c r="CW4669" t="s">
        <v>490146</v>
      </c>
      <c r="CX4669" t="s">
        <v>490147</v>
      </c>
      <c r="CY4669" t="s">
        <v>490148</v>
      </c>
      <c r="CZ4669" t="s">
        <v>490149</v>
      </c>
      <c r="DA4669" t="s">
        <v>490150</v>
      </c>
    </row>
    <row r="4670" spans="1:105" x14ac:dyDescent="0.25">
      <c r="A4670" t="s">
        <v>490151</v>
      </c>
      <c r="B4670" t="s">
        <v>490152</v>
      </c>
      <c r="C4670" t="s">
        <v>490153</v>
      </c>
      <c r="D4670" t="s">
        <v>490154</v>
      </c>
      <c r="E4670" t="s">
        <v>490155</v>
      </c>
      <c r="F4670" t="s">
        <v>490156</v>
      </c>
      <c r="G4670" t="s">
        <v>490157</v>
      </c>
      <c r="H4670" t="s">
        <v>490158</v>
      </c>
      <c r="I4670" t="s">
        <v>490159</v>
      </c>
      <c r="J4670" t="s">
        <v>490160</v>
      </c>
      <c r="K4670" t="s">
        <v>490161</v>
      </c>
      <c r="L4670" t="s">
        <v>490162</v>
      </c>
      <c r="M4670" t="s">
        <v>490163</v>
      </c>
      <c r="N4670" t="s">
        <v>490164</v>
      </c>
      <c r="O4670" t="s">
        <v>490165</v>
      </c>
      <c r="P4670" t="s">
        <v>490166</v>
      </c>
      <c r="Q4670" t="s">
        <v>490167</v>
      </c>
      <c r="R4670" t="s">
        <v>490168</v>
      </c>
      <c r="S4670" t="s">
        <v>490169</v>
      </c>
      <c r="T4670" t="s">
        <v>490170</v>
      </c>
      <c r="U4670" t="s">
        <v>490171</v>
      </c>
      <c r="V4670" t="s">
        <v>490172</v>
      </c>
      <c r="W4670" t="s">
        <v>490173</v>
      </c>
      <c r="X4670" t="s">
        <v>490174</v>
      </c>
      <c r="Y4670" t="s">
        <v>490175</v>
      </c>
      <c r="Z4670" t="s">
        <v>490176</v>
      </c>
      <c r="AA4670" t="s">
        <v>490177</v>
      </c>
      <c r="AB4670" t="s">
        <v>490178</v>
      </c>
      <c r="AC4670" t="s">
        <v>490179</v>
      </c>
      <c r="AD4670" t="s">
        <v>490180</v>
      </c>
      <c r="AE4670" t="s">
        <v>490181</v>
      </c>
      <c r="AF4670" t="s">
        <v>490182</v>
      </c>
      <c r="AG4670" t="s">
        <v>490183</v>
      </c>
      <c r="AH4670" t="s">
        <v>490184</v>
      </c>
      <c r="AI4670" t="s">
        <v>490185</v>
      </c>
      <c r="AJ4670" t="s">
        <v>490186</v>
      </c>
      <c r="AK4670" t="s">
        <v>490187</v>
      </c>
      <c r="AL4670" t="s">
        <v>490188</v>
      </c>
      <c r="AM4670" t="s">
        <v>490189</v>
      </c>
      <c r="AN4670" t="s">
        <v>490190</v>
      </c>
      <c r="AO4670" t="s">
        <v>490191</v>
      </c>
      <c r="AP4670" t="s">
        <v>490192</v>
      </c>
      <c r="AQ4670" t="s">
        <v>490193</v>
      </c>
      <c r="AR4670" t="s">
        <v>490194</v>
      </c>
      <c r="AS4670" t="s">
        <v>490195</v>
      </c>
      <c r="AT4670" t="s">
        <v>490196</v>
      </c>
      <c r="AU4670" t="s">
        <v>490197</v>
      </c>
      <c r="AV4670" t="s">
        <v>490198</v>
      </c>
      <c r="AW4670" t="s">
        <v>490199</v>
      </c>
      <c r="AX4670" t="s">
        <v>490200</v>
      </c>
      <c r="AY4670" t="s">
        <v>490201</v>
      </c>
      <c r="AZ4670" t="s">
        <v>490202</v>
      </c>
      <c r="BA4670" t="s">
        <v>490203</v>
      </c>
      <c r="BB4670" t="s">
        <v>490204</v>
      </c>
      <c r="BC4670" t="s">
        <v>490205</v>
      </c>
      <c r="BD4670" t="s">
        <v>490206</v>
      </c>
      <c r="BE4670" t="s">
        <v>490207</v>
      </c>
      <c r="BF4670" t="s">
        <v>490208</v>
      </c>
      <c r="BG4670" t="s">
        <v>490209</v>
      </c>
      <c r="BH4670" t="s">
        <v>490210</v>
      </c>
      <c r="BI4670" t="s">
        <v>490211</v>
      </c>
      <c r="BJ4670" t="s">
        <v>490212</v>
      </c>
      <c r="BK4670" t="s">
        <v>490213</v>
      </c>
      <c r="BL4670" t="s">
        <v>490214</v>
      </c>
      <c r="BM4670" t="s">
        <v>490215</v>
      </c>
      <c r="BN4670" t="s">
        <v>490216</v>
      </c>
      <c r="BO4670" t="s">
        <v>490217</v>
      </c>
      <c r="BP4670" t="s">
        <v>490218</v>
      </c>
      <c r="BQ4670" t="s">
        <v>490219</v>
      </c>
      <c r="BR4670" t="s">
        <v>490220</v>
      </c>
      <c r="BS4670" t="s">
        <v>490221</v>
      </c>
      <c r="BT4670" t="s">
        <v>490222</v>
      </c>
      <c r="BU4670" t="s">
        <v>490223</v>
      </c>
      <c r="BV4670" t="s">
        <v>490224</v>
      </c>
      <c r="BW4670" t="s">
        <v>490225</v>
      </c>
      <c r="BX4670" t="s">
        <v>490226</v>
      </c>
      <c r="BY4670" t="s">
        <v>490227</v>
      </c>
      <c r="BZ4670" t="s">
        <v>490228</v>
      </c>
      <c r="CA4670" t="s">
        <v>490229</v>
      </c>
      <c r="CB4670" t="s">
        <v>490230</v>
      </c>
      <c r="CC4670" t="s">
        <v>490231</v>
      </c>
      <c r="CD4670" t="s">
        <v>490232</v>
      </c>
      <c r="CE4670" t="s">
        <v>490233</v>
      </c>
      <c r="CF4670" t="s">
        <v>490234</v>
      </c>
      <c r="CG4670" t="s">
        <v>490235</v>
      </c>
      <c r="CH4670" t="s">
        <v>490236</v>
      </c>
      <c r="CI4670" t="s">
        <v>490237</v>
      </c>
      <c r="CJ4670" t="s">
        <v>490238</v>
      </c>
      <c r="CK4670" t="s">
        <v>490239</v>
      </c>
      <c r="CL4670" t="s">
        <v>490240</v>
      </c>
      <c r="CM4670" t="s">
        <v>490241</v>
      </c>
      <c r="CN4670" t="s">
        <v>490242</v>
      </c>
      <c r="CO4670" t="s">
        <v>490243</v>
      </c>
      <c r="CP4670" t="s">
        <v>490244</v>
      </c>
      <c r="CQ4670" t="s">
        <v>490245</v>
      </c>
      <c r="CR4670" t="s">
        <v>490246</v>
      </c>
      <c r="CS4670" t="s">
        <v>490247</v>
      </c>
      <c r="CT4670" t="s">
        <v>490248</v>
      </c>
      <c r="CU4670" t="s">
        <v>490249</v>
      </c>
      <c r="CV4670" t="s">
        <v>490250</v>
      </c>
      <c r="CW4670" t="s">
        <v>490251</v>
      </c>
      <c r="CX4670" t="s">
        <v>490252</v>
      </c>
      <c r="CY4670" t="s">
        <v>490253</v>
      </c>
      <c r="CZ4670" t="s">
        <v>490254</v>
      </c>
      <c r="DA4670" t="s">
        <v>490255</v>
      </c>
    </row>
    <row r="4671" spans="1:105" x14ac:dyDescent="0.25">
      <c r="A4671" t="s">
        <v>490256</v>
      </c>
      <c r="B4671" t="s">
        <v>490257</v>
      </c>
      <c r="C4671" t="s">
        <v>490258</v>
      </c>
      <c r="D4671" t="s">
        <v>490259</v>
      </c>
      <c r="E4671" t="s">
        <v>490260</v>
      </c>
      <c r="F4671" t="s">
        <v>490261</v>
      </c>
      <c r="G4671" t="s">
        <v>490262</v>
      </c>
      <c r="H4671" t="s">
        <v>490263</v>
      </c>
      <c r="I4671" t="s">
        <v>490264</v>
      </c>
      <c r="J4671" t="s">
        <v>490265</v>
      </c>
      <c r="K4671" t="s">
        <v>490266</v>
      </c>
      <c r="L4671" t="s">
        <v>490267</v>
      </c>
      <c r="M4671" t="s">
        <v>490268</v>
      </c>
      <c r="N4671" t="s">
        <v>490269</v>
      </c>
      <c r="O4671" t="s">
        <v>490270</v>
      </c>
      <c r="P4671" t="s">
        <v>490271</v>
      </c>
      <c r="Q4671" t="s">
        <v>490272</v>
      </c>
      <c r="R4671" t="s">
        <v>490273</v>
      </c>
      <c r="S4671" t="s">
        <v>490274</v>
      </c>
      <c r="T4671" t="s">
        <v>490275</v>
      </c>
      <c r="U4671" t="s">
        <v>490276</v>
      </c>
      <c r="V4671" t="s">
        <v>490277</v>
      </c>
      <c r="W4671" t="s">
        <v>490278</v>
      </c>
      <c r="X4671" t="s">
        <v>490279</v>
      </c>
      <c r="Y4671" t="s">
        <v>490280</v>
      </c>
      <c r="Z4671" t="s">
        <v>490281</v>
      </c>
      <c r="AA4671" t="s">
        <v>490282</v>
      </c>
      <c r="AB4671" t="s">
        <v>490283</v>
      </c>
      <c r="AC4671" t="s">
        <v>490284</v>
      </c>
      <c r="AD4671" t="s">
        <v>490285</v>
      </c>
      <c r="AE4671" t="s">
        <v>490286</v>
      </c>
      <c r="AF4671" t="s">
        <v>490287</v>
      </c>
      <c r="AG4671" t="s">
        <v>490288</v>
      </c>
      <c r="AH4671" t="s">
        <v>490289</v>
      </c>
      <c r="AI4671" t="s">
        <v>490290</v>
      </c>
      <c r="AJ4671" t="s">
        <v>490291</v>
      </c>
      <c r="AK4671" t="s">
        <v>490292</v>
      </c>
      <c r="AL4671" t="s">
        <v>490293</v>
      </c>
      <c r="AM4671" t="s">
        <v>490294</v>
      </c>
      <c r="AN4671" t="s">
        <v>490295</v>
      </c>
      <c r="AO4671" t="s">
        <v>490296</v>
      </c>
      <c r="AP4671" t="s">
        <v>490297</v>
      </c>
      <c r="AQ4671" t="s">
        <v>490298</v>
      </c>
      <c r="AR4671" t="s">
        <v>490299</v>
      </c>
      <c r="AS4671" t="s">
        <v>490300</v>
      </c>
      <c r="AT4671" t="s">
        <v>490301</v>
      </c>
      <c r="AU4671" t="s">
        <v>490302</v>
      </c>
      <c r="AV4671" t="s">
        <v>490303</v>
      </c>
      <c r="AW4671" t="s">
        <v>490304</v>
      </c>
      <c r="AX4671" t="s">
        <v>490305</v>
      </c>
      <c r="AY4671" t="s">
        <v>490306</v>
      </c>
      <c r="AZ4671" t="s">
        <v>490307</v>
      </c>
      <c r="BA4671" t="s">
        <v>490308</v>
      </c>
      <c r="BB4671" t="s">
        <v>490309</v>
      </c>
      <c r="BC4671" t="s">
        <v>490310</v>
      </c>
      <c r="BD4671" t="s">
        <v>490311</v>
      </c>
      <c r="BE4671" t="s">
        <v>490312</v>
      </c>
      <c r="BF4671" t="s">
        <v>490313</v>
      </c>
      <c r="BG4671" t="s">
        <v>490314</v>
      </c>
      <c r="BH4671" t="s">
        <v>490315</v>
      </c>
      <c r="BI4671" t="s">
        <v>490316</v>
      </c>
      <c r="BJ4671" t="s">
        <v>490317</v>
      </c>
      <c r="BK4671" t="s">
        <v>490318</v>
      </c>
      <c r="BL4671" t="s">
        <v>490319</v>
      </c>
      <c r="BM4671" t="s">
        <v>490320</v>
      </c>
      <c r="BN4671" t="s">
        <v>490321</v>
      </c>
      <c r="BO4671" t="s">
        <v>490322</v>
      </c>
      <c r="BP4671" t="s">
        <v>490323</v>
      </c>
      <c r="BQ4671" t="s">
        <v>490324</v>
      </c>
      <c r="BR4671" t="s">
        <v>490325</v>
      </c>
      <c r="BS4671" t="s">
        <v>490326</v>
      </c>
      <c r="BT4671" t="s">
        <v>490327</v>
      </c>
      <c r="BU4671" t="s">
        <v>490328</v>
      </c>
      <c r="BV4671" t="s">
        <v>490329</v>
      </c>
      <c r="BW4671" t="s">
        <v>490330</v>
      </c>
      <c r="BX4671" t="s">
        <v>490331</v>
      </c>
      <c r="BY4671" t="s">
        <v>490332</v>
      </c>
      <c r="BZ4671" t="s">
        <v>490333</v>
      </c>
      <c r="CA4671" t="s">
        <v>490334</v>
      </c>
      <c r="CB4671" t="s">
        <v>490335</v>
      </c>
      <c r="CC4671" t="s">
        <v>490336</v>
      </c>
      <c r="CD4671" t="s">
        <v>490337</v>
      </c>
      <c r="CE4671" t="s">
        <v>490338</v>
      </c>
      <c r="CF4671" t="s">
        <v>490339</v>
      </c>
      <c r="CG4671" t="s">
        <v>490340</v>
      </c>
      <c r="CH4671" t="s">
        <v>490341</v>
      </c>
      <c r="CI4671" t="s">
        <v>490342</v>
      </c>
      <c r="CJ4671" t="s">
        <v>490343</v>
      </c>
      <c r="CK4671" t="s">
        <v>490344</v>
      </c>
      <c r="CL4671" t="s">
        <v>490345</v>
      </c>
      <c r="CM4671" t="s">
        <v>490346</v>
      </c>
      <c r="CN4671" t="s">
        <v>490347</v>
      </c>
      <c r="CO4671" t="s">
        <v>490348</v>
      </c>
      <c r="CP4671" t="s">
        <v>490349</v>
      </c>
      <c r="CQ4671" t="s">
        <v>490350</v>
      </c>
      <c r="CR4671" t="s">
        <v>490351</v>
      </c>
      <c r="CS4671" t="s">
        <v>490352</v>
      </c>
      <c r="CT4671" t="s">
        <v>490353</v>
      </c>
      <c r="CU4671" t="s">
        <v>490354</v>
      </c>
      <c r="CV4671" t="s">
        <v>490355</v>
      </c>
      <c r="CW4671" t="s">
        <v>490356</v>
      </c>
      <c r="CX4671" t="s">
        <v>490357</v>
      </c>
      <c r="CY4671" t="s">
        <v>490358</v>
      </c>
      <c r="CZ4671" t="s">
        <v>490359</v>
      </c>
      <c r="DA4671" t="s">
        <v>490360</v>
      </c>
    </row>
    <row r="4672" spans="1:105" x14ac:dyDescent="0.25">
      <c r="A4672" t="s">
        <v>490361</v>
      </c>
      <c r="B4672" t="s">
        <v>490362</v>
      </c>
      <c r="C4672" t="s">
        <v>490363</v>
      </c>
      <c r="D4672" t="s">
        <v>490364</v>
      </c>
      <c r="E4672" t="s">
        <v>490365</v>
      </c>
      <c r="F4672" t="s">
        <v>490366</v>
      </c>
      <c r="G4672" t="s">
        <v>490367</v>
      </c>
      <c r="H4672" t="s">
        <v>490368</v>
      </c>
      <c r="I4672" t="s">
        <v>490369</v>
      </c>
      <c r="J4672" t="s">
        <v>490370</v>
      </c>
      <c r="K4672" t="s">
        <v>490371</v>
      </c>
      <c r="L4672" t="s">
        <v>490372</v>
      </c>
      <c r="M4672" t="s">
        <v>490373</v>
      </c>
      <c r="N4672" t="s">
        <v>490374</v>
      </c>
      <c r="O4672" t="s">
        <v>490375</v>
      </c>
      <c r="P4672" t="s">
        <v>490376</v>
      </c>
      <c r="Q4672" t="s">
        <v>490377</v>
      </c>
      <c r="R4672" t="s">
        <v>490378</v>
      </c>
      <c r="S4672" t="s">
        <v>490379</v>
      </c>
      <c r="T4672" t="s">
        <v>490380</v>
      </c>
      <c r="U4672" t="s">
        <v>490381</v>
      </c>
      <c r="V4672" t="s">
        <v>490382</v>
      </c>
      <c r="W4672" t="s">
        <v>490383</v>
      </c>
      <c r="X4672" t="s">
        <v>490384</v>
      </c>
      <c r="Y4672" t="s">
        <v>490385</v>
      </c>
      <c r="Z4672" t="s">
        <v>490386</v>
      </c>
      <c r="AA4672" t="s">
        <v>490387</v>
      </c>
      <c r="AB4672" t="s">
        <v>490388</v>
      </c>
      <c r="AC4672" t="s">
        <v>490389</v>
      </c>
      <c r="AD4672" t="s">
        <v>490390</v>
      </c>
      <c r="AE4672" t="s">
        <v>490391</v>
      </c>
      <c r="AF4672" t="s">
        <v>490392</v>
      </c>
      <c r="AG4672" t="s">
        <v>490393</v>
      </c>
      <c r="AH4672" t="s">
        <v>490394</v>
      </c>
      <c r="AI4672" t="s">
        <v>490395</v>
      </c>
      <c r="AJ4672" t="s">
        <v>490396</v>
      </c>
      <c r="AK4672" t="s">
        <v>490397</v>
      </c>
      <c r="AL4672" t="s">
        <v>490398</v>
      </c>
      <c r="AM4672" t="s">
        <v>490399</v>
      </c>
      <c r="AN4672" t="s">
        <v>490400</v>
      </c>
      <c r="AO4672" t="s">
        <v>490401</v>
      </c>
      <c r="AP4672" t="s">
        <v>490402</v>
      </c>
      <c r="AQ4672" t="s">
        <v>490403</v>
      </c>
      <c r="AR4672" t="s">
        <v>490404</v>
      </c>
      <c r="AS4672" t="s">
        <v>490405</v>
      </c>
      <c r="AT4672" t="s">
        <v>490406</v>
      </c>
      <c r="AU4672" t="s">
        <v>490407</v>
      </c>
      <c r="AV4672" t="s">
        <v>490408</v>
      </c>
      <c r="AW4672" t="s">
        <v>490409</v>
      </c>
      <c r="AX4672" t="s">
        <v>490410</v>
      </c>
      <c r="AY4672" t="s">
        <v>490411</v>
      </c>
      <c r="AZ4672" t="s">
        <v>490412</v>
      </c>
      <c r="BA4672" t="s">
        <v>490413</v>
      </c>
      <c r="BB4672" t="s">
        <v>490414</v>
      </c>
      <c r="BC4672" t="s">
        <v>490415</v>
      </c>
      <c r="BD4672" t="s">
        <v>490416</v>
      </c>
      <c r="BE4672" t="s">
        <v>490417</v>
      </c>
      <c r="BF4672" t="s">
        <v>490418</v>
      </c>
      <c r="BG4672" t="s">
        <v>490419</v>
      </c>
      <c r="BH4672" t="s">
        <v>490420</v>
      </c>
      <c r="BI4672" t="s">
        <v>490421</v>
      </c>
      <c r="BJ4672" t="s">
        <v>490422</v>
      </c>
      <c r="BK4672" t="s">
        <v>490423</v>
      </c>
      <c r="BL4672" t="s">
        <v>490424</v>
      </c>
      <c r="BM4672" t="s">
        <v>490425</v>
      </c>
      <c r="BN4672" t="s">
        <v>490426</v>
      </c>
      <c r="BO4672" t="s">
        <v>490427</v>
      </c>
      <c r="BP4672" t="s">
        <v>490428</v>
      </c>
      <c r="BQ4672" t="s">
        <v>490429</v>
      </c>
      <c r="BR4672" t="s">
        <v>490430</v>
      </c>
      <c r="BS4672" t="s">
        <v>490431</v>
      </c>
      <c r="BT4672" t="s">
        <v>490432</v>
      </c>
      <c r="BU4672" t="s">
        <v>490433</v>
      </c>
      <c r="BV4672" t="s">
        <v>490434</v>
      </c>
      <c r="BW4672" t="s">
        <v>490435</v>
      </c>
      <c r="BX4672" t="s">
        <v>490436</v>
      </c>
      <c r="BY4672" t="s">
        <v>490437</v>
      </c>
      <c r="BZ4672" t="s">
        <v>490438</v>
      </c>
      <c r="CA4672" t="s">
        <v>490439</v>
      </c>
      <c r="CB4672" t="s">
        <v>490440</v>
      </c>
      <c r="CC4672" t="s">
        <v>490441</v>
      </c>
      <c r="CD4672" t="s">
        <v>490442</v>
      </c>
      <c r="CE4672" t="s">
        <v>490443</v>
      </c>
      <c r="CF4672" t="s">
        <v>490444</v>
      </c>
      <c r="CG4672" t="s">
        <v>490445</v>
      </c>
      <c r="CH4672" t="s">
        <v>490446</v>
      </c>
      <c r="CI4672" t="s">
        <v>490447</v>
      </c>
      <c r="CJ4672" t="s">
        <v>490448</v>
      </c>
      <c r="CK4672" t="s">
        <v>490449</v>
      </c>
      <c r="CL4672" t="s">
        <v>490450</v>
      </c>
      <c r="CM4672" t="s">
        <v>490451</v>
      </c>
      <c r="CN4672" t="s">
        <v>490452</v>
      </c>
      <c r="CO4672" t="s">
        <v>490453</v>
      </c>
      <c r="CP4672" t="s">
        <v>490454</v>
      </c>
      <c r="CQ4672" t="s">
        <v>490455</v>
      </c>
      <c r="CR4672" t="s">
        <v>490456</v>
      </c>
      <c r="CS4672" t="s">
        <v>490457</v>
      </c>
      <c r="CT4672" t="s">
        <v>490458</v>
      </c>
      <c r="CU4672" t="s">
        <v>490459</v>
      </c>
      <c r="CV4672" t="s">
        <v>490460</v>
      </c>
      <c r="CW4672" t="s">
        <v>490461</v>
      </c>
      <c r="CX4672" t="s">
        <v>490462</v>
      </c>
      <c r="CY4672" t="s">
        <v>490463</v>
      </c>
      <c r="CZ4672" t="s">
        <v>490464</v>
      </c>
      <c r="DA4672" t="s">
        <v>490465</v>
      </c>
    </row>
    <row r="4673" spans="1:105" x14ac:dyDescent="0.25">
      <c r="A4673" t="s">
        <v>490466</v>
      </c>
      <c r="B4673" t="s">
        <v>490467</v>
      </c>
      <c r="C4673" t="s">
        <v>490468</v>
      </c>
      <c r="D4673" t="s">
        <v>490469</v>
      </c>
      <c r="E4673" t="s">
        <v>490470</v>
      </c>
      <c r="F4673" t="s">
        <v>490471</v>
      </c>
      <c r="G4673" t="s">
        <v>490472</v>
      </c>
      <c r="H4673" t="s">
        <v>490473</v>
      </c>
      <c r="I4673" t="s">
        <v>490474</v>
      </c>
      <c r="J4673" t="s">
        <v>490475</v>
      </c>
      <c r="K4673" t="s">
        <v>490476</v>
      </c>
      <c r="L4673" t="s">
        <v>490477</v>
      </c>
      <c r="M4673" t="s">
        <v>490478</v>
      </c>
      <c r="N4673" t="s">
        <v>490479</v>
      </c>
      <c r="O4673" t="s">
        <v>490480</v>
      </c>
      <c r="P4673" t="s">
        <v>490481</v>
      </c>
      <c r="Q4673" t="s">
        <v>490482</v>
      </c>
      <c r="R4673" t="s">
        <v>490483</v>
      </c>
      <c r="S4673" t="s">
        <v>490484</v>
      </c>
      <c r="T4673" t="s">
        <v>490485</v>
      </c>
      <c r="U4673" t="s">
        <v>490486</v>
      </c>
      <c r="V4673" t="s">
        <v>490487</v>
      </c>
      <c r="W4673" t="s">
        <v>490488</v>
      </c>
      <c r="X4673" t="s">
        <v>490489</v>
      </c>
      <c r="Y4673" t="s">
        <v>490490</v>
      </c>
      <c r="Z4673" t="s">
        <v>490491</v>
      </c>
      <c r="AA4673" t="s">
        <v>490492</v>
      </c>
      <c r="AB4673" t="s">
        <v>490493</v>
      </c>
      <c r="AC4673" t="s">
        <v>490494</v>
      </c>
      <c r="AD4673" t="s">
        <v>490495</v>
      </c>
      <c r="AE4673" t="s">
        <v>490496</v>
      </c>
      <c r="AF4673" t="s">
        <v>490497</v>
      </c>
      <c r="AG4673" t="s">
        <v>490498</v>
      </c>
      <c r="AH4673" t="s">
        <v>490499</v>
      </c>
      <c r="AI4673" t="s">
        <v>490500</v>
      </c>
      <c r="AJ4673" t="s">
        <v>490501</v>
      </c>
      <c r="AK4673" t="s">
        <v>490502</v>
      </c>
      <c r="AL4673" t="s">
        <v>490503</v>
      </c>
      <c r="AM4673" t="s">
        <v>490504</v>
      </c>
      <c r="AN4673" t="s">
        <v>490505</v>
      </c>
      <c r="AO4673" t="s">
        <v>490506</v>
      </c>
      <c r="AP4673" t="s">
        <v>490507</v>
      </c>
      <c r="AQ4673" t="s">
        <v>490508</v>
      </c>
      <c r="AR4673" t="s">
        <v>490509</v>
      </c>
      <c r="AS4673" t="s">
        <v>490510</v>
      </c>
      <c r="AT4673" t="s">
        <v>490511</v>
      </c>
      <c r="AU4673" t="s">
        <v>490512</v>
      </c>
      <c r="AV4673" t="s">
        <v>490513</v>
      </c>
      <c r="AW4673" t="s">
        <v>490514</v>
      </c>
      <c r="AX4673" t="s">
        <v>490515</v>
      </c>
      <c r="AY4673" t="s">
        <v>490516</v>
      </c>
      <c r="AZ4673" t="s">
        <v>490517</v>
      </c>
      <c r="BA4673" t="s">
        <v>490518</v>
      </c>
      <c r="BB4673" t="s">
        <v>490519</v>
      </c>
      <c r="BC4673" t="s">
        <v>490520</v>
      </c>
      <c r="BD4673" t="s">
        <v>490521</v>
      </c>
      <c r="BE4673" t="s">
        <v>490522</v>
      </c>
      <c r="BF4673" t="s">
        <v>490523</v>
      </c>
      <c r="BG4673" t="s">
        <v>490524</v>
      </c>
      <c r="BH4673" t="s">
        <v>490525</v>
      </c>
      <c r="BI4673" t="s">
        <v>490526</v>
      </c>
      <c r="BJ4673" t="s">
        <v>490527</v>
      </c>
      <c r="BK4673" t="s">
        <v>490528</v>
      </c>
      <c r="BL4673" t="s">
        <v>490529</v>
      </c>
      <c r="BM4673" t="s">
        <v>490530</v>
      </c>
      <c r="BN4673" t="s">
        <v>490531</v>
      </c>
      <c r="BO4673" t="s">
        <v>490532</v>
      </c>
      <c r="BP4673" t="s">
        <v>490533</v>
      </c>
      <c r="BQ4673" t="s">
        <v>490534</v>
      </c>
      <c r="BR4673" t="s">
        <v>490535</v>
      </c>
      <c r="BS4673" t="s">
        <v>490536</v>
      </c>
      <c r="BT4673" t="s">
        <v>490537</v>
      </c>
      <c r="BU4673" t="s">
        <v>490538</v>
      </c>
      <c r="BV4673" t="s">
        <v>490539</v>
      </c>
      <c r="BW4673" t="s">
        <v>490540</v>
      </c>
      <c r="BX4673" t="s">
        <v>490541</v>
      </c>
      <c r="BY4673" t="s">
        <v>490542</v>
      </c>
      <c r="BZ4673" t="s">
        <v>490543</v>
      </c>
      <c r="CA4673" t="s">
        <v>490544</v>
      </c>
      <c r="CB4673" t="s">
        <v>490545</v>
      </c>
      <c r="CC4673" t="s">
        <v>490546</v>
      </c>
      <c r="CD4673" t="s">
        <v>490547</v>
      </c>
      <c r="CE4673" t="s">
        <v>490548</v>
      </c>
      <c r="CF4673" t="s">
        <v>490549</v>
      </c>
      <c r="CG4673" t="s">
        <v>490550</v>
      </c>
      <c r="CH4673" t="s">
        <v>490551</v>
      </c>
      <c r="CI4673" t="s">
        <v>490552</v>
      </c>
      <c r="CJ4673" t="s">
        <v>490553</v>
      </c>
      <c r="CK4673" t="s">
        <v>490554</v>
      </c>
      <c r="CL4673" t="s">
        <v>490555</v>
      </c>
      <c r="CM4673" t="s">
        <v>490556</v>
      </c>
      <c r="CN4673" t="s">
        <v>490557</v>
      </c>
      <c r="CO4673" t="s">
        <v>490558</v>
      </c>
      <c r="CP4673" t="s">
        <v>490559</v>
      </c>
      <c r="CQ4673" t="s">
        <v>490560</v>
      </c>
      <c r="CR4673" t="s">
        <v>490561</v>
      </c>
      <c r="CS4673" t="s">
        <v>490562</v>
      </c>
      <c r="CT4673" t="s">
        <v>490563</v>
      </c>
      <c r="CU4673" t="s">
        <v>490564</v>
      </c>
      <c r="CV4673" t="s">
        <v>490565</v>
      </c>
      <c r="CW4673" t="s">
        <v>490566</v>
      </c>
      <c r="CX4673" t="s">
        <v>490567</v>
      </c>
      <c r="CY4673" t="s">
        <v>490568</v>
      </c>
      <c r="CZ4673" t="s">
        <v>490569</v>
      </c>
      <c r="DA4673" t="s">
        <v>490570</v>
      </c>
    </row>
    <row r="4674" spans="1:105" x14ac:dyDescent="0.25">
      <c r="A4674" t="s">
        <v>490571</v>
      </c>
      <c r="B4674" t="s">
        <v>490572</v>
      </c>
      <c r="C4674" t="s">
        <v>490573</v>
      </c>
      <c r="D4674" t="s">
        <v>490574</v>
      </c>
      <c r="E4674" t="s">
        <v>490575</v>
      </c>
      <c r="F4674" t="s">
        <v>490576</v>
      </c>
      <c r="G4674" t="s">
        <v>490577</v>
      </c>
      <c r="H4674" t="s">
        <v>490578</v>
      </c>
      <c r="I4674" t="s">
        <v>490579</v>
      </c>
      <c r="J4674" t="s">
        <v>490580</v>
      </c>
      <c r="K4674" t="s">
        <v>490581</v>
      </c>
      <c r="L4674" t="s">
        <v>490582</v>
      </c>
      <c r="M4674" t="s">
        <v>490583</v>
      </c>
      <c r="N4674" t="s">
        <v>490584</v>
      </c>
      <c r="O4674" t="s">
        <v>490585</v>
      </c>
      <c r="P4674" t="s">
        <v>490586</v>
      </c>
      <c r="Q4674" t="s">
        <v>490587</v>
      </c>
      <c r="R4674" t="s">
        <v>490588</v>
      </c>
      <c r="S4674" t="s">
        <v>490589</v>
      </c>
      <c r="T4674" t="s">
        <v>490590</v>
      </c>
      <c r="U4674" t="s">
        <v>490591</v>
      </c>
      <c r="V4674" t="s">
        <v>490592</v>
      </c>
      <c r="W4674" t="s">
        <v>490593</v>
      </c>
      <c r="X4674" t="s">
        <v>490594</v>
      </c>
      <c r="Y4674" t="s">
        <v>490595</v>
      </c>
      <c r="Z4674" t="s">
        <v>490596</v>
      </c>
      <c r="AA4674" t="s">
        <v>490597</v>
      </c>
      <c r="AB4674" t="s">
        <v>490598</v>
      </c>
      <c r="AC4674" t="s">
        <v>490599</v>
      </c>
      <c r="AD4674" t="s">
        <v>490600</v>
      </c>
      <c r="AE4674" t="s">
        <v>490601</v>
      </c>
      <c r="AF4674" t="s">
        <v>490602</v>
      </c>
      <c r="AG4674" t="s">
        <v>490603</v>
      </c>
      <c r="AH4674" t="s">
        <v>490604</v>
      </c>
      <c r="AI4674" t="s">
        <v>490605</v>
      </c>
      <c r="AJ4674" t="s">
        <v>490606</v>
      </c>
      <c r="AK4674" t="s">
        <v>490607</v>
      </c>
      <c r="AL4674" t="s">
        <v>490608</v>
      </c>
      <c r="AM4674" t="s">
        <v>490609</v>
      </c>
      <c r="AN4674" t="s">
        <v>490610</v>
      </c>
      <c r="AO4674" t="s">
        <v>490611</v>
      </c>
      <c r="AP4674" t="s">
        <v>490612</v>
      </c>
      <c r="AQ4674" t="s">
        <v>490613</v>
      </c>
      <c r="AR4674" t="s">
        <v>490614</v>
      </c>
      <c r="AS4674" t="s">
        <v>490615</v>
      </c>
      <c r="AT4674" t="s">
        <v>490616</v>
      </c>
      <c r="AU4674" t="s">
        <v>490617</v>
      </c>
      <c r="AV4674" t="s">
        <v>490618</v>
      </c>
      <c r="AW4674" t="s">
        <v>490619</v>
      </c>
      <c r="AX4674" t="s">
        <v>490620</v>
      </c>
      <c r="AY4674" t="s">
        <v>490621</v>
      </c>
      <c r="AZ4674" t="s">
        <v>490622</v>
      </c>
      <c r="BA4674" t="s">
        <v>490623</v>
      </c>
      <c r="BB4674" t="s">
        <v>490624</v>
      </c>
      <c r="BC4674" t="s">
        <v>490625</v>
      </c>
      <c r="BD4674" t="s">
        <v>490626</v>
      </c>
      <c r="BE4674" t="s">
        <v>490627</v>
      </c>
      <c r="BF4674" t="s">
        <v>490628</v>
      </c>
      <c r="BG4674" t="s">
        <v>490629</v>
      </c>
      <c r="BH4674" t="s">
        <v>490630</v>
      </c>
      <c r="BI4674" t="s">
        <v>490631</v>
      </c>
      <c r="BJ4674" t="s">
        <v>490632</v>
      </c>
      <c r="BK4674" t="s">
        <v>490633</v>
      </c>
      <c r="BL4674" t="s">
        <v>490634</v>
      </c>
      <c r="BM4674" t="s">
        <v>490635</v>
      </c>
      <c r="BN4674" t="s">
        <v>490636</v>
      </c>
      <c r="BO4674" t="s">
        <v>490637</v>
      </c>
      <c r="BP4674" t="s">
        <v>490638</v>
      </c>
      <c r="BQ4674" t="s">
        <v>490639</v>
      </c>
      <c r="BR4674" t="s">
        <v>490640</v>
      </c>
      <c r="BS4674" t="s">
        <v>490641</v>
      </c>
      <c r="BT4674" t="s">
        <v>490642</v>
      </c>
      <c r="BU4674" t="s">
        <v>490643</v>
      </c>
      <c r="BV4674" t="s">
        <v>490644</v>
      </c>
      <c r="BW4674" t="s">
        <v>490645</v>
      </c>
      <c r="BX4674" t="s">
        <v>490646</v>
      </c>
      <c r="BY4674" t="s">
        <v>490647</v>
      </c>
      <c r="BZ4674" t="s">
        <v>490648</v>
      </c>
      <c r="CA4674" t="s">
        <v>490649</v>
      </c>
      <c r="CB4674" t="s">
        <v>490650</v>
      </c>
      <c r="CC4674" t="s">
        <v>490651</v>
      </c>
      <c r="CD4674" t="s">
        <v>490652</v>
      </c>
      <c r="CE4674" t="s">
        <v>490653</v>
      </c>
      <c r="CF4674" t="s">
        <v>490654</v>
      </c>
      <c r="CG4674" t="s">
        <v>490655</v>
      </c>
      <c r="CH4674" t="s">
        <v>490656</v>
      </c>
      <c r="CI4674" t="s">
        <v>490657</v>
      </c>
      <c r="CJ4674" t="s">
        <v>490658</v>
      </c>
      <c r="CK4674" t="s">
        <v>490659</v>
      </c>
      <c r="CL4674" t="s">
        <v>490660</v>
      </c>
      <c r="CM4674" t="s">
        <v>490661</v>
      </c>
      <c r="CN4674" t="s">
        <v>490662</v>
      </c>
      <c r="CO4674" t="s">
        <v>490663</v>
      </c>
      <c r="CP4674" t="s">
        <v>490664</v>
      </c>
      <c r="CQ4674" t="s">
        <v>490665</v>
      </c>
      <c r="CR4674" t="s">
        <v>490666</v>
      </c>
      <c r="CS4674" t="s">
        <v>490667</v>
      </c>
      <c r="CT4674" t="s">
        <v>490668</v>
      </c>
      <c r="CU4674" t="s">
        <v>490669</v>
      </c>
      <c r="CV4674" t="s">
        <v>490670</v>
      </c>
      <c r="CW4674" t="s">
        <v>490671</v>
      </c>
      <c r="CX4674" t="s">
        <v>490672</v>
      </c>
      <c r="CY4674" t="s">
        <v>490673</v>
      </c>
      <c r="CZ4674" t="s">
        <v>490674</v>
      </c>
      <c r="DA4674" t="s">
        <v>490675</v>
      </c>
    </row>
    <row r="4675" spans="1:105" x14ac:dyDescent="0.25">
      <c r="A4675" t="s">
        <v>490676</v>
      </c>
      <c r="B4675" t="s">
        <v>490677</v>
      </c>
      <c r="C4675" t="s">
        <v>490678</v>
      </c>
      <c r="D4675" t="s">
        <v>490679</v>
      </c>
      <c r="E4675" t="s">
        <v>490680</v>
      </c>
      <c r="F4675" t="s">
        <v>490681</v>
      </c>
      <c r="G4675" t="s">
        <v>490682</v>
      </c>
      <c r="H4675" t="s">
        <v>490683</v>
      </c>
      <c r="I4675" t="s">
        <v>490684</v>
      </c>
      <c r="J4675" t="s">
        <v>490685</v>
      </c>
      <c r="K4675" t="s">
        <v>490686</v>
      </c>
      <c r="L4675" t="s">
        <v>490687</v>
      </c>
      <c r="M4675" t="s">
        <v>490688</v>
      </c>
      <c r="N4675" t="s">
        <v>490689</v>
      </c>
      <c r="O4675" t="s">
        <v>490690</v>
      </c>
      <c r="P4675" t="s">
        <v>490691</v>
      </c>
      <c r="Q4675" t="s">
        <v>490692</v>
      </c>
      <c r="R4675" t="s">
        <v>490693</v>
      </c>
      <c r="S4675" t="s">
        <v>490694</v>
      </c>
      <c r="T4675" t="s">
        <v>490695</v>
      </c>
      <c r="U4675" t="s">
        <v>490696</v>
      </c>
      <c r="V4675" t="s">
        <v>490697</v>
      </c>
      <c r="W4675" t="s">
        <v>490698</v>
      </c>
      <c r="X4675" t="s">
        <v>490699</v>
      </c>
      <c r="Y4675" t="s">
        <v>490700</v>
      </c>
      <c r="Z4675" t="s">
        <v>490701</v>
      </c>
      <c r="AA4675" t="s">
        <v>490702</v>
      </c>
      <c r="AB4675" t="s">
        <v>490703</v>
      </c>
      <c r="AC4675" t="s">
        <v>490704</v>
      </c>
      <c r="AD4675" t="s">
        <v>490705</v>
      </c>
      <c r="AE4675" t="s">
        <v>490706</v>
      </c>
      <c r="AF4675" t="s">
        <v>490707</v>
      </c>
      <c r="AG4675" t="s">
        <v>490708</v>
      </c>
      <c r="AH4675" t="s">
        <v>490709</v>
      </c>
      <c r="AI4675" t="s">
        <v>490710</v>
      </c>
      <c r="AJ4675" t="s">
        <v>490711</v>
      </c>
      <c r="AK4675" t="s">
        <v>490712</v>
      </c>
      <c r="AL4675" t="s">
        <v>490713</v>
      </c>
      <c r="AM4675" t="s">
        <v>490714</v>
      </c>
      <c r="AN4675" t="s">
        <v>490715</v>
      </c>
      <c r="AO4675" t="s">
        <v>490716</v>
      </c>
      <c r="AP4675" t="s">
        <v>490717</v>
      </c>
      <c r="AQ4675" t="s">
        <v>490718</v>
      </c>
      <c r="AR4675" t="s">
        <v>490719</v>
      </c>
      <c r="AS4675" t="s">
        <v>490720</v>
      </c>
      <c r="AT4675" t="s">
        <v>490721</v>
      </c>
      <c r="AU4675" t="s">
        <v>490722</v>
      </c>
      <c r="AV4675" t="s">
        <v>490723</v>
      </c>
      <c r="AW4675" t="s">
        <v>490724</v>
      </c>
      <c r="AX4675" t="s">
        <v>490725</v>
      </c>
      <c r="AY4675" t="s">
        <v>490726</v>
      </c>
      <c r="AZ4675" t="s">
        <v>490727</v>
      </c>
      <c r="BA4675" t="s">
        <v>490728</v>
      </c>
      <c r="BB4675" t="s">
        <v>490729</v>
      </c>
      <c r="BC4675" t="s">
        <v>490730</v>
      </c>
      <c r="BD4675" t="s">
        <v>490731</v>
      </c>
      <c r="BE4675" t="s">
        <v>490732</v>
      </c>
      <c r="BF4675" t="s">
        <v>490733</v>
      </c>
      <c r="BG4675" t="s">
        <v>490734</v>
      </c>
      <c r="BH4675" t="s">
        <v>490735</v>
      </c>
      <c r="BI4675" t="s">
        <v>490736</v>
      </c>
      <c r="BJ4675" t="s">
        <v>490737</v>
      </c>
      <c r="BK4675" t="s">
        <v>490738</v>
      </c>
      <c r="BL4675" t="s">
        <v>490739</v>
      </c>
      <c r="BM4675" t="s">
        <v>490740</v>
      </c>
      <c r="BN4675" t="s">
        <v>490741</v>
      </c>
      <c r="BO4675" t="s">
        <v>490742</v>
      </c>
      <c r="BP4675" t="s">
        <v>490743</v>
      </c>
      <c r="BQ4675" t="s">
        <v>490744</v>
      </c>
      <c r="BR4675" t="s">
        <v>490745</v>
      </c>
      <c r="BS4675" t="s">
        <v>490746</v>
      </c>
      <c r="BT4675" t="s">
        <v>490747</v>
      </c>
      <c r="BU4675" t="s">
        <v>490748</v>
      </c>
      <c r="BV4675" t="s">
        <v>490749</v>
      </c>
      <c r="BW4675" t="s">
        <v>490750</v>
      </c>
      <c r="BX4675" t="s">
        <v>490751</v>
      </c>
      <c r="BY4675" t="s">
        <v>490752</v>
      </c>
      <c r="BZ4675" t="s">
        <v>490753</v>
      </c>
      <c r="CA4675" t="s">
        <v>490754</v>
      </c>
      <c r="CB4675" t="s">
        <v>490755</v>
      </c>
      <c r="CC4675" t="s">
        <v>490756</v>
      </c>
      <c r="CD4675" t="s">
        <v>490757</v>
      </c>
      <c r="CE4675" t="s">
        <v>490758</v>
      </c>
      <c r="CF4675" t="s">
        <v>490759</v>
      </c>
      <c r="CG4675" t="s">
        <v>490760</v>
      </c>
      <c r="CH4675" t="s">
        <v>490761</v>
      </c>
      <c r="CI4675" t="s">
        <v>490762</v>
      </c>
      <c r="CJ4675" t="s">
        <v>490763</v>
      </c>
      <c r="CK4675" t="s">
        <v>490764</v>
      </c>
      <c r="CL4675" t="s">
        <v>490765</v>
      </c>
      <c r="CM4675" t="s">
        <v>490766</v>
      </c>
      <c r="CN4675" t="s">
        <v>490767</v>
      </c>
      <c r="CO4675" t="s">
        <v>490768</v>
      </c>
      <c r="CP4675" t="s">
        <v>490769</v>
      </c>
      <c r="CQ4675" t="s">
        <v>490770</v>
      </c>
      <c r="CR4675" t="s">
        <v>490771</v>
      </c>
      <c r="CS4675" t="s">
        <v>490772</v>
      </c>
      <c r="CT4675" t="s">
        <v>490773</v>
      </c>
      <c r="CU4675" t="s">
        <v>490774</v>
      </c>
      <c r="CV4675" t="s">
        <v>490775</v>
      </c>
      <c r="CW4675" t="s">
        <v>490776</v>
      </c>
      <c r="CX4675" t="s">
        <v>490777</v>
      </c>
      <c r="CY4675" t="s">
        <v>490778</v>
      </c>
      <c r="CZ4675" t="s">
        <v>490779</v>
      </c>
      <c r="DA4675" t="s">
        <v>490780</v>
      </c>
    </row>
    <row r="4676" spans="1:105" x14ac:dyDescent="0.25">
      <c r="A4676" t="s">
        <v>490781</v>
      </c>
      <c r="B4676" t="s">
        <v>490782</v>
      </c>
      <c r="C4676" t="s">
        <v>490783</v>
      </c>
      <c r="D4676" t="s">
        <v>490784</v>
      </c>
      <c r="E4676" t="s">
        <v>490785</v>
      </c>
      <c r="F4676" t="s">
        <v>490786</v>
      </c>
      <c r="G4676" t="s">
        <v>490787</v>
      </c>
      <c r="H4676" t="s">
        <v>490788</v>
      </c>
      <c r="I4676" t="s">
        <v>490789</v>
      </c>
      <c r="J4676" t="s">
        <v>490790</v>
      </c>
      <c r="K4676" t="s">
        <v>490791</v>
      </c>
      <c r="L4676" t="s">
        <v>490792</v>
      </c>
      <c r="M4676" t="s">
        <v>490793</v>
      </c>
      <c r="N4676" t="s">
        <v>490794</v>
      </c>
      <c r="O4676" t="s">
        <v>490795</v>
      </c>
      <c r="P4676" t="s">
        <v>490796</v>
      </c>
      <c r="Q4676" t="s">
        <v>490797</v>
      </c>
      <c r="R4676" t="s">
        <v>490798</v>
      </c>
      <c r="S4676" t="s">
        <v>490799</v>
      </c>
      <c r="T4676" t="s">
        <v>490800</v>
      </c>
      <c r="U4676" t="s">
        <v>490801</v>
      </c>
      <c r="V4676" t="s">
        <v>490802</v>
      </c>
      <c r="W4676" t="s">
        <v>490803</v>
      </c>
      <c r="X4676" t="s">
        <v>490804</v>
      </c>
      <c r="Y4676" t="s">
        <v>490805</v>
      </c>
      <c r="Z4676" t="s">
        <v>490806</v>
      </c>
      <c r="AA4676" t="s">
        <v>490807</v>
      </c>
      <c r="AB4676" t="s">
        <v>490808</v>
      </c>
      <c r="AC4676" t="s">
        <v>490809</v>
      </c>
      <c r="AD4676" t="s">
        <v>490810</v>
      </c>
      <c r="AE4676" t="s">
        <v>490811</v>
      </c>
      <c r="AF4676" t="s">
        <v>490812</v>
      </c>
      <c r="AG4676" t="s">
        <v>490813</v>
      </c>
      <c r="AH4676" t="s">
        <v>490814</v>
      </c>
      <c r="AI4676" t="s">
        <v>490815</v>
      </c>
      <c r="AJ4676" t="s">
        <v>490816</v>
      </c>
      <c r="AK4676" t="s">
        <v>490817</v>
      </c>
      <c r="AL4676" t="s">
        <v>490818</v>
      </c>
      <c r="AM4676" t="s">
        <v>490819</v>
      </c>
      <c r="AN4676" t="s">
        <v>490820</v>
      </c>
      <c r="AO4676" t="s">
        <v>490821</v>
      </c>
      <c r="AP4676" t="s">
        <v>490822</v>
      </c>
      <c r="AQ4676" t="s">
        <v>490823</v>
      </c>
      <c r="AR4676" t="s">
        <v>490824</v>
      </c>
      <c r="AS4676" t="s">
        <v>490825</v>
      </c>
      <c r="AT4676" t="s">
        <v>490826</v>
      </c>
      <c r="AU4676" t="s">
        <v>490827</v>
      </c>
      <c r="AV4676" t="s">
        <v>490828</v>
      </c>
      <c r="AW4676" t="s">
        <v>490829</v>
      </c>
      <c r="AX4676" t="s">
        <v>490830</v>
      </c>
      <c r="AY4676" t="s">
        <v>490831</v>
      </c>
      <c r="AZ4676" t="s">
        <v>490832</v>
      </c>
      <c r="BA4676" t="s">
        <v>490833</v>
      </c>
      <c r="BB4676" t="s">
        <v>490834</v>
      </c>
      <c r="BC4676" t="s">
        <v>490835</v>
      </c>
      <c r="BD4676" t="s">
        <v>490836</v>
      </c>
      <c r="BE4676" t="s">
        <v>490837</v>
      </c>
      <c r="BF4676" t="s">
        <v>490838</v>
      </c>
      <c r="BG4676" t="s">
        <v>490839</v>
      </c>
      <c r="BH4676" t="s">
        <v>490840</v>
      </c>
      <c r="BI4676" t="s">
        <v>490841</v>
      </c>
      <c r="BJ4676" t="s">
        <v>490842</v>
      </c>
      <c r="BK4676" t="s">
        <v>490843</v>
      </c>
      <c r="BL4676" t="s">
        <v>490844</v>
      </c>
      <c r="BM4676" t="s">
        <v>490845</v>
      </c>
      <c r="BN4676" t="s">
        <v>490846</v>
      </c>
      <c r="BO4676" t="s">
        <v>490847</v>
      </c>
      <c r="BP4676" t="s">
        <v>490848</v>
      </c>
      <c r="BQ4676" t="s">
        <v>490849</v>
      </c>
      <c r="BR4676" t="s">
        <v>490850</v>
      </c>
      <c r="BS4676" t="s">
        <v>490851</v>
      </c>
      <c r="BT4676" t="s">
        <v>490852</v>
      </c>
      <c r="BU4676" t="s">
        <v>490853</v>
      </c>
      <c r="BV4676" t="s">
        <v>490854</v>
      </c>
      <c r="BW4676" t="s">
        <v>490855</v>
      </c>
      <c r="BX4676" t="s">
        <v>490856</v>
      </c>
      <c r="BY4676" t="s">
        <v>490857</v>
      </c>
      <c r="BZ4676" t="s">
        <v>490858</v>
      </c>
      <c r="CA4676" t="s">
        <v>490859</v>
      </c>
      <c r="CB4676" t="s">
        <v>490860</v>
      </c>
      <c r="CC4676" t="s">
        <v>490861</v>
      </c>
      <c r="CD4676" t="s">
        <v>490862</v>
      </c>
      <c r="CE4676" t="s">
        <v>490863</v>
      </c>
      <c r="CF4676" t="s">
        <v>490864</v>
      </c>
      <c r="CG4676" t="s">
        <v>490865</v>
      </c>
      <c r="CH4676" t="s">
        <v>490866</v>
      </c>
      <c r="CI4676" t="s">
        <v>490867</v>
      </c>
      <c r="CJ4676" t="s">
        <v>490868</v>
      </c>
      <c r="CK4676" t="s">
        <v>490869</v>
      </c>
      <c r="CL4676" t="s">
        <v>490870</v>
      </c>
      <c r="CM4676" t="s">
        <v>490871</v>
      </c>
      <c r="CN4676" t="s">
        <v>490872</v>
      </c>
      <c r="CO4676" t="s">
        <v>490873</v>
      </c>
      <c r="CP4676" t="s">
        <v>490874</v>
      </c>
      <c r="CQ4676" t="s">
        <v>490875</v>
      </c>
      <c r="CR4676" t="s">
        <v>490876</v>
      </c>
      <c r="CS4676" t="s">
        <v>490877</v>
      </c>
      <c r="CT4676" t="s">
        <v>490878</v>
      </c>
      <c r="CU4676" t="s">
        <v>490879</v>
      </c>
      <c r="CV4676" t="s">
        <v>490880</v>
      </c>
      <c r="CW4676" t="s">
        <v>490881</v>
      </c>
      <c r="CX4676" t="s">
        <v>490882</v>
      </c>
      <c r="CY4676" t="s">
        <v>490883</v>
      </c>
      <c r="CZ4676" t="s">
        <v>490884</v>
      </c>
      <c r="DA4676" t="s">
        <v>490885</v>
      </c>
    </row>
    <row r="4677" spans="1:105" x14ac:dyDescent="0.25">
      <c r="A4677" t="s">
        <v>490886</v>
      </c>
      <c r="B4677" t="s">
        <v>490887</v>
      </c>
      <c r="C4677" t="s">
        <v>490888</v>
      </c>
      <c r="D4677" t="s">
        <v>490889</v>
      </c>
      <c r="E4677" t="s">
        <v>490890</v>
      </c>
      <c r="F4677" t="s">
        <v>490891</v>
      </c>
      <c r="G4677" t="s">
        <v>490892</v>
      </c>
      <c r="H4677" t="s">
        <v>490893</v>
      </c>
      <c r="I4677" t="s">
        <v>490894</v>
      </c>
      <c r="J4677" t="s">
        <v>490895</v>
      </c>
      <c r="K4677" t="s">
        <v>490896</v>
      </c>
      <c r="L4677" t="s">
        <v>490897</v>
      </c>
      <c r="M4677" t="s">
        <v>490898</v>
      </c>
      <c r="N4677" t="s">
        <v>490899</v>
      </c>
      <c r="O4677" t="s">
        <v>490900</v>
      </c>
      <c r="P4677" t="s">
        <v>490901</v>
      </c>
      <c r="Q4677" t="s">
        <v>490902</v>
      </c>
      <c r="R4677" t="s">
        <v>490903</v>
      </c>
      <c r="S4677" t="s">
        <v>490904</v>
      </c>
      <c r="T4677" t="s">
        <v>490905</v>
      </c>
      <c r="U4677" t="s">
        <v>490906</v>
      </c>
      <c r="V4677" t="s">
        <v>490907</v>
      </c>
      <c r="W4677" t="s">
        <v>490908</v>
      </c>
      <c r="X4677" t="s">
        <v>490909</v>
      </c>
      <c r="Y4677" t="s">
        <v>490910</v>
      </c>
      <c r="Z4677" t="s">
        <v>490911</v>
      </c>
      <c r="AA4677" t="s">
        <v>490912</v>
      </c>
      <c r="AB4677" t="s">
        <v>490913</v>
      </c>
      <c r="AC4677" t="s">
        <v>490914</v>
      </c>
      <c r="AD4677" t="s">
        <v>490915</v>
      </c>
      <c r="AE4677" t="s">
        <v>490916</v>
      </c>
      <c r="AF4677" t="s">
        <v>490917</v>
      </c>
      <c r="AG4677" t="s">
        <v>490918</v>
      </c>
      <c r="AH4677" t="s">
        <v>490919</v>
      </c>
      <c r="AI4677" t="s">
        <v>490920</v>
      </c>
      <c r="AJ4677" t="s">
        <v>490921</v>
      </c>
      <c r="AK4677" t="s">
        <v>490922</v>
      </c>
      <c r="AL4677" t="s">
        <v>490923</v>
      </c>
      <c r="AM4677" t="s">
        <v>490924</v>
      </c>
      <c r="AN4677" t="s">
        <v>490925</v>
      </c>
      <c r="AO4677" t="s">
        <v>490926</v>
      </c>
      <c r="AP4677" t="s">
        <v>490927</v>
      </c>
      <c r="AQ4677" t="s">
        <v>490928</v>
      </c>
      <c r="AR4677" t="s">
        <v>490929</v>
      </c>
      <c r="AS4677" t="s">
        <v>490930</v>
      </c>
      <c r="AT4677" t="s">
        <v>490931</v>
      </c>
      <c r="AU4677" t="s">
        <v>490932</v>
      </c>
      <c r="AV4677" t="s">
        <v>490933</v>
      </c>
      <c r="AW4677" t="s">
        <v>490934</v>
      </c>
      <c r="AX4677" t="s">
        <v>490935</v>
      </c>
      <c r="AY4677" t="s">
        <v>490936</v>
      </c>
      <c r="AZ4677" t="s">
        <v>490937</v>
      </c>
      <c r="BA4677" t="s">
        <v>490938</v>
      </c>
      <c r="BB4677" t="s">
        <v>490939</v>
      </c>
      <c r="BC4677" t="s">
        <v>490940</v>
      </c>
      <c r="BD4677" t="s">
        <v>490941</v>
      </c>
      <c r="BE4677" t="s">
        <v>490942</v>
      </c>
      <c r="BF4677" t="s">
        <v>490943</v>
      </c>
      <c r="BG4677" t="s">
        <v>490944</v>
      </c>
      <c r="BH4677" t="s">
        <v>490945</v>
      </c>
      <c r="BI4677" t="s">
        <v>490946</v>
      </c>
      <c r="BJ4677" t="s">
        <v>490947</v>
      </c>
      <c r="BK4677" t="s">
        <v>490948</v>
      </c>
      <c r="BL4677" t="s">
        <v>490949</v>
      </c>
      <c r="BM4677" t="s">
        <v>490950</v>
      </c>
      <c r="BN4677" t="s">
        <v>490951</v>
      </c>
      <c r="BO4677" t="s">
        <v>490952</v>
      </c>
      <c r="BP4677" t="s">
        <v>490953</v>
      </c>
      <c r="BQ4677" t="s">
        <v>490954</v>
      </c>
      <c r="BR4677" t="s">
        <v>490955</v>
      </c>
      <c r="BS4677" t="s">
        <v>490956</v>
      </c>
      <c r="BT4677" t="s">
        <v>490957</v>
      </c>
      <c r="BU4677" t="s">
        <v>490958</v>
      </c>
      <c r="BV4677" t="s">
        <v>490959</v>
      </c>
      <c r="BW4677" t="s">
        <v>490960</v>
      </c>
      <c r="BX4677" t="s">
        <v>490961</v>
      </c>
      <c r="BY4677" t="s">
        <v>490962</v>
      </c>
      <c r="BZ4677" t="s">
        <v>490963</v>
      </c>
      <c r="CA4677" t="s">
        <v>490964</v>
      </c>
      <c r="CB4677" t="s">
        <v>490965</v>
      </c>
      <c r="CC4677" t="s">
        <v>490966</v>
      </c>
      <c r="CD4677" t="s">
        <v>490967</v>
      </c>
      <c r="CE4677" t="s">
        <v>490968</v>
      </c>
      <c r="CF4677" t="s">
        <v>490969</v>
      </c>
      <c r="CG4677" t="s">
        <v>490970</v>
      </c>
      <c r="CH4677" t="s">
        <v>490971</v>
      </c>
      <c r="CI4677" t="s">
        <v>490972</v>
      </c>
      <c r="CJ4677" t="s">
        <v>490973</v>
      </c>
      <c r="CK4677" t="s">
        <v>490974</v>
      </c>
      <c r="CL4677" t="s">
        <v>490975</v>
      </c>
      <c r="CM4677" t="s">
        <v>490976</v>
      </c>
      <c r="CN4677" t="s">
        <v>490977</v>
      </c>
      <c r="CO4677" t="s">
        <v>490978</v>
      </c>
      <c r="CP4677" t="s">
        <v>490979</v>
      </c>
      <c r="CQ4677" t="s">
        <v>490980</v>
      </c>
      <c r="CR4677" t="s">
        <v>490981</v>
      </c>
      <c r="CS4677" t="s">
        <v>490982</v>
      </c>
      <c r="CT4677" t="s">
        <v>490983</v>
      </c>
      <c r="CU4677" t="s">
        <v>490984</v>
      </c>
      <c r="CV4677" t="s">
        <v>490985</v>
      </c>
      <c r="CW4677" t="s">
        <v>490986</v>
      </c>
      <c r="CX4677" t="s">
        <v>490987</v>
      </c>
      <c r="CY4677" t="s">
        <v>490988</v>
      </c>
      <c r="CZ4677" t="s">
        <v>490989</v>
      </c>
      <c r="DA4677" t="s">
        <v>490990</v>
      </c>
    </row>
    <row r="4678" spans="1:105" x14ac:dyDescent="0.25">
      <c r="A4678" t="s">
        <v>490991</v>
      </c>
      <c r="B4678" t="s">
        <v>490992</v>
      </c>
      <c r="C4678" t="s">
        <v>490993</v>
      </c>
      <c r="D4678" t="s">
        <v>490994</v>
      </c>
      <c r="E4678" t="s">
        <v>490995</v>
      </c>
      <c r="F4678" t="s">
        <v>490996</v>
      </c>
      <c r="G4678" t="s">
        <v>490997</v>
      </c>
      <c r="H4678" t="s">
        <v>490998</v>
      </c>
      <c r="I4678" t="s">
        <v>490999</v>
      </c>
      <c r="J4678" t="s">
        <v>491000</v>
      </c>
      <c r="K4678" t="s">
        <v>491001</v>
      </c>
      <c r="L4678" t="s">
        <v>491002</v>
      </c>
      <c r="M4678" t="s">
        <v>491003</v>
      </c>
      <c r="N4678" t="s">
        <v>491004</v>
      </c>
      <c r="O4678" t="s">
        <v>491005</v>
      </c>
      <c r="P4678" t="s">
        <v>491006</v>
      </c>
      <c r="Q4678" t="s">
        <v>491007</v>
      </c>
      <c r="R4678" t="s">
        <v>491008</v>
      </c>
      <c r="S4678" t="s">
        <v>491009</v>
      </c>
      <c r="T4678" t="s">
        <v>491010</v>
      </c>
      <c r="U4678" t="s">
        <v>491011</v>
      </c>
      <c r="V4678" t="s">
        <v>491012</v>
      </c>
      <c r="W4678" t="s">
        <v>491013</v>
      </c>
      <c r="X4678" t="s">
        <v>491014</v>
      </c>
      <c r="Y4678" t="s">
        <v>491015</v>
      </c>
      <c r="Z4678" t="s">
        <v>491016</v>
      </c>
      <c r="AA4678" t="s">
        <v>491017</v>
      </c>
      <c r="AB4678" t="s">
        <v>491018</v>
      </c>
      <c r="AC4678" t="s">
        <v>491019</v>
      </c>
      <c r="AD4678" t="s">
        <v>491020</v>
      </c>
      <c r="AE4678" t="s">
        <v>491021</v>
      </c>
      <c r="AF4678" t="s">
        <v>491022</v>
      </c>
      <c r="AG4678" t="s">
        <v>491023</v>
      </c>
      <c r="AH4678" t="s">
        <v>491024</v>
      </c>
      <c r="AI4678" t="s">
        <v>491025</v>
      </c>
      <c r="AJ4678" t="s">
        <v>491026</v>
      </c>
      <c r="AK4678" t="s">
        <v>491027</v>
      </c>
      <c r="AL4678" t="s">
        <v>491028</v>
      </c>
      <c r="AM4678" t="s">
        <v>491029</v>
      </c>
      <c r="AN4678" t="s">
        <v>491030</v>
      </c>
      <c r="AO4678" t="s">
        <v>491031</v>
      </c>
      <c r="AP4678" t="s">
        <v>491032</v>
      </c>
      <c r="AQ4678" t="s">
        <v>491033</v>
      </c>
      <c r="AR4678" t="s">
        <v>491034</v>
      </c>
      <c r="AS4678" t="s">
        <v>491035</v>
      </c>
      <c r="AT4678" t="s">
        <v>491036</v>
      </c>
      <c r="AU4678" t="s">
        <v>491037</v>
      </c>
      <c r="AV4678" t="s">
        <v>491038</v>
      </c>
      <c r="AW4678" t="s">
        <v>491039</v>
      </c>
      <c r="AX4678" t="s">
        <v>491040</v>
      </c>
      <c r="AY4678" t="s">
        <v>491041</v>
      </c>
      <c r="AZ4678" t="s">
        <v>491042</v>
      </c>
      <c r="BA4678" t="s">
        <v>491043</v>
      </c>
      <c r="BB4678" t="s">
        <v>491044</v>
      </c>
      <c r="BC4678" t="s">
        <v>491045</v>
      </c>
      <c r="BD4678" t="s">
        <v>491046</v>
      </c>
      <c r="BE4678" t="s">
        <v>491047</v>
      </c>
      <c r="BF4678" t="s">
        <v>491048</v>
      </c>
      <c r="BG4678" t="s">
        <v>491049</v>
      </c>
      <c r="BH4678" t="s">
        <v>491050</v>
      </c>
      <c r="BI4678" t="s">
        <v>491051</v>
      </c>
      <c r="BJ4678" t="s">
        <v>491052</v>
      </c>
      <c r="BK4678" t="s">
        <v>491053</v>
      </c>
      <c r="BL4678" t="s">
        <v>491054</v>
      </c>
      <c r="BM4678" t="s">
        <v>491055</v>
      </c>
      <c r="BN4678" t="s">
        <v>491056</v>
      </c>
      <c r="BO4678" t="s">
        <v>491057</v>
      </c>
      <c r="BP4678" t="s">
        <v>491058</v>
      </c>
      <c r="BQ4678" t="s">
        <v>491059</v>
      </c>
      <c r="BR4678" t="s">
        <v>491060</v>
      </c>
      <c r="BS4678" t="s">
        <v>491061</v>
      </c>
      <c r="BT4678" t="s">
        <v>491062</v>
      </c>
      <c r="BU4678" t="s">
        <v>491063</v>
      </c>
      <c r="BV4678" t="s">
        <v>491064</v>
      </c>
      <c r="BW4678" t="s">
        <v>491065</v>
      </c>
      <c r="BX4678" t="s">
        <v>491066</v>
      </c>
      <c r="BY4678" t="s">
        <v>491067</v>
      </c>
      <c r="BZ4678" t="s">
        <v>491068</v>
      </c>
      <c r="CA4678" t="s">
        <v>491069</v>
      </c>
      <c r="CB4678" t="s">
        <v>491070</v>
      </c>
      <c r="CC4678" t="s">
        <v>491071</v>
      </c>
      <c r="CD4678" t="s">
        <v>491072</v>
      </c>
      <c r="CE4678" t="s">
        <v>491073</v>
      </c>
      <c r="CF4678" t="s">
        <v>491074</v>
      </c>
      <c r="CG4678" t="s">
        <v>491075</v>
      </c>
      <c r="CH4678" t="s">
        <v>491076</v>
      </c>
      <c r="CI4678" t="s">
        <v>491077</v>
      </c>
      <c r="CJ4678" t="s">
        <v>491078</v>
      </c>
      <c r="CK4678" t="s">
        <v>491079</v>
      </c>
      <c r="CL4678" t="s">
        <v>491080</v>
      </c>
      <c r="CM4678" t="s">
        <v>491081</v>
      </c>
      <c r="CN4678" t="s">
        <v>491082</v>
      </c>
      <c r="CO4678" t="s">
        <v>491083</v>
      </c>
      <c r="CP4678" t="s">
        <v>491084</v>
      </c>
      <c r="CQ4678" t="s">
        <v>491085</v>
      </c>
      <c r="CR4678" t="s">
        <v>491086</v>
      </c>
      <c r="CS4678" t="s">
        <v>491087</v>
      </c>
      <c r="CT4678" t="s">
        <v>491088</v>
      </c>
      <c r="CU4678" t="s">
        <v>491089</v>
      </c>
      <c r="CV4678" t="s">
        <v>491090</v>
      </c>
      <c r="CW4678" t="s">
        <v>491091</v>
      </c>
      <c r="CX4678" t="s">
        <v>491092</v>
      </c>
      <c r="CY4678" t="s">
        <v>491093</v>
      </c>
      <c r="CZ4678" t="s">
        <v>491094</v>
      </c>
      <c r="DA4678" t="s">
        <v>491095</v>
      </c>
    </row>
    <row r="4679" spans="1:105" x14ac:dyDescent="0.25">
      <c r="A4679" t="s">
        <v>491096</v>
      </c>
      <c r="B4679" t="s">
        <v>491097</v>
      </c>
      <c r="C4679" t="s">
        <v>491098</v>
      </c>
      <c r="D4679" t="s">
        <v>491099</v>
      </c>
      <c r="E4679" t="s">
        <v>491100</v>
      </c>
      <c r="F4679" t="s">
        <v>491101</v>
      </c>
      <c r="G4679" t="s">
        <v>491102</v>
      </c>
      <c r="H4679" t="s">
        <v>491103</v>
      </c>
      <c r="I4679" t="s">
        <v>491104</v>
      </c>
      <c r="J4679" t="s">
        <v>491105</v>
      </c>
      <c r="K4679" t="s">
        <v>491106</v>
      </c>
      <c r="L4679" t="s">
        <v>491107</v>
      </c>
      <c r="M4679" t="s">
        <v>491108</v>
      </c>
      <c r="N4679" t="s">
        <v>491109</v>
      </c>
      <c r="O4679" t="s">
        <v>491110</v>
      </c>
      <c r="P4679" t="s">
        <v>491111</v>
      </c>
      <c r="Q4679" t="s">
        <v>491112</v>
      </c>
      <c r="R4679" t="s">
        <v>491113</v>
      </c>
      <c r="S4679" t="s">
        <v>491114</v>
      </c>
      <c r="T4679" t="s">
        <v>491115</v>
      </c>
      <c r="U4679" t="s">
        <v>491116</v>
      </c>
      <c r="V4679" t="s">
        <v>491117</v>
      </c>
      <c r="W4679" t="s">
        <v>491118</v>
      </c>
      <c r="X4679" t="s">
        <v>491119</v>
      </c>
      <c r="Y4679" t="s">
        <v>491120</v>
      </c>
      <c r="Z4679" t="s">
        <v>491121</v>
      </c>
      <c r="AA4679" t="s">
        <v>491122</v>
      </c>
      <c r="AB4679" t="s">
        <v>491123</v>
      </c>
      <c r="AC4679" t="s">
        <v>491124</v>
      </c>
      <c r="AD4679" t="s">
        <v>491125</v>
      </c>
      <c r="AE4679" t="s">
        <v>491126</v>
      </c>
      <c r="AF4679" t="s">
        <v>491127</v>
      </c>
      <c r="AG4679" t="s">
        <v>491128</v>
      </c>
      <c r="AH4679" t="s">
        <v>491129</v>
      </c>
      <c r="AI4679" t="s">
        <v>491130</v>
      </c>
      <c r="AJ4679" t="s">
        <v>491131</v>
      </c>
      <c r="AK4679" t="s">
        <v>491132</v>
      </c>
      <c r="AL4679" t="s">
        <v>491133</v>
      </c>
      <c r="AM4679" t="s">
        <v>491134</v>
      </c>
      <c r="AN4679" t="s">
        <v>491135</v>
      </c>
      <c r="AO4679" t="s">
        <v>491136</v>
      </c>
      <c r="AP4679" t="s">
        <v>491137</v>
      </c>
      <c r="AQ4679" t="s">
        <v>491138</v>
      </c>
      <c r="AR4679" t="s">
        <v>491139</v>
      </c>
      <c r="AS4679" t="s">
        <v>491140</v>
      </c>
      <c r="AT4679" t="s">
        <v>491141</v>
      </c>
      <c r="AU4679" t="s">
        <v>491142</v>
      </c>
      <c r="AV4679" t="s">
        <v>491143</v>
      </c>
      <c r="AW4679" t="s">
        <v>491144</v>
      </c>
      <c r="AX4679" t="s">
        <v>491145</v>
      </c>
      <c r="AY4679" t="s">
        <v>491146</v>
      </c>
      <c r="AZ4679" t="s">
        <v>491147</v>
      </c>
      <c r="BA4679" t="s">
        <v>491148</v>
      </c>
      <c r="BB4679" t="s">
        <v>491149</v>
      </c>
      <c r="BC4679" t="s">
        <v>491150</v>
      </c>
      <c r="BD4679" t="s">
        <v>491151</v>
      </c>
      <c r="BE4679" t="s">
        <v>491152</v>
      </c>
      <c r="BF4679" t="s">
        <v>491153</v>
      </c>
      <c r="BG4679" t="s">
        <v>491154</v>
      </c>
      <c r="BH4679" t="s">
        <v>491155</v>
      </c>
      <c r="BI4679" t="s">
        <v>491156</v>
      </c>
      <c r="BJ4679" t="s">
        <v>491157</v>
      </c>
      <c r="BK4679" t="s">
        <v>491158</v>
      </c>
      <c r="BL4679" t="s">
        <v>491159</v>
      </c>
      <c r="BM4679" t="s">
        <v>491160</v>
      </c>
      <c r="BN4679" t="s">
        <v>491161</v>
      </c>
      <c r="BO4679" t="s">
        <v>491162</v>
      </c>
      <c r="BP4679" t="s">
        <v>491163</v>
      </c>
      <c r="BQ4679" t="s">
        <v>491164</v>
      </c>
      <c r="BR4679" t="s">
        <v>491165</v>
      </c>
      <c r="BS4679" t="s">
        <v>491166</v>
      </c>
      <c r="BT4679" t="s">
        <v>491167</v>
      </c>
      <c r="BU4679" t="s">
        <v>491168</v>
      </c>
      <c r="BV4679" t="s">
        <v>491169</v>
      </c>
      <c r="BW4679" t="s">
        <v>491170</v>
      </c>
      <c r="BX4679" t="s">
        <v>491171</v>
      </c>
      <c r="BY4679" t="s">
        <v>491172</v>
      </c>
      <c r="BZ4679" t="s">
        <v>491173</v>
      </c>
      <c r="CA4679" t="s">
        <v>491174</v>
      </c>
      <c r="CB4679" t="s">
        <v>491175</v>
      </c>
      <c r="CC4679" t="s">
        <v>491176</v>
      </c>
      <c r="CD4679" t="s">
        <v>491177</v>
      </c>
      <c r="CE4679" t="s">
        <v>491178</v>
      </c>
      <c r="CF4679" t="s">
        <v>491179</v>
      </c>
      <c r="CG4679" t="s">
        <v>491180</v>
      </c>
      <c r="CH4679" t="s">
        <v>491181</v>
      </c>
      <c r="CI4679" t="s">
        <v>491182</v>
      </c>
      <c r="CJ4679" t="s">
        <v>491183</v>
      </c>
      <c r="CK4679" t="s">
        <v>491184</v>
      </c>
      <c r="CL4679" t="s">
        <v>491185</v>
      </c>
      <c r="CM4679" t="s">
        <v>491186</v>
      </c>
      <c r="CN4679" t="s">
        <v>491187</v>
      </c>
      <c r="CO4679" t="s">
        <v>491188</v>
      </c>
      <c r="CP4679" t="s">
        <v>491189</v>
      </c>
      <c r="CQ4679" t="s">
        <v>491190</v>
      </c>
      <c r="CR4679" t="s">
        <v>491191</v>
      </c>
      <c r="CS4679" t="s">
        <v>491192</v>
      </c>
      <c r="CT4679" t="s">
        <v>491193</v>
      </c>
      <c r="CU4679" t="s">
        <v>491194</v>
      </c>
      <c r="CV4679" t="s">
        <v>491195</v>
      </c>
      <c r="CW4679" t="s">
        <v>491196</v>
      </c>
      <c r="CX4679" t="s">
        <v>491197</v>
      </c>
      <c r="CY4679" t="s">
        <v>491198</v>
      </c>
      <c r="CZ4679" t="s">
        <v>491199</v>
      </c>
      <c r="DA4679" t="s">
        <v>491200</v>
      </c>
    </row>
    <row r="4680" spans="1:105" x14ac:dyDescent="0.25">
      <c r="A4680" t="s">
        <v>491201</v>
      </c>
      <c r="B4680" t="s">
        <v>491202</v>
      </c>
      <c r="C4680" t="s">
        <v>491203</v>
      </c>
      <c r="D4680" t="s">
        <v>491204</v>
      </c>
      <c r="E4680" t="s">
        <v>491205</v>
      </c>
      <c r="F4680" t="s">
        <v>491206</v>
      </c>
      <c r="G4680" t="s">
        <v>491207</v>
      </c>
      <c r="H4680" t="s">
        <v>491208</v>
      </c>
      <c r="I4680" t="s">
        <v>491209</v>
      </c>
      <c r="J4680" t="s">
        <v>491210</v>
      </c>
      <c r="K4680" t="s">
        <v>491211</v>
      </c>
      <c r="L4680" t="s">
        <v>491212</v>
      </c>
      <c r="M4680" t="s">
        <v>491213</v>
      </c>
      <c r="N4680" t="s">
        <v>491214</v>
      </c>
      <c r="O4680" t="s">
        <v>491215</v>
      </c>
      <c r="P4680" t="s">
        <v>491216</v>
      </c>
      <c r="Q4680" t="s">
        <v>491217</v>
      </c>
      <c r="R4680" t="s">
        <v>491218</v>
      </c>
      <c r="S4680" t="s">
        <v>491219</v>
      </c>
      <c r="T4680" t="s">
        <v>491220</v>
      </c>
      <c r="U4680" t="s">
        <v>491221</v>
      </c>
      <c r="V4680" t="s">
        <v>491222</v>
      </c>
      <c r="W4680" t="s">
        <v>491223</v>
      </c>
      <c r="X4680" t="s">
        <v>491224</v>
      </c>
      <c r="Y4680" t="s">
        <v>491225</v>
      </c>
      <c r="Z4680" t="s">
        <v>491226</v>
      </c>
      <c r="AA4680" t="s">
        <v>491227</v>
      </c>
      <c r="AB4680" t="s">
        <v>491228</v>
      </c>
      <c r="AC4680" t="s">
        <v>491229</v>
      </c>
      <c r="AD4680" t="s">
        <v>491230</v>
      </c>
      <c r="AE4680" t="s">
        <v>491231</v>
      </c>
      <c r="AF4680" t="s">
        <v>491232</v>
      </c>
      <c r="AG4680" t="s">
        <v>491233</v>
      </c>
      <c r="AH4680" t="s">
        <v>491234</v>
      </c>
      <c r="AI4680" t="s">
        <v>491235</v>
      </c>
      <c r="AJ4680" t="s">
        <v>491236</v>
      </c>
      <c r="AK4680" t="s">
        <v>491237</v>
      </c>
      <c r="AL4680" t="s">
        <v>491238</v>
      </c>
      <c r="AM4680" t="s">
        <v>491239</v>
      </c>
      <c r="AN4680" t="s">
        <v>491240</v>
      </c>
      <c r="AO4680" t="s">
        <v>491241</v>
      </c>
      <c r="AP4680" t="s">
        <v>491242</v>
      </c>
      <c r="AQ4680" t="s">
        <v>491243</v>
      </c>
      <c r="AR4680" t="s">
        <v>491244</v>
      </c>
      <c r="AS4680" t="s">
        <v>491245</v>
      </c>
      <c r="AT4680" t="s">
        <v>491246</v>
      </c>
      <c r="AU4680" t="s">
        <v>491247</v>
      </c>
      <c r="AV4680" t="s">
        <v>491248</v>
      </c>
      <c r="AW4680" t="s">
        <v>491249</v>
      </c>
      <c r="AX4680" t="s">
        <v>491250</v>
      </c>
      <c r="AY4680" t="s">
        <v>491251</v>
      </c>
      <c r="AZ4680" t="s">
        <v>491252</v>
      </c>
      <c r="BA4680" t="s">
        <v>491253</v>
      </c>
      <c r="BB4680" t="s">
        <v>491254</v>
      </c>
      <c r="BC4680" t="s">
        <v>491255</v>
      </c>
      <c r="BD4680" t="s">
        <v>491256</v>
      </c>
      <c r="BE4680" t="s">
        <v>491257</v>
      </c>
      <c r="BF4680" t="s">
        <v>491258</v>
      </c>
      <c r="BG4680" t="s">
        <v>491259</v>
      </c>
      <c r="BH4680" t="s">
        <v>491260</v>
      </c>
      <c r="BI4680" t="s">
        <v>491261</v>
      </c>
      <c r="BJ4680" t="s">
        <v>491262</v>
      </c>
      <c r="BK4680" t="s">
        <v>491263</v>
      </c>
      <c r="BL4680" t="s">
        <v>491264</v>
      </c>
      <c r="BM4680" t="s">
        <v>491265</v>
      </c>
      <c r="BN4680" t="s">
        <v>491266</v>
      </c>
      <c r="BO4680" t="s">
        <v>491267</v>
      </c>
      <c r="BP4680" t="s">
        <v>491268</v>
      </c>
      <c r="BQ4680" t="s">
        <v>491269</v>
      </c>
      <c r="BR4680" t="s">
        <v>491270</v>
      </c>
      <c r="BS4680" t="s">
        <v>491271</v>
      </c>
      <c r="BT4680" t="s">
        <v>491272</v>
      </c>
      <c r="BU4680" t="s">
        <v>491273</v>
      </c>
      <c r="BV4680" t="s">
        <v>491274</v>
      </c>
      <c r="BW4680" t="s">
        <v>491275</v>
      </c>
      <c r="BX4680" t="s">
        <v>491276</v>
      </c>
      <c r="BY4680" t="s">
        <v>491277</v>
      </c>
      <c r="BZ4680" t="s">
        <v>491278</v>
      </c>
      <c r="CA4680" t="s">
        <v>491279</v>
      </c>
      <c r="CB4680" t="s">
        <v>491280</v>
      </c>
      <c r="CC4680" t="s">
        <v>491281</v>
      </c>
      <c r="CD4680" t="s">
        <v>491282</v>
      </c>
      <c r="CE4680" t="s">
        <v>491283</v>
      </c>
      <c r="CF4680" t="s">
        <v>491284</v>
      </c>
      <c r="CG4680" t="s">
        <v>491285</v>
      </c>
      <c r="CH4680" t="s">
        <v>491286</v>
      </c>
      <c r="CI4680" t="s">
        <v>491287</v>
      </c>
      <c r="CJ4680" t="s">
        <v>491288</v>
      </c>
      <c r="CK4680" t="s">
        <v>491289</v>
      </c>
      <c r="CL4680" t="s">
        <v>491290</v>
      </c>
      <c r="CM4680" t="s">
        <v>491291</v>
      </c>
      <c r="CN4680" t="s">
        <v>491292</v>
      </c>
      <c r="CO4680" t="s">
        <v>491293</v>
      </c>
      <c r="CP4680" t="s">
        <v>491294</v>
      </c>
      <c r="CQ4680" t="s">
        <v>491295</v>
      </c>
      <c r="CR4680" t="s">
        <v>491296</v>
      </c>
      <c r="CS4680" t="s">
        <v>491297</v>
      </c>
      <c r="CT4680" t="s">
        <v>491298</v>
      </c>
      <c r="CU4680" t="s">
        <v>491299</v>
      </c>
      <c r="CV4680" t="s">
        <v>491300</v>
      </c>
      <c r="CW4680" t="s">
        <v>491301</v>
      </c>
      <c r="CX4680" t="s">
        <v>491302</v>
      </c>
      <c r="CY4680" t="s">
        <v>491303</v>
      </c>
      <c r="CZ4680" t="s">
        <v>491304</v>
      </c>
      <c r="DA4680" t="s">
        <v>491305</v>
      </c>
    </row>
    <row r="4681" spans="1:105" x14ac:dyDescent="0.25">
      <c r="A4681" t="s">
        <v>491306</v>
      </c>
      <c r="B4681" t="s">
        <v>491307</v>
      </c>
      <c r="C4681" t="s">
        <v>491308</v>
      </c>
      <c r="D4681" t="s">
        <v>491309</v>
      </c>
      <c r="E4681" t="s">
        <v>491310</v>
      </c>
      <c r="F4681" t="s">
        <v>491311</v>
      </c>
      <c r="G4681" t="s">
        <v>491312</v>
      </c>
      <c r="H4681" t="s">
        <v>491313</v>
      </c>
      <c r="I4681" t="s">
        <v>491314</v>
      </c>
      <c r="J4681" t="s">
        <v>491315</v>
      </c>
      <c r="K4681" t="s">
        <v>491316</v>
      </c>
      <c r="L4681" t="s">
        <v>491317</v>
      </c>
      <c r="M4681" t="s">
        <v>491318</v>
      </c>
      <c r="N4681" t="s">
        <v>491319</v>
      </c>
      <c r="O4681" t="s">
        <v>491320</v>
      </c>
      <c r="P4681" t="s">
        <v>491321</v>
      </c>
      <c r="Q4681" t="s">
        <v>491322</v>
      </c>
      <c r="R4681" t="s">
        <v>491323</v>
      </c>
      <c r="S4681" t="s">
        <v>491324</v>
      </c>
      <c r="T4681" t="s">
        <v>491325</v>
      </c>
      <c r="U4681" t="s">
        <v>491326</v>
      </c>
      <c r="V4681" t="s">
        <v>491327</v>
      </c>
      <c r="W4681" t="s">
        <v>491328</v>
      </c>
      <c r="X4681" t="s">
        <v>491329</v>
      </c>
      <c r="Y4681" t="s">
        <v>491330</v>
      </c>
      <c r="Z4681" t="s">
        <v>491331</v>
      </c>
      <c r="AA4681" t="s">
        <v>491332</v>
      </c>
      <c r="AB4681" t="s">
        <v>491333</v>
      </c>
      <c r="AC4681" t="s">
        <v>491334</v>
      </c>
      <c r="AD4681" t="s">
        <v>491335</v>
      </c>
      <c r="AE4681" t="s">
        <v>491336</v>
      </c>
      <c r="AF4681" t="s">
        <v>491337</v>
      </c>
      <c r="AG4681" t="s">
        <v>491338</v>
      </c>
      <c r="AH4681" t="s">
        <v>491339</v>
      </c>
      <c r="AI4681" t="s">
        <v>491340</v>
      </c>
      <c r="AJ4681" t="s">
        <v>491341</v>
      </c>
      <c r="AK4681" t="s">
        <v>491342</v>
      </c>
      <c r="AL4681" t="s">
        <v>491343</v>
      </c>
      <c r="AM4681" t="s">
        <v>491344</v>
      </c>
      <c r="AN4681" t="s">
        <v>491345</v>
      </c>
      <c r="AO4681" t="s">
        <v>491346</v>
      </c>
      <c r="AP4681" t="s">
        <v>491347</v>
      </c>
      <c r="AQ4681" t="s">
        <v>491348</v>
      </c>
      <c r="AR4681" t="s">
        <v>491349</v>
      </c>
      <c r="AS4681" t="s">
        <v>491350</v>
      </c>
      <c r="AT4681" t="s">
        <v>491351</v>
      </c>
      <c r="AU4681" t="s">
        <v>491352</v>
      </c>
      <c r="AV4681" t="s">
        <v>491353</v>
      </c>
      <c r="AW4681" t="s">
        <v>491354</v>
      </c>
      <c r="AX4681" t="s">
        <v>491355</v>
      </c>
      <c r="AY4681" t="s">
        <v>491356</v>
      </c>
      <c r="AZ4681" t="s">
        <v>491357</v>
      </c>
      <c r="BA4681" t="s">
        <v>491358</v>
      </c>
      <c r="BB4681" t="s">
        <v>491359</v>
      </c>
      <c r="BC4681" t="s">
        <v>491360</v>
      </c>
      <c r="BD4681" t="s">
        <v>491361</v>
      </c>
      <c r="BE4681" t="s">
        <v>491362</v>
      </c>
      <c r="BF4681" t="s">
        <v>491363</v>
      </c>
      <c r="BG4681" t="s">
        <v>491364</v>
      </c>
      <c r="BH4681" t="s">
        <v>491365</v>
      </c>
      <c r="BI4681" t="s">
        <v>491366</v>
      </c>
      <c r="BJ4681" t="s">
        <v>491367</v>
      </c>
      <c r="BK4681" t="s">
        <v>491368</v>
      </c>
      <c r="BL4681" t="s">
        <v>491369</v>
      </c>
      <c r="BM4681" t="s">
        <v>491370</v>
      </c>
      <c r="BN4681" t="s">
        <v>491371</v>
      </c>
      <c r="BO4681" t="s">
        <v>491372</v>
      </c>
      <c r="BP4681" t="s">
        <v>491373</v>
      </c>
      <c r="BQ4681" t="s">
        <v>491374</v>
      </c>
      <c r="BR4681" t="s">
        <v>491375</v>
      </c>
      <c r="BS4681" t="s">
        <v>491376</v>
      </c>
      <c r="BT4681" t="s">
        <v>491377</v>
      </c>
      <c r="BU4681" t="s">
        <v>491378</v>
      </c>
      <c r="BV4681" t="s">
        <v>491379</v>
      </c>
      <c r="BW4681" t="s">
        <v>491380</v>
      </c>
      <c r="BX4681" t="s">
        <v>491381</v>
      </c>
      <c r="BY4681" t="s">
        <v>491382</v>
      </c>
      <c r="BZ4681" t="s">
        <v>491383</v>
      </c>
      <c r="CA4681" t="s">
        <v>491384</v>
      </c>
      <c r="CB4681" t="s">
        <v>491385</v>
      </c>
      <c r="CC4681" t="s">
        <v>491386</v>
      </c>
      <c r="CD4681" t="s">
        <v>491387</v>
      </c>
      <c r="CE4681" t="s">
        <v>491388</v>
      </c>
      <c r="CF4681" t="s">
        <v>491389</v>
      </c>
      <c r="CG4681" t="s">
        <v>491390</v>
      </c>
      <c r="CH4681" t="s">
        <v>491391</v>
      </c>
      <c r="CI4681" t="s">
        <v>491392</v>
      </c>
      <c r="CJ4681" t="s">
        <v>491393</v>
      </c>
      <c r="CK4681" t="s">
        <v>491394</v>
      </c>
      <c r="CL4681" t="s">
        <v>491395</v>
      </c>
      <c r="CM4681" t="s">
        <v>491396</v>
      </c>
      <c r="CN4681" t="s">
        <v>491397</v>
      </c>
      <c r="CO4681" t="s">
        <v>491398</v>
      </c>
      <c r="CP4681" t="s">
        <v>491399</v>
      </c>
      <c r="CQ4681" t="s">
        <v>491400</v>
      </c>
      <c r="CR4681" t="s">
        <v>491401</v>
      </c>
      <c r="CS4681" t="s">
        <v>491402</v>
      </c>
      <c r="CT4681" t="s">
        <v>491403</v>
      </c>
      <c r="CU4681" t="s">
        <v>491404</v>
      </c>
      <c r="CV4681" t="s">
        <v>491405</v>
      </c>
      <c r="CW4681" t="s">
        <v>491406</v>
      </c>
      <c r="CX4681" t="s">
        <v>491407</v>
      </c>
      <c r="CY4681" t="s">
        <v>491408</v>
      </c>
      <c r="CZ4681" t="s">
        <v>491409</v>
      </c>
      <c r="DA4681" t="s">
        <v>491410</v>
      </c>
    </row>
    <row r="4682" spans="1:105" x14ac:dyDescent="0.25">
      <c r="A4682" t="s">
        <v>491411</v>
      </c>
      <c r="B4682" t="s">
        <v>491412</v>
      </c>
      <c r="C4682" t="s">
        <v>491413</v>
      </c>
      <c r="D4682" t="s">
        <v>491414</v>
      </c>
      <c r="E4682" t="s">
        <v>491415</v>
      </c>
      <c r="F4682" t="s">
        <v>491416</v>
      </c>
      <c r="G4682" t="s">
        <v>491417</v>
      </c>
      <c r="H4682" t="s">
        <v>491418</v>
      </c>
      <c r="I4682" t="s">
        <v>491419</v>
      </c>
      <c r="J4682" t="s">
        <v>491420</v>
      </c>
      <c r="K4682" t="s">
        <v>491421</v>
      </c>
      <c r="L4682" t="s">
        <v>491422</v>
      </c>
      <c r="M4682" t="s">
        <v>491423</v>
      </c>
      <c r="N4682" t="s">
        <v>491424</v>
      </c>
      <c r="O4682" t="s">
        <v>491425</v>
      </c>
      <c r="P4682" t="s">
        <v>491426</v>
      </c>
      <c r="Q4682" t="s">
        <v>491427</v>
      </c>
      <c r="R4682" t="s">
        <v>491428</v>
      </c>
      <c r="S4682" t="s">
        <v>491429</v>
      </c>
      <c r="T4682" t="s">
        <v>491430</v>
      </c>
      <c r="U4682" t="s">
        <v>491431</v>
      </c>
      <c r="V4682" t="s">
        <v>491432</v>
      </c>
      <c r="W4682" t="s">
        <v>491433</v>
      </c>
      <c r="X4682" t="s">
        <v>491434</v>
      </c>
      <c r="Y4682" t="s">
        <v>491435</v>
      </c>
      <c r="Z4682" t="s">
        <v>491436</v>
      </c>
      <c r="AA4682" t="s">
        <v>491437</v>
      </c>
      <c r="AB4682" t="s">
        <v>491438</v>
      </c>
      <c r="AC4682" t="s">
        <v>491439</v>
      </c>
      <c r="AD4682" t="s">
        <v>491440</v>
      </c>
      <c r="AE4682" t="s">
        <v>491441</v>
      </c>
      <c r="AF4682" t="s">
        <v>491442</v>
      </c>
      <c r="AG4682" t="s">
        <v>491443</v>
      </c>
      <c r="AH4682" t="s">
        <v>491444</v>
      </c>
      <c r="AI4682" t="s">
        <v>491445</v>
      </c>
      <c r="AJ4682" t="s">
        <v>491446</v>
      </c>
      <c r="AK4682" t="s">
        <v>491447</v>
      </c>
      <c r="AL4682" t="s">
        <v>491448</v>
      </c>
      <c r="AM4682" t="s">
        <v>491449</v>
      </c>
      <c r="AN4682" t="s">
        <v>491450</v>
      </c>
      <c r="AO4682" t="s">
        <v>491451</v>
      </c>
      <c r="AP4682" t="s">
        <v>491452</v>
      </c>
      <c r="AQ4682" t="s">
        <v>491453</v>
      </c>
      <c r="AR4682" t="s">
        <v>491454</v>
      </c>
      <c r="AS4682" t="s">
        <v>491455</v>
      </c>
      <c r="AT4682" t="s">
        <v>491456</v>
      </c>
      <c r="AU4682" t="s">
        <v>491457</v>
      </c>
      <c r="AV4682" t="s">
        <v>491458</v>
      </c>
      <c r="AW4682" t="s">
        <v>491459</v>
      </c>
      <c r="AX4682" t="s">
        <v>491460</v>
      </c>
      <c r="AY4682" t="s">
        <v>491461</v>
      </c>
      <c r="AZ4682" t="s">
        <v>491462</v>
      </c>
      <c r="BA4682" t="s">
        <v>491463</v>
      </c>
      <c r="BB4682" t="s">
        <v>491464</v>
      </c>
      <c r="BC4682" t="s">
        <v>491465</v>
      </c>
      <c r="BD4682" t="s">
        <v>491466</v>
      </c>
      <c r="BE4682" t="s">
        <v>491467</v>
      </c>
      <c r="BF4682" t="s">
        <v>491468</v>
      </c>
      <c r="BG4682" t="s">
        <v>491469</v>
      </c>
      <c r="BH4682" t="s">
        <v>491470</v>
      </c>
      <c r="BI4682" t="s">
        <v>491471</v>
      </c>
      <c r="BJ4682" t="s">
        <v>491472</v>
      </c>
      <c r="BK4682" t="s">
        <v>491473</v>
      </c>
      <c r="BL4682" t="s">
        <v>491474</v>
      </c>
      <c r="BM4682" t="s">
        <v>491475</v>
      </c>
      <c r="BN4682" t="s">
        <v>491476</v>
      </c>
      <c r="BO4682" t="s">
        <v>491477</v>
      </c>
      <c r="BP4682" t="s">
        <v>491478</v>
      </c>
      <c r="BQ4682" t="s">
        <v>491479</v>
      </c>
      <c r="BR4682" t="s">
        <v>491480</v>
      </c>
      <c r="BS4682" t="s">
        <v>491481</v>
      </c>
      <c r="BT4682" t="s">
        <v>491482</v>
      </c>
      <c r="BU4682" t="s">
        <v>491483</v>
      </c>
      <c r="BV4682" t="s">
        <v>491484</v>
      </c>
      <c r="BW4682" t="s">
        <v>491485</v>
      </c>
      <c r="BX4682" t="s">
        <v>491486</v>
      </c>
      <c r="BY4682" t="s">
        <v>491487</v>
      </c>
      <c r="BZ4682" t="s">
        <v>491488</v>
      </c>
      <c r="CA4682" t="s">
        <v>491489</v>
      </c>
      <c r="CB4682" t="s">
        <v>491490</v>
      </c>
      <c r="CC4682" t="s">
        <v>491491</v>
      </c>
      <c r="CD4682" t="s">
        <v>491492</v>
      </c>
      <c r="CE4682" t="s">
        <v>491493</v>
      </c>
      <c r="CF4682" t="s">
        <v>491494</v>
      </c>
      <c r="CG4682" t="s">
        <v>491495</v>
      </c>
      <c r="CH4682" t="s">
        <v>491496</v>
      </c>
      <c r="CI4682" t="s">
        <v>491497</v>
      </c>
      <c r="CJ4682" t="s">
        <v>491498</v>
      </c>
      <c r="CK4682" t="s">
        <v>491499</v>
      </c>
      <c r="CL4682" t="s">
        <v>491500</v>
      </c>
      <c r="CM4682" t="s">
        <v>491501</v>
      </c>
      <c r="CN4682" t="s">
        <v>491502</v>
      </c>
      <c r="CO4682" t="s">
        <v>491503</v>
      </c>
      <c r="CP4682" t="s">
        <v>491504</v>
      </c>
      <c r="CQ4682" t="s">
        <v>491505</v>
      </c>
      <c r="CR4682" t="s">
        <v>491506</v>
      </c>
      <c r="CS4682" t="s">
        <v>491507</v>
      </c>
      <c r="CT4682" t="s">
        <v>491508</v>
      </c>
      <c r="CU4682" t="s">
        <v>491509</v>
      </c>
      <c r="CV4682" t="s">
        <v>491510</v>
      </c>
      <c r="CW4682" t="s">
        <v>491511</v>
      </c>
      <c r="CX4682" t="s">
        <v>491512</v>
      </c>
      <c r="CY4682" t="s">
        <v>491513</v>
      </c>
      <c r="CZ4682" t="s">
        <v>491514</v>
      </c>
      <c r="DA4682" t="s">
        <v>491515</v>
      </c>
    </row>
    <row r="4683" spans="1:105" x14ac:dyDescent="0.25">
      <c r="A4683" t="s">
        <v>491516</v>
      </c>
      <c r="B4683" t="s">
        <v>491517</v>
      </c>
      <c r="C4683" t="s">
        <v>491518</v>
      </c>
      <c r="D4683" t="s">
        <v>491519</v>
      </c>
      <c r="E4683" t="s">
        <v>491520</v>
      </c>
      <c r="F4683" t="s">
        <v>491521</v>
      </c>
      <c r="G4683" t="s">
        <v>491522</v>
      </c>
      <c r="H4683" t="s">
        <v>491523</v>
      </c>
      <c r="I4683" t="s">
        <v>491524</v>
      </c>
      <c r="J4683" t="s">
        <v>491525</v>
      </c>
      <c r="K4683" t="s">
        <v>491526</v>
      </c>
      <c r="L4683" t="s">
        <v>491527</v>
      </c>
      <c r="M4683" t="s">
        <v>491528</v>
      </c>
      <c r="N4683" t="s">
        <v>491529</v>
      </c>
      <c r="O4683" t="s">
        <v>491530</v>
      </c>
      <c r="P4683" t="s">
        <v>491531</v>
      </c>
      <c r="Q4683" t="s">
        <v>491532</v>
      </c>
      <c r="R4683" t="s">
        <v>491533</v>
      </c>
      <c r="S4683" t="s">
        <v>491534</v>
      </c>
      <c r="T4683" t="s">
        <v>491535</v>
      </c>
      <c r="U4683" t="s">
        <v>491536</v>
      </c>
      <c r="V4683" t="s">
        <v>491537</v>
      </c>
      <c r="W4683" t="s">
        <v>491538</v>
      </c>
      <c r="X4683" t="s">
        <v>491539</v>
      </c>
      <c r="Y4683" t="s">
        <v>491540</v>
      </c>
      <c r="Z4683" t="s">
        <v>491541</v>
      </c>
      <c r="AA4683" t="s">
        <v>491542</v>
      </c>
      <c r="AB4683" t="s">
        <v>491543</v>
      </c>
      <c r="AC4683" t="s">
        <v>491544</v>
      </c>
      <c r="AD4683" t="s">
        <v>491545</v>
      </c>
      <c r="AE4683" t="s">
        <v>491546</v>
      </c>
      <c r="AF4683" t="s">
        <v>491547</v>
      </c>
      <c r="AG4683" t="s">
        <v>491548</v>
      </c>
      <c r="AH4683" t="s">
        <v>491549</v>
      </c>
      <c r="AI4683" t="s">
        <v>491550</v>
      </c>
      <c r="AJ4683" t="s">
        <v>491551</v>
      </c>
      <c r="AK4683" t="s">
        <v>491552</v>
      </c>
      <c r="AL4683" t="s">
        <v>491553</v>
      </c>
      <c r="AM4683" t="s">
        <v>491554</v>
      </c>
      <c r="AN4683" t="s">
        <v>491555</v>
      </c>
      <c r="AO4683" t="s">
        <v>491556</v>
      </c>
      <c r="AP4683" t="s">
        <v>491557</v>
      </c>
      <c r="AQ4683" t="s">
        <v>491558</v>
      </c>
      <c r="AR4683" t="s">
        <v>491559</v>
      </c>
      <c r="AS4683" t="s">
        <v>491560</v>
      </c>
      <c r="AT4683" t="s">
        <v>491561</v>
      </c>
      <c r="AU4683" t="s">
        <v>491562</v>
      </c>
      <c r="AV4683" t="s">
        <v>491563</v>
      </c>
      <c r="AW4683" t="s">
        <v>491564</v>
      </c>
      <c r="AX4683" t="s">
        <v>491565</v>
      </c>
      <c r="AY4683" t="s">
        <v>491566</v>
      </c>
      <c r="AZ4683" t="s">
        <v>491567</v>
      </c>
      <c r="BA4683" t="s">
        <v>491568</v>
      </c>
      <c r="BB4683" t="s">
        <v>491569</v>
      </c>
      <c r="BC4683" t="s">
        <v>491570</v>
      </c>
      <c r="BD4683" t="s">
        <v>491571</v>
      </c>
      <c r="BE4683" t="s">
        <v>491572</v>
      </c>
      <c r="BF4683" t="s">
        <v>491573</v>
      </c>
      <c r="BG4683" t="s">
        <v>491574</v>
      </c>
      <c r="BH4683" t="s">
        <v>491575</v>
      </c>
      <c r="BI4683" t="s">
        <v>491576</v>
      </c>
      <c r="BJ4683" t="s">
        <v>491577</v>
      </c>
      <c r="BK4683" t="s">
        <v>491578</v>
      </c>
      <c r="BL4683" t="s">
        <v>491579</v>
      </c>
      <c r="BM4683" t="s">
        <v>491580</v>
      </c>
      <c r="BN4683" t="s">
        <v>491581</v>
      </c>
      <c r="BO4683" t="s">
        <v>491582</v>
      </c>
      <c r="BP4683" t="s">
        <v>491583</v>
      </c>
      <c r="BQ4683" t="s">
        <v>491584</v>
      </c>
      <c r="BR4683" t="s">
        <v>491585</v>
      </c>
      <c r="BS4683" t="s">
        <v>491586</v>
      </c>
      <c r="BT4683" t="s">
        <v>491587</v>
      </c>
      <c r="BU4683" t="s">
        <v>491588</v>
      </c>
      <c r="BV4683" t="s">
        <v>491589</v>
      </c>
      <c r="BW4683" t="s">
        <v>491590</v>
      </c>
      <c r="BX4683" t="s">
        <v>491591</v>
      </c>
      <c r="BY4683" t="s">
        <v>491592</v>
      </c>
      <c r="BZ4683" t="s">
        <v>491593</v>
      </c>
      <c r="CA4683" t="s">
        <v>491594</v>
      </c>
      <c r="CB4683" t="s">
        <v>491595</v>
      </c>
      <c r="CC4683" t="s">
        <v>491596</v>
      </c>
      <c r="CD4683" t="s">
        <v>491597</v>
      </c>
      <c r="CE4683" t="s">
        <v>491598</v>
      </c>
      <c r="CF4683" t="s">
        <v>491599</v>
      </c>
      <c r="CG4683" t="s">
        <v>491600</v>
      </c>
      <c r="CH4683" t="s">
        <v>491601</v>
      </c>
      <c r="CI4683" t="s">
        <v>491602</v>
      </c>
      <c r="CJ4683" t="s">
        <v>491603</v>
      </c>
      <c r="CK4683" t="s">
        <v>491604</v>
      </c>
      <c r="CL4683" t="s">
        <v>491605</v>
      </c>
      <c r="CM4683" t="s">
        <v>491606</v>
      </c>
      <c r="CN4683" t="s">
        <v>491607</v>
      </c>
      <c r="CO4683" t="s">
        <v>491608</v>
      </c>
      <c r="CP4683" t="s">
        <v>491609</v>
      </c>
      <c r="CQ4683" t="s">
        <v>491610</v>
      </c>
      <c r="CR4683" t="s">
        <v>491611</v>
      </c>
      <c r="CS4683" t="s">
        <v>491612</v>
      </c>
      <c r="CT4683" t="s">
        <v>491613</v>
      </c>
      <c r="CU4683" t="s">
        <v>491614</v>
      </c>
      <c r="CV4683" t="s">
        <v>491615</v>
      </c>
      <c r="CW4683" t="s">
        <v>491616</v>
      </c>
      <c r="CX4683" t="s">
        <v>491617</v>
      </c>
      <c r="CY4683" t="s">
        <v>491618</v>
      </c>
      <c r="CZ4683" t="s">
        <v>491619</v>
      </c>
      <c r="DA4683" t="s">
        <v>491620</v>
      </c>
    </row>
    <row r="4684" spans="1:105" x14ac:dyDescent="0.25">
      <c r="A4684" t="s">
        <v>491621</v>
      </c>
      <c r="B4684" t="s">
        <v>491622</v>
      </c>
      <c r="C4684" t="s">
        <v>491623</v>
      </c>
      <c r="D4684" t="s">
        <v>491624</v>
      </c>
      <c r="E4684" t="s">
        <v>491625</v>
      </c>
      <c r="F4684" t="s">
        <v>491626</v>
      </c>
      <c r="G4684" t="s">
        <v>491627</v>
      </c>
      <c r="H4684" t="s">
        <v>491628</v>
      </c>
      <c r="I4684" t="s">
        <v>491629</v>
      </c>
      <c r="J4684" t="s">
        <v>491630</v>
      </c>
      <c r="K4684" t="s">
        <v>491631</v>
      </c>
      <c r="L4684" t="s">
        <v>491632</v>
      </c>
      <c r="M4684" t="s">
        <v>491633</v>
      </c>
      <c r="N4684" t="s">
        <v>491634</v>
      </c>
      <c r="O4684" t="s">
        <v>491635</v>
      </c>
      <c r="P4684" t="s">
        <v>491636</v>
      </c>
      <c r="Q4684" t="s">
        <v>491637</v>
      </c>
      <c r="R4684" t="s">
        <v>491638</v>
      </c>
      <c r="S4684" t="s">
        <v>491639</v>
      </c>
      <c r="T4684" t="s">
        <v>491640</v>
      </c>
      <c r="U4684" t="s">
        <v>491641</v>
      </c>
      <c r="V4684" t="s">
        <v>491642</v>
      </c>
      <c r="W4684" t="s">
        <v>491643</v>
      </c>
      <c r="X4684" t="s">
        <v>491644</v>
      </c>
      <c r="Y4684" t="s">
        <v>491645</v>
      </c>
      <c r="Z4684" t="s">
        <v>491646</v>
      </c>
      <c r="AA4684" t="s">
        <v>491647</v>
      </c>
      <c r="AB4684" t="s">
        <v>491648</v>
      </c>
      <c r="AC4684" t="s">
        <v>491649</v>
      </c>
      <c r="AD4684" t="s">
        <v>491650</v>
      </c>
      <c r="AE4684" t="s">
        <v>491651</v>
      </c>
      <c r="AF4684" t="s">
        <v>491652</v>
      </c>
      <c r="AG4684" t="s">
        <v>491653</v>
      </c>
      <c r="AH4684" t="s">
        <v>491654</v>
      </c>
      <c r="AI4684" t="s">
        <v>491655</v>
      </c>
      <c r="AJ4684" t="s">
        <v>491656</v>
      </c>
      <c r="AK4684" t="s">
        <v>491657</v>
      </c>
      <c r="AL4684" t="s">
        <v>491658</v>
      </c>
      <c r="AM4684" t="s">
        <v>491659</v>
      </c>
      <c r="AN4684" t="s">
        <v>491660</v>
      </c>
      <c r="AO4684" t="s">
        <v>491661</v>
      </c>
      <c r="AP4684" t="s">
        <v>491662</v>
      </c>
      <c r="AQ4684" t="s">
        <v>491663</v>
      </c>
      <c r="AR4684" t="s">
        <v>491664</v>
      </c>
      <c r="AS4684" t="s">
        <v>491665</v>
      </c>
      <c r="AT4684" t="s">
        <v>491666</v>
      </c>
      <c r="AU4684" t="s">
        <v>491667</v>
      </c>
      <c r="AV4684" t="s">
        <v>491668</v>
      </c>
      <c r="AW4684" t="s">
        <v>491669</v>
      </c>
      <c r="AX4684" t="s">
        <v>491670</v>
      </c>
      <c r="AY4684" t="s">
        <v>491671</v>
      </c>
      <c r="AZ4684" t="s">
        <v>491672</v>
      </c>
      <c r="BA4684" t="s">
        <v>491673</v>
      </c>
      <c r="BB4684" t="s">
        <v>491674</v>
      </c>
      <c r="BC4684" t="s">
        <v>491675</v>
      </c>
      <c r="BD4684" t="s">
        <v>491676</v>
      </c>
      <c r="BE4684" t="s">
        <v>491677</v>
      </c>
      <c r="BF4684" t="s">
        <v>491678</v>
      </c>
      <c r="BG4684" t="s">
        <v>491679</v>
      </c>
      <c r="BH4684" t="s">
        <v>491680</v>
      </c>
      <c r="BI4684" t="s">
        <v>491681</v>
      </c>
      <c r="BJ4684" t="s">
        <v>491682</v>
      </c>
      <c r="BK4684" t="s">
        <v>491683</v>
      </c>
      <c r="BL4684" t="s">
        <v>491684</v>
      </c>
      <c r="BM4684" t="s">
        <v>491685</v>
      </c>
      <c r="BN4684" t="s">
        <v>491686</v>
      </c>
      <c r="BO4684" t="s">
        <v>491687</v>
      </c>
      <c r="BP4684" t="s">
        <v>491688</v>
      </c>
      <c r="BQ4684" t="s">
        <v>491689</v>
      </c>
      <c r="BR4684" t="s">
        <v>491690</v>
      </c>
      <c r="BS4684" t="s">
        <v>491691</v>
      </c>
      <c r="BT4684" t="s">
        <v>491692</v>
      </c>
      <c r="BU4684" t="s">
        <v>491693</v>
      </c>
      <c r="BV4684" t="s">
        <v>491694</v>
      </c>
      <c r="BW4684" t="s">
        <v>491695</v>
      </c>
      <c r="BX4684" t="s">
        <v>491696</v>
      </c>
      <c r="BY4684" t="s">
        <v>491697</v>
      </c>
      <c r="BZ4684" t="s">
        <v>491698</v>
      </c>
      <c r="CA4684" t="s">
        <v>491699</v>
      </c>
      <c r="CB4684" t="s">
        <v>491700</v>
      </c>
      <c r="CC4684" t="s">
        <v>491701</v>
      </c>
      <c r="CD4684" t="s">
        <v>491702</v>
      </c>
      <c r="CE4684" t="s">
        <v>491703</v>
      </c>
      <c r="CF4684" t="s">
        <v>491704</v>
      </c>
      <c r="CG4684" t="s">
        <v>491705</v>
      </c>
      <c r="CH4684" t="s">
        <v>491706</v>
      </c>
      <c r="CI4684" t="s">
        <v>491707</v>
      </c>
      <c r="CJ4684" t="s">
        <v>491708</v>
      </c>
      <c r="CK4684" t="s">
        <v>491709</v>
      </c>
      <c r="CL4684" t="s">
        <v>491710</v>
      </c>
      <c r="CM4684" t="s">
        <v>491711</v>
      </c>
      <c r="CN4684" t="s">
        <v>491712</v>
      </c>
      <c r="CO4684" t="s">
        <v>491713</v>
      </c>
      <c r="CP4684" t="s">
        <v>491714</v>
      </c>
      <c r="CQ4684" t="s">
        <v>491715</v>
      </c>
      <c r="CR4684" t="s">
        <v>491716</v>
      </c>
      <c r="CS4684" t="s">
        <v>491717</v>
      </c>
      <c r="CT4684" t="s">
        <v>491718</v>
      </c>
      <c r="CU4684" t="s">
        <v>491719</v>
      </c>
      <c r="CV4684" t="s">
        <v>491720</v>
      </c>
      <c r="CW4684" t="s">
        <v>491721</v>
      </c>
      <c r="CX4684" t="s">
        <v>491722</v>
      </c>
      <c r="CY4684" t="s">
        <v>491723</v>
      </c>
      <c r="CZ4684" t="s">
        <v>491724</v>
      </c>
      <c r="DA4684" t="s">
        <v>491725</v>
      </c>
    </row>
    <row r="4685" spans="1:105" x14ac:dyDescent="0.25">
      <c r="A4685" t="s">
        <v>491726</v>
      </c>
      <c r="B4685" t="s">
        <v>491727</v>
      </c>
      <c r="C4685" t="s">
        <v>491728</v>
      </c>
      <c r="D4685" t="s">
        <v>491729</v>
      </c>
      <c r="E4685" t="s">
        <v>491730</v>
      </c>
      <c r="F4685" t="s">
        <v>491731</v>
      </c>
      <c r="G4685" t="s">
        <v>491732</v>
      </c>
      <c r="H4685" t="s">
        <v>491733</v>
      </c>
      <c r="I4685" t="s">
        <v>491734</v>
      </c>
      <c r="J4685" t="s">
        <v>491735</v>
      </c>
      <c r="K4685" t="s">
        <v>491736</v>
      </c>
      <c r="L4685" t="s">
        <v>491737</v>
      </c>
      <c r="M4685" t="s">
        <v>491738</v>
      </c>
      <c r="N4685" t="s">
        <v>491739</v>
      </c>
      <c r="O4685" t="s">
        <v>491740</v>
      </c>
      <c r="P4685" t="s">
        <v>491741</v>
      </c>
      <c r="Q4685" t="s">
        <v>491742</v>
      </c>
      <c r="R4685" t="s">
        <v>491743</v>
      </c>
      <c r="S4685" t="s">
        <v>491744</v>
      </c>
      <c r="T4685" t="s">
        <v>491745</v>
      </c>
      <c r="U4685" t="s">
        <v>491746</v>
      </c>
      <c r="V4685" t="s">
        <v>491747</v>
      </c>
      <c r="W4685" t="s">
        <v>491748</v>
      </c>
      <c r="X4685" t="s">
        <v>491749</v>
      </c>
      <c r="Y4685" t="s">
        <v>491750</v>
      </c>
      <c r="Z4685" t="s">
        <v>491751</v>
      </c>
      <c r="AA4685" t="s">
        <v>491752</v>
      </c>
      <c r="AB4685" t="s">
        <v>491753</v>
      </c>
      <c r="AC4685" t="s">
        <v>491754</v>
      </c>
      <c r="AD4685" t="s">
        <v>491755</v>
      </c>
      <c r="AE4685" t="s">
        <v>491756</v>
      </c>
      <c r="AF4685" t="s">
        <v>491757</v>
      </c>
      <c r="AG4685" t="s">
        <v>491758</v>
      </c>
      <c r="AH4685" t="s">
        <v>491759</v>
      </c>
      <c r="AI4685" t="s">
        <v>491760</v>
      </c>
      <c r="AJ4685" t="s">
        <v>491761</v>
      </c>
      <c r="AK4685" t="s">
        <v>491762</v>
      </c>
      <c r="AL4685" t="s">
        <v>491763</v>
      </c>
      <c r="AM4685" t="s">
        <v>491764</v>
      </c>
      <c r="AN4685" t="s">
        <v>491765</v>
      </c>
      <c r="AO4685" t="s">
        <v>491766</v>
      </c>
      <c r="AP4685" t="s">
        <v>491767</v>
      </c>
      <c r="AQ4685" t="s">
        <v>491768</v>
      </c>
      <c r="AR4685" t="s">
        <v>491769</v>
      </c>
      <c r="AS4685" t="s">
        <v>491770</v>
      </c>
      <c r="AT4685" t="s">
        <v>491771</v>
      </c>
      <c r="AU4685" t="s">
        <v>491772</v>
      </c>
      <c r="AV4685" t="s">
        <v>491773</v>
      </c>
      <c r="AW4685" t="s">
        <v>491774</v>
      </c>
      <c r="AX4685" t="s">
        <v>491775</v>
      </c>
      <c r="AY4685" t="s">
        <v>491776</v>
      </c>
      <c r="AZ4685" t="s">
        <v>491777</v>
      </c>
      <c r="BA4685" t="s">
        <v>491778</v>
      </c>
      <c r="BB4685" t="s">
        <v>491779</v>
      </c>
      <c r="BC4685" t="s">
        <v>491780</v>
      </c>
      <c r="BD4685" t="s">
        <v>491781</v>
      </c>
      <c r="BE4685" t="s">
        <v>491782</v>
      </c>
      <c r="BF4685" t="s">
        <v>491783</v>
      </c>
      <c r="BG4685" t="s">
        <v>491784</v>
      </c>
      <c r="BH4685" t="s">
        <v>491785</v>
      </c>
      <c r="BI4685" t="s">
        <v>491786</v>
      </c>
      <c r="BJ4685" t="s">
        <v>491787</v>
      </c>
      <c r="BK4685" t="s">
        <v>491788</v>
      </c>
      <c r="BL4685" t="s">
        <v>491789</v>
      </c>
      <c r="BM4685" t="s">
        <v>491790</v>
      </c>
      <c r="BN4685" t="s">
        <v>491791</v>
      </c>
      <c r="BO4685" t="s">
        <v>491792</v>
      </c>
      <c r="BP4685" t="s">
        <v>491793</v>
      </c>
      <c r="BQ4685" t="s">
        <v>491794</v>
      </c>
      <c r="BR4685" t="s">
        <v>491795</v>
      </c>
      <c r="BS4685" t="s">
        <v>491796</v>
      </c>
      <c r="BT4685" t="s">
        <v>491797</v>
      </c>
      <c r="BU4685" t="s">
        <v>491798</v>
      </c>
      <c r="BV4685" t="s">
        <v>491799</v>
      </c>
      <c r="BW4685" t="s">
        <v>491800</v>
      </c>
      <c r="BX4685" t="s">
        <v>491801</v>
      </c>
      <c r="BY4685" t="s">
        <v>491802</v>
      </c>
      <c r="BZ4685" t="s">
        <v>491803</v>
      </c>
      <c r="CA4685" t="s">
        <v>491804</v>
      </c>
      <c r="CB4685" t="s">
        <v>491805</v>
      </c>
      <c r="CC4685" t="s">
        <v>491806</v>
      </c>
      <c r="CD4685" t="s">
        <v>491807</v>
      </c>
      <c r="CE4685" t="s">
        <v>491808</v>
      </c>
      <c r="CF4685" t="s">
        <v>491809</v>
      </c>
      <c r="CG4685" t="s">
        <v>491810</v>
      </c>
      <c r="CH4685" t="s">
        <v>491811</v>
      </c>
      <c r="CI4685" t="s">
        <v>491812</v>
      </c>
      <c r="CJ4685" t="s">
        <v>491813</v>
      </c>
      <c r="CK4685" t="s">
        <v>491814</v>
      </c>
      <c r="CL4685" t="s">
        <v>491815</v>
      </c>
      <c r="CM4685" t="s">
        <v>491816</v>
      </c>
      <c r="CN4685" t="s">
        <v>491817</v>
      </c>
      <c r="CO4685" t="s">
        <v>491818</v>
      </c>
      <c r="CP4685" t="s">
        <v>491819</v>
      </c>
      <c r="CQ4685" t="s">
        <v>491820</v>
      </c>
      <c r="CR4685" t="s">
        <v>491821</v>
      </c>
      <c r="CS4685" t="s">
        <v>491822</v>
      </c>
      <c r="CT4685" t="s">
        <v>491823</v>
      </c>
      <c r="CU4685" t="s">
        <v>491824</v>
      </c>
      <c r="CV4685" t="s">
        <v>491825</v>
      </c>
      <c r="CW4685" t="s">
        <v>491826</v>
      </c>
      <c r="CX4685" t="s">
        <v>491827</v>
      </c>
      <c r="CY4685" t="s">
        <v>491828</v>
      </c>
      <c r="CZ4685" t="s">
        <v>491829</v>
      </c>
      <c r="DA4685" t="s">
        <v>491830</v>
      </c>
    </row>
    <row r="4686" spans="1:105" x14ac:dyDescent="0.25">
      <c r="A4686" t="s">
        <v>491831</v>
      </c>
      <c r="B4686" t="s">
        <v>491832</v>
      </c>
      <c r="C4686" t="s">
        <v>491833</v>
      </c>
      <c r="D4686" t="s">
        <v>491834</v>
      </c>
      <c r="E4686" t="s">
        <v>491835</v>
      </c>
      <c r="F4686" t="s">
        <v>491836</v>
      </c>
      <c r="G4686" t="s">
        <v>491837</v>
      </c>
      <c r="H4686" t="s">
        <v>491838</v>
      </c>
      <c r="I4686" t="s">
        <v>491839</v>
      </c>
      <c r="J4686" t="s">
        <v>491840</v>
      </c>
      <c r="K4686" t="s">
        <v>491841</v>
      </c>
      <c r="L4686" t="s">
        <v>491842</v>
      </c>
      <c r="M4686" t="s">
        <v>491843</v>
      </c>
      <c r="N4686" t="s">
        <v>491844</v>
      </c>
      <c r="O4686" t="s">
        <v>491845</v>
      </c>
      <c r="P4686" t="s">
        <v>491846</v>
      </c>
      <c r="Q4686" t="s">
        <v>491847</v>
      </c>
      <c r="R4686" t="s">
        <v>491848</v>
      </c>
      <c r="S4686" t="s">
        <v>491849</v>
      </c>
      <c r="T4686" t="s">
        <v>491850</v>
      </c>
      <c r="U4686" t="s">
        <v>491851</v>
      </c>
      <c r="V4686" t="s">
        <v>491852</v>
      </c>
      <c r="W4686" t="s">
        <v>491853</v>
      </c>
      <c r="X4686" t="s">
        <v>491854</v>
      </c>
      <c r="Y4686" t="s">
        <v>491855</v>
      </c>
      <c r="Z4686" t="s">
        <v>491856</v>
      </c>
      <c r="AA4686" t="s">
        <v>491857</v>
      </c>
      <c r="AB4686" t="s">
        <v>491858</v>
      </c>
      <c r="AC4686" t="s">
        <v>491859</v>
      </c>
      <c r="AD4686" t="s">
        <v>491860</v>
      </c>
      <c r="AE4686" t="s">
        <v>491861</v>
      </c>
      <c r="AF4686" t="s">
        <v>491862</v>
      </c>
      <c r="AG4686" t="s">
        <v>491863</v>
      </c>
      <c r="AH4686" t="s">
        <v>491864</v>
      </c>
      <c r="AI4686" t="s">
        <v>491865</v>
      </c>
      <c r="AJ4686" t="s">
        <v>491866</v>
      </c>
      <c r="AK4686" t="s">
        <v>491867</v>
      </c>
      <c r="AL4686" t="s">
        <v>491868</v>
      </c>
      <c r="AM4686" t="s">
        <v>491869</v>
      </c>
      <c r="AN4686" t="s">
        <v>491870</v>
      </c>
      <c r="AO4686" t="s">
        <v>491871</v>
      </c>
      <c r="AP4686" t="s">
        <v>491872</v>
      </c>
      <c r="AQ4686" t="s">
        <v>491873</v>
      </c>
      <c r="AR4686" t="s">
        <v>491874</v>
      </c>
      <c r="AS4686" t="s">
        <v>491875</v>
      </c>
      <c r="AT4686" t="s">
        <v>491876</v>
      </c>
      <c r="AU4686" t="s">
        <v>491877</v>
      </c>
      <c r="AV4686" t="s">
        <v>491878</v>
      </c>
      <c r="AW4686" t="s">
        <v>491879</v>
      </c>
      <c r="AX4686" t="s">
        <v>491880</v>
      </c>
      <c r="AY4686" t="s">
        <v>491881</v>
      </c>
      <c r="AZ4686" t="s">
        <v>491882</v>
      </c>
      <c r="BA4686" t="s">
        <v>491883</v>
      </c>
      <c r="BB4686" t="s">
        <v>491884</v>
      </c>
      <c r="BC4686" t="s">
        <v>491885</v>
      </c>
      <c r="BD4686" t="s">
        <v>491886</v>
      </c>
      <c r="BE4686" t="s">
        <v>491887</v>
      </c>
      <c r="BF4686" t="s">
        <v>491888</v>
      </c>
      <c r="BG4686" t="s">
        <v>491889</v>
      </c>
      <c r="BH4686" t="s">
        <v>491890</v>
      </c>
      <c r="BI4686" t="s">
        <v>491891</v>
      </c>
      <c r="BJ4686" t="s">
        <v>491892</v>
      </c>
      <c r="BK4686" t="s">
        <v>491893</v>
      </c>
      <c r="BL4686" t="s">
        <v>491894</v>
      </c>
      <c r="BM4686" t="s">
        <v>491895</v>
      </c>
      <c r="BN4686" t="s">
        <v>491896</v>
      </c>
      <c r="BO4686" t="s">
        <v>491897</v>
      </c>
      <c r="BP4686" t="s">
        <v>491898</v>
      </c>
      <c r="BQ4686" t="s">
        <v>491899</v>
      </c>
      <c r="BR4686" t="s">
        <v>491900</v>
      </c>
      <c r="BS4686" t="s">
        <v>491901</v>
      </c>
      <c r="BT4686" t="s">
        <v>491902</v>
      </c>
      <c r="BU4686" t="s">
        <v>491903</v>
      </c>
      <c r="BV4686" t="s">
        <v>491904</v>
      </c>
      <c r="BW4686" t="s">
        <v>491905</v>
      </c>
      <c r="BX4686" t="s">
        <v>491906</v>
      </c>
      <c r="BY4686" t="s">
        <v>491907</v>
      </c>
      <c r="BZ4686" t="s">
        <v>491908</v>
      </c>
      <c r="CA4686" t="s">
        <v>491909</v>
      </c>
      <c r="CB4686" t="s">
        <v>491910</v>
      </c>
      <c r="CC4686" t="s">
        <v>491911</v>
      </c>
      <c r="CD4686" t="s">
        <v>491912</v>
      </c>
      <c r="CE4686" t="s">
        <v>491913</v>
      </c>
      <c r="CF4686" t="s">
        <v>491914</v>
      </c>
      <c r="CG4686" t="s">
        <v>491915</v>
      </c>
      <c r="CH4686" t="s">
        <v>491916</v>
      </c>
      <c r="CI4686" t="s">
        <v>491917</v>
      </c>
      <c r="CJ4686" t="s">
        <v>491918</v>
      </c>
      <c r="CK4686" t="s">
        <v>491919</v>
      </c>
      <c r="CL4686" t="s">
        <v>491920</v>
      </c>
      <c r="CM4686" t="s">
        <v>491921</v>
      </c>
      <c r="CN4686" t="s">
        <v>491922</v>
      </c>
      <c r="CO4686" t="s">
        <v>491923</v>
      </c>
      <c r="CP4686" t="s">
        <v>491924</v>
      </c>
      <c r="CQ4686" t="s">
        <v>491925</v>
      </c>
      <c r="CR4686" t="s">
        <v>491926</v>
      </c>
      <c r="CS4686" t="s">
        <v>491927</v>
      </c>
      <c r="CT4686" t="s">
        <v>491928</v>
      </c>
      <c r="CU4686" t="s">
        <v>491929</v>
      </c>
      <c r="CV4686" t="s">
        <v>491930</v>
      </c>
      <c r="CW4686" t="s">
        <v>491931</v>
      </c>
      <c r="CX4686" t="s">
        <v>491932</v>
      </c>
      <c r="CY4686" t="s">
        <v>491933</v>
      </c>
      <c r="CZ4686" t="s">
        <v>491934</v>
      </c>
      <c r="DA4686" t="s">
        <v>491935</v>
      </c>
    </row>
    <row r="4687" spans="1:105" x14ac:dyDescent="0.25">
      <c r="A4687" t="s">
        <v>491936</v>
      </c>
      <c r="B4687" t="s">
        <v>491937</v>
      </c>
      <c r="C4687" t="s">
        <v>491938</v>
      </c>
      <c r="D4687" t="s">
        <v>491939</v>
      </c>
      <c r="E4687" t="s">
        <v>491940</v>
      </c>
      <c r="F4687" t="s">
        <v>491941</v>
      </c>
      <c r="G4687" t="s">
        <v>491942</v>
      </c>
      <c r="H4687" t="s">
        <v>491943</v>
      </c>
      <c r="I4687" t="s">
        <v>491944</v>
      </c>
      <c r="J4687" t="s">
        <v>491945</v>
      </c>
      <c r="K4687" t="s">
        <v>491946</v>
      </c>
      <c r="L4687" t="s">
        <v>491947</v>
      </c>
      <c r="M4687" t="s">
        <v>491948</v>
      </c>
      <c r="N4687" t="s">
        <v>491949</v>
      </c>
      <c r="O4687" t="s">
        <v>491950</v>
      </c>
      <c r="P4687" t="s">
        <v>491951</v>
      </c>
      <c r="Q4687" t="s">
        <v>491952</v>
      </c>
      <c r="R4687" t="s">
        <v>491953</v>
      </c>
      <c r="S4687" t="s">
        <v>491954</v>
      </c>
      <c r="T4687" t="s">
        <v>491955</v>
      </c>
      <c r="U4687" t="s">
        <v>491956</v>
      </c>
      <c r="V4687" t="s">
        <v>491957</v>
      </c>
      <c r="W4687" t="s">
        <v>491958</v>
      </c>
      <c r="X4687" t="s">
        <v>491959</v>
      </c>
      <c r="Y4687" t="s">
        <v>491960</v>
      </c>
      <c r="Z4687" t="s">
        <v>491961</v>
      </c>
      <c r="AA4687" t="s">
        <v>491962</v>
      </c>
      <c r="AB4687" t="s">
        <v>491963</v>
      </c>
      <c r="AC4687" t="s">
        <v>491964</v>
      </c>
      <c r="AD4687" t="s">
        <v>491965</v>
      </c>
      <c r="AE4687" t="s">
        <v>491966</v>
      </c>
      <c r="AF4687" t="s">
        <v>491967</v>
      </c>
      <c r="AG4687" t="s">
        <v>491968</v>
      </c>
      <c r="AH4687" t="s">
        <v>491969</v>
      </c>
      <c r="AI4687" t="s">
        <v>491970</v>
      </c>
      <c r="AJ4687" t="s">
        <v>491971</v>
      </c>
      <c r="AK4687" t="s">
        <v>491972</v>
      </c>
      <c r="AL4687" t="s">
        <v>491973</v>
      </c>
      <c r="AM4687" t="s">
        <v>491974</v>
      </c>
      <c r="AN4687" t="s">
        <v>491975</v>
      </c>
      <c r="AO4687" t="s">
        <v>491976</v>
      </c>
      <c r="AP4687" t="s">
        <v>491977</v>
      </c>
      <c r="AQ4687" t="s">
        <v>491978</v>
      </c>
      <c r="AR4687" t="s">
        <v>491979</v>
      </c>
      <c r="AS4687" t="s">
        <v>491980</v>
      </c>
      <c r="AT4687" t="s">
        <v>491981</v>
      </c>
      <c r="AU4687" t="s">
        <v>491982</v>
      </c>
      <c r="AV4687" t="s">
        <v>491983</v>
      </c>
      <c r="AW4687" t="s">
        <v>491984</v>
      </c>
      <c r="AX4687" t="s">
        <v>491985</v>
      </c>
      <c r="AY4687" t="s">
        <v>491986</v>
      </c>
      <c r="AZ4687" t="s">
        <v>491987</v>
      </c>
      <c r="BA4687" t="s">
        <v>491988</v>
      </c>
      <c r="BB4687" t="s">
        <v>491989</v>
      </c>
      <c r="BC4687" t="s">
        <v>491990</v>
      </c>
      <c r="BD4687" t="s">
        <v>491991</v>
      </c>
      <c r="BE4687" t="s">
        <v>491992</v>
      </c>
      <c r="BF4687" t="s">
        <v>491993</v>
      </c>
      <c r="BG4687" t="s">
        <v>491994</v>
      </c>
      <c r="BH4687" t="s">
        <v>491995</v>
      </c>
      <c r="BI4687" t="s">
        <v>491996</v>
      </c>
      <c r="BJ4687" t="s">
        <v>491997</v>
      </c>
      <c r="BK4687" t="s">
        <v>491998</v>
      </c>
      <c r="BL4687" t="s">
        <v>491999</v>
      </c>
      <c r="BM4687" t="s">
        <v>492000</v>
      </c>
      <c r="BN4687" t="s">
        <v>492001</v>
      </c>
      <c r="BO4687" t="s">
        <v>492002</v>
      </c>
      <c r="BP4687" t="s">
        <v>492003</v>
      </c>
      <c r="BQ4687" t="s">
        <v>492004</v>
      </c>
      <c r="BR4687" t="s">
        <v>492005</v>
      </c>
      <c r="BS4687" t="s">
        <v>492006</v>
      </c>
      <c r="BT4687" t="s">
        <v>492007</v>
      </c>
      <c r="BU4687" t="s">
        <v>492008</v>
      </c>
      <c r="BV4687" t="s">
        <v>492009</v>
      </c>
      <c r="BW4687" t="s">
        <v>492010</v>
      </c>
      <c r="BX4687" t="s">
        <v>492011</v>
      </c>
      <c r="BY4687" t="s">
        <v>492012</v>
      </c>
      <c r="BZ4687" t="s">
        <v>492013</v>
      </c>
      <c r="CA4687" t="s">
        <v>492014</v>
      </c>
      <c r="CB4687" t="s">
        <v>492015</v>
      </c>
      <c r="CC4687" t="s">
        <v>492016</v>
      </c>
      <c r="CD4687" t="s">
        <v>492017</v>
      </c>
      <c r="CE4687" t="s">
        <v>492018</v>
      </c>
      <c r="CF4687" t="s">
        <v>492019</v>
      </c>
      <c r="CG4687" t="s">
        <v>492020</v>
      </c>
      <c r="CH4687" t="s">
        <v>492021</v>
      </c>
      <c r="CI4687" t="s">
        <v>492022</v>
      </c>
      <c r="CJ4687" t="s">
        <v>492023</v>
      </c>
      <c r="CK4687" t="s">
        <v>492024</v>
      </c>
      <c r="CL4687" t="s">
        <v>492025</v>
      </c>
      <c r="CM4687" t="s">
        <v>492026</v>
      </c>
      <c r="CN4687" t="s">
        <v>492027</v>
      </c>
      <c r="CO4687" t="s">
        <v>492028</v>
      </c>
      <c r="CP4687" t="s">
        <v>492029</v>
      </c>
      <c r="CQ4687" t="s">
        <v>492030</v>
      </c>
      <c r="CR4687" t="s">
        <v>492031</v>
      </c>
      <c r="CS4687" t="s">
        <v>492032</v>
      </c>
      <c r="CT4687" t="s">
        <v>492033</v>
      </c>
      <c r="CU4687" t="s">
        <v>492034</v>
      </c>
      <c r="CV4687" t="s">
        <v>492035</v>
      </c>
      <c r="CW4687" t="s">
        <v>492036</v>
      </c>
      <c r="CX4687" t="s">
        <v>492037</v>
      </c>
      <c r="CY4687" t="s">
        <v>492038</v>
      </c>
      <c r="CZ4687" t="s">
        <v>492039</v>
      </c>
      <c r="DA4687" t="s">
        <v>492040</v>
      </c>
    </row>
    <row r="4688" spans="1:105" x14ac:dyDescent="0.25">
      <c r="A4688" t="s">
        <v>492041</v>
      </c>
      <c r="B4688" t="s">
        <v>492042</v>
      </c>
      <c r="C4688" t="s">
        <v>492043</v>
      </c>
      <c r="D4688" t="s">
        <v>492044</v>
      </c>
      <c r="E4688" t="s">
        <v>492045</v>
      </c>
      <c r="F4688" t="s">
        <v>492046</v>
      </c>
      <c r="G4688" t="s">
        <v>492047</v>
      </c>
      <c r="H4688" t="s">
        <v>492048</v>
      </c>
      <c r="I4688" t="s">
        <v>492049</v>
      </c>
      <c r="J4688" t="s">
        <v>492050</v>
      </c>
      <c r="K4688" t="s">
        <v>492051</v>
      </c>
      <c r="L4688" t="s">
        <v>492052</v>
      </c>
      <c r="M4688" t="s">
        <v>492053</v>
      </c>
      <c r="N4688" t="s">
        <v>492054</v>
      </c>
      <c r="O4688" t="s">
        <v>492055</v>
      </c>
      <c r="P4688" t="s">
        <v>492056</v>
      </c>
      <c r="Q4688" t="s">
        <v>492057</v>
      </c>
      <c r="R4688" t="s">
        <v>492058</v>
      </c>
      <c r="S4688" t="s">
        <v>492059</v>
      </c>
      <c r="T4688" t="s">
        <v>492060</v>
      </c>
      <c r="U4688" t="s">
        <v>492061</v>
      </c>
      <c r="V4688" t="s">
        <v>492062</v>
      </c>
      <c r="W4688" t="s">
        <v>492063</v>
      </c>
      <c r="X4688" t="s">
        <v>492064</v>
      </c>
      <c r="Y4688" t="s">
        <v>492065</v>
      </c>
      <c r="Z4688" t="s">
        <v>492066</v>
      </c>
      <c r="AA4688" t="s">
        <v>492067</v>
      </c>
      <c r="AB4688" t="s">
        <v>492068</v>
      </c>
      <c r="AC4688" t="s">
        <v>492069</v>
      </c>
      <c r="AD4688" t="s">
        <v>492070</v>
      </c>
      <c r="AE4688" t="s">
        <v>492071</v>
      </c>
      <c r="AF4688" t="s">
        <v>492072</v>
      </c>
      <c r="AG4688" t="s">
        <v>492073</v>
      </c>
      <c r="AH4688" t="s">
        <v>492074</v>
      </c>
      <c r="AI4688" t="s">
        <v>492075</v>
      </c>
      <c r="AJ4688" t="s">
        <v>492076</v>
      </c>
      <c r="AK4688" t="s">
        <v>492077</v>
      </c>
      <c r="AL4688" t="s">
        <v>492078</v>
      </c>
      <c r="AM4688" t="s">
        <v>492079</v>
      </c>
      <c r="AN4688" t="s">
        <v>492080</v>
      </c>
      <c r="AO4688" t="s">
        <v>492081</v>
      </c>
      <c r="AP4688" t="s">
        <v>492082</v>
      </c>
      <c r="AQ4688" t="s">
        <v>492083</v>
      </c>
      <c r="AR4688" t="s">
        <v>492084</v>
      </c>
      <c r="AS4688" t="s">
        <v>492085</v>
      </c>
      <c r="AT4688" t="s">
        <v>492086</v>
      </c>
      <c r="AU4688" t="s">
        <v>492087</v>
      </c>
      <c r="AV4688" t="s">
        <v>492088</v>
      </c>
      <c r="AW4688" t="s">
        <v>492089</v>
      </c>
      <c r="AX4688" t="s">
        <v>492090</v>
      </c>
      <c r="AY4688" t="s">
        <v>492091</v>
      </c>
      <c r="AZ4688" t="s">
        <v>492092</v>
      </c>
      <c r="BA4688" t="s">
        <v>492093</v>
      </c>
      <c r="BB4688" t="s">
        <v>492094</v>
      </c>
      <c r="BC4688" t="s">
        <v>492095</v>
      </c>
      <c r="BD4688" t="s">
        <v>492096</v>
      </c>
      <c r="BE4688" t="s">
        <v>492097</v>
      </c>
      <c r="BF4688" t="s">
        <v>492098</v>
      </c>
      <c r="BG4688" t="s">
        <v>492099</v>
      </c>
      <c r="BH4688" t="s">
        <v>492100</v>
      </c>
      <c r="BI4688" t="s">
        <v>492101</v>
      </c>
      <c r="BJ4688" t="s">
        <v>492102</v>
      </c>
      <c r="BK4688" t="s">
        <v>492103</v>
      </c>
      <c r="BL4688" t="s">
        <v>492104</v>
      </c>
      <c r="BM4688" t="s">
        <v>492105</v>
      </c>
      <c r="BN4688" t="s">
        <v>492106</v>
      </c>
      <c r="BO4688" t="s">
        <v>492107</v>
      </c>
      <c r="BP4688" t="s">
        <v>492108</v>
      </c>
      <c r="BQ4688" t="s">
        <v>492109</v>
      </c>
      <c r="BR4688" t="s">
        <v>492110</v>
      </c>
      <c r="BS4688" t="s">
        <v>492111</v>
      </c>
      <c r="BT4688" t="s">
        <v>492112</v>
      </c>
      <c r="BU4688" t="s">
        <v>492113</v>
      </c>
      <c r="BV4688" t="s">
        <v>492114</v>
      </c>
      <c r="BW4688" t="s">
        <v>492115</v>
      </c>
      <c r="BX4688" t="s">
        <v>492116</v>
      </c>
      <c r="BY4688" t="s">
        <v>492117</v>
      </c>
      <c r="BZ4688" t="s">
        <v>492118</v>
      </c>
      <c r="CA4688" t="s">
        <v>492119</v>
      </c>
      <c r="CB4688" t="s">
        <v>492120</v>
      </c>
      <c r="CC4688" t="s">
        <v>492121</v>
      </c>
      <c r="CD4688" t="s">
        <v>492122</v>
      </c>
      <c r="CE4688" t="s">
        <v>492123</v>
      </c>
      <c r="CF4688" t="s">
        <v>492124</v>
      </c>
      <c r="CG4688" t="s">
        <v>492125</v>
      </c>
      <c r="CH4688" t="s">
        <v>492126</v>
      </c>
      <c r="CI4688" t="s">
        <v>492127</v>
      </c>
      <c r="CJ4688" t="s">
        <v>492128</v>
      </c>
      <c r="CK4688" t="s">
        <v>492129</v>
      </c>
      <c r="CL4688" t="s">
        <v>492130</v>
      </c>
      <c r="CM4688" t="s">
        <v>492131</v>
      </c>
      <c r="CN4688" t="s">
        <v>492132</v>
      </c>
      <c r="CO4688" t="s">
        <v>492133</v>
      </c>
      <c r="CP4688" t="s">
        <v>492134</v>
      </c>
      <c r="CQ4688" t="s">
        <v>492135</v>
      </c>
      <c r="CR4688" t="s">
        <v>492136</v>
      </c>
      <c r="CS4688" t="s">
        <v>492137</v>
      </c>
      <c r="CT4688" t="s">
        <v>492138</v>
      </c>
      <c r="CU4688" t="s">
        <v>492139</v>
      </c>
      <c r="CV4688" t="s">
        <v>492140</v>
      </c>
      <c r="CW4688" t="s">
        <v>492141</v>
      </c>
      <c r="CX4688" t="s">
        <v>492142</v>
      </c>
      <c r="CY4688" t="s">
        <v>492143</v>
      </c>
      <c r="CZ4688" t="s">
        <v>492144</v>
      </c>
      <c r="DA4688" t="s">
        <v>492145</v>
      </c>
    </row>
    <row r="4689" spans="1:105" x14ac:dyDescent="0.25">
      <c r="A4689" t="s">
        <v>492146</v>
      </c>
      <c r="B4689" t="s">
        <v>492147</v>
      </c>
      <c r="C4689" t="s">
        <v>492148</v>
      </c>
      <c r="D4689" t="s">
        <v>492149</v>
      </c>
      <c r="E4689" t="s">
        <v>492150</v>
      </c>
      <c r="F4689" t="s">
        <v>492151</v>
      </c>
      <c r="G4689" t="s">
        <v>492152</v>
      </c>
      <c r="H4689" t="s">
        <v>492153</v>
      </c>
      <c r="I4689" t="s">
        <v>492154</v>
      </c>
      <c r="J4689" t="s">
        <v>492155</v>
      </c>
      <c r="K4689" t="s">
        <v>492156</v>
      </c>
      <c r="L4689" t="s">
        <v>492157</v>
      </c>
      <c r="M4689" t="s">
        <v>492158</v>
      </c>
      <c r="N4689" t="s">
        <v>492159</v>
      </c>
      <c r="O4689" t="s">
        <v>492160</v>
      </c>
      <c r="P4689" t="s">
        <v>492161</v>
      </c>
      <c r="Q4689" t="s">
        <v>492162</v>
      </c>
      <c r="R4689" t="s">
        <v>492163</v>
      </c>
      <c r="S4689" t="s">
        <v>492164</v>
      </c>
      <c r="T4689" t="s">
        <v>492165</v>
      </c>
      <c r="U4689" t="s">
        <v>492166</v>
      </c>
      <c r="V4689" t="s">
        <v>492167</v>
      </c>
      <c r="W4689" t="s">
        <v>492168</v>
      </c>
      <c r="X4689" t="s">
        <v>492169</v>
      </c>
      <c r="Y4689" t="s">
        <v>492170</v>
      </c>
      <c r="Z4689" t="s">
        <v>492171</v>
      </c>
      <c r="AA4689" t="s">
        <v>492172</v>
      </c>
      <c r="AB4689" t="s">
        <v>492173</v>
      </c>
      <c r="AC4689" t="s">
        <v>492174</v>
      </c>
      <c r="AD4689" t="s">
        <v>492175</v>
      </c>
      <c r="AE4689" t="s">
        <v>492176</v>
      </c>
      <c r="AF4689" t="s">
        <v>492177</v>
      </c>
      <c r="AG4689" t="s">
        <v>492178</v>
      </c>
      <c r="AH4689" t="s">
        <v>492179</v>
      </c>
      <c r="AI4689" t="s">
        <v>492180</v>
      </c>
      <c r="AJ4689" t="s">
        <v>492181</v>
      </c>
      <c r="AK4689" t="s">
        <v>492182</v>
      </c>
      <c r="AL4689" t="s">
        <v>492183</v>
      </c>
      <c r="AM4689" t="s">
        <v>492184</v>
      </c>
      <c r="AN4689" t="s">
        <v>492185</v>
      </c>
      <c r="AO4689" t="s">
        <v>492186</v>
      </c>
      <c r="AP4689" t="s">
        <v>492187</v>
      </c>
      <c r="AQ4689" t="s">
        <v>492188</v>
      </c>
      <c r="AR4689" t="s">
        <v>492189</v>
      </c>
      <c r="AS4689" t="s">
        <v>492190</v>
      </c>
      <c r="AT4689" t="s">
        <v>492191</v>
      </c>
      <c r="AU4689" t="s">
        <v>492192</v>
      </c>
      <c r="AV4689" t="s">
        <v>492193</v>
      </c>
      <c r="AW4689" t="s">
        <v>492194</v>
      </c>
      <c r="AX4689" t="s">
        <v>492195</v>
      </c>
      <c r="AY4689" t="s">
        <v>492196</v>
      </c>
      <c r="AZ4689" t="s">
        <v>492197</v>
      </c>
      <c r="BA4689" t="s">
        <v>492198</v>
      </c>
      <c r="BB4689" t="s">
        <v>492199</v>
      </c>
      <c r="BC4689" t="s">
        <v>492200</v>
      </c>
      <c r="BD4689" t="s">
        <v>492201</v>
      </c>
      <c r="BE4689" t="s">
        <v>492202</v>
      </c>
      <c r="BF4689" t="s">
        <v>492203</v>
      </c>
      <c r="BG4689" t="s">
        <v>492204</v>
      </c>
      <c r="BH4689" t="s">
        <v>492205</v>
      </c>
      <c r="BI4689" t="s">
        <v>492206</v>
      </c>
      <c r="BJ4689" t="s">
        <v>492207</v>
      </c>
      <c r="BK4689" t="s">
        <v>492208</v>
      </c>
      <c r="BL4689" t="s">
        <v>492209</v>
      </c>
      <c r="BM4689" t="s">
        <v>492210</v>
      </c>
      <c r="BN4689" t="s">
        <v>492211</v>
      </c>
      <c r="BO4689" t="s">
        <v>492212</v>
      </c>
      <c r="BP4689" t="s">
        <v>492213</v>
      </c>
      <c r="BQ4689" t="s">
        <v>492214</v>
      </c>
      <c r="BR4689" t="s">
        <v>492215</v>
      </c>
      <c r="BS4689" t="s">
        <v>492216</v>
      </c>
      <c r="BT4689" t="s">
        <v>492217</v>
      </c>
      <c r="BU4689" t="s">
        <v>492218</v>
      </c>
      <c r="BV4689" t="s">
        <v>492219</v>
      </c>
      <c r="BW4689" t="s">
        <v>492220</v>
      </c>
      <c r="BX4689" t="s">
        <v>492221</v>
      </c>
      <c r="BY4689" t="s">
        <v>492222</v>
      </c>
      <c r="BZ4689" t="s">
        <v>492223</v>
      </c>
      <c r="CA4689" t="s">
        <v>492224</v>
      </c>
      <c r="CB4689" t="s">
        <v>492225</v>
      </c>
      <c r="CC4689" t="s">
        <v>492226</v>
      </c>
      <c r="CD4689" t="s">
        <v>492227</v>
      </c>
      <c r="CE4689" t="s">
        <v>492228</v>
      </c>
      <c r="CF4689" t="s">
        <v>492229</v>
      </c>
      <c r="CG4689" t="s">
        <v>492230</v>
      </c>
      <c r="CH4689" t="s">
        <v>492231</v>
      </c>
      <c r="CI4689" t="s">
        <v>492232</v>
      </c>
      <c r="CJ4689" t="s">
        <v>492233</v>
      </c>
      <c r="CK4689" t="s">
        <v>492234</v>
      </c>
      <c r="CL4689" t="s">
        <v>492235</v>
      </c>
      <c r="CM4689" t="s">
        <v>492236</v>
      </c>
      <c r="CN4689" t="s">
        <v>492237</v>
      </c>
      <c r="CO4689" t="s">
        <v>492238</v>
      </c>
      <c r="CP4689" t="s">
        <v>492239</v>
      </c>
      <c r="CQ4689" t="s">
        <v>492240</v>
      </c>
      <c r="CR4689" t="s">
        <v>492241</v>
      </c>
      <c r="CS4689" t="s">
        <v>492242</v>
      </c>
      <c r="CT4689" t="s">
        <v>492243</v>
      </c>
      <c r="CU4689" t="s">
        <v>492244</v>
      </c>
      <c r="CV4689" t="s">
        <v>492245</v>
      </c>
      <c r="CW4689" t="s">
        <v>492246</v>
      </c>
      <c r="CX4689" t="s">
        <v>492247</v>
      </c>
      <c r="CY4689" t="s">
        <v>492248</v>
      </c>
      <c r="CZ4689" t="s">
        <v>492249</v>
      </c>
      <c r="DA4689" t="s">
        <v>492250</v>
      </c>
    </row>
    <row r="4690" spans="1:105" x14ac:dyDescent="0.25">
      <c r="A4690" t="s">
        <v>492251</v>
      </c>
      <c r="B4690" t="s">
        <v>492252</v>
      </c>
      <c r="C4690" t="s">
        <v>492253</v>
      </c>
      <c r="D4690" t="s">
        <v>492254</v>
      </c>
      <c r="E4690" t="s">
        <v>492255</v>
      </c>
      <c r="F4690" t="s">
        <v>492256</v>
      </c>
      <c r="G4690" t="s">
        <v>492257</v>
      </c>
      <c r="H4690" t="s">
        <v>492258</v>
      </c>
      <c r="I4690" t="s">
        <v>492259</v>
      </c>
      <c r="J4690" t="s">
        <v>492260</v>
      </c>
      <c r="K4690" t="s">
        <v>492261</v>
      </c>
      <c r="L4690" t="s">
        <v>492262</v>
      </c>
      <c r="M4690" t="s">
        <v>492263</v>
      </c>
      <c r="N4690" t="s">
        <v>492264</v>
      </c>
      <c r="O4690" t="s">
        <v>492265</v>
      </c>
      <c r="P4690" t="s">
        <v>492266</v>
      </c>
      <c r="Q4690" t="s">
        <v>492267</v>
      </c>
      <c r="R4690" t="s">
        <v>492268</v>
      </c>
      <c r="S4690" t="s">
        <v>492269</v>
      </c>
      <c r="T4690" t="s">
        <v>492270</v>
      </c>
      <c r="U4690" t="s">
        <v>492271</v>
      </c>
      <c r="V4690" t="s">
        <v>492272</v>
      </c>
      <c r="W4690" t="s">
        <v>492273</v>
      </c>
      <c r="X4690" t="s">
        <v>492274</v>
      </c>
      <c r="Y4690" t="s">
        <v>492275</v>
      </c>
      <c r="Z4690" t="s">
        <v>492276</v>
      </c>
      <c r="AA4690" t="s">
        <v>492277</v>
      </c>
      <c r="AB4690" t="s">
        <v>492278</v>
      </c>
      <c r="AC4690" t="s">
        <v>492279</v>
      </c>
      <c r="AD4690" t="s">
        <v>492280</v>
      </c>
      <c r="AE4690" t="s">
        <v>492281</v>
      </c>
      <c r="AF4690" t="s">
        <v>492282</v>
      </c>
      <c r="AG4690" t="s">
        <v>492283</v>
      </c>
      <c r="AH4690" t="s">
        <v>492284</v>
      </c>
      <c r="AI4690" t="s">
        <v>492285</v>
      </c>
      <c r="AJ4690" t="s">
        <v>492286</v>
      </c>
      <c r="AK4690" t="s">
        <v>492287</v>
      </c>
      <c r="AL4690" t="s">
        <v>492288</v>
      </c>
      <c r="AM4690" t="s">
        <v>492289</v>
      </c>
      <c r="AN4690" t="s">
        <v>492290</v>
      </c>
      <c r="AO4690" t="s">
        <v>492291</v>
      </c>
      <c r="AP4690" t="s">
        <v>492292</v>
      </c>
      <c r="AQ4690" t="s">
        <v>492293</v>
      </c>
      <c r="AR4690" t="s">
        <v>492294</v>
      </c>
      <c r="AS4690" t="s">
        <v>492295</v>
      </c>
      <c r="AT4690" t="s">
        <v>492296</v>
      </c>
      <c r="AU4690" t="s">
        <v>492297</v>
      </c>
      <c r="AV4690" t="s">
        <v>492298</v>
      </c>
      <c r="AW4690" t="s">
        <v>492299</v>
      </c>
      <c r="AX4690" t="s">
        <v>492300</v>
      </c>
      <c r="AY4690" t="s">
        <v>492301</v>
      </c>
      <c r="AZ4690" t="s">
        <v>492302</v>
      </c>
      <c r="BA4690" t="s">
        <v>492303</v>
      </c>
      <c r="BB4690" t="s">
        <v>492304</v>
      </c>
      <c r="BC4690" t="s">
        <v>492305</v>
      </c>
      <c r="BD4690" t="s">
        <v>492306</v>
      </c>
      <c r="BE4690" t="s">
        <v>492307</v>
      </c>
      <c r="BF4690" t="s">
        <v>492308</v>
      </c>
      <c r="BG4690" t="s">
        <v>492309</v>
      </c>
      <c r="BH4690" t="s">
        <v>492310</v>
      </c>
      <c r="BI4690" t="s">
        <v>492311</v>
      </c>
      <c r="BJ4690" t="s">
        <v>492312</v>
      </c>
      <c r="BK4690" t="s">
        <v>492313</v>
      </c>
      <c r="BL4690" t="s">
        <v>492314</v>
      </c>
      <c r="BM4690" t="s">
        <v>492315</v>
      </c>
      <c r="BN4690" t="s">
        <v>492316</v>
      </c>
      <c r="BO4690" t="s">
        <v>492317</v>
      </c>
      <c r="BP4690" t="s">
        <v>492318</v>
      </c>
      <c r="BQ4690" t="s">
        <v>492319</v>
      </c>
      <c r="BR4690" t="s">
        <v>492320</v>
      </c>
      <c r="BS4690" t="s">
        <v>492321</v>
      </c>
      <c r="BT4690" t="s">
        <v>492322</v>
      </c>
      <c r="BU4690" t="s">
        <v>492323</v>
      </c>
      <c r="BV4690" t="s">
        <v>492324</v>
      </c>
      <c r="BW4690" t="s">
        <v>492325</v>
      </c>
      <c r="BX4690" t="s">
        <v>492326</v>
      </c>
      <c r="BY4690" t="s">
        <v>492327</v>
      </c>
      <c r="BZ4690" t="s">
        <v>492328</v>
      </c>
      <c r="CA4690" t="s">
        <v>492329</v>
      </c>
      <c r="CB4690" t="s">
        <v>492330</v>
      </c>
      <c r="CC4690" t="s">
        <v>492331</v>
      </c>
      <c r="CD4690" t="s">
        <v>492332</v>
      </c>
      <c r="CE4690" t="s">
        <v>492333</v>
      </c>
      <c r="CF4690" t="s">
        <v>492334</v>
      </c>
      <c r="CG4690" t="s">
        <v>492335</v>
      </c>
      <c r="CH4690" t="s">
        <v>492336</v>
      </c>
      <c r="CI4690" t="s">
        <v>492337</v>
      </c>
      <c r="CJ4690" t="s">
        <v>492338</v>
      </c>
      <c r="CK4690" t="s">
        <v>492339</v>
      </c>
      <c r="CL4690" t="s">
        <v>492340</v>
      </c>
      <c r="CM4690" t="s">
        <v>492341</v>
      </c>
      <c r="CN4690" t="s">
        <v>492342</v>
      </c>
      <c r="CO4690" t="s">
        <v>492343</v>
      </c>
      <c r="CP4690" t="s">
        <v>492344</v>
      </c>
      <c r="CQ4690" t="s">
        <v>492345</v>
      </c>
      <c r="CR4690" t="s">
        <v>492346</v>
      </c>
      <c r="CS4690" t="s">
        <v>492347</v>
      </c>
      <c r="CT4690" t="s">
        <v>492348</v>
      </c>
      <c r="CU4690" t="s">
        <v>492349</v>
      </c>
      <c r="CV4690" t="s">
        <v>492350</v>
      </c>
      <c r="CW4690" t="s">
        <v>492351</v>
      </c>
      <c r="CX4690" t="s">
        <v>492352</v>
      </c>
      <c r="CY4690" t="s">
        <v>492353</v>
      </c>
      <c r="CZ4690" t="s">
        <v>492354</v>
      </c>
      <c r="DA4690" t="s">
        <v>492355</v>
      </c>
    </row>
    <row r="4691" spans="1:105" x14ac:dyDescent="0.25">
      <c r="A4691" t="s">
        <v>492356</v>
      </c>
      <c r="B4691" t="s">
        <v>492357</v>
      </c>
      <c r="C4691" t="s">
        <v>492358</v>
      </c>
      <c r="D4691" t="s">
        <v>492359</v>
      </c>
      <c r="E4691" t="s">
        <v>492360</v>
      </c>
      <c r="F4691" t="s">
        <v>492361</v>
      </c>
      <c r="G4691" t="s">
        <v>492362</v>
      </c>
      <c r="H4691" t="s">
        <v>492363</v>
      </c>
      <c r="I4691" t="s">
        <v>492364</v>
      </c>
      <c r="J4691" t="s">
        <v>492365</v>
      </c>
      <c r="K4691" t="s">
        <v>492366</v>
      </c>
      <c r="L4691" t="s">
        <v>492367</v>
      </c>
      <c r="M4691" t="s">
        <v>492368</v>
      </c>
      <c r="N4691" t="s">
        <v>492369</v>
      </c>
      <c r="O4691" t="s">
        <v>492370</v>
      </c>
      <c r="P4691" t="s">
        <v>492371</v>
      </c>
      <c r="Q4691" t="s">
        <v>492372</v>
      </c>
      <c r="R4691" t="s">
        <v>492373</v>
      </c>
      <c r="S4691" t="s">
        <v>492374</v>
      </c>
      <c r="T4691" t="s">
        <v>492375</v>
      </c>
      <c r="U4691" t="s">
        <v>492376</v>
      </c>
      <c r="V4691" t="s">
        <v>492377</v>
      </c>
      <c r="W4691" t="s">
        <v>492378</v>
      </c>
      <c r="X4691" t="s">
        <v>492379</v>
      </c>
      <c r="Y4691" t="s">
        <v>492380</v>
      </c>
      <c r="Z4691" t="s">
        <v>492381</v>
      </c>
      <c r="AA4691" t="s">
        <v>492382</v>
      </c>
      <c r="AB4691" t="s">
        <v>492383</v>
      </c>
      <c r="AC4691" t="s">
        <v>492384</v>
      </c>
      <c r="AD4691" t="s">
        <v>492385</v>
      </c>
      <c r="AE4691" t="s">
        <v>492386</v>
      </c>
      <c r="AF4691" t="s">
        <v>492387</v>
      </c>
      <c r="AG4691" t="s">
        <v>492388</v>
      </c>
      <c r="AH4691" t="s">
        <v>492389</v>
      </c>
      <c r="AI4691" t="s">
        <v>492390</v>
      </c>
      <c r="AJ4691" t="s">
        <v>492391</v>
      </c>
      <c r="AK4691" t="s">
        <v>492392</v>
      </c>
      <c r="AL4691" t="s">
        <v>492393</v>
      </c>
      <c r="AM4691" t="s">
        <v>492394</v>
      </c>
      <c r="AN4691" t="s">
        <v>492395</v>
      </c>
      <c r="AO4691" t="s">
        <v>492396</v>
      </c>
      <c r="AP4691" t="s">
        <v>492397</v>
      </c>
      <c r="AQ4691" t="s">
        <v>492398</v>
      </c>
      <c r="AR4691" t="s">
        <v>492399</v>
      </c>
      <c r="AS4691" t="s">
        <v>492400</v>
      </c>
      <c r="AT4691" t="s">
        <v>492401</v>
      </c>
      <c r="AU4691" t="s">
        <v>492402</v>
      </c>
      <c r="AV4691" t="s">
        <v>492403</v>
      </c>
      <c r="AW4691" t="s">
        <v>492404</v>
      </c>
      <c r="AX4691" t="s">
        <v>492405</v>
      </c>
      <c r="AY4691" t="s">
        <v>492406</v>
      </c>
      <c r="AZ4691" t="s">
        <v>492407</v>
      </c>
      <c r="BA4691" t="s">
        <v>492408</v>
      </c>
      <c r="BB4691" t="s">
        <v>492409</v>
      </c>
      <c r="BC4691" t="s">
        <v>492410</v>
      </c>
      <c r="BD4691" t="s">
        <v>492411</v>
      </c>
      <c r="BE4691" t="s">
        <v>492412</v>
      </c>
      <c r="BF4691" t="s">
        <v>492413</v>
      </c>
      <c r="BG4691" t="s">
        <v>492414</v>
      </c>
      <c r="BH4691" t="s">
        <v>492415</v>
      </c>
      <c r="BI4691" t="s">
        <v>492416</v>
      </c>
      <c r="BJ4691" t="s">
        <v>492417</v>
      </c>
      <c r="BK4691" t="s">
        <v>492418</v>
      </c>
      <c r="BL4691" t="s">
        <v>492419</v>
      </c>
      <c r="BM4691" t="s">
        <v>492420</v>
      </c>
      <c r="BN4691" t="s">
        <v>492421</v>
      </c>
      <c r="BO4691" t="s">
        <v>492422</v>
      </c>
      <c r="BP4691" t="s">
        <v>492423</v>
      </c>
      <c r="BQ4691" t="s">
        <v>492424</v>
      </c>
      <c r="BR4691" t="s">
        <v>492425</v>
      </c>
      <c r="BS4691" t="s">
        <v>492426</v>
      </c>
      <c r="BT4691" t="s">
        <v>492427</v>
      </c>
      <c r="BU4691" t="s">
        <v>492428</v>
      </c>
      <c r="BV4691" t="s">
        <v>492429</v>
      </c>
      <c r="BW4691" t="s">
        <v>492430</v>
      </c>
      <c r="BX4691" t="s">
        <v>492431</v>
      </c>
      <c r="BY4691" t="s">
        <v>492432</v>
      </c>
      <c r="BZ4691" t="s">
        <v>492433</v>
      </c>
      <c r="CA4691" t="s">
        <v>492434</v>
      </c>
      <c r="CB4691" t="s">
        <v>492435</v>
      </c>
      <c r="CC4691" t="s">
        <v>492436</v>
      </c>
      <c r="CD4691" t="s">
        <v>492437</v>
      </c>
      <c r="CE4691" t="s">
        <v>492438</v>
      </c>
      <c r="CF4691" t="s">
        <v>492439</v>
      </c>
      <c r="CG4691" t="s">
        <v>492440</v>
      </c>
      <c r="CH4691" t="s">
        <v>492441</v>
      </c>
      <c r="CI4691" t="s">
        <v>492442</v>
      </c>
      <c r="CJ4691" t="s">
        <v>492443</v>
      </c>
      <c r="CK4691" t="s">
        <v>492444</v>
      </c>
      <c r="CL4691" t="s">
        <v>492445</v>
      </c>
      <c r="CM4691" t="s">
        <v>492446</v>
      </c>
      <c r="CN4691" t="s">
        <v>492447</v>
      </c>
      <c r="CO4691" t="s">
        <v>492448</v>
      </c>
      <c r="CP4691" t="s">
        <v>492449</v>
      </c>
      <c r="CQ4691" t="s">
        <v>492450</v>
      </c>
      <c r="CR4691" t="s">
        <v>492451</v>
      </c>
      <c r="CS4691" t="s">
        <v>492452</v>
      </c>
      <c r="CT4691" t="s">
        <v>492453</v>
      </c>
      <c r="CU4691" t="s">
        <v>492454</v>
      </c>
      <c r="CV4691" t="s">
        <v>492455</v>
      </c>
      <c r="CW4691" t="s">
        <v>492456</v>
      </c>
      <c r="CX4691" t="s">
        <v>492457</v>
      </c>
      <c r="CY4691" t="s">
        <v>492458</v>
      </c>
      <c r="CZ4691" t="s">
        <v>492459</v>
      </c>
      <c r="DA4691" t="s">
        <v>492460</v>
      </c>
    </row>
    <row r="4692" spans="1:105" x14ac:dyDescent="0.25">
      <c r="A4692" t="s">
        <v>492461</v>
      </c>
      <c r="B4692" t="s">
        <v>492462</v>
      </c>
      <c r="C4692" t="s">
        <v>492463</v>
      </c>
      <c r="D4692" t="s">
        <v>492464</v>
      </c>
      <c r="E4692" t="s">
        <v>492465</v>
      </c>
      <c r="F4692" t="s">
        <v>492466</v>
      </c>
      <c r="G4692" t="s">
        <v>492467</v>
      </c>
      <c r="H4692" t="s">
        <v>492468</v>
      </c>
      <c r="I4692" t="s">
        <v>492469</v>
      </c>
      <c r="J4692" t="s">
        <v>492470</v>
      </c>
      <c r="K4692" t="s">
        <v>492471</v>
      </c>
      <c r="L4692" t="s">
        <v>492472</v>
      </c>
      <c r="M4692" t="s">
        <v>492473</v>
      </c>
      <c r="N4692" t="s">
        <v>492474</v>
      </c>
      <c r="O4692" t="s">
        <v>492475</v>
      </c>
      <c r="P4692" t="s">
        <v>492476</v>
      </c>
      <c r="Q4692" t="s">
        <v>492477</v>
      </c>
      <c r="R4692" t="s">
        <v>492478</v>
      </c>
      <c r="S4692" t="s">
        <v>492479</v>
      </c>
      <c r="T4692" t="s">
        <v>492480</v>
      </c>
      <c r="U4692" t="s">
        <v>492481</v>
      </c>
      <c r="V4692" t="s">
        <v>492482</v>
      </c>
      <c r="W4692" t="s">
        <v>492483</v>
      </c>
      <c r="X4692" t="s">
        <v>492484</v>
      </c>
      <c r="Y4692" t="s">
        <v>492485</v>
      </c>
      <c r="Z4692" t="s">
        <v>492486</v>
      </c>
      <c r="AA4692" t="s">
        <v>492487</v>
      </c>
      <c r="AB4692" t="s">
        <v>492488</v>
      </c>
      <c r="AC4692" t="s">
        <v>492489</v>
      </c>
      <c r="AD4692" t="s">
        <v>492490</v>
      </c>
      <c r="AE4692" t="s">
        <v>492491</v>
      </c>
      <c r="AF4692" t="s">
        <v>492492</v>
      </c>
      <c r="AG4692" t="s">
        <v>492493</v>
      </c>
      <c r="AH4692" t="s">
        <v>492494</v>
      </c>
      <c r="AI4692" t="s">
        <v>492495</v>
      </c>
      <c r="AJ4692" t="s">
        <v>492496</v>
      </c>
      <c r="AK4692" t="s">
        <v>492497</v>
      </c>
      <c r="AL4692" t="s">
        <v>492498</v>
      </c>
      <c r="AM4692" t="s">
        <v>492499</v>
      </c>
      <c r="AN4692" t="s">
        <v>492500</v>
      </c>
      <c r="AO4692" t="s">
        <v>492501</v>
      </c>
      <c r="AP4692" t="s">
        <v>492502</v>
      </c>
      <c r="AQ4692" t="s">
        <v>492503</v>
      </c>
      <c r="AR4692" t="s">
        <v>492504</v>
      </c>
      <c r="AS4692" t="s">
        <v>492505</v>
      </c>
      <c r="AT4692" t="s">
        <v>492506</v>
      </c>
      <c r="AU4692" t="s">
        <v>492507</v>
      </c>
      <c r="AV4692" t="s">
        <v>492508</v>
      </c>
      <c r="AW4692" t="s">
        <v>492509</v>
      </c>
      <c r="AX4692" t="s">
        <v>492510</v>
      </c>
      <c r="AY4692" t="s">
        <v>492511</v>
      </c>
      <c r="AZ4692" t="s">
        <v>492512</v>
      </c>
      <c r="BA4692" t="s">
        <v>492513</v>
      </c>
      <c r="BB4692" t="s">
        <v>492514</v>
      </c>
      <c r="BC4692" t="s">
        <v>492515</v>
      </c>
      <c r="BD4692" t="s">
        <v>492516</v>
      </c>
      <c r="BE4692" t="s">
        <v>492517</v>
      </c>
      <c r="BF4692" t="s">
        <v>492518</v>
      </c>
      <c r="BG4692" t="s">
        <v>492519</v>
      </c>
      <c r="BH4692" t="s">
        <v>492520</v>
      </c>
      <c r="BI4692" t="s">
        <v>492521</v>
      </c>
      <c r="BJ4692" t="s">
        <v>492522</v>
      </c>
      <c r="BK4692" t="s">
        <v>492523</v>
      </c>
      <c r="BL4692" t="s">
        <v>492524</v>
      </c>
      <c r="BM4692" t="s">
        <v>492525</v>
      </c>
      <c r="BN4692" t="s">
        <v>492526</v>
      </c>
      <c r="BO4692" t="s">
        <v>492527</v>
      </c>
      <c r="BP4692" t="s">
        <v>492528</v>
      </c>
      <c r="BQ4692" t="s">
        <v>492529</v>
      </c>
      <c r="BR4692" t="s">
        <v>492530</v>
      </c>
      <c r="BS4692" t="s">
        <v>492531</v>
      </c>
      <c r="BT4692" t="s">
        <v>492532</v>
      </c>
      <c r="BU4692" t="s">
        <v>492533</v>
      </c>
      <c r="BV4692" t="s">
        <v>492534</v>
      </c>
      <c r="BW4692" t="s">
        <v>492535</v>
      </c>
      <c r="BX4692" t="s">
        <v>492536</v>
      </c>
      <c r="BY4692" t="s">
        <v>492537</v>
      </c>
      <c r="BZ4692" t="s">
        <v>492538</v>
      </c>
      <c r="CA4692" t="s">
        <v>492539</v>
      </c>
      <c r="CB4692" t="s">
        <v>492540</v>
      </c>
      <c r="CC4692" t="s">
        <v>492541</v>
      </c>
      <c r="CD4692" t="s">
        <v>492542</v>
      </c>
      <c r="CE4692" t="s">
        <v>492543</v>
      </c>
      <c r="CF4692" t="s">
        <v>492544</v>
      </c>
      <c r="CG4692" t="s">
        <v>492545</v>
      </c>
      <c r="CH4692" t="s">
        <v>492546</v>
      </c>
      <c r="CI4692" t="s">
        <v>492547</v>
      </c>
      <c r="CJ4692" t="s">
        <v>492548</v>
      </c>
      <c r="CK4692" t="s">
        <v>492549</v>
      </c>
      <c r="CL4692" t="s">
        <v>492550</v>
      </c>
      <c r="CM4692" t="s">
        <v>492551</v>
      </c>
      <c r="CN4692" t="s">
        <v>492552</v>
      </c>
      <c r="CO4692" t="s">
        <v>492553</v>
      </c>
      <c r="CP4692" t="s">
        <v>492554</v>
      </c>
      <c r="CQ4692" t="s">
        <v>492555</v>
      </c>
      <c r="CR4692" t="s">
        <v>492556</v>
      </c>
      <c r="CS4692" t="s">
        <v>492557</v>
      </c>
      <c r="CT4692" t="s">
        <v>492558</v>
      </c>
      <c r="CU4692" t="s">
        <v>492559</v>
      </c>
      <c r="CV4692" t="s">
        <v>492560</v>
      </c>
      <c r="CW4692" t="s">
        <v>492561</v>
      </c>
      <c r="CX4692" t="s">
        <v>492562</v>
      </c>
      <c r="CY4692" t="s">
        <v>492563</v>
      </c>
      <c r="CZ4692" t="s">
        <v>492564</v>
      </c>
      <c r="DA4692" t="s">
        <v>492565</v>
      </c>
    </row>
    <row r="4693" spans="1:105" x14ac:dyDescent="0.25">
      <c r="A4693" t="s">
        <v>492566</v>
      </c>
      <c r="B4693" t="s">
        <v>492567</v>
      </c>
      <c r="C4693" t="s">
        <v>492568</v>
      </c>
      <c r="D4693" t="s">
        <v>492569</v>
      </c>
      <c r="E4693" t="s">
        <v>492570</v>
      </c>
      <c r="F4693" t="s">
        <v>492571</v>
      </c>
      <c r="G4693" t="s">
        <v>492572</v>
      </c>
      <c r="H4693" t="s">
        <v>492573</v>
      </c>
      <c r="I4693" t="s">
        <v>492574</v>
      </c>
      <c r="J4693" t="s">
        <v>492575</v>
      </c>
      <c r="K4693" t="s">
        <v>492576</v>
      </c>
      <c r="L4693" t="s">
        <v>492577</v>
      </c>
      <c r="M4693" t="s">
        <v>492578</v>
      </c>
      <c r="N4693" t="s">
        <v>492579</v>
      </c>
      <c r="O4693" t="s">
        <v>492580</v>
      </c>
      <c r="P4693" t="s">
        <v>492581</v>
      </c>
      <c r="Q4693" t="s">
        <v>492582</v>
      </c>
      <c r="R4693" t="s">
        <v>492583</v>
      </c>
      <c r="S4693" t="s">
        <v>492584</v>
      </c>
      <c r="T4693" t="s">
        <v>492585</v>
      </c>
      <c r="U4693" t="s">
        <v>492586</v>
      </c>
      <c r="V4693" t="s">
        <v>492587</v>
      </c>
      <c r="W4693" t="s">
        <v>492588</v>
      </c>
      <c r="X4693" t="s">
        <v>492589</v>
      </c>
      <c r="Y4693" t="s">
        <v>492590</v>
      </c>
      <c r="Z4693" t="s">
        <v>492591</v>
      </c>
      <c r="AA4693" t="s">
        <v>492592</v>
      </c>
      <c r="AB4693" t="s">
        <v>492593</v>
      </c>
      <c r="AC4693" t="s">
        <v>492594</v>
      </c>
      <c r="AD4693" t="s">
        <v>492595</v>
      </c>
      <c r="AE4693" t="s">
        <v>492596</v>
      </c>
      <c r="AF4693" t="s">
        <v>492597</v>
      </c>
      <c r="AG4693" t="s">
        <v>492598</v>
      </c>
      <c r="AH4693" t="s">
        <v>492599</v>
      </c>
      <c r="AI4693" t="s">
        <v>492600</v>
      </c>
      <c r="AJ4693" t="s">
        <v>492601</v>
      </c>
      <c r="AK4693" t="s">
        <v>492602</v>
      </c>
      <c r="AL4693" t="s">
        <v>492603</v>
      </c>
      <c r="AM4693" t="s">
        <v>492604</v>
      </c>
      <c r="AN4693" t="s">
        <v>492605</v>
      </c>
      <c r="AO4693" t="s">
        <v>492606</v>
      </c>
      <c r="AP4693" t="s">
        <v>492607</v>
      </c>
      <c r="AQ4693" t="s">
        <v>492608</v>
      </c>
      <c r="AR4693" t="s">
        <v>492609</v>
      </c>
      <c r="AS4693" t="s">
        <v>492610</v>
      </c>
      <c r="AT4693" t="s">
        <v>492611</v>
      </c>
      <c r="AU4693" t="s">
        <v>492612</v>
      </c>
      <c r="AV4693" t="s">
        <v>492613</v>
      </c>
      <c r="AW4693" t="s">
        <v>492614</v>
      </c>
      <c r="AX4693" t="s">
        <v>492615</v>
      </c>
      <c r="AY4693" t="s">
        <v>492616</v>
      </c>
      <c r="AZ4693" t="s">
        <v>492617</v>
      </c>
      <c r="BA4693" t="s">
        <v>492618</v>
      </c>
      <c r="BB4693" t="s">
        <v>492619</v>
      </c>
      <c r="BC4693" t="s">
        <v>492620</v>
      </c>
      <c r="BD4693" t="s">
        <v>492621</v>
      </c>
      <c r="BE4693" t="s">
        <v>492622</v>
      </c>
      <c r="BF4693" t="s">
        <v>492623</v>
      </c>
      <c r="BG4693" t="s">
        <v>492624</v>
      </c>
      <c r="BH4693" t="s">
        <v>492625</v>
      </c>
      <c r="BI4693" t="s">
        <v>492626</v>
      </c>
      <c r="BJ4693" t="s">
        <v>492627</v>
      </c>
      <c r="BK4693" t="s">
        <v>492628</v>
      </c>
      <c r="BL4693" t="s">
        <v>492629</v>
      </c>
      <c r="BM4693" t="s">
        <v>492630</v>
      </c>
      <c r="BN4693" t="s">
        <v>492631</v>
      </c>
      <c r="BO4693" t="s">
        <v>492632</v>
      </c>
      <c r="BP4693" t="s">
        <v>492633</v>
      </c>
      <c r="BQ4693" t="s">
        <v>492634</v>
      </c>
      <c r="BR4693" t="s">
        <v>492635</v>
      </c>
      <c r="BS4693" t="s">
        <v>492636</v>
      </c>
      <c r="BT4693" t="s">
        <v>492637</v>
      </c>
      <c r="BU4693" t="s">
        <v>492638</v>
      </c>
      <c r="BV4693" t="s">
        <v>492639</v>
      </c>
      <c r="BW4693" t="s">
        <v>492640</v>
      </c>
      <c r="BX4693" t="s">
        <v>492641</v>
      </c>
      <c r="BY4693" t="s">
        <v>492642</v>
      </c>
      <c r="BZ4693" t="s">
        <v>492643</v>
      </c>
      <c r="CA4693" t="s">
        <v>492644</v>
      </c>
      <c r="CB4693" t="s">
        <v>492645</v>
      </c>
      <c r="CC4693" t="s">
        <v>492646</v>
      </c>
      <c r="CD4693" t="s">
        <v>492647</v>
      </c>
      <c r="CE4693" t="s">
        <v>492648</v>
      </c>
      <c r="CF4693" t="s">
        <v>492649</v>
      </c>
      <c r="CG4693" t="s">
        <v>492650</v>
      </c>
      <c r="CH4693" t="s">
        <v>492651</v>
      </c>
      <c r="CI4693" t="s">
        <v>492652</v>
      </c>
      <c r="CJ4693" t="s">
        <v>492653</v>
      </c>
      <c r="CK4693" t="s">
        <v>492654</v>
      </c>
      <c r="CL4693" t="s">
        <v>492655</v>
      </c>
      <c r="CM4693" t="s">
        <v>492656</v>
      </c>
      <c r="CN4693" t="s">
        <v>492657</v>
      </c>
      <c r="CO4693" t="s">
        <v>492658</v>
      </c>
      <c r="CP4693" t="s">
        <v>492659</v>
      </c>
      <c r="CQ4693" t="s">
        <v>492660</v>
      </c>
      <c r="CR4693" t="s">
        <v>492661</v>
      </c>
      <c r="CS4693" t="s">
        <v>492662</v>
      </c>
      <c r="CT4693" t="s">
        <v>492663</v>
      </c>
      <c r="CU4693" t="s">
        <v>492664</v>
      </c>
      <c r="CV4693" t="s">
        <v>492665</v>
      </c>
      <c r="CW4693" t="s">
        <v>492666</v>
      </c>
      <c r="CX4693" t="s">
        <v>492667</v>
      </c>
      <c r="CY4693" t="s">
        <v>492668</v>
      </c>
      <c r="CZ4693" t="s">
        <v>492669</v>
      </c>
      <c r="DA4693" t="s">
        <v>492670</v>
      </c>
    </row>
    <row r="4694" spans="1:105" x14ac:dyDescent="0.25">
      <c r="A4694" t="s">
        <v>492671</v>
      </c>
      <c r="B4694" t="s">
        <v>492672</v>
      </c>
      <c r="C4694" t="s">
        <v>492673</v>
      </c>
      <c r="D4694" t="s">
        <v>492674</v>
      </c>
      <c r="E4694" t="s">
        <v>492675</v>
      </c>
      <c r="F4694" t="s">
        <v>492676</v>
      </c>
      <c r="G4694" t="s">
        <v>492677</v>
      </c>
      <c r="H4694" t="s">
        <v>492678</v>
      </c>
      <c r="I4694" t="s">
        <v>492679</v>
      </c>
      <c r="J4694" t="s">
        <v>492680</v>
      </c>
      <c r="K4694" t="s">
        <v>492681</v>
      </c>
      <c r="L4694" t="s">
        <v>492682</v>
      </c>
      <c r="M4694" t="s">
        <v>492683</v>
      </c>
      <c r="N4694" t="s">
        <v>492684</v>
      </c>
      <c r="O4694" t="s">
        <v>492685</v>
      </c>
      <c r="P4694" t="s">
        <v>492686</v>
      </c>
      <c r="Q4694" t="s">
        <v>492687</v>
      </c>
      <c r="R4694" t="s">
        <v>492688</v>
      </c>
      <c r="S4694" t="s">
        <v>492689</v>
      </c>
      <c r="T4694" t="s">
        <v>492690</v>
      </c>
      <c r="U4694" t="s">
        <v>492691</v>
      </c>
      <c r="V4694" t="s">
        <v>492692</v>
      </c>
      <c r="W4694" t="s">
        <v>492693</v>
      </c>
      <c r="X4694" t="s">
        <v>492694</v>
      </c>
      <c r="Y4694" t="s">
        <v>492695</v>
      </c>
      <c r="Z4694" t="s">
        <v>492696</v>
      </c>
      <c r="AA4694" t="s">
        <v>492697</v>
      </c>
      <c r="AB4694" t="s">
        <v>492698</v>
      </c>
      <c r="AC4694" t="s">
        <v>492699</v>
      </c>
      <c r="AD4694" t="s">
        <v>492700</v>
      </c>
      <c r="AE4694" t="s">
        <v>492701</v>
      </c>
      <c r="AF4694" t="s">
        <v>492702</v>
      </c>
      <c r="AG4694" t="s">
        <v>492703</v>
      </c>
      <c r="AH4694" t="s">
        <v>492704</v>
      </c>
      <c r="AI4694" t="s">
        <v>492705</v>
      </c>
      <c r="AJ4694" t="s">
        <v>492706</v>
      </c>
      <c r="AK4694" t="s">
        <v>492707</v>
      </c>
      <c r="AL4694" t="s">
        <v>492708</v>
      </c>
      <c r="AM4694" t="s">
        <v>492709</v>
      </c>
      <c r="AN4694" t="s">
        <v>492710</v>
      </c>
      <c r="AO4694" t="s">
        <v>492711</v>
      </c>
      <c r="AP4694" t="s">
        <v>492712</v>
      </c>
      <c r="AQ4694" t="s">
        <v>492713</v>
      </c>
      <c r="AR4694" t="s">
        <v>492714</v>
      </c>
      <c r="AS4694" t="s">
        <v>492715</v>
      </c>
      <c r="AT4694" t="s">
        <v>492716</v>
      </c>
      <c r="AU4694" t="s">
        <v>492717</v>
      </c>
      <c r="AV4694" t="s">
        <v>492718</v>
      </c>
      <c r="AW4694" t="s">
        <v>492719</v>
      </c>
      <c r="AX4694" t="s">
        <v>492720</v>
      </c>
      <c r="AY4694" t="s">
        <v>492721</v>
      </c>
      <c r="AZ4694" t="s">
        <v>492722</v>
      </c>
      <c r="BA4694" t="s">
        <v>492723</v>
      </c>
      <c r="BB4694" t="s">
        <v>492724</v>
      </c>
      <c r="BC4694" t="s">
        <v>492725</v>
      </c>
      <c r="BD4694" t="s">
        <v>492726</v>
      </c>
      <c r="BE4694" t="s">
        <v>492727</v>
      </c>
      <c r="BF4694" t="s">
        <v>492728</v>
      </c>
      <c r="BG4694" t="s">
        <v>492729</v>
      </c>
      <c r="BH4694" t="s">
        <v>492730</v>
      </c>
      <c r="BI4694" t="s">
        <v>492731</v>
      </c>
      <c r="BJ4694" t="s">
        <v>492732</v>
      </c>
      <c r="BK4694" t="s">
        <v>492733</v>
      </c>
      <c r="BL4694" t="s">
        <v>492734</v>
      </c>
      <c r="BM4694" t="s">
        <v>492735</v>
      </c>
      <c r="BN4694" t="s">
        <v>492736</v>
      </c>
      <c r="BO4694" t="s">
        <v>492737</v>
      </c>
      <c r="BP4694" t="s">
        <v>492738</v>
      </c>
      <c r="BQ4694" t="s">
        <v>492739</v>
      </c>
      <c r="BR4694" t="s">
        <v>492740</v>
      </c>
      <c r="BS4694" t="s">
        <v>492741</v>
      </c>
      <c r="BT4694" t="s">
        <v>492742</v>
      </c>
      <c r="BU4694" t="s">
        <v>492743</v>
      </c>
      <c r="BV4694" t="s">
        <v>492744</v>
      </c>
      <c r="BW4694" t="s">
        <v>492745</v>
      </c>
      <c r="BX4694" t="s">
        <v>492746</v>
      </c>
      <c r="BY4694" t="s">
        <v>492747</v>
      </c>
      <c r="BZ4694" t="s">
        <v>492748</v>
      </c>
      <c r="CA4694" t="s">
        <v>492749</v>
      </c>
      <c r="CB4694" t="s">
        <v>492750</v>
      </c>
      <c r="CC4694" t="s">
        <v>492751</v>
      </c>
      <c r="CD4694" t="s">
        <v>492752</v>
      </c>
      <c r="CE4694" t="s">
        <v>492753</v>
      </c>
      <c r="CF4694" t="s">
        <v>492754</v>
      </c>
      <c r="CG4694" t="s">
        <v>492755</v>
      </c>
      <c r="CH4694" t="s">
        <v>492756</v>
      </c>
      <c r="CI4694" t="s">
        <v>492757</v>
      </c>
      <c r="CJ4694" t="s">
        <v>492758</v>
      </c>
      <c r="CK4694" t="s">
        <v>492759</v>
      </c>
      <c r="CL4694" t="s">
        <v>492760</v>
      </c>
      <c r="CM4694" t="s">
        <v>492761</v>
      </c>
      <c r="CN4694" t="s">
        <v>492762</v>
      </c>
      <c r="CO4694" t="s">
        <v>492763</v>
      </c>
      <c r="CP4694" t="s">
        <v>492764</v>
      </c>
      <c r="CQ4694" t="s">
        <v>492765</v>
      </c>
      <c r="CR4694" t="s">
        <v>492766</v>
      </c>
      <c r="CS4694" t="s">
        <v>492767</v>
      </c>
      <c r="CT4694" t="s">
        <v>492768</v>
      </c>
      <c r="CU4694" t="s">
        <v>492769</v>
      </c>
      <c r="CV4694" t="s">
        <v>492770</v>
      </c>
      <c r="CW4694" t="s">
        <v>492771</v>
      </c>
      <c r="CX4694" t="s">
        <v>492772</v>
      </c>
      <c r="CY4694" t="s">
        <v>492773</v>
      </c>
      <c r="CZ4694" t="s">
        <v>492774</v>
      </c>
      <c r="DA4694" t="s">
        <v>492775</v>
      </c>
    </row>
    <row r="4695" spans="1:105" x14ac:dyDescent="0.25">
      <c r="A4695" t="s">
        <v>492776</v>
      </c>
      <c r="B4695" t="s">
        <v>492777</v>
      </c>
      <c r="C4695" t="s">
        <v>492778</v>
      </c>
      <c r="D4695" t="s">
        <v>492779</v>
      </c>
      <c r="E4695" t="s">
        <v>492780</v>
      </c>
      <c r="F4695" t="s">
        <v>492781</v>
      </c>
      <c r="G4695" t="s">
        <v>492782</v>
      </c>
      <c r="H4695" t="s">
        <v>492783</v>
      </c>
      <c r="I4695" t="s">
        <v>492784</v>
      </c>
      <c r="J4695" t="s">
        <v>492785</v>
      </c>
      <c r="K4695" t="s">
        <v>492786</v>
      </c>
      <c r="L4695" t="s">
        <v>492787</v>
      </c>
      <c r="M4695" t="s">
        <v>492788</v>
      </c>
      <c r="N4695" t="s">
        <v>492789</v>
      </c>
      <c r="O4695" t="s">
        <v>492790</v>
      </c>
      <c r="P4695" t="s">
        <v>492791</v>
      </c>
      <c r="Q4695" t="s">
        <v>492792</v>
      </c>
      <c r="R4695" t="s">
        <v>492793</v>
      </c>
      <c r="S4695" t="s">
        <v>492794</v>
      </c>
      <c r="T4695" t="s">
        <v>492795</v>
      </c>
      <c r="U4695" t="s">
        <v>492796</v>
      </c>
      <c r="V4695" t="s">
        <v>492797</v>
      </c>
      <c r="W4695" t="s">
        <v>492798</v>
      </c>
      <c r="X4695" t="s">
        <v>492799</v>
      </c>
      <c r="Y4695" t="s">
        <v>492800</v>
      </c>
      <c r="Z4695" t="s">
        <v>492801</v>
      </c>
      <c r="AA4695" t="s">
        <v>492802</v>
      </c>
      <c r="AB4695" t="s">
        <v>492803</v>
      </c>
      <c r="AC4695" t="s">
        <v>492804</v>
      </c>
      <c r="AD4695" t="s">
        <v>492805</v>
      </c>
      <c r="AE4695" t="s">
        <v>492806</v>
      </c>
      <c r="AF4695" t="s">
        <v>492807</v>
      </c>
      <c r="AG4695" t="s">
        <v>492808</v>
      </c>
      <c r="AH4695" t="s">
        <v>492809</v>
      </c>
      <c r="AI4695" t="s">
        <v>492810</v>
      </c>
      <c r="AJ4695" t="s">
        <v>492811</v>
      </c>
      <c r="AK4695" t="s">
        <v>492812</v>
      </c>
      <c r="AL4695" t="s">
        <v>492813</v>
      </c>
      <c r="AM4695" t="s">
        <v>492814</v>
      </c>
      <c r="AN4695" t="s">
        <v>492815</v>
      </c>
      <c r="AO4695" t="s">
        <v>492816</v>
      </c>
      <c r="AP4695" t="s">
        <v>492817</v>
      </c>
      <c r="AQ4695" t="s">
        <v>492818</v>
      </c>
      <c r="AR4695" t="s">
        <v>492819</v>
      </c>
      <c r="AS4695" t="s">
        <v>492820</v>
      </c>
      <c r="AT4695" t="s">
        <v>492821</v>
      </c>
      <c r="AU4695" t="s">
        <v>492822</v>
      </c>
      <c r="AV4695" t="s">
        <v>492823</v>
      </c>
      <c r="AW4695" t="s">
        <v>492824</v>
      </c>
      <c r="AX4695" t="s">
        <v>492825</v>
      </c>
      <c r="AY4695" t="s">
        <v>492826</v>
      </c>
      <c r="AZ4695" t="s">
        <v>492827</v>
      </c>
      <c r="BA4695" t="s">
        <v>492828</v>
      </c>
      <c r="BB4695" t="s">
        <v>492829</v>
      </c>
      <c r="BC4695" t="s">
        <v>492830</v>
      </c>
      <c r="BD4695" t="s">
        <v>492831</v>
      </c>
      <c r="BE4695" t="s">
        <v>492832</v>
      </c>
      <c r="BF4695" t="s">
        <v>492833</v>
      </c>
      <c r="BG4695" t="s">
        <v>492834</v>
      </c>
      <c r="BH4695" t="s">
        <v>492835</v>
      </c>
      <c r="BI4695" t="s">
        <v>492836</v>
      </c>
      <c r="BJ4695" t="s">
        <v>492837</v>
      </c>
      <c r="BK4695" t="s">
        <v>492838</v>
      </c>
      <c r="BL4695" t="s">
        <v>492839</v>
      </c>
      <c r="BM4695" t="s">
        <v>492840</v>
      </c>
      <c r="BN4695" t="s">
        <v>492841</v>
      </c>
      <c r="BO4695" t="s">
        <v>492842</v>
      </c>
      <c r="BP4695" t="s">
        <v>492843</v>
      </c>
      <c r="BQ4695" t="s">
        <v>492844</v>
      </c>
      <c r="BR4695" t="s">
        <v>492845</v>
      </c>
      <c r="BS4695" t="s">
        <v>492846</v>
      </c>
      <c r="BT4695" t="s">
        <v>492847</v>
      </c>
      <c r="BU4695" t="s">
        <v>492848</v>
      </c>
      <c r="BV4695" t="s">
        <v>492849</v>
      </c>
      <c r="BW4695" t="s">
        <v>492850</v>
      </c>
      <c r="BX4695" t="s">
        <v>492851</v>
      </c>
      <c r="BY4695" t="s">
        <v>492852</v>
      </c>
      <c r="BZ4695" t="s">
        <v>492853</v>
      </c>
      <c r="CA4695" t="s">
        <v>492854</v>
      </c>
      <c r="CB4695" t="s">
        <v>492855</v>
      </c>
      <c r="CC4695" t="s">
        <v>492856</v>
      </c>
      <c r="CD4695" t="s">
        <v>492857</v>
      </c>
      <c r="CE4695" t="s">
        <v>492858</v>
      </c>
      <c r="CF4695" t="s">
        <v>492859</v>
      </c>
      <c r="CG4695" t="s">
        <v>492860</v>
      </c>
      <c r="CH4695" t="s">
        <v>492861</v>
      </c>
      <c r="CI4695" t="s">
        <v>492862</v>
      </c>
      <c r="CJ4695" t="s">
        <v>492863</v>
      </c>
      <c r="CK4695" t="s">
        <v>492864</v>
      </c>
      <c r="CL4695" t="s">
        <v>492865</v>
      </c>
      <c r="CM4695" t="s">
        <v>492866</v>
      </c>
      <c r="CN4695" t="s">
        <v>492867</v>
      </c>
      <c r="CO4695" t="s">
        <v>492868</v>
      </c>
      <c r="CP4695" t="s">
        <v>492869</v>
      </c>
      <c r="CQ4695" t="s">
        <v>492870</v>
      </c>
      <c r="CR4695" t="s">
        <v>492871</v>
      </c>
      <c r="CS4695" t="s">
        <v>492872</v>
      </c>
      <c r="CT4695" t="s">
        <v>492873</v>
      </c>
      <c r="CU4695" t="s">
        <v>492874</v>
      </c>
      <c r="CV4695" t="s">
        <v>492875</v>
      </c>
      <c r="CW4695" t="s">
        <v>492876</v>
      </c>
      <c r="CX4695" t="s">
        <v>492877</v>
      </c>
      <c r="CY4695" t="s">
        <v>492878</v>
      </c>
      <c r="CZ4695" t="s">
        <v>492879</v>
      </c>
      <c r="DA4695" t="s">
        <v>492880</v>
      </c>
    </row>
    <row r="4696" spans="1:105" x14ac:dyDescent="0.25">
      <c r="A4696" t="s">
        <v>492881</v>
      </c>
      <c r="B4696" t="s">
        <v>492882</v>
      </c>
      <c r="C4696" t="s">
        <v>492883</v>
      </c>
      <c r="D4696" t="s">
        <v>492884</v>
      </c>
      <c r="E4696" t="s">
        <v>492885</v>
      </c>
      <c r="F4696" t="s">
        <v>492886</v>
      </c>
      <c r="G4696" t="s">
        <v>492887</v>
      </c>
      <c r="H4696" t="s">
        <v>492888</v>
      </c>
      <c r="I4696" t="s">
        <v>492889</v>
      </c>
      <c r="J4696" t="s">
        <v>492890</v>
      </c>
      <c r="K4696" t="s">
        <v>492891</v>
      </c>
      <c r="L4696" t="s">
        <v>492892</v>
      </c>
      <c r="M4696" t="s">
        <v>492893</v>
      </c>
      <c r="N4696" t="s">
        <v>492894</v>
      </c>
      <c r="O4696" t="s">
        <v>492895</v>
      </c>
      <c r="P4696" t="s">
        <v>492896</v>
      </c>
      <c r="Q4696" t="s">
        <v>492897</v>
      </c>
      <c r="R4696" t="s">
        <v>492898</v>
      </c>
      <c r="S4696" t="s">
        <v>492899</v>
      </c>
      <c r="T4696" t="s">
        <v>492900</v>
      </c>
      <c r="U4696" t="s">
        <v>492901</v>
      </c>
      <c r="V4696" t="s">
        <v>492902</v>
      </c>
      <c r="W4696" t="s">
        <v>492903</v>
      </c>
      <c r="X4696" t="s">
        <v>492904</v>
      </c>
      <c r="Y4696" t="s">
        <v>492905</v>
      </c>
      <c r="Z4696" t="s">
        <v>492906</v>
      </c>
      <c r="AA4696" t="s">
        <v>492907</v>
      </c>
      <c r="AB4696" t="s">
        <v>492908</v>
      </c>
      <c r="AC4696" t="s">
        <v>492909</v>
      </c>
      <c r="AD4696" t="s">
        <v>492910</v>
      </c>
      <c r="AE4696" t="s">
        <v>492911</v>
      </c>
      <c r="AF4696" t="s">
        <v>492912</v>
      </c>
      <c r="AG4696" t="s">
        <v>492913</v>
      </c>
      <c r="AH4696" t="s">
        <v>492914</v>
      </c>
      <c r="AI4696" t="s">
        <v>492915</v>
      </c>
      <c r="AJ4696" t="s">
        <v>492916</v>
      </c>
      <c r="AK4696" t="s">
        <v>492917</v>
      </c>
      <c r="AL4696" t="s">
        <v>492918</v>
      </c>
      <c r="AM4696" t="s">
        <v>492919</v>
      </c>
      <c r="AN4696" t="s">
        <v>492920</v>
      </c>
      <c r="AO4696" t="s">
        <v>492921</v>
      </c>
      <c r="AP4696" t="s">
        <v>492922</v>
      </c>
      <c r="AQ4696" t="s">
        <v>492923</v>
      </c>
      <c r="AR4696" t="s">
        <v>492924</v>
      </c>
      <c r="AS4696" t="s">
        <v>492925</v>
      </c>
      <c r="AT4696" t="s">
        <v>492926</v>
      </c>
      <c r="AU4696" t="s">
        <v>492927</v>
      </c>
      <c r="AV4696" t="s">
        <v>492928</v>
      </c>
      <c r="AW4696" t="s">
        <v>492929</v>
      </c>
      <c r="AX4696" t="s">
        <v>492930</v>
      </c>
      <c r="AY4696" t="s">
        <v>492931</v>
      </c>
      <c r="AZ4696" t="s">
        <v>492932</v>
      </c>
      <c r="BA4696" t="s">
        <v>492933</v>
      </c>
      <c r="BB4696" t="s">
        <v>492934</v>
      </c>
      <c r="BC4696" t="s">
        <v>492935</v>
      </c>
      <c r="BD4696" t="s">
        <v>492936</v>
      </c>
      <c r="BE4696" t="s">
        <v>492937</v>
      </c>
      <c r="BF4696" t="s">
        <v>492938</v>
      </c>
      <c r="BG4696" t="s">
        <v>492939</v>
      </c>
      <c r="BH4696" t="s">
        <v>492940</v>
      </c>
      <c r="BI4696" t="s">
        <v>492941</v>
      </c>
      <c r="BJ4696" t="s">
        <v>492942</v>
      </c>
      <c r="BK4696" t="s">
        <v>492943</v>
      </c>
      <c r="BL4696" t="s">
        <v>492944</v>
      </c>
      <c r="BM4696" t="s">
        <v>492945</v>
      </c>
      <c r="BN4696" t="s">
        <v>492946</v>
      </c>
      <c r="BO4696" t="s">
        <v>492947</v>
      </c>
      <c r="BP4696" t="s">
        <v>492948</v>
      </c>
      <c r="BQ4696" t="s">
        <v>492949</v>
      </c>
      <c r="BR4696" t="s">
        <v>492950</v>
      </c>
      <c r="BS4696" t="s">
        <v>492951</v>
      </c>
      <c r="BT4696" t="s">
        <v>492952</v>
      </c>
      <c r="BU4696" t="s">
        <v>492953</v>
      </c>
      <c r="BV4696" t="s">
        <v>492954</v>
      </c>
      <c r="BW4696" t="s">
        <v>492955</v>
      </c>
      <c r="BX4696" t="s">
        <v>492956</v>
      </c>
      <c r="BY4696" t="s">
        <v>492957</v>
      </c>
      <c r="BZ4696" t="s">
        <v>492958</v>
      </c>
      <c r="CA4696" t="s">
        <v>492959</v>
      </c>
      <c r="CB4696" t="s">
        <v>492960</v>
      </c>
      <c r="CC4696" t="s">
        <v>492961</v>
      </c>
      <c r="CD4696" t="s">
        <v>492962</v>
      </c>
      <c r="CE4696" t="s">
        <v>492963</v>
      </c>
      <c r="CF4696" t="s">
        <v>492964</v>
      </c>
      <c r="CG4696" t="s">
        <v>492965</v>
      </c>
      <c r="CH4696" t="s">
        <v>492966</v>
      </c>
      <c r="CI4696" t="s">
        <v>492967</v>
      </c>
      <c r="CJ4696" t="s">
        <v>492968</v>
      </c>
      <c r="CK4696" t="s">
        <v>492969</v>
      </c>
      <c r="CL4696" t="s">
        <v>492970</v>
      </c>
      <c r="CM4696" t="s">
        <v>492971</v>
      </c>
      <c r="CN4696" t="s">
        <v>492972</v>
      </c>
      <c r="CO4696" t="s">
        <v>492973</v>
      </c>
      <c r="CP4696" t="s">
        <v>492974</v>
      </c>
      <c r="CQ4696" t="s">
        <v>492975</v>
      </c>
      <c r="CR4696" t="s">
        <v>492976</v>
      </c>
      <c r="CS4696" t="s">
        <v>492977</v>
      </c>
      <c r="CT4696" t="s">
        <v>492978</v>
      </c>
      <c r="CU4696" t="s">
        <v>492979</v>
      </c>
      <c r="CV4696" t="s">
        <v>492980</v>
      </c>
      <c r="CW4696" t="s">
        <v>492981</v>
      </c>
      <c r="CX4696" t="s">
        <v>492982</v>
      </c>
      <c r="CY4696" t="s">
        <v>492983</v>
      </c>
      <c r="CZ4696" t="s">
        <v>492984</v>
      </c>
      <c r="DA4696" t="s">
        <v>492985</v>
      </c>
    </row>
    <row r="4697" spans="1:105" x14ac:dyDescent="0.25">
      <c r="A4697" t="s">
        <v>492986</v>
      </c>
      <c r="B4697" t="s">
        <v>492987</v>
      </c>
      <c r="C4697" t="s">
        <v>492988</v>
      </c>
      <c r="D4697" t="s">
        <v>492989</v>
      </c>
      <c r="E4697" t="s">
        <v>492990</v>
      </c>
      <c r="F4697" t="s">
        <v>492991</v>
      </c>
      <c r="G4697" t="s">
        <v>492992</v>
      </c>
      <c r="H4697" t="s">
        <v>492993</v>
      </c>
      <c r="I4697" t="s">
        <v>492994</v>
      </c>
      <c r="J4697" t="s">
        <v>492995</v>
      </c>
      <c r="K4697" t="s">
        <v>492996</v>
      </c>
      <c r="L4697" t="s">
        <v>492997</v>
      </c>
      <c r="M4697" t="s">
        <v>492998</v>
      </c>
      <c r="N4697" t="s">
        <v>492999</v>
      </c>
      <c r="O4697" t="s">
        <v>493000</v>
      </c>
      <c r="P4697" t="s">
        <v>493001</v>
      </c>
      <c r="Q4697" t="s">
        <v>493002</v>
      </c>
      <c r="R4697" t="s">
        <v>493003</v>
      </c>
      <c r="S4697" t="s">
        <v>493004</v>
      </c>
      <c r="T4697" t="s">
        <v>493005</v>
      </c>
      <c r="U4697" t="s">
        <v>493006</v>
      </c>
      <c r="V4697" t="s">
        <v>493007</v>
      </c>
      <c r="W4697" t="s">
        <v>493008</v>
      </c>
      <c r="X4697" t="s">
        <v>493009</v>
      </c>
      <c r="Y4697" t="s">
        <v>493010</v>
      </c>
      <c r="Z4697" t="s">
        <v>493011</v>
      </c>
      <c r="AA4697" t="s">
        <v>493012</v>
      </c>
      <c r="AB4697" t="s">
        <v>493013</v>
      </c>
      <c r="AC4697" t="s">
        <v>493014</v>
      </c>
      <c r="AD4697" t="s">
        <v>493015</v>
      </c>
      <c r="AE4697" t="s">
        <v>493016</v>
      </c>
      <c r="AF4697" t="s">
        <v>493017</v>
      </c>
      <c r="AG4697" t="s">
        <v>493018</v>
      </c>
      <c r="AH4697" t="s">
        <v>493019</v>
      </c>
      <c r="AI4697" t="s">
        <v>493020</v>
      </c>
      <c r="AJ4697" t="s">
        <v>493021</v>
      </c>
      <c r="AK4697" t="s">
        <v>493022</v>
      </c>
      <c r="AL4697" t="s">
        <v>493023</v>
      </c>
      <c r="AM4697" t="s">
        <v>493024</v>
      </c>
      <c r="AN4697" t="s">
        <v>493025</v>
      </c>
      <c r="AO4697" t="s">
        <v>493026</v>
      </c>
      <c r="AP4697" t="s">
        <v>493027</v>
      </c>
      <c r="AQ4697" t="s">
        <v>493028</v>
      </c>
      <c r="AR4697" t="s">
        <v>493029</v>
      </c>
      <c r="AS4697" t="s">
        <v>493030</v>
      </c>
      <c r="AT4697" t="s">
        <v>493031</v>
      </c>
      <c r="AU4697" t="s">
        <v>493032</v>
      </c>
      <c r="AV4697" t="s">
        <v>493033</v>
      </c>
      <c r="AW4697" t="s">
        <v>493034</v>
      </c>
      <c r="AX4697" t="s">
        <v>493035</v>
      </c>
      <c r="AY4697" t="s">
        <v>493036</v>
      </c>
      <c r="AZ4697" t="s">
        <v>493037</v>
      </c>
      <c r="BA4697" t="s">
        <v>493038</v>
      </c>
      <c r="BB4697" t="s">
        <v>493039</v>
      </c>
      <c r="BC4697" t="s">
        <v>493040</v>
      </c>
      <c r="BD4697" t="s">
        <v>493041</v>
      </c>
      <c r="BE4697" t="s">
        <v>493042</v>
      </c>
      <c r="BF4697" t="s">
        <v>493043</v>
      </c>
      <c r="BG4697" t="s">
        <v>493044</v>
      </c>
      <c r="BH4697" t="s">
        <v>493045</v>
      </c>
      <c r="BI4697" t="s">
        <v>493046</v>
      </c>
      <c r="BJ4697" t="s">
        <v>493047</v>
      </c>
      <c r="BK4697" t="s">
        <v>493048</v>
      </c>
      <c r="BL4697" t="s">
        <v>493049</v>
      </c>
      <c r="BM4697" t="s">
        <v>493050</v>
      </c>
      <c r="BN4697" t="s">
        <v>493051</v>
      </c>
      <c r="BO4697" t="s">
        <v>493052</v>
      </c>
      <c r="BP4697" t="s">
        <v>493053</v>
      </c>
      <c r="BQ4697" t="s">
        <v>493054</v>
      </c>
      <c r="BR4697" t="s">
        <v>493055</v>
      </c>
      <c r="BS4697" t="s">
        <v>493056</v>
      </c>
      <c r="BT4697" t="s">
        <v>493057</v>
      </c>
      <c r="BU4697" t="s">
        <v>493058</v>
      </c>
      <c r="BV4697" t="s">
        <v>493059</v>
      </c>
      <c r="BW4697" t="s">
        <v>493060</v>
      </c>
      <c r="BX4697" t="s">
        <v>493061</v>
      </c>
      <c r="BY4697" t="s">
        <v>493062</v>
      </c>
      <c r="BZ4697" t="s">
        <v>493063</v>
      </c>
      <c r="CA4697" t="s">
        <v>493064</v>
      </c>
      <c r="CB4697" t="s">
        <v>493065</v>
      </c>
      <c r="CC4697" t="s">
        <v>493066</v>
      </c>
      <c r="CD4697" t="s">
        <v>493067</v>
      </c>
      <c r="CE4697" t="s">
        <v>493068</v>
      </c>
      <c r="CF4697" t="s">
        <v>493069</v>
      </c>
      <c r="CG4697" t="s">
        <v>493070</v>
      </c>
      <c r="CH4697" t="s">
        <v>493071</v>
      </c>
      <c r="CI4697" t="s">
        <v>493072</v>
      </c>
      <c r="CJ4697" t="s">
        <v>493073</v>
      </c>
      <c r="CK4697" t="s">
        <v>493074</v>
      </c>
      <c r="CL4697" t="s">
        <v>493075</v>
      </c>
      <c r="CM4697" t="s">
        <v>493076</v>
      </c>
      <c r="CN4697" t="s">
        <v>493077</v>
      </c>
      <c r="CO4697" t="s">
        <v>493078</v>
      </c>
      <c r="CP4697" t="s">
        <v>493079</v>
      </c>
      <c r="CQ4697" t="s">
        <v>493080</v>
      </c>
      <c r="CR4697" t="s">
        <v>493081</v>
      </c>
      <c r="CS4697" t="s">
        <v>493082</v>
      </c>
      <c r="CT4697" t="s">
        <v>493083</v>
      </c>
      <c r="CU4697" t="s">
        <v>493084</v>
      </c>
      <c r="CV4697" t="s">
        <v>493085</v>
      </c>
      <c r="CW4697" t="s">
        <v>493086</v>
      </c>
      <c r="CX4697" t="s">
        <v>493087</v>
      </c>
      <c r="CY4697" t="s">
        <v>493088</v>
      </c>
      <c r="CZ4697" t="s">
        <v>493089</v>
      </c>
      <c r="DA4697" t="s">
        <v>493090</v>
      </c>
    </row>
    <row r="4698" spans="1:105" x14ac:dyDescent="0.25">
      <c r="A4698" t="s">
        <v>493091</v>
      </c>
      <c r="B4698" t="s">
        <v>493092</v>
      </c>
      <c r="C4698" t="s">
        <v>493093</v>
      </c>
      <c r="D4698" t="s">
        <v>493094</v>
      </c>
      <c r="E4698" t="s">
        <v>493095</v>
      </c>
      <c r="F4698" t="s">
        <v>493096</v>
      </c>
      <c r="G4698" t="s">
        <v>493097</v>
      </c>
      <c r="H4698" t="s">
        <v>493098</v>
      </c>
      <c r="I4698" t="s">
        <v>493099</v>
      </c>
      <c r="J4698" t="s">
        <v>493100</v>
      </c>
      <c r="K4698" t="s">
        <v>493101</v>
      </c>
      <c r="L4698" t="s">
        <v>493102</v>
      </c>
      <c r="M4698" t="s">
        <v>493103</v>
      </c>
      <c r="N4698" t="s">
        <v>493104</v>
      </c>
      <c r="O4698" t="s">
        <v>493105</v>
      </c>
      <c r="P4698" t="s">
        <v>493106</v>
      </c>
      <c r="Q4698" t="s">
        <v>493107</v>
      </c>
      <c r="R4698" t="s">
        <v>493108</v>
      </c>
      <c r="S4698" t="s">
        <v>493109</v>
      </c>
      <c r="T4698" t="s">
        <v>493110</v>
      </c>
      <c r="U4698" t="s">
        <v>493111</v>
      </c>
      <c r="V4698" t="s">
        <v>493112</v>
      </c>
      <c r="W4698" t="s">
        <v>493113</v>
      </c>
      <c r="X4698" t="s">
        <v>493114</v>
      </c>
      <c r="Y4698" t="s">
        <v>493115</v>
      </c>
      <c r="Z4698" t="s">
        <v>493116</v>
      </c>
      <c r="AA4698" t="s">
        <v>493117</v>
      </c>
      <c r="AB4698" t="s">
        <v>493118</v>
      </c>
      <c r="AC4698" t="s">
        <v>493119</v>
      </c>
      <c r="AD4698" t="s">
        <v>493120</v>
      </c>
      <c r="AE4698" t="s">
        <v>493121</v>
      </c>
      <c r="AF4698" t="s">
        <v>493122</v>
      </c>
      <c r="AG4698" t="s">
        <v>493123</v>
      </c>
      <c r="AH4698" t="s">
        <v>493124</v>
      </c>
      <c r="AI4698" t="s">
        <v>493125</v>
      </c>
      <c r="AJ4698" t="s">
        <v>493126</v>
      </c>
      <c r="AK4698" t="s">
        <v>493127</v>
      </c>
      <c r="AL4698" t="s">
        <v>493128</v>
      </c>
      <c r="AM4698" t="s">
        <v>493129</v>
      </c>
      <c r="AN4698" t="s">
        <v>493130</v>
      </c>
      <c r="AO4698" t="s">
        <v>493131</v>
      </c>
      <c r="AP4698" t="s">
        <v>493132</v>
      </c>
      <c r="AQ4698" t="s">
        <v>493133</v>
      </c>
      <c r="AR4698" t="s">
        <v>493134</v>
      </c>
      <c r="AS4698" t="s">
        <v>493135</v>
      </c>
      <c r="AT4698" t="s">
        <v>493136</v>
      </c>
      <c r="AU4698" t="s">
        <v>493137</v>
      </c>
      <c r="AV4698" t="s">
        <v>493138</v>
      </c>
      <c r="AW4698" t="s">
        <v>493139</v>
      </c>
      <c r="AX4698" t="s">
        <v>493140</v>
      </c>
      <c r="AY4698" t="s">
        <v>493141</v>
      </c>
      <c r="AZ4698" t="s">
        <v>493142</v>
      </c>
      <c r="BA4698" t="s">
        <v>493143</v>
      </c>
      <c r="BB4698" t="s">
        <v>493144</v>
      </c>
      <c r="BC4698" t="s">
        <v>493145</v>
      </c>
      <c r="BD4698" t="s">
        <v>493146</v>
      </c>
      <c r="BE4698" t="s">
        <v>493147</v>
      </c>
      <c r="BF4698" t="s">
        <v>493148</v>
      </c>
      <c r="BG4698" t="s">
        <v>493149</v>
      </c>
      <c r="BH4698" t="s">
        <v>493150</v>
      </c>
      <c r="BI4698" t="s">
        <v>493151</v>
      </c>
      <c r="BJ4698" t="s">
        <v>493152</v>
      </c>
      <c r="BK4698" t="s">
        <v>493153</v>
      </c>
      <c r="BL4698" t="s">
        <v>493154</v>
      </c>
      <c r="BM4698" t="s">
        <v>493155</v>
      </c>
      <c r="BN4698" t="s">
        <v>493156</v>
      </c>
      <c r="BO4698" t="s">
        <v>493157</v>
      </c>
      <c r="BP4698" t="s">
        <v>493158</v>
      </c>
      <c r="BQ4698" t="s">
        <v>493159</v>
      </c>
      <c r="BR4698" t="s">
        <v>493160</v>
      </c>
      <c r="BS4698" t="s">
        <v>493161</v>
      </c>
      <c r="BT4698" t="s">
        <v>493162</v>
      </c>
      <c r="BU4698" t="s">
        <v>493163</v>
      </c>
      <c r="BV4698" t="s">
        <v>493164</v>
      </c>
      <c r="BW4698" t="s">
        <v>493165</v>
      </c>
      <c r="BX4698" t="s">
        <v>493166</v>
      </c>
      <c r="BY4698" t="s">
        <v>493167</v>
      </c>
      <c r="BZ4698" t="s">
        <v>493168</v>
      </c>
      <c r="CA4698" t="s">
        <v>493169</v>
      </c>
      <c r="CB4698" t="s">
        <v>493170</v>
      </c>
      <c r="CC4698" t="s">
        <v>493171</v>
      </c>
      <c r="CD4698" t="s">
        <v>493172</v>
      </c>
      <c r="CE4698" t="s">
        <v>493173</v>
      </c>
      <c r="CF4698" t="s">
        <v>493174</v>
      </c>
      <c r="CG4698" t="s">
        <v>493175</v>
      </c>
      <c r="CH4698" t="s">
        <v>493176</v>
      </c>
      <c r="CI4698" t="s">
        <v>493177</v>
      </c>
      <c r="CJ4698" t="s">
        <v>493178</v>
      </c>
      <c r="CK4698" t="s">
        <v>493179</v>
      </c>
      <c r="CL4698" t="s">
        <v>493180</v>
      </c>
      <c r="CM4698" t="s">
        <v>493181</v>
      </c>
      <c r="CN4698" t="s">
        <v>493182</v>
      </c>
      <c r="CO4698" t="s">
        <v>493183</v>
      </c>
      <c r="CP4698" t="s">
        <v>493184</v>
      </c>
      <c r="CQ4698" t="s">
        <v>493185</v>
      </c>
      <c r="CR4698" t="s">
        <v>493186</v>
      </c>
      <c r="CS4698" t="s">
        <v>493187</v>
      </c>
      <c r="CT4698" t="s">
        <v>493188</v>
      </c>
      <c r="CU4698" t="s">
        <v>493189</v>
      </c>
      <c r="CV4698" t="s">
        <v>493190</v>
      </c>
      <c r="CW4698" t="s">
        <v>493191</v>
      </c>
      <c r="CX4698" t="s">
        <v>493192</v>
      </c>
      <c r="CY4698" t="s">
        <v>493193</v>
      </c>
      <c r="CZ4698" t="s">
        <v>493194</v>
      </c>
      <c r="DA4698" t="s">
        <v>493195</v>
      </c>
    </row>
    <row r="4699" spans="1:105" x14ac:dyDescent="0.25">
      <c r="A4699" t="s">
        <v>493196</v>
      </c>
      <c r="B4699" t="s">
        <v>493197</v>
      </c>
      <c r="C4699" t="s">
        <v>493198</v>
      </c>
      <c r="D4699" t="s">
        <v>493199</v>
      </c>
      <c r="E4699" t="s">
        <v>493200</v>
      </c>
      <c r="F4699" t="s">
        <v>493201</v>
      </c>
      <c r="G4699" t="s">
        <v>493202</v>
      </c>
      <c r="H4699" t="s">
        <v>493203</v>
      </c>
      <c r="I4699" t="s">
        <v>493204</v>
      </c>
      <c r="J4699" t="s">
        <v>493205</v>
      </c>
      <c r="K4699" t="s">
        <v>493206</v>
      </c>
      <c r="L4699" t="s">
        <v>493207</v>
      </c>
      <c r="M4699" t="s">
        <v>493208</v>
      </c>
      <c r="N4699" t="s">
        <v>493209</v>
      </c>
      <c r="O4699" t="s">
        <v>493210</v>
      </c>
      <c r="P4699" t="s">
        <v>493211</v>
      </c>
      <c r="Q4699" t="s">
        <v>493212</v>
      </c>
      <c r="R4699" t="s">
        <v>493213</v>
      </c>
      <c r="S4699" t="s">
        <v>493214</v>
      </c>
      <c r="T4699" t="s">
        <v>493215</v>
      </c>
      <c r="U4699" t="s">
        <v>493216</v>
      </c>
      <c r="V4699" t="s">
        <v>493217</v>
      </c>
      <c r="W4699" t="s">
        <v>493218</v>
      </c>
      <c r="X4699" t="s">
        <v>493219</v>
      </c>
      <c r="Y4699" t="s">
        <v>493220</v>
      </c>
      <c r="Z4699" t="s">
        <v>493221</v>
      </c>
      <c r="AA4699" t="s">
        <v>493222</v>
      </c>
      <c r="AB4699" t="s">
        <v>493223</v>
      </c>
      <c r="AC4699" t="s">
        <v>493224</v>
      </c>
      <c r="AD4699" t="s">
        <v>493225</v>
      </c>
      <c r="AE4699" t="s">
        <v>493226</v>
      </c>
      <c r="AF4699" t="s">
        <v>493227</v>
      </c>
      <c r="AG4699" t="s">
        <v>493228</v>
      </c>
      <c r="AH4699" t="s">
        <v>493229</v>
      </c>
      <c r="AI4699" t="s">
        <v>493230</v>
      </c>
      <c r="AJ4699" t="s">
        <v>493231</v>
      </c>
      <c r="AK4699" t="s">
        <v>493232</v>
      </c>
      <c r="AL4699" t="s">
        <v>493233</v>
      </c>
      <c r="AM4699" t="s">
        <v>493234</v>
      </c>
      <c r="AN4699" t="s">
        <v>493235</v>
      </c>
      <c r="AO4699" t="s">
        <v>493236</v>
      </c>
      <c r="AP4699" t="s">
        <v>493237</v>
      </c>
      <c r="AQ4699" t="s">
        <v>493238</v>
      </c>
      <c r="AR4699" t="s">
        <v>493239</v>
      </c>
      <c r="AS4699" t="s">
        <v>493240</v>
      </c>
      <c r="AT4699" t="s">
        <v>493241</v>
      </c>
      <c r="AU4699" t="s">
        <v>493242</v>
      </c>
      <c r="AV4699" t="s">
        <v>493243</v>
      </c>
      <c r="AW4699" t="s">
        <v>493244</v>
      </c>
      <c r="AX4699" t="s">
        <v>493245</v>
      </c>
      <c r="AY4699" t="s">
        <v>493246</v>
      </c>
      <c r="AZ4699" t="s">
        <v>493247</v>
      </c>
      <c r="BA4699" t="s">
        <v>493248</v>
      </c>
      <c r="BB4699" t="s">
        <v>493249</v>
      </c>
      <c r="BC4699" t="s">
        <v>493250</v>
      </c>
      <c r="BD4699" t="s">
        <v>493251</v>
      </c>
      <c r="BE4699" t="s">
        <v>493252</v>
      </c>
      <c r="BF4699" t="s">
        <v>493253</v>
      </c>
      <c r="BG4699" t="s">
        <v>493254</v>
      </c>
      <c r="BH4699" t="s">
        <v>493255</v>
      </c>
      <c r="BI4699" t="s">
        <v>493256</v>
      </c>
      <c r="BJ4699" t="s">
        <v>493257</v>
      </c>
      <c r="BK4699" t="s">
        <v>493258</v>
      </c>
      <c r="BL4699" t="s">
        <v>493259</v>
      </c>
      <c r="BM4699" t="s">
        <v>493260</v>
      </c>
      <c r="BN4699" t="s">
        <v>493261</v>
      </c>
      <c r="BO4699" t="s">
        <v>493262</v>
      </c>
      <c r="BP4699" t="s">
        <v>493263</v>
      </c>
      <c r="BQ4699" t="s">
        <v>493264</v>
      </c>
      <c r="BR4699" t="s">
        <v>493265</v>
      </c>
      <c r="BS4699" t="s">
        <v>493266</v>
      </c>
      <c r="BT4699" t="s">
        <v>493267</v>
      </c>
      <c r="BU4699" t="s">
        <v>493268</v>
      </c>
      <c r="BV4699" t="s">
        <v>493269</v>
      </c>
      <c r="BW4699" t="s">
        <v>493270</v>
      </c>
      <c r="BX4699" t="s">
        <v>493271</v>
      </c>
      <c r="BY4699" t="s">
        <v>493272</v>
      </c>
      <c r="BZ4699" t="s">
        <v>493273</v>
      </c>
      <c r="CA4699" t="s">
        <v>493274</v>
      </c>
      <c r="CB4699" t="s">
        <v>493275</v>
      </c>
      <c r="CC4699" t="s">
        <v>493276</v>
      </c>
      <c r="CD4699" t="s">
        <v>493277</v>
      </c>
      <c r="CE4699" t="s">
        <v>493278</v>
      </c>
      <c r="CF4699" t="s">
        <v>493279</v>
      </c>
      <c r="CG4699" t="s">
        <v>493280</v>
      </c>
      <c r="CH4699" t="s">
        <v>493281</v>
      </c>
      <c r="CI4699" t="s">
        <v>493282</v>
      </c>
      <c r="CJ4699" t="s">
        <v>493283</v>
      </c>
      <c r="CK4699" t="s">
        <v>493284</v>
      </c>
      <c r="CL4699" t="s">
        <v>493285</v>
      </c>
      <c r="CM4699" t="s">
        <v>493286</v>
      </c>
      <c r="CN4699" t="s">
        <v>493287</v>
      </c>
      <c r="CO4699" t="s">
        <v>493288</v>
      </c>
      <c r="CP4699" t="s">
        <v>493289</v>
      </c>
      <c r="CQ4699" t="s">
        <v>493290</v>
      </c>
      <c r="CR4699" t="s">
        <v>493291</v>
      </c>
      <c r="CS4699" t="s">
        <v>493292</v>
      </c>
      <c r="CT4699" t="s">
        <v>493293</v>
      </c>
      <c r="CU4699" t="s">
        <v>493294</v>
      </c>
      <c r="CV4699" t="s">
        <v>493295</v>
      </c>
      <c r="CW4699" t="s">
        <v>493296</v>
      </c>
      <c r="CX4699" t="s">
        <v>493297</v>
      </c>
      <c r="CY4699" t="s">
        <v>493298</v>
      </c>
      <c r="CZ4699" t="s">
        <v>493299</v>
      </c>
      <c r="DA4699" t="s">
        <v>493300</v>
      </c>
    </row>
    <row r="4700" spans="1:105" x14ac:dyDescent="0.25">
      <c r="A4700" t="s">
        <v>493301</v>
      </c>
      <c r="B4700" t="s">
        <v>493302</v>
      </c>
      <c r="C4700" t="s">
        <v>493303</v>
      </c>
      <c r="D4700" t="s">
        <v>493304</v>
      </c>
      <c r="E4700" t="s">
        <v>493305</v>
      </c>
      <c r="F4700" t="s">
        <v>493306</v>
      </c>
      <c r="G4700" t="s">
        <v>493307</v>
      </c>
      <c r="H4700" t="s">
        <v>493308</v>
      </c>
      <c r="I4700" t="s">
        <v>493309</v>
      </c>
      <c r="J4700" t="s">
        <v>493310</v>
      </c>
      <c r="K4700" t="s">
        <v>493311</v>
      </c>
      <c r="L4700" t="s">
        <v>493312</v>
      </c>
      <c r="M4700" t="s">
        <v>493313</v>
      </c>
      <c r="N4700" t="s">
        <v>493314</v>
      </c>
      <c r="O4700" t="s">
        <v>493315</v>
      </c>
      <c r="P4700" t="s">
        <v>493316</v>
      </c>
      <c r="Q4700" t="s">
        <v>493317</v>
      </c>
      <c r="R4700" t="s">
        <v>493318</v>
      </c>
      <c r="S4700" t="s">
        <v>493319</v>
      </c>
      <c r="T4700" t="s">
        <v>493320</v>
      </c>
      <c r="U4700" t="s">
        <v>493321</v>
      </c>
      <c r="V4700" t="s">
        <v>493322</v>
      </c>
      <c r="W4700" t="s">
        <v>493323</v>
      </c>
      <c r="X4700" t="s">
        <v>493324</v>
      </c>
      <c r="Y4700" t="s">
        <v>493325</v>
      </c>
      <c r="Z4700" t="s">
        <v>493326</v>
      </c>
      <c r="AA4700" t="s">
        <v>493327</v>
      </c>
      <c r="AB4700" t="s">
        <v>493328</v>
      </c>
      <c r="AC4700" t="s">
        <v>493329</v>
      </c>
      <c r="AD4700" t="s">
        <v>493330</v>
      </c>
      <c r="AE4700" t="s">
        <v>493331</v>
      </c>
      <c r="AF4700" t="s">
        <v>493332</v>
      </c>
      <c r="AG4700" t="s">
        <v>493333</v>
      </c>
      <c r="AH4700" t="s">
        <v>493334</v>
      </c>
      <c r="AI4700" t="s">
        <v>493335</v>
      </c>
      <c r="AJ4700" t="s">
        <v>493336</v>
      </c>
      <c r="AK4700" t="s">
        <v>493337</v>
      </c>
      <c r="AL4700" t="s">
        <v>493338</v>
      </c>
      <c r="AM4700" t="s">
        <v>493339</v>
      </c>
      <c r="AN4700" t="s">
        <v>493340</v>
      </c>
      <c r="AO4700" t="s">
        <v>493341</v>
      </c>
      <c r="AP4700" t="s">
        <v>493342</v>
      </c>
      <c r="AQ4700" t="s">
        <v>493343</v>
      </c>
      <c r="AR4700" t="s">
        <v>493344</v>
      </c>
      <c r="AS4700" t="s">
        <v>493345</v>
      </c>
      <c r="AT4700" t="s">
        <v>493346</v>
      </c>
      <c r="AU4700" t="s">
        <v>493347</v>
      </c>
      <c r="AV4700" t="s">
        <v>493348</v>
      </c>
      <c r="AW4700" t="s">
        <v>493349</v>
      </c>
      <c r="AX4700" t="s">
        <v>493350</v>
      </c>
      <c r="AY4700" t="s">
        <v>493351</v>
      </c>
      <c r="AZ4700" t="s">
        <v>493352</v>
      </c>
      <c r="BA4700" t="s">
        <v>493353</v>
      </c>
      <c r="BB4700" t="s">
        <v>493354</v>
      </c>
      <c r="BC4700" t="s">
        <v>493355</v>
      </c>
      <c r="BD4700" t="s">
        <v>493356</v>
      </c>
      <c r="BE4700" t="s">
        <v>493357</v>
      </c>
      <c r="BF4700" t="s">
        <v>493358</v>
      </c>
      <c r="BG4700" t="s">
        <v>493359</v>
      </c>
      <c r="BH4700" t="s">
        <v>493360</v>
      </c>
      <c r="BI4700" t="s">
        <v>493361</v>
      </c>
      <c r="BJ4700" t="s">
        <v>493362</v>
      </c>
      <c r="BK4700" t="s">
        <v>493363</v>
      </c>
      <c r="BL4700" t="s">
        <v>493364</v>
      </c>
      <c r="BM4700" t="s">
        <v>493365</v>
      </c>
      <c r="BN4700" t="s">
        <v>493366</v>
      </c>
      <c r="BO4700" t="s">
        <v>493367</v>
      </c>
      <c r="BP4700" t="s">
        <v>493368</v>
      </c>
      <c r="BQ4700" t="s">
        <v>493369</v>
      </c>
      <c r="BR4700" t="s">
        <v>493370</v>
      </c>
      <c r="BS4700" t="s">
        <v>493371</v>
      </c>
      <c r="BT4700" t="s">
        <v>493372</v>
      </c>
      <c r="BU4700" t="s">
        <v>493373</v>
      </c>
      <c r="BV4700" t="s">
        <v>493374</v>
      </c>
      <c r="BW4700" t="s">
        <v>493375</v>
      </c>
      <c r="BX4700" t="s">
        <v>493376</v>
      </c>
      <c r="BY4700" t="s">
        <v>493377</v>
      </c>
      <c r="BZ4700" t="s">
        <v>493378</v>
      </c>
      <c r="CA4700" t="s">
        <v>493379</v>
      </c>
      <c r="CB4700" t="s">
        <v>493380</v>
      </c>
      <c r="CC4700" t="s">
        <v>493381</v>
      </c>
      <c r="CD4700" t="s">
        <v>493382</v>
      </c>
      <c r="CE4700" t="s">
        <v>493383</v>
      </c>
      <c r="CF4700" t="s">
        <v>493384</v>
      </c>
      <c r="CG4700" t="s">
        <v>493385</v>
      </c>
      <c r="CH4700" t="s">
        <v>493386</v>
      </c>
      <c r="CI4700" t="s">
        <v>493387</v>
      </c>
      <c r="CJ4700" t="s">
        <v>493388</v>
      </c>
      <c r="CK4700" t="s">
        <v>493389</v>
      </c>
      <c r="CL4700" t="s">
        <v>493390</v>
      </c>
      <c r="CM4700" t="s">
        <v>493391</v>
      </c>
      <c r="CN4700" t="s">
        <v>493392</v>
      </c>
      <c r="CO4700" t="s">
        <v>493393</v>
      </c>
      <c r="CP4700" t="s">
        <v>493394</v>
      </c>
      <c r="CQ4700" t="s">
        <v>493395</v>
      </c>
      <c r="CR4700" t="s">
        <v>493396</v>
      </c>
      <c r="CS4700" t="s">
        <v>493397</v>
      </c>
      <c r="CT4700" t="s">
        <v>493398</v>
      </c>
      <c r="CU4700" t="s">
        <v>493399</v>
      </c>
      <c r="CV4700" t="s">
        <v>493400</v>
      </c>
      <c r="CW4700" t="s">
        <v>493401</v>
      </c>
      <c r="CX4700" t="s">
        <v>493402</v>
      </c>
      <c r="CY4700" t="s">
        <v>493403</v>
      </c>
      <c r="CZ4700" t="s">
        <v>493404</v>
      </c>
      <c r="DA4700" t="s">
        <v>493405</v>
      </c>
    </row>
    <row r="4701" spans="1:105" x14ac:dyDescent="0.25">
      <c r="A4701" t="s">
        <v>493406</v>
      </c>
      <c r="B4701" t="s">
        <v>493407</v>
      </c>
      <c r="C4701" t="s">
        <v>493408</v>
      </c>
      <c r="D4701" t="s">
        <v>493409</v>
      </c>
      <c r="E4701" t="s">
        <v>493410</v>
      </c>
      <c r="F4701" t="s">
        <v>493411</v>
      </c>
      <c r="G4701" t="s">
        <v>493412</v>
      </c>
      <c r="H4701" t="s">
        <v>493413</v>
      </c>
      <c r="I4701" t="s">
        <v>493414</v>
      </c>
      <c r="J4701" t="s">
        <v>493415</v>
      </c>
      <c r="K4701" t="s">
        <v>493416</v>
      </c>
      <c r="L4701" t="s">
        <v>493417</v>
      </c>
      <c r="M4701" t="s">
        <v>493418</v>
      </c>
      <c r="N4701" t="s">
        <v>493419</v>
      </c>
      <c r="O4701" t="s">
        <v>493420</v>
      </c>
      <c r="P4701" t="s">
        <v>493421</v>
      </c>
      <c r="Q4701" t="s">
        <v>493422</v>
      </c>
      <c r="R4701" t="s">
        <v>493423</v>
      </c>
      <c r="S4701" t="s">
        <v>493424</v>
      </c>
      <c r="T4701" t="s">
        <v>493425</v>
      </c>
      <c r="U4701" t="s">
        <v>493426</v>
      </c>
      <c r="V4701" t="s">
        <v>493427</v>
      </c>
      <c r="W4701" t="s">
        <v>493428</v>
      </c>
      <c r="X4701" t="s">
        <v>493429</v>
      </c>
      <c r="Y4701" t="s">
        <v>493430</v>
      </c>
      <c r="Z4701" t="s">
        <v>493431</v>
      </c>
      <c r="AA4701" t="s">
        <v>493432</v>
      </c>
      <c r="AB4701" t="s">
        <v>493433</v>
      </c>
      <c r="AC4701" t="s">
        <v>493434</v>
      </c>
      <c r="AD4701" t="s">
        <v>493435</v>
      </c>
      <c r="AE4701" t="s">
        <v>493436</v>
      </c>
      <c r="AF4701" t="s">
        <v>493437</v>
      </c>
      <c r="AG4701" t="s">
        <v>493438</v>
      </c>
      <c r="AH4701" t="s">
        <v>493439</v>
      </c>
      <c r="AI4701" t="s">
        <v>493440</v>
      </c>
      <c r="AJ4701" t="s">
        <v>493441</v>
      </c>
      <c r="AK4701" t="s">
        <v>493442</v>
      </c>
      <c r="AL4701" t="s">
        <v>493443</v>
      </c>
      <c r="AM4701" t="s">
        <v>493444</v>
      </c>
      <c r="AN4701" t="s">
        <v>493445</v>
      </c>
      <c r="AO4701" t="s">
        <v>493446</v>
      </c>
      <c r="AP4701" t="s">
        <v>493447</v>
      </c>
      <c r="AQ4701" t="s">
        <v>493448</v>
      </c>
      <c r="AR4701" t="s">
        <v>493449</v>
      </c>
      <c r="AS4701" t="s">
        <v>493450</v>
      </c>
      <c r="AT4701" t="s">
        <v>493451</v>
      </c>
      <c r="AU4701" t="s">
        <v>493452</v>
      </c>
      <c r="AV4701" t="s">
        <v>493453</v>
      </c>
      <c r="AW4701" t="s">
        <v>493454</v>
      </c>
      <c r="AX4701" t="s">
        <v>493455</v>
      </c>
      <c r="AY4701" t="s">
        <v>493456</v>
      </c>
      <c r="AZ4701" t="s">
        <v>493457</v>
      </c>
      <c r="BA4701" t="s">
        <v>493458</v>
      </c>
      <c r="BB4701" t="s">
        <v>493459</v>
      </c>
      <c r="BC4701" t="s">
        <v>493460</v>
      </c>
      <c r="BD4701" t="s">
        <v>493461</v>
      </c>
      <c r="BE4701" t="s">
        <v>493462</v>
      </c>
      <c r="BF4701" t="s">
        <v>493463</v>
      </c>
      <c r="BG4701" t="s">
        <v>493464</v>
      </c>
      <c r="BH4701" t="s">
        <v>493465</v>
      </c>
      <c r="BI4701" t="s">
        <v>493466</v>
      </c>
      <c r="BJ4701" t="s">
        <v>493467</v>
      </c>
      <c r="BK4701" t="s">
        <v>493468</v>
      </c>
      <c r="BL4701" t="s">
        <v>493469</v>
      </c>
      <c r="BM4701" t="s">
        <v>493470</v>
      </c>
      <c r="BN4701" t="s">
        <v>493471</v>
      </c>
      <c r="BO4701" t="s">
        <v>493472</v>
      </c>
      <c r="BP4701" t="s">
        <v>493473</v>
      </c>
      <c r="BQ4701" t="s">
        <v>493474</v>
      </c>
      <c r="BR4701" t="s">
        <v>493475</v>
      </c>
      <c r="BS4701" t="s">
        <v>493476</v>
      </c>
      <c r="BT4701" t="s">
        <v>493477</v>
      </c>
      <c r="BU4701" t="s">
        <v>493478</v>
      </c>
      <c r="BV4701" t="s">
        <v>493479</v>
      </c>
      <c r="BW4701" t="s">
        <v>493480</v>
      </c>
      <c r="BX4701" t="s">
        <v>493481</v>
      </c>
      <c r="BY4701" t="s">
        <v>493482</v>
      </c>
      <c r="BZ4701" t="s">
        <v>493483</v>
      </c>
      <c r="CA4701" t="s">
        <v>493484</v>
      </c>
      <c r="CB4701" t="s">
        <v>493485</v>
      </c>
      <c r="CC4701" t="s">
        <v>493486</v>
      </c>
      <c r="CD4701" t="s">
        <v>493487</v>
      </c>
      <c r="CE4701" t="s">
        <v>493488</v>
      </c>
      <c r="CF4701" t="s">
        <v>493489</v>
      </c>
      <c r="CG4701" t="s">
        <v>493490</v>
      </c>
      <c r="CH4701" t="s">
        <v>493491</v>
      </c>
      <c r="CI4701" t="s">
        <v>493492</v>
      </c>
      <c r="CJ4701" t="s">
        <v>493493</v>
      </c>
      <c r="CK4701" t="s">
        <v>493494</v>
      </c>
      <c r="CL4701" t="s">
        <v>493495</v>
      </c>
      <c r="CM4701" t="s">
        <v>493496</v>
      </c>
      <c r="CN4701" t="s">
        <v>493497</v>
      </c>
      <c r="CO4701" t="s">
        <v>493498</v>
      </c>
      <c r="CP4701" t="s">
        <v>493499</v>
      </c>
      <c r="CQ4701" t="s">
        <v>493500</v>
      </c>
      <c r="CR4701" t="s">
        <v>493501</v>
      </c>
      <c r="CS4701" t="s">
        <v>493502</v>
      </c>
      <c r="CT4701" t="s">
        <v>493503</v>
      </c>
      <c r="CU4701" t="s">
        <v>493504</v>
      </c>
      <c r="CV4701" t="s">
        <v>493505</v>
      </c>
      <c r="CW4701" t="s">
        <v>493506</v>
      </c>
      <c r="CX4701" t="s">
        <v>493507</v>
      </c>
      <c r="CY4701" t="s">
        <v>493508</v>
      </c>
      <c r="CZ4701" t="s">
        <v>493509</v>
      </c>
      <c r="DA4701" t="s">
        <v>493510</v>
      </c>
    </row>
    <row r="4702" spans="1:105" x14ac:dyDescent="0.25">
      <c r="A4702" t="s">
        <v>493511</v>
      </c>
      <c r="B4702" t="s">
        <v>493512</v>
      </c>
      <c r="C4702" t="s">
        <v>493513</v>
      </c>
      <c r="D4702" t="s">
        <v>493514</v>
      </c>
      <c r="E4702" t="s">
        <v>493515</v>
      </c>
      <c r="F4702" t="s">
        <v>493516</v>
      </c>
      <c r="G4702" t="s">
        <v>493517</v>
      </c>
      <c r="H4702" t="s">
        <v>493518</v>
      </c>
      <c r="I4702" t="s">
        <v>493519</v>
      </c>
      <c r="J4702" t="s">
        <v>493520</v>
      </c>
      <c r="K4702" t="s">
        <v>493521</v>
      </c>
      <c r="L4702" t="s">
        <v>493522</v>
      </c>
      <c r="M4702" t="s">
        <v>493523</v>
      </c>
      <c r="N4702" t="s">
        <v>493524</v>
      </c>
      <c r="O4702" t="s">
        <v>493525</v>
      </c>
      <c r="P4702" t="s">
        <v>493526</v>
      </c>
      <c r="Q4702" t="s">
        <v>493527</v>
      </c>
      <c r="R4702" t="s">
        <v>493528</v>
      </c>
      <c r="S4702" t="s">
        <v>493529</v>
      </c>
      <c r="T4702" t="s">
        <v>493530</v>
      </c>
      <c r="U4702" t="s">
        <v>493531</v>
      </c>
      <c r="V4702" t="s">
        <v>493532</v>
      </c>
      <c r="W4702" t="s">
        <v>493533</v>
      </c>
      <c r="X4702" t="s">
        <v>493534</v>
      </c>
      <c r="Y4702" t="s">
        <v>493535</v>
      </c>
      <c r="Z4702" t="s">
        <v>493536</v>
      </c>
      <c r="AA4702" t="s">
        <v>493537</v>
      </c>
      <c r="AB4702" t="s">
        <v>493538</v>
      </c>
      <c r="AC4702" t="s">
        <v>493539</v>
      </c>
      <c r="AD4702" t="s">
        <v>493540</v>
      </c>
      <c r="AE4702" t="s">
        <v>493541</v>
      </c>
      <c r="AF4702" t="s">
        <v>493542</v>
      </c>
      <c r="AG4702" t="s">
        <v>493543</v>
      </c>
      <c r="AH4702" t="s">
        <v>493544</v>
      </c>
      <c r="AI4702" t="s">
        <v>493545</v>
      </c>
      <c r="AJ4702" t="s">
        <v>493546</v>
      </c>
      <c r="AK4702" t="s">
        <v>493547</v>
      </c>
      <c r="AL4702" t="s">
        <v>493548</v>
      </c>
      <c r="AM4702" t="s">
        <v>493549</v>
      </c>
      <c r="AN4702" t="s">
        <v>493550</v>
      </c>
      <c r="AO4702" t="s">
        <v>493551</v>
      </c>
      <c r="AP4702" t="s">
        <v>493552</v>
      </c>
      <c r="AQ4702" t="s">
        <v>493553</v>
      </c>
      <c r="AR4702" t="s">
        <v>493554</v>
      </c>
      <c r="AS4702" t="s">
        <v>493555</v>
      </c>
      <c r="AT4702" t="s">
        <v>493556</v>
      </c>
      <c r="AU4702" t="s">
        <v>493557</v>
      </c>
      <c r="AV4702" t="s">
        <v>493558</v>
      </c>
      <c r="AW4702" t="s">
        <v>493559</v>
      </c>
      <c r="AX4702" t="s">
        <v>493560</v>
      </c>
      <c r="AY4702" t="s">
        <v>493561</v>
      </c>
      <c r="AZ4702" t="s">
        <v>493562</v>
      </c>
      <c r="BA4702" t="s">
        <v>493563</v>
      </c>
      <c r="BB4702" t="s">
        <v>493564</v>
      </c>
      <c r="BC4702" t="s">
        <v>493565</v>
      </c>
      <c r="BD4702" t="s">
        <v>493566</v>
      </c>
      <c r="BE4702" t="s">
        <v>493567</v>
      </c>
      <c r="BF4702" t="s">
        <v>493568</v>
      </c>
      <c r="BG4702" t="s">
        <v>493569</v>
      </c>
      <c r="BH4702" t="s">
        <v>493570</v>
      </c>
      <c r="BI4702" t="s">
        <v>493571</v>
      </c>
      <c r="BJ4702" t="s">
        <v>493572</v>
      </c>
      <c r="BK4702" t="s">
        <v>493573</v>
      </c>
      <c r="BL4702" t="s">
        <v>493574</v>
      </c>
      <c r="BM4702" t="s">
        <v>493575</v>
      </c>
      <c r="BN4702" t="s">
        <v>493576</v>
      </c>
      <c r="BO4702" t="s">
        <v>493577</v>
      </c>
      <c r="BP4702" t="s">
        <v>493578</v>
      </c>
      <c r="BQ4702" t="s">
        <v>493579</v>
      </c>
      <c r="BR4702" t="s">
        <v>493580</v>
      </c>
      <c r="BS4702" t="s">
        <v>493581</v>
      </c>
      <c r="BT4702" t="s">
        <v>493582</v>
      </c>
      <c r="BU4702" t="s">
        <v>493583</v>
      </c>
      <c r="BV4702" t="s">
        <v>493584</v>
      </c>
      <c r="BW4702" t="s">
        <v>493585</v>
      </c>
      <c r="BX4702" t="s">
        <v>493586</v>
      </c>
      <c r="BY4702" t="s">
        <v>493587</v>
      </c>
      <c r="BZ4702" t="s">
        <v>493588</v>
      </c>
      <c r="CA4702" t="s">
        <v>493589</v>
      </c>
      <c r="CB4702" t="s">
        <v>493590</v>
      </c>
      <c r="CC4702" t="s">
        <v>493591</v>
      </c>
      <c r="CD4702" t="s">
        <v>493592</v>
      </c>
      <c r="CE4702" t="s">
        <v>493593</v>
      </c>
      <c r="CF4702" t="s">
        <v>493594</v>
      </c>
      <c r="CG4702" t="s">
        <v>493595</v>
      </c>
      <c r="CH4702" t="s">
        <v>493596</v>
      </c>
      <c r="CI4702" t="s">
        <v>493597</v>
      </c>
      <c r="CJ4702" t="s">
        <v>493598</v>
      </c>
      <c r="CK4702" t="s">
        <v>493599</v>
      </c>
      <c r="CL4702" t="s">
        <v>493600</v>
      </c>
      <c r="CM4702" t="s">
        <v>493601</v>
      </c>
      <c r="CN4702" t="s">
        <v>493602</v>
      </c>
      <c r="CO4702" t="s">
        <v>493603</v>
      </c>
      <c r="CP4702" t="s">
        <v>493604</v>
      </c>
      <c r="CQ4702" t="s">
        <v>493605</v>
      </c>
      <c r="CR4702" t="s">
        <v>493606</v>
      </c>
      <c r="CS4702" t="s">
        <v>493607</v>
      </c>
      <c r="CT4702" t="s">
        <v>493608</v>
      </c>
      <c r="CU4702" t="s">
        <v>493609</v>
      </c>
      <c r="CV4702" t="s">
        <v>493610</v>
      </c>
      <c r="CW4702" t="s">
        <v>493611</v>
      </c>
      <c r="CX4702" t="s">
        <v>493612</v>
      </c>
      <c r="CY4702" t="s">
        <v>493613</v>
      </c>
      <c r="CZ4702" t="s">
        <v>493614</v>
      </c>
      <c r="DA4702" t="s">
        <v>493615</v>
      </c>
    </row>
    <row r="4703" spans="1:105" x14ac:dyDescent="0.25">
      <c r="A4703" t="s">
        <v>493616</v>
      </c>
      <c r="B4703" t="s">
        <v>493617</v>
      </c>
      <c r="C4703" t="s">
        <v>493618</v>
      </c>
      <c r="D4703" t="s">
        <v>493619</v>
      </c>
      <c r="E4703" t="s">
        <v>493620</v>
      </c>
      <c r="F4703" t="s">
        <v>493621</v>
      </c>
      <c r="G4703" t="s">
        <v>493622</v>
      </c>
      <c r="H4703" t="s">
        <v>493623</v>
      </c>
      <c r="I4703" t="s">
        <v>493624</v>
      </c>
      <c r="J4703" t="s">
        <v>493625</v>
      </c>
      <c r="K4703" t="s">
        <v>493626</v>
      </c>
      <c r="L4703" t="s">
        <v>493627</v>
      </c>
      <c r="M4703" t="s">
        <v>493628</v>
      </c>
      <c r="N4703" t="s">
        <v>493629</v>
      </c>
      <c r="O4703" t="s">
        <v>493630</v>
      </c>
      <c r="P4703" t="s">
        <v>493631</v>
      </c>
      <c r="Q4703" t="s">
        <v>493632</v>
      </c>
      <c r="R4703" t="s">
        <v>493633</v>
      </c>
      <c r="S4703" t="s">
        <v>493634</v>
      </c>
      <c r="T4703" t="s">
        <v>493635</v>
      </c>
      <c r="U4703" t="s">
        <v>493636</v>
      </c>
      <c r="V4703" t="s">
        <v>493637</v>
      </c>
      <c r="W4703" t="s">
        <v>493638</v>
      </c>
      <c r="X4703" t="s">
        <v>493639</v>
      </c>
      <c r="Y4703" t="s">
        <v>493640</v>
      </c>
      <c r="Z4703" t="s">
        <v>493641</v>
      </c>
      <c r="AA4703" t="s">
        <v>493642</v>
      </c>
      <c r="AB4703" t="s">
        <v>493643</v>
      </c>
      <c r="AC4703" t="s">
        <v>493644</v>
      </c>
      <c r="AD4703" t="s">
        <v>493645</v>
      </c>
      <c r="AE4703" t="s">
        <v>493646</v>
      </c>
      <c r="AF4703" t="s">
        <v>493647</v>
      </c>
      <c r="AG4703" t="s">
        <v>493648</v>
      </c>
      <c r="AH4703" t="s">
        <v>493649</v>
      </c>
      <c r="AI4703" t="s">
        <v>493650</v>
      </c>
      <c r="AJ4703" t="s">
        <v>493651</v>
      </c>
      <c r="AK4703" t="s">
        <v>493652</v>
      </c>
      <c r="AL4703" t="s">
        <v>493653</v>
      </c>
      <c r="AM4703" t="s">
        <v>493654</v>
      </c>
      <c r="AN4703" t="s">
        <v>493655</v>
      </c>
      <c r="AO4703" t="s">
        <v>493656</v>
      </c>
      <c r="AP4703" t="s">
        <v>493657</v>
      </c>
      <c r="AQ4703" t="s">
        <v>493658</v>
      </c>
      <c r="AR4703" t="s">
        <v>493659</v>
      </c>
      <c r="AS4703" t="s">
        <v>493660</v>
      </c>
      <c r="AT4703" t="s">
        <v>493661</v>
      </c>
      <c r="AU4703" t="s">
        <v>493662</v>
      </c>
      <c r="AV4703" t="s">
        <v>493663</v>
      </c>
      <c r="AW4703" t="s">
        <v>493664</v>
      </c>
      <c r="AX4703" t="s">
        <v>493665</v>
      </c>
      <c r="AY4703" t="s">
        <v>493666</v>
      </c>
      <c r="AZ4703" t="s">
        <v>493667</v>
      </c>
      <c r="BA4703" t="s">
        <v>493668</v>
      </c>
      <c r="BB4703" t="s">
        <v>493669</v>
      </c>
      <c r="BC4703" t="s">
        <v>493670</v>
      </c>
      <c r="BD4703" t="s">
        <v>493671</v>
      </c>
      <c r="BE4703" t="s">
        <v>493672</v>
      </c>
      <c r="BF4703" t="s">
        <v>493673</v>
      </c>
      <c r="BG4703" t="s">
        <v>493674</v>
      </c>
      <c r="BH4703" t="s">
        <v>493675</v>
      </c>
      <c r="BI4703" t="s">
        <v>493676</v>
      </c>
      <c r="BJ4703" t="s">
        <v>493677</v>
      </c>
      <c r="BK4703" t="s">
        <v>493678</v>
      </c>
      <c r="BL4703" t="s">
        <v>493679</v>
      </c>
      <c r="BM4703" t="s">
        <v>493680</v>
      </c>
      <c r="BN4703" t="s">
        <v>493681</v>
      </c>
      <c r="BO4703" t="s">
        <v>493682</v>
      </c>
      <c r="BP4703" t="s">
        <v>493683</v>
      </c>
      <c r="BQ4703" t="s">
        <v>493684</v>
      </c>
      <c r="BR4703" t="s">
        <v>493685</v>
      </c>
      <c r="BS4703" t="s">
        <v>493686</v>
      </c>
      <c r="BT4703" t="s">
        <v>493687</v>
      </c>
      <c r="BU4703" t="s">
        <v>493688</v>
      </c>
      <c r="BV4703" t="s">
        <v>493689</v>
      </c>
      <c r="BW4703" t="s">
        <v>493690</v>
      </c>
      <c r="BX4703" t="s">
        <v>493691</v>
      </c>
      <c r="BY4703" t="s">
        <v>493692</v>
      </c>
      <c r="BZ4703" t="s">
        <v>493693</v>
      </c>
      <c r="CA4703" t="s">
        <v>493694</v>
      </c>
      <c r="CB4703" t="s">
        <v>493695</v>
      </c>
      <c r="CC4703" t="s">
        <v>493696</v>
      </c>
      <c r="CD4703" t="s">
        <v>493697</v>
      </c>
      <c r="CE4703" t="s">
        <v>493698</v>
      </c>
      <c r="CF4703" t="s">
        <v>493699</v>
      </c>
      <c r="CG4703" t="s">
        <v>493700</v>
      </c>
      <c r="CH4703" t="s">
        <v>493701</v>
      </c>
      <c r="CI4703" t="s">
        <v>493702</v>
      </c>
      <c r="CJ4703" t="s">
        <v>493703</v>
      </c>
      <c r="CK4703" t="s">
        <v>493704</v>
      </c>
      <c r="CL4703" t="s">
        <v>493705</v>
      </c>
      <c r="CM4703" t="s">
        <v>493706</v>
      </c>
      <c r="CN4703" t="s">
        <v>493707</v>
      </c>
      <c r="CO4703" t="s">
        <v>493708</v>
      </c>
      <c r="CP4703" t="s">
        <v>493709</v>
      </c>
      <c r="CQ4703" t="s">
        <v>493710</v>
      </c>
      <c r="CR4703" t="s">
        <v>493711</v>
      </c>
      <c r="CS4703" t="s">
        <v>493712</v>
      </c>
      <c r="CT4703" t="s">
        <v>493713</v>
      </c>
      <c r="CU4703" t="s">
        <v>493714</v>
      </c>
      <c r="CV4703" t="s">
        <v>493715</v>
      </c>
      <c r="CW4703" t="s">
        <v>493716</v>
      </c>
      <c r="CX4703" t="s">
        <v>493717</v>
      </c>
      <c r="CY4703" t="s">
        <v>493718</v>
      </c>
      <c r="CZ4703" t="s">
        <v>493719</v>
      </c>
      <c r="DA4703" t="s">
        <v>493720</v>
      </c>
    </row>
    <row r="4704" spans="1:105" x14ac:dyDescent="0.25">
      <c r="A4704" t="s">
        <v>493721</v>
      </c>
      <c r="B4704" t="s">
        <v>493722</v>
      </c>
      <c r="C4704" t="s">
        <v>493723</v>
      </c>
      <c r="D4704" t="s">
        <v>493724</v>
      </c>
      <c r="E4704" t="s">
        <v>493725</v>
      </c>
      <c r="F4704" t="s">
        <v>493726</v>
      </c>
      <c r="G4704" t="s">
        <v>493727</v>
      </c>
      <c r="H4704" t="s">
        <v>493728</v>
      </c>
      <c r="I4704" t="s">
        <v>493729</v>
      </c>
      <c r="J4704" t="s">
        <v>493730</v>
      </c>
      <c r="K4704" t="s">
        <v>493731</v>
      </c>
      <c r="L4704" t="s">
        <v>493732</v>
      </c>
      <c r="M4704" t="s">
        <v>493733</v>
      </c>
      <c r="N4704" t="s">
        <v>493734</v>
      </c>
      <c r="O4704" t="s">
        <v>493735</v>
      </c>
      <c r="P4704" t="s">
        <v>493736</v>
      </c>
      <c r="Q4704" t="s">
        <v>493737</v>
      </c>
      <c r="R4704" t="s">
        <v>493738</v>
      </c>
      <c r="S4704" t="s">
        <v>493739</v>
      </c>
      <c r="T4704" t="s">
        <v>493740</v>
      </c>
      <c r="U4704" t="s">
        <v>493741</v>
      </c>
      <c r="V4704" t="s">
        <v>493742</v>
      </c>
      <c r="W4704" t="s">
        <v>493743</v>
      </c>
      <c r="X4704" t="s">
        <v>493744</v>
      </c>
      <c r="Y4704" t="s">
        <v>493745</v>
      </c>
      <c r="Z4704" t="s">
        <v>493746</v>
      </c>
      <c r="AA4704" t="s">
        <v>493747</v>
      </c>
      <c r="AB4704" t="s">
        <v>493748</v>
      </c>
      <c r="AC4704" t="s">
        <v>493749</v>
      </c>
      <c r="AD4704" t="s">
        <v>493750</v>
      </c>
      <c r="AE4704" t="s">
        <v>493751</v>
      </c>
      <c r="AF4704" t="s">
        <v>493752</v>
      </c>
      <c r="AG4704" t="s">
        <v>493753</v>
      </c>
      <c r="AH4704" t="s">
        <v>493754</v>
      </c>
      <c r="AI4704" t="s">
        <v>493755</v>
      </c>
      <c r="AJ4704" t="s">
        <v>493756</v>
      </c>
      <c r="AK4704" t="s">
        <v>493757</v>
      </c>
      <c r="AL4704" t="s">
        <v>493758</v>
      </c>
      <c r="AM4704" t="s">
        <v>493759</v>
      </c>
      <c r="AN4704" t="s">
        <v>493760</v>
      </c>
      <c r="AO4704" t="s">
        <v>493761</v>
      </c>
      <c r="AP4704" t="s">
        <v>493762</v>
      </c>
      <c r="AQ4704" t="s">
        <v>493763</v>
      </c>
      <c r="AR4704" t="s">
        <v>493764</v>
      </c>
      <c r="AS4704" t="s">
        <v>493765</v>
      </c>
      <c r="AT4704" t="s">
        <v>493766</v>
      </c>
      <c r="AU4704" t="s">
        <v>493767</v>
      </c>
      <c r="AV4704" t="s">
        <v>493768</v>
      </c>
      <c r="AW4704" t="s">
        <v>493769</v>
      </c>
      <c r="AX4704" t="s">
        <v>493770</v>
      </c>
      <c r="AY4704" t="s">
        <v>493771</v>
      </c>
      <c r="AZ4704" t="s">
        <v>493772</v>
      </c>
      <c r="BA4704" t="s">
        <v>493773</v>
      </c>
      <c r="BB4704" t="s">
        <v>493774</v>
      </c>
      <c r="BC4704" t="s">
        <v>493775</v>
      </c>
      <c r="BD4704" t="s">
        <v>493776</v>
      </c>
      <c r="BE4704" t="s">
        <v>493777</v>
      </c>
      <c r="BF4704" t="s">
        <v>493778</v>
      </c>
      <c r="BG4704" t="s">
        <v>493779</v>
      </c>
      <c r="BH4704" t="s">
        <v>493780</v>
      </c>
      <c r="BI4704" t="s">
        <v>493781</v>
      </c>
      <c r="BJ4704" t="s">
        <v>493782</v>
      </c>
      <c r="BK4704" t="s">
        <v>493783</v>
      </c>
      <c r="BL4704" t="s">
        <v>493784</v>
      </c>
      <c r="BM4704" t="s">
        <v>493785</v>
      </c>
      <c r="BN4704" t="s">
        <v>493786</v>
      </c>
      <c r="BO4704" t="s">
        <v>493787</v>
      </c>
      <c r="BP4704" t="s">
        <v>493788</v>
      </c>
      <c r="BQ4704" t="s">
        <v>493789</v>
      </c>
      <c r="BR4704" t="s">
        <v>493790</v>
      </c>
      <c r="BS4704" t="s">
        <v>493791</v>
      </c>
      <c r="BT4704" t="s">
        <v>493792</v>
      </c>
      <c r="BU4704" t="s">
        <v>493793</v>
      </c>
      <c r="BV4704" t="s">
        <v>493794</v>
      </c>
      <c r="BW4704" t="s">
        <v>493795</v>
      </c>
      <c r="BX4704" t="s">
        <v>493796</v>
      </c>
      <c r="BY4704" t="s">
        <v>493797</v>
      </c>
      <c r="BZ4704" t="s">
        <v>493798</v>
      </c>
      <c r="CA4704" t="s">
        <v>493799</v>
      </c>
      <c r="CB4704" t="s">
        <v>493800</v>
      </c>
      <c r="CC4704" t="s">
        <v>493801</v>
      </c>
      <c r="CD4704" t="s">
        <v>493802</v>
      </c>
      <c r="CE4704" t="s">
        <v>493803</v>
      </c>
      <c r="CF4704" t="s">
        <v>493804</v>
      </c>
      <c r="CG4704" t="s">
        <v>493805</v>
      </c>
      <c r="CH4704" t="s">
        <v>493806</v>
      </c>
      <c r="CI4704" t="s">
        <v>493807</v>
      </c>
      <c r="CJ4704" t="s">
        <v>493808</v>
      </c>
      <c r="CK4704" t="s">
        <v>493809</v>
      </c>
      <c r="CL4704" t="s">
        <v>493810</v>
      </c>
      <c r="CM4704" t="s">
        <v>493811</v>
      </c>
      <c r="CN4704" t="s">
        <v>493812</v>
      </c>
      <c r="CO4704" t="s">
        <v>493813</v>
      </c>
      <c r="CP4704" t="s">
        <v>493814</v>
      </c>
      <c r="CQ4704" t="s">
        <v>493815</v>
      </c>
      <c r="CR4704" t="s">
        <v>493816</v>
      </c>
      <c r="CS4704" t="s">
        <v>493817</v>
      </c>
      <c r="CT4704" t="s">
        <v>493818</v>
      </c>
      <c r="CU4704" t="s">
        <v>493819</v>
      </c>
      <c r="CV4704" t="s">
        <v>493820</v>
      </c>
      <c r="CW4704" t="s">
        <v>493821</v>
      </c>
      <c r="CX4704" t="s">
        <v>493822</v>
      </c>
      <c r="CY4704" t="s">
        <v>493823</v>
      </c>
      <c r="CZ4704" t="s">
        <v>493824</v>
      </c>
      <c r="DA4704" t="s">
        <v>493825</v>
      </c>
    </row>
    <row r="4705" spans="1:105" x14ac:dyDescent="0.25">
      <c r="A4705" t="s">
        <v>493826</v>
      </c>
      <c r="B4705" t="s">
        <v>493827</v>
      </c>
      <c r="C4705" t="s">
        <v>493828</v>
      </c>
      <c r="D4705" t="s">
        <v>493829</v>
      </c>
      <c r="E4705" t="s">
        <v>493830</v>
      </c>
      <c r="F4705" t="s">
        <v>493831</v>
      </c>
      <c r="G4705" t="s">
        <v>493832</v>
      </c>
      <c r="H4705" t="s">
        <v>493833</v>
      </c>
      <c r="I4705" t="s">
        <v>493834</v>
      </c>
      <c r="J4705" t="s">
        <v>493835</v>
      </c>
      <c r="K4705" t="s">
        <v>493836</v>
      </c>
      <c r="L4705" t="s">
        <v>493837</v>
      </c>
      <c r="M4705" t="s">
        <v>493838</v>
      </c>
      <c r="N4705" t="s">
        <v>493839</v>
      </c>
      <c r="O4705" t="s">
        <v>493840</v>
      </c>
      <c r="P4705" t="s">
        <v>493841</v>
      </c>
      <c r="Q4705" t="s">
        <v>493842</v>
      </c>
      <c r="R4705" t="s">
        <v>493843</v>
      </c>
      <c r="S4705" t="s">
        <v>493844</v>
      </c>
      <c r="T4705" t="s">
        <v>493845</v>
      </c>
      <c r="U4705" t="s">
        <v>493846</v>
      </c>
      <c r="V4705" t="s">
        <v>493847</v>
      </c>
      <c r="W4705" t="s">
        <v>493848</v>
      </c>
      <c r="X4705" t="s">
        <v>493849</v>
      </c>
      <c r="Y4705" t="s">
        <v>493850</v>
      </c>
      <c r="Z4705" t="s">
        <v>493851</v>
      </c>
      <c r="AA4705" t="s">
        <v>493852</v>
      </c>
      <c r="AB4705" t="s">
        <v>493853</v>
      </c>
      <c r="AC4705" t="s">
        <v>493854</v>
      </c>
      <c r="AD4705" t="s">
        <v>493855</v>
      </c>
      <c r="AE4705" t="s">
        <v>493856</v>
      </c>
      <c r="AF4705" t="s">
        <v>493857</v>
      </c>
      <c r="AG4705" t="s">
        <v>493858</v>
      </c>
      <c r="AH4705" t="s">
        <v>493859</v>
      </c>
      <c r="AI4705" t="s">
        <v>493860</v>
      </c>
      <c r="AJ4705" t="s">
        <v>493861</v>
      </c>
      <c r="AK4705" t="s">
        <v>493862</v>
      </c>
      <c r="AL4705" t="s">
        <v>493863</v>
      </c>
      <c r="AM4705" t="s">
        <v>493864</v>
      </c>
      <c r="AN4705" t="s">
        <v>493865</v>
      </c>
      <c r="AO4705" t="s">
        <v>493866</v>
      </c>
      <c r="AP4705" t="s">
        <v>493867</v>
      </c>
      <c r="AQ4705" t="s">
        <v>493868</v>
      </c>
      <c r="AR4705" t="s">
        <v>493869</v>
      </c>
      <c r="AS4705" t="s">
        <v>493870</v>
      </c>
      <c r="AT4705" t="s">
        <v>493871</v>
      </c>
      <c r="AU4705" t="s">
        <v>493872</v>
      </c>
      <c r="AV4705" t="s">
        <v>493873</v>
      </c>
      <c r="AW4705" t="s">
        <v>493874</v>
      </c>
      <c r="AX4705" t="s">
        <v>493875</v>
      </c>
      <c r="AY4705" t="s">
        <v>493876</v>
      </c>
      <c r="AZ4705" t="s">
        <v>493877</v>
      </c>
      <c r="BA4705" t="s">
        <v>493878</v>
      </c>
      <c r="BB4705" t="s">
        <v>493879</v>
      </c>
      <c r="BC4705" t="s">
        <v>493880</v>
      </c>
      <c r="BD4705" t="s">
        <v>493881</v>
      </c>
      <c r="BE4705" t="s">
        <v>493882</v>
      </c>
      <c r="BF4705" t="s">
        <v>493883</v>
      </c>
      <c r="BG4705" t="s">
        <v>493884</v>
      </c>
      <c r="BH4705" t="s">
        <v>493885</v>
      </c>
      <c r="BI4705" t="s">
        <v>493886</v>
      </c>
      <c r="BJ4705" t="s">
        <v>493887</v>
      </c>
      <c r="BK4705" t="s">
        <v>493888</v>
      </c>
      <c r="BL4705" t="s">
        <v>493889</v>
      </c>
      <c r="BM4705" t="s">
        <v>493890</v>
      </c>
      <c r="BN4705" t="s">
        <v>493891</v>
      </c>
      <c r="BO4705" t="s">
        <v>493892</v>
      </c>
      <c r="BP4705" t="s">
        <v>493893</v>
      </c>
      <c r="BQ4705" t="s">
        <v>493894</v>
      </c>
      <c r="BR4705" t="s">
        <v>493895</v>
      </c>
      <c r="BS4705" t="s">
        <v>493896</v>
      </c>
      <c r="BT4705" t="s">
        <v>493897</v>
      </c>
      <c r="BU4705" t="s">
        <v>493898</v>
      </c>
      <c r="BV4705" t="s">
        <v>493899</v>
      </c>
      <c r="BW4705" t="s">
        <v>493900</v>
      </c>
      <c r="BX4705" t="s">
        <v>493901</v>
      </c>
      <c r="BY4705" t="s">
        <v>493902</v>
      </c>
      <c r="BZ4705" t="s">
        <v>493903</v>
      </c>
      <c r="CA4705" t="s">
        <v>493904</v>
      </c>
      <c r="CB4705" t="s">
        <v>493905</v>
      </c>
      <c r="CC4705" t="s">
        <v>493906</v>
      </c>
      <c r="CD4705" t="s">
        <v>493907</v>
      </c>
      <c r="CE4705" t="s">
        <v>493908</v>
      </c>
      <c r="CF4705" t="s">
        <v>493909</v>
      </c>
      <c r="CG4705" t="s">
        <v>493910</v>
      </c>
      <c r="CH4705" t="s">
        <v>493911</v>
      </c>
      <c r="CI4705" t="s">
        <v>493912</v>
      </c>
      <c r="CJ4705" t="s">
        <v>493913</v>
      </c>
      <c r="CK4705" t="s">
        <v>493914</v>
      </c>
      <c r="CL4705" t="s">
        <v>493915</v>
      </c>
      <c r="CM4705" t="s">
        <v>493916</v>
      </c>
      <c r="CN4705" t="s">
        <v>493917</v>
      </c>
      <c r="CO4705" t="s">
        <v>493918</v>
      </c>
      <c r="CP4705" t="s">
        <v>493919</v>
      </c>
      <c r="CQ4705" t="s">
        <v>493920</v>
      </c>
      <c r="CR4705" t="s">
        <v>493921</v>
      </c>
      <c r="CS4705" t="s">
        <v>493922</v>
      </c>
      <c r="CT4705" t="s">
        <v>493923</v>
      </c>
      <c r="CU4705" t="s">
        <v>493924</v>
      </c>
      <c r="CV4705" t="s">
        <v>493925</v>
      </c>
      <c r="CW4705" t="s">
        <v>493926</v>
      </c>
      <c r="CX4705" t="s">
        <v>493927</v>
      </c>
      <c r="CY4705" t="s">
        <v>493928</v>
      </c>
      <c r="CZ4705" t="s">
        <v>493929</v>
      </c>
      <c r="DA4705" t="s">
        <v>493930</v>
      </c>
    </row>
    <row r="4706" spans="1:105" x14ac:dyDescent="0.25">
      <c r="A4706" t="s">
        <v>493931</v>
      </c>
      <c r="B4706" t="s">
        <v>493932</v>
      </c>
      <c r="C4706" t="s">
        <v>493933</v>
      </c>
      <c r="D4706" t="s">
        <v>493934</v>
      </c>
      <c r="E4706" t="s">
        <v>493935</v>
      </c>
      <c r="F4706" t="s">
        <v>493936</v>
      </c>
      <c r="G4706" t="s">
        <v>493937</v>
      </c>
      <c r="H4706" t="s">
        <v>493938</v>
      </c>
      <c r="I4706" t="s">
        <v>493939</v>
      </c>
      <c r="J4706" t="s">
        <v>493940</v>
      </c>
      <c r="K4706" t="s">
        <v>493941</v>
      </c>
      <c r="L4706" t="s">
        <v>493942</v>
      </c>
      <c r="M4706" t="s">
        <v>493943</v>
      </c>
      <c r="N4706" t="s">
        <v>493944</v>
      </c>
      <c r="O4706" t="s">
        <v>493945</v>
      </c>
      <c r="P4706" t="s">
        <v>493946</v>
      </c>
      <c r="Q4706" t="s">
        <v>493947</v>
      </c>
      <c r="R4706" t="s">
        <v>493948</v>
      </c>
      <c r="S4706" t="s">
        <v>493949</v>
      </c>
      <c r="T4706" t="s">
        <v>493950</v>
      </c>
      <c r="U4706" t="s">
        <v>493951</v>
      </c>
      <c r="V4706" t="s">
        <v>493952</v>
      </c>
      <c r="W4706" t="s">
        <v>493953</v>
      </c>
      <c r="X4706" t="s">
        <v>493954</v>
      </c>
      <c r="Y4706" t="s">
        <v>493955</v>
      </c>
      <c r="Z4706" t="s">
        <v>493956</v>
      </c>
      <c r="AA4706" t="s">
        <v>493957</v>
      </c>
      <c r="AB4706" t="s">
        <v>493958</v>
      </c>
      <c r="AC4706" t="s">
        <v>493959</v>
      </c>
      <c r="AD4706" t="s">
        <v>493960</v>
      </c>
      <c r="AE4706" t="s">
        <v>493961</v>
      </c>
      <c r="AF4706" t="s">
        <v>493962</v>
      </c>
      <c r="AG4706" t="s">
        <v>493963</v>
      </c>
      <c r="AH4706" t="s">
        <v>493964</v>
      </c>
      <c r="AI4706" t="s">
        <v>493965</v>
      </c>
      <c r="AJ4706" t="s">
        <v>493966</v>
      </c>
      <c r="AK4706" t="s">
        <v>493967</v>
      </c>
      <c r="AL4706" t="s">
        <v>493968</v>
      </c>
      <c r="AM4706" t="s">
        <v>493969</v>
      </c>
      <c r="AN4706" t="s">
        <v>493970</v>
      </c>
      <c r="AO4706" t="s">
        <v>493971</v>
      </c>
      <c r="AP4706" t="s">
        <v>493972</v>
      </c>
      <c r="AQ4706" t="s">
        <v>493973</v>
      </c>
      <c r="AR4706" t="s">
        <v>493974</v>
      </c>
      <c r="AS4706" t="s">
        <v>493975</v>
      </c>
      <c r="AT4706" t="s">
        <v>493976</v>
      </c>
      <c r="AU4706" t="s">
        <v>493977</v>
      </c>
      <c r="AV4706" t="s">
        <v>493978</v>
      </c>
      <c r="AW4706" t="s">
        <v>493979</v>
      </c>
      <c r="AX4706" t="s">
        <v>493980</v>
      </c>
      <c r="AY4706" t="s">
        <v>493981</v>
      </c>
      <c r="AZ4706" t="s">
        <v>493982</v>
      </c>
      <c r="BA4706" t="s">
        <v>493983</v>
      </c>
      <c r="BB4706" t="s">
        <v>493984</v>
      </c>
      <c r="BC4706" t="s">
        <v>493985</v>
      </c>
      <c r="BD4706" t="s">
        <v>493986</v>
      </c>
      <c r="BE4706" t="s">
        <v>493987</v>
      </c>
      <c r="BF4706" t="s">
        <v>493988</v>
      </c>
      <c r="BG4706" t="s">
        <v>493989</v>
      </c>
      <c r="BH4706" t="s">
        <v>493990</v>
      </c>
      <c r="BI4706" t="s">
        <v>493991</v>
      </c>
      <c r="BJ4706" t="s">
        <v>493992</v>
      </c>
      <c r="BK4706" t="s">
        <v>493993</v>
      </c>
      <c r="BL4706" t="s">
        <v>493994</v>
      </c>
      <c r="BM4706" t="s">
        <v>493995</v>
      </c>
      <c r="BN4706" t="s">
        <v>493996</v>
      </c>
      <c r="BO4706" t="s">
        <v>493997</v>
      </c>
      <c r="BP4706" t="s">
        <v>493998</v>
      </c>
      <c r="BQ4706" t="s">
        <v>493999</v>
      </c>
      <c r="BR4706" t="s">
        <v>494000</v>
      </c>
      <c r="BS4706" t="s">
        <v>494001</v>
      </c>
      <c r="BT4706" t="s">
        <v>494002</v>
      </c>
      <c r="BU4706" t="s">
        <v>494003</v>
      </c>
      <c r="BV4706" t="s">
        <v>494004</v>
      </c>
      <c r="BW4706" t="s">
        <v>494005</v>
      </c>
      <c r="BX4706" t="s">
        <v>494006</v>
      </c>
      <c r="BY4706" t="s">
        <v>494007</v>
      </c>
      <c r="BZ4706" t="s">
        <v>494008</v>
      </c>
      <c r="CA4706" t="s">
        <v>494009</v>
      </c>
      <c r="CB4706" t="s">
        <v>494010</v>
      </c>
      <c r="CC4706" t="s">
        <v>494011</v>
      </c>
      <c r="CD4706" t="s">
        <v>494012</v>
      </c>
      <c r="CE4706" t="s">
        <v>494013</v>
      </c>
      <c r="CF4706" t="s">
        <v>494014</v>
      </c>
      <c r="CG4706" t="s">
        <v>494015</v>
      </c>
      <c r="CH4706" t="s">
        <v>494016</v>
      </c>
      <c r="CI4706" t="s">
        <v>494017</v>
      </c>
      <c r="CJ4706" t="s">
        <v>494018</v>
      </c>
      <c r="CK4706" t="s">
        <v>494019</v>
      </c>
      <c r="CL4706" t="s">
        <v>494020</v>
      </c>
      <c r="CM4706" t="s">
        <v>494021</v>
      </c>
      <c r="CN4706" t="s">
        <v>494022</v>
      </c>
      <c r="CO4706" t="s">
        <v>494023</v>
      </c>
      <c r="CP4706" t="s">
        <v>494024</v>
      </c>
      <c r="CQ4706" t="s">
        <v>494025</v>
      </c>
      <c r="CR4706" t="s">
        <v>494026</v>
      </c>
      <c r="CS4706" t="s">
        <v>494027</v>
      </c>
      <c r="CT4706" t="s">
        <v>494028</v>
      </c>
      <c r="CU4706" t="s">
        <v>494029</v>
      </c>
      <c r="CV4706" t="s">
        <v>494030</v>
      </c>
      <c r="CW4706" t="s">
        <v>494031</v>
      </c>
      <c r="CX4706" t="s">
        <v>494032</v>
      </c>
      <c r="CY4706" t="s">
        <v>494033</v>
      </c>
      <c r="CZ4706" t="s">
        <v>494034</v>
      </c>
      <c r="DA4706" t="s">
        <v>494035</v>
      </c>
    </row>
    <row r="4707" spans="1:105" x14ac:dyDescent="0.25">
      <c r="A4707" t="s">
        <v>494036</v>
      </c>
      <c r="B4707" t="s">
        <v>494037</v>
      </c>
      <c r="C4707" t="s">
        <v>494038</v>
      </c>
      <c r="D4707" t="s">
        <v>494039</v>
      </c>
      <c r="E4707" t="s">
        <v>494040</v>
      </c>
      <c r="F4707" t="s">
        <v>494041</v>
      </c>
      <c r="G4707" t="s">
        <v>494042</v>
      </c>
      <c r="H4707" t="s">
        <v>494043</v>
      </c>
      <c r="I4707" t="s">
        <v>494044</v>
      </c>
      <c r="J4707" t="s">
        <v>494045</v>
      </c>
      <c r="K4707" t="s">
        <v>494046</v>
      </c>
      <c r="L4707" t="s">
        <v>494047</v>
      </c>
      <c r="M4707" t="s">
        <v>494048</v>
      </c>
      <c r="N4707" t="s">
        <v>494049</v>
      </c>
      <c r="O4707" t="s">
        <v>494050</v>
      </c>
      <c r="P4707" t="s">
        <v>494051</v>
      </c>
      <c r="Q4707" t="s">
        <v>494052</v>
      </c>
      <c r="R4707" t="s">
        <v>494053</v>
      </c>
      <c r="S4707" t="s">
        <v>494054</v>
      </c>
      <c r="T4707" t="s">
        <v>494055</v>
      </c>
      <c r="U4707" t="s">
        <v>494056</v>
      </c>
      <c r="V4707" t="s">
        <v>494057</v>
      </c>
      <c r="W4707" t="s">
        <v>494058</v>
      </c>
      <c r="X4707" t="s">
        <v>494059</v>
      </c>
      <c r="Y4707" t="s">
        <v>494060</v>
      </c>
      <c r="Z4707" t="s">
        <v>494061</v>
      </c>
      <c r="AA4707" t="s">
        <v>494062</v>
      </c>
      <c r="AB4707" t="s">
        <v>494063</v>
      </c>
      <c r="AC4707" t="s">
        <v>494064</v>
      </c>
      <c r="AD4707" t="s">
        <v>494065</v>
      </c>
      <c r="AE4707" t="s">
        <v>494066</v>
      </c>
      <c r="AF4707" t="s">
        <v>494067</v>
      </c>
      <c r="AG4707" t="s">
        <v>494068</v>
      </c>
      <c r="AH4707" t="s">
        <v>494069</v>
      </c>
      <c r="AI4707" t="s">
        <v>494070</v>
      </c>
      <c r="AJ4707" t="s">
        <v>494071</v>
      </c>
      <c r="AK4707" t="s">
        <v>494072</v>
      </c>
      <c r="AL4707" t="s">
        <v>494073</v>
      </c>
      <c r="AM4707" t="s">
        <v>494074</v>
      </c>
      <c r="AN4707" t="s">
        <v>494075</v>
      </c>
      <c r="AO4707" t="s">
        <v>494076</v>
      </c>
      <c r="AP4707" t="s">
        <v>494077</v>
      </c>
      <c r="AQ4707" t="s">
        <v>494078</v>
      </c>
      <c r="AR4707" t="s">
        <v>494079</v>
      </c>
      <c r="AS4707" t="s">
        <v>494080</v>
      </c>
      <c r="AT4707" t="s">
        <v>494081</v>
      </c>
      <c r="AU4707" t="s">
        <v>494082</v>
      </c>
      <c r="AV4707" t="s">
        <v>494083</v>
      </c>
      <c r="AW4707" t="s">
        <v>494084</v>
      </c>
      <c r="AX4707" t="s">
        <v>494085</v>
      </c>
      <c r="AY4707" t="s">
        <v>494086</v>
      </c>
      <c r="AZ4707" t="s">
        <v>494087</v>
      </c>
      <c r="BA4707" t="s">
        <v>494088</v>
      </c>
      <c r="BB4707" t="s">
        <v>494089</v>
      </c>
      <c r="BC4707" t="s">
        <v>494090</v>
      </c>
      <c r="BD4707" t="s">
        <v>494091</v>
      </c>
      <c r="BE4707" t="s">
        <v>494092</v>
      </c>
      <c r="BF4707" t="s">
        <v>494093</v>
      </c>
      <c r="BG4707" t="s">
        <v>494094</v>
      </c>
      <c r="BH4707" t="s">
        <v>494095</v>
      </c>
      <c r="BI4707" t="s">
        <v>494096</v>
      </c>
      <c r="BJ4707" t="s">
        <v>494097</v>
      </c>
      <c r="BK4707" t="s">
        <v>494098</v>
      </c>
      <c r="BL4707" t="s">
        <v>494099</v>
      </c>
      <c r="BM4707" t="s">
        <v>494100</v>
      </c>
      <c r="BN4707" t="s">
        <v>494101</v>
      </c>
      <c r="BO4707" t="s">
        <v>494102</v>
      </c>
      <c r="BP4707" t="s">
        <v>494103</v>
      </c>
      <c r="BQ4707" t="s">
        <v>494104</v>
      </c>
      <c r="BR4707" t="s">
        <v>494105</v>
      </c>
      <c r="BS4707" t="s">
        <v>494106</v>
      </c>
      <c r="BT4707" t="s">
        <v>494107</v>
      </c>
      <c r="BU4707" t="s">
        <v>494108</v>
      </c>
      <c r="BV4707" t="s">
        <v>494109</v>
      </c>
      <c r="BW4707" t="s">
        <v>494110</v>
      </c>
      <c r="BX4707" t="s">
        <v>494111</v>
      </c>
      <c r="BY4707" t="s">
        <v>494112</v>
      </c>
      <c r="BZ4707" t="s">
        <v>494113</v>
      </c>
      <c r="CA4707" t="s">
        <v>494114</v>
      </c>
      <c r="CB4707" t="s">
        <v>494115</v>
      </c>
      <c r="CC4707" t="s">
        <v>494116</v>
      </c>
      <c r="CD4707" t="s">
        <v>494117</v>
      </c>
      <c r="CE4707" t="s">
        <v>494118</v>
      </c>
      <c r="CF4707" t="s">
        <v>494119</v>
      </c>
      <c r="CG4707" t="s">
        <v>494120</v>
      </c>
      <c r="CH4707" t="s">
        <v>494121</v>
      </c>
      <c r="CI4707" t="s">
        <v>494122</v>
      </c>
      <c r="CJ4707" t="s">
        <v>494123</v>
      </c>
      <c r="CK4707" t="s">
        <v>494124</v>
      </c>
      <c r="CL4707" t="s">
        <v>494125</v>
      </c>
      <c r="CM4707" t="s">
        <v>494126</v>
      </c>
      <c r="CN4707" t="s">
        <v>494127</v>
      </c>
      <c r="CO4707" t="s">
        <v>494128</v>
      </c>
      <c r="CP4707" t="s">
        <v>494129</v>
      </c>
      <c r="CQ4707" t="s">
        <v>494130</v>
      </c>
      <c r="CR4707" t="s">
        <v>494131</v>
      </c>
      <c r="CS4707" t="s">
        <v>494132</v>
      </c>
      <c r="CT4707" t="s">
        <v>494133</v>
      </c>
      <c r="CU4707" t="s">
        <v>494134</v>
      </c>
      <c r="CV4707" t="s">
        <v>494135</v>
      </c>
      <c r="CW4707" t="s">
        <v>494136</v>
      </c>
      <c r="CX4707" t="s">
        <v>494137</v>
      </c>
      <c r="CY4707" t="s">
        <v>494138</v>
      </c>
      <c r="CZ4707" t="s">
        <v>494139</v>
      </c>
      <c r="DA4707" t="s">
        <v>494140</v>
      </c>
    </row>
    <row r="4708" spans="1:105" x14ac:dyDescent="0.25">
      <c r="A4708" t="s">
        <v>494141</v>
      </c>
      <c r="B4708" t="s">
        <v>494142</v>
      </c>
      <c r="C4708" t="s">
        <v>494143</v>
      </c>
      <c r="D4708" t="s">
        <v>494144</v>
      </c>
      <c r="E4708" t="s">
        <v>494145</v>
      </c>
      <c r="F4708" t="s">
        <v>494146</v>
      </c>
      <c r="G4708" t="s">
        <v>494147</v>
      </c>
      <c r="H4708" t="s">
        <v>494148</v>
      </c>
      <c r="I4708" t="s">
        <v>494149</v>
      </c>
      <c r="J4708" t="s">
        <v>494150</v>
      </c>
      <c r="K4708" t="s">
        <v>494151</v>
      </c>
      <c r="L4708" t="s">
        <v>494152</v>
      </c>
      <c r="M4708" t="s">
        <v>494153</v>
      </c>
      <c r="N4708" t="s">
        <v>494154</v>
      </c>
      <c r="O4708" t="s">
        <v>494155</v>
      </c>
      <c r="P4708" t="s">
        <v>494156</v>
      </c>
      <c r="Q4708" t="s">
        <v>494157</v>
      </c>
      <c r="R4708" t="s">
        <v>494158</v>
      </c>
      <c r="S4708" t="s">
        <v>494159</v>
      </c>
      <c r="T4708" t="s">
        <v>494160</v>
      </c>
      <c r="U4708" t="s">
        <v>494161</v>
      </c>
      <c r="V4708" t="s">
        <v>494162</v>
      </c>
      <c r="W4708" t="s">
        <v>494163</v>
      </c>
      <c r="X4708" t="s">
        <v>494164</v>
      </c>
      <c r="Y4708" t="s">
        <v>494165</v>
      </c>
      <c r="Z4708" t="s">
        <v>494166</v>
      </c>
      <c r="AA4708" t="s">
        <v>494167</v>
      </c>
      <c r="AB4708" t="s">
        <v>494168</v>
      </c>
      <c r="AC4708" t="s">
        <v>494169</v>
      </c>
      <c r="AD4708" t="s">
        <v>494170</v>
      </c>
      <c r="AE4708" t="s">
        <v>494171</v>
      </c>
      <c r="AF4708" t="s">
        <v>494172</v>
      </c>
      <c r="AG4708" t="s">
        <v>494173</v>
      </c>
      <c r="AH4708" t="s">
        <v>494174</v>
      </c>
      <c r="AI4708" t="s">
        <v>494175</v>
      </c>
      <c r="AJ4708" t="s">
        <v>494176</v>
      </c>
      <c r="AK4708" t="s">
        <v>494177</v>
      </c>
      <c r="AL4708" t="s">
        <v>494178</v>
      </c>
      <c r="AM4708" t="s">
        <v>494179</v>
      </c>
      <c r="AN4708" t="s">
        <v>494180</v>
      </c>
      <c r="AO4708" t="s">
        <v>494181</v>
      </c>
      <c r="AP4708" t="s">
        <v>494182</v>
      </c>
      <c r="AQ4708" t="s">
        <v>494183</v>
      </c>
      <c r="AR4708" t="s">
        <v>494184</v>
      </c>
      <c r="AS4708" t="s">
        <v>494185</v>
      </c>
      <c r="AT4708" t="s">
        <v>494186</v>
      </c>
      <c r="AU4708" t="s">
        <v>494187</v>
      </c>
      <c r="AV4708" t="s">
        <v>494188</v>
      </c>
      <c r="AW4708" t="s">
        <v>494189</v>
      </c>
      <c r="AX4708" t="s">
        <v>494190</v>
      </c>
      <c r="AY4708" t="s">
        <v>494191</v>
      </c>
      <c r="AZ4708" t="s">
        <v>494192</v>
      </c>
      <c r="BA4708" t="s">
        <v>494193</v>
      </c>
      <c r="BB4708" t="s">
        <v>494194</v>
      </c>
      <c r="BC4708" t="s">
        <v>494195</v>
      </c>
      <c r="BD4708" t="s">
        <v>494196</v>
      </c>
      <c r="BE4708" t="s">
        <v>494197</v>
      </c>
      <c r="BF4708" t="s">
        <v>494198</v>
      </c>
      <c r="BG4708" t="s">
        <v>494199</v>
      </c>
      <c r="BH4708" t="s">
        <v>494200</v>
      </c>
      <c r="BI4708" t="s">
        <v>494201</v>
      </c>
      <c r="BJ4708" t="s">
        <v>494202</v>
      </c>
      <c r="BK4708" t="s">
        <v>494203</v>
      </c>
      <c r="BL4708" t="s">
        <v>494204</v>
      </c>
      <c r="BM4708" t="s">
        <v>494205</v>
      </c>
      <c r="BN4708" t="s">
        <v>494206</v>
      </c>
      <c r="BO4708" t="s">
        <v>494207</v>
      </c>
      <c r="BP4708" t="s">
        <v>494208</v>
      </c>
      <c r="BQ4708" t="s">
        <v>494209</v>
      </c>
      <c r="BR4708" t="s">
        <v>494210</v>
      </c>
      <c r="BS4708" t="s">
        <v>494211</v>
      </c>
      <c r="BT4708" t="s">
        <v>494212</v>
      </c>
      <c r="BU4708" t="s">
        <v>494213</v>
      </c>
      <c r="BV4708" t="s">
        <v>494214</v>
      </c>
      <c r="BW4708" t="s">
        <v>494215</v>
      </c>
      <c r="BX4708" t="s">
        <v>494216</v>
      </c>
      <c r="BY4708" t="s">
        <v>494217</v>
      </c>
      <c r="BZ4708" t="s">
        <v>494218</v>
      </c>
      <c r="CA4708" t="s">
        <v>494219</v>
      </c>
      <c r="CB4708" t="s">
        <v>494220</v>
      </c>
      <c r="CC4708" t="s">
        <v>494221</v>
      </c>
      <c r="CD4708" t="s">
        <v>494222</v>
      </c>
      <c r="CE4708" t="s">
        <v>494223</v>
      </c>
      <c r="CF4708" t="s">
        <v>494224</v>
      </c>
      <c r="CG4708" t="s">
        <v>494225</v>
      </c>
      <c r="CH4708" t="s">
        <v>494226</v>
      </c>
      <c r="CI4708" t="s">
        <v>494227</v>
      </c>
      <c r="CJ4708" t="s">
        <v>494228</v>
      </c>
      <c r="CK4708" t="s">
        <v>494229</v>
      </c>
      <c r="CL4708" t="s">
        <v>494230</v>
      </c>
      <c r="CM4708" t="s">
        <v>494231</v>
      </c>
      <c r="CN4708" t="s">
        <v>494232</v>
      </c>
      <c r="CO4708" t="s">
        <v>494233</v>
      </c>
      <c r="CP4708" t="s">
        <v>494234</v>
      </c>
      <c r="CQ4708" t="s">
        <v>494235</v>
      </c>
      <c r="CR4708" t="s">
        <v>494236</v>
      </c>
      <c r="CS4708" t="s">
        <v>494237</v>
      </c>
      <c r="CT4708" t="s">
        <v>494238</v>
      </c>
      <c r="CU4708" t="s">
        <v>494239</v>
      </c>
      <c r="CV4708" t="s">
        <v>494240</v>
      </c>
      <c r="CW4708" t="s">
        <v>494241</v>
      </c>
      <c r="CX4708" t="s">
        <v>494242</v>
      </c>
      <c r="CY4708" t="s">
        <v>494243</v>
      </c>
      <c r="CZ4708" t="s">
        <v>494244</v>
      </c>
      <c r="DA4708" t="s">
        <v>494245</v>
      </c>
    </row>
    <row r="4709" spans="1:105" x14ac:dyDescent="0.25">
      <c r="A4709" t="s">
        <v>494246</v>
      </c>
      <c r="B4709" t="s">
        <v>494247</v>
      </c>
      <c r="C4709" t="s">
        <v>494248</v>
      </c>
      <c r="D4709" t="s">
        <v>494249</v>
      </c>
      <c r="E4709" t="s">
        <v>494250</v>
      </c>
      <c r="F4709" t="s">
        <v>494251</v>
      </c>
      <c r="G4709" t="s">
        <v>494252</v>
      </c>
      <c r="H4709" t="s">
        <v>494253</v>
      </c>
      <c r="I4709" t="s">
        <v>494254</v>
      </c>
      <c r="J4709" t="s">
        <v>494255</v>
      </c>
      <c r="K4709" t="s">
        <v>494256</v>
      </c>
      <c r="L4709" t="s">
        <v>494257</v>
      </c>
      <c r="M4709" t="s">
        <v>494258</v>
      </c>
      <c r="N4709" t="s">
        <v>494259</v>
      </c>
      <c r="O4709" t="s">
        <v>494260</v>
      </c>
      <c r="P4709" t="s">
        <v>494261</v>
      </c>
      <c r="Q4709" t="s">
        <v>494262</v>
      </c>
      <c r="R4709" t="s">
        <v>494263</v>
      </c>
      <c r="S4709" t="s">
        <v>494264</v>
      </c>
      <c r="T4709" t="s">
        <v>494265</v>
      </c>
      <c r="U4709" t="s">
        <v>494266</v>
      </c>
      <c r="V4709" t="s">
        <v>494267</v>
      </c>
      <c r="W4709" t="s">
        <v>494268</v>
      </c>
      <c r="X4709" t="s">
        <v>494269</v>
      </c>
      <c r="Y4709" t="s">
        <v>494270</v>
      </c>
      <c r="Z4709" t="s">
        <v>494271</v>
      </c>
      <c r="AA4709" t="s">
        <v>494272</v>
      </c>
      <c r="AB4709" t="s">
        <v>494273</v>
      </c>
      <c r="AC4709" t="s">
        <v>494274</v>
      </c>
      <c r="AD4709" t="s">
        <v>494275</v>
      </c>
      <c r="AE4709" t="s">
        <v>494276</v>
      </c>
      <c r="AF4709" t="s">
        <v>494277</v>
      </c>
      <c r="AG4709" t="s">
        <v>494278</v>
      </c>
      <c r="AH4709" t="s">
        <v>494279</v>
      </c>
      <c r="AI4709" t="s">
        <v>494280</v>
      </c>
      <c r="AJ4709" t="s">
        <v>494281</v>
      </c>
      <c r="AK4709" t="s">
        <v>494282</v>
      </c>
      <c r="AL4709" t="s">
        <v>494283</v>
      </c>
      <c r="AM4709" t="s">
        <v>494284</v>
      </c>
      <c r="AN4709" t="s">
        <v>494285</v>
      </c>
      <c r="AO4709" t="s">
        <v>494286</v>
      </c>
      <c r="AP4709" t="s">
        <v>494287</v>
      </c>
      <c r="AQ4709" t="s">
        <v>494288</v>
      </c>
      <c r="AR4709" t="s">
        <v>494289</v>
      </c>
      <c r="AS4709" t="s">
        <v>494290</v>
      </c>
      <c r="AT4709" t="s">
        <v>494291</v>
      </c>
      <c r="AU4709" t="s">
        <v>494292</v>
      </c>
      <c r="AV4709" t="s">
        <v>494293</v>
      </c>
      <c r="AW4709" t="s">
        <v>494294</v>
      </c>
      <c r="AX4709" t="s">
        <v>494295</v>
      </c>
      <c r="AY4709" t="s">
        <v>494296</v>
      </c>
      <c r="AZ4709" t="s">
        <v>494297</v>
      </c>
      <c r="BA4709" t="s">
        <v>494298</v>
      </c>
      <c r="BB4709" t="s">
        <v>494299</v>
      </c>
      <c r="BC4709" t="s">
        <v>494300</v>
      </c>
      <c r="BD4709" t="s">
        <v>494301</v>
      </c>
      <c r="BE4709" t="s">
        <v>494302</v>
      </c>
      <c r="BF4709" t="s">
        <v>494303</v>
      </c>
      <c r="BG4709" t="s">
        <v>494304</v>
      </c>
      <c r="BH4709" t="s">
        <v>494305</v>
      </c>
      <c r="BI4709" t="s">
        <v>494306</v>
      </c>
      <c r="BJ4709" t="s">
        <v>494307</v>
      </c>
      <c r="BK4709" t="s">
        <v>494308</v>
      </c>
      <c r="BL4709" t="s">
        <v>494309</v>
      </c>
      <c r="BM4709" t="s">
        <v>494310</v>
      </c>
      <c r="BN4709" t="s">
        <v>494311</v>
      </c>
      <c r="BO4709" t="s">
        <v>494312</v>
      </c>
      <c r="BP4709" t="s">
        <v>494313</v>
      </c>
      <c r="BQ4709" t="s">
        <v>494314</v>
      </c>
      <c r="BR4709" t="s">
        <v>494315</v>
      </c>
      <c r="BS4709" t="s">
        <v>494316</v>
      </c>
      <c r="BT4709" t="s">
        <v>494317</v>
      </c>
      <c r="BU4709" t="s">
        <v>494318</v>
      </c>
      <c r="BV4709" t="s">
        <v>494319</v>
      </c>
      <c r="BW4709" t="s">
        <v>494320</v>
      </c>
      <c r="BX4709" t="s">
        <v>494321</v>
      </c>
      <c r="BY4709" t="s">
        <v>494322</v>
      </c>
      <c r="BZ4709" t="s">
        <v>494323</v>
      </c>
      <c r="CA4709" t="s">
        <v>494324</v>
      </c>
      <c r="CB4709" t="s">
        <v>494325</v>
      </c>
      <c r="CC4709" t="s">
        <v>494326</v>
      </c>
      <c r="CD4709" t="s">
        <v>494327</v>
      </c>
      <c r="CE4709" t="s">
        <v>494328</v>
      </c>
      <c r="CF4709" t="s">
        <v>494329</v>
      </c>
      <c r="CG4709" t="s">
        <v>494330</v>
      </c>
      <c r="CH4709" t="s">
        <v>494331</v>
      </c>
      <c r="CI4709" t="s">
        <v>494332</v>
      </c>
      <c r="CJ4709" t="s">
        <v>494333</v>
      </c>
      <c r="CK4709" t="s">
        <v>494334</v>
      </c>
      <c r="CL4709" t="s">
        <v>494335</v>
      </c>
      <c r="CM4709" t="s">
        <v>494336</v>
      </c>
      <c r="CN4709" t="s">
        <v>494337</v>
      </c>
      <c r="CO4709" t="s">
        <v>494338</v>
      </c>
      <c r="CP4709" t="s">
        <v>494339</v>
      </c>
      <c r="CQ4709" t="s">
        <v>494340</v>
      </c>
      <c r="CR4709" t="s">
        <v>494341</v>
      </c>
      <c r="CS4709" t="s">
        <v>494342</v>
      </c>
      <c r="CT4709" t="s">
        <v>494343</v>
      </c>
      <c r="CU4709" t="s">
        <v>494344</v>
      </c>
      <c r="CV4709" t="s">
        <v>494345</v>
      </c>
      <c r="CW4709" t="s">
        <v>494346</v>
      </c>
      <c r="CX4709" t="s">
        <v>494347</v>
      </c>
      <c r="CY4709" t="s">
        <v>494348</v>
      </c>
      <c r="CZ4709" t="s">
        <v>494349</v>
      </c>
      <c r="DA4709" t="s">
        <v>494350</v>
      </c>
    </row>
    <row r="4710" spans="1:105" x14ac:dyDescent="0.25">
      <c r="A4710" t="s">
        <v>494351</v>
      </c>
      <c r="B4710" t="s">
        <v>494352</v>
      </c>
      <c r="C4710" t="s">
        <v>494353</v>
      </c>
      <c r="D4710" t="s">
        <v>494354</v>
      </c>
      <c r="E4710" t="s">
        <v>494355</v>
      </c>
      <c r="F4710" t="s">
        <v>494356</v>
      </c>
      <c r="G4710" t="s">
        <v>494357</v>
      </c>
      <c r="H4710" t="s">
        <v>494358</v>
      </c>
      <c r="I4710" t="s">
        <v>494359</v>
      </c>
      <c r="J4710" t="s">
        <v>494360</v>
      </c>
      <c r="K4710" t="s">
        <v>494361</v>
      </c>
      <c r="L4710" t="s">
        <v>494362</v>
      </c>
      <c r="M4710" t="s">
        <v>494363</v>
      </c>
      <c r="N4710" t="s">
        <v>494364</v>
      </c>
      <c r="O4710" t="s">
        <v>494365</v>
      </c>
      <c r="P4710" t="s">
        <v>494366</v>
      </c>
      <c r="Q4710" t="s">
        <v>494367</v>
      </c>
      <c r="R4710" t="s">
        <v>494368</v>
      </c>
      <c r="S4710" t="s">
        <v>494369</v>
      </c>
      <c r="T4710" t="s">
        <v>494370</v>
      </c>
      <c r="U4710" t="s">
        <v>494371</v>
      </c>
      <c r="V4710" t="s">
        <v>494372</v>
      </c>
      <c r="W4710" t="s">
        <v>494373</v>
      </c>
      <c r="X4710" t="s">
        <v>494374</v>
      </c>
      <c r="Y4710" t="s">
        <v>494375</v>
      </c>
      <c r="Z4710" t="s">
        <v>494376</v>
      </c>
      <c r="AA4710" t="s">
        <v>494377</v>
      </c>
      <c r="AB4710" t="s">
        <v>494378</v>
      </c>
      <c r="AC4710" t="s">
        <v>494379</v>
      </c>
      <c r="AD4710" t="s">
        <v>494380</v>
      </c>
      <c r="AE4710" t="s">
        <v>494381</v>
      </c>
      <c r="AF4710" t="s">
        <v>494382</v>
      </c>
      <c r="AG4710" t="s">
        <v>494383</v>
      </c>
      <c r="AH4710" t="s">
        <v>494384</v>
      </c>
      <c r="AI4710" t="s">
        <v>494385</v>
      </c>
      <c r="AJ4710" t="s">
        <v>494386</v>
      </c>
      <c r="AK4710" t="s">
        <v>494387</v>
      </c>
      <c r="AL4710" t="s">
        <v>494388</v>
      </c>
      <c r="AM4710" t="s">
        <v>494389</v>
      </c>
      <c r="AN4710" t="s">
        <v>494390</v>
      </c>
      <c r="AO4710" t="s">
        <v>494391</v>
      </c>
      <c r="AP4710" t="s">
        <v>494392</v>
      </c>
      <c r="AQ4710" t="s">
        <v>494393</v>
      </c>
      <c r="AR4710" t="s">
        <v>494394</v>
      </c>
      <c r="AS4710" t="s">
        <v>494395</v>
      </c>
      <c r="AT4710" t="s">
        <v>494396</v>
      </c>
      <c r="AU4710" t="s">
        <v>494397</v>
      </c>
      <c r="AV4710" t="s">
        <v>494398</v>
      </c>
      <c r="AW4710" t="s">
        <v>494399</v>
      </c>
      <c r="AX4710" t="s">
        <v>494400</v>
      </c>
      <c r="AY4710" t="s">
        <v>494401</v>
      </c>
      <c r="AZ4710" t="s">
        <v>494402</v>
      </c>
      <c r="BA4710" t="s">
        <v>494403</v>
      </c>
      <c r="BB4710" t="s">
        <v>494404</v>
      </c>
      <c r="BC4710" t="s">
        <v>494405</v>
      </c>
      <c r="BD4710" t="s">
        <v>494406</v>
      </c>
      <c r="BE4710" t="s">
        <v>494407</v>
      </c>
      <c r="BF4710" t="s">
        <v>494408</v>
      </c>
      <c r="BG4710" t="s">
        <v>494409</v>
      </c>
      <c r="BH4710" t="s">
        <v>494410</v>
      </c>
      <c r="BI4710" t="s">
        <v>494411</v>
      </c>
      <c r="BJ4710" t="s">
        <v>494412</v>
      </c>
      <c r="BK4710" t="s">
        <v>494413</v>
      </c>
      <c r="BL4710" t="s">
        <v>494414</v>
      </c>
      <c r="BM4710" t="s">
        <v>494415</v>
      </c>
      <c r="BN4710" t="s">
        <v>494416</v>
      </c>
      <c r="BO4710" t="s">
        <v>494417</v>
      </c>
      <c r="BP4710" t="s">
        <v>494418</v>
      </c>
      <c r="BQ4710" t="s">
        <v>494419</v>
      </c>
      <c r="BR4710" t="s">
        <v>494420</v>
      </c>
      <c r="BS4710" t="s">
        <v>494421</v>
      </c>
      <c r="BT4710" t="s">
        <v>494422</v>
      </c>
      <c r="BU4710" t="s">
        <v>494423</v>
      </c>
      <c r="BV4710" t="s">
        <v>494424</v>
      </c>
      <c r="BW4710" t="s">
        <v>494425</v>
      </c>
      <c r="BX4710" t="s">
        <v>494426</v>
      </c>
      <c r="BY4710" t="s">
        <v>494427</v>
      </c>
      <c r="BZ4710" t="s">
        <v>494428</v>
      </c>
      <c r="CA4710" t="s">
        <v>494429</v>
      </c>
      <c r="CB4710" t="s">
        <v>494430</v>
      </c>
      <c r="CC4710" t="s">
        <v>494431</v>
      </c>
      <c r="CD4710" t="s">
        <v>494432</v>
      </c>
      <c r="CE4710" t="s">
        <v>494433</v>
      </c>
      <c r="CF4710" t="s">
        <v>494434</v>
      </c>
      <c r="CG4710" t="s">
        <v>494435</v>
      </c>
      <c r="CH4710" t="s">
        <v>494436</v>
      </c>
      <c r="CI4710" t="s">
        <v>494437</v>
      </c>
      <c r="CJ4710" t="s">
        <v>494438</v>
      </c>
      <c r="CK4710" t="s">
        <v>494439</v>
      </c>
      <c r="CL4710" t="s">
        <v>494440</v>
      </c>
      <c r="CM4710" t="s">
        <v>494441</v>
      </c>
      <c r="CN4710" t="s">
        <v>494442</v>
      </c>
      <c r="CO4710" t="s">
        <v>494443</v>
      </c>
      <c r="CP4710" t="s">
        <v>494444</v>
      </c>
      <c r="CQ4710" t="s">
        <v>494445</v>
      </c>
      <c r="CR4710" t="s">
        <v>494446</v>
      </c>
      <c r="CS4710" t="s">
        <v>494447</v>
      </c>
      <c r="CT4710" t="s">
        <v>494448</v>
      </c>
      <c r="CU4710" t="s">
        <v>494449</v>
      </c>
      <c r="CV4710" t="s">
        <v>494450</v>
      </c>
      <c r="CW4710" t="s">
        <v>494451</v>
      </c>
      <c r="CX4710" t="s">
        <v>494452</v>
      </c>
      <c r="CY4710" t="s">
        <v>494453</v>
      </c>
      <c r="CZ4710" t="s">
        <v>494454</v>
      </c>
      <c r="DA4710" t="s">
        <v>494455</v>
      </c>
    </row>
    <row r="4711" spans="1:105" x14ac:dyDescent="0.25">
      <c r="A4711" t="s">
        <v>494456</v>
      </c>
      <c r="B4711" t="s">
        <v>494457</v>
      </c>
      <c r="C4711" t="s">
        <v>494458</v>
      </c>
      <c r="D4711" t="s">
        <v>494459</v>
      </c>
      <c r="E4711" t="s">
        <v>494460</v>
      </c>
      <c r="F4711" t="s">
        <v>494461</v>
      </c>
      <c r="G4711" t="s">
        <v>494462</v>
      </c>
      <c r="H4711" t="s">
        <v>494463</v>
      </c>
      <c r="I4711" t="s">
        <v>494464</v>
      </c>
      <c r="J4711" t="s">
        <v>494465</v>
      </c>
      <c r="K4711" t="s">
        <v>494466</v>
      </c>
      <c r="L4711" t="s">
        <v>494467</v>
      </c>
      <c r="M4711" t="s">
        <v>494468</v>
      </c>
      <c r="N4711" t="s">
        <v>494469</v>
      </c>
      <c r="O4711" t="s">
        <v>494470</v>
      </c>
      <c r="P4711" t="s">
        <v>494471</v>
      </c>
      <c r="Q4711" t="s">
        <v>494472</v>
      </c>
      <c r="R4711" t="s">
        <v>494473</v>
      </c>
      <c r="S4711" t="s">
        <v>494474</v>
      </c>
      <c r="T4711" t="s">
        <v>494475</v>
      </c>
      <c r="U4711" t="s">
        <v>494476</v>
      </c>
      <c r="V4711" t="s">
        <v>494477</v>
      </c>
      <c r="W4711" t="s">
        <v>494478</v>
      </c>
      <c r="X4711" t="s">
        <v>494479</v>
      </c>
      <c r="Y4711" t="s">
        <v>494480</v>
      </c>
      <c r="Z4711" t="s">
        <v>494481</v>
      </c>
      <c r="AA4711" t="s">
        <v>494482</v>
      </c>
      <c r="AB4711" t="s">
        <v>494483</v>
      </c>
      <c r="AC4711" t="s">
        <v>494484</v>
      </c>
      <c r="AD4711" t="s">
        <v>494485</v>
      </c>
      <c r="AE4711" t="s">
        <v>494486</v>
      </c>
      <c r="AF4711" t="s">
        <v>494487</v>
      </c>
      <c r="AG4711" t="s">
        <v>494488</v>
      </c>
      <c r="AH4711" t="s">
        <v>494489</v>
      </c>
      <c r="AI4711" t="s">
        <v>494490</v>
      </c>
      <c r="AJ4711" t="s">
        <v>494491</v>
      </c>
      <c r="AK4711" t="s">
        <v>494492</v>
      </c>
      <c r="AL4711" t="s">
        <v>494493</v>
      </c>
      <c r="AM4711" t="s">
        <v>494494</v>
      </c>
      <c r="AN4711" t="s">
        <v>494495</v>
      </c>
      <c r="AO4711" t="s">
        <v>494496</v>
      </c>
      <c r="AP4711" t="s">
        <v>494497</v>
      </c>
      <c r="AQ4711" t="s">
        <v>494498</v>
      </c>
      <c r="AR4711" t="s">
        <v>494499</v>
      </c>
      <c r="AS4711" t="s">
        <v>494500</v>
      </c>
      <c r="AT4711" t="s">
        <v>494501</v>
      </c>
      <c r="AU4711" t="s">
        <v>494502</v>
      </c>
      <c r="AV4711" t="s">
        <v>494503</v>
      </c>
      <c r="AW4711" t="s">
        <v>494504</v>
      </c>
      <c r="AX4711" t="s">
        <v>494505</v>
      </c>
      <c r="AY4711" t="s">
        <v>494506</v>
      </c>
      <c r="AZ4711" t="s">
        <v>494507</v>
      </c>
      <c r="BA4711" t="s">
        <v>494508</v>
      </c>
      <c r="BB4711" t="s">
        <v>494509</v>
      </c>
      <c r="BC4711" t="s">
        <v>494510</v>
      </c>
      <c r="BD4711" t="s">
        <v>494511</v>
      </c>
      <c r="BE4711" t="s">
        <v>494512</v>
      </c>
      <c r="BF4711" t="s">
        <v>494513</v>
      </c>
      <c r="BG4711" t="s">
        <v>494514</v>
      </c>
      <c r="BH4711" t="s">
        <v>494515</v>
      </c>
      <c r="BI4711" t="s">
        <v>494516</v>
      </c>
      <c r="BJ4711" t="s">
        <v>494517</v>
      </c>
      <c r="BK4711" t="s">
        <v>494518</v>
      </c>
      <c r="BL4711" t="s">
        <v>494519</v>
      </c>
      <c r="BM4711" t="s">
        <v>494520</v>
      </c>
      <c r="BN4711" t="s">
        <v>494521</v>
      </c>
      <c r="BO4711" t="s">
        <v>494522</v>
      </c>
      <c r="BP4711" t="s">
        <v>494523</v>
      </c>
      <c r="BQ4711" t="s">
        <v>494524</v>
      </c>
      <c r="BR4711" t="s">
        <v>494525</v>
      </c>
      <c r="BS4711" t="s">
        <v>494526</v>
      </c>
      <c r="BT4711" t="s">
        <v>494527</v>
      </c>
      <c r="BU4711" t="s">
        <v>494528</v>
      </c>
      <c r="BV4711" t="s">
        <v>494529</v>
      </c>
      <c r="BW4711" t="s">
        <v>494530</v>
      </c>
      <c r="BX4711" t="s">
        <v>494531</v>
      </c>
      <c r="BY4711" t="s">
        <v>494532</v>
      </c>
      <c r="BZ4711" t="s">
        <v>494533</v>
      </c>
      <c r="CA4711" t="s">
        <v>494534</v>
      </c>
      <c r="CB4711" t="s">
        <v>494535</v>
      </c>
      <c r="CC4711" t="s">
        <v>494536</v>
      </c>
      <c r="CD4711" t="s">
        <v>494537</v>
      </c>
      <c r="CE4711" t="s">
        <v>494538</v>
      </c>
      <c r="CF4711" t="s">
        <v>494539</v>
      </c>
      <c r="CG4711" t="s">
        <v>494540</v>
      </c>
      <c r="CH4711" t="s">
        <v>494541</v>
      </c>
      <c r="CI4711" t="s">
        <v>494542</v>
      </c>
      <c r="CJ4711" t="s">
        <v>494543</v>
      </c>
      <c r="CK4711" t="s">
        <v>494544</v>
      </c>
      <c r="CL4711" t="s">
        <v>494545</v>
      </c>
      <c r="CM4711" t="s">
        <v>494546</v>
      </c>
      <c r="CN4711" t="s">
        <v>494547</v>
      </c>
      <c r="CO4711" t="s">
        <v>494548</v>
      </c>
      <c r="CP4711" t="s">
        <v>494549</v>
      </c>
      <c r="CQ4711" t="s">
        <v>494550</v>
      </c>
      <c r="CR4711" t="s">
        <v>494551</v>
      </c>
      <c r="CS4711" t="s">
        <v>494552</v>
      </c>
      <c r="CT4711" t="s">
        <v>494553</v>
      </c>
      <c r="CU4711" t="s">
        <v>494554</v>
      </c>
      <c r="CV4711" t="s">
        <v>494555</v>
      </c>
      <c r="CW4711" t="s">
        <v>494556</v>
      </c>
      <c r="CX4711" t="s">
        <v>494557</v>
      </c>
      <c r="CY4711" t="s">
        <v>494558</v>
      </c>
      <c r="CZ4711" t="s">
        <v>494559</v>
      </c>
      <c r="DA4711" t="s">
        <v>494560</v>
      </c>
    </row>
    <row r="4712" spans="1:105" x14ac:dyDescent="0.25">
      <c r="A4712" t="s">
        <v>494561</v>
      </c>
      <c r="B4712" t="s">
        <v>494562</v>
      </c>
      <c r="C4712" t="s">
        <v>494563</v>
      </c>
      <c r="D4712" t="s">
        <v>494564</v>
      </c>
      <c r="E4712" t="s">
        <v>494565</v>
      </c>
      <c r="F4712" t="s">
        <v>494566</v>
      </c>
      <c r="G4712" t="s">
        <v>494567</v>
      </c>
      <c r="H4712" t="s">
        <v>494568</v>
      </c>
      <c r="I4712" t="s">
        <v>494569</v>
      </c>
      <c r="J4712" t="s">
        <v>494570</v>
      </c>
      <c r="K4712" t="s">
        <v>494571</v>
      </c>
      <c r="L4712" t="s">
        <v>494572</v>
      </c>
      <c r="M4712" t="s">
        <v>494573</v>
      </c>
      <c r="N4712" t="s">
        <v>494574</v>
      </c>
      <c r="O4712" t="s">
        <v>494575</v>
      </c>
      <c r="P4712" t="s">
        <v>494576</v>
      </c>
      <c r="Q4712" t="s">
        <v>494577</v>
      </c>
      <c r="R4712" t="s">
        <v>494578</v>
      </c>
      <c r="S4712" t="s">
        <v>494579</v>
      </c>
      <c r="T4712" t="s">
        <v>494580</v>
      </c>
      <c r="U4712" t="s">
        <v>494581</v>
      </c>
      <c r="V4712" t="s">
        <v>494582</v>
      </c>
      <c r="W4712" t="s">
        <v>494583</v>
      </c>
      <c r="X4712" t="s">
        <v>494584</v>
      </c>
      <c r="Y4712" t="s">
        <v>494585</v>
      </c>
      <c r="Z4712" t="s">
        <v>494586</v>
      </c>
      <c r="AA4712" t="s">
        <v>494587</v>
      </c>
      <c r="AB4712" t="s">
        <v>494588</v>
      </c>
      <c r="AC4712" t="s">
        <v>494589</v>
      </c>
      <c r="AD4712" t="s">
        <v>494590</v>
      </c>
      <c r="AE4712" t="s">
        <v>494591</v>
      </c>
      <c r="AF4712" t="s">
        <v>494592</v>
      </c>
      <c r="AG4712" t="s">
        <v>494593</v>
      </c>
      <c r="AH4712" t="s">
        <v>494594</v>
      </c>
      <c r="AI4712" t="s">
        <v>494595</v>
      </c>
      <c r="AJ4712" t="s">
        <v>494596</v>
      </c>
      <c r="AK4712" t="s">
        <v>494597</v>
      </c>
      <c r="AL4712" t="s">
        <v>494598</v>
      </c>
      <c r="AM4712" t="s">
        <v>494599</v>
      </c>
      <c r="AN4712" t="s">
        <v>494600</v>
      </c>
      <c r="AO4712" t="s">
        <v>494601</v>
      </c>
      <c r="AP4712" t="s">
        <v>494602</v>
      </c>
      <c r="AQ4712" t="s">
        <v>494603</v>
      </c>
      <c r="AR4712" t="s">
        <v>494604</v>
      </c>
      <c r="AS4712" t="s">
        <v>494605</v>
      </c>
      <c r="AT4712" t="s">
        <v>494606</v>
      </c>
      <c r="AU4712" t="s">
        <v>494607</v>
      </c>
      <c r="AV4712" t="s">
        <v>494608</v>
      </c>
      <c r="AW4712" t="s">
        <v>494609</v>
      </c>
      <c r="AX4712" t="s">
        <v>494610</v>
      </c>
      <c r="AY4712" t="s">
        <v>494611</v>
      </c>
      <c r="AZ4712" t="s">
        <v>494612</v>
      </c>
      <c r="BA4712" t="s">
        <v>494613</v>
      </c>
      <c r="BB4712" t="s">
        <v>494614</v>
      </c>
      <c r="BC4712" t="s">
        <v>494615</v>
      </c>
      <c r="BD4712" t="s">
        <v>494616</v>
      </c>
      <c r="BE4712" t="s">
        <v>494617</v>
      </c>
      <c r="BF4712" t="s">
        <v>494618</v>
      </c>
      <c r="BG4712" t="s">
        <v>494619</v>
      </c>
      <c r="BH4712" t="s">
        <v>494620</v>
      </c>
      <c r="BI4712" t="s">
        <v>494621</v>
      </c>
      <c r="BJ4712" t="s">
        <v>494622</v>
      </c>
      <c r="BK4712" t="s">
        <v>494623</v>
      </c>
      <c r="BL4712" t="s">
        <v>494624</v>
      </c>
      <c r="BM4712" t="s">
        <v>494625</v>
      </c>
      <c r="BN4712" t="s">
        <v>494626</v>
      </c>
      <c r="BO4712" t="s">
        <v>494627</v>
      </c>
      <c r="BP4712" t="s">
        <v>494628</v>
      </c>
      <c r="BQ4712" t="s">
        <v>494629</v>
      </c>
      <c r="BR4712" t="s">
        <v>494630</v>
      </c>
      <c r="BS4712" t="s">
        <v>494631</v>
      </c>
      <c r="BT4712" t="s">
        <v>494632</v>
      </c>
      <c r="BU4712" t="s">
        <v>494633</v>
      </c>
      <c r="BV4712" t="s">
        <v>494634</v>
      </c>
      <c r="BW4712" t="s">
        <v>494635</v>
      </c>
      <c r="BX4712" t="s">
        <v>494636</v>
      </c>
      <c r="BY4712" t="s">
        <v>494637</v>
      </c>
      <c r="BZ4712" t="s">
        <v>494638</v>
      </c>
      <c r="CA4712" t="s">
        <v>494639</v>
      </c>
      <c r="CB4712" t="s">
        <v>494640</v>
      </c>
      <c r="CC4712" t="s">
        <v>494641</v>
      </c>
      <c r="CD4712" t="s">
        <v>494642</v>
      </c>
      <c r="CE4712" t="s">
        <v>494643</v>
      </c>
      <c r="CF4712" t="s">
        <v>494644</v>
      </c>
      <c r="CG4712" t="s">
        <v>494645</v>
      </c>
      <c r="CH4712" t="s">
        <v>494646</v>
      </c>
      <c r="CI4712" t="s">
        <v>494647</v>
      </c>
      <c r="CJ4712" t="s">
        <v>494648</v>
      </c>
      <c r="CK4712" t="s">
        <v>494649</v>
      </c>
      <c r="CL4712" t="s">
        <v>494650</v>
      </c>
      <c r="CM4712" t="s">
        <v>494651</v>
      </c>
      <c r="CN4712" t="s">
        <v>494652</v>
      </c>
      <c r="CO4712" t="s">
        <v>494653</v>
      </c>
      <c r="CP4712" t="s">
        <v>494654</v>
      </c>
      <c r="CQ4712" t="s">
        <v>494655</v>
      </c>
      <c r="CR4712" t="s">
        <v>494656</v>
      </c>
      <c r="CS4712" t="s">
        <v>494657</v>
      </c>
      <c r="CT4712" t="s">
        <v>494658</v>
      </c>
      <c r="CU4712" t="s">
        <v>494659</v>
      </c>
      <c r="CV4712" t="s">
        <v>494660</v>
      </c>
      <c r="CW4712" t="s">
        <v>494661</v>
      </c>
      <c r="CX4712" t="s">
        <v>494662</v>
      </c>
      <c r="CY4712" t="s">
        <v>494663</v>
      </c>
      <c r="CZ4712" t="s">
        <v>494664</v>
      </c>
      <c r="DA4712" t="s">
        <v>494665</v>
      </c>
    </row>
    <row r="4713" spans="1:105" x14ac:dyDescent="0.25">
      <c r="A4713" t="s">
        <v>494666</v>
      </c>
      <c r="B4713" t="s">
        <v>494667</v>
      </c>
      <c r="C4713" t="s">
        <v>494668</v>
      </c>
      <c r="D4713" t="s">
        <v>494669</v>
      </c>
      <c r="E4713" t="s">
        <v>494670</v>
      </c>
      <c r="F4713" t="s">
        <v>494671</v>
      </c>
      <c r="G4713" t="s">
        <v>494672</v>
      </c>
      <c r="H4713" t="s">
        <v>494673</v>
      </c>
      <c r="I4713" t="s">
        <v>494674</v>
      </c>
      <c r="J4713" t="s">
        <v>494675</v>
      </c>
      <c r="K4713" t="s">
        <v>494676</v>
      </c>
      <c r="L4713" t="s">
        <v>494677</v>
      </c>
      <c r="M4713" t="s">
        <v>494678</v>
      </c>
      <c r="N4713" t="s">
        <v>494679</v>
      </c>
      <c r="O4713" t="s">
        <v>494680</v>
      </c>
      <c r="P4713" t="s">
        <v>494681</v>
      </c>
      <c r="Q4713" t="s">
        <v>494682</v>
      </c>
      <c r="R4713" t="s">
        <v>494683</v>
      </c>
      <c r="S4713" t="s">
        <v>494684</v>
      </c>
      <c r="T4713" t="s">
        <v>494685</v>
      </c>
      <c r="U4713" t="s">
        <v>494686</v>
      </c>
      <c r="V4713" t="s">
        <v>494687</v>
      </c>
      <c r="W4713" t="s">
        <v>494688</v>
      </c>
      <c r="X4713" t="s">
        <v>494689</v>
      </c>
      <c r="Y4713" t="s">
        <v>494690</v>
      </c>
      <c r="Z4713" t="s">
        <v>494691</v>
      </c>
      <c r="AA4713" t="s">
        <v>494692</v>
      </c>
      <c r="AB4713" t="s">
        <v>494693</v>
      </c>
      <c r="AC4713" t="s">
        <v>494694</v>
      </c>
      <c r="AD4713" t="s">
        <v>494695</v>
      </c>
      <c r="AE4713" t="s">
        <v>494696</v>
      </c>
      <c r="AF4713" t="s">
        <v>494697</v>
      </c>
      <c r="AG4713" t="s">
        <v>494698</v>
      </c>
      <c r="AH4713" t="s">
        <v>494699</v>
      </c>
      <c r="AI4713" t="s">
        <v>494700</v>
      </c>
      <c r="AJ4713" t="s">
        <v>494701</v>
      </c>
      <c r="AK4713" t="s">
        <v>494702</v>
      </c>
      <c r="AL4713" t="s">
        <v>494703</v>
      </c>
      <c r="AM4713" t="s">
        <v>494704</v>
      </c>
      <c r="AN4713" t="s">
        <v>494705</v>
      </c>
      <c r="AO4713" t="s">
        <v>494706</v>
      </c>
      <c r="AP4713" t="s">
        <v>494707</v>
      </c>
      <c r="AQ4713" t="s">
        <v>494708</v>
      </c>
      <c r="AR4713" t="s">
        <v>494709</v>
      </c>
      <c r="AS4713" t="s">
        <v>494710</v>
      </c>
      <c r="AT4713" t="s">
        <v>494711</v>
      </c>
      <c r="AU4713" t="s">
        <v>494712</v>
      </c>
      <c r="AV4713" t="s">
        <v>494713</v>
      </c>
      <c r="AW4713" t="s">
        <v>494714</v>
      </c>
      <c r="AX4713" t="s">
        <v>494715</v>
      </c>
      <c r="AY4713" t="s">
        <v>494716</v>
      </c>
      <c r="AZ4713" t="s">
        <v>494717</v>
      </c>
      <c r="BA4713" t="s">
        <v>494718</v>
      </c>
      <c r="BB4713" t="s">
        <v>494719</v>
      </c>
      <c r="BC4713" t="s">
        <v>494720</v>
      </c>
      <c r="BD4713" t="s">
        <v>494721</v>
      </c>
      <c r="BE4713" t="s">
        <v>494722</v>
      </c>
      <c r="BF4713" t="s">
        <v>494723</v>
      </c>
      <c r="BG4713" t="s">
        <v>494724</v>
      </c>
      <c r="BH4713" t="s">
        <v>494725</v>
      </c>
      <c r="BI4713" t="s">
        <v>494726</v>
      </c>
      <c r="BJ4713" t="s">
        <v>494727</v>
      </c>
      <c r="BK4713" t="s">
        <v>494728</v>
      </c>
      <c r="BL4713" t="s">
        <v>494729</v>
      </c>
      <c r="BM4713" t="s">
        <v>494730</v>
      </c>
      <c r="BN4713" t="s">
        <v>494731</v>
      </c>
      <c r="BO4713" t="s">
        <v>494732</v>
      </c>
      <c r="BP4713" t="s">
        <v>494733</v>
      </c>
      <c r="BQ4713" t="s">
        <v>494734</v>
      </c>
      <c r="BR4713" t="s">
        <v>494735</v>
      </c>
      <c r="BS4713" t="s">
        <v>494736</v>
      </c>
      <c r="BT4713" t="s">
        <v>494737</v>
      </c>
      <c r="BU4713" t="s">
        <v>494738</v>
      </c>
      <c r="BV4713" t="s">
        <v>494739</v>
      </c>
      <c r="BW4713" t="s">
        <v>494740</v>
      </c>
      <c r="BX4713" t="s">
        <v>494741</v>
      </c>
      <c r="BY4713" t="s">
        <v>494742</v>
      </c>
      <c r="BZ4713" t="s">
        <v>494743</v>
      </c>
      <c r="CA4713" t="s">
        <v>494744</v>
      </c>
      <c r="CB4713" t="s">
        <v>494745</v>
      </c>
      <c r="CC4713" t="s">
        <v>494746</v>
      </c>
      <c r="CD4713" t="s">
        <v>494747</v>
      </c>
      <c r="CE4713" t="s">
        <v>494748</v>
      </c>
      <c r="CF4713" t="s">
        <v>494749</v>
      </c>
      <c r="CG4713" t="s">
        <v>494750</v>
      </c>
      <c r="CH4713" t="s">
        <v>494751</v>
      </c>
      <c r="CI4713" t="s">
        <v>494752</v>
      </c>
      <c r="CJ4713" t="s">
        <v>494753</v>
      </c>
      <c r="CK4713" t="s">
        <v>494754</v>
      </c>
      <c r="CL4713" t="s">
        <v>494755</v>
      </c>
      <c r="CM4713" t="s">
        <v>494756</v>
      </c>
      <c r="CN4713" t="s">
        <v>494757</v>
      </c>
      <c r="CO4713" t="s">
        <v>494758</v>
      </c>
      <c r="CP4713" t="s">
        <v>494759</v>
      </c>
      <c r="CQ4713" t="s">
        <v>494760</v>
      </c>
      <c r="CR4713" t="s">
        <v>494761</v>
      </c>
      <c r="CS4713" t="s">
        <v>494762</v>
      </c>
      <c r="CT4713" t="s">
        <v>494763</v>
      </c>
      <c r="CU4713" t="s">
        <v>494764</v>
      </c>
      <c r="CV4713" t="s">
        <v>494765</v>
      </c>
      <c r="CW4713" t="s">
        <v>494766</v>
      </c>
      <c r="CX4713" t="s">
        <v>494767</v>
      </c>
      <c r="CY4713" t="s">
        <v>494768</v>
      </c>
      <c r="CZ4713" t="s">
        <v>494769</v>
      </c>
      <c r="DA4713" t="s">
        <v>494770</v>
      </c>
    </row>
    <row r="4714" spans="1:105" x14ac:dyDescent="0.25">
      <c r="A4714" t="s">
        <v>494771</v>
      </c>
      <c r="B4714" t="s">
        <v>494772</v>
      </c>
      <c r="C4714" t="s">
        <v>494773</v>
      </c>
      <c r="D4714" t="s">
        <v>494774</v>
      </c>
      <c r="E4714" t="s">
        <v>494775</v>
      </c>
      <c r="F4714" t="s">
        <v>494776</v>
      </c>
      <c r="G4714" t="s">
        <v>494777</v>
      </c>
      <c r="H4714" t="s">
        <v>494778</v>
      </c>
      <c r="I4714" t="s">
        <v>494779</v>
      </c>
      <c r="J4714" t="s">
        <v>494780</v>
      </c>
      <c r="K4714" t="s">
        <v>494781</v>
      </c>
      <c r="L4714" t="s">
        <v>494782</v>
      </c>
      <c r="M4714" t="s">
        <v>494783</v>
      </c>
      <c r="N4714" t="s">
        <v>494784</v>
      </c>
      <c r="O4714" t="s">
        <v>494785</v>
      </c>
      <c r="P4714" t="s">
        <v>494786</v>
      </c>
      <c r="Q4714" t="s">
        <v>494787</v>
      </c>
      <c r="R4714" t="s">
        <v>494788</v>
      </c>
      <c r="S4714" t="s">
        <v>494789</v>
      </c>
      <c r="T4714" t="s">
        <v>494790</v>
      </c>
      <c r="U4714" t="s">
        <v>494791</v>
      </c>
      <c r="V4714" t="s">
        <v>494792</v>
      </c>
      <c r="W4714" t="s">
        <v>494793</v>
      </c>
      <c r="X4714" t="s">
        <v>494794</v>
      </c>
      <c r="Y4714" t="s">
        <v>494795</v>
      </c>
      <c r="Z4714" t="s">
        <v>494796</v>
      </c>
      <c r="AA4714" t="s">
        <v>494797</v>
      </c>
      <c r="AB4714" t="s">
        <v>494798</v>
      </c>
      <c r="AC4714" t="s">
        <v>494799</v>
      </c>
      <c r="AD4714" t="s">
        <v>494800</v>
      </c>
      <c r="AE4714" t="s">
        <v>494801</v>
      </c>
      <c r="AF4714" t="s">
        <v>494802</v>
      </c>
      <c r="AG4714" t="s">
        <v>494803</v>
      </c>
      <c r="AH4714" t="s">
        <v>494804</v>
      </c>
      <c r="AI4714" t="s">
        <v>494805</v>
      </c>
      <c r="AJ4714" t="s">
        <v>494806</v>
      </c>
      <c r="AK4714" t="s">
        <v>494807</v>
      </c>
      <c r="AL4714" t="s">
        <v>494808</v>
      </c>
      <c r="AM4714" t="s">
        <v>494809</v>
      </c>
      <c r="AN4714" t="s">
        <v>494810</v>
      </c>
      <c r="AO4714" t="s">
        <v>494811</v>
      </c>
      <c r="AP4714" t="s">
        <v>494812</v>
      </c>
      <c r="AQ4714" t="s">
        <v>494813</v>
      </c>
      <c r="AR4714" t="s">
        <v>494814</v>
      </c>
      <c r="AS4714" t="s">
        <v>494815</v>
      </c>
      <c r="AT4714" t="s">
        <v>494816</v>
      </c>
      <c r="AU4714" t="s">
        <v>494817</v>
      </c>
      <c r="AV4714" t="s">
        <v>494818</v>
      </c>
      <c r="AW4714" t="s">
        <v>494819</v>
      </c>
      <c r="AX4714" t="s">
        <v>494820</v>
      </c>
      <c r="AY4714" t="s">
        <v>494821</v>
      </c>
      <c r="AZ4714" t="s">
        <v>494822</v>
      </c>
      <c r="BA4714" t="s">
        <v>494823</v>
      </c>
      <c r="BB4714" t="s">
        <v>494824</v>
      </c>
      <c r="BC4714" t="s">
        <v>494825</v>
      </c>
      <c r="BD4714" t="s">
        <v>494826</v>
      </c>
      <c r="BE4714" t="s">
        <v>494827</v>
      </c>
      <c r="BF4714" t="s">
        <v>494828</v>
      </c>
      <c r="BG4714" t="s">
        <v>494829</v>
      </c>
      <c r="BH4714" t="s">
        <v>494830</v>
      </c>
      <c r="BI4714" t="s">
        <v>494831</v>
      </c>
      <c r="BJ4714" t="s">
        <v>494832</v>
      </c>
      <c r="BK4714" t="s">
        <v>494833</v>
      </c>
      <c r="BL4714" t="s">
        <v>494834</v>
      </c>
      <c r="BM4714" t="s">
        <v>494835</v>
      </c>
      <c r="BN4714" t="s">
        <v>494836</v>
      </c>
      <c r="BO4714" t="s">
        <v>494837</v>
      </c>
      <c r="BP4714" t="s">
        <v>494838</v>
      </c>
      <c r="BQ4714" t="s">
        <v>494839</v>
      </c>
      <c r="BR4714" t="s">
        <v>494840</v>
      </c>
      <c r="BS4714" t="s">
        <v>494841</v>
      </c>
      <c r="BT4714" t="s">
        <v>494842</v>
      </c>
      <c r="BU4714" t="s">
        <v>494843</v>
      </c>
      <c r="BV4714" t="s">
        <v>494844</v>
      </c>
      <c r="BW4714" t="s">
        <v>494845</v>
      </c>
      <c r="BX4714" t="s">
        <v>494846</v>
      </c>
      <c r="BY4714" t="s">
        <v>494847</v>
      </c>
      <c r="BZ4714" t="s">
        <v>494848</v>
      </c>
      <c r="CA4714" t="s">
        <v>494849</v>
      </c>
      <c r="CB4714" t="s">
        <v>494850</v>
      </c>
      <c r="CC4714" t="s">
        <v>494851</v>
      </c>
      <c r="CD4714" t="s">
        <v>494852</v>
      </c>
      <c r="CE4714" t="s">
        <v>494853</v>
      </c>
      <c r="CF4714" t="s">
        <v>494854</v>
      </c>
      <c r="CG4714" t="s">
        <v>494855</v>
      </c>
      <c r="CH4714" t="s">
        <v>494856</v>
      </c>
      <c r="CI4714" t="s">
        <v>494857</v>
      </c>
      <c r="CJ4714" t="s">
        <v>494858</v>
      </c>
      <c r="CK4714" t="s">
        <v>494859</v>
      </c>
      <c r="CL4714" t="s">
        <v>494860</v>
      </c>
      <c r="CM4714" t="s">
        <v>494861</v>
      </c>
      <c r="CN4714" t="s">
        <v>494862</v>
      </c>
      <c r="CO4714" t="s">
        <v>494863</v>
      </c>
      <c r="CP4714" t="s">
        <v>494864</v>
      </c>
      <c r="CQ4714" t="s">
        <v>494865</v>
      </c>
      <c r="CR4714" t="s">
        <v>494866</v>
      </c>
      <c r="CS4714" t="s">
        <v>494867</v>
      </c>
      <c r="CT4714" t="s">
        <v>494868</v>
      </c>
      <c r="CU4714" t="s">
        <v>494869</v>
      </c>
      <c r="CV4714" t="s">
        <v>494870</v>
      </c>
      <c r="CW4714" t="s">
        <v>494871</v>
      </c>
      <c r="CX4714" t="s">
        <v>494872</v>
      </c>
      <c r="CY4714" t="s">
        <v>494873</v>
      </c>
      <c r="CZ4714" t="s">
        <v>494874</v>
      </c>
      <c r="DA4714" t="s">
        <v>494875</v>
      </c>
    </row>
    <row r="4715" spans="1:105" x14ac:dyDescent="0.25">
      <c r="A4715" t="s">
        <v>494876</v>
      </c>
      <c r="B4715" t="s">
        <v>494877</v>
      </c>
      <c r="C4715" t="s">
        <v>494878</v>
      </c>
      <c r="D4715" t="s">
        <v>494879</v>
      </c>
      <c r="E4715" t="s">
        <v>494880</v>
      </c>
      <c r="F4715" t="s">
        <v>494881</v>
      </c>
      <c r="G4715" t="s">
        <v>494882</v>
      </c>
      <c r="H4715" t="s">
        <v>494883</v>
      </c>
      <c r="I4715" t="s">
        <v>494884</v>
      </c>
      <c r="J4715" t="s">
        <v>494885</v>
      </c>
      <c r="K4715" t="s">
        <v>494886</v>
      </c>
      <c r="L4715" t="s">
        <v>494887</v>
      </c>
      <c r="M4715" t="s">
        <v>494888</v>
      </c>
      <c r="N4715" t="s">
        <v>494889</v>
      </c>
      <c r="O4715" t="s">
        <v>494890</v>
      </c>
      <c r="P4715" t="s">
        <v>494891</v>
      </c>
      <c r="Q4715" t="s">
        <v>494892</v>
      </c>
      <c r="R4715" t="s">
        <v>494893</v>
      </c>
      <c r="S4715" t="s">
        <v>494894</v>
      </c>
      <c r="T4715" t="s">
        <v>494895</v>
      </c>
      <c r="U4715" t="s">
        <v>494896</v>
      </c>
      <c r="V4715" t="s">
        <v>494897</v>
      </c>
      <c r="W4715" t="s">
        <v>494898</v>
      </c>
      <c r="X4715" t="s">
        <v>494899</v>
      </c>
      <c r="Y4715" t="s">
        <v>494900</v>
      </c>
      <c r="Z4715" t="s">
        <v>494901</v>
      </c>
      <c r="AA4715" t="s">
        <v>494902</v>
      </c>
      <c r="AB4715" t="s">
        <v>494903</v>
      </c>
      <c r="AC4715" t="s">
        <v>494904</v>
      </c>
      <c r="AD4715" t="s">
        <v>494905</v>
      </c>
      <c r="AE4715" t="s">
        <v>494906</v>
      </c>
      <c r="AF4715" t="s">
        <v>494907</v>
      </c>
      <c r="AG4715" t="s">
        <v>494908</v>
      </c>
      <c r="AH4715" t="s">
        <v>494909</v>
      </c>
      <c r="AI4715" t="s">
        <v>494910</v>
      </c>
      <c r="AJ4715" t="s">
        <v>494911</v>
      </c>
      <c r="AK4715" t="s">
        <v>494912</v>
      </c>
      <c r="AL4715" t="s">
        <v>494913</v>
      </c>
      <c r="AM4715" t="s">
        <v>494914</v>
      </c>
      <c r="AN4715" t="s">
        <v>494915</v>
      </c>
      <c r="AO4715" t="s">
        <v>494916</v>
      </c>
      <c r="AP4715" t="s">
        <v>494917</v>
      </c>
      <c r="AQ4715" t="s">
        <v>494918</v>
      </c>
      <c r="AR4715" t="s">
        <v>494919</v>
      </c>
      <c r="AS4715" t="s">
        <v>494920</v>
      </c>
      <c r="AT4715" t="s">
        <v>494921</v>
      </c>
      <c r="AU4715" t="s">
        <v>494922</v>
      </c>
      <c r="AV4715" t="s">
        <v>494923</v>
      </c>
      <c r="AW4715" t="s">
        <v>494924</v>
      </c>
      <c r="AX4715" t="s">
        <v>494925</v>
      </c>
      <c r="AY4715" t="s">
        <v>494926</v>
      </c>
      <c r="AZ4715" t="s">
        <v>494927</v>
      </c>
      <c r="BA4715" t="s">
        <v>494928</v>
      </c>
      <c r="BB4715" t="s">
        <v>494929</v>
      </c>
      <c r="BC4715" t="s">
        <v>494930</v>
      </c>
      <c r="BD4715" t="s">
        <v>494931</v>
      </c>
      <c r="BE4715" t="s">
        <v>494932</v>
      </c>
      <c r="BF4715" t="s">
        <v>494933</v>
      </c>
      <c r="BG4715" t="s">
        <v>494934</v>
      </c>
      <c r="BH4715" t="s">
        <v>494935</v>
      </c>
      <c r="BI4715" t="s">
        <v>494936</v>
      </c>
      <c r="BJ4715" t="s">
        <v>494937</v>
      </c>
      <c r="BK4715" t="s">
        <v>494938</v>
      </c>
      <c r="BL4715" t="s">
        <v>494939</v>
      </c>
      <c r="BM4715" t="s">
        <v>494940</v>
      </c>
      <c r="BN4715" t="s">
        <v>494941</v>
      </c>
      <c r="BO4715" t="s">
        <v>494942</v>
      </c>
      <c r="BP4715" t="s">
        <v>494943</v>
      </c>
      <c r="BQ4715" t="s">
        <v>494944</v>
      </c>
      <c r="BR4715" t="s">
        <v>494945</v>
      </c>
      <c r="BS4715" t="s">
        <v>494946</v>
      </c>
      <c r="BT4715" t="s">
        <v>494947</v>
      </c>
      <c r="BU4715" t="s">
        <v>494948</v>
      </c>
      <c r="BV4715" t="s">
        <v>494949</v>
      </c>
      <c r="BW4715" t="s">
        <v>494950</v>
      </c>
      <c r="BX4715" t="s">
        <v>494951</v>
      </c>
      <c r="BY4715" t="s">
        <v>494952</v>
      </c>
      <c r="BZ4715" t="s">
        <v>494953</v>
      </c>
      <c r="CA4715" t="s">
        <v>494954</v>
      </c>
      <c r="CB4715" t="s">
        <v>494955</v>
      </c>
      <c r="CC4715" t="s">
        <v>494956</v>
      </c>
      <c r="CD4715" t="s">
        <v>494957</v>
      </c>
      <c r="CE4715" t="s">
        <v>494958</v>
      </c>
      <c r="CF4715" t="s">
        <v>494959</v>
      </c>
      <c r="CG4715" t="s">
        <v>494960</v>
      </c>
      <c r="CH4715" t="s">
        <v>494961</v>
      </c>
      <c r="CI4715" t="s">
        <v>494962</v>
      </c>
      <c r="CJ4715" t="s">
        <v>494963</v>
      </c>
      <c r="CK4715" t="s">
        <v>494964</v>
      </c>
      <c r="CL4715" t="s">
        <v>494965</v>
      </c>
      <c r="CM4715" t="s">
        <v>494966</v>
      </c>
      <c r="CN4715" t="s">
        <v>494967</v>
      </c>
      <c r="CO4715" t="s">
        <v>494968</v>
      </c>
      <c r="CP4715" t="s">
        <v>494969</v>
      </c>
      <c r="CQ4715" t="s">
        <v>494970</v>
      </c>
      <c r="CR4715" t="s">
        <v>494971</v>
      </c>
      <c r="CS4715" t="s">
        <v>494972</v>
      </c>
      <c r="CT4715" t="s">
        <v>494973</v>
      </c>
      <c r="CU4715" t="s">
        <v>494974</v>
      </c>
      <c r="CV4715" t="s">
        <v>494975</v>
      </c>
      <c r="CW4715" t="s">
        <v>494976</v>
      </c>
      <c r="CX4715" t="s">
        <v>494977</v>
      </c>
      <c r="CY4715" t="s">
        <v>494978</v>
      </c>
      <c r="CZ4715" t="s">
        <v>494979</v>
      </c>
      <c r="DA4715" t="s">
        <v>494980</v>
      </c>
    </row>
    <row r="4716" spans="1:105" x14ac:dyDescent="0.25">
      <c r="A4716" t="s">
        <v>494981</v>
      </c>
      <c r="B4716" t="s">
        <v>494982</v>
      </c>
      <c r="C4716" t="s">
        <v>494983</v>
      </c>
      <c r="D4716">
        <v>642381</v>
      </c>
      <c r="E4716" t="s">
        <v>494984</v>
      </c>
      <c r="F4716" t="s">
        <v>494985</v>
      </c>
      <c r="G4716" t="s">
        <v>494986</v>
      </c>
      <c r="H4716" t="s">
        <v>494987</v>
      </c>
      <c r="I4716" t="s">
        <v>494988</v>
      </c>
      <c r="J4716" t="s">
        <v>494989</v>
      </c>
      <c r="K4716" t="s">
        <v>494990</v>
      </c>
      <c r="L4716" t="s">
        <v>494991</v>
      </c>
      <c r="M4716" t="s">
        <v>494992</v>
      </c>
      <c r="N4716" t="s">
        <v>494993</v>
      </c>
      <c r="O4716" t="s">
        <v>494994</v>
      </c>
      <c r="P4716" t="s">
        <v>494995</v>
      </c>
      <c r="Q4716" t="s">
        <v>494996</v>
      </c>
      <c r="R4716" t="s">
        <v>494997</v>
      </c>
      <c r="S4716" t="s">
        <v>494998</v>
      </c>
      <c r="T4716" t="s">
        <v>494999</v>
      </c>
      <c r="U4716" t="s">
        <v>495000</v>
      </c>
      <c r="V4716" t="s">
        <v>495001</v>
      </c>
      <c r="W4716" t="s">
        <v>495002</v>
      </c>
      <c r="X4716" t="s">
        <v>495003</v>
      </c>
      <c r="Y4716" t="s">
        <v>495004</v>
      </c>
      <c r="Z4716" t="s">
        <v>495005</v>
      </c>
      <c r="AA4716" t="s">
        <v>495006</v>
      </c>
      <c r="AB4716" t="s">
        <v>495007</v>
      </c>
      <c r="AC4716" t="s">
        <v>495008</v>
      </c>
      <c r="AD4716" t="s">
        <v>495009</v>
      </c>
      <c r="AE4716" t="s">
        <v>495010</v>
      </c>
      <c r="AF4716" t="s">
        <v>495011</v>
      </c>
      <c r="AG4716" t="s">
        <v>495012</v>
      </c>
      <c r="AH4716" t="s">
        <v>495013</v>
      </c>
      <c r="AI4716" t="s">
        <v>495014</v>
      </c>
      <c r="AJ4716" t="s">
        <v>495015</v>
      </c>
      <c r="AK4716" t="s">
        <v>495016</v>
      </c>
      <c r="AL4716" t="s">
        <v>495017</v>
      </c>
      <c r="AM4716" t="s">
        <v>495018</v>
      </c>
      <c r="AN4716" t="s">
        <v>495019</v>
      </c>
      <c r="AO4716" t="s">
        <v>495020</v>
      </c>
      <c r="AP4716" t="s">
        <v>495021</v>
      </c>
      <c r="AQ4716" t="s">
        <v>495022</v>
      </c>
      <c r="AR4716" t="s">
        <v>495023</v>
      </c>
      <c r="AS4716" t="s">
        <v>495024</v>
      </c>
      <c r="AT4716" t="s">
        <v>495025</v>
      </c>
      <c r="AU4716" t="s">
        <v>495026</v>
      </c>
      <c r="AV4716" t="s">
        <v>495027</v>
      </c>
      <c r="AW4716" t="s">
        <v>495028</v>
      </c>
      <c r="AX4716" t="s">
        <v>495029</v>
      </c>
      <c r="AY4716" t="s">
        <v>495030</v>
      </c>
      <c r="AZ4716" t="s">
        <v>495031</v>
      </c>
      <c r="BA4716" t="s">
        <v>495032</v>
      </c>
      <c r="BB4716" t="s">
        <v>495033</v>
      </c>
      <c r="BC4716" t="s">
        <v>495034</v>
      </c>
      <c r="BD4716" t="s">
        <v>495035</v>
      </c>
      <c r="BE4716" t="s">
        <v>495036</v>
      </c>
      <c r="BF4716" t="s">
        <v>495037</v>
      </c>
      <c r="BG4716" t="s">
        <v>495038</v>
      </c>
      <c r="BH4716" t="s">
        <v>495039</v>
      </c>
      <c r="BI4716" t="s">
        <v>495040</v>
      </c>
      <c r="BJ4716" t="s">
        <v>495041</v>
      </c>
      <c r="BK4716" t="s">
        <v>495042</v>
      </c>
      <c r="BL4716" t="s">
        <v>495043</v>
      </c>
      <c r="BM4716" t="s">
        <v>495044</v>
      </c>
      <c r="BN4716" t="s">
        <v>495045</v>
      </c>
      <c r="BO4716" t="s">
        <v>495046</v>
      </c>
      <c r="BP4716" t="s">
        <v>495047</v>
      </c>
      <c r="BQ4716" t="s">
        <v>495048</v>
      </c>
      <c r="BR4716" t="s">
        <v>495049</v>
      </c>
      <c r="BS4716" t="s">
        <v>495050</v>
      </c>
      <c r="BT4716" t="s">
        <v>495051</v>
      </c>
      <c r="BU4716" t="s">
        <v>495052</v>
      </c>
      <c r="BV4716" t="s">
        <v>495053</v>
      </c>
      <c r="BW4716" t="s">
        <v>495054</v>
      </c>
      <c r="BX4716" t="s">
        <v>495055</v>
      </c>
      <c r="BY4716" t="s">
        <v>495056</v>
      </c>
      <c r="BZ4716" t="s">
        <v>495057</v>
      </c>
      <c r="CA4716" t="s">
        <v>495058</v>
      </c>
      <c r="CB4716" t="s">
        <v>495059</v>
      </c>
      <c r="CC4716" t="s">
        <v>495060</v>
      </c>
      <c r="CD4716" t="s">
        <v>495061</v>
      </c>
      <c r="CE4716" t="s">
        <v>495062</v>
      </c>
      <c r="CF4716" t="s">
        <v>495063</v>
      </c>
      <c r="CG4716" t="s">
        <v>495064</v>
      </c>
      <c r="CH4716" t="s">
        <v>495065</v>
      </c>
      <c r="CI4716" t="s">
        <v>495066</v>
      </c>
      <c r="CJ4716" t="s">
        <v>495067</v>
      </c>
      <c r="CK4716" t="s">
        <v>495068</v>
      </c>
      <c r="CL4716" t="s">
        <v>495069</v>
      </c>
      <c r="CM4716" t="s">
        <v>495070</v>
      </c>
      <c r="CN4716" t="s">
        <v>495071</v>
      </c>
      <c r="CO4716" t="s">
        <v>495072</v>
      </c>
      <c r="CP4716" t="s">
        <v>495073</v>
      </c>
      <c r="CQ4716" t="s">
        <v>495074</v>
      </c>
      <c r="CR4716" t="s">
        <v>495075</v>
      </c>
      <c r="CS4716" t="s">
        <v>495076</v>
      </c>
      <c r="CT4716" t="s">
        <v>495077</v>
      </c>
      <c r="CU4716" t="s">
        <v>495078</v>
      </c>
      <c r="CV4716" t="s">
        <v>495079</v>
      </c>
      <c r="CW4716" t="s">
        <v>495080</v>
      </c>
      <c r="CX4716" t="s">
        <v>495081</v>
      </c>
      <c r="CY4716" t="s">
        <v>495082</v>
      </c>
      <c r="CZ4716" t="s">
        <v>495083</v>
      </c>
      <c r="DA4716" t="s">
        <v>495084</v>
      </c>
    </row>
    <row r="4717" spans="1:105" x14ac:dyDescent="0.25">
      <c r="A4717" t="s">
        <v>495085</v>
      </c>
      <c r="B4717" t="s">
        <v>495086</v>
      </c>
      <c r="C4717" t="s">
        <v>495087</v>
      </c>
      <c r="D4717" t="s">
        <v>495088</v>
      </c>
      <c r="E4717" t="s">
        <v>495089</v>
      </c>
      <c r="F4717" t="s">
        <v>495090</v>
      </c>
      <c r="G4717" t="s">
        <v>495091</v>
      </c>
      <c r="H4717" t="s">
        <v>495092</v>
      </c>
      <c r="I4717" t="s">
        <v>495093</v>
      </c>
      <c r="J4717" t="s">
        <v>495094</v>
      </c>
      <c r="K4717" t="s">
        <v>495095</v>
      </c>
      <c r="L4717" t="s">
        <v>495096</v>
      </c>
      <c r="M4717" t="s">
        <v>495097</v>
      </c>
      <c r="N4717" t="s">
        <v>495098</v>
      </c>
      <c r="O4717" t="s">
        <v>495099</v>
      </c>
      <c r="P4717" t="s">
        <v>495100</v>
      </c>
      <c r="Q4717" t="s">
        <v>495101</v>
      </c>
      <c r="R4717" t="s">
        <v>495102</v>
      </c>
      <c r="S4717" t="s">
        <v>495103</v>
      </c>
      <c r="T4717" t="s">
        <v>495104</v>
      </c>
      <c r="U4717" t="s">
        <v>495105</v>
      </c>
      <c r="V4717" t="s">
        <v>495106</v>
      </c>
      <c r="W4717" t="s">
        <v>495107</v>
      </c>
      <c r="X4717" t="s">
        <v>495108</v>
      </c>
      <c r="Y4717" t="s">
        <v>495109</v>
      </c>
      <c r="Z4717" t="s">
        <v>495110</v>
      </c>
      <c r="AA4717" t="s">
        <v>495111</v>
      </c>
      <c r="AB4717" t="s">
        <v>495112</v>
      </c>
      <c r="AC4717" t="s">
        <v>495113</v>
      </c>
      <c r="AD4717" t="s">
        <v>495114</v>
      </c>
      <c r="AE4717" t="s">
        <v>495115</v>
      </c>
      <c r="AF4717" t="s">
        <v>495116</v>
      </c>
      <c r="AG4717" t="s">
        <v>495117</v>
      </c>
      <c r="AH4717" t="s">
        <v>495118</v>
      </c>
      <c r="AI4717" t="s">
        <v>495119</v>
      </c>
      <c r="AJ4717" t="s">
        <v>495120</v>
      </c>
      <c r="AK4717" t="s">
        <v>495121</v>
      </c>
      <c r="AL4717" t="s">
        <v>495122</v>
      </c>
      <c r="AM4717" t="s">
        <v>495123</v>
      </c>
      <c r="AN4717" t="s">
        <v>495124</v>
      </c>
      <c r="AO4717" t="s">
        <v>495125</v>
      </c>
      <c r="AP4717" t="s">
        <v>495126</v>
      </c>
      <c r="AQ4717" t="s">
        <v>495127</v>
      </c>
      <c r="AR4717" t="s">
        <v>495128</v>
      </c>
      <c r="AS4717" t="s">
        <v>495129</v>
      </c>
      <c r="AT4717" t="s">
        <v>495130</v>
      </c>
      <c r="AU4717" t="s">
        <v>495131</v>
      </c>
      <c r="AV4717" t="s">
        <v>495132</v>
      </c>
      <c r="AW4717" t="s">
        <v>495133</v>
      </c>
      <c r="AX4717" t="s">
        <v>495134</v>
      </c>
      <c r="AY4717" t="s">
        <v>495135</v>
      </c>
      <c r="AZ4717" t="s">
        <v>495136</v>
      </c>
      <c r="BA4717" t="s">
        <v>495137</v>
      </c>
      <c r="BB4717" t="s">
        <v>495138</v>
      </c>
      <c r="BC4717" t="s">
        <v>495139</v>
      </c>
      <c r="BD4717" t="s">
        <v>495140</v>
      </c>
      <c r="BE4717" t="s">
        <v>495141</v>
      </c>
      <c r="BF4717" t="s">
        <v>495142</v>
      </c>
      <c r="BG4717" t="s">
        <v>495143</v>
      </c>
      <c r="BH4717" t="s">
        <v>495144</v>
      </c>
      <c r="BI4717" t="s">
        <v>495145</v>
      </c>
      <c r="BJ4717" t="s">
        <v>495146</v>
      </c>
      <c r="BK4717" t="s">
        <v>495147</v>
      </c>
      <c r="BL4717" t="s">
        <v>495148</v>
      </c>
      <c r="BM4717" t="s">
        <v>495149</v>
      </c>
      <c r="BN4717" t="s">
        <v>495150</v>
      </c>
      <c r="BO4717" t="s">
        <v>495151</v>
      </c>
      <c r="BP4717" t="s">
        <v>495152</v>
      </c>
      <c r="BQ4717" t="s">
        <v>495153</v>
      </c>
      <c r="BR4717" t="s">
        <v>495154</v>
      </c>
      <c r="BS4717" t="s">
        <v>495155</v>
      </c>
      <c r="BT4717" t="s">
        <v>495156</v>
      </c>
      <c r="BU4717" t="s">
        <v>495157</v>
      </c>
      <c r="BV4717" t="s">
        <v>495158</v>
      </c>
      <c r="BW4717" t="s">
        <v>495159</v>
      </c>
      <c r="BX4717" t="s">
        <v>495160</v>
      </c>
      <c r="BY4717" t="s">
        <v>495161</v>
      </c>
      <c r="BZ4717" t="s">
        <v>495162</v>
      </c>
      <c r="CA4717" t="s">
        <v>495163</v>
      </c>
      <c r="CB4717" t="s">
        <v>495164</v>
      </c>
      <c r="CC4717" t="s">
        <v>495165</v>
      </c>
      <c r="CD4717" t="s">
        <v>495166</v>
      </c>
      <c r="CE4717" t="s">
        <v>495167</v>
      </c>
      <c r="CF4717" t="s">
        <v>495168</v>
      </c>
      <c r="CG4717" t="s">
        <v>495169</v>
      </c>
      <c r="CH4717" t="s">
        <v>495170</v>
      </c>
      <c r="CI4717" t="s">
        <v>495171</v>
      </c>
      <c r="CJ4717" t="s">
        <v>495172</v>
      </c>
      <c r="CK4717" t="s">
        <v>495173</v>
      </c>
      <c r="CL4717" t="s">
        <v>495174</v>
      </c>
      <c r="CM4717" t="s">
        <v>495175</v>
      </c>
      <c r="CN4717" t="s">
        <v>495176</v>
      </c>
      <c r="CO4717" t="s">
        <v>495177</v>
      </c>
      <c r="CP4717" t="s">
        <v>495178</v>
      </c>
      <c r="CQ4717" t="s">
        <v>495179</v>
      </c>
      <c r="CR4717" t="s">
        <v>495180</v>
      </c>
      <c r="CS4717" t="s">
        <v>495181</v>
      </c>
      <c r="CT4717" t="s">
        <v>495182</v>
      </c>
      <c r="CU4717" t="s">
        <v>495183</v>
      </c>
      <c r="CV4717" t="s">
        <v>495184</v>
      </c>
      <c r="CW4717" t="s">
        <v>495185</v>
      </c>
      <c r="CX4717" t="s">
        <v>495186</v>
      </c>
      <c r="CY4717" t="s">
        <v>495187</v>
      </c>
      <c r="CZ4717" t="s">
        <v>495188</v>
      </c>
      <c r="DA4717" t="s">
        <v>495189</v>
      </c>
    </row>
    <row r="4718" spans="1:105" x14ac:dyDescent="0.25">
      <c r="A4718" t="s">
        <v>495190</v>
      </c>
      <c r="B4718" t="s">
        <v>495191</v>
      </c>
      <c r="C4718" t="s">
        <v>495192</v>
      </c>
      <c r="D4718" t="s">
        <v>495193</v>
      </c>
      <c r="E4718" t="s">
        <v>495194</v>
      </c>
      <c r="F4718" t="s">
        <v>495195</v>
      </c>
      <c r="G4718" t="s">
        <v>495196</v>
      </c>
      <c r="H4718" t="s">
        <v>495197</v>
      </c>
      <c r="I4718" t="s">
        <v>495198</v>
      </c>
      <c r="J4718" t="s">
        <v>495199</v>
      </c>
      <c r="K4718" t="s">
        <v>495200</v>
      </c>
      <c r="L4718" t="s">
        <v>495201</v>
      </c>
      <c r="M4718" t="s">
        <v>495202</v>
      </c>
      <c r="N4718" t="s">
        <v>495203</v>
      </c>
      <c r="O4718" t="s">
        <v>495204</v>
      </c>
      <c r="P4718" t="s">
        <v>495205</v>
      </c>
      <c r="Q4718" t="s">
        <v>495206</v>
      </c>
      <c r="R4718" t="s">
        <v>495207</v>
      </c>
      <c r="S4718" t="s">
        <v>495208</v>
      </c>
      <c r="T4718" t="s">
        <v>495209</v>
      </c>
      <c r="U4718" t="s">
        <v>495210</v>
      </c>
      <c r="V4718" t="s">
        <v>495211</v>
      </c>
      <c r="W4718" t="s">
        <v>495212</v>
      </c>
      <c r="X4718" t="s">
        <v>495213</v>
      </c>
      <c r="Y4718" t="s">
        <v>495214</v>
      </c>
      <c r="Z4718" t="s">
        <v>495215</v>
      </c>
      <c r="AA4718" t="s">
        <v>495216</v>
      </c>
      <c r="AB4718" t="s">
        <v>495217</v>
      </c>
      <c r="AC4718" t="s">
        <v>495218</v>
      </c>
      <c r="AD4718" t="s">
        <v>495219</v>
      </c>
      <c r="AE4718" t="s">
        <v>495220</v>
      </c>
      <c r="AF4718" t="s">
        <v>495221</v>
      </c>
      <c r="AG4718" t="s">
        <v>495222</v>
      </c>
      <c r="AH4718" t="s">
        <v>495223</v>
      </c>
      <c r="AI4718" t="s">
        <v>495224</v>
      </c>
      <c r="AJ4718" t="s">
        <v>495225</v>
      </c>
      <c r="AK4718" t="s">
        <v>495226</v>
      </c>
      <c r="AL4718" t="s">
        <v>495227</v>
      </c>
      <c r="AM4718" t="s">
        <v>495228</v>
      </c>
      <c r="AN4718" t="s">
        <v>495229</v>
      </c>
      <c r="AO4718" t="s">
        <v>495230</v>
      </c>
      <c r="AP4718" t="s">
        <v>495231</v>
      </c>
      <c r="AQ4718" t="s">
        <v>495232</v>
      </c>
      <c r="AR4718" t="s">
        <v>495233</v>
      </c>
      <c r="AS4718" t="s">
        <v>495234</v>
      </c>
      <c r="AT4718" t="s">
        <v>495235</v>
      </c>
      <c r="AU4718" t="s">
        <v>495236</v>
      </c>
      <c r="AV4718" t="s">
        <v>495237</v>
      </c>
      <c r="AW4718" t="s">
        <v>495238</v>
      </c>
      <c r="AX4718" t="s">
        <v>495239</v>
      </c>
      <c r="AY4718" t="s">
        <v>495240</v>
      </c>
      <c r="AZ4718" t="s">
        <v>495241</v>
      </c>
      <c r="BA4718" t="s">
        <v>495242</v>
      </c>
      <c r="BB4718" t="s">
        <v>495243</v>
      </c>
      <c r="BC4718" t="s">
        <v>495244</v>
      </c>
      <c r="BD4718" t="s">
        <v>495245</v>
      </c>
      <c r="BE4718" t="s">
        <v>495246</v>
      </c>
      <c r="BF4718" t="s">
        <v>495247</v>
      </c>
      <c r="BG4718" t="s">
        <v>495248</v>
      </c>
      <c r="BH4718" t="s">
        <v>495249</v>
      </c>
      <c r="BI4718" t="s">
        <v>495250</v>
      </c>
      <c r="BJ4718" t="s">
        <v>495251</v>
      </c>
      <c r="BK4718" t="s">
        <v>495252</v>
      </c>
      <c r="BL4718" t="s">
        <v>495253</v>
      </c>
      <c r="BM4718" t="s">
        <v>495254</v>
      </c>
      <c r="BN4718" t="s">
        <v>495255</v>
      </c>
      <c r="BO4718" t="s">
        <v>495256</v>
      </c>
      <c r="BP4718" t="s">
        <v>495257</v>
      </c>
      <c r="BQ4718" t="s">
        <v>495258</v>
      </c>
      <c r="BR4718" t="s">
        <v>495259</v>
      </c>
      <c r="BS4718" t="s">
        <v>495260</v>
      </c>
      <c r="BT4718" t="s">
        <v>495261</v>
      </c>
      <c r="BU4718" t="s">
        <v>495262</v>
      </c>
      <c r="BV4718" t="s">
        <v>495263</v>
      </c>
      <c r="BW4718" t="s">
        <v>495264</v>
      </c>
      <c r="BX4718" t="s">
        <v>495265</v>
      </c>
      <c r="BY4718" t="s">
        <v>495266</v>
      </c>
      <c r="BZ4718" t="s">
        <v>495267</v>
      </c>
      <c r="CA4718" t="s">
        <v>495268</v>
      </c>
      <c r="CB4718" t="s">
        <v>495269</v>
      </c>
      <c r="CC4718" t="s">
        <v>495270</v>
      </c>
      <c r="CD4718" t="s">
        <v>495271</v>
      </c>
      <c r="CE4718" t="s">
        <v>495272</v>
      </c>
      <c r="CF4718" t="s">
        <v>495273</v>
      </c>
      <c r="CG4718" t="s">
        <v>495274</v>
      </c>
      <c r="CH4718" t="s">
        <v>495275</v>
      </c>
      <c r="CI4718" t="s">
        <v>495276</v>
      </c>
      <c r="CJ4718" t="s">
        <v>495277</v>
      </c>
      <c r="CK4718" t="s">
        <v>495278</v>
      </c>
      <c r="CL4718" t="s">
        <v>495279</v>
      </c>
      <c r="CM4718" t="s">
        <v>495280</v>
      </c>
      <c r="CN4718" t="s">
        <v>495281</v>
      </c>
      <c r="CO4718" t="s">
        <v>495282</v>
      </c>
      <c r="CP4718" t="s">
        <v>495283</v>
      </c>
      <c r="CQ4718" t="s">
        <v>495284</v>
      </c>
      <c r="CR4718" t="s">
        <v>495285</v>
      </c>
      <c r="CS4718" t="s">
        <v>495286</v>
      </c>
      <c r="CT4718" t="s">
        <v>495287</v>
      </c>
      <c r="CU4718" t="s">
        <v>495288</v>
      </c>
      <c r="CV4718" t="s">
        <v>495289</v>
      </c>
      <c r="CW4718" t="s">
        <v>495290</v>
      </c>
      <c r="CX4718" t="s">
        <v>495291</v>
      </c>
      <c r="CY4718" t="s">
        <v>495292</v>
      </c>
      <c r="CZ4718" t="s">
        <v>495293</v>
      </c>
      <c r="DA4718" t="s">
        <v>495294</v>
      </c>
    </row>
    <row r="4719" spans="1:105" x14ac:dyDescent="0.25">
      <c r="A4719" t="s">
        <v>495295</v>
      </c>
      <c r="B4719" t="s">
        <v>495296</v>
      </c>
      <c r="C4719" t="s">
        <v>495297</v>
      </c>
      <c r="D4719" t="s">
        <v>495298</v>
      </c>
      <c r="E4719" t="s">
        <v>495299</v>
      </c>
      <c r="F4719" t="s">
        <v>495300</v>
      </c>
      <c r="G4719" t="s">
        <v>495301</v>
      </c>
      <c r="H4719" t="s">
        <v>495302</v>
      </c>
      <c r="I4719" t="s">
        <v>495303</v>
      </c>
      <c r="J4719" t="s">
        <v>495304</v>
      </c>
      <c r="K4719" t="s">
        <v>495305</v>
      </c>
      <c r="L4719" t="s">
        <v>495306</v>
      </c>
      <c r="M4719" t="s">
        <v>495307</v>
      </c>
      <c r="N4719" t="s">
        <v>495308</v>
      </c>
      <c r="O4719" t="s">
        <v>495309</v>
      </c>
      <c r="P4719" t="s">
        <v>495310</v>
      </c>
      <c r="Q4719" t="s">
        <v>495311</v>
      </c>
      <c r="R4719" t="s">
        <v>495312</v>
      </c>
      <c r="S4719" t="s">
        <v>495313</v>
      </c>
      <c r="T4719" t="s">
        <v>495314</v>
      </c>
      <c r="U4719" t="s">
        <v>495315</v>
      </c>
      <c r="V4719" t="s">
        <v>495316</v>
      </c>
      <c r="W4719" t="s">
        <v>495317</v>
      </c>
      <c r="X4719" t="s">
        <v>495318</v>
      </c>
      <c r="Y4719" t="s">
        <v>495319</v>
      </c>
      <c r="Z4719" t="s">
        <v>495320</v>
      </c>
      <c r="AA4719" t="s">
        <v>495321</v>
      </c>
      <c r="AB4719" t="s">
        <v>495322</v>
      </c>
      <c r="AC4719" t="s">
        <v>495323</v>
      </c>
      <c r="AD4719" t="s">
        <v>495324</v>
      </c>
      <c r="AE4719" t="s">
        <v>495325</v>
      </c>
      <c r="AF4719" t="s">
        <v>495326</v>
      </c>
      <c r="AG4719" t="s">
        <v>495327</v>
      </c>
      <c r="AH4719" t="s">
        <v>495328</v>
      </c>
      <c r="AI4719" t="s">
        <v>495329</v>
      </c>
      <c r="AJ4719" t="s">
        <v>495330</v>
      </c>
      <c r="AK4719" t="s">
        <v>495331</v>
      </c>
      <c r="AL4719" t="s">
        <v>495332</v>
      </c>
      <c r="AM4719" t="s">
        <v>495333</v>
      </c>
      <c r="AN4719" t="s">
        <v>495334</v>
      </c>
      <c r="AO4719" t="s">
        <v>495335</v>
      </c>
      <c r="AP4719" t="s">
        <v>495336</v>
      </c>
      <c r="AQ4719" t="s">
        <v>495337</v>
      </c>
      <c r="AR4719" t="s">
        <v>495338</v>
      </c>
      <c r="AS4719" t="s">
        <v>495339</v>
      </c>
      <c r="AT4719" t="s">
        <v>495340</v>
      </c>
      <c r="AU4719" t="s">
        <v>495341</v>
      </c>
      <c r="AV4719" t="s">
        <v>495342</v>
      </c>
      <c r="AW4719" t="s">
        <v>495343</v>
      </c>
      <c r="AX4719" t="s">
        <v>495344</v>
      </c>
      <c r="AY4719" t="s">
        <v>495345</v>
      </c>
      <c r="AZ4719" t="s">
        <v>495346</v>
      </c>
      <c r="BA4719" t="s">
        <v>495347</v>
      </c>
      <c r="BB4719" t="s">
        <v>495348</v>
      </c>
      <c r="BC4719" t="s">
        <v>495349</v>
      </c>
      <c r="BD4719" t="s">
        <v>495350</v>
      </c>
      <c r="BE4719" t="s">
        <v>495351</v>
      </c>
      <c r="BF4719" t="s">
        <v>495352</v>
      </c>
      <c r="BG4719" t="s">
        <v>495353</v>
      </c>
      <c r="BH4719" t="s">
        <v>495354</v>
      </c>
      <c r="BI4719" t="s">
        <v>495355</v>
      </c>
      <c r="BJ4719" t="s">
        <v>495356</v>
      </c>
      <c r="BK4719" t="s">
        <v>495357</v>
      </c>
      <c r="BL4719" t="s">
        <v>495358</v>
      </c>
      <c r="BM4719" t="s">
        <v>495359</v>
      </c>
      <c r="BN4719" t="s">
        <v>495360</v>
      </c>
      <c r="BO4719" t="s">
        <v>495361</v>
      </c>
      <c r="BP4719" t="s">
        <v>495362</v>
      </c>
      <c r="BQ4719" t="s">
        <v>495363</v>
      </c>
      <c r="BR4719" t="s">
        <v>495364</v>
      </c>
      <c r="BS4719" t="s">
        <v>495365</v>
      </c>
      <c r="BT4719" t="s">
        <v>495366</v>
      </c>
      <c r="BU4719" t="s">
        <v>495367</v>
      </c>
      <c r="BV4719" t="s">
        <v>495368</v>
      </c>
      <c r="BW4719" t="s">
        <v>495369</v>
      </c>
      <c r="BX4719" t="s">
        <v>495370</v>
      </c>
      <c r="BY4719" t="s">
        <v>495371</v>
      </c>
      <c r="BZ4719" t="s">
        <v>495372</v>
      </c>
      <c r="CA4719" t="s">
        <v>495373</v>
      </c>
      <c r="CB4719" t="s">
        <v>495374</v>
      </c>
      <c r="CC4719" t="s">
        <v>495375</v>
      </c>
      <c r="CD4719" t="s">
        <v>495376</v>
      </c>
      <c r="CE4719" t="s">
        <v>495377</v>
      </c>
      <c r="CF4719" t="s">
        <v>495378</v>
      </c>
      <c r="CG4719" t="s">
        <v>495379</v>
      </c>
      <c r="CH4719" t="s">
        <v>495380</v>
      </c>
      <c r="CI4719" t="s">
        <v>495381</v>
      </c>
      <c r="CJ4719" t="s">
        <v>495382</v>
      </c>
      <c r="CK4719" t="s">
        <v>495383</v>
      </c>
      <c r="CL4719" t="s">
        <v>495384</v>
      </c>
      <c r="CM4719" t="s">
        <v>495385</v>
      </c>
      <c r="CN4719" t="s">
        <v>495386</v>
      </c>
      <c r="CO4719" t="s">
        <v>495387</v>
      </c>
      <c r="CP4719" t="s">
        <v>495388</v>
      </c>
      <c r="CQ4719" t="s">
        <v>495389</v>
      </c>
      <c r="CR4719" t="s">
        <v>495390</v>
      </c>
      <c r="CS4719" t="s">
        <v>495391</v>
      </c>
      <c r="CT4719" t="s">
        <v>495392</v>
      </c>
      <c r="CU4719" t="s">
        <v>495393</v>
      </c>
      <c r="CV4719" t="s">
        <v>495394</v>
      </c>
      <c r="CW4719" t="s">
        <v>495395</v>
      </c>
      <c r="CX4719" t="s">
        <v>495396</v>
      </c>
      <c r="CY4719" t="s">
        <v>495397</v>
      </c>
      <c r="CZ4719" t="s">
        <v>495398</v>
      </c>
      <c r="DA4719" t="s">
        <v>495399</v>
      </c>
    </row>
    <row r="4720" spans="1:105" x14ac:dyDescent="0.25">
      <c r="A4720" t="s">
        <v>495400</v>
      </c>
      <c r="B4720" t="s">
        <v>495401</v>
      </c>
      <c r="C4720" t="s">
        <v>495402</v>
      </c>
      <c r="D4720" t="s">
        <v>495403</v>
      </c>
      <c r="E4720" t="s">
        <v>495404</v>
      </c>
      <c r="F4720" t="s">
        <v>495405</v>
      </c>
      <c r="G4720" t="s">
        <v>495406</v>
      </c>
      <c r="H4720" t="s">
        <v>495407</v>
      </c>
      <c r="I4720" t="s">
        <v>495408</v>
      </c>
      <c r="J4720" t="s">
        <v>495409</v>
      </c>
      <c r="K4720" t="s">
        <v>495410</v>
      </c>
      <c r="L4720" t="s">
        <v>495411</v>
      </c>
      <c r="M4720" t="s">
        <v>495412</v>
      </c>
      <c r="N4720" t="s">
        <v>495413</v>
      </c>
      <c r="O4720" t="s">
        <v>495414</v>
      </c>
      <c r="P4720" t="s">
        <v>495415</v>
      </c>
      <c r="Q4720" t="s">
        <v>495416</v>
      </c>
      <c r="R4720" t="s">
        <v>495417</v>
      </c>
      <c r="S4720" t="s">
        <v>495418</v>
      </c>
      <c r="T4720" t="s">
        <v>495419</v>
      </c>
      <c r="U4720" t="s">
        <v>495420</v>
      </c>
      <c r="V4720" t="s">
        <v>495421</v>
      </c>
      <c r="W4720" t="s">
        <v>495422</v>
      </c>
      <c r="X4720" t="s">
        <v>495423</v>
      </c>
      <c r="Y4720" t="s">
        <v>495424</v>
      </c>
      <c r="Z4720" t="s">
        <v>495425</v>
      </c>
      <c r="AA4720" t="s">
        <v>495426</v>
      </c>
      <c r="AB4720" t="s">
        <v>495427</v>
      </c>
      <c r="AC4720" t="s">
        <v>495428</v>
      </c>
      <c r="AD4720" t="s">
        <v>495429</v>
      </c>
      <c r="AE4720" t="s">
        <v>495430</v>
      </c>
      <c r="AF4720" t="s">
        <v>495431</v>
      </c>
      <c r="AG4720" t="s">
        <v>495432</v>
      </c>
      <c r="AH4720" t="s">
        <v>495433</v>
      </c>
      <c r="AI4720" t="s">
        <v>495434</v>
      </c>
      <c r="AJ4720" t="s">
        <v>495435</v>
      </c>
      <c r="AK4720" t="s">
        <v>495436</v>
      </c>
      <c r="AL4720" t="s">
        <v>495437</v>
      </c>
      <c r="AM4720" t="s">
        <v>495438</v>
      </c>
      <c r="AN4720" t="s">
        <v>495439</v>
      </c>
      <c r="AO4720" t="s">
        <v>495440</v>
      </c>
      <c r="AP4720" t="s">
        <v>495441</v>
      </c>
      <c r="AQ4720" t="s">
        <v>495442</v>
      </c>
      <c r="AR4720" t="s">
        <v>495443</v>
      </c>
      <c r="AS4720" t="s">
        <v>495444</v>
      </c>
      <c r="AT4720" t="s">
        <v>495445</v>
      </c>
      <c r="AU4720" t="s">
        <v>495446</v>
      </c>
      <c r="AV4720" t="s">
        <v>495447</v>
      </c>
      <c r="AW4720" t="s">
        <v>495448</v>
      </c>
      <c r="AX4720" t="s">
        <v>495449</v>
      </c>
      <c r="AY4720" t="s">
        <v>495450</v>
      </c>
      <c r="AZ4720" t="s">
        <v>495451</v>
      </c>
      <c r="BA4720" t="s">
        <v>495452</v>
      </c>
      <c r="BB4720" t="s">
        <v>495453</v>
      </c>
      <c r="BC4720" t="s">
        <v>495454</v>
      </c>
      <c r="BD4720" t="s">
        <v>495455</v>
      </c>
      <c r="BE4720" t="s">
        <v>495456</v>
      </c>
      <c r="BF4720" t="s">
        <v>495457</v>
      </c>
      <c r="BG4720" t="s">
        <v>495458</v>
      </c>
      <c r="BH4720" t="s">
        <v>495459</v>
      </c>
      <c r="BI4720" t="s">
        <v>495460</v>
      </c>
      <c r="BJ4720" t="s">
        <v>495461</v>
      </c>
      <c r="BK4720" t="s">
        <v>495462</v>
      </c>
      <c r="BL4720" t="s">
        <v>495463</v>
      </c>
      <c r="BM4720" t="s">
        <v>495464</v>
      </c>
      <c r="BN4720" t="s">
        <v>495465</v>
      </c>
      <c r="BO4720" t="s">
        <v>495466</v>
      </c>
      <c r="BP4720" t="s">
        <v>495467</v>
      </c>
      <c r="BQ4720" t="s">
        <v>495468</v>
      </c>
      <c r="BR4720" t="s">
        <v>495469</v>
      </c>
      <c r="BS4720" t="s">
        <v>495470</v>
      </c>
      <c r="BT4720" t="s">
        <v>495471</v>
      </c>
      <c r="BU4720" t="s">
        <v>495472</v>
      </c>
      <c r="BV4720" t="s">
        <v>495473</v>
      </c>
      <c r="BW4720" t="s">
        <v>495474</v>
      </c>
      <c r="BX4720" t="s">
        <v>495475</v>
      </c>
      <c r="BY4720" t="s">
        <v>495476</v>
      </c>
      <c r="BZ4720" t="s">
        <v>495477</v>
      </c>
      <c r="CA4720" t="s">
        <v>495478</v>
      </c>
      <c r="CB4720" t="s">
        <v>495479</v>
      </c>
      <c r="CC4720" t="s">
        <v>495480</v>
      </c>
      <c r="CD4720" t="s">
        <v>495481</v>
      </c>
      <c r="CE4720" t="s">
        <v>495482</v>
      </c>
      <c r="CF4720" t="s">
        <v>495483</v>
      </c>
      <c r="CG4720" t="s">
        <v>495484</v>
      </c>
      <c r="CH4720" t="s">
        <v>495485</v>
      </c>
      <c r="CI4720" t="s">
        <v>495486</v>
      </c>
      <c r="CJ4720" t="s">
        <v>495487</v>
      </c>
      <c r="CK4720" t="s">
        <v>495488</v>
      </c>
      <c r="CL4720" t="s">
        <v>495489</v>
      </c>
      <c r="CM4720" t="s">
        <v>495490</v>
      </c>
      <c r="CN4720" t="s">
        <v>495491</v>
      </c>
      <c r="CO4720" t="s">
        <v>495492</v>
      </c>
      <c r="CP4720" t="s">
        <v>495493</v>
      </c>
      <c r="CQ4720" t="s">
        <v>495494</v>
      </c>
      <c r="CR4720" t="s">
        <v>495495</v>
      </c>
      <c r="CS4720" t="s">
        <v>495496</v>
      </c>
      <c r="CT4720" t="s">
        <v>495497</v>
      </c>
      <c r="CU4720" t="s">
        <v>495498</v>
      </c>
      <c r="CV4720" t="s">
        <v>495499</v>
      </c>
      <c r="CW4720" t="s">
        <v>495500</v>
      </c>
      <c r="CX4720" t="s">
        <v>495501</v>
      </c>
      <c r="CY4720" t="s">
        <v>495502</v>
      </c>
      <c r="CZ4720" t="s">
        <v>495503</v>
      </c>
      <c r="DA4720" t="s">
        <v>495504</v>
      </c>
    </row>
    <row r="4721" spans="1:105" x14ac:dyDescent="0.25">
      <c r="A4721" t="s">
        <v>495505</v>
      </c>
      <c r="B4721" t="s">
        <v>495506</v>
      </c>
      <c r="C4721" t="s">
        <v>495507</v>
      </c>
      <c r="D4721" t="s">
        <v>495508</v>
      </c>
      <c r="E4721" t="s">
        <v>495509</v>
      </c>
      <c r="F4721" t="s">
        <v>495510</v>
      </c>
      <c r="G4721" t="s">
        <v>495511</v>
      </c>
      <c r="H4721" t="s">
        <v>495512</v>
      </c>
      <c r="I4721" t="s">
        <v>495513</v>
      </c>
      <c r="J4721" t="s">
        <v>495514</v>
      </c>
      <c r="K4721" t="s">
        <v>495515</v>
      </c>
      <c r="L4721" t="s">
        <v>495516</v>
      </c>
      <c r="M4721" t="s">
        <v>495517</v>
      </c>
      <c r="N4721" t="s">
        <v>495518</v>
      </c>
      <c r="O4721" t="s">
        <v>495519</v>
      </c>
      <c r="P4721" t="s">
        <v>495520</v>
      </c>
      <c r="Q4721" t="s">
        <v>495521</v>
      </c>
      <c r="R4721" t="s">
        <v>495522</v>
      </c>
      <c r="S4721" t="s">
        <v>495523</v>
      </c>
      <c r="T4721" t="s">
        <v>495524</v>
      </c>
      <c r="U4721" t="s">
        <v>495525</v>
      </c>
      <c r="V4721" t="s">
        <v>495526</v>
      </c>
      <c r="W4721" t="s">
        <v>495527</v>
      </c>
      <c r="X4721" t="s">
        <v>495528</v>
      </c>
      <c r="Y4721" t="s">
        <v>495529</v>
      </c>
      <c r="Z4721" t="s">
        <v>495530</v>
      </c>
      <c r="AA4721" t="s">
        <v>495531</v>
      </c>
      <c r="AB4721" t="s">
        <v>495532</v>
      </c>
      <c r="AC4721" t="s">
        <v>495533</v>
      </c>
      <c r="AD4721" t="s">
        <v>495534</v>
      </c>
      <c r="AE4721" t="s">
        <v>495535</v>
      </c>
      <c r="AF4721" t="s">
        <v>495536</v>
      </c>
      <c r="AG4721" t="s">
        <v>495537</v>
      </c>
      <c r="AH4721" t="s">
        <v>495538</v>
      </c>
      <c r="AI4721" t="s">
        <v>495539</v>
      </c>
      <c r="AJ4721" t="s">
        <v>495540</v>
      </c>
      <c r="AK4721" t="s">
        <v>495541</v>
      </c>
      <c r="AL4721" t="s">
        <v>495542</v>
      </c>
      <c r="AM4721" t="s">
        <v>495543</v>
      </c>
      <c r="AN4721" t="s">
        <v>495544</v>
      </c>
      <c r="AO4721" t="s">
        <v>495545</v>
      </c>
      <c r="AP4721" t="s">
        <v>495546</v>
      </c>
      <c r="AQ4721" t="s">
        <v>495547</v>
      </c>
      <c r="AR4721" t="s">
        <v>495548</v>
      </c>
      <c r="AS4721" t="s">
        <v>495549</v>
      </c>
      <c r="AT4721" t="s">
        <v>495550</v>
      </c>
      <c r="AU4721" t="s">
        <v>495551</v>
      </c>
      <c r="AV4721" t="s">
        <v>495552</v>
      </c>
      <c r="AW4721" t="s">
        <v>495553</v>
      </c>
      <c r="AX4721" t="s">
        <v>495554</v>
      </c>
      <c r="AY4721" t="s">
        <v>495555</v>
      </c>
      <c r="AZ4721" t="s">
        <v>495556</v>
      </c>
      <c r="BA4721" t="s">
        <v>495557</v>
      </c>
      <c r="BB4721" t="s">
        <v>495558</v>
      </c>
      <c r="BC4721" t="s">
        <v>495559</v>
      </c>
      <c r="BD4721" t="s">
        <v>495560</v>
      </c>
      <c r="BE4721" t="s">
        <v>495561</v>
      </c>
      <c r="BF4721" t="s">
        <v>495562</v>
      </c>
      <c r="BG4721" t="s">
        <v>495563</v>
      </c>
      <c r="BH4721" t="s">
        <v>495564</v>
      </c>
      <c r="BI4721" t="s">
        <v>495565</v>
      </c>
      <c r="BJ4721" t="s">
        <v>495566</v>
      </c>
      <c r="BK4721" t="s">
        <v>495567</v>
      </c>
      <c r="BL4721" t="s">
        <v>495568</v>
      </c>
      <c r="BM4721" t="s">
        <v>495569</v>
      </c>
      <c r="BN4721" t="s">
        <v>495570</v>
      </c>
      <c r="BO4721" t="s">
        <v>495571</v>
      </c>
      <c r="BP4721" t="s">
        <v>495572</v>
      </c>
      <c r="BQ4721" t="s">
        <v>495573</v>
      </c>
      <c r="BR4721" t="s">
        <v>495574</v>
      </c>
      <c r="BS4721" t="s">
        <v>495575</v>
      </c>
      <c r="BT4721" t="s">
        <v>495576</v>
      </c>
      <c r="BU4721" t="s">
        <v>495577</v>
      </c>
      <c r="BV4721" t="s">
        <v>495578</v>
      </c>
      <c r="BW4721" t="s">
        <v>495579</v>
      </c>
      <c r="BX4721" t="s">
        <v>495580</v>
      </c>
      <c r="BY4721" t="s">
        <v>495581</v>
      </c>
      <c r="BZ4721" t="s">
        <v>495582</v>
      </c>
      <c r="CA4721" t="s">
        <v>495583</v>
      </c>
      <c r="CB4721" t="s">
        <v>495584</v>
      </c>
      <c r="CC4721" t="s">
        <v>495585</v>
      </c>
      <c r="CD4721" t="s">
        <v>495586</v>
      </c>
      <c r="CE4721" t="s">
        <v>495587</v>
      </c>
      <c r="CF4721" t="s">
        <v>495588</v>
      </c>
      <c r="CG4721" t="s">
        <v>495589</v>
      </c>
      <c r="CH4721" t="s">
        <v>495590</v>
      </c>
      <c r="CI4721" t="s">
        <v>495591</v>
      </c>
      <c r="CJ4721" t="s">
        <v>495592</v>
      </c>
      <c r="CK4721" t="s">
        <v>495593</v>
      </c>
      <c r="CL4721" t="s">
        <v>495594</v>
      </c>
      <c r="CM4721" t="s">
        <v>495595</v>
      </c>
      <c r="CN4721" t="s">
        <v>495596</v>
      </c>
      <c r="CO4721" t="s">
        <v>495597</v>
      </c>
      <c r="CP4721" t="s">
        <v>495598</v>
      </c>
      <c r="CQ4721" t="s">
        <v>495599</v>
      </c>
      <c r="CR4721" t="s">
        <v>495600</v>
      </c>
      <c r="CS4721" t="s">
        <v>495601</v>
      </c>
      <c r="CT4721" t="s">
        <v>495602</v>
      </c>
      <c r="CU4721" t="s">
        <v>495603</v>
      </c>
      <c r="CV4721" t="s">
        <v>495604</v>
      </c>
      <c r="CW4721" t="s">
        <v>495605</v>
      </c>
      <c r="CX4721" t="s">
        <v>495606</v>
      </c>
      <c r="CY4721" t="s">
        <v>495607</v>
      </c>
      <c r="CZ4721" t="s">
        <v>495608</v>
      </c>
      <c r="DA4721" t="s">
        <v>495609</v>
      </c>
    </row>
    <row r="4722" spans="1:105" x14ac:dyDescent="0.25">
      <c r="A4722" t="s">
        <v>495610</v>
      </c>
      <c r="B4722" t="s">
        <v>495611</v>
      </c>
      <c r="C4722" t="s">
        <v>495612</v>
      </c>
      <c r="D4722" t="s">
        <v>495613</v>
      </c>
      <c r="E4722" t="s">
        <v>495614</v>
      </c>
      <c r="F4722" t="s">
        <v>495615</v>
      </c>
      <c r="G4722" t="s">
        <v>495616</v>
      </c>
      <c r="H4722" t="s">
        <v>495617</v>
      </c>
      <c r="I4722" t="s">
        <v>495618</v>
      </c>
      <c r="J4722" t="s">
        <v>495619</v>
      </c>
      <c r="K4722" t="s">
        <v>495620</v>
      </c>
      <c r="L4722" t="s">
        <v>495621</v>
      </c>
      <c r="M4722" t="s">
        <v>495622</v>
      </c>
      <c r="N4722" t="s">
        <v>495623</v>
      </c>
      <c r="O4722" t="s">
        <v>495624</v>
      </c>
      <c r="P4722" t="s">
        <v>495625</v>
      </c>
      <c r="Q4722" t="s">
        <v>495626</v>
      </c>
      <c r="R4722" t="s">
        <v>495627</v>
      </c>
      <c r="S4722" t="s">
        <v>495628</v>
      </c>
      <c r="T4722" t="s">
        <v>495629</v>
      </c>
      <c r="U4722" t="s">
        <v>495630</v>
      </c>
      <c r="V4722" t="s">
        <v>495631</v>
      </c>
      <c r="W4722" t="s">
        <v>495632</v>
      </c>
      <c r="X4722" t="s">
        <v>495633</v>
      </c>
      <c r="Y4722" t="s">
        <v>495634</v>
      </c>
      <c r="Z4722" t="s">
        <v>495635</v>
      </c>
      <c r="AA4722" t="s">
        <v>495636</v>
      </c>
      <c r="AB4722" t="s">
        <v>495637</v>
      </c>
      <c r="AC4722" t="s">
        <v>495638</v>
      </c>
      <c r="AD4722" t="s">
        <v>495639</v>
      </c>
      <c r="AE4722" t="s">
        <v>495640</v>
      </c>
      <c r="AF4722" t="s">
        <v>495641</v>
      </c>
      <c r="AG4722" t="s">
        <v>495642</v>
      </c>
      <c r="AH4722" t="s">
        <v>495643</v>
      </c>
      <c r="AI4722" t="s">
        <v>495644</v>
      </c>
      <c r="AJ4722" t="s">
        <v>495645</v>
      </c>
      <c r="AK4722" t="s">
        <v>495646</v>
      </c>
      <c r="AL4722" t="s">
        <v>495647</v>
      </c>
      <c r="AM4722" t="s">
        <v>495648</v>
      </c>
      <c r="AN4722" t="s">
        <v>495649</v>
      </c>
      <c r="AO4722" t="s">
        <v>495650</v>
      </c>
      <c r="AP4722" t="s">
        <v>495651</v>
      </c>
      <c r="AQ4722" t="s">
        <v>495652</v>
      </c>
      <c r="AR4722" t="s">
        <v>495653</v>
      </c>
      <c r="AS4722" t="s">
        <v>495654</v>
      </c>
      <c r="AT4722" t="s">
        <v>495655</v>
      </c>
      <c r="AU4722" t="s">
        <v>495656</v>
      </c>
      <c r="AV4722" t="s">
        <v>495657</v>
      </c>
      <c r="AW4722" t="s">
        <v>495658</v>
      </c>
      <c r="AX4722" t="s">
        <v>495659</v>
      </c>
      <c r="AY4722" t="s">
        <v>495660</v>
      </c>
      <c r="AZ4722" t="s">
        <v>495661</v>
      </c>
      <c r="BA4722" t="s">
        <v>495662</v>
      </c>
      <c r="BB4722" t="s">
        <v>495663</v>
      </c>
      <c r="BC4722" t="s">
        <v>495664</v>
      </c>
      <c r="BD4722" t="s">
        <v>495665</v>
      </c>
      <c r="BE4722" t="s">
        <v>495666</v>
      </c>
      <c r="BF4722" t="s">
        <v>495667</v>
      </c>
      <c r="BG4722" t="s">
        <v>495668</v>
      </c>
      <c r="BH4722" t="s">
        <v>495669</v>
      </c>
      <c r="BI4722" t="s">
        <v>495670</v>
      </c>
      <c r="BJ4722" t="s">
        <v>495671</v>
      </c>
      <c r="BK4722" t="s">
        <v>495672</v>
      </c>
      <c r="BL4722" t="s">
        <v>495673</v>
      </c>
      <c r="BM4722" t="s">
        <v>495674</v>
      </c>
      <c r="BN4722" t="s">
        <v>495675</v>
      </c>
      <c r="BO4722" t="s">
        <v>495676</v>
      </c>
      <c r="BP4722" t="s">
        <v>495677</v>
      </c>
      <c r="BQ4722" t="s">
        <v>495678</v>
      </c>
      <c r="BR4722" t="s">
        <v>495679</v>
      </c>
      <c r="BS4722" t="s">
        <v>495680</v>
      </c>
      <c r="BT4722" t="s">
        <v>495681</v>
      </c>
      <c r="BU4722" t="s">
        <v>495682</v>
      </c>
      <c r="BV4722" t="s">
        <v>495683</v>
      </c>
      <c r="BW4722" t="s">
        <v>495684</v>
      </c>
      <c r="BX4722" t="s">
        <v>495685</v>
      </c>
      <c r="BY4722" t="s">
        <v>495686</v>
      </c>
      <c r="BZ4722" t="s">
        <v>495687</v>
      </c>
      <c r="CA4722" t="s">
        <v>495688</v>
      </c>
      <c r="CB4722" t="s">
        <v>495689</v>
      </c>
      <c r="CC4722" t="s">
        <v>495690</v>
      </c>
      <c r="CD4722" t="s">
        <v>495691</v>
      </c>
      <c r="CE4722" t="s">
        <v>495692</v>
      </c>
      <c r="CF4722" t="s">
        <v>495693</v>
      </c>
      <c r="CG4722" t="s">
        <v>495694</v>
      </c>
      <c r="CH4722" t="s">
        <v>495695</v>
      </c>
      <c r="CI4722" t="s">
        <v>495696</v>
      </c>
      <c r="CJ4722" t="s">
        <v>495697</v>
      </c>
      <c r="CK4722" t="s">
        <v>495698</v>
      </c>
      <c r="CL4722" t="s">
        <v>495699</v>
      </c>
      <c r="CM4722" t="s">
        <v>495700</v>
      </c>
      <c r="CN4722" t="s">
        <v>495701</v>
      </c>
      <c r="CO4722" t="s">
        <v>495702</v>
      </c>
      <c r="CP4722" t="s">
        <v>495703</v>
      </c>
      <c r="CQ4722" t="s">
        <v>495704</v>
      </c>
      <c r="CR4722" t="s">
        <v>495705</v>
      </c>
      <c r="CS4722" t="s">
        <v>495706</v>
      </c>
      <c r="CT4722" t="s">
        <v>495707</v>
      </c>
      <c r="CU4722" t="s">
        <v>495708</v>
      </c>
      <c r="CV4722" t="s">
        <v>495709</v>
      </c>
      <c r="CW4722" t="s">
        <v>495710</v>
      </c>
      <c r="CX4722" t="s">
        <v>495711</v>
      </c>
      <c r="CY4722" t="s">
        <v>495712</v>
      </c>
      <c r="CZ4722" t="s">
        <v>495713</v>
      </c>
      <c r="DA4722" t="s">
        <v>495714</v>
      </c>
    </row>
    <row r="4723" spans="1:105" x14ac:dyDescent="0.25">
      <c r="A4723" t="s">
        <v>495715</v>
      </c>
      <c r="B4723" t="s">
        <v>495716</v>
      </c>
      <c r="C4723" t="s">
        <v>495717</v>
      </c>
      <c r="D4723" t="s">
        <v>495718</v>
      </c>
      <c r="E4723" t="s">
        <v>495719</v>
      </c>
      <c r="F4723" t="s">
        <v>495720</v>
      </c>
      <c r="G4723" t="s">
        <v>495721</v>
      </c>
      <c r="H4723" t="s">
        <v>495722</v>
      </c>
      <c r="I4723" t="s">
        <v>495723</v>
      </c>
      <c r="J4723" t="s">
        <v>495724</v>
      </c>
      <c r="K4723" t="s">
        <v>495725</v>
      </c>
      <c r="L4723" t="s">
        <v>495726</v>
      </c>
      <c r="M4723" t="s">
        <v>495727</v>
      </c>
      <c r="N4723" t="s">
        <v>495728</v>
      </c>
      <c r="O4723" t="s">
        <v>495729</v>
      </c>
      <c r="P4723" t="s">
        <v>495730</v>
      </c>
      <c r="Q4723" t="s">
        <v>495731</v>
      </c>
      <c r="R4723" t="s">
        <v>495732</v>
      </c>
      <c r="S4723" t="s">
        <v>495733</v>
      </c>
      <c r="T4723" t="s">
        <v>495734</v>
      </c>
      <c r="U4723" t="s">
        <v>495735</v>
      </c>
      <c r="V4723" t="s">
        <v>495736</v>
      </c>
      <c r="W4723" t="s">
        <v>495737</v>
      </c>
      <c r="X4723" t="s">
        <v>495738</v>
      </c>
      <c r="Y4723" t="s">
        <v>495739</v>
      </c>
      <c r="Z4723" t="s">
        <v>495740</v>
      </c>
      <c r="AA4723" t="s">
        <v>495741</v>
      </c>
      <c r="AB4723" t="s">
        <v>495742</v>
      </c>
      <c r="AC4723" t="s">
        <v>495743</v>
      </c>
      <c r="AD4723" t="s">
        <v>495744</v>
      </c>
      <c r="AE4723" t="s">
        <v>495745</v>
      </c>
      <c r="AF4723" t="s">
        <v>495746</v>
      </c>
      <c r="AG4723" t="s">
        <v>495747</v>
      </c>
      <c r="AH4723" t="s">
        <v>495748</v>
      </c>
      <c r="AI4723" t="s">
        <v>495749</v>
      </c>
      <c r="AJ4723" t="s">
        <v>495750</v>
      </c>
      <c r="AK4723" t="s">
        <v>495751</v>
      </c>
      <c r="AL4723" t="s">
        <v>495752</v>
      </c>
      <c r="AM4723" t="s">
        <v>495753</v>
      </c>
      <c r="AN4723" t="s">
        <v>495754</v>
      </c>
      <c r="AO4723" t="s">
        <v>495755</v>
      </c>
      <c r="AP4723" t="s">
        <v>495756</v>
      </c>
      <c r="AQ4723" t="s">
        <v>495757</v>
      </c>
      <c r="AR4723" t="s">
        <v>495758</v>
      </c>
      <c r="AS4723" t="s">
        <v>495759</v>
      </c>
      <c r="AT4723" t="s">
        <v>495760</v>
      </c>
      <c r="AU4723" t="s">
        <v>495761</v>
      </c>
      <c r="AV4723" t="s">
        <v>495762</v>
      </c>
      <c r="AW4723" t="s">
        <v>495763</v>
      </c>
      <c r="AX4723" t="s">
        <v>495764</v>
      </c>
      <c r="AY4723" t="s">
        <v>495765</v>
      </c>
      <c r="AZ4723" t="s">
        <v>495766</v>
      </c>
      <c r="BA4723" t="s">
        <v>495767</v>
      </c>
      <c r="BB4723" t="s">
        <v>495768</v>
      </c>
      <c r="BC4723" t="s">
        <v>495769</v>
      </c>
      <c r="BD4723" t="s">
        <v>495770</v>
      </c>
      <c r="BE4723" t="s">
        <v>495771</v>
      </c>
      <c r="BF4723" t="s">
        <v>495772</v>
      </c>
      <c r="BG4723" t="s">
        <v>495773</v>
      </c>
      <c r="BH4723" t="s">
        <v>495774</v>
      </c>
      <c r="BI4723" t="s">
        <v>495775</v>
      </c>
      <c r="BJ4723" t="s">
        <v>495776</v>
      </c>
      <c r="BK4723" t="s">
        <v>495777</v>
      </c>
      <c r="BL4723" t="s">
        <v>495778</v>
      </c>
      <c r="BM4723" t="s">
        <v>495779</v>
      </c>
      <c r="BN4723" t="s">
        <v>495780</v>
      </c>
      <c r="BO4723" t="s">
        <v>495781</v>
      </c>
      <c r="BP4723" t="s">
        <v>495782</v>
      </c>
      <c r="BQ4723" t="s">
        <v>495783</v>
      </c>
      <c r="BR4723" t="s">
        <v>495784</v>
      </c>
      <c r="BS4723" t="s">
        <v>495785</v>
      </c>
      <c r="BT4723" t="s">
        <v>495786</v>
      </c>
      <c r="BU4723" t="s">
        <v>495787</v>
      </c>
      <c r="BV4723" t="s">
        <v>495788</v>
      </c>
      <c r="BW4723" t="s">
        <v>495789</v>
      </c>
      <c r="BX4723" t="s">
        <v>495790</v>
      </c>
      <c r="BY4723" t="s">
        <v>495791</v>
      </c>
      <c r="BZ4723" t="s">
        <v>495792</v>
      </c>
      <c r="CA4723" t="s">
        <v>495793</v>
      </c>
      <c r="CB4723" t="s">
        <v>495794</v>
      </c>
      <c r="CC4723" t="s">
        <v>495795</v>
      </c>
      <c r="CD4723" t="s">
        <v>495796</v>
      </c>
      <c r="CE4723" t="s">
        <v>495797</v>
      </c>
      <c r="CF4723" t="s">
        <v>495798</v>
      </c>
      <c r="CG4723" t="s">
        <v>495799</v>
      </c>
      <c r="CH4723" t="s">
        <v>495800</v>
      </c>
      <c r="CI4723" t="s">
        <v>495801</v>
      </c>
      <c r="CJ4723" t="s">
        <v>495802</v>
      </c>
      <c r="CK4723" t="s">
        <v>495803</v>
      </c>
      <c r="CL4723" t="s">
        <v>495804</v>
      </c>
      <c r="CM4723" t="s">
        <v>495805</v>
      </c>
      <c r="CN4723" t="s">
        <v>495806</v>
      </c>
      <c r="CO4723" t="s">
        <v>495807</v>
      </c>
      <c r="CP4723" t="s">
        <v>495808</v>
      </c>
      <c r="CQ4723" t="s">
        <v>495809</v>
      </c>
      <c r="CR4723" t="s">
        <v>495810</v>
      </c>
      <c r="CS4723" t="s">
        <v>495811</v>
      </c>
      <c r="CT4723" t="s">
        <v>495812</v>
      </c>
      <c r="CU4723" t="s">
        <v>495813</v>
      </c>
      <c r="CV4723" t="s">
        <v>495814</v>
      </c>
      <c r="CW4723" t="s">
        <v>495815</v>
      </c>
      <c r="CX4723" t="s">
        <v>495816</v>
      </c>
      <c r="CY4723" t="s">
        <v>495817</v>
      </c>
      <c r="CZ4723" t="s">
        <v>495818</v>
      </c>
      <c r="DA4723" t="s">
        <v>495819</v>
      </c>
    </row>
    <row r="4724" spans="1:105" x14ac:dyDescent="0.25">
      <c r="A4724" t="s">
        <v>495820</v>
      </c>
      <c r="B4724" t="s">
        <v>495821</v>
      </c>
      <c r="C4724" t="s">
        <v>495822</v>
      </c>
      <c r="D4724" t="s">
        <v>495823</v>
      </c>
      <c r="E4724" t="s">
        <v>495824</v>
      </c>
      <c r="F4724" t="s">
        <v>495825</v>
      </c>
      <c r="G4724" t="s">
        <v>495826</v>
      </c>
      <c r="H4724" t="s">
        <v>495827</v>
      </c>
      <c r="I4724" t="s">
        <v>495828</v>
      </c>
      <c r="J4724" t="s">
        <v>495829</v>
      </c>
      <c r="K4724" t="s">
        <v>495830</v>
      </c>
      <c r="L4724" t="s">
        <v>495831</v>
      </c>
      <c r="M4724" t="s">
        <v>495832</v>
      </c>
      <c r="N4724" t="s">
        <v>495833</v>
      </c>
      <c r="O4724" t="s">
        <v>495834</v>
      </c>
      <c r="P4724" t="s">
        <v>495835</v>
      </c>
      <c r="Q4724" t="s">
        <v>495836</v>
      </c>
      <c r="R4724" t="s">
        <v>495837</v>
      </c>
      <c r="S4724" t="s">
        <v>495838</v>
      </c>
      <c r="T4724" t="s">
        <v>495839</v>
      </c>
      <c r="U4724" t="s">
        <v>495840</v>
      </c>
      <c r="V4724" t="s">
        <v>495841</v>
      </c>
      <c r="W4724" t="s">
        <v>495842</v>
      </c>
      <c r="X4724" t="s">
        <v>495843</v>
      </c>
      <c r="Y4724" t="s">
        <v>495844</v>
      </c>
      <c r="Z4724" t="s">
        <v>495845</v>
      </c>
      <c r="AA4724" t="s">
        <v>495846</v>
      </c>
      <c r="AB4724" t="s">
        <v>495847</v>
      </c>
      <c r="AC4724" t="s">
        <v>495848</v>
      </c>
      <c r="AD4724" t="s">
        <v>495849</v>
      </c>
      <c r="AE4724" t="s">
        <v>495850</v>
      </c>
      <c r="AF4724" t="s">
        <v>495851</v>
      </c>
      <c r="AG4724" t="s">
        <v>495852</v>
      </c>
      <c r="AH4724" t="s">
        <v>495853</v>
      </c>
      <c r="AI4724" t="s">
        <v>495854</v>
      </c>
      <c r="AJ4724" t="s">
        <v>495855</v>
      </c>
      <c r="AK4724" t="s">
        <v>495856</v>
      </c>
      <c r="AL4724" t="s">
        <v>495857</v>
      </c>
      <c r="AM4724" t="s">
        <v>495858</v>
      </c>
      <c r="AN4724" t="s">
        <v>495859</v>
      </c>
      <c r="AO4724" t="s">
        <v>495860</v>
      </c>
      <c r="AP4724" t="s">
        <v>495861</v>
      </c>
      <c r="AQ4724" t="s">
        <v>495862</v>
      </c>
      <c r="AR4724" t="s">
        <v>495863</v>
      </c>
      <c r="AS4724" t="s">
        <v>495864</v>
      </c>
      <c r="AT4724" t="s">
        <v>495865</v>
      </c>
      <c r="AU4724" t="s">
        <v>495866</v>
      </c>
      <c r="AV4724" t="s">
        <v>495867</v>
      </c>
      <c r="AW4724" t="s">
        <v>495868</v>
      </c>
      <c r="AX4724" t="s">
        <v>495869</v>
      </c>
      <c r="AY4724" t="s">
        <v>495870</v>
      </c>
      <c r="AZ4724" t="s">
        <v>495871</v>
      </c>
      <c r="BA4724" t="s">
        <v>495872</v>
      </c>
      <c r="BB4724" t="s">
        <v>495873</v>
      </c>
      <c r="BC4724" t="s">
        <v>495874</v>
      </c>
      <c r="BD4724" t="s">
        <v>495875</v>
      </c>
      <c r="BE4724" t="s">
        <v>495876</v>
      </c>
      <c r="BF4724" t="s">
        <v>495877</v>
      </c>
      <c r="BG4724" t="s">
        <v>495878</v>
      </c>
      <c r="BH4724" t="s">
        <v>495879</v>
      </c>
      <c r="BI4724" t="s">
        <v>495880</v>
      </c>
      <c r="BJ4724" t="s">
        <v>495881</v>
      </c>
      <c r="BK4724" t="s">
        <v>495882</v>
      </c>
      <c r="BL4724" t="s">
        <v>495883</v>
      </c>
      <c r="BM4724" t="s">
        <v>495884</v>
      </c>
      <c r="BN4724" t="s">
        <v>495885</v>
      </c>
      <c r="BO4724" t="s">
        <v>495886</v>
      </c>
      <c r="BP4724" t="s">
        <v>495887</v>
      </c>
      <c r="BQ4724" t="s">
        <v>495888</v>
      </c>
      <c r="BR4724" t="s">
        <v>495889</v>
      </c>
      <c r="BS4724" t="s">
        <v>495890</v>
      </c>
      <c r="BT4724" t="s">
        <v>495891</v>
      </c>
      <c r="BU4724" t="s">
        <v>495892</v>
      </c>
      <c r="BV4724" t="s">
        <v>495893</v>
      </c>
      <c r="BW4724" t="s">
        <v>495894</v>
      </c>
      <c r="BX4724" t="s">
        <v>495895</v>
      </c>
      <c r="BY4724" t="s">
        <v>495896</v>
      </c>
      <c r="BZ4724" t="s">
        <v>495897</v>
      </c>
      <c r="CA4724" t="s">
        <v>495898</v>
      </c>
      <c r="CB4724" t="s">
        <v>495899</v>
      </c>
      <c r="CC4724" t="s">
        <v>495900</v>
      </c>
      <c r="CD4724" t="s">
        <v>495901</v>
      </c>
      <c r="CE4724" t="s">
        <v>495902</v>
      </c>
      <c r="CF4724" t="s">
        <v>495903</v>
      </c>
      <c r="CG4724" t="s">
        <v>495904</v>
      </c>
      <c r="CH4724" t="s">
        <v>495905</v>
      </c>
      <c r="CI4724" t="s">
        <v>495906</v>
      </c>
      <c r="CJ4724" t="s">
        <v>495907</v>
      </c>
      <c r="CK4724" t="s">
        <v>495908</v>
      </c>
      <c r="CL4724" t="s">
        <v>495909</v>
      </c>
      <c r="CM4724" t="s">
        <v>495910</v>
      </c>
      <c r="CN4724" t="s">
        <v>495911</v>
      </c>
      <c r="CO4724" t="s">
        <v>495912</v>
      </c>
      <c r="CP4724" t="s">
        <v>495913</v>
      </c>
      <c r="CQ4724" t="s">
        <v>495914</v>
      </c>
      <c r="CR4724" t="s">
        <v>495915</v>
      </c>
      <c r="CS4724" t="s">
        <v>495916</v>
      </c>
      <c r="CT4724" t="s">
        <v>495917</v>
      </c>
      <c r="CU4724" t="s">
        <v>495918</v>
      </c>
      <c r="CV4724" t="s">
        <v>495919</v>
      </c>
      <c r="CW4724" t="s">
        <v>495920</v>
      </c>
      <c r="CX4724" t="s">
        <v>495921</v>
      </c>
      <c r="CY4724" t="s">
        <v>495922</v>
      </c>
      <c r="CZ4724" t="s">
        <v>495923</v>
      </c>
      <c r="DA4724" t="s">
        <v>495924</v>
      </c>
    </row>
    <row r="4725" spans="1:105" x14ac:dyDescent="0.25">
      <c r="A4725" t="s">
        <v>495925</v>
      </c>
      <c r="B4725" t="s">
        <v>495926</v>
      </c>
      <c r="C4725" t="s">
        <v>495927</v>
      </c>
      <c r="D4725" t="s">
        <v>495928</v>
      </c>
      <c r="E4725" t="s">
        <v>495929</v>
      </c>
      <c r="F4725" t="s">
        <v>495930</v>
      </c>
      <c r="G4725" t="s">
        <v>495931</v>
      </c>
      <c r="H4725" t="s">
        <v>495932</v>
      </c>
      <c r="I4725" t="s">
        <v>495933</v>
      </c>
      <c r="J4725" t="s">
        <v>495934</v>
      </c>
      <c r="K4725" t="s">
        <v>495935</v>
      </c>
      <c r="L4725" t="s">
        <v>495936</v>
      </c>
      <c r="M4725" t="s">
        <v>495937</v>
      </c>
      <c r="N4725" t="s">
        <v>495938</v>
      </c>
      <c r="O4725" t="s">
        <v>495939</v>
      </c>
      <c r="P4725" t="s">
        <v>495940</v>
      </c>
      <c r="Q4725" t="s">
        <v>495941</v>
      </c>
      <c r="R4725" t="s">
        <v>495942</v>
      </c>
      <c r="S4725" t="s">
        <v>495943</v>
      </c>
      <c r="T4725" t="s">
        <v>495944</v>
      </c>
      <c r="U4725" t="s">
        <v>495945</v>
      </c>
      <c r="V4725" t="s">
        <v>495946</v>
      </c>
      <c r="W4725" t="s">
        <v>495947</v>
      </c>
      <c r="X4725" t="s">
        <v>495948</v>
      </c>
      <c r="Y4725" t="s">
        <v>495949</v>
      </c>
      <c r="Z4725" t="s">
        <v>495950</v>
      </c>
      <c r="AA4725" t="s">
        <v>495951</v>
      </c>
      <c r="AB4725" t="s">
        <v>495952</v>
      </c>
      <c r="AC4725" t="s">
        <v>495953</v>
      </c>
      <c r="AD4725" t="s">
        <v>495954</v>
      </c>
      <c r="AE4725" t="s">
        <v>495955</v>
      </c>
      <c r="AF4725" t="s">
        <v>495956</v>
      </c>
      <c r="AG4725" t="s">
        <v>495957</v>
      </c>
      <c r="AH4725" t="s">
        <v>495958</v>
      </c>
      <c r="AI4725" t="s">
        <v>495959</v>
      </c>
      <c r="AJ4725" t="s">
        <v>495960</v>
      </c>
      <c r="AK4725" t="s">
        <v>495961</v>
      </c>
      <c r="AL4725" t="s">
        <v>495962</v>
      </c>
      <c r="AM4725" t="s">
        <v>495963</v>
      </c>
      <c r="AN4725" t="s">
        <v>495964</v>
      </c>
      <c r="AO4725" t="s">
        <v>495965</v>
      </c>
      <c r="AP4725" t="s">
        <v>495966</v>
      </c>
      <c r="AQ4725" t="s">
        <v>495967</v>
      </c>
      <c r="AR4725" t="s">
        <v>495968</v>
      </c>
      <c r="AS4725" t="s">
        <v>495969</v>
      </c>
      <c r="AT4725" t="s">
        <v>495970</v>
      </c>
      <c r="AU4725" t="s">
        <v>495971</v>
      </c>
      <c r="AV4725" t="s">
        <v>495972</v>
      </c>
      <c r="AW4725" t="s">
        <v>495973</v>
      </c>
      <c r="AX4725" t="s">
        <v>495974</v>
      </c>
      <c r="AY4725" t="s">
        <v>495975</v>
      </c>
      <c r="AZ4725" t="s">
        <v>495976</v>
      </c>
      <c r="BA4725" t="s">
        <v>495977</v>
      </c>
      <c r="BB4725" t="s">
        <v>495978</v>
      </c>
      <c r="BC4725" t="s">
        <v>495979</v>
      </c>
      <c r="BD4725" t="s">
        <v>495980</v>
      </c>
      <c r="BE4725" t="s">
        <v>495981</v>
      </c>
      <c r="BF4725" t="s">
        <v>495982</v>
      </c>
      <c r="BG4725" t="s">
        <v>495983</v>
      </c>
      <c r="BH4725" t="s">
        <v>495984</v>
      </c>
      <c r="BI4725" t="s">
        <v>495985</v>
      </c>
      <c r="BJ4725" t="s">
        <v>495986</v>
      </c>
      <c r="BK4725" t="s">
        <v>495987</v>
      </c>
      <c r="BL4725" t="s">
        <v>495988</v>
      </c>
      <c r="BM4725" t="s">
        <v>495989</v>
      </c>
      <c r="BN4725" t="s">
        <v>495990</v>
      </c>
      <c r="BO4725" t="s">
        <v>495991</v>
      </c>
      <c r="BP4725" t="s">
        <v>495992</v>
      </c>
      <c r="BQ4725" t="s">
        <v>495993</v>
      </c>
      <c r="BR4725" t="s">
        <v>495994</v>
      </c>
      <c r="BS4725" t="s">
        <v>495995</v>
      </c>
      <c r="BT4725" t="s">
        <v>495996</v>
      </c>
      <c r="BU4725" t="s">
        <v>495997</v>
      </c>
      <c r="BV4725" t="s">
        <v>495998</v>
      </c>
      <c r="BW4725" t="s">
        <v>495999</v>
      </c>
      <c r="BX4725" t="s">
        <v>496000</v>
      </c>
      <c r="BY4725" t="s">
        <v>496001</v>
      </c>
      <c r="BZ4725" t="s">
        <v>496002</v>
      </c>
      <c r="CA4725" t="s">
        <v>496003</v>
      </c>
      <c r="CB4725" t="s">
        <v>496004</v>
      </c>
      <c r="CC4725" t="s">
        <v>496005</v>
      </c>
      <c r="CD4725" t="s">
        <v>496006</v>
      </c>
      <c r="CE4725" t="s">
        <v>496007</v>
      </c>
      <c r="CF4725" t="s">
        <v>496008</v>
      </c>
      <c r="CG4725" t="s">
        <v>496009</v>
      </c>
      <c r="CH4725" t="s">
        <v>496010</v>
      </c>
      <c r="CI4725" t="s">
        <v>496011</v>
      </c>
      <c r="CJ4725" t="s">
        <v>496012</v>
      </c>
      <c r="CK4725" t="s">
        <v>496013</v>
      </c>
      <c r="CL4725" t="s">
        <v>496014</v>
      </c>
      <c r="CM4725" t="s">
        <v>496015</v>
      </c>
      <c r="CN4725" t="s">
        <v>496016</v>
      </c>
      <c r="CO4725" t="s">
        <v>496017</v>
      </c>
      <c r="CP4725" t="s">
        <v>496018</v>
      </c>
      <c r="CQ4725" t="s">
        <v>496019</v>
      </c>
      <c r="CR4725" t="s">
        <v>496020</v>
      </c>
      <c r="CS4725" t="s">
        <v>496021</v>
      </c>
      <c r="CT4725" t="s">
        <v>496022</v>
      </c>
      <c r="CU4725" t="s">
        <v>496023</v>
      </c>
      <c r="CV4725" t="s">
        <v>496024</v>
      </c>
      <c r="CW4725" t="s">
        <v>496025</v>
      </c>
      <c r="CX4725" t="s">
        <v>496026</v>
      </c>
      <c r="CY4725" t="s">
        <v>496027</v>
      </c>
      <c r="CZ4725" t="s">
        <v>496028</v>
      </c>
      <c r="DA4725" t="s">
        <v>496029</v>
      </c>
    </row>
    <row r="4726" spans="1:105" x14ac:dyDescent="0.25">
      <c r="A4726" t="s">
        <v>496030</v>
      </c>
      <c r="B4726" t="s">
        <v>496031</v>
      </c>
      <c r="C4726" t="s">
        <v>496032</v>
      </c>
      <c r="D4726" t="s">
        <v>496033</v>
      </c>
      <c r="E4726" t="s">
        <v>496034</v>
      </c>
      <c r="F4726" t="s">
        <v>496035</v>
      </c>
      <c r="G4726" t="s">
        <v>496036</v>
      </c>
      <c r="H4726" t="s">
        <v>496037</v>
      </c>
      <c r="I4726" t="s">
        <v>496038</v>
      </c>
      <c r="J4726" t="s">
        <v>496039</v>
      </c>
      <c r="K4726" t="s">
        <v>496040</v>
      </c>
      <c r="L4726" t="s">
        <v>496041</v>
      </c>
      <c r="M4726" t="s">
        <v>496042</v>
      </c>
      <c r="N4726" t="s">
        <v>496043</v>
      </c>
      <c r="O4726" t="s">
        <v>496044</v>
      </c>
      <c r="P4726" t="s">
        <v>496045</v>
      </c>
      <c r="Q4726" t="s">
        <v>496046</v>
      </c>
      <c r="R4726" t="s">
        <v>496047</v>
      </c>
      <c r="S4726" t="s">
        <v>496048</v>
      </c>
      <c r="T4726" t="s">
        <v>496049</v>
      </c>
      <c r="U4726" t="s">
        <v>496050</v>
      </c>
      <c r="V4726" t="s">
        <v>496051</v>
      </c>
      <c r="W4726" t="s">
        <v>496052</v>
      </c>
      <c r="X4726" t="s">
        <v>496053</v>
      </c>
      <c r="Y4726" t="s">
        <v>496054</v>
      </c>
      <c r="Z4726" t="s">
        <v>496055</v>
      </c>
      <c r="AA4726" t="s">
        <v>496056</v>
      </c>
      <c r="AB4726" t="s">
        <v>496057</v>
      </c>
      <c r="AC4726" t="s">
        <v>496058</v>
      </c>
      <c r="AD4726" t="s">
        <v>496059</v>
      </c>
      <c r="AE4726" t="s">
        <v>496060</v>
      </c>
      <c r="AF4726" t="s">
        <v>496061</v>
      </c>
      <c r="AG4726" t="s">
        <v>496062</v>
      </c>
      <c r="AH4726" t="s">
        <v>496063</v>
      </c>
      <c r="AI4726" t="s">
        <v>496064</v>
      </c>
      <c r="AJ4726" t="s">
        <v>496065</v>
      </c>
      <c r="AK4726" t="s">
        <v>496066</v>
      </c>
      <c r="AL4726" t="s">
        <v>496067</v>
      </c>
      <c r="AM4726" t="s">
        <v>496068</v>
      </c>
      <c r="AN4726" t="s">
        <v>496069</v>
      </c>
      <c r="AO4726" t="s">
        <v>496070</v>
      </c>
      <c r="AP4726" t="s">
        <v>496071</v>
      </c>
      <c r="AQ4726" t="s">
        <v>496072</v>
      </c>
      <c r="AR4726" t="s">
        <v>496073</v>
      </c>
      <c r="AS4726" t="s">
        <v>496074</v>
      </c>
      <c r="AT4726" t="s">
        <v>496075</v>
      </c>
      <c r="AU4726" t="s">
        <v>496076</v>
      </c>
      <c r="AV4726" t="s">
        <v>496077</v>
      </c>
      <c r="AW4726" t="s">
        <v>496078</v>
      </c>
      <c r="AX4726" t="s">
        <v>496079</v>
      </c>
      <c r="AY4726" t="s">
        <v>496080</v>
      </c>
      <c r="AZ4726" t="s">
        <v>496081</v>
      </c>
      <c r="BA4726" t="s">
        <v>496082</v>
      </c>
      <c r="BB4726" t="s">
        <v>496083</v>
      </c>
      <c r="BC4726" t="s">
        <v>496084</v>
      </c>
      <c r="BD4726" t="s">
        <v>496085</v>
      </c>
      <c r="BE4726" t="s">
        <v>496086</v>
      </c>
      <c r="BF4726" t="s">
        <v>496087</v>
      </c>
      <c r="BG4726" t="s">
        <v>496088</v>
      </c>
      <c r="BH4726" t="s">
        <v>496089</v>
      </c>
      <c r="BI4726" t="s">
        <v>496090</v>
      </c>
      <c r="BJ4726" t="s">
        <v>496091</v>
      </c>
      <c r="BK4726" t="s">
        <v>496092</v>
      </c>
      <c r="BL4726" t="s">
        <v>496093</v>
      </c>
      <c r="BM4726" t="s">
        <v>496094</v>
      </c>
      <c r="BN4726" t="s">
        <v>496095</v>
      </c>
      <c r="BO4726" t="s">
        <v>496096</v>
      </c>
      <c r="BP4726" t="s">
        <v>496097</v>
      </c>
      <c r="BQ4726" t="s">
        <v>496098</v>
      </c>
      <c r="BR4726" t="s">
        <v>496099</v>
      </c>
      <c r="BS4726" t="s">
        <v>496100</v>
      </c>
      <c r="BT4726" t="s">
        <v>496101</v>
      </c>
      <c r="BU4726" t="s">
        <v>496102</v>
      </c>
      <c r="BV4726" t="s">
        <v>496103</v>
      </c>
      <c r="BW4726" t="s">
        <v>496104</v>
      </c>
      <c r="BX4726" t="s">
        <v>496105</v>
      </c>
      <c r="BY4726" t="s">
        <v>496106</v>
      </c>
      <c r="BZ4726" t="s">
        <v>496107</v>
      </c>
      <c r="CA4726" t="s">
        <v>496108</v>
      </c>
      <c r="CB4726" t="s">
        <v>496109</v>
      </c>
      <c r="CC4726" t="s">
        <v>496110</v>
      </c>
      <c r="CD4726" t="s">
        <v>496111</v>
      </c>
      <c r="CE4726" t="s">
        <v>496112</v>
      </c>
      <c r="CF4726" t="s">
        <v>496113</v>
      </c>
      <c r="CG4726" t="s">
        <v>496114</v>
      </c>
      <c r="CH4726" t="s">
        <v>496115</v>
      </c>
      <c r="CI4726" t="s">
        <v>496116</v>
      </c>
      <c r="CJ4726" t="s">
        <v>496117</v>
      </c>
      <c r="CK4726" t="s">
        <v>496118</v>
      </c>
      <c r="CL4726" t="s">
        <v>496119</v>
      </c>
      <c r="CM4726" t="s">
        <v>496120</v>
      </c>
      <c r="CN4726" t="s">
        <v>496121</v>
      </c>
      <c r="CO4726" t="s">
        <v>496122</v>
      </c>
      <c r="CP4726" t="s">
        <v>496123</v>
      </c>
      <c r="CQ4726" t="s">
        <v>496124</v>
      </c>
      <c r="CR4726" t="s">
        <v>496125</v>
      </c>
      <c r="CS4726" t="s">
        <v>496126</v>
      </c>
      <c r="CT4726" t="s">
        <v>496127</v>
      </c>
      <c r="CU4726" t="s">
        <v>496128</v>
      </c>
      <c r="CV4726" t="s">
        <v>496129</v>
      </c>
      <c r="CW4726" t="s">
        <v>496130</v>
      </c>
      <c r="CX4726" t="s">
        <v>496131</v>
      </c>
      <c r="CY4726" t="s">
        <v>496132</v>
      </c>
      <c r="CZ4726" t="s">
        <v>496133</v>
      </c>
      <c r="DA4726" t="s">
        <v>496134</v>
      </c>
    </row>
    <row r="4727" spans="1:105" x14ac:dyDescent="0.25">
      <c r="A4727" t="s">
        <v>496135</v>
      </c>
      <c r="B4727" t="s">
        <v>496136</v>
      </c>
      <c r="C4727" t="s">
        <v>496137</v>
      </c>
      <c r="D4727" t="s">
        <v>496138</v>
      </c>
      <c r="E4727" t="s">
        <v>496139</v>
      </c>
      <c r="F4727" t="s">
        <v>496140</v>
      </c>
      <c r="G4727" t="s">
        <v>496141</v>
      </c>
      <c r="H4727" t="s">
        <v>496142</v>
      </c>
      <c r="I4727" t="s">
        <v>496143</v>
      </c>
      <c r="J4727" t="s">
        <v>496144</v>
      </c>
      <c r="K4727" t="s">
        <v>496145</v>
      </c>
      <c r="L4727" t="s">
        <v>496146</v>
      </c>
      <c r="M4727" t="s">
        <v>496147</v>
      </c>
      <c r="N4727" t="s">
        <v>496148</v>
      </c>
      <c r="O4727" t="s">
        <v>496149</v>
      </c>
      <c r="P4727" t="s">
        <v>496150</v>
      </c>
      <c r="Q4727" t="s">
        <v>496151</v>
      </c>
      <c r="R4727" t="s">
        <v>496152</v>
      </c>
      <c r="S4727" t="s">
        <v>496153</v>
      </c>
      <c r="T4727" t="s">
        <v>496154</v>
      </c>
      <c r="U4727" t="s">
        <v>496155</v>
      </c>
      <c r="V4727" t="s">
        <v>496156</v>
      </c>
      <c r="W4727" t="s">
        <v>496157</v>
      </c>
      <c r="X4727" t="s">
        <v>496158</v>
      </c>
      <c r="Y4727" t="s">
        <v>496159</v>
      </c>
      <c r="Z4727" t="s">
        <v>496160</v>
      </c>
      <c r="AA4727" t="s">
        <v>496161</v>
      </c>
      <c r="AB4727" t="s">
        <v>496162</v>
      </c>
      <c r="AC4727" t="s">
        <v>496163</v>
      </c>
      <c r="AD4727" t="s">
        <v>496164</v>
      </c>
      <c r="AE4727" t="s">
        <v>496165</v>
      </c>
      <c r="AF4727" t="s">
        <v>496166</v>
      </c>
      <c r="AG4727" t="s">
        <v>496167</v>
      </c>
      <c r="AH4727" t="s">
        <v>496168</v>
      </c>
      <c r="AI4727" t="s">
        <v>496169</v>
      </c>
      <c r="AJ4727" t="s">
        <v>496170</v>
      </c>
      <c r="AK4727" t="s">
        <v>496171</v>
      </c>
      <c r="AL4727" t="s">
        <v>496172</v>
      </c>
      <c r="AM4727" t="s">
        <v>496173</v>
      </c>
      <c r="AN4727" t="s">
        <v>496174</v>
      </c>
      <c r="AO4727" t="s">
        <v>496175</v>
      </c>
      <c r="AP4727" t="s">
        <v>496176</v>
      </c>
      <c r="AQ4727" t="s">
        <v>496177</v>
      </c>
      <c r="AR4727" t="s">
        <v>496178</v>
      </c>
      <c r="AS4727" t="s">
        <v>496179</v>
      </c>
      <c r="AT4727" t="s">
        <v>496180</v>
      </c>
      <c r="AU4727" t="s">
        <v>496181</v>
      </c>
      <c r="AV4727" t="s">
        <v>496182</v>
      </c>
      <c r="AW4727" t="s">
        <v>496183</v>
      </c>
      <c r="AX4727" t="s">
        <v>496184</v>
      </c>
      <c r="AY4727" t="s">
        <v>496185</v>
      </c>
      <c r="AZ4727" t="s">
        <v>496186</v>
      </c>
      <c r="BA4727" t="s">
        <v>496187</v>
      </c>
      <c r="BB4727" t="s">
        <v>496188</v>
      </c>
      <c r="BC4727" t="s">
        <v>496189</v>
      </c>
      <c r="BD4727" t="s">
        <v>496190</v>
      </c>
      <c r="BE4727" t="s">
        <v>496191</v>
      </c>
      <c r="BF4727" t="s">
        <v>496192</v>
      </c>
      <c r="BG4727" t="s">
        <v>496193</v>
      </c>
      <c r="BH4727" t="s">
        <v>496194</v>
      </c>
      <c r="BI4727" t="s">
        <v>496195</v>
      </c>
      <c r="BJ4727" t="s">
        <v>496196</v>
      </c>
      <c r="BK4727" t="s">
        <v>496197</v>
      </c>
      <c r="BL4727" t="s">
        <v>496198</v>
      </c>
      <c r="BM4727" t="s">
        <v>496199</v>
      </c>
      <c r="BN4727" t="s">
        <v>496200</v>
      </c>
      <c r="BO4727" t="s">
        <v>496201</v>
      </c>
      <c r="BP4727" t="s">
        <v>496202</v>
      </c>
      <c r="BQ4727" t="s">
        <v>496203</v>
      </c>
      <c r="BR4727" t="s">
        <v>496204</v>
      </c>
      <c r="BS4727" t="s">
        <v>496205</v>
      </c>
      <c r="BT4727" t="s">
        <v>496206</v>
      </c>
      <c r="BU4727" t="s">
        <v>496207</v>
      </c>
      <c r="BV4727" t="s">
        <v>496208</v>
      </c>
      <c r="BW4727" t="s">
        <v>496209</v>
      </c>
      <c r="BX4727" t="s">
        <v>496210</v>
      </c>
      <c r="BY4727" t="s">
        <v>496211</v>
      </c>
      <c r="BZ4727" t="s">
        <v>496212</v>
      </c>
      <c r="CA4727" t="s">
        <v>496213</v>
      </c>
      <c r="CB4727" t="s">
        <v>496214</v>
      </c>
      <c r="CC4727" t="s">
        <v>496215</v>
      </c>
      <c r="CD4727" t="s">
        <v>496216</v>
      </c>
      <c r="CE4727" t="s">
        <v>496217</v>
      </c>
      <c r="CF4727" t="s">
        <v>496218</v>
      </c>
      <c r="CG4727" t="s">
        <v>496219</v>
      </c>
      <c r="CH4727" t="s">
        <v>496220</v>
      </c>
      <c r="CI4727" t="s">
        <v>496221</v>
      </c>
      <c r="CJ4727" t="s">
        <v>496222</v>
      </c>
      <c r="CK4727" t="s">
        <v>496223</v>
      </c>
      <c r="CL4727" t="s">
        <v>496224</v>
      </c>
      <c r="CM4727" t="s">
        <v>496225</v>
      </c>
      <c r="CN4727" t="s">
        <v>496226</v>
      </c>
      <c r="CO4727" t="s">
        <v>496227</v>
      </c>
      <c r="CP4727" t="s">
        <v>496228</v>
      </c>
      <c r="CQ4727" t="s">
        <v>496229</v>
      </c>
      <c r="CR4727" t="s">
        <v>496230</v>
      </c>
      <c r="CS4727" t="s">
        <v>496231</v>
      </c>
      <c r="CT4727" t="s">
        <v>496232</v>
      </c>
      <c r="CU4727" t="s">
        <v>496233</v>
      </c>
      <c r="CV4727" t="s">
        <v>496234</v>
      </c>
      <c r="CW4727" t="s">
        <v>496235</v>
      </c>
      <c r="CX4727" t="s">
        <v>496236</v>
      </c>
      <c r="CY4727" t="s">
        <v>496237</v>
      </c>
      <c r="CZ4727" t="s">
        <v>496238</v>
      </c>
      <c r="DA4727" t="s">
        <v>496239</v>
      </c>
    </row>
    <row r="4728" spans="1:105" x14ac:dyDescent="0.25">
      <c r="A4728" t="s">
        <v>496240</v>
      </c>
      <c r="B4728" t="s">
        <v>496241</v>
      </c>
      <c r="C4728" t="s">
        <v>496242</v>
      </c>
      <c r="D4728" t="s">
        <v>496243</v>
      </c>
      <c r="E4728" t="s">
        <v>496244</v>
      </c>
      <c r="F4728" t="s">
        <v>496245</v>
      </c>
      <c r="G4728" t="s">
        <v>496246</v>
      </c>
      <c r="H4728" t="s">
        <v>496247</v>
      </c>
      <c r="I4728" t="s">
        <v>496248</v>
      </c>
      <c r="J4728" t="s">
        <v>496249</v>
      </c>
      <c r="K4728" t="s">
        <v>496250</v>
      </c>
      <c r="L4728" t="s">
        <v>496251</v>
      </c>
      <c r="M4728" t="s">
        <v>496252</v>
      </c>
      <c r="N4728" t="s">
        <v>496253</v>
      </c>
      <c r="O4728" t="s">
        <v>496254</v>
      </c>
      <c r="P4728" t="s">
        <v>496255</v>
      </c>
      <c r="Q4728" t="s">
        <v>496256</v>
      </c>
      <c r="R4728" t="s">
        <v>496257</v>
      </c>
      <c r="S4728" t="s">
        <v>496258</v>
      </c>
      <c r="T4728" t="s">
        <v>496259</v>
      </c>
      <c r="U4728" t="s">
        <v>496260</v>
      </c>
      <c r="V4728" t="s">
        <v>496261</v>
      </c>
      <c r="W4728" t="s">
        <v>496262</v>
      </c>
      <c r="X4728" t="s">
        <v>496263</v>
      </c>
      <c r="Y4728" t="s">
        <v>496264</v>
      </c>
      <c r="Z4728" t="s">
        <v>496265</v>
      </c>
      <c r="AA4728" t="s">
        <v>496266</v>
      </c>
      <c r="AB4728" t="s">
        <v>496267</v>
      </c>
      <c r="AC4728" t="s">
        <v>496268</v>
      </c>
      <c r="AD4728" t="s">
        <v>496269</v>
      </c>
      <c r="AE4728" t="s">
        <v>496270</v>
      </c>
      <c r="AF4728" t="s">
        <v>496271</v>
      </c>
      <c r="AG4728" t="s">
        <v>496272</v>
      </c>
      <c r="AH4728" t="s">
        <v>496273</v>
      </c>
      <c r="AI4728" t="s">
        <v>496274</v>
      </c>
      <c r="AJ4728" t="s">
        <v>496275</v>
      </c>
      <c r="AK4728" t="s">
        <v>496276</v>
      </c>
      <c r="AL4728" t="s">
        <v>496277</v>
      </c>
      <c r="AM4728" t="s">
        <v>496278</v>
      </c>
      <c r="AN4728" t="s">
        <v>496279</v>
      </c>
      <c r="AO4728" t="s">
        <v>496280</v>
      </c>
      <c r="AP4728" t="s">
        <v>496281</v>
      </c>
      <c r="AQ4728" t="s">
        <v>496282</v>
      </c>
      <c r="AR4728" t="s">
        <v>496283</v>
      </c>
      <c r="AS4728" t="s">
        <v>496284</v>
      </c>
      <c r="AT4728" t="s">
        <v>496285</v>
      </c>
      <c r="AU4728" t="s">
        <v>496286</v>
      </c>
      <c r="AV4728" t="s">
        <v>496287</v>
      </c>
      <c r="AW4728" t="s">
        <v>496288</v>
      </c>
      <c r="AX4728" t="s">
        <v>496289</v>
      </c>
      <c r="AY4728" t="s">
        <v>496290</v>
      </c>
      <c r="AZ4728" t="s">
        <v>496291</v>
      </c>
      <c r="BA4728" t="s">
        <v>496292</v>
      </c>
      <c r="BB4728" t="s">
        <v>496293</v>
      </c>
      <c r="BC4728" t="s">
        <v>496294</v>
      </c>
      <c r="BD4728" t="s">
        <v>496295</v>
      </c>
      <c r="BE4728" t="s">
        <v>496296</v>
      </c>
      <c r="BF4728" t="s">
        <v>496297</v>
      </c>
      <c r="BG4728" t="s">
        <v>496298</v>
      </c>
      <c r="BH4728" t="s">
        <v>496299</v>
      </c>
      <c r="BI4728" t="s">
        <v>496300</v>
      </c>
      <c r="BJ4728" t="s">
        <v>496301</v>
      </c>
      <c r="BK4728" t="s">
        <v>496302</v>
      </c>
      <c r="BL4728" t="s">
        <v>496303</v>
      </c>
      <c r="BM4728" t="s">
        <v>496304</v>
      </c>
      <c r="BN4728" t="s">
        <v>496305</v>
      </c>
      <c r="BO4728" t="s">
        <v>496306</v>
      </c>
      <c r="BP4728" t="s">
        <v>496307</v>
      </c>
      <c r="BQ4728" t="s">
        <v>496308</v>
      </c>
      <c r="BR4728" t="s">
        <v>496309</v>
      </c>
      <c r="BS4728" t="s">
        <v>496310</v>
      </c>
      <c r="BT4728" t="s">
        <v>496311</v>
      </c>
      <c r="BU4728" t="s">
        <v>496312</v>
      </c>
      <c r="BV4728" t="s">
        <v>496313</v>
      </c>
      <c r="BW4728" t="s">
        <v>496314</v>
      </c>
      <c r="BX4728" t="s">
        <v>496315</v>
      </c>
      <c r="BY4728" t="s">
        <v>496316</v>
      </c>
      <c r="BZ4728" t="s">
        <v>496317</v>
      </c>
      <c r="CA4728" t="s">
        <v>496318</v>
      </c>
      <c r="CB4728" t="s">
        <v>496319</v>
      </c>
      <c r="CC4728" t="s">
        <v>496320</v>
      </c>
      <c r="CD4728" t="s">
        <v>496321</v>
      </c>
      <c r="CE4728" t="s">
        <v>496322</v>
      </c>
      <c r="CF4728" t="s">
        <v>496323</v>
      </c>
      <c r="CG4728" t="s">
        <v>496324</v>
      </c>
      <c r="CH4728" t="s">
        <v>496325</v>
      </c>
      <c r="CI4728" t="s">
        <v>496326</v>
      </c>
      <c r="CJ4728" t="s">
        <v>496327</v>
      </c>
      <c r="CK4728" t="s">
        <v>496328</v>
      </c>
      <c r="CL4728" t="s">
        <v>496329</v>
      </c>
      <c r="CM4728" t="s">
        <v>496330</v>
      </c>
      <c r="CN4728" t="s">
        <v>496331</v>
      </c>
      <c r="CO4728" t="s">
        <v>496332</v>
      </c>
      <c r="CP4728" t="s">
        <v>496333</v>
      </c>
      <c r="CQ4728" t="s">
        <v>496334</v>
      </c>
      <c r="CR4728" t="s">
        <v>496335</v>
      </c>
      <c r="CS4728" t="s">
        <v>496336</v>
      </c>
      <c r="CT4728" t="s">
        <v>496337</v>
      </c>
      <c r="CU4728" t="s">
        <v>496338</v>
      </c>
      <c r="CV4728" t="s">
        <v>496339</v>
      </c>
      <c r="CW4728" t="s">
        <v>496340</v>
      </c>
      <c r="CX4728" t="s">
        <v>496341</v>
      </c>
      <c r="CY4728" t="s">
        <v>496342</v>
      </c>
      <c r="CZ4728" t="s">
        <v>496343</v>
      </c>
      <c r="DA4728" t="s">
        <v>496344</v>
      </c>
    </row>
    <row r="4729" spans="1:105" x14ac:dyDescent="0.25">
      <c r="A4729" t="s">
        <v>496345</v>
      </c>
      <c r="B4729" t="s">
        <v>496346</v>
      </c>
      <c r="C4729" t="s">
        <v>496347</v>
      </c>
      <c r="D4729" t="s">
        <v>496348</v>
      </c>
      <c r="E4729" t="s">
        <v>496349</v>
      </c>
      <c r="F4729" t="s">
        <v>496350</v>
      </c>
      <c r="G4729" t="s">
        <v>496351</v>
      </c>
      <c r="H4729" t="s">
        <v>496352</v>
      </c>
      <c r="I4729" t="s">
        <v>496353</v>
      </c>
      <c r="J4729" t="s">
        <v>496354</v>
      </c>
      <c r="K4729" t="s">
        <v>496355</v>
      </c>
      <c r="L4729" t="s">
        <v>496356</v>
      </c>
      <c r="M4729" t="s">
        <v>496357</v>
      </c>
      <c r="N4729" t="s">
        <v>496358</v>
      </c>
      <c r="O4729" t="s">
        <v>496359</v>
      </c>
      <c r="P4729" t="s">
        <v>496360</v>
      </c>
      <c r="Q4729" t="s">
        <v>496361</v>
      </c>
      <c r="R4729" t="s">
        <v>496362</v>
      </c>
      <c r="S4729" t="s">
        <v>496363</v>
      </c>
      <c r="T4729" t="s">
        <v>496364</v>
      </c>
      <c r="U4729" t="s">
        <v>496365</v>
      </c>
      <c r="V4729" t="s">
        <v>496366</v>
      </c>
      <c r="W4729" t="s">
        <v>496367</v>
      </c>
      <c r="X4729" t="s">
        <v>496368</v>
      </c>
      <c r="Y4729" t="s">
        <v>496369</v>
      </c>
      <c r="Z4729" t="s">
        <v>496370</v>
      </c>
      <c r="AA4729" t="s">
        <v>496371</v>
      </c>
      <c r="AB4729" t="s">
        <v>496372</v>
      </c>
      <c r="AC4729" t="s">
        <v>496373</v>
      </c>
      <c r="AD4729" t="s">
        <v>496374</v>
      </c>
      <c r="AE4729" t="s">
        <v>496375</v>
      </c>
      <c r="AF4729" t="s">
        <v>496376</v>
      </c>
      <c r="AG4729" t="s">
        <v>496377</v>
      </c>
      <c r="AH4729" t="s">
        <v>496378</v>
      </c>
      <c r="AI4729" t="s">
        <v>496379</v>
      </c>
      <c r="AJ4729" t="s">
        <v>496380</v>
      </c>
      <c r="AK4729" t="s">
        <v>496381</v>
      </c>
      <c r="AL4729" t="s">
        <v>496382</v>
      </c>
      <c r="AM4729" t="s">
        <v>496383</v>
      </c>
      <c r="AN4729" t="s">
        <v>496384</v>
      </c>
      <c r="AO4729" t="s">
        <v>496385</v>
      </c>
      <c r="AP4729" t="s">
        <v>496386</v>
      </c>
      <c r="AQ4729" t="s">
        <v>496387</v>
      </c>
      <c r="AR4729" t="s">
        <v>496388</v>
      </c>
      <c r="AS4729" t="s">
        <v>496389</v>
      </c>
      <c r="AT4729" t="s">
        <v>496390</v>
      </c>
      <c r="AU4729" t="s">
        <v>496391</v>
      </c>
      <c r="AV4729" t="s">
        <v>496392</v>
      </c>
      <c r="AW4729" t="s">
        <v>496393</v>
      </c>
      <c r="AX4729" t="s">
        <v>496394</v>
      </c>
      <c r="AY4729" t="s">
        <v>496395</v>
      </c>
      <c r="AZ4729" t="s">
        <v>496396</v>
      </c>
      <c r="BA4729" t="s">
        <v>496397</v>
      </c>
      <c r="BB4729" t="s">
        <v>496398</v>
      </c>
      <c r="BC4729" t="s">
        <v>496399</v>
      </c>
      <c r="BD4729" t="s">
        <v>496400</v>
      </c>
      <c r="BE4729" t="s">
        <v>496401</v>
      </c>
      <c r="BF4729" t="s">
        <v>496402</v>
      </c>
      <c r="BG4729" t="s">
        <v>496403</v>
      </c>
      <c r="BH4729" t="s">
        <v>496404</v>
      </c>
      <c r="BI4729" t="s">
        <v>496405</v>
      </c>
      <c r="BJ4729" t="s">
        <v>496406</v>
      </c>
      <c r="BK4729" t="s">
        <v>496407</v>
      </c>
      <c r="BL4729" t="s">
        <v>496408</v>
      </c>
      <c r="BM4729" t="s">
        <v>496409</v>
      </c>
      <c r="BN4729" t="s">
        <v>496410</v>
      </c>
      <c r="BO4729" t="s">
        <v>496411</v>
      </c>
      <c r="BP4729" t="s">
        <v>496412</v>
      </c>
      <c r="BQ4729" t="s">
        <v>496413</v>
      </c>
      <c r="BR4729" t="s">
        <v>496414</v>
      </c>
      <c r="BS4729" t="s">
        <v>496415</v>
      </c>
      <c r="BT4729" t="s">
        <v>496416</v>
      </c>
      <c r="BU4729" t="s">
        <v>496417</v>
      </c>
      <c r="BV4729" t="s">
        <v>496418</v>
      </c>
      <c r="BW4729" t="s">
        <v>496419</v>
      </c>
      <c r="BX4729" t="s">
        <v>496420</v>
      </c>
      <c r="BY4729" t="s">
        <v>496421</v>
      </c>
      <c r="BZ4729" t="s">
        <v>496422</v>
      </c>
      <c r="CA4729" t="s">
        <v>496423</v>
      </c>
      <c r="CB4729" t="s">
        <v>496424</v>
      </c>
      <c r="CC4729" t="s">
        <v>496425</v>
      </c>
      <c r="CD4729" t="s">
        <v>496426</v>
      </c>
      <c r="CE4729" t="s">
        <v>496427</v>
      </c>
      <c r="CF4729" t="s">
        <v>496428</v>
      </c>
      <c r="CG4729" t="s">
        <v>496429</v>
      </c>
      <c r="CH4729" t="s">
        <v>496430</v>
      </c>
      <c r="CI4729" t="s">
        <v>496431</v>
      </c>
      <c r="CJ4729" t="s">
        <v>496432</v>
      </c>
      <c r="CK4729" t="s">
        <v>496433</v>
      </c>
      <c r="CL4729" t="s">
        <v>496434</v>
      </c>
      <c r="CM4729" t="s">
        <v>496435</v>
      </c>
      <c r="CN4729" t="s">
        <v>496436</v>
      </c>
      <c r="CO4729" t="s">
        <v>496437</v>
      </c>
      <c r="CP4729" t="s">
        <v>496438</v>
      </c>
      <c r="CQ4729" t="s">
        <v>496439</v>
      </c>
      <c r="CR4729" t="s">
        <v>496440</v>
      </c>
      <c r="CS4729" t="s">
        <v>496441</v>
      </c>
      <c r="CT4729" t="s">
        <v>496442</v>
      </c>
      <c r="CU4729" t="s">
        <v>496443</v>
      </c>
      <c r="CV4729" t="s">
        <v>496444</v>
      </c>
      <c r="CW4729" t="s">
        <v>496445</v>
      </c>
      <c r="CX4729" t="s">
        <v>496446</v>
      </c>
      <c r="CY4729" t="s">
        <v>496447</v>
      </c>
      <c r="CZ4729" t="s">
        <v>496448</v>
      </c>
      <c r="DA4729" t="s">
        <v>496449</v>
      </c>
    </row>
    <row r="4730" spans="1:105" x14ac:dyDescent="0.25">
      <c r="A4730" t="s">
        <v>496450</v>
      </c>
      <c r="B4730" t="s">
        <v>496451</v>
      </c>
      <c r="C4730" t="s">
        <v>496452</v>
      </c>
      <c r="D4730" t="s">
        <v>496453</v>
      </c>
      <c r="E4730" t="s">
        <v>496454</v>
      </c>
      <c r="F4730" t="s">
        <v>496455</v>
      </c>
      <c r="G4730" t="s">
        <v>496456</v>
      </c>
      <c r="H4730" t="s">
        <v>496457</v>
      </c>
      <c r="I4730" t="s">
        <v>496458</v>
      </c>
      <c r="J4730" t="s">
        <v>496459</v>
      </c>
      <c r="K4730" t="s">
        <v>496460</v>
      </c>
      <c r="L4730" t="s">
        <v>496461</v>
      </c>
      <c r="M4730" t="s">
        <v>496462</v>
      </c>
      <c r="N4730" t="s">
        <v>496463</v>
      </c>
      <c r="O4730" t="s">
        <v>496464</v>
      </c>
      <c r="P4730" t="s">
        <v>496465</v>
      </c>
      <c r="Q4730" t="s">
        <v>496466</v>
      </c>
      <c r="R4730" t="s">
        <v>496467</v>
      </c>
      <c r="S4730" t="s">
        <v>496468</v>
      </c>
      <c r="T4730" t="s">
        <v>496469</v>
      </c>
      <c r="U4730" t="s">
        <v>496470</v>
      </c>
      <c r="V4730" t="s">
        <v>496471</v>
      </c>
      <c r="W4730" t="s">
        <v>496472</v>
      </c>
      <c r="X4730" t="s">
        <v>496473</v>
      </c>
      <c r="Y4730" t="s">
        <v>496474</v>
      </c>
      <c r="Z4730" t="s">
        <v>496475</v>
      </c>
      <c r="AA4730" t="s">
        <v>496476</v>
      </c>
      <c r="AB4730" t="s">
        <v>496477</v>
      </c>
      <c r="AC4730" t="s">
        <v>496478</v>
      </c>
      <c r="AD4730" t="s">
        <v>496479</v>
      </c>
      <c r="AE4730" t="s">
        <v>496480</v>
      </c>
      <c r="AF4730" t="s">
        <v>496481</v>
      </c>
      <c r="AG4730" t="s">
        <v>496482</v>
      </c>
      <c r="AH4730" t="s">
        <v>496483</v>
      </c>
      <c r="AI4730" t="s">
        <v>496484</v>
      </c>
      <c r="AJ4730" t="s">
        <v>496485</v>
      </c>
      <c r="AK4730" t="s">
        <v>496486</v>
      </c>
      <c r="AL4730" t="s">
        <v>496487</v>
      </c>
      <c r="AM4730" t="s">
        <v>496488</v>
      </c>
      <c r="AN4730" t="s">
        <v>496489</v>
      </c>
      <c r="AO4730" t="s">
        <v>496490</v>
      </c>
      <c r="AP4730" t="s">
        <v>496491</v>
      </c>
      <c r="AQ4730" t="s">
        <v>496492</v>
      </c>
      <c r="AR4730" t="s">
        <v>496493</v>
      </c>
      <c r="AS4730" t="s">
        <v>496494</v>
      </c>
      <c r="AT4730" t="s">
        <v>496495</v>
      </c>
      <c r="AU4730" t="s">
        <v>496496</v>
      </c>
      <c r="AV4730" t="s">
        <v>496497</v>
      </c>
      <c r="AW4730" t="s">
        <v>496498</v>
      </c>
      <c r="AX4730" t="s">
        <v>496499</v>
      </c>
      <c r="AY4730" t="s">
        <v>496500</v>
      </c>
      <c r="AZ4730" t="s">
        <v>496501</v>
      </c>
      <c r="BA4730" t="s">
        <v>496502</v>
      </c>
      <c r="BB4730" t="s">
        <v>496503</v>
      </c>
      <c r="BC4730" t="s">
        <v>496504</v>
      </c>
      <c r="BD4730" t="s">
        <v>496505</v>
      </c>
      <c r="BE4730" t="s">
        <v>496506</v>
      </c>
      <c r="BF4730" t="s">
        <v>496507</v>
      </c>
      <c r="BG4730" t="s">
        <v>496508</v>
      </c>
      <c r="BH4730" t="s">
        <v>496509</v>
      </c>
      <c r="BI4730" t="s">
        <v>496510</v>
      </c>
      <c r="BJ4730" t="s">
        <v>496511</v>
      </c>
      <c r="BK4730" t="s">
        <v>496512</v>
      </c>
      <c r="BL4730" t="s">
        <v>496513</v>
      </c>
      <c r="BM4730" t="s">
        <v>496514</v>
      </c>
      <c r="BN4730" t="s">
        <v>496515</v>
      </c>
      <c r="BO4730" t="s">
        <v>496516</v>
      </c>
      <c r="BP4730" t="s">
        <v>496517</v>
      </c>
      <c r="BQ4730" t="s">
        <v>496518</v>
      </c>
      <c r="BR4730" t="s">
        <v>496519</v>
      </c>
      <c r="BS4730" t="s">
        <v>496520</v>
      </c>
      <c r="BT4730" t="s">
        <v>496521</v>
      </c>
      <c r="BU4730" t="s">
        <v>496522</v>
      </c>
      <c r="BV4730" t="s">
        <v>496523</v>
      </c>
      <c r="BW4730" t="s">
        <v>496524</v>
      </c>
      <c r="BX4730" t="s">
        <v>496525</v>
      </c>
      <c r="BY4730" t="s">
        <v>496526</v>
      </c>
      <c r="BZ4730" t="s">
        <v>496527</v>
      </c>
      <c r="CA4730" t="s">
        <v>496528</v>
      </c>
      <c r="CB4730" t="s">
        <v>496529</v>
      </c>
      <c r="CC4730" t="s">
        <v>496530</v>
      </c>
      <c r="CD4730" t="s">
        <v>496531</v>
      </c>
      <c r="CE4730" t="s">
        <v>496532</v>
      </c>
      <c r="CF4730" t="s">
        <v>496533</v>
      </c>
      <c r="CG4730" t="s">
        <v>496534</v>
      </c>
      <c r="CH4730" t="s">
        <v>496535</v>
      </c>
      <c r="CI4730" t="s">
        <v>496536</v>
      </c>
      <c r="CJ4730" t="s">
        <v>496537</v>
      </c>
      <c r="CK4730" t="s">
        <v>496538</v>
      </c>
      <c r="CL4730" t="s">
        <v>496539</v>
      </c>
      <c r="CM4730" t="s">
        <v>496540</v>
      </c>
      <c r="CN4730" t="s">
        <v>496541</v>
      </c>
      <c r="CO4730" t="s">
        <v>496542</v>
      </c>
      <c r="CP4730" t="s">
        <v>496543</v>
      </c>
      <c r="CQ4730" t="s">
        <v>496544</v>
      </c>
      <c r="CR4730" t="s">
        <v>496545</v>
      </c>
      <c r="CS4730" t="s">
        <v>496546</v>
      </c>
      <c r="CT4730" t="s">
        <v>496547</v>
      </c>
      <c r="CU4730" t="s">
        <v>496548</v>
      </c>
      <c r="CV4730" t="s">
        <v>496549</v>
      </c>
      <c r="CW4730" t="s">
        <v>496550</v>
      </c>
      <c r="CX4730" t="s">
        <v>496551</v>
      </c>
      <c r="CY4730" t="s">
        <v>496552</v>
      </c>
      <c r="CZ4730" t="s">
        <v>496553</v>
      </c>
      <c r="DA4730" t="s">
        <v>496554</v>
      </c>
    </row>
    <row r="4731" spans="1:105" x14ac:dyDescent="0.25">
      <c r="A4731" t="s">
        <v>496555</v>
      </c>
      <c r="B4731" t="s">
        <v>496556</v>
      </c>
      <c r="C4731" t="s">
        <v>496557</v>
      </c>
      <c r="D4731" t="s">
        <v>496558</v>
      </c>
      <c r="E4731" t="s">
        <v>496559</v>
      </c>
      <c r="F4731" t="s">
        <v>496560</v>
      </c>
      <c r="G4731" t="s">
        <v>496561</v>
      </c>
      <c r="H4731" t="s">
        <v>496562</v>
      </c>
      <c r="I4731" t="s">
        <v>496563</v>
      </c>
      <c r="J4731" t="s">
        <v>496564</v>
      </c>
      <c r="K4731" t="s">
        <v>496565</v>
      </c>
      <c r="L4731" t="s">
        <v>496566</v>
      </c>
      <c r="M4731" t="s">
        <v>496567</v>
      </c>
      <c r="N4731" t="s">
        <v>496568</v>
      </c>
      <c r="O4731" t="s">
        <v>496569</v>
      </c>
      <c r="P4731" t="s">
        <v>496570</v>
      </c>
      <c r="Q4731" t="s">
        <v>496571</v>
      </c>
      <c r="R4731" t="s">
        <v>496572</v>
      </c>
      <c r="S4731" t="s">
        <v>496573</v>
      </c>
      <c r="T4731" t="s">
        <v>496574</v>
      </c>
      <c r="U4731" t="s">
        <v>496575</v>
      </c>
      <c r="V4731" t="s">
        <v>496576</v>
      </c>
      <c r="W4731" t="s">
        <v>496577</v>
      </c>
      <c r="X4731" t="s">
        <v>496578</v>
      </c>
      <c r="Y4731" t="s">
        <v>496579</v>
      </c>
      <c r="Z4731" t="s">
        <v>496580</v>
      </c>
      <c r="AA4731" t="s">
        <v>496581</v>
      </c>
      <c r="AB4731" t="s">
        <v>496582</v>
      </c>
      <c r="AC4731" t="s">
        <v>496583</v>
      </c>
      <c r="AD4731" t="s">
        <v>496584</v>
      </c>
      <c r="AE4731" t="s">
        <v>496585</v>
      </c>
      <c r="AF4731" t="s">
        <v>496586</v>
      </c>
      <c r="AG4731" t="s">
        <v>496587</v>
      </c>
      <c r="AH4731" t="s">
        <v>496588</v>
      </c>
      <c r="AI4731" t="s">
        <v>496589</v>
      </c>
      <c r="AJ4731" t="s">
        <v>496590</v>
      </c>
      <c r="AK4731" t="s">
        <v>496591</v>
      </c>
      <c r="AL4731" t="s">
        <v>496592</v>
      </c>
      <c r="AM4731" t="s">
        <v>496593</v>
      </c>
      <c r="AN4731" t="s">
        <v>496594</v>
      </c>
      <c r="AO4731" t="s">
        <v>496595</v>
      </c>
      <c r="AP4731" t="s">
        <v>496596</v>
      </c>
      <c r="AQ4731" t="s">
        <v>496597</v>
      </c>
      <c r="AR4731" t="s">
        <v>496598</v>
      </c>
      <c r="AS4731" t="s">
        <v>496599</v>
      </c>
      <c r="AT4731" t="s">
        <v>496600</v>
      </c>
      <c r="AU4731" t="s">
        <v>496601</v>
      </c>
      <c r="AV4731" t="s">
        <v>496602</v>
      </c>
      <c r="AW4731" t="s">
        <v>496603</v>
      </c>
      <c r="AX4731" t="s">
        <v>496604</v>
      </c>
      <c r="AY4731" t="s">
        <v>496605</v>
      </c>
      <c r="AZ4731" t="s">
        <v>496606</v>
      </c>
      <c r="BA4731" t="s">
        <v>496607</v>
      </c>
      <c r="BB4731" t="s">
        <v>496608</v>
      </c>
      <c r="BC4731" t="s">
        <v>496609</v>
      </c>
      <c r="BD4731" t="s">
        <v>496610</v>
      </c>
      <c r="BE4731" t="s">
        <v>496611</v>
      </c>
      <c r="BF4731" t="s">
        <v>496612</v>
      </c>
      <c r="BG4731" t="s">
        <v>496613</v>
      </c>
      <c r="BH4731" t="s">
        <v>496614</v>
      </c>
      <c r="BI4731" t="s">
        <v>496615</v>
      </c>
      <c r="BJ4731" t="s">
        <v>496616</v>
      </c>
      <c r="BK4731" t="s">
        <v>496617</v>
      </c>
      <c r="BL4731" t="s">
        <v>496618</v>
      </c>
      <c r="BM4731" t="s">
        <v>496619</v>
      </c>
      <c r="BN4731" t="s">
        <v>496620</v>
      </c>
      <c r="BO4731" t="s">
        <v>496621</v>
      </c>
      <c r="BP4731" t="s">
        <v>496622</v>
      </c>
      <c r="BQ4731" t="s">
        <v>496623</v>
      </c>
      <c r="BR4731" t="s">
        <v>496624</v>
      </c>
      <c r="BS4731" t="s">
        <v>496625</v>
      </c>
      <c r="BT4731" t="s">
        <v>496626</v>
      </c>
      <c r="BU4731" t="s">
        <v>496627</v>
      </c>
      <c r="BV4731" t="s">
        <v>496628</v>
      </c>
      <c r="BW4731" t="s">
        <v>496629</v>
      </c>
      <c r="BX4731" t="s">
        <v>496630</v>
      </c>
      <c r="BY4731" t="s">
        <v>496631</v>
      </c>
      <c r="BZ4731" t="s">
        <v>496632</v>
      </c>
      <c r="CA4731" t="s">
        <v>496633</v>
      </c>
      <c r="CB4731" t="s">
        <v>496634</v>
      </c>
      <c r="CC4731" t="s">
        <v>496635</v>
      </c>
      <c r="CD4731" t="s">
        <v>496636</v>
      </c>
      <c r="CE4731" t="s">
        <v>496637</v>
      </c>
      <c r="CF4731" t="s">
        <v>496638</v>
      </c>
      <c r="CG4731" t="s">
        <v>496639</v>
      </c>
      <c r="CH4731" t="s">
        <v>496640</v>
      </c>
      <c r="CI4731" t="s">
        <v>496641</v>
      </c>
      <c r="CJ4731" t="s">
        <v>496642</v>
      </c>
      <c r="CK4731" t="s">
        <v>496643</v>
      </c>
      <c r="CL4731" t="s">
        <v>496644</v>
      </c>
      <c r="CM4731" t="s">
        <v>496645</v>
      </c>
      <c r="CN4731" t="s">
        <v>496646</v>
      </c>
      <c r="CO4731" t="s">
        <v>496647</v>
      </c>
      <c r="CP4731" t="s">
        <v>496648</v>
      </c>
      <c r="CQ4731" t="s">
        <v>496649</v>
      </c>
      <c r="CR4731" t="s">
        <v>496650</v>
      </c>
      <c r="CS4731" t="s">
        <v>496651</v>
      </c>
      <c r="CT4731" t="s">
        <v>496652</v>
      </c>
      <c r="CU4731" t="s">
        <v>496653</v>
      </c>
      <c r="CV4731" t="s">
        <v>496654</v>
      </c>
      <c r="CW4731" t="s">
        <v>496655</v>
      </c>
      <c r="CX4731" t="s">
        <v>496656</v>
      </c>
      <c r="CY4731" t="s">
        <v>496657</v>
      </c>
      <c r="CZ4731" t="s">
        <v>496658</v>
      </c>
      <c r="DA4731" t="s">
        <v>496659</v>
      </c>
    </row>
    <row r="4732" spans="1:105" x14ac:dyDescent="0.25">
      <c r="A4732" t="s">
        <v>496660</v>
      </c>
      <c r="B4732" t="s">
        <v>496661</v>
      </c>
      <c r="C4732" t="s">
        <v>496662</v>
      </c>
      <c r="D4732" t="s">
        <v>496663</v>
      </c>
      <c r="E4732" t="s">
        <v>496664</v>
      </c>
      <c r="F4732" t="s">
        <v>496665</v>
      </c>
      <c r="G4732" t="s">
        <v>496666</v>
      </c>
      <c r="H4732" t="s">
        <v>496667</v>
      </c>
      <c r="I4732" t="s">
        <v>496668</v>
      </c>
      <c r="J4732" t="s">
        <v>496669</v>
      </c>
      <c r="K4732" t="s">
        <v>496670</v>
      </c>
      <c r="L4732" t="s">
        <v>496671</v>
      </c>
      <c r="M4732" t="s">
        <v>496672</v>
      </c>
      <c r="N4732" t="s">
        <v>496673</v>
      </c>
      <c r="O4732" t="s">
        <v>496674</v>
      </c>
      <c r="P4732" t="s">
        <v>496675</v>
      </c>
      <c r="Q4732" t="s">
        <v>496676</v>
      </c>
      <c r="R4732" t="s">
        <v>496677</v>
      </c>
      <c r="S4732" t="s">
        <v>496678</v>
      </c>
      <c r="T4732" t="s">
        <v>496679</v>
      </c>
      <c r="U4732" t="s">
        <v>496680</v>
      </c>
      <c r="V4732" t="s">
        <v>496681</v>
      </c>
      <c r="W4732" t="s">
        <v>496682</v>
      </c>
      <c r="X4732" t="s">
        <v>496683</v>
      </c>
      <c r="Y4732" t="s">
        <v>496684</v>
      </c>
      <c r="Z4732" t="s">
        <v>496685</v>
      </c>
      <c r="AA4732" t="s">
        <v>496686</v>
      </c>
      <c r="AB4732" t="s">
        <v>496687</v>
      </c>
      <c r="AC4732" t="s">
        <v>496688</v>
      </c>
      <c r="AD4732" t="s">
        <v>496689</v>
      </c>
      <c r="AE4732" t="s">
        <v>496690</v>
      </c>
      <c r="AF4732" t="s">
        <v>496691</v>
      </c>
      <c r="AG4732" t="s">
        <v>496692</v>
      </c>
      <c r="AH4732" t="s">
        <v>496693</v>
      </c>
      <c r="AI4732" t="s">
        <v>496694</v>
      </c>
      <c r="AJ4732" t="s">
        <v>496695</v>
      </c>
      <c r="AK4732" t="s">
        <v>496696</v>
      </c>
      <c r="AL4732" t="s">
        <v>496697</v>
      </c>
      <c r="AM4732" t="s">
        <v>496698</v>
      </c>
      <c r="AN4732" t="s">
        <v>496699</v>
      </c>
      <c r="AO4732" t="s">
        <v>496700</v>
      </c>
      <c r="AP4732" t="s">
        <v>496701</v>
      </c>
      <c r="AQ4732" t="s">
        <v>496702</v>
      </c>
      <c r="AR4732" t="s">
        <v>496703</v>
      </c>
      <c r="AS4732" t="s">
        <v>496704</v>
      </c>
      <c r="AT4732" t="s">
        <v>496705</v>
      </c>
      <c r="AU4732" t="s">
        <v>496706</v>
      </c>
      <c r="AV4732" t="s">
        <v>496707</v>
      </c>
      <c r="AW4732" t="s">
        <v>496708</v>
      </c>
      <c r="AX4732" t="s">
        <v>496709</v>
      </c>
      <c r="AY4732" t="s">
        <v>496710</v>
      </c>
      <c r="AZ4732" t="s">
        <v>496711</v>
      </c>
      <c r="BA4732" t="s">
        <v>496712</v>
      </c>
      <c r="BB4732" t="s">
        <v>496713</v>
      </c>
      <c r="BC4732" t="s">
        <v>496714</v>
      </c>
      <c r="BD4732" t="s">
        <v>496715</v>
      </c>
      <c r="BE4732" t="s">
        <v>496716</v>
      </c>
      <c r="BF4732" t="s">
        <v>496717</v>
      </c>
      <c r="BG4732" t="s">
        <v>496718</v>
      </c>
      <c r="BH4732" t="s">
        <v>496719</v>
      </c>
      <c r="BI4732" t="s">
        <v>496720</v>
      </c>
      <c r="BJ4732" t="s">
        <v>496721</v>
      </c>
      <c r="BK4732" t="s">
        <v>496722</v>
      </c>
      <c r="BL4732" t="s">
        <v>496723</v>
      </c>
      <c r="BM4732" t="s">
        <v>496724</v>
      </c>
      <c r="BN4732" t="s">
        <v>496725</v>
      </c>
      <c r="BO4732" t="s">
        <v>496726</v>
      </c>
      <c r="BP4732" t="s">
        <v>496727</v>
      </c>
      <c r="BQ4732" t="s">
        <v>496728</v>
      </c>
      <c r="BR4732" t="s">
        <v>496729</v>
      </c>
      <c r="BS4732" t="s">
        <v>496730</v>
      </c>
      <c r="BT4732" t="s">
        <v>496731</v>
      </c>
      <c r="BU4732" t="s">
        <v>496732</v>
      </c>
      <c r="BV4732" t="s">
        <v>496733</v>
      </c>
      <c r="BW4732" t="s">
        <v>496734</v>
      </c>
      <c r="BX4732" t="s">
        <v>496735</v>
      </c>
      <c r="BY4732" t="s">
        <v>496736</v>
      </c>
      <c r="BZ4732" t="s">
        <v>496737</v>
      </c>
      <c r="CA4732" t="s">
        <v>496738</v>
      </c>
      <c r="CB4732" t="s">
        <v>496739</v>
      </c>
      <c r="CC4732" t="s">
        <v>496740</v>
      </c>
      <c r="CD4732" t="s">
        <v>496741</v>
      </c>
      <c r="CE4732" t="s">
        <v>496742</v>
      </c>
      <c r="CF4732" t="s">
        <v>496743</v>
      </c>
      <c r="CG4732" t="s">
        <v>496744</v>
      </c>
      <c r="CH4732" t="s">
        <v>496745</v>
      </c>
      <c r="CI4732" t="s">
        <v>496746</v>
      </c>
      <c r="CJ4732" t="s">
        <v>496747</v>
      </c>
      <c r="CK4732" t="s">
        <v>496748</v>
      </c>
      <c r="CL4732" t="s">
        <v>496749</v>
      </c>
      <c r="CM4732" t="s">
        <v>496750</v>
      </c>
      <c r="CN4732" t="s">
        <v>496751</v>
      </c>
      <c r="CO4732" t="s">
        <v>496752</v>
      </c>
      <c r="CP4732" t="s">
        <v>496753</v>
      </c>
      <c r="CQ4732" t="s">
        <v>496754</v>
      </c>
      <c r="CR4732" t="s">
        <v>496755</v>
      </c>
      <c r="CS4732" t="s">
        <v>496756</v>
      </c>
      <c r="CT4732" t="s">
        <v>496757</v>
      </c>
      <c r="CU4732" t="s">
        <v>496758</v>
      </c>
      <c r="CV4732" t="s">
        <v>496759</v>
      </c>
      <c r="CW4732" t="s">
        <v>496760</v>
      </c>
      <c r="CX4732" t="s">
        <v>496761</v>
      </c>
      <c r="CY4732" t="s">
        <v>496762</v>
      </c>
      <c r="CZ4732" t="s">
        <v>496763</v>
      </c>
      <c r="DA4732" t="s">
        <v>496764</v>
      </c>
    </row>
    <row r="4733" spans="1:105" x14ac:dyDescent="0.25">
      <c r="A4733" t="s">
        <v>496765</v>
      </c>
      <c r="B4733" t="s">
        <v>496766</v>
      </c>
      <c r="C4733" t="s">
        <v>496767</v>
      </c>
      <c r="D4733" t="s">
        <v>496768</v>
      </c>
      <c r="E4733" t="s">
        <v>496769</v>
      </c>
      <c r="F4733" t="s">
        <v>496770</v>
      </c>
      <c r="G4733" t="s">
        <v>496771</v>
      </c>
      <c r="H4733" t="s">
        <v>496772</v>
      </c>
      <c r="I4733" t="s">
        <v>496773</v>
      </c>
      <c r="J4733" t="s">
        <v>496774</v>
      </c>
      <c r="K4733" t="s">
        <v>496775</v>
      </c>
      <c r="L4733" t="s">
        <v>496776</v>
      </c>
      <c r="M4733" t="s">
        <v>496777</v>
      </c>
      <c r="N4733" t="s">
        <v>496778</v>
      </c>
      <c r="O4733" t="s">
        <v>496779</v>
      </c>
      <c r="P4733" t="s">
        <v>496780</v>
      </c>
      <c r="Q4733" t="s">
        <v>496781</v>
      </c>
      <c r="R4733" t="s">
        <v>496782</v>
      </c>
      <c r="S4733" t="s">
        <v>496783</v>
      </c>
      <c r="T4733" t="s">
        <v>496784</v>
      </c>
      <c r="U4733" t="s">
        <v>496785</v>
      </c>
      <c r="V4733" t="s">
        <v>496786</v>
      </c>
      <c r="W4733" t="s">
        <v>496787</v>
      </c>
      <c r="X4733" t="s">
        <v>496788</v>
      </c>
      <c r="Y4733" t="s">
        <v>496789</v>
      </c>
      <c r="Z4733" t="s">
        <v>496790</v>
      </c>
      <c r="AA4733" t="s">
        <v>496791</v>
      </c>
      <c r="AB4733" t="s">
        <v>496792</v>
      </c>
      <c r="AC4733" t="s">
        <v>496793</v>
      </c>
      <c r="AD4733" t="s">
        <v>496794</v>
      </c>
      <c r="AE4733" t="s">
        <v>496795</v>
      </c>
      <c r="AF4733" t="s">
        <v>496796</v>
      </c>
      <c r="AG4733" t="s">
        <v>496797</v>
      </c>
      <c r="AH4733" t="s">
        <v>496798</v>
      </c>
      <c r="AI4733" t="s">
        <v>496799</v>
      </c>
      <c r="AJ4733" t="s">
        <v>496800</v>
      </c>
      <c r="AK4733" t="s">
        <v>496801</v>
      </c>
      <c r="AL4733" t="s">
        <v>496802</v>
      </c>
      <c r="AM4733" t="s">
        <v>496803</v>
      </c>
      <c r="AN4733" t="s">
        <v>496804</v>
      </c>
      <c r="AO4733" t="s">
        <v>496805</v>
      </c>
      <c r="AP4733" t="s">
        <v>496806</v>
      </c>
      <c r="AQ4733" t="s">
        <v>496807</v>
      </c>
      <c r="AR4733" t="s">
        <v>496808</v>
      </c>
      <c r="AS4733" t="s">
        <v>496809</v>
      </c>
      <c r="AT4733" t="s">
        <v>496810</v>
      </c>
      <c r="AU4733" t="s">
        <v>496811</v>
      </c>
      <c r="AV4733" t="s">
        <v>496812</v>
      </c>
      <c r="AW4733" t="s">
        <v>496813</v>
      </c>
      <c r="AX4733" t="s">
        <v>496814</v>
      </c>
      <c r="AY4733" t="s">
        <v>496815</v>
      </c>
      <c r="AZ4733" t="s">
        <v>496816</v>
      </c>
      <c r="BA4733" t="s">
        <v>496817</v>
      </c>
      <c r="BB4733" t="s">
        <v>496818</v>
      </c>
      <c r="BC4733" t="s">
        <v>496819</v>
      </c>
      <c r="BD4733" t="s">
        <v>496820</v>
      </c>
      <c r="BE4733" t="s">
        <v>496821</v>
      </c>
      <c r="BF4733" t="s">
        <v>496822</v>
      </c>
      <c r="BG4733" t="s">
        <v>496823</v>
      </c>
      <c r="BH4733" t="s">
        <v>496824</v>
      </c>
      <c r="BI4733" t="s">
        <v>496825</v>
      </c>
      <c r="BJ4733" t="s">
        <v>496826</v>
      </c>
      <c r="BK4733" t="s">
        <v>496827</v>
      </c>
      <c r="BL4733" t="s">
        <v>496828</v>
      </c>
      <c r="BM4733" t="s">
        <v>496829</v>
      </c>
      <c r="BN4733" t="s">
        <v>496830</v>
      </c>
      <c r="BO4733" t="s">
        <v>496831</v>
      </c>
      <c r="BP4733" t="s">
        <v>496832</v>
      </c>
      <c r="BQ4733" t="s">
        <v>496833</v>
      </c>
      <c r="BR4733" t="s">
        <v>496834</v>
      </c>
      <c r="BS4733" t="s">
        <v>496835</v>
      </c>
      <c r="BT4733" t="s">
        <v>496836</v>
      </c>
      <c r="BU4733" t="s">
        <v>496837</v>
      </c>
      <c r="BV4733" t="s">
        <v>496838</v>
      </c>
      <c r="BW4733" t="s">
        <v>496839</v>
      </c>
      <c r="BX4733" t="s">
        <v>496840</v>
      </c>
      <c r="BY4733" t="s">
        <v>496841</v>
      </c>
      <c r="BZ4733" t="s">
        <v>496842</v>
      </c>
      <c r="CA4733" t="s">
        <v>496843</v>
      </c>
      <c r="CB4733" t="s">
        <v>496844</v>
      </c>
      <c r="CC4733" t="s">
        <v>496845</v>
      </c>
      <c r="CD4733" t="s">
        <v>496846</v>
      </c>
      <c r="CE4733" t="s">
        <v>496847</v>
      </c>
      <c r="CF4733" t="s">
        <v>496848</v>
      </c>
      <c r="CG4733" t="s">
        <v>496849</v>
      </c>
      <c r="CH4733" t="s">
        <v>496850</v>
      </c>
      <c r="CI4733" t="s">
        <v>496851</v>
      </c>
      <c r="CJ4733" t="s">
        <v>496852</v>
      </c>
      <c r="CK4733" t="s">
        <v>496853</v>
      </c>
      <c r="CL4733" t="s">
        <v>496854</v>
      </c>
      <c r="CM4733" t="s">
        <v>496855</v>
      </c>
      <c r="CN4733" t="s">
        <v>496856</v>
      </c>
      <c r="CO4733" t="s">
        <v>496857</v>
      </c>
      <c r="CP4733" t="s">
        <v>496858</v>
      </c>
      <c r="CQ4733" t="s">
        <v>496859</v>
      </c>
      <c r="CR4733" t="s">
        <v>496860</v>
      </c>
      <c r="CS4733" t="s">
        <v>496861</v>
      </c>
      <c r="CT4733" t="s">
        <v>496862</v>
      </c>
      <c r="CU4733" t="s">
        <v>496863</v>
      </c>
      <c r="CV4733" t="s">
        <v>496864</v>
      </c>
      <c r="CW4733" t="s">
        <v>496865</v>
      </c>
      <c r="CX4733" t="s">
        <v>496866</v>
      </c>
      <c r="CY4733" t="s">
        <v>496867</v>
      </c>
      <c r="CZ4733" t="s">
        <v>496868</v>
      </c>
      <c r="DA4733" t="s">
        <v>496869</v>
      </c>
    </row>
    <row r="4734" spans="1:105" x14ac:dyDescent="0.25">
      <c r="A4734" t="s">
        <v>496870</v>
      </c>
      <c r="B4734" t="s">
        <v>496871</v>
      </c>
      <c r="C4734" t="s">
        <v>496872</v>
      </c>
      <c r="D4734" t="s">
        <v>496873</v>
      </c>
      <c r="E4734" t="s">
        <v>496874</v>
      </c>
      <c r="F4734" t="s">
        <v>496875</v>
      </c>
      <c r="G4734" t="s">
        <v>496876</v>
      </c>
      <c r="H4734" t="s">
        <v>496877</v>
      </c>
      <c r="I4734" t="s">
        <v>496878</v>
      </c>
      <c r="J4734" t="s">
        <v>496879</v>
      </c>
      <c r="K4734" t="s">
        <v>496880</v>
      </c>
      <c r="L4734" t="s">
        <v>496881</v>
      </c>
      <c r="M4734" t="s">
        <v>496882</v>
      </c>
      <c r="N4734" t="s">
        <v>496883</v>
      </c>
      <c r="O4734" t="s">
        <v>496884</v>
      </c>
      <c r="P4734" t="s">
        <v>496885</v>
      </c>
      <c r="Q4734" t="s">
        <v>496886</v>
      </c>
      <c r="R4734" t="s">
        <v>496887</v>
      </c>
      <c r="S4734" t="s">
        <v>496888</v>
      </c>
      <c r="T4734" t="s">
        <v>496889</v>
      </c>
      <c r="U4734" t="s">
        <v>496890</v>
      </c>
      <c r="V4734" t="s">
        <v>496891</v>
      </c>
      <c r="W4734" t="s">
        <v>496892</v>
      </c>
      <c r="X4734" t="s">
        <v>496893</v>
      </c>
      <c r="Y4734" t="s">
        <v>496894</v>
      </c>
      <c r="Z4734" t="s">
        <v>496895</v>
      </c>
      <c r="AA4734" t="s">
        <v>496896</v>
      </c>
      <c r="AB4734" t="s">
        <v>496897</v>
      </c>
      <c r="AC4734" t="s">
        <v>496898</v>
      </c>
      <c r="AD4734" t="s">
        <v>496899</v>
      </c>
      <c r="AE4734" t="s">
        <v>496900</v>
      </c>
      <c r="AF4734" t="s">
        <v>496901</v>
      </c>
      <c r="AG4734" t="s">
        <v>496902</v>
      </c>
      <c r="AH4734" t="s">
        <v>496903</v>
      </c>
      <c r="AI4734" t="s">
        <v>496904</v>
      </c>
      <c r="AJ4734" t="s">
        <v>496905</v>
      </c>
      <c r="AK4734" t="s">
        <v>496906</v>
      </c>
      <c r="AL4734" t="s">
        <v>496907</v>
      </c>
      <c r="AM4734" t="s">
        <v>496908</v>
      </c>
      <c r="AN4734" t="s">
        <v>496909</v>
      </c>
      <c r="AO4734" t="s">
        <v>496910</v>
      </c>
      <c r="AP4734" t="s">
        <v>496911</v>
      </c>
      <c r="AQ4734" t="s">
        <v>496912</v>
      </c>
      <c r="AR4734" t="s">
        <v>496913</v>
      </c>
      <c r="AS4734" t="s">
        <v>496914</v>
      </c>
      <c r="AT4734" t="s">
        <v>496915</v>
      </c>
      <c r="AU4734" t="s">
        <v>496916</v>
      </c>
      <c r="AV4734" t="s">
        <v>496917</v>
      </c>
      <c r="AW4734" t="s">
        <v>496918</v>
      </c>
      <c r="AX4734" t="s">
        <v>496919</v>
      </c>
      <c r="AY4734" t="s">
        <v>496920</v>
      </c>
      <c r="AZ4734" t="s">
        <v>496921</v>
      </c>
      <c r="BA4734" t="s">
        <v>496922</v>
      </c>
      <c r="BB4734" t="s">
        <v>496923</v>
      </c>
      <c r="BC4734" t="s">
        <v>496924</v>
      </c>
      <c r="BD4734" t="s">
        <v>496925</v>
      </c>
      <c r="BE4734" t="s">
        <v>496926</v>
      </c>
      <c r="BF4734" t="s">
        <v>496927</v>
      </c>
      <c r="BG4734" t="s">
        <v>496928</v>
      </c>
      <c r="BH4734" t="s">
        <v>496929</v>
      </c>
      <c r="BI4734" t="s">
        <v>496930</v>
      </c>
      <c r="BJ4734" t="s">
        <v>496931</v>
      </c>
      <c r="BK4734" t="s">
        <v>496932</v>
      </c>
      <c r="BL4734" t="s">
        <v>496933</v>
      </c>
      <c r="BM4734" t="s">
        <v>496934</v>
      </c>
      <c r="BN4734" t="s">
        <v>496935</v>
      </c>
      <c r="BO4734" t="s">
        <v>496936</v>
      </c>
      <c r="BP4734" t="s">
        <v>496937</v>
      </c>
      <c r="BQ4734" t="s">
        <v>496938</v>
      </c>
      <c r="BR4734" t="s">
        <v>496939</v>
      </c>
      <c r="BS4734" t="s">
        <v>496940</v>
      </c>
      <c r="BT4734" t="s">
        <v>496941</v>
      </c>
      <c r="BU4734" t="s">
        <v>496942</v>
      </c>
      <c r="BV4734" t="s">
        <v>496943</v>
      </c>
      <c r="BW4734" t="s">
        <v>496944</v>
      </c>
      <c r="BX4734" t="s">
        <v>496945</v>
      </c>
      <c r="BY4734" t="s">
        <v>496946</v>
      </c>
      <c r="BZ4734" t="s">
        <v>496947</v>
      </c>
      <c r="CA4734" t="s">
        <v>496948</v>
      </c>
      <c r="CB4734" t="s">
        <v>496949</v>
      </c>
      <c r="CC4734" t="s">
        <v>496950</v>
      </c>
      <c r="CD4734" t="s">
        <v>496951</v>
      </c>
      <c r="CE4734" t="s">
        <v>496952</v>
      </c>
      <c r="CF4734" t="s">
        <v>496953</v>
      </c>
      <c r="CG4734" t="s">
        <v>496954</v>
      </c>
      <c r="CH4734" t="s">
        <v>496955</v>
      </c>
      <c r="CI4734" t="s">
        <v>496956</v>
      </c>
      <c r="CJ4734" t="s">
        <v>496957</v>
      </c>
      <c r="CK4734" t="s">
        <v>496958</v>
      </c>
      <c r="CL4734" t="s">
        <v>496959</v>
      </c>
      <c r="CM4734" t="s">
        <v>496960</v>
      </c>
      <c r="CN4734" t="s">
        <v>496961</v>
      </c>
      <c r="CO4734" t="s">
        <v>496962</v>
      </c>
      <c r="CP4734" t="s">
        <v>496963</v>
      </c>
      <c r="CQ4734" t="s">
        <v>496964</v>
      </c>
      <c r="CR4734" t="s">
        <v>496965</v>
      </c>
      <c r="CS4734" t="s">
        <v>496966</v>
      </c>
      <c r="CT4734" t="s">
        <v>496967</v>
      </c>
      <c r="CU4734" t="s">
        <v>496968</v>
      </c>
      <c r="CV4734" t="s">
        <v>496969</v>
      </c>
      <c r="CW4734" t="s">
        <v>496970</v>
      </c>
      <c r="CX4734" t="s">
        <v>496971</v>
      </c>
      <c r="CY4734" t="s">
        <v>496972</v>
      </c>
      <c r="CZ4734" t="s">
        <v>496973</v>
      </c>
      <c r="DA4734" t="s">
        <v>496974</v>
      </c>
    </row>
    <row r="4735" spans="1:105" x14ac:dyDescent="0.25">
      <c r="A4735" t="s">
        <v>496975</v>
      </c>
      <c r="B4735" t="s">
        <v>496976</v>
      </c>
      <c r="C4735" t="s">
        <v>496977</v>
      </c>
      <c r="D4735" t="s">
        <v>496978</v>
      </c>
      <c r="E4735" t="s">
        <v>496979</v>
      </c>
      <c r="F4735" t="s">
        <v>496980</v>
      </c>
      <c r="G4735" t="s">
        <v>496981</v>
      </c>
      <c r="H4735" t="s">
        <v>496982</v>
      </c>
      <c r="I4735" t="s">
        <v>496983</v>
      </c>
      <c r="J4735" t="s">
        <v>496984</v>
      </c>
      <c r="K4735" t="s">
        <v>496985</v>
      </c>
      <c r="L4735" t="s">
        <v>496986</v>
      </c>
      <c r="M4735" t="s">
        <v>496987</v>
      </c>
      <c r="N4735" t="s">
        <v>496988</v>
      </c>
      <c r="O4735" t="s">
        <v>496989</v>
      </c>
      <c r="P4735" t="s">
        <v>496990</v>
      </c>
      <c r="Q4735" t="s">
        <v>496991</v>
      </c>
      <c r="R4735" t="s">
        <v>496992</v>
      </c>
      <c r="S4735" t="s">
        <v>496993</v>
      </c>
      <c r="T4735" t="s">
        <v>496994</v>
      </c>
      <c r="U4735" t="s">
        <v>496995</v>
      </c>
      <c r="V4735" t="s">
        <v>496996</v>
      </c>
      <c r="W4735" t="s">
        <v>496997</v>
      </c>
      <c r="X4735" t="s">
        <v>496998</v>
      </c>
      <c r="Y4735" t="s">
        <v>496999</v>
      </c>
      <c r="Z4735" t="s">
        <v>497000</v>
      </c>
      <c r="AA4735" t="s">
        <v>497001</v>
      </c>
      <c r="AB4735" t="s">
        <v>497002</v>
      </c>
      <c r="AC4735" t="s">
        <v>497003</v>
      </c>
      <c r="AD4735" t="s">
        <v>497004</v>
      </c>
      <c r="AE4735" t="s">
        <v>497005</v>
      </c>
      <c r="AF4735" t="s">
        <v>497006</v>
      </c>
      <c r="AG4735" t="s">
        <v>497007</v>
      </c>
      <c r="AH4735" t="s">
        <v>497008</v>
      </c>
      <c r="AI4735" t="s">
        <v>497009</v>
      </c>
      <c r="AJ4735" t="s">
        <v>497010</v>
      </c>
      <c r="AK4735" t="s">
        <v>497011</v>
      </c>
      <c r="AL4735" t="s">
        <v>497012</v>
      </c>
      <c r="AM4735" t="s">
        <v>497013</v>
      </c>
      <c r="AN4735" t="s">
        <v>497014</v>
      </c>
      <c r="AO4735" t="s">
        <v>497015</v>
      </c>
      <c r="AP4735" t="s">
        <v>497016</v>
      </c>
      <c r="AQ4735" t="s">
        <v>497017</v>
      </c>
      <c r="AR4735" t="s">
        <v>497018</v>
      </c>
      <c r="AS4735" t="s">
        <v>497019</v>
      </c>
      <c r="AT4735" t="s">
        <v>497020</v>
      </c>
      <c r="AU4735" t="s">
        <v>497021</v>
      </c>
      <c r="AV4735" t="s">
        <v>497022</v>
      </c>
      <c r="AW4735" t="s">
        <v>497023</v>
      </c>
      <c r="AX4735" t="s">
        <v>497024</v>
      </c>
      <c r="AY4735" t="s">
        <v>497025</v>
      </c>
      <c r="AZ4735" t="s">
        <v>497026</v>
      </c>
      <c r="BA4735" t="s">
        <v>497027</v>
      </c>
      <c r="BB4735" t="s">
        <v>497028</v>
      </c>
      <c r="BC4735" t="s">
        <v>497029</v>
      </c>
      <c r="BD4735" t="s">
        <v>497030</v>
      </c>
      <c r="BE4735" t="s">
        <v>497031</v>
      </c>
      <c r="BF4735" t="s">
        <v>497032</v>
      </c>
      <c r="BG4735" t="s">
        <v>497033</v>
      </c>
      <c r="BH4735" t="s">
        <v>497034</v>
      </c>
      <c r="BI4735" t="s">
        <v>497035</v>
      </c>
      <c r="BJ4735" t="s">
        <v>497036</v>
      </c>
      <c r="BK4735" t="s">
        <v>497037</v>
      </c>
      <c r="BL4735" t="s">
        <v>497038</v>
      </c>
      <c r="BM4735" t="s">
        <v>497039</v>
      </c>
      <c r="BN4735" t="s">
        <v>497040</v>
      </c>
      <c r="BO4735" t="s">
        <v>497041</v>
      </c>
      <c r="BP4735" t="s">
        <v>497042</v>
      </c>
      <c r="BQ4735" t="s">
        <v>497043</v>
      </c>
      <c r="BR4735" t="s">
        <v>497044</v>
      </c>
      <c r="BS4735" t="s">
        <v>497045</v>
      </c>
      <c r="BT4735" t="s">
        <v>497046</v>
      </c>
      <c r="BU4735" t="s">
        <v>497047</v>
      </c>
      <c r="BV4735" t="s">
        <v>497048</v>
      </c>
      <c r="BW4735" t="s">
        <v>497049</v>
      </c>
      <c r="BX4735" t="s">
        <v>497050</v>
      </c>
      <c r="BY4735" t="s">
        <v>497051</v>
      </c>
      <c r="BZ4735" t="s">
        <v>497052</v>
      </c>
      <c r="CA4735" t="s">
        <v>497053</v>
      </c>
      <c r="CB4735" t="s">
        <v>497054</v>
      </c>
      <c r="CC4735" t="s">
        <v>497055</v>
      </c>
      <c r="CD4735" t="s">
        <v>497056</v>
      </c>
      <c r="CE4735" t="s">
        <v>497057</v>
      </c>
      <c r="CF4735" t="s">
        <v>497058</v>
      </c>
      <c r="CG4735" t="s">
        <v>497059</v>
      </c>
      <c r="CH4735" t="s">
        <v>497060</v>
      </c>
      <c r="CI4735" t="s">
        <v>497061</v>
      </c>
      <c r="CJ4735" t="s">
        <v>497062</v>
      </c>
      <c r="CK4735" t="s">
        <v>497063</v>
      </c>
      <c r="CL4735" t="s">
        <v>497064</v>
      </c>
      <c r="CM4735" t="s">
        <v>497065</v>
      </c>
      <c r="CN4735" t="s">
        <v>497066</v>
      </c>
      <c r="CO4735" t="s">
        <v>497067</v>
      </c>
      <c r="CP4735" t="s">
        <v>497068</v>
      </c>
      <c r="CQ4735" t="s">
        <v>497069</v>
      </c>
      <c r="CR4735" t="s">
        <v>497070</v>
      </c>
      <c r="CS4735" t="s">
        <v>497071</v>
      </c>
      <c r="CT4735" t="s">
        <v>497072</v>
      </c>
      <c r="CU4735" t="s">
        <v>497073</v>
      </c>
      <c r="CV4735" t="s">
        <v>497074</v>
      </c>
      <c r="CW4735" t="s">
        <v>497075</v>
      </c>
      <c r="CX4735" t="s">
        <v>497076</v>
      </c>
      <c r="CY4735" t="s">
        <v>497077</v>
      </c>
      <c r="CZ4735" t="s">
        <v>497078</v>
      </c>
      <c r="DA4735" t="s">
        <v>497079</v>
      </c>
    </row>
    <row r="4736" spans="1:105" x14ac:dyDescent="0.25">
      <c r="A4736" t="s">
        <v>497080</v>
      </c>
      <c r="B4736" t="s">
        <v>497081</v>
      </c>
      <c r="C4736" t="s">
        <v>497082</v>
      </c>
      <c r="D4736" t="s">
        <v>497083</v>
      </c>
      <c r="E4736" t="s">
        <v>497084</v>
      </c>
      <c r="F4736" t="s">
        <v>497085</v>
      </c>
      <c r="G4736" t="s">
        <v>497086</v>
      </c>
      <c r="H4736" t="s">
        <v>497087</v>
      </c>
      <c r="I4736" t="s">
        <v>497088</v>
      </c>
      <c r="J4736" t="s">
        <v>497089</v>
      </c>
      <c r="K4736" t="s">
        <v>497090</v>
      </c>
      <c r="L4736" t="s">
        <v>497091</v>
      </c>
      <c r="M4736" t="s">
        <v>497092</v>
      </c>
      <c r="N4736" t="s">
        <v>497093</v>
      </c>
      <c r="O4736" t="s">
        <v>497094</v>
      </c>
      <c r="P4736" t="s">
        <v>497095</v>
      </c>
      <c r="Q4736" t="s">
        <v>497096</v>
      </c>
      <c r="R4736" t="s">
        <v>497097</v>
      </c>
      <c r="S4736" t="s">
        <v>497098</v>
      </c>
      <c r="T4736" t="s">
        <v>497099</v>
      </c>
      <c r="U4736" t="s">
        <v>497100</v>
      </c>
      <c r="V4736" t="s">
        <v>497101</v>
      </c>
      <c r="W4736" t="s">
        <v>497102</v>
      </c>
      <c r="X4736" t="s">
        <v>497103</v>
      </c>
      <c r="Y4736" t="s">
        <v>497104</v>
      </c>
      <c r="Z4736" t="s">
        <v>497105</v>
      </c>
      <c r="AA4736" t="s">
        <v>497106</v>
      </c>
      <c r="AB4736" t="s">
        <v>497107</v>
      </c>
      <c r="AC4736" t="s">
        <v>497108</v>
      </c>
      <c r="AD4736" t="s">
        <v>497109</v>
      </c>
      <c r="AE4736" t="s">
        <v>497110</v>
      </c>
      <c r="AF4736" t="s">
        <v>497111</v>
      </c>
      <c r="AG4736" t="s">
        <v>497112</v>
      </c>
      <c r="AH4736" t="s">
        <v>497113</v>
      </c>
      <c r="AI4736" t="s">
        <v>497114</v>
      </c>
      <c r="AJ4736" t="s">
        <v>497115</v>
      </c>
      <c r="AK4736" t="s">
        <v>497116</v>
      </c>
      <c r="AL4736" t="s">
        <v>497117</v>
      </c>
      <c r="AM4736" t="s">
        <v>497118</v>
      </c>
      <c r="AN4736" t="s">
        <v>497119</v>
      </c>
      <c r="AO4736" t="s">
        <v>497120</v>
      </c>
      <c r="AP4736" t="s">
        <v>497121</v>
      </c>
      <c r="AQ4736" t="s">
        <v>497122</v>
      </c>
      <c r="AR4736" t="s">
        <v>497123</v>
      </c>
      <c r="AS4736" t="s">
        <v>497124</v>
      </c>
      <c r="AT4736" t="s">
        <v>497125</v>
      </c>
      <c r="AU4736" t="s">
        <v>497126</v>
      </c>
      <c r="AV4736" t="s">
        <v>497127</v>
      </c>
      <c r="AW4736" t="s">
        <v>497128</v>
      </c>
      <c r="AX4736" t="s">
        <v>497129</v>
      </c>
      <c r="AY4736" t="s">
        <v>497130</v>
      </c>
      <c r="AZ4736" t="s">
        <v>497131</v>
      </c>
      <c r="BA4736" t="s">
        <v>497132</v>
      </c>
      <c r="BB4736" t="s">
        <v>497133</v>
      </c>
      <c r="BC4736" t="s">
        <v>497134</v>
      </c>
      <c r="BD4736" t="s">
        <v>497135</v>
      </c>
      <c r="BE4736" t="s">
        <v>497136</v>
      </c>
      <c r="BF4736" t="s">
        <v>497137</v>
      </c>
      <c r="BG4736" t="s">
        <v>497138</v>
      </c>
      <c r="BH4736" t="s">
        <v>497139</v>
      </c>
      <c r="BI4736" t="s">
        <v>497140</v>
      </c>
      <c r="BJ4736" t="s">
        <v>497141</v>
      </c>
      <c r="BK4736" t="s">
        <v>497142</v>
      </c>
      <c r="BL4736" t="s">
        <v>497143</v>
      </c>
      <c r="BM4736" t="s">
        <v>497144</v>
      </c>
      <c r="BN4736" t="s">
        <v>497145</v>
      </c>
      <c r="BO4736" t="s">
        <v>497146</v>
      </c>
      <c r="BP4736" t="s">
        <v>497147</v>
      </c>
      <c r="BQ4736" t="s">
        <v>497148</v>
      </c>
      <c r="BR4736" t="s">
        <v>497149</v>
      </c>
      <c r="BS4736" t="s">
        <v>497150</v>
      </c>
      <c r="BT4736" t="s">
        <v>497151</v>
      </c>
      <c r="BU4736" t="s">
        <v>497152</v>
      </c>
      <c r="BV4736" t="s">
        <v>497153</v>
      </c>
      <c r="BW4736" t="s">
        <v>497154</v>
      </c>
      <c r="BX4736" t="s">
        <v>497155</v>
      </c>
      <c r="BY4736" t="s">
        <v>497156</v>
      </c>
      <c r="BZ4736" t="s">
        <v>497157</v>
      </c>
      <c r="CA4736" t="s">
        <v>497158</v>
      </c>
      <c r="CB4736" t="s">
        <v>497159</v>
      </c>
      <c r="CC4736" t="s">
        <v>497160</v>
      </c>
      <c r="CD4736" t="s">
        <v>497161</v>
      </c>
      <c r="CE4736" t="s">
        <v>497162</v>
      </c>
      <c r="CF4736" t="s">
        <v>497163</v>
      </c>
      <c r="CG4736" t="s">
        <v>497164</v>
      </c>
      <c r="CH4736" t="s">
        <v>497165</v>
      </c>
      <c r="CI4736" t="s">
        <v>497166</v>
      </c>
      <c r="CJ4736" t="s">
        <v>497167</v>
      </c>
      <c r="CK4736" t="s">
        <v>497168</v>
      </c>
      <c r="CL4736" t="s">
        <v>497169</v>
      </c>
      <c r="CM4736" t="s">
        <v>497170</v>
      </c>
      <c r="CN4736" t="s">
        <v>497171</v>
      </c>
      <c r="CO4736" t="s">
        <v>497172</v>
      </c>
      <c r="CP4736" t="s">
        <v>497173</v>
      </c>
      <c r="CQ4736" t="s">
        <v>497174</v>
      </c>
      <c r="CR4736" t="s">
        <v>497175</v>
      </c>
      <c r="CS4736" t="s">
        <v>497176</v>
      </c>
      <c r="CT4736" t="s">
        <v>497177</v>
      </c>
      <c r="CU4736" t="s">
        <v>497178</v>
      </c>
      <c r="CV4736" t="s">
        <v>497179</v>
      </c>
      <c r="CW4736" t="s">
        <v>497180</v>
      </c>
      <c r="CX4736" t="s">
        <v>497181</v>
      </c>
      <c r="CY4736" t="s">
        <v>497182</v>
      </c>
      <c r="CZ4736" t="s">
        <v>497183</v>
      </c>
      <c r="DA4736" t="s">
        <v>497184</v>
      </c>
    </row>
    <row r="4737" spans="1:105" x14ac:dyDescent="0.25">
      <c r="A4737" t="s">
        <v>497185</v>
      </c>
      <c r="B4737" t="s">
        <v>497186</v>
      </c>
      <c r="C4737" t="s">
        <v>497187</v>
      </c>
      <c r="D4737" t="s">
        <v>497188</v>
      </c>
      <c r="E4737" t="s">
        <v>497189</v>
      </c>
      <c r="F4737" t="s">
        <v>497190</v>
      </c>
      <c r="G4737" t="s">
        <v>497191</v>
      </c>
      <c r="H4737" t="s">
        <v>497192</v>
      </c>
      <c r="I4737" t="s">
        <v>497193</v>
      </c>
      <c r="J4737" t="s">
        <v>497194</v>
      </c>
      <c r="K4737" t="s">
        <v>497195</v>
      </c>
      <c r="L4737" t="s">
        <v>497196</v>
      </c>
      <c r="M4737" t="s">
        <v>497197</v>
      </c>
      <c r="N4737" t="s">
        <v>497198</v>
      </c>
      <c r="O4737" t="s">
        <v>497199</v>
      </c>
      <c r="P4737" t="s">
        <v>497200</v>
      </c>
      <c r="Q4737" t="s">
        <v>497201</v>
      </c>
      <c r="R4737" t="s">
        <v>497202</v>
      </c>
      <c r="S4737" t="s">
        <v>497203</v>
      </c>
      <c r="T4737" t="s">
        <v>497204</v>
      </c>
      <c r="U4737" t="s">
        <v>497205</v>
      </c>
      <c r="V4737" t="s">
        <v>497206</v>
      </c>
      <c r="W4737" t="s">
        <v>497207</v>
      </c>
      <c r="X4737" t="s">
        <v>497208</v>
      </c>
      <c r="Y4737" t="s">
        <v>497209</v>
      </c>
      <c r="Z4737" t="s">
        <v>497210</v>
      </c>
      <c r="AA4737" t="s">
        <v>497211</v>
      </c>
      <c r="AB4737" t="s">
        <v>497212</v>
      </c>
      <c r="AC4737" t="s">
        <v>497213</v>
      </c>
      <c r="AD4737" t="s">
        <v>497214</v>
      </c>
      <c r="AE4737" t="s">
        <v>497215</v>
      </c>
      <c r="AF4737" t="s">
        <v>497216</v>
      </c>
      <c r="AG4737" t="s">
        <v>497217</v>
      </c>
      <c r="AH4737" t="s">
        <v>497218</v>
      </c>
      <c r="AI4737" t="s">
        <v>497219</v>
      </c>
      <c r="AJ4737" t="s">
        <v>497220</v>
      </c>
      <c r="AK4737" t="s">
        <v>497221</v>
      </c>
      <c r="AL4737" t="s">
        <v>497222</v>
      </c>
      <c r="AM4737" t="s">
        <v>497223</v>
      </c>
      <c r="AN4737" t="s">
        <v>497224</v>
      </c>
      <c r="AO4737" t="s">
        <v>497225</v>
      </c>
      <c r="AP4737" t="s">
        <v>497226</v>
      </c>
      <c r="AQ4737" t="s">
        <v>497227</v>
      </c>
      <c r="AR4737" t="s">
        <v>497228</v>
      </c>
      <c r="AS4737" t="s">
        <v>497229</v>
      </c>
      <c r="AT4737" t="s">
        <v>497230</v>
      </c>
      <c r="AU4737" t="s">
        <v>497231</v>
      </c>
      <c r="AV4737" t="s">
        <v>497232</v>
      </c>
      <c r="AW4737" t="s">
        <v>497233</v>
      </c>
      <c r="AX4737" t="s">
        <v>497234</v>
      </c>
      <c r="AY4737" t="s">
        <v>497235</v>
      </c>
      <c r="AZ4737" t="s">
        <v>497236</v>
      </c>
      <c r="BA4737" t="s">
        <v>497237</v>
      </c>
      <c r="BB4737" t="s">
        <v>497238</v>
      </c>
      <c r="BC4737" t="s">
        <v>497239</v>
      </c>
      <c r="BD4737" t="s">
        <v>497240</v>
      </c>
      <c r="BE4737" t="s">
        <v>497241</v>
      </c>
      <c r="BF4737" t="s">
        <v>497242</v>
      </c>
      <c r="BG4737" t="s">
        <v>497243</v>
      </c>
      <c r="BH4737" t="s">
        <v>497244</v>
      </c>
      <c r="BI4737" t="s">
        <v>497245</v>
      </c>
      <c r="BJ4737" t="s">
        <v>497246</v>
      </c>
      <c r="BK4737" t="s">
        <v>497247</v>
      </c>
      <c r="BL4737" t="s">
        <v>497248</v>
      </c>
      <c r="BM4737" t="s">
        <v>497249</v>
      </c>
      <c r="BN4737" t="s">
        <v>497250</v>
      </c>
      <c r="BO4737" t="s">
        <v>497251</v>
      </c>
      <c r="BP4737" t="s">
        <v>497252</v>
      </c>
      <c r="BQ4737" t="s">
        <v>497253</v>
      </c>
      <c r="BR4737" t="s">
        <v>497254</v>
      </c>
      <c r="BS4737" t="s">
        <v>497255</v>
      </c>
      <c r="BT4737" t="s">
        <v>497256</v>
      </c>
      <c r="BU4737" t="s">
        <v>497257</v>
      </c>
      <c r="BV4737" t="s">
        <v>497258</v>
      </c>
      <c r="BW4737" t="s">
        <v>497259</v>
      </c>
      <c r="BX4737" t="s">
        <v>497260</v>
      </c>
      <c r="BY4737" t="s">
        <v>497261</v>
      </c>
      <c r="BZ4737" t="s">
        <v>497262</v>
      </c>
      <c r="CA4737" t="s">
        <v>497263</v>
      </c>
      <c r="CB4737" t="s">
        <v>497264</v>
      </c>
      <c r="CC4737" t="s">
        <v>497265</v>
      </c>
      <c r="CD4737" t="s">
        <v>497266</v>
      </c>
      <c r="CE4737" t="s">
        <v>497267</v>
      </c>
      <c r="CF4737" t="s">
        <v>497268</v>
      </c>
      <c r="CG4737" t="s">
        <v>497269</v>
      </c>
      <c r="CH4737" t="s">
        <v>497270</v>
      </c>
      <c r="CI4737" t="s">
        <v>497271</v>
      </c>
      <c r="CJ4737" t="s">
        <v>497272</v>
      </c>
      <c r="CK4737" t="s">
        <v>497273</v>
      </c>
      <c r="CL4737" t="s">
        <v>497274</v>
      </c>
      <c r="CM4737" t="s">
        <v>497275</v>
      </c>
      <c r="CN4737" t="s">
        <v>497276</v>
      </c>
      <c r="CO4737" t="s">
        <v>497277</v>
      </c>
      <c r="CP4737" t="s">
        <v>497278</v>
      </c>
      <c r="CQ4737" t="s">
        <v>497279</v>
      </c>
      <c r="CR4737" t="s">
        <v>497280</v>
      </c>
      <c r="CS4737" t="s">
        <v>497281</v>
      </c>
      <c r="CT4737" t="s">
        <v>497282</v>
      </c>
      <c r="CU4737" t="s">
        <v>497283</v>
      </c>
      <c r="CV4737" t="s">
        <v>497284</v>
      </c>
      <c r="CW4737" t="s">
        <v>497285</v>
      </c>
      <c r="CX4737" t="s">
        <v>497286</v>
      </c>
      <c r="CY4737" t="s">
        <v>497287</v>
      </c>
      <c r="CZ4737" t="s">
        <v>497288</v>
      </c>
      <c r="DA4737" t="s">
        <v>497289</v>
      </c>
    </row>
    <row r="4738" spans="1:105" x14ac:dyDescent="0.25">
      <c r="A4738" t="s">
        <v>497290</v>
      </c>
      <c r="B4738" t="s">
        <v>497291</v>
      </c>
      <c r="C4738" t="s">
        <v>497292</v>
      </c>
      <c r="D4738" t="s">
        <v>497293</v>
      </c>
      <c r="E4738" t="s">
        <v>497294</v>
      </c>
      <c r="F4738" t="s">
        <v>497295</v>
      </c>
      <c r="G4738" t="s">
        <v>497296</v>
      </c>
      <c r="H4738" t="s">
        <v>497297</v>
      </c>
      <c r="I4738" t="s">
        <v>497298</v>
      </c>
      <c r="J4738" t="s">
        <v>497299</v>
      </c>
      <c r="K4738" t="s">
        <v>497300</v>
      </c>
      <c r="L4738" t="s">
        <v>497301</v>
      </c>
      <c r="M4738" t="s">
        <v>497302</v>
      </c>
      <c r="N4738" t="s">
        <v>497303</v>
      </c>
      <c r="O4738" t="s">
        <v>497304</v>
      </c>
      <c r="P4738" t="s">
        <v>497305</v>
      </c>
      <c r="Q4738" t="s">
        <v>497306</v>
      </c>
      <c r="R4738" t="s">
        <v>497307</v>
      </c>
      <c r="S4738" t="s">
        <v>497308</v>
      </c>
      <c r="T4738" t="s">
        <v>497309</v>
      </c>
      <c r="U4738" t="s">
        <v>497310</v>
      </c>
      <c r="V4738" t="s">
        <v>497311</v>
      </c>
      <c r="W4738" t="s">
        <v>497312</v>
      </c>
      <c r="X4738" t="s">
        <v>497313</v>
      </c>
      <c r="Y4738" t="s">
        <v>497314</v>
      </c>
      <c r="Z4738" t="s">
        <v>497315</v>
      </c>
      <c r="AA4738" t="s">
        <v>497316</v>
      </c>
      <c r="AB4738" t="s">
        <v>497317</v>
      </c>
      <c r="AC4738" t="s">
        <v>497318</v>
      </c>
      <c r="AD4738" t="s">
        <v>497319</v>
      </c>
      <c r="AE4738" t="s">
        <v>497320</v>
      </c>
      <c r="AF4738" t="s">
        <v>497321</v>
      </c>
      <c r="AG4738" t="s">
        <v>497322</v>
      </c>
      <c r="AH4738" t="s">
        <v>497323</v>
      </c>
      <c r="AI4738" t="s">
        <v>497324</v>
      </c>
      <c r="AJ4738" t="s">
        <v>497325</v>
      </c>
      <c r="AK4738" t="s">
        <v>497326</v>
      </c>
      <c r="AL4738" t="s">
        <v>497327</v>
      </c>
      <c r="AM4738" t="s">
        <v>497328</v>
      </c>
      <c r="AN4738" t="s">
        <v>497329</v>
      </c>
      <c r="AO4738" t="s">
        <v>497330</v>
      </c>
      <c r="AP4738" t="s">
        <v>497331</v>
      </c>
      <c r="AQ4738" t="s">
        <v>497332</v>
      </c>
      <c r="AR4738" t="s">
        <v>497333</v>
      </c>
      <c r="AS4738" t="s">
        <v>497334</v>
      </c>
      <c r="AT4738" t="s">
        <v>497335</v>
      </c>
      <c r="AU4738" t="s">
        <v>497336</v>
      </c>
      <c r="AV4738" t="s">
        <v>497337</v>
      </c>
      <c r="AW4738" t="s">
        <v>497338</v>
      </c>
      <c r="AX4738" t="s">
        <v>497339</v>
      </c>
      <c r="AY4738" t="s">
        <v>497340</v>
      </c>
      <c r="AZ4738" t="s">
        <v>497341</v>
      </c>
      <c r="BA4738" t="s">
        <v>497342</v>
      </c>
      <c r="BB4738" t="s">
        <v>497343</v>
      </c>
      <c r="BC4738" t="s">
        <v>497344</v>
      </c>
      <c r="BD4738" t="s">
        <v>497345</v>
      </c>
      <c r="BE4738" t="s">
        <v>497346</v>
      </c>
      <c r="BF4738" t="s">
        <v>497347</v>
      </c>
      <c r="BG4738" t="s">
        <v>497348</v>
      </c>
      <c r="BH4738" t="s">
        <v>497349</v>
      </c>
      <c r="BI4738" t="s">
        <v>497350</v>
      </c>
      <c r="BJ4738" t="s">
        <v>497351</v>
      </c>
      <c r="BK4738" t="s">
        <v>497352</v>
      </c>
      <c r="BL4738" t="s">
        <v>497353</v>
      </c>
      <c r="BM4738" t="s">
        <v>497354</v>
      </c>
      <c r="BN4738" t="s">
        <v>497355</v>
      </c>
      <c r="BO4738" t="s">
        <v>497356</v>
      </c>
      <c r="BP4738" t="s">
        <v>497357</v>
      </c>
      <c r="BQ4738" t="s">
        <v>497358</v>
      </c>
      <c r="BR4738" t="s">
        <v>497359</v>
      </c>
      <c r="BS4738" t="s">
        <v>497360</v>
      </c>
      <c r="BT4738" t="s">
        <v>497361</v>
      </c>
      <c r="BU4738" t="s">
        <v>497362</v>
      </c>
      <c r="BV4738" t="s">
        <v>497363</v>
      </c>
      <c r="BW4738" t="s">
        <v>497364</v>
      </c>
      <c r="BX4738" t="s">
        <v>497365</v>
      </c>
      <c r="BY4738" t="s">
        <v>497366</v>
      </c>
      <c r="BZ4738" t="s">
        <v>497367</v>
      </c>
      <c r="CA4738" t="s">
        <v>497368</v>
      </c>
      <c r="CB4738" t="s">
        <v>497369</v>
      </c>
      <c r="CC4738" t="s">
        <v>497370</v>
      </c>
      <c r="CD4738" t="s">
        <v>497371</v>
      </c>
      <c r="CE4738" t="s">
        <v>497372</v>
      </c>
      <c r="CF4738" t="s">
        <v>497373</v>
      </c>
      <c r="CG4738" t="s">
        <v>497374</v>
      </c>
      <c r="CH4738" t="s">
        <v>497375</v>
      </c>
      <c r="CI4738" t="s">
        <v>497376</v>
      </c>
      <c r="CJ4738" t="s">
        <v>497377</v>
      </c>
      <c r="CK4738" t="s">
        <v>497378</v>
      </c>
      <c r="CL4738" t="s">
        <v>497379</v>
      </c>
      <c r="CM4738" t="s">
        <v>497380</v>
      </c>
      <c r="CN4738" t="s">
        <v>497381</v>
      </c>
      <c r="CO4738" t="s">
        <v>497382</v>
      </c>
      <c r="CP4738" t="s">
        <v>497383</v>
      </c>
      <c r="CQ4738" t="s">
        <v>497384</v>
      </c>
      <c r="CR4738" t="s">
        <v>497385</v>
      </c>
      <c r="CS4738" t="s">
        <v>497386</v>
      </c>
      <c r="CT4738" t="s">
        <v>497387</v>
      </c>
      <c r="CU4738" t="s">
        <v>497388</v>
      </c>
      <c r="CV4738" t="s">
        <v>497389</v>
      </c>
      <c r="CW4738" t="s">
        <v>497390</v>
      </c>
      <c r="CX4738" t="s">
        <v>497391</v>
      </c>
      <c r="CY4738" t="s">
        <v>497392</v>
      </c>
      <c r="CZ4738" t="s">
        <v>497393</v>
      </c>
      <c r="DA4738" t="s">
        <v>497394</v>
      </c>
    </row>
    <row r="4739" spans="1:105" x14ac:dyDescent="0.25">
      <c r="A4739" t="s">
        <v>497395</v>
      </c>
      <c r="B4739" t="s">
        <v>497396</v>
      </c>
      <c r="C4739" t="s">
        <v>497397</v>
      </c>
      <c r="D4739" t="s">
        <v>497398</v>
      </c>
      <c r="E4739" t="s">
        <v>497399</v>
      </c>
      <c r="F4739" t="s">
        <v>497400</v>
      </c>
      <c r="G4739" t="s">
        <v>497401</v>
      </c>
      <c r="H4739" t="s">
        <v>497402</v>
      </c>
      <c r="I4739" t="s">
        <v>497403</v>
      </c>
      <c r="J4739" t="s">
        <v>497404</v>
      </c>
      <c r="K4739" t="s">
        <v>497405</v>
      </c>
      <c r="L4739" t="s">
        <v>497406</v>
      </c>
      <c r="M4739" t="s">
        <v>497407</v>
      </c>
      <c r="N4739" t="s">
        <v>497408</v>
      </c>
      <c r="O4739" t="s">
        <v>497409</v>
      </c>
      <c r="P4739" t="s">
        <v>497410</v>
      </c>
      <c r="Q4739" t="s">
        <v>497411</v>
      </c>
      <c r="R4739" t="s">
        <v>497412</v>
      </c>
      <c r="S4739" t="s">
        <v>497413</v>
      </c>
      <c r="T4739" t="s">
        <v>497414</v>
      </c>
      <c r="U4739" t="s">
        <v>497415</v>
      </c>
      <c r="V4739" t="s">
        <v>497416</v>
      </c>
      <c r="W4739" t="s">
        <v>497417</v>
      </c>
      <c r="X4739" t="s">
        <v>497418</v>
      </c>
      <c r="Y4739" t="s">
        <v>497419</v>
      </c>
      <c r="Z4739" t="s">
        <v>497420</v>
      </c>
      <c r="AA4739" t="s">
        <v>497421</v>
      </c>
      <c r="AB4739" t="s">
        <v>497422</v>
      </c>
      <c r="AC4739" t="s">
        <v>497423</v>
      </c>
      <c r="AD4739" t="s">
        <v>497424</v>
      </c>
      <c r="AE4739" t="s">
        <v>497425</v>
      </c>
      <c r="AF4739" t="s">
        <v>497426</v>
      </c>
      <c r="AG4739" t="s">
        <v>497427</v>
      </c>
      <c r="AH4739" t="s">
        <v>497428</v>
      </c>
      <c r="AI4739" t="s">
        <v>497429</v>
      </c>
      <c r="AJ4739" t="s">
        <v>497430</v>
      </c>
      <c r="AK4739" t="s">
        <v>497431</v>
      </c>
      <c r="AL4739" t="s">
        <v>497432</v>
      </c>
      <c r="AM4739" t="s">
        <v>497433</v>
      </c>
      <c r="AN4739" t="s">
        <v>497434</v>
      </c>
      <c r="AO4739" t="s">
        <v>497435</v>
      </c>
      <c r="AP4739" t="s">
        <v>497436</v>
      </c>
      <c r="AQ4739" t="s">
        <v>497437</v>
      </c>
      <c r="AR4739" t="s">
        <v>497438</v>
      </c>
      <c r="AS4739" t="s">
        <v>497439</v>
      </c>
      <c r="AT4739" t="s">
        <v>497440</v>
      </c>
      <c r="AU4739" t="s">
        <v>497441</v>
      </c>
      <c r="AV4739" t="s">
        <v>497442</v>
      </c>
      <c r="AW4739" t="s">
        <v>497443</v>
      </c>
      <c r="AX4739" t="s">
        <v>497444</v>
      </c>
      <c r="AY4739" t="s">
        <v>497445</v>
      </c>
      <c r="AZ4739" t="s">
        <v>497446</v>
      </c>
      <c r="BA4739" t="s">
        <v>497447</v>
      </c>
      <c r="BB4739" t="s">
        <v>497448</v>
      </c>
      <c r="BC4739" t="s">
        <v>497449</v>
      </c>
      <c r="BD4739" t="s">
        <v>497450</v>
      </c>
      <c r="BE4739" t="s">
        <v>497451</v>
      </c>
      <c r="BF4739" t="s">
        <v>497452</v>
      </c>
      <c r="BG4739" t="s">
        <v>497453</v>
      </c>
      <c r="BH4739" t="s">
        <v>497454</v>
      </c>
      <c r="BI4739" t="s">
        <v>497455</v>
      </c>
      <c r="BJ4739" t="s">
        <v>497456</v>
      </c>
      <c r="BK4739" t="s">
        <v>497457</v>
      </c>
      <c r="BL4739" t="s">
        <v>497458</v>
      </c>
      <c r="BM4739" t="s">
        <v>497459</v>
      </c>
      <c r="BN4739" t="s">
        <v>497460</v>
      </c>
      <c r="BO4739" t="s">
        <v>497461</v>
      </c>
      <c r="BP4739" t="s">
        <v>497462</v>
      </c>
      <c r="BQ4739" t="s">
        <v>497463</v>
      </c>
      <c r="BR4739" t="s">
        <v>497464</v>
      </c>
      <c r="BS4739" t="s">
        <v>497465</v>
      </c>
      <c r="BT4739" t="s">
        <v>497466</v>
      </c>
      <c r="BU4739" t="s">
        <v>497467</v>
      </c>
      <c r="BV4739" t="s">
        <v>497468</v>
      </c>
      <c r="BW4739" t="s">
        <v>497469</v>
      </c>
      <c r="BX4739" t="s">
        <v>497470</v>
      </c>
      <c r="BY4739" t="s">
        <v>497471</v>
      </c>
      <c r="BZ4739" t="s">
        <v>497472</v>
      </c>
      <c r="CA4739" t="s">
        <v>497473</v>
      </c>
      <c r="CB4739" t="s">
        <v>497474</v>
      </c>
      <c r="CC4739" t="s">
        <v>497475</v>
      </c>
      <c r="CD4739" t="s">
        <v>497476</v>
      </c>
      <c r="CE4739" t="s">
        <v>497477</v>
      </c>
      <c r="CF4739" t="s">
        <v>497478</v>
      </c>
      <c r="CG4739" t="s">
        <v>497479</v>
      </c>
      <c r="CH4739" t="s">
        <v>497480</v>
      </c>
      <c r="CI4739" t="s">
        <v>497481</v>
      </c>
      <c r="CJ4739" t="s">
        <v>497482</v>
      </c>
      <c r="CK4739" t="s">
        <v>497483</v>
      </c>
      <c r="CL4739" t="s">
        <v>497484</v>
      </c>
      <c r="CM4739" t="s">
        <v>497485</v>
      </c>
      <c r="CN4739" t="s">
        <v>497486</v>
      </c>
      <c r="CO4739" t="s">
        <v>497487</v>
      </c>
      <c r="CP4739" t="s">
        <v>497488</v>
      </c>
      <c r="CQ4739" t="s">
        <v>497489</v>
      </c>
      <c r="CR4739" t="s">
        <v>497490</v>
      </c>
      <c r="CS4739" t="s">
        <v>497491</v>
      </c>
      <c r="CT4739" t="s">
        <v>497492</v>
      </c>
      <c r="CU4739" t="s">
        <v>497493</v>
      </c>
      <c r="CV4739" t="s">
        <v>497494</v>
      </c>
      <c r="CW4739" t="s">
        <v>497495</v>
      </c>
      <c r="CX4739" t="s">
        <v>497496</v>
      </c>
      <c r="CY4739" t="s">
        <v>497497</v>
      </c>
      <c r="CZ4739" t="s">
        <v>497498</v>
      </c>
      <c r="DA4739" t="s">
        <v>497499</v>
      </c>
    </row>
    <row r="4740" spans="1:105" x14ac:dyDescent="0.25">
      <c r="A4740" t="s">
        <v>497500</v>
      </c>
      <c r="B4740" t="s">
        <v>497501</v>
      </c>
      <c r="C4740" t="s">
        <v>497502</v>
      </c>
      <c r="D4740" t="s">
        <v>497503</v>
      </c>
      <c r="E4740" t="s">
        <v>497504</v>
      </c>
      <c r="F4740" t="s">
        <v>497505</v>
      </c>
      <c r="G4740" t="s">
        <v>497506</v>
      </c>
      <c r="H4740" t="s">
        <v>497507</v>
      </c>
      <c r="I4740" t="s">
        <v>497508</v>
      </c>
      <c r="J4740" t="s">
        <v>497509</v>
      </c>
      <c r="K4740" t="s">
        <v>497510</v>
      </c>
      <c r="L4740" t="s">
        <v>497511</v>
      </c>
      <c r="M4740" t="s">
        <v>497512</v>
      </c>
      <c r="N4740" t="s">
        <v>497513</v>
      </c>
      <c r="O4740" t="s">
        <v>497514</v>
      </c>
      <c r="P4740" t="s">
        <v>497515</v>
      </c>
      <c r="Q4740" t="s">
        <v>497516</v>
      </c>
      <c r="R4740" t="s">
        <v>497517</v>
      </c>
      <c r="S4740" t="s">
        <v>497518</v>
      </c>
      <c r="T4740" t="s">
        <v>497519</v>
      </c>
      <c r="U4740" t="s">
        <v>497520</v>
      </c>
      <c r="V4740" t="s">
        <v>497521</v>
      </c>
      <c r="W4740" t="s">
        <v>497522</v>
      </c>
      <c r="X4740" t="s">
        <v>497523</v>
      </c>
      <c r="Y4740" t="s">
        <v>497524</v>
      </c>
      <c r="Z4740" t="s">
        <v>497525</v>
      </c>
      <c r="AA4740" t="s">
        <v>497526</v>
      </c>
      <c r="AB4740" t="s">
        <v>497527</v>
      </c>
      <c r="AC4740" t="s">
        <v>497528</v>
      </c>
      <c r="AD4740" t="s">
        <v>497529</v>
      </c>
      <c r="AE4740" t="s">
        <v>497530</v>
      </c>
      <c r="AF4740" t="s">
        <v>497531</v>
      </c>
      <c r="AG4740" t="s">
        <v>497532</v>
      </c>
      <c r="AH4740" t="s">
        <v>497533</v>
      </c>
      <c r="AI4740" t="s">
        <v>497534</v>
      </c>
      <c r="AJ4740" t="s">
        <v>497535</v>
      </c>
      <c r="AK4740" t="s">
        <v>497536</v>
      </c>
      <c r="AL4740" t="s">
        <v>497537</v>
      </c>
      <c r="AM4740" t="s">
        <v>497538</v>
      </c>
      <c r="AN4740" t="s">
        <v>497539</v>
      </c>
      <c r="AO4740" t="s">
        <v>497540</v>
      </c>
      <c r="AP4740" t="s">
        <v>497541</v>
      </c>
      <c r="AQ4740" t="s">
        <v>497542</v>
      </c>
      <c r="AR4740" t="s">
        <v>497543</v>
      </c>
      <c r="AS4740" t="s">
        <v>497544</v>
      </c>
      <c r="AT4740" t="s">
        <v>497545</v>
      </c>
      <c r="AU4740" t="s">
        <v>497546</v>
      </c>
      <c r="AV4740" t="s">
        <v>497547</v>
      </c>
      <c r="AW4740" t="s">
        <v>497548</v>
      </c>
      <c r="AX4740" t="s">
        <v>497549</v>
      </c>
      <c r="AY4740" t="s">
        <v>497550</v>
      </c>
      <c r="AZ4740" t="s">
        <v>497551</v>
      </c>
      <c r="BA4740" t="s">
        <v>497552</v>
      </c>
      <c r="BB4740" t="s">
        <v>497553</v>
      </c>
      <c r="BC4740" t="s">
        <v>497554</v>
      </c>
      <c r="BD4740" t="s">
        <v>497555</v>
      </c>
      <c r="BE4740" t="s">
        <v>497556</v>
      </c>
      <c r="BF4740" t="s">
        <v>497557</v>
      </c>
      <c r="BG4740" t="s">
        <v>497558</v>
      </c>
      <c r="BH4740" t="s">
        <v>497559</v>
      </c>
      <c r="BI4740" t="s">
        <v>497560</v>
      </c>
      <c r="BJ4740" t="s">
        <v>497561</v>
      </c>
      <c r="BK4740" t="s">
        <v>497562</v>
      </c>
      <c r="BL4740" t="s">
        <v>497563</v>
      </c>
      <c r="BM4740" t="s">
        <v>497564</v>
      </c>
      <c r="BN4740" t="s">
        <v>497565</v>
      </c>
      <c r="BO4740" t="s">
        <v>497566</v>
      </c>
      <c r="BP4740" t="s">
        <v>497567</v>
      </c>
      <c r="BQ4740" t="s">
        <v>497568</v>
      </c>
      <c r="BR4740" t="s">
        <v>497569</v>
      </c>
      <c r="BS4740" t="s">
        <v>497570</v>
      </c>
      <c r="BT4740" t="s">
        <v>497571</v>
      </c>
      <c r="BU4740" t="s">
        <v>497572</v>
      </c>
      <c r="BV4740" t="s">
        <v>497573</v>
      </c>
      <c r="BW4740" t="s">
        <v>497574</v>
      </c>
      <c r="BX4740" t="s">
        <v>497575</v>
      </c>
      <c r="BY4740" t="s">
        <v>497576</v>
      </c>
      <c r="BZ4740" t="s">
        <v>497577</v>
      </c>
      <c r="CA4740" t="s">
        <v>497578</v>
      </c>
      <c r="CB4740" t="s">
        <v>497579</v>
      </c>
      <c r="CC4740" t="s">
        <v>497580</v>
      </c>
      <c r="CD4740" t="s">
        <v>497581</v>
      </c>
      <c r="CE4740" t="s">
        <v>497582</v>
      </c>
      <c r="CF4740" t="s">
        <v>497583</v>
      </c>
      <c r="CG4740" t="s">
        <v>497584</v>
      </c>
      <c r="CH4740" t="s">
        <v>497585</v>
      </c>
      <c r="CI4740" t="s">
        <v>497586</v>
      </c>
      <c r="CJ4740" t="s">
        <v>497587</v>
      </c>
      <c r="CK4740" t="s">
        <v>497588</v>
      </c>
      <c r="CL4740" t="s">
        <v>497589</v>
      </c>
      <c r="CM4740" t="s">
        <v>497590</v>
      </c>
      <c r="CN4740" t="s">
        <v>497591</v>
      </c>
      <c r="CO4740" t="s">
        <v>497592</v>
      </c>
      <c r="CP4740" t="s">
        <v>497593</v>
      </c>
      <c r="CQ4740" t="s">
        <v>497594</v>
      </c>
      <c r="CR4740" t="s">
        <v>497595</v>
      </c>
      <c r="CS4740" t="s">
        <v>497596</v>
      </c>
      <c r="CT4740" t="s">
        <v>497597</v>
      </c>
      <c r="CU4740" t="s">
        <v>497598</v>
      </c>
      <c r="CV4740" t="s">
        <v>497599</v>
      </c>
      <c r="CW4740" t="s">
        <v>497600</v>
      </c>
      <c r="CX4740" t="s">
        <v>497601</v>
      </c>
      <c r="CY4740" t="s">
        <v>497602</v>
      </c>
      <c r="CZ4740" t="s">
        <v>497603</v>
      </c>
      <c r="DA4740" t="s">
        <v>497604</v>
      </c>
    </row>
    <row r="4741" spans="1:105" x14ac:dyDescent="0.25">
      <c r="A4741" t="s">
        <v>497605</v>
      </c>
      <c r="B4741" t="s">
        <v>497606</v>
      </c>
      <c r="C4741" t="s">
        <v>497607</v>
      </c>
      <c r="D4741" t="s">
        <v>497608</v>
      </c>
      <c r="E4741" t="s">
        <v>497609</v>
      </c>
      <c r="F4741" t="s">
        <v>497610</v>
      </c>
      <c r="G4741" t="s">
        <v>497611</v>
      </c>
      <c r="H4741" t="s">
        <v>497612</v>
      </c>
      <c r="I4741" t="s">
        <v>497613</v>
      </c>
      <c r="J4741" t="s">
        <v>497614</v>
      </c>
      <c r="K4741" t="s">
        <v>497615</v>
      </c>
      <c r="L4741" t="s">
        <v>497616</v>
      </c>
      <c r="M4741" t="s">
        <v>497617</v>
      </c>
      <c r="N4741" t="s">
        <v>497618</v>
      </c>
      <c r="O4741" t="s">
        <v>497619</v>
      </c>
      <c r="P4741" t="s">
        <v>497620</v>
      </c>
      <c r="Q4741" t="s">
        <v>497621</v>
      </c>
      <c r="R4741" t="s">
        <v>497622</v>
      </c>
      <c r="S4741" t="s">
        <v>497623</v>
      </c>
      <c r="T4741" t="s">
        <v>497624</v>
      </c>
      <c r="U4741" t="s">
        <v>497625</v>
      </c>
      <c r="V4741" t="s">
        <v>497626</v>
      </c>
      <c r="W4741" t="s">
        <v>497627</v>
      </c>
      <c r="X4741" t="s">
        <v>497628</v>
      </c>
      <c r="Y4741" t="s">
        <v>497629</v>
      </c>
      <c r="Z4741" t="s">
        <v>497630</v>
      </c>
      <c r="AA4741" t="s">
        <v>497631</v>
      </c>
      <c r="AB4741" t="s">
        <v>497632</v>
      </c>
      <c r="AC4741" t="s">
        <v>497633</v>
      </c>
      <c r="AD4741" t="s">
        <v>497634</v>
      </c>
      <c r="AE4741" t="s">
        <v>497635</v>
      </c>
      <c r="AF4741" t="s">
        <v>497636</v>
      </c>
      <c r="AG4741" t="s">
        <v>497637</v>
      </c>
      <c r="AH4741" t="s">
        <v>497638</v>
      </c>
      <c r="AI4741" t="s">
        <v>497639</v>
      </c>
      <c r="AJ4741" t="s">
        <v>497640</v>
      </c>
      <c r="AK4741" t="s">
        <v>497641</v>
      </c>
      <c r="AL4741" t="s">
        <v>497642</v>
      </c>
      <c r="AM4741" t="s">
        <v>497643</v>
      </c>
      <c r="AN4741" t="s">
        <v>497644</v>
      </c>
      <c r="AO4741" t="s">
        <v>497645</v>
      </c>
      <c r="AP4741" t="s">
        <v>497646</v>
      </c>
      <c r="AQ4741" t="s">
        <v>497647</v>
      </c>
      <c r="AR4741" t="s">
        <v>497648</v>
      </c>
      <c r="AS4741" t="s">
        <v>497649</v>
      </c>
      <c r="AT4741" t="s">
        <v>497650</v>
      </c>
      <c r="AU4741" t="s">
        <v>497651</v>
      </c>
      <c r="AV4741" t="s">
        <v>497652</v>
      </c>
      <c r="AW4741" t="s">
        <v>497653</v>
      </c>
      <c r="AX4741" t="s">
        <v>497654</v>
      </c>
      <c r="AY4741" t="s">
        <v>497655</v>
      </c>
      <c r="AZ4741" t="s">
        <v>497656</v>
      </c>
      <c r="BA4741" t="s">
        <v>497657</v>
      </c>
      <c r="BB4741" t="s">
        <v>497658</v>
      </c>
      <c r="BC4741" t="s">
        <v>497659</v>
      </c>
      <c r="BD4741" t="s">
        <v>497660</v>
      </c>
      <c r="BE4741" t="s">
        <v>497661</v>
      </c>
      <c r="BF4741" t="s">
        <v>497662</v>
      </c>
      <c r="BG4741" t="s">
        <v>497663</v>
      </c>
      <c r="BH4741" t="s">
        <v>497664</v>
      </c>
      <c r="BI4741" t="s">
        <v>497665</v>
      </c>
      <c r="BJ4741" t="s">
        <v>497666</v>
      </c>
      <c r="BK4741" t="s">
        <v>497667</v>
      </c>
      <c r="BL4741" t="s">
        <v>497668</v>
      </c>
      <c r="BM4741" t="s">
        <v>497669</v>
      </c>
      <c r="BN4741" t="s">
        <v>497670</v>
      </c>
      <c r="BO4741" t="s">
        <v>497671</v>
      </c>
      <c r="BP4741" t="s">
        <v>497672</v>
      </c>
      <c r="BQ4741" t="s">
        <v>497673</v>
      </c>
      <c r="BR4741" t="s">
        <v>497674</v>
      </c>
      <c r="BS4741" t="s">
        <v>497675</v>
      </c>
      <c r="BT4741" t="s">
        <v>497676</v>
      </c>
      <c r="BU4741" t="s">
        <v>497677</v>
      </c>
      <c r="BV4741" t="s">
        <v>497678</v>
      </c>
      <c r="BW4741" t="s">
        <v>497679</v>
      </c>
      <c r="BX4741" t="s">
        <v>497680</v>
      </c>
      <c r="BY4741" t="s">
        <v>497681</v>
      </c>
      <c r="BZ4741" t="s">
        <v>497682</v>
      </c>
      <c r="CA4741" t="s">
        <v>497683</v>
      </c>
      <c r="CB4741" t="s">
        <v>497684</v>
      </c>
      <c r="CC4741" t="s">
        <v>497685</v>
      </c>
      <c r="CD4741" t="s">
        <v>497686</v>
      </c>
      <c r="CE4741" t="s">
        <v>497687</v>
      </c>
      <c r="CF4741" t="s">
        <v>497688</v>
      </c>
      <c r="CG4741" t="s">
        <v>497689</v>
      </c>
      <c r="CH4741" t="s">
        <v>497690</v>
      </c>
      <c r="CI4741" t="s">
        <v>497691</v>
      </c>
      <c r="CJ4741" t="s">
        <v>497692</v>
      </c>
      <c r="CK4741" t="s">
        <v>497693</v>
      </c>
      <c r="CL4741" t="s">
        <v>497694</v>
      </c>
      <c r="CM4741" t="s">
        <v>497695</v>
      </c>
      <c r="CN4741" t="s">
        <v>497696</v>
      </c>
      <c r="CO4741" t="s">
        <v>497697</v>
      </c>
      <c r="CP4741" t="s">
        <v>497698</v>
      </c>
      <c r="CQ4741" t="s">
        <v>497699</v>
      </c>
      <c r="CR4741" t="s">
        <v>497700</v>
      </c>
      <c r="CS4741" t="s">
        <v>497701</v>
      </c>
      <c r="CT4741" t="s">
        <v>497702</v>
      </c>
      <c r="CU4741" t="s">
        <v>497703</v>
      </c>
      <c r="CV4741" t="s">
        <v>497704</v>
      </c>
      <c r="CW4741" t="s">
        <v>497705</v>
      </c>
      <c r="CX4741" t="s">
        <v>497706</v>
      </c>
      <c r="CY4741" t="s">
        <v>497707</v>
      </c>
      <c r="CZ4741" t="s">
        <v>497708</v>
      </c>
      <c r="DA4741" t="s">
        <v>497709</v>
      </c>
    </row>
    <row r="4742" spans="1:105" x14ac:dyDescent="0.25">
      <c r="A4742" t="s">
        <v>497710</v>
      </c>
      <c r="B4742" t="s">
        <v>497711</v>
      </c>
      <c r="C4742" t="s">
        <v>497712</v>
      </c>
      <c r="D4742" t="s">
        <v>497713</v>
      </c>
      <c r="E4742" t="s">
        <v>497714</v>
      </c>
      <c r="F4742" t="s">
        <v>497715</v>
      </c>
      <c r="G4742" t="s">
        <v>497716</v>
      </c>
      <c r="H4742" t="s">
        <v>497717</v>
      </c>
      <c r="I4742" t="s">
        <v>497718</v>
      </c>
      <c r="J4742" t="s">
        <v>497719</v>
      </c>
      <c r="K4742" t="s">
        <v>497720</v>
      </c>
      <c r="L4742" t="s">
        <v>497721</v>
      </c>
      <c r="M4742" t="s">
        <v>497722</v>
      </c>
      <c r="N4742" t="s">
        <v>497723</v>
      </c>
      <c r="O4742" t="s">
        <v>497724</v>
      </c>
      <c r="P4742" t="s">
        <v>497725</v>
      </c>
      <c r="Q4742" t="s">
        <v>497726</v>
      </c>
      <c r="R4742" t="s">
        <v>497727</v>
      </c>
      <c r="S4742" t="s">
        <v>497728</v>
      </c>
      <c r="T4742" t="s">
        <v>497729</v>
      </c>
      <c r="U4742" t="s">
        <v>497730</v>
      </c>
      <c r="V4742" t="s">
        <v>497731</v>
      </c>
      <c r="W4742" t="s">
        <v>497732</v>
      </c>
      <c r="X4742" t="s">
        <v>497733</v>
      </c>
      <c r="Y4742" t="s">
        <v>497734</v>
      </c>
      <c r="Z4742" t="s">
        <v>497735</v>
      </c>
      <c r="AA4742" t="s">
        <v>497736</v>
      </c>
      <c r="AB4742" t="s">
        <v>497737</v>
      </c>
      <c r="AC4742" t="s">
        <v>497738</v>
      </c>
      <c r="AD4742" t="s">
        <v>497739</v>
      </c>
      <c r="AE4742" t="s">
        <v>497740</v>
      </c>
      <c r="AF4742" t="s">
        <v>497741</v>
      </c>
      <c r="AG4742" t="s">
        <v>497742</v>
      </c>
      <c r="AH4742" t="s">
        <v>497743</v>
      </c>
      <c r="AI4742" t="s">
        <v>497744</v>
      </c>
      <c r="AJ4742" t="s">
        <v>497745</v>
      </c>
      <c r="AK4742" t="s">
        <v>497746</v>
      </c>
      <c r="AL4742" t="s">
        <v>497747</v>
      </c>
      <c r="AM4742" t="s">
        <v>497748</v>
      </c>
      <c r="AN4742" t="s">
        <v>497749</v>
      </c>
      <c r="AO4742" t="s">
        <v>497750</v>
      </c>
      <c r="AP4742" t="s">
        <v>497751</v>
      </c>
      <c r="AQ4742" t="s">
        <v>497752</v>
      </c>
      <c r="AR4742" t="s">
        <v>497753</v>
      </c>
      <c r="AS4742" t="s">
        <v>497754</v>
      </c>
      <c r="AT4742" t="s">
        <v>497755</v>
      </c>
      <c r="AU4742" t="s">
        <v>497756</v>
      </c>
      <c r="AV4742" t="s">
        <v>497757</v>
      </c>
      <c r="AW4742" t="s">
        <v>497758</v>
      </c>
      <c r="AX4742" t="s">
        <v>497759</v>
      </c>
      <c r="AY4742" t="s">
        <v>497760</v>
      </c>
      <c r="AZ4742" t="s">
        <v>497761</v>
      </c>
      <c r="BA4742" t="s">
        <v>497762</v>
      </c>
      <c r="BB4742" t="s">
        <v>497763</v>
      </c>
      <c r="BC4742" t="s">
        <v>497764</v>
      </c>
      <c r="BD4742" t="s">
        <v>497765</v>
      </c>
      <c r="BE4742" t="s">
        <v>497766</v>
      </c>
      <c r="BF4742" t="s">
        <v>497767</v>
      </c>
      <c r="BG4742" t="s">
        <v>497768</v>
      </c>
      <c r="BH4742" t="s">
        <v>497769</v>
      </c>
      <c r="BI4742" t="s">
        <v>497770</v>
      </c>
      <c r="BJ4742" t="s">
        <v>497771</v>
      </c>
      <c r="BK4742" t="s">
        <v>497772</v>
      </c>
      <c r="BL4742" t="s">
        <v>497773</v>
      </c>
      <c r="BM4742" t="s">
        <v>497774</v>
      </c>
      <c r="BN4742" t="s">
        <v>497775</v>
      </c>
      <c r="BO4742" t="s">
        <v>497776</v>
      </c>
      <c r="BP4742" t="s">
        <v>497777</v>
      </c>
      <c r="BQ4742" t="s">
        <v>497778</v>
      </c>
      <c r="BR4742" t="s">
        <v>497779</v>
      </c>
      <c r="BS4742" t="s">
        <v>497780</v>
      </c>
      <c r="BT4742" t="s">
        <v>497781</v>
      </c>
      <c r="BU4742" t="s">
        <v>497782</v>
      </c>
      <c r="BV4742" t="s">
        <v>497783</v>
      </c>
      <c r="BW4742" t="s">
        <v>497784</v>
      </c>
      <c r="BX4742" t="s">
        <v>497785</v>
      </c>
      <c r="BY4742" t="s">
        <v>497786</v>
      </c>
      <c r="BZ4742" t="s">
        <v>497787</v>
      </c>
      <c r="CA4742" t="s">
        <v>497788</v>
      </c>
      <c r="CB4742" t="s">
        <v>497789</v>
      </c>
      <c r="CC4742" t="s">
        <v>497790</v>
      </c>
      <c r="CD4742" t="s">
        <v>497791</v>
      </c>
      <c r="CE4742" t="s">
        <v>497792</v>
      </c>
      <c r="CF4742" t="s">
        <v>497793</v>
      </c>
      <c r="CG4742" t="s">
        <v>497794</v>
      </c>
      <c r="CH4742" t="s">
        <v>497795</v>
      </c>
      <c r="CI4742" t="s">
        <v>497796</v>
      </c>
      <c r="CJ4742" t="s">
        <v>497797</v>
      </c>
      <c r="CK4742" t="s">
        <v>497798</v>
      </c>
      <c r="CL4742" t="s">
        <v>497799</v>
      </c>
      <c r="CM4742" t="s">
        <v>497800</v>
      </c>
      <c r="CN4742" t="s">
        <v>497801</v>
      </c>
      <c r="CO4742" t="s">
        <v>497802</v>
      </c>
      <c r="CP4742" t="s">
        <v>497803</v>
      </c>
      <c r="CQ4742" t="s">
        <v>497804</v>
      </c>
      <c r="CR4742" t="s">
        <v>497805</v>
      </c>
      <c r="CS4742" t="s">
        <v>497806</v>
      </c>
      <c r="CT4742" t="s">
        <v>497807</v>
      </c>
      <c r="CU4742" t="s">
        <v>497808</v>
      </c>
      <c r="CV4742" t="s">
        <v>497809</v>
      </c>
      <c r="CW4742" t="s">
        <v>497810</v>
      </c>
      <c r="CX4742" t="s">
        <v>497811</v>
      </c>
      <c r="CY4742" t="s">
        <v>497812</v>
      </c>
      <c r="CZ4742" t="s">
        <v>497813</v>
      </c>
      <c r="DA4742" t="s">
        <v>497814</v>
      </c>
    </row>
    <row r="4743" spans="1:105" x14ac:dyDescent="0.25">
      <c r="A4743" t="s">
        <v>497815</v>
      </c>
      <c r="B4743" t="s">
        <v>497816</v>
      </c>
      <c r="C4743" t="s">
        <v>497817</v>
      </c>
      <c r="D4743" t="s">
        <v>497818</v>
      </c>
      <c r="E4743" t="s">
        <v>497819</v>
      </c>
      <c r="F4743" t="s">
        <v>497820</v>
      </c>
      <c r="G4743" t="s">
        <v>497821</v>
      </c>
      <c r="H4743" t="s">
        <v>497822</v>
      </c>
      <c r="I4743" t="s">
        <v>497823</v>
      </c>
      <c r="J4743" t="s">
        <v>497824</v>
      </c>
      <c r="K4743" t="s">
        <v>497825</v>
      </c>
      <c r="L4743" t="s">
        <v>497826</v>
      </c>
      <c r="M4743" t="s">
        <v>497827</v>
      </c>
      <c r="N4743" t="s">
        <v>497828</v>
      </c>
      <c r="O4743" t="s">
        <v>497829</v>
      </c>
      <c r="P4743" t="s">
        <v>497830</v>
      </c>
      <c r="Q4743" t="s">
        <v>497831</v>
      </c>
      <c r="R4743" t="s">
        <v>497832</v>
      </c>
      <c r="S4743" t="s">
        <v>497833</v>
      </c>
      <c r="T4743" t="s">
        <v>497834</v>
      </c>
      <c r="U4743" t="s">
        <v>497835</v>
      </c>
      <c r="V4743" t="s">
        <v>497836</v>
      </c>
      <c r="W4743" t="s">
        <v>497837</v>
      </c>
      <c r="X4743" t="s">
        <v>497838</v>
      </c>
      <c r="Y4743" t="s">
        <v>497839</v>
      </c>
      <c r="Z4743" t="s">
        <v>497840</v>
      </c>
      <c r="AA4743" t="s">
        <v>497841</v>
      </c>
      <c r="AB4743" t="s">
        <v>497842</v>
      </c>
      <c r="AC4743" t="s">
        <v>497843</v>
      </c>
      <c r="AD4743" t="s">
        <v>497844</v>
      </c>
      <c r="AE4743" t="s">
        <v>497845</v>
      </c>
      <c r="AF4743" t="s">
        <v>497846</v>
      </c>
      <c r="AG4743" t="s">
        <v>497847</v>
      </c>
      <c r="AH4743" t="s">
        <v>497848</v>
      </c>
      <c r="AI4743" t="s">
        <v>497849</v>
      </c>
      <c r="AJ4743" t="s">
        <v>497850</v>
      </c>
      <c r="AK4743" t="s">
        <v>497851</v>
      </c>
      <c r="AL4743" t="s">
        <v>497852</v>
      </c>
      <c r="AM4743" t="s">
        <v>497853</v>
      </c>
      <c r="AN4743" t="s">
        <v>497854</v>
      </c>
      <c r="AO4743" t="s">
        <v>497855</v>
      </c>
      <c r="AP4743" t="s">
        <v>497856</v>
      </c>
      <c r="AQ4743" t="s">
        <v>497857</v>
      </c>
      <c r="AR4743" t="s">
        <v>497858</v>
      </c>
      <c r="AS4743" t="s">
        <v>497859</v>
      </c>
      <c r="AT4743" t="s">
        <v>497860</v>
      </c>
      <c r="AU4743" t="s">
        <v>497861</v>
      </c>
      <c r="AV4743" t="s">
        <v>497862</v>
      </c>
      <c r="AW4743" t="s">
        <v>497863</v>
      </c>
      <c r="AX4743" t="s">
        <v>497864</v>
      </c>
      <c r="AY4743" t="s">
        <v>497865</v>
      </c>
      <c r="AZ4743" t="s">
        <v>497866</v>
      </c>
      <c r="BA4743" t="s">
        <v>497867</v>
      </c>
      <c r="BB4743" t="s">
        <v>497868</v>
      </c>
      <c r="BC4743" t="s">
        <v>497869</v>
      </c>
      <c r="BD4743" t="s">
        <v>497870</v>
      </c>
      <c r="BE4743" t="s">
        <v>497871</v>
      </c>
      <c r="BF4743" t="s">
        <v>497872</v>
      </c>
      <c r="BG4743" t="s">
        <v>497873</v>
      </c>
      <c r="BH4743" t="s">
        <v>497874</v>
      </c>
      <c r="BI4743" t="s">
        <v>497875</v>
      </c>
      <c r="BJ4743" t="s">
        <v>497876</v>
      </c>
      <c r="BK4743" t="s">
        <v>497877</v>
      </c>
      <c r="BL4743" t="s">
        <v>497878</v>
      </c>
      <c r="BM4743" t="s">
        <v>497879</v>
      </c>
      <c r="BN4743" t="s">
        <v>497880</v>
      </c>
      <c r="BO4743" t="s">
        <v>497881</v>
      </c>
      <c r="BP4743" t="s">
        <v>497882</v>
      </c>
      <c r="BQ4743" t="s">
        <v>497883</v>
      </c>
      <c r="BR4743" t="s">
        <v>497884</v>
      </c>
      <c r="BS4743" t="s">
        <v>497885</v>
      </c>
      <c r="BT4743" t="s">
        <v>497886</v>
      </c>
      <c r="BU4743" t="s">
        <v>497887</v>
      </c>
      <c r="BV4743" t="s">
        <v>497888</v>
      </c>
      <c r="BW4743" t="s">
        <v>497889</v>
      </c>
      <c r="BX4743" t="s">
        <v>497890</v>
      </c>
      <c r="BY4743" t="s">
        <v>497891</v>
      </c>
      <c r="BZ4743" t="s">
        <v>497892</v>
      </c>
      <c r="CA4743" t="s">
        <v>497893</v>
      </c>
      <c r="CB4743" t="s">
        <v>497894</v>
      </c>
      <c r="CC4743" t="s">
        <v>497895</v>
      </c>
      <c r="CD4743" t="s">
        <v>497896</v>
      </c>
      <c r="CE4743" t="s">
        <v>497897</v>
      </c>
      <c r="CF4743" t="s">
        <v>497898</v>
      </c>
      <c r="CG4743" t="s">
        <v>497899</v>
      </c>
      <c r="CH4743" t="s">
        <v>497900</v>
      </c>
      <c r="CI4743" t="s">
        <v>497901</v>
      </c>
      <c r="CJ4743" t="s">
        <v>497902</v>
      </c>
      <c r="CK4743" t="s">
        <v>497903</v>
      </c>
      <c r="CL4743" t="s">
        <v>497904</v>
      </c>
      <c r="CM4743" t="s">
        <v>497905</v>
      </c>
      <c r="CN4743" t="s">
        <v>497906</v>
      </c>
      <c r="CO4743" t="s">
        <v>497907</v>
      </c>
      <c r="CP4743" t="s">
        <v>497908</v>
      </c>
      <c r="CQ4743" t="s">
        <v>497909</v>
      </c>
      <c r="CR4743" t="s">
        <v>497910</v>
      </c>
      <c r="CS4743" t="s">
        <v>497911</v>
      </c>
      <c r="CT4743" t="s">
        <v>497912</v>
      </c>
      <c r="CU4743" t="s">
        <v>497913</v>
      </c>
      <c r="CV4743" t="s">
        <v>497914</v>
      </c>
      <c r="CW4743" t="s">
        <v>497915</v>
      </c>
      <c r="CX4743" t="s">
        <v>497916</v>
      </c>
      <c r="CY4743" t="s">
        <v>497917</v>
      </c>
      <c r="CZ4743" t="s">
        <v>497918</v>
      </c>
      <c r="DA4743" t="s">
        <v>497919</v>
      </c>
    </row>
    <row r="4744" spans="1:105" x14ac:dyDescent="0.25">
      <c r="A4744" t="s">
        <v>497920</v>
      </c>
      <c r="B4744" t="s">
        <v>497921</v>
      </c>
      <c r="C4744" t="s">
        <v>497922</v>
      </c>
      <c r="D4744" t="s">
        <v>497923</v>
      </c>
      <c r="E4744" t="s">
        <v>497924</v>
      </c>
      <c r="F4744" t="s">
        <v>497925</v>
      </c>
      <c r="G4744" t="s">
        <v>497926</v>
      </c>
      <c r="H4744" t="s">
        <v>497927</v>
      </c>
      <c r="I4744" t="s">
        <v>497928</v>
      </c>
      <c r="J4744" t="s">
        <v>497929</v>
      </c>
      <c r="K4744" t="s">
        <v>497930</v>
      </c>
      <c r="L4744" t="s">
        <v>497931</v>
      </c>
      <c r="M4744" t="s">
        <v>497932</v>
      </c>
      <c r="N4744" t="s">
        <v>497933</v>
      </c>
      <c r="O4744" t="s">
        <v>497934</v>
      </c>
      <c r="P4744" t="s">
        <v>497935</v>
      </c>
      <c r="Q4744" t="s">
        <v>497936</v>
      </c>
      <c r="R4744" t="s">
        <v>497937</v>
      </c>
      <c r="S4744" t="s">
        <v>497938</v>
      </c>
      <c r="T4744" t="s">
        <v>497939</v>
      </c>
      <c r="U4744" t="s">
        <v>497940</v>
      </c>
      <c r="V4744" t="s">
        <v>497941</v>
      </c>
      <c r="W4744" t="s">
        <v>497942</v>
      </c>
      <c r="X4744" t="s">
        <v>497943</v>
      </c>
      <c r="Y4744" t="s">
        <v>497944</v>
      </c>
      <c r="Z4744" t="s">
        <v>497945</v>
      </c>
      <c r="AA4744" t="s">
        <v>497946</v>
      </c>
      <c r="AB4744" t="s">
        <v>497947</v>
      </c>
      <c r="AC4744" t="s">
        <v>497948</v>
      </c>
      <c r="AD4744" t="s">
        <v>497949</v>
      </c>
      <c r="AE4744" t="s">
        <v>497950</v>
      </c>
      <c r="AF4744" t="s">
        <v>497951</v>
      </c>
      <c r="AG4744" t="s">
        <v>497952</v>
      </c>
      <c r="AH4744" t="s">
        <v>497953</v>
      </c>
      <c r="AI4744" t="s">
        <v>497954</v>
      </c>
      <c r="AJ4744" t="s">
        <v>497955</v>
      </c>
      <c r="AK4744" t="s">
        <v>497956</v>
      </c>
      <c r="AL4744" t="s">
        <v>497957</v>
      </c>
      <c r="AM4744" t="s">
        <v>497958</v>
      </c>
      <c r="AN4744" t="s">
        <v>497959</v>
      </c>
      <c r="AO4744" t="s">
        <v>497960</v>
      </c>
      <c r="AP4744" t="s">
        <v>497961</v>
      </c>
      <c r="AQ4744" t="s">
        <v>497962</v>
      </c>
      <c r="AR4744" t="s">
        <v>497963</v>
      </c>
      <c r="AS4744" t="s">
        <v>497964</v>
      </c>
      <c r="AT4744" t="s">
        <v>497965</v>
      </c>
      <c r="AU4744" t="s">
        <v>497966</v>
      </c>
      <c r="AV4744" t="s">
        <v>497967</v>
      </c>
      <c r="AW4744" t="s">
        <v>497968</v>
      </c>
      <c r="AX4744" t="s">
        <v>497969</v>
      </c>
      <c r="AY4744" t="s">
        <v>497970</v>
      </c>
      <c r="AZ4744" t="s">
        <v>497971</v>
      </c>
      <c r="BA4744" t="s">
        <v>497972</v>
      </c>
      <c r="BB4744" t="s">
        <v>497973</v>
      </c>
      <c r="BC4744" t="s">
        <v>497974</v>
      </c>
      <c r="BD4744" t="s">
        <v>497975</v>
      </c>
      <c r="BE4744" t="s">
        <v>497976</v>
      </c>
      <c r="BF4744" t="s">
        <v>497977</v>
      </c>
      <c r="BG4744" t="s">
        <v>497978</v>
      </c>
      <c r="BH4744" t="s">
        <v>497979</v>
      </c>
      <c r="BI4744" t="s">
        <v>497980</v>
      </c>
      <c r="BJ4744" t="s">
        <v>497981</v>
      </c>
      <c r="BK4744" t="s">
        <v>497982</v>
      </c>
      <c r="BL4744" t="s">
        <v>497983</v>
      </c>
      <c r="BM4744" t="s">
        <v>497984</v>
      </c>
      <c r="BN4744" t="s">
        <v>497985</v>
      </c>
      <c r="BO4744" t="s">
        <v>497986</v>
      </c>
      <c r="BP4744" t="s">
        <v>497987</v>
      </c>
      <c r="BQ4744" t="s">
        <v>497988</v>
      </c>
      <c r="BR4744" t="s">
        <v>497989</v>
      </c>
      <c r="BS4744" t="s">
        <v>497990</v>
      </c>
      <c r="BT4744" t="s">
        <v>497991</v>
      </c>
      <c r="BU4744" t="s">
        <v>497992</v>
      </c>
      <c r="BV4744" t="s">
        <v>497993</v>
      </c>
      <c r="BW4744" t="s">
        <v>497994</v>
      </c>
      <c r="BX4744" t="s">
        <v>497995</v>
      </c>
      <c r="BY4744" t="s">
        <v>497996</v>
      </c>
      <c r="BZ4744" t="s">
        <v>497997</v>
      </c>
      <c r="CA4744" t="s">
        <v>497998</v>
      </c>
      <c r="CB4744" t="s">
        <v>497999</v>
      </c>
      <c r="CC4744" t="s">
        <v>498000</v>
      </c>
      <c r="CD4744" t="s">
        <v>498001</v>
      </c>
      <c r="CE4744" t="s">
        <v>498002</v>
      </c>
      <c r="CF4744" t="s">
        <v>498003</v>
      </c>
      <c r="CG4744" t="s">
        <v>498004</v>
      </c>
      <c r="CH4744" t="s">
        <v>498005</v>
      </c>
      <c r="CI4744" t="s">
        <v>498006</v>
      </c>
      <c r="CJ4744" t="s">
        <v>498007</v>
      </c>
      <c r="CK4744" t="s">
        <v>498008</v>
      </c>
      <c r="CL4744" t="s">
        <v>498009</v>
      </c>
      <c r="CM4744" t="s">
        <v>498010</v>
      </c>
      <c r="CN4744" t="s">
        <v>498011</v>
      </c>
      <c r="CO4744" t="s">
        <v>498012</v>
      </c>
      <c r="CP4744" t="s">
        <v>498013</v>
      </c>
      <c r="CQ4744" t="s">
        <v>498014</v>
      </c>
      <c r="CR4744" t="s">
        <v>498015</v>
      </c>
      <c r="CS4744" t="s">
        <v>498016</v>
      </c>
      <c r="CT4744" t="s">
        <v>498017</v>
      </c>
      <c r="CU4744" t="s">
        <v>498018</v>
      </c>
      <c r="CV4744" t="s">
        <v>498019</v>
      </c>
      <c r="CW4744" t="s">
        <v>498020</v>
      </c>
      <c r="CX4744" t="s">
        <v>498021</v>
      </c>
      <c r="CY4744" t="s">
        <v>498022</v>
      </c>
      <c r="CZ4744" t="s">
        <v>498023</v>
      </c>
      <c r="DA4744" t="s">
        <v>498024</v>
      </c>
    </row>
    <row r="4745" spans="1:105" x14ac:dyDescent="0.25">
      <c r="A4745" t="s">
        <v>498025</v>
      </c>
      <c r="B4745" t="s">
        <v>498026</v>
      </c>
      <c r="C4745" t="s">
        <v>498027</v>
      </c>
      <c r="D4745" t="s">
        <v>498028</v>
      </c>
      <c r="E4745" t="s">
        <v>498029</v>
      </c>
      <c r="F4745" t="s">
        <v>498030</v>
      </c>
      <c r="G4745" t="s">
        <v>498031</v>
      </c>
      <c r="H4745" t="s">
        <v>498032</v>
      </c>
      <c r="I4745" t="s">
        <v>498033</v>
      </c>
      <c r="J4745" t="s">
        <v>498034</v>
      </c>
      <c r="K4745" t="s">
        <v>498035</v>
      </c>
      <c r="L4745" t="s">
        <v>498036</v>
      </c>
      <c r="M4745" t="s">
        <v>498037</v>
      </c>
      <c r="N4745" t="s">
        <v>498038</v>
      </c>
      <c r="O4745" t="s">
        <v>498039</v>
      </c>
      <c r="P4745" t="s">
        <v>498040</v>
      </c>
      <c r="Q4745" t="s">
        <v>498041</v>
      </c>
      <c r="R4745" t="s">
        <v>498042</v>
      </c>
      <c r="S4745" t="s">
        <v>498043</v>
      </c>
      <c r="T4745" t="s">
        <v>498044</v>
      </c>
      <c r="U4745" t="s">
        <v>498045</v>
      </c>
      <c r="V4745" t="s">
        <v>498046</v>
      </c>
      <c r="W4745" t="s">
        <v>498047</v>
      </c>
      <c r="X4745" t="s">
        <v>498048</v>
      </c>
      <c r="Y4745" t="s">
        <v>498049</v>
      </c>
      <c r="Z4745" t="s">
        <v>498050</v>
      </c>
      <c r="AA4745" t="s">
        <v>498051</v>
      </c>
      <c r="AB4745" t="s">
        <v>498052</v>
      </c>
      <c r="AC4745" t="s">
        <v>498053</v>
      </c>
      <c r="AD4745" t="s">
        <v>498054</v>
      </c>
      <c r="AE4745" t="s">
        <v>498055</v>
      </c>
      <c r="AF4745" t="s">
        <v>498056</v>
      </c>
      <c r="AG4745" t="s">
        <v>498057</v>
      </c>
      <c r="AH4745" t="s">
        <v>498058</v>
      </c>
      <c r="AI4745" t="s">
        <v>498059</v>
      </c>
      <c r="AJ4745" t="s">
        <v>498060</v>
      </c>
      <c r="AK4745" t="s">
        <v>498061</v>
      </c>
      <c r="AL4745" t="s">
        <v>498062</v>
      </c>
      <c r="AM4745" t="s">
        <v>498063</v>
      </c>
      <c r="AN4745" t="s">
        <v>498064</v>
      </c>
      <c r="AO4745" t="s">
        <v>498065</v>
      </c>
      <c r="AP4745" t="s">
        <v>498066</v>
      </c>
      <c r="AQ4745" t="s">
        <v>498067</v>
      </c>
      <c r="AR4745" t="s">
        <v>498068</v>
      </c>
      <c r="AS4745" t="s">
        <v>498069</v>
      </c>
      <c r="AT4745" t="s">
        <v>498070</v>
      </c>
      <c r="AU4745" t="s">
        <v>498071</v>
      </c>
      <c r="AV4745" t="s">
        <v>498072</v>
      </c>
      <c r="AW4745" t="s">
        <v>498073</v>
      </c>
      <c r="AX4745" t="s">
        <v>498074</v>
      </c>
      <c r="AY4745" t="s">
        <v>498075</v>
      </c>
      <c r="AZ4745" t="s">
        <v>498076</v>
      </c>
      <c r="BA4745" t="s">
        <v>498077</v>
      </c>
      <c r="BB4745" t="s">
        <v>498078</v>
      </c>
      <c r="BC4745" t="s">
        <v>498079</v>
      </c>
      <c r="BD4745" t="s">
        <v>498080</v>
      </c>
      <c r="BE4745" t="s">
        <v>498081</v>
      </c>
      <c r="BF4745" t="s">
        <v>498082</v>
      </c>
      <c r="BG4745" t="s">
        <v>498083</v>
      </c>
      <c r="BH4745" t="s">
        <v>498084</v>
      </c>
      <c r="BI4745" t="s">
        <v>498085</v>
      </c>
      <c r="BJ4745" t="s">
        <v>498086</v>
      </c>
      <c r="BK4745" t="s">
        <v>498087</v>
      </c>
      <c r="BL4745" t="s">
        <v>498088</v>
      </c>
      <c r="BM4745" t="s">
        <v>498089</v>
      </c>
      <c r="BN4745" t="s">
        <v>498090</v>
      </c>
      <c r="BO4745" t="s">
        <v>498091</v>
      </c>
      <c r="BP4745" t="s">
        <v>498092</v>
      </c>
      <c r="BQ4745" t="s">
        <v>498093</v>
      </c>
      <c r="BR4745" t="s">
        <v>498094</v>
      </c>
      <c r="BS4745" t="s">
        <v>498095</v>
      </c>
      <c r="BT4745" t="s">
        <v>498096</v>
      </c>
      <c r="BU4745" t="s">
        <v>498097</v>
      </c>
      <c r="BV4745" t="s">
        <v>498098</v>
      </c>
      <c r="BW4745" t="s">
        <v>498099</v>
      </c>
      <c r="BX4745" t="s">
        <v>498100</v>
      </c>
      <c r="BY4745" t="s">
        <v>498101</v>
      </c>
      <c r="BZ4745" t="s">
        <v>498102</v>
      </c>
      <c r="CA4745" t="s">
        <v>498103</v>
      </c>
      <c r="CB4745" t="s">
        <v>498104</v>
      </c>
      <c r="CC4745" t="s">
        <v>498105</v>
      </c>
      <c r="CD4745" t="s">
        <v>498106</v>
      </c>
      <c r="CE4745" t="s">
        <v>498107</v>
      </c>
      <c r="CF4745" t="s">
        <v>498108</v>
      </c>
      <c r="CG4745" t="s">
        <v>498109</v>
      </c>
      <c r="CH4745" t="s">
        <v>498110</v>
      </c>
      <c r="CI4745" t="s">
        <v>498111</v>
      </c>
      <c r="CJ4745" t="s">
        <v>498112</v>
      </c>
      <c r="CK4745" t="s">
        <v>498113</v>
      </c>
      <c r="CL4745" t="s">
        <v>498114</v>
      </c>
      <c r="CM4745" t="s">
        <v>498115</v>
      </c>
      <c r="CN4745" t="s">
        <v>498116</v>
      </c>
      <c r="CO4745" t="s">
        <v>498117</v>
      </c>
      <c r="CP4745" t="s">
        <v>498118</v>
      </c>
      <c r="CQ4745" t="s">
        <v>498119</v>
      </c>
      <c r="CR4745" t="s">
        <v>498120</v>
      </c>
      <c r="CS4745" t="s">
        <v>498121</v>
      </c>
      <c r="CT4745" t="s">
        <v>498122</v>
      </c>
      <c r="CU4745" t="s">
        <v>498123</v>
      </c>
      <c r="CV4745" t="s">
        <v>498124</v>
      </c>
      <c r="CW4745" t="s">
        <v>498125</v>
      </c>
      <c r="CX4745" t="s">
        <v>498126</v>
      </c>
      <c r="CY4745" t="s">
        <v>498127</v>
      </c>
      <c r="CZ4745" t="s">
        <v>498128</v>
      </c>
      <c r="DA4745" t="s">
        <v>498129</v>
      </c>
    </row>
    <row r="4746" spans="1:105" x14ac:dyDescent="0.25">
      <c r="A4746" t="s">
        <v>498130</v>
      </c>
      <c r="B4746" t="s">
        <v>498131</v>
      </c>
      <c r="C4746" t="s">
        <v>498132</v>
      </c>
      <c r="D4746" t="s">
        <v>498133</v>
      </c>
      <c r="E4746" t="s">
        <v>498134</v>
      </c>
      <c r="F4746" t="s">
        <v>498135</v>
      </c>
      <c r="G4746" t="s">
        <v>498136</v>
      </c>
      <c r="H4746" t="s">
        <v>498137</v>
      </c>
      <c r="I4746" t="s">
        <v>498138</v>
      </c>
      <c r="J4746" t="s">
        <v>498139</v>
      </c>
      <c r="K4746" t="s">
        <v>498140</v>
      </c>
      <c r="L4746" t="s">
        <v>498141</v>
      </c>
      <c r="M4746" t="s">
        <v>498142</v>
      </c>
      <c r="N4746" t="s">
        <v>498143</v>
      </c>
      <c r="O4746" t="s">
        <v>498144</v>
      </c>
      <c r="P4746" t="s">
        <v>498145</v>
      </c>
      <c r="Q4746" t="s">
        <v>498146</v>
      </c>
      <c r="R4746" t="s">
        <v>498147</v>
      </c>
      <c r="S4746" t="s">
        <v>498148</v>
      </c>
      <c r="T4746" t="s">
        <v>498149</v>
      </c>
      <c r="U4746" t="s">
        <v>498150</v>
      </c>
      <c r="V4746" t="s">
        <v>498151</v>
      </c>
      <c r="W4746" t="s">
        <v>498152</v>
      </c>
      <c r="X4746" t="s">
        <v>498153</v>
      </c>
      <c r="Y4746" t="s">
        <v>498154</v>
      </c>
      <c r="Z4746" t="s">
        <v>498155</v>
      </c>
      <c r="AA4746" t="s">
        <v>498156</v>
      </c>
      <c r="AB4746" t="s">
        <v>498157</v>
      </c>
      <c r="AC4746" t="s">
        <v>498158</v>
      </c>
      <c r="AD4746" t="s">
        <v>498159</v>
      </c>
      <c r="AE4746" t="s">
        <v>498160</v>
      </c>
      <c r="AF4746" t="s">
        <v>498161</v>
      </c>
      <c r="AG4746" t="s">
        <v>498162</v>
      </c>
      <c r="AH4746" t="s">
        <v>498163</v>
      </c>
      <c r="AI4746" t="s">
        <v>498164</v>
      </c>
      <c r="AJ4746" t="s">
        <v>498165</v>
      </c>
      <c r="AK4746" t="s">
        <v>498166</v>
      </c>
      <c r="AL4746" t="s">
        <v>498167</v>
      </c>
      <c r="AM4746" t="s">
        <v>498168</v>
      </c>
      <c r="AN4746" t="s">
        <v>498169</v>
      </c>
      <c r="AO4746" t="s">
        <v>498170</v>
      </c>
      <c r="AP4746" t="s">
        <v>498171</v>
      </c>
      <c r="AQ4746" t="s">
        <v>498172</v>
      </c>
      <c r="AR4746" t="s">
        <v>498173</v>
      </c>
      <c r="AS4746" t="s">
        <v>498174</v>
      </c>
      <c r="AT4746" t="s">
        <v>498175</v>
      </c>
      <c r="AU4746" t="s">
        <v>498176</v>
      </c>
      <c r="AV4746" t="s">
        <v>498177</v>
      </c>
      <c r="AW4746" t="s">
        <v>498178</v>
      </c>
      <c r="AX4746" t="s">
        <v>498179</v>
      </c>
      <c r="AY4746" t="s">
        <v>498180</v>
      </c>
      <c r="AZ4746" t="s">
        <v>498181</v>
      </c>
      <c r="BA4746" t="s">
        <v>498182</v>
      </c>
      <c r="BB4746" t="s">
        <v>498183</v>
      </c>
      <c r="BC4746" t="s">
        <v>498184</v>
      </c>
      <c r="BD4746" t="s">
        <v>498185</v>
      </c>
      <c r="BE4746" t="s">
        <v>498186</v>
      </c>
      <c r="BF4746" t="s">
        <v>498187</v>
      </c>
      <c r="BG4746" t="s">
        <v>498188</v>
      </c>
      <c r="BH4746" t="s">
        <v>498189</v>
      </c>
      <c r="BI4746" t="s">
        <v>498190</v>
      </c>
      <c r="BJ4746" t="s">
        <v>498191</v>
      </c>
      <c r="BK4746" t="s">
        <v>498192</v>
      </c>
      <c r="BL4746" t="s">
        <v>498193</v>
      </c>
      <c r="BM4746" t="s">
        <v>498194</v>
      </c>
      <c r="BN4746" t="s">
        <v>498195</v>
      </c>
      <c r="BO4746" t="s">
        <v>498196</v>
      </c>
      <c r="BP4746" t="s">
        <v>498197</v>
      </c>
      <c r="BQ4746" t="s">
        <v>498198</v>
      </c>
      <c r="BR4746" t="s">
        <v>498199</v>
      </c>
      <c r="BS4746" t="s">
        <v>498200</v>
      </c>
      <c r="BT4746" t="s">
        <v>498201</v>
      </c>
      <c r="BU4746" t="s">
        <v>498202</v>
      </c>
      <c r="BV4746" t="s">
        <v>498203</v>
      </c>
      <c r="BW4746" t="s">
        <v>498204</v>
      </c>
      <c r="BX4746" t="s">
        <v>498205</v>
      </c>
      <c r="BY4746" t="s">
        <v>498206</v>
      </c>
      <c r="BZ4746" t="s">
        <v>498207</v>
      </c>
      <c r="CA4746" t="s">
        <v>498208</v>
      </c>
      <c r="CB4746" t="s">
        <v>498209</v>
      </c>
      <c r="CC4746" t="s">
        <v>498210</v>
      </c>
      <c r="CD4746" t="s">
        <v>498211</v>
      </c>
      <c r="CE4746" t="s">
        <v>498212</v>
      </c>
      <c r="CF4746" t="s">
        <v>498213</v>
      </c>
      <c r="CG4746" t="s">
        <v>498214</v>
      </c>
      <c r="CH4746" t="s">
        <v>498215</v>
      </c>
      <c r="CI4746" t="s">
        <v>498216</v>
      </c>
      <c r="CJ4746" t="s">
        <v>498217</v>
      </c>
      <c r="CK4746" t="s">
        <v>498218</v>
      </c>
      <c r="CL4746" t="s">
        <v>498219</v>
      </c>
      <c r="CM4746" t="s">
        <v>498220</v>
      </c>
      <c r="CN4746" t="s">
        <v>498221</v>
      </c>
      <c r="CO4746" t="s">
        <v>498222</v>
      </c>
      <c r="CP4746" t="s">
        <v>498223</v>
      </c>
      <c r="CQ4746" t="s">
        <v>498224</v>
      </c>
      <c r="CR4746" t="s">
        <v>498225</v>
      </c>
      <c r="CS4746" t="s">
        <v>498226</v>
      </c>
      <c r="CT4746" t="s">
        <v>498227</v>
      </c>
      <c r="CU4746" t="s">
        <v>498228</v>
      </c>
      <c r="CV4746" t="s">
        <v>498229</v>
      </c>
      <c r="CW4746" t="s">
        <v>498230</v>
      </c>
      <c r="CX4746" t="s">
        <v>498231</v>
      </c>
      <c r="CY4746" t="s">
        <v>498232</v>
      </c>
      <c r="CZ4746" t="s">
        <v>498233</v>
      </c>
      <c r="DA4746" t="s">
        <v>498234</v>
      </c>
    </row>
    <row r="4747" spans="1:105" x14ac:dyDescent="0.25">
      <c r="A4747" t="s">
        <v>498235</v>
      </c>
      <c r="B4747" t="s">
        <v>498236</v>
      </c>
      <c r="C4747" t="s">
        <v>498237</v>
      </c>
      <c r="D4747" t="s">
        <v>498238</v>
      </c>
      <c r="E4747" t="s">
        <v>498239</v>
      </c>
      <c r="F4747" t="s">
        <v>498240</v>
      </c>
      <c r="G4747" t="s">
        <v>498241</v>
      </c>
      <c r="H4747" t="s">
        <v>498242</v>
      </c>
      <c r="I4747" t="s">
        <v>498243</v>
      </c>
      <c r="J4747" t="s">
        <v>498244</v>
      </c>
      <c r="K4747" t="s">
        <v>498245</v>
      </c>
      <c r="L4747" t="s">
        <v>498246</v>
      </c>
      <c r="M4747" t="s">
        <v>498247</v>
      </c>
      <c r="N4747" t="s">
        <v>498248</v>
      </c>
      <c r="O4747" t="s">
        <v>498249</v>
      </c>
      <c r="P4747" t="s">
        <v>498250</v>
      </c>
      <c r="Q4747" t="s">
        <v>498251</v>
      </c>
      <c r="R4747" t="s">
        <v>498252</v>
      </c>
      <c r="S4747" t="s">
        <v>498253</v>
      </c>
      <c r="T4747" t="s">
        <v>498254</v>
      </c>
      <c r="U4747" t="s">
        <v>498255</v>
      </c>
      <c r="V4747" t="s">
        <v>498256</v>
      </c>
      <c r="W4747" t="s">
        <v>498257</v>
      </c>
      <c r="X4747" t="s">
        <v>498258</v>
      </c>
      <c r="Y4747" t="s">
        <v>498259</v>
      </c>
      <c r="Z4747" t="s">
        <v>498260</v>
      </c>
      <c r="AA4747" t="s">
        <v>498261</v>
      </c>
      <c r="AB4747" t="s">
        <v>498262</v>
      </c>
      <c r="AC4747" t="s">
        <v>498263</v>
      </c>
      <c r="AD4747" t="s">
        <v>498264</v>
      </c>
      <c r="AE4747" t="s">
        <v>498265</v>
      </c>
      <c r="AF4747" t="s">
        <v>498266</v>
      </c>
      <c r="AG4747" t="s">
        <v>498267</v>
      </c>
      <c r="AH4747" t="s">
        <v>498268</v>
      </c>
      <c r="AI4747" t="s">
        <v>498269</v>
      </c>
      <c r="AJ4747" t="s">
        <v>498270</v>
      </c>
      <c r="AK4747" t="s">
        <v>498271</v>
      </c>
      <c r="AL4747" t="s">
        <v>498272</v>
      </c>
      <c r="AM4747" t="s">
        <v>498273</v>
      </c>
      <c r="AN4747" t="s">
        <v>498274</v>
      </c>
      <c r="AO4747" t="s">
        <v>498275</v>
      </c>
      <c r="AP4747" t="s">
        <v>498276</v>
      </c>
      <c r="AQ4747" t="s">
        <v>498277</v>
      </c>
      <c r="AR4747" t="s">
        <v>498278</v>
      </c>
      <c r="AS4747" t="s">
        <v>498279</v>
      </c>
      <c r="AT4747" t="s">
        <v>498280</v>
      </c>
      <c r="AU4747" t="s">
        <v>498281</v>
      </c>
      <c r="AV4747" t="s">
        <v>498282</v>
      </c>
      <c r="AW4747" t="s">
        <v>498283</v>
      </c>
      <c r="AX4747" t="s">
        <v>498284</v>
      </c>
      <c r="AY4747" t="s">
        <v>498285</v>
      </c>
      <c r="AZ4747" t="s">
        <v>498286</v>
      </c>
      <c r="BA4747" t="s">
        <v>498287</v>
      </c>
      <c r="BB4747" t="s">
        <v>498288</v>
      </c>
      <c r="BC4747" t="s">
        <v>498289</v>
      </c>
      <c r="BD4747" t="s">
        <v>498290</v>
      </c>
      <c r="BE4747" t="s">
        <v>498291</v>
      </c>
      <c r="BF4747" t="s">
        <v>498292</v>
      </c>
      <c r="BG4747" t="s">
        <v>498293</v>
      </c>
      <c r="BH4747" t="s">
        <v>498294</v>
      </c>
      <c r="BI4747" t="s">
        <v>498295</v>
      </c>
      <c r="BJ4747" t="s">
        <v>498296</v>
      </c>
      <c r="BK4747" t="s">
        <v>498297</v>
      </c>
      <c r="BL4747" t="s">
        <v>498298</v>
      </c>
      <c r="BM4747" t="s">
        <v>498299</v>
      </c>
      <c r="BN4747" t="s">
        <v>498300</v>
      </c>
      <c r="BO4747" t="s">
        <v>498301</v>
      </c>
      <c r="BP4747" t="s">
        <v>498302</v>
      </c>
      <c r="BQ4747" t="s">
        <v>498303</v>
      </c>
      <c r="BR4747" t="s">
        <v>498304</v>
      </c>
      <c r="BS4747" t="s">
        <v>498305</v>
      </c>
      <c r="BT4747" t="s">
        <v>498306</v>
      </c>
      <c r="BU4747" t="s">
        <v>498307</v>
      </c>
      <c r="BV4747" t="s">
        <v>498308</v>
      </c>
      <c r="BW4747" t="s">
        <v>498309</v>
      </c>
      <c r="BX4747" t="s">
        <v>498310</v>
      </c>
      <c r="BY4747" t="s">
        <v>498311</v>
      </c>
      <c r="BZ4747" t="s">
        <v>498312</v>
      </c>
      <c r="CA4747" t="s">
        <v>498313</v>
      </c>
      <c r="CB4747" t="s">
        <v>498314</v>
      </c>
      <c r="CC4747" t="s">
        <v>498315</v>
      </c>
      <c r="CD4747" t="s">
        <v>498316</v>
      </c>
      <c r="CE4747" t="s">
        <v>498317</v>
      </c>
      <c r="CF4747" t="s">
        <v>498318</v>
      </c>
      <c r="CG4747" t="s">
        <v>498319</v>
      </c>
      <c r="CH4747" t="s">
        <v>498320</v>
      </c>
      <c r="CI4747" t="s">
        <v>498321</v>
      </c>
      <c r="CJ4747" t="s">
        <v>498322</v>
      </c>
      <c r="CK4747" t="s">
        <v>498323</v>
      </c>
      <c r="CL4747" t="s">
        <v>498324</v>
      </c>
      <c r="CM4747" t="s">
        <v>498325</v>
      </c>
      <c r="CN4747" t="s">
        <v>498326</v>
      </c>
      <c r="CO4747" t="s">
        <v>498327</v>
      </c>
      <c r="CP4747" t="s">
        <v>498328</v>
      </c>
      <c r="CQ4747" t="s">
        <v>498329</v>
      </c>
      <c r="CR4747" t="s">
        <v>498330</v>
      </c>
      <c r="CS4747" t="s">
        <v>498331</v>
      </c>
      <c r="CT4747" t="s">
        <v>498332</v>
      </c>
      <c r="CU4747" t="s">
        <v>498333</v>
      </c>
      <c r="CV4747" t="s">
        <v>498334</v>
      </c>
      <c r="CW4747" t="s">
        <v>498335</v>
      </c>
      <c r="CX4747" t="s">
        <v>498336</v>
      </c>
      <c r="CY4747" t="s">
        <v>498337</v>
      </c>
      <c r="CZ4747" t="s">
        <v>498338</v>
      </c>
      <c r="DA4747" t="s">
        <v>498339</v>
      </c>
    </row>
    <row r="4748" spans="1:105" x14ac:dyDescent="0.25">
      <c r="A4748" t="s">
        <v>498340</v>
      </c>
      <c r="B4748" t="s">
        <v>498341</v>
      </c>
      <c r="C4748" t="s">
        <v>498342</v>
      </c>
      <c r="D4748" t="s">
        <v>498343</v>
      </c>
      <c r="E4748" t="s">
        <v>498344</v>
      </c>
      <c r="F4748" t="s">
        <v>498345</v>
      </c>
      <c r="G4748" t="s">
        <v>498346</v>
      </c>
      <c r="H4748" t="s">
        <v>498347</v>
      </c>
      <c r="I4748" t="s">
        <v>498348</v>
      </c>
      <c r="J4748" t="s">
        <v>498349</v>
      </c>
      <c r="K4748" t="s">
        <v>498350</v>
      </c>
      <c r="L4748" t="s">
        <v>498351</v>
      </c>
      <c r="M4748" t="s">
        <v>498352</v>
      </c>
      <c r="N4748" t="s">
        <v>498353</v>
      </c>
      <c r="O4748" t="s">
        <v>498354</v>
      </c>
      <c r="P4748" t="s">
        <v>498355</v>
      </c>
      <c r="Q4748" t="s">
        <v>498356</v>
      </c>
      <c r="R4748" t="s">
        <v>498357</v>
      </c>
      <c r="S4748" t="s">
        <v>498358</v>
      </c>
      <c r="T4748" t="s">
        <v>498359</v>
      </c>
      <c r="U4748" t="s">
        <v>498360</v>
      </c>
      <c r="V4748" t="s">
        <v>498361</v>
      </c>
      <c r="W4748" t="s">
        <v>498362</v>
      </c>
      <c r="X4748" t="s">
        <v>498363</v>
      </c>
      <c r="Y4748" t="s">
        <v>498364</v>
      </c>
      <c r="Z4748" t="s">
        <v>498365</v>
      </c>
      <c r="AA4748" t="s">
        <v>498366</v>
      </c>
      <c r="AB4748" t="s">
        <v>498367</v>
      </c>
      <c r="AC4748" t="s">
        <v>498368</v>
      </c>
      <c r="AD4748" t="s">
        <v>498369</v>
      </c>
      <c r="AE4748" t="s">
        <v>498370</v>
      </c>
      <c r="AF4748" t="s">
        <v>498371</v>
      </c>
      <c r="AG4748" t="s">
        <v>498372</v>
      </c>
      <c r="AH4748" t="s">
        <v>498373</v>
      </c>
      <c r="AI4748" t="s">
        <v>498374</v>
      </c>
      <c r="AJ4748" t="s">
        <v>498375</v>
      </c>
      <c r="AK4748" t="s">
        <v>498376</v>
      </c>
      <c r="AL4748" t="s">
        <v>498377</v>
      </c>
      <c r="AM4748" t="s">
        <v>498378</v>
      </c>
      <c r="AN4748" t="s">
        <v>498379</v>
      </c>
      <c r="AO4748" t="s">
        <v>498380</v>
      </c>
      <c r="AP4748" t="s">
        <v>498381</v>
      </c>
      <c r="AQ4748" t="s">
        <v>498382</v>
      </c>
      <c r="AR4748" t="s">
        <v>498383</v>
      </c>
      <c r="AS4748" t="s">
        <v>498384</v>
      </c>
      <c r="AT4748" t="s">
        <v>498385</v>
      </c>
      <c r="AU4748" t="s">
        <v>498386</v>
      </c>
      <c r="AV4748" t="s">
        <v>498387</v>
      </c>
      <c r="AW4748" t="s">
        <v>498388</v>
      </c>
      <c r="AX4748" t="s">
        <v>498389</v>
      </c>
      <c r="AY4748" t="s">
        <v>498390</v>
      </c>
      <c r="AZ4748" t="s">
        <v>498391</v>
      </c>
      <c r="BA4748" t="s">
        <v>498392</v>
      </c>
      <c r="BB4748" t="s">
        <v>498393</v>
      </c>
      <c r="BC4748" t="s">
        <v>498394</v>
      </c>
      <c r="BD4748" t="s">
        <v>498395</v>
      </c>
      <c r="BE4748" t="s">
        <v>498396</v>
      </c>
      <c r="BF4748" t="s">
        <v>498397</v>
      </c>
      <c r="BG4748" t="s">
        <v>498398</v>
      </c>
      <c r="BH4748" t="s">
        <v>498399</v>
      </c>
      <c r="BI4748" t="s">
        <v>498400</v>
      </c>
      <c r="BJ4748" t="s">
        <v>498401</v>
      </c>
      <c r="BK4748" t="s">
        <v>498402</v>
      </c>
      <c r="BL4748" t="s">
        <v>498403</v>
      </c>
      <c r="BM4748" t="s">
        <v>498404</v>
      </c>
      <c r="BN4748" t="s">
        <v>498405</v>
      </c>
      <c r="BO4748" t="s">
        <v>498406</v>
      </c>
      <c r="BP4748" t="s">
        <v>498407</v>
      </c>
      <c r="BQ4748" t="s">
        <v>498408</v>
      </c>
      <c r="BR4748" t="s">
        <v>498409</v>
      </c>
      <c r="BS4748" t="s">
        <v>498410</v>
      </c>
      <c r="BT4748" t="s">
        <v>498411</v>
      </c>
      <c r="BU4748" t="s">
        <v>498412</v>
      </c>
      <c r="BV4748" t="s">
        <v>498413</v>
      </c>
      <c r="BW4748" t="s">
        <v>498414</v>
      </c>
      <c r="BX4748" t="s">
        <v>498415</v>
      </c>
      <c r="BY4748" t="s">
        <v>498416</v>
      </c>
      <c r="BZ4748" t="s">
        <v>498417</v>
      </c>
      <c r="CA4748" t="s">
        <v>498418</v>
      </c>
      <c r="CB4748" t="s">
        <v>498419</v>
      </c>
      <c r="CC4748" t="s">
        <v>498420</v>
      </c>
      <c r="CD4748" t="s">
        <v>498421</v>
      </c>
      <c r="CE4748" t="s">
        <v>498422</v>
      </c>
      <c r="CF4748" t="s">
        <v>498423</v>
      </c>
      <c r="CG4748" t="s">
        <v>498424</v>
      </c>
      <c r="CH4748" t="s">
        <v>498425</v>
      </c>
      <c r="CI4748" t="s">
        <v>498426</v>
      </c>
      <c r="CJ4748" t="s">
        <v>498427</v>
      </c>
      <c r="CK4748" t="s">
        <v>498428</v>
      </c>
      <c r="CL4748" t="s">
        <v>498429</v>
      </c>
      <c r="CM4748" t="s">
        <v>498430</v>
      </c>
      <c r="CN4748" t="s">
        <v>498431</v>
      </c>
      <c r="CO4748" t="s">
        <v>498432</v>
      </c>
      <c r="CP4748" t="s">
        <v>498433</v>
      </c>
      <c r="CQ4748" t="s">
        <v>498434</v>
      </c>
      <c r="CR4748" t="s">
        <v>498435</v>
      </c>
      <c r="CS4748" t="s">
        <v>498436</v>
      </c>
      <c r="CT4748" t="s">
        <v>498437</v>
      </c>
      <c r="CU4748" t="s">
        <v>498438</v>
      </c>
      <c r="CV4748" t="s">
        <v>498439</v>
      </c>
      <c r="CW4748" t="s">
        <v>498440</v>
      </c>
      <c r="CX4748" t="s">
        <v>498441</v>
      </c>
      <c r="CY4748" t="s">
        <v>498442</v>
      </c>
      <c r="CZ4748" t="s">
        <v>498443</v>
      </c>
      <c r="DA4748" t="s">
        <v>498444</v>
      </c>
    </row>
    <row r="4749" spans="1:105" x14ac:dyDescent="0.25">
      <c r="A4749" t="s">
        <v>498445</v>
      </c>
      <c r="B4749" t="s">
        <v>498446</v>
      </c>
      <c r="C4749" t="s">
        <v>498447</v>
      </c>
      <c r="D4749" t="s">
        <v>498448</v>
      </c>
      <c r="E4749" t="s">
        <v>498449</v>
      </c>
      <c r="F4749" t="s">
        <v>498450</v>
      </c>
      <c r="G4749" t="s">
        <v>498451</v>
      </c>
      <c r="H4749" t="s">
        <v>498452</v>
      </c>
      <c r="I4749" t="s">
        <v>498453</v>
      </c>
      <c r="J4749" t="s">
        <v>498454</v>
      </c>
      <c r="K4749" t="s">
        <v>498455</v>
      </c>
      <c r="L4749" t="s">
        <v>498456</v>
      </c>
      <c r="M4749" t="s">
        <v>498457</v>
      </c>
      <c r="N4749" t="s">
        <v>498458</v>
      </c>
      <c r="O4749" t="s">
        <v>498459</v>
      </c>
      <c r="P4749" t="s">
        <v>498460</v>
      </c>
      <c r="Q4749" t="s">
        <v>498461</v>
      </c>
      <c r="R4749" t="s">
        <v>498462</v>
      </c>
      <c r="S4749" t="s">
        <v>498463</v>
      </c>
      <c r="T4749" t="s">
        <v>498464</v>
      </c>
      <c r="U4749" t="s">
        <v>498465</v>
      </c>
      <c r="V4749" t="s">
        <v>498466</v>
      </c>
      <c r="W4749" t="s">
        <v>498467</v>
      </c>
      <c r="X4749" t="s">
        <v>498468</v>
      </c>
      <c r="Y4749" t="s">
        <v>498469</v>
      </c>
      <c r="Z4749" t="s">
        <v>498470</v>
      </c>
      <c r="AA4749" t="s">
        <v>498471</v>
      </c>
      <c r="AB4749" t="s">
        <v>498472</v>
      </c>
      <c r="AC4749" t="s">
        <v>498473</v>
      </c>
      <c r="AD4749" t="s">
        <v>498474</v>
      </c>
      <c r="AE4749" t="s">
        <v>498475</v>
      </c>
      <c r="AF4749" t="s">
        <v>498476</v>
      </c>
      <c r="AG4749" t="s">
        <v>498477</v>
      </c>
      <c r="AH4749" t="s">
        <v>498478</v>
      </c>
      <c r="AI4749" t="s">
        <v>498479</v>
      </c>
      <c r="AJ4749" t="s">
        <v>498480</v>
      </c>
      <c r="AK4749" t="s">
        <v>498481</v>
      </c>
      <c r="AL4749" t="s">
        <v>498482</v>
      </c>
      <c r="AM4749" t="s">
        <v>498483</v>
      </c>
      <c r="AN4749" t="s">
        <v>498484</v>
      </c>
      <c r="AO4749" t="s">
        <v>498485</v>
      </c>
      <c r="AP4749" t="s">
        <v>498486</v>
      </c>
      <c r="AQ4749" t="s">
        <v>498487</v>
      </c>
      <c r="AR4749" t="s">
        <v>498488</v>
      </c>
      <c r="AS4749" t="s">
        <v>498489</v>
      </c>
      <c r="AT4749" t="s">
        <v>498490</v>
      </c>
      <c r="AU4749" t="s">
        <v>498491</v>
      </c>
      <c r="AV4749" t="s">
        <v>498492</v>
      </c>
      <c r="AW4749" t="s">
        <v>498493</v>
      </c>
      <c r="AX4749" t="s">
        <v>498494</v>
      </c>
      <c r="AY4749" t="s">
        <v>498495</v>
      </c>
      <c r="AZ4749" t="s">
        <v>498496</v>
      </c>
      <c r="BA4749" t="s">
        <v>498497</v>
      </c>
      <c r="BB4749" t="s">
        <v>498498</v>
      </c>
      <c r="BC4749" t="s">
        <v>498499</v>
      </c>
      <c r="BD4749" t="s">
        <v>498500</v>
      </c>
      <c r="BE4749" t="s">
        <v>498501</v>
      </c>
      <c r="BF4749" t="s">
        <v>498502</v>
      </c>
      <c r="BG4749" t="s">
        <v>498503</v>
      </c>
      <c r="BH4749" t="s">
        <v>498504</v>
      </c>
      <c r="BI4749" t="s">
        <v>498505</v>
      </c>
      <c r="BJ4749" t="s">
        <v>498506</v>
      </c>
      <c r="BK4749" t="s">
        <v>498507</v>
      </c>
      <c r="BL4749" t="s">
        <v>498508</v>
      </c>
      <c r="BM4749" t="s">
        <v>498509</v>
      </c>
      <c r="BN4749" t="s">
        <v>498510</v>
      </c>
      <c r="BO4749" t="s">
        <v>498511</v>
      </c>
      <c r="BP4749" t="s">
        <v>498512</v>
      </c>
      <c r="BQ4749" t="s">
        <v>498513</v>
      </c>
      <c r="BR4749" t="s">
        <v>498514</v>
      </c>
      <c r="BS4749" t="s">
        <v>498515</v>
      </c>
      <c r="BT4749" t="s">
        <v>498516</v>
      </c>
      <c r="BU4749" t="s">
        <v>498517</v>
      </c>
      <c r="BV4749" t="s">
        <v>498518</v>
      </c>
      <c r="BW4749" t="s">
        <v>498519</v>
      </c>
      <c r="BX4749" t="s">
        <v>498520</v>
      </c>
      <c r="BY4749" t="s">
        <v>498521</v>
      </c>
      <c r="BZ4749" t="s">
        <v>498522</v>
      </c>
      <c r="CA4749" t="s">
        <v>498523</v>
      </c>
      <c r="CB4749" t="s">
        <v>498524</v>
      </c>
      <c r="CC4749" t="s">
        <v>498525</v>
      </c>
      <c r="CD4749" t="s">
        <v>498526</v>
      </c>
      <c r="CE4749" t="s">
        <v>498527</v>
      </c>
      <c r="CF4749" t="s">
        <v>498528</v>
      </c>
      <c r="CG4749" t="s">
        <v>498529</v>
      </c>
      <c r="CH4749" t="s">
        <v>498530</v>
      </c>
      <c r="CI4749" t="s">
        <v>498531</v>
      </c>
      <c r="CJ4749" t="s">
        <v>498532</v>
      </c>
      <c r="CK4749" t="s">
        <v>498533</v>
      </c>
      <c r="CL4749" t="s">
        <v>498534</v>
      </c>
      <c r="CM4749" t="s">
        <v>498535</v>
      </c>
      <c r="CN4749" t="s">
        <v>498536</v>
      </c>
      <c r="CO4749" t="s">
        <v>498537</v>
      </c>
      <c r="CP4749" t="s">
        <v>498538</v>
      </c>
      <c r="CQ4749" t="s">
        <v>498539</v>
      </c>
      <c r="CR4749" t="s">
        <v>498540</v>
      </c>
      <c r="CS4749" t="s">
        <v>498541</v>
      </c>
      <c r="CT4749" t="s">
        <v>498542</v>
      </c>
      <c r="CU4749" t="s">
        <v>498543</v>
      </c>
      <c r="CV4749" t="s">
        <v>498544</v>
      </c>
      <c r="CW4749" t="s">
        <v>498545</v>
      </c>
      <c r="CX4749" t="s">
        <v>498546</v>
      </c>
      <c r="CY4749" t="s">
        <v>498547</v>
      </c>
      <c r="CZ4749" t="s">
        <v>498548</v>
      </c>
      <c r="DA4749" t="s">
        <v>498549</v>
      </c>
    </row>
    <row r="4750" spans="1:105" x14ac:dyDescent="0.25">
      <c r="A4750" t="s">
        <v>498550</v>
      </c>
      <c r="B4750" t="s">
        <v>498551</v>
      </c>
      <c r="C4750" t="s">
        <v>498552</v>
      </c>
      <c r="D4750" t="s">
        <v>498553</v>
      </c>
      <c r="E4750" t="s">
        <v>498554</v>
      </c>
      <c r="F4750" t="s">
        <v>498555</v>
      </c>
      <c r="G4750" t="s">
        <v>498556</v>
      </c>
      <c r="H4750" t="s">
        <v>498557</v>
      </c>
      <c r="I4750" t="s">
        <v>498558</v>
      </c>
      <c r="J4750" t="s">
        <v>498559</v>
      </c>
      <c r="K4750" t="s">
        <v>498560</v>
      </c>
      <c r="L4750" t="s">
        <v>498561</v>
      </c>
      <c r="M4750" t="s">
        <v>498562</v>
      </c>
      <c r="N4750" t="s">
        <v>498563</v>
      </c>
      <c r="O4750" t="s">
        <v>498564</v>
      </c>
      <c r="P4750" t="s">
        <v>498565</v>
      </c>
      <c r="Q4750" t="s">
        <v>498566</v>
      </c>
      <c r="R4750" t="s">
        <v>498567</v>
      </c>
      <c r="S4750" t="s">
        <v>498568</v>
      </c>
      <c r="T4750" t="s">
        <v>498569</v>
      </c>
      <c r="U4750" t="s">
        <v>498570</v>
      </c>
      <c r="V4750" t="s">
        <v>498571</v>
      </c>
      <c r="W4750" t="s">
        <v>498572</v>
      </c>
      <c r="X4750" t="s">
        <v>498573</v>
      </c>
      <c r="Y4750" t="s">
        <v>498574</v>
      </c>
      <c r="Z4750" t="s">
        <v>498575</v>
      </c>
      <c r="AA4750" t="s">
        <v>498576</v>
      </c>
      <c r="AB4750" t="s">
        <v>498577</v>
      </c>
      <c r="AC4750" t="s">
        <v>498578</v>
      </c>
      <c r="AD4750" t="s">
        <v>498579</v>
      </c>
      <c r="AE4750" t="s">
        <v>498580</v>
      </c>
      <c r="AF4750" t="s">
        <v>498581</v>
      </c>
      <c r="AG4750" t="s">
        <v>498582</v>
      </c>
      <c r="AH4750" t="s">
        <v>498583</v>
      </c>
      <c r="AI4750" t="s">
        <v>498584</v>
      </c>
      <c r="AJ4750" t="s">
        <v>498585</v>
      </c>
      <c r="AK4750" t="s">
        <v>498586</v>
      </c>
      <c r="AL4750" t="s">
        <v>498587</v>
      </c>
      <c r="AM4750" t="s">
        <v>498588</v>
      </c>
      <c r="AN4750" t="s">
        <v>498589</v>
      </c>
      <c r="AO4750" t="s">
        <v>498590</v>
      </c>
      <c r="AP4750" t="s">
        <v>498591</v>
      </c>
      <c r="AQ4750" t="s">
        <v>498592</v>
      </c>
      <c r="AR4750" t="s">
        <v>498593</v>
      </c>
      <c r="AS4750" t="s">
        <v>498594</v>
      </c>
      <c r="AT4750" t="s">
        <v>498595</v>
      </c>
      <c r="AU4750" t="s">
        <v>498596</v>
      </c>
      <c r="AV4750" t="s">
        <v>498597</v>
      </c>
      <c r="AW4750" t="s">
        <v>498598</v>
      </c>
      <c r="AX4750" t="s">
        <v>498599</v>
      </c>
      <c r="AY4750" t="s">
        <v>498600</v>
      </c>
      <c r="AZ4750" t="s">
        <v>498601</v>
      </c>
      <c r="BA4750" t="s">
        <v>498602</v>
      </c>
      <c r="BB4750" t="s">
        <v>498603</v>
      </c>
      <c r="BC4750" t="s">
        <v>498604</v>
      </c>
      <c r="BD4750" t="s">
        <v>498605</v>
      </c>
      <c r="BE4750" t="s">
        <v>498606</v>
      </c>
      <c r="BF4750" t="s">
        <v>498607</v>
      </c>
      <c r="BG4750" t="s">
        <v>498608</v>
      </c>
      <c r="BH4750" t="s">
        <v>498609</v>
      </c>
      <c r="BI4750" t="s">
        <v>498610</v>
      </c>
      <c r="BJ4750" t="s">
        <v>498611</v>
      </c>
      <c r="BK4750" t="s">
        <v>498612</v>
      </c>
      <c r="BL4750" t="s">
        <v>498613</v>
      </c>
      <c r="BM4750" t="s">
        <v>498614</v>
      </c>
      <c r="BN4750" t="s">
        <v>498615</v>
      </c>
      <c r="BO4750" t="s">
        <v>498616</v>
      </c>
      <c r="BP4750" t="s">
        <v>498617</v>
      </c>
      <c r="BQ4750" t="s">
        <v>498618</v>
      </c>
      <c r="BR4750" t="s">
        <v>498619</v>
      </c>
      <c r="BS4750" t="s">
        <v>498620</v>
      </c>
      <c r="BT4750" t="s">
        <v>498621</v>
      </c>
      <c r="BU4750" t="s">
        <v>498622</v>
      </c>
      <c r="BV4750" t="s">
        <v>498623</v>
      </c>
      <c r="BW4750" t="s">
        <v>498624</v>
      </c>
      <c r="BX4750" t="s">
        <v>498625</v>
      </c>
      <c r="BY4750" t="s">
        <v>498626</v>
      </c>
      <c r="BZ4750" t="s">
        <v>498627</v>
      </c>
      <c r="CA4750" t="s">
        <v>498628</v>
      </c>
      <c r="CB4750" t="s">
        <v>498629</v>
      </c>
      <c r="CC4750" t="s">
        <v>498630</v>
      </c>
      <c r="CD4750" t="s">
        <v>498631</v>
      </c>
      <c r="CE4750" t="s">
        <v>498632</v>
      </c>
      <c r="CF4750" t="s">
        <v>498633</v>
      </c>
      <c r="CG4750" t="s">
        <v>498634</v>
      </c>
      <c r="CH4750" t="s">
        <v>498635</v>
      </c>
      <c r="CI4750" t="s">
        <v>498636</v>
      </c>
      <c r="CJ4750" t="s">
        <v>498637</v>
      </c>
      <c r="CK4750" t="s">
        <v>498638</v>
      </c>
      <c r="CL4750" t="s">
        <v>498639</v>
      </c>
      <c r="CM4750" t="s">
        <v>498640</v>
      </c>
      <c r="CN4750" t="s">
        <v>498641</v>
      </c>
      <c r="CO4750" t="s">
        <v>498642</v>
      </c>
      <c r="CP4750" t="s">
        <v>498643</v>
      </c>
      <c r="CQ4750" t="s">
        <v>498644</v>
      </c>
      <c r="CR4750" t="s">
        <v>498645</v>
      </c>
      <c r="CS4750" t="s">
        <v>498646</v>
      </c>
      <c r="CT4750" t="s">
        <v>498647</v>
      </c>
      <c r="CU4750" t="s">
        <v>498648</v>
      </c>
      <c r="CV4750" t="s">
        <v>498649</v>
      </c>
      <c r="CW4750" t="s">
        <v>498650</v>
      </c>
      <c r="CX4750" t="s">
        <v>498651</v>
      </c>
      <c r="CY4750" t="s">
        <v>498652</v>
      </c>
      <c r="CZ4750" t="s">
        <v>498653</v>
      </c>
      <c r="DA4750" t="s">
        <v>498654</v>
      </c>
    </row>
    <row r="4751" spans="1:105" x14ac:dyDescent="0.25">
      <c r="A4751" t="s">
        <v>498655</v>
      </c>
      <c r="B4751" t="s">
        <v>498656</v>
      </c>
      <c r="C4751" t="s">
        <v>498657</v>
      </c>
      <c r="D4751" t="s">
        <v>498658</v>
      </c>
      <c r="E4751" t="s">
        <v>498659</v>
      </c>
      <c r="F4751" t="s">
        <v>498660</v>
      </c>
      <c r="G4751" t="s">
        <v>498661</v>
      </c>
      <c r="H4751" t="s">
        <v>498662</v>
      </c>
      <c r="I4751" t="s">
        <v>498663</v>
      </c>
      <c r="J4751" t="s">
        <v>498664</v>
      </c>
      <c r="K4751" t="s">
        <v>498665</v>
      </c>
      <c r="L4751" t="s">
        <v>498666</v>
      </c>
      <c r="M4751" t="s">
        <v>498667</v>
      </c>
      <c r="N4751" t="s">
        <v>498668</v>
      </c>
      <c r="O4751" t="s">
        <v>498669</v>
      </c>
      <c r="P4751" t="s">
        <v>498670</v>
      </c>
      <c r="Q4751" t="s">
        <v>498671</v>
      </c>
      <c r="R4751" t="s">
        <v>498672</v>
      </c>
      <c r="S4751" t="s">
        <v>498673</v>
      </c>
      <c r="T4751" t="s">
        <v>498674</v>
      </c>
      <c r="U4751" t="s">
        <v>498675</v>
      </c>
      <c r="V4751" t="s">
        <v>498676</v>
      </c>
      <c r="W4751" t="s">
        <v>498677</v>
      </c>
      <c r="X4751" t="s">
        <v>498678</v>
      </c>
      <c r="Y4751" t="s">
        <v>498679</v>
      </c>
      <c r="Z4751" t="s">
        <v>498680</v>
      </c>
      <c r="AA4751" t="s">
        <v>498681</v>
      </c>
      <c r="AB4751" t="s">
        <v>498682</v>
      </c>
      <c r="AC4751" t="s">
        <v>498683</v>
      </c>
      <c r="AD4751" t="s">
        <v>498684</v>
      </c>
      <c r="AE4751" t="s">
        <v>498685</v>
      </c>
      <c r="AF4751" t="s">
        <v>498686</v>
      </c>
      <c r="AG4751" t="s">
        <v>498687</v>
      </c>
      <c r="AH4751" t="s">
        <v>498688</v>
      </c>
      <c r="AI4751" t="s">
        <v>498689</v>
      </c>
      <c r="AJ4751" t="s">
        <v>498690</v>
      </c>
      <c r="AK4751" t="s">
        <v>498691</v>
      </c>
      <c r="AL4751" t="s">
        <v>498692</v>
      </c>
      <c r="AM4751" t="s">
        <v>498693</v>
      </c>
      <c r="AN4751" t="s">
        <v>498694</v>
      </c>
      <c r="AO4751" t="s">
        <v>498695</v>
      </c>
      <c r="AP4751" t="s">
        <v>498696</v>
      </c>
      <c r="AQ4751" t="s">
        <v>498697</v>
      </c>
      <c r="AR4751" t="s">
        <v>498698</v>
      </c>
      <c r="AS4751" t="s">
        <v>498699</v>
      </c>
      <c r="AT4751" t="s">
        <v>498700</v>
      </c>
      <c r="AU4751" t="s">
        <v>498701</v>
      </c>
      <c r="AV4751" t="s">
        <v>498702</v>
      </c>
      <c r="AW4751" t="s">
        <v>498703</v>
      </c>
      <c r="AX4751" t="s">
        <v>498704</v>
      </c>
      <c r="AY4751" t="s">
        <v>498705</v>
      </c>
      <c r="AZ4751" t="s">
        <v>498706</v>
      </c>
      <c r="BA4751" t="s">
        <v>498707</v>
      </c>
      <c r="BB4751" t="s">
        <v>498708</v>
      </c>
      <c r="BC4751" t="s">
        <v>498709</v>
      </c>
      <c r="BD4751" t="s">
        <v>498710</v>
      </c>
      <c r="BE4751" t="s">
        <v>498711</v>
      </c>
      <c r="BF4751" t="s">
        <v>498712</v>
      </c>
      <c r="BG4751" t="s">
        <v>498713</v>
      </c>
      <c r="BH4751" t="s">
        <v>498714</v>
      </c>
      <c r="BI4751" t="s">
        <v>498715</v>
      </c>
      <c r="BJ4751" t="s">
        <v>498716</v>
      </c>
      <c r="BK4751" t="s">
        <v>498717</v>
      </c>
      <c r="BL4751" t="s">
        <v>498718</v>
      </c>
      <c r="BM4751" t="s">
        <v>498719</v>
      </c>
      <c r="BN4751" t="s">
        <v>498720</v>
      </c>
      <c r="BO4751" t="s">
        <v>498721</v>
      </c>
      <c r="BP4751" t="s">
        <v>498722</v>
      </c>
      <c r="BQ4751" t="s">
        <v>498723</v>
      </c>
      <c r="BR4751" t="s">
        <v>498724</v>
      </c>
      <c r="BS4751" t="s">
        <v>498725</v>
      </c>
      <c r="BT4751" t="s">
        <v>498726</v>
      </c>
      <c r="BU4751" t="s">
        <v>498727</v>
      </c>
      <c r="BV4751" t="s">
        <v>498728</v>
      </c>
      <c r="BW4751" t="s">
        <v>498729</v>
      </c>
      <c r="BX4751" t="s">
        <v>498730</v>
      </c>
      <c r="BY4751" t="s">
        <v>498731</v>
      </c>
      <c r="BZ4751" t="s">
        <v>498732</v>
      </c>
      <c r="CA4751" t="s">
        <v>498733</v>
      </c>
      <c r="CB4751" t="s">
        <v>498734</v>
      </c>
      <c r="CC4751" t="s">
        <v>498735</v>
      </c>
      <c r="CD4751" t="s">
        <v>498736</v>
      </c>
      <c r="CE4751" t="s">
        <v>498737</v>
      </c>
      <c r="CF4751" t="s">
        <v>498738</v>
      </c>
      <c r="CG4751" t="s">
        <v>498739</v>
      </c>
      <c r="CH4751" t="s">
        <v>498740</v>
      </c>
      <c r="CI4751" t="s">
        <v>498741</v>
      </c>
      <c r="CJ4751" t="s">
        <v>498742</v>
      </c>
      <c r="CK4751" t="s">
        <v>498743</v>
      </c>
      <c r="CL4751" t="s">
        <v>498744</v>
      </c>
      <c r="CM4751" t="s">
        <v>498745</v>
      </c>
      <c r="CN4751" t="s">
        <v>498746</v>
      </c>
      <c r="CO4751" t="s">
        <v>498747</v>
      </c>
      <c r="CP4751" t="s">
        <v>498748</v>
      </c>
      <c r="CQ4751" t="s">
        <v>498749</v>
      </c>
      <c r="CR4751" t="s">
        <v>498750</v>
      </c>
      <c r="CS4751" t="s">
        <v>498751</v>
      </c>
      <c r="CT4751" t="s">
        <v>498752</v>
      </c>
      <c r="CU4751" t="s">
        <v>498753</v>
      </c>
      <c r="CV4751" t="s">
        <v>498754</v>
      </c>
      <c r="CW4751" t="s">
        <v>498755</v>
      </c>
      <c r="CX4751" t="s">
        <v>498756</v>
      </c>
      <c r="CY4751" t="s">
        <v>498757</v>
      </c>
      <c r="CZ4751" t="s">
        <v>498758</v>
      </c>
      <c r="DA4751" t="s">
        <v>498759</v>
      </c>
    </row>
    <row r="4752" spans="1:105" x14ac:dyDescent="0.25">
      <c r="A4752" t="s">
        <v>498760</v>
      </c>
      <c r="B4752" t="s">
        <v>498761</v>
      </c>
      <c r="C4752" t="s">
        <v>498762</v>
      </c>
      <c r="D4752" t="s">
        <v>498763</v>
      </c>
      <c r="E4752" t="s">
        <v>498764</v>
      </c>
      <c r="F4752" t="s">
        <v>498765</v>
      </c>
      <c r="G4752" t="s">
        <v>498766</v>
      </c>
      <c r="H4752" t="s">
        <v>498767</v>
      </c>
      <c r="I4752" t="s">
        <v>498768</v>
      </c>
      <c r="J4752" t="s">
        <v>498769</v>
      </c>
      <c r="K4752" t="s">
        <v>498770</v>
      </c>
      <c r="L4752" t="s">
        <v>498771</v>
      </c>
      <c r="M4752" t="s">
        <v>498772</v>
      </c>
      <c r="N4752" t="s">
        <v>498773</v>
      </c>
      <c r="O4752" t="s">
        <v>498774</v>
      </c>
      <c r="P4752" t="s">
        <v>498775</v>
      </c>
      <c r="Q4752" t="s">
        <v>498776</v>
      </c>
      <c r="R4752" t="s">
        <v>498777</v>
      </c>
      <c r="S4752" t="s">
        <v>498778</v>
      </c>
      <c r="T4752" t="s">
        <v>498779</v>
      </c>
      <c r="U4752" t="s">
        <v>498780</v>
      </c>
      <c r="V4752" t="s">
        <v>498781</v>
      </c>
      <c r="W4752" t="s">
        <v>498782</v>
      </c>
      <c r="X4752" t="s">
        <v>498783</v>
      </c>
      <c r="Y4752" t="s">
        <v>498784</v>
      </c>
      <c r="Z4752" t="s">
        <v>498785</v>
      </c>
      <c r="AA4752" t="s">
        <v>498786</v>
      </c>
      <c r="AB4752" t="s">
        <v>498787</v>
      </c>
      <c r="AC4752" t="s">
        <v>498788</v>
      </c>
      <c r="AD4752" t="s">
        <v>498789</v>
      </c>
      <c r="AE4752" t="s">
        <v>498790</v>
      </c>
      <c r="AF4752" t="s">
        <v>498791</v>
      </c>
      <c r="AG4752" t="s">
        <v>498792</v>
      </c>
      <c r="AH4752" t="s">
        <v>498793</v>
      </c>
      <c r="AI4752" t="s">
        <v>498794</v>
      </c>
      <c r="AJ4752" t="s">
        <v>498795</v>
      </c>
      <c r="AK4752" t="s">
        <v>498796</v>
      </c>
      <c r="AL4752" t="s">
        <v>498797</v>
      </c>
      <c r="AM4752" t="s">
        <v>498798</v>
      </c>
      <c r="AN4752" t="s">
        <v>498799</v>
      </c>
      <c r="AO4752" t="s">
        <v>498800</v>
      </c>
      <c r="AP4752" t="s">
        <v>498801</v>
      </c>
      <c r="AQ4752" t="s">
        <v>498802</v>
      </c>
      <c r="AR4752" t="s">
        <v>498803</v>
      </c>
      <c r="AS4752" t="s">
        <v>498804</v>
      </c>
      <c r="AT4752" t="s">
        <v>498805</v>
      </c>
      <c r="AU4752" t="s">
        <v>498806</v>
      </c>
      <c r="AV4752" t="s">
        <v>498807</v>
      </c>
      <c r="AW4752" t="s">
        <v>498808</v>
      </c>
      <c r="AX4752" t="s">
        <v>498809</v>
      </c>
      <c r="AY4752" t="s">
        <v>498810</v>
      </c>
      <c r="AZ4752" t="s">
        <v>498811</v>
      </c>
      <c r="BA4752" t="s">
        <v>498812</v>
      </c>
      <c r="BB4752" t="s">
        <v>498813</v>
      </c>
      <c r="BC4752" t="s">
        <v>498814</v>
      </c>
      <c r="BD4752" t="s">
        <v>498815</v>
      </c>
      <c r="BE4752" t="s">
        <v>498816</v>
      </c>
      <c r="BF4752" t="s">
        <v>498817</v>
      </c>
      <c r="BG4752" t="s">
        <v>498818</v>
      </c>
      <c r="BH4752" t="s">
        <v>498819</v>
      </c>
      <c r="BI4752" t="s">
        <v>498820</v>
      </c>
      <c r="BJ4752" t="s">
        <v>498821</v>
      </c>
      <c r="BK4752" t="s">
        <v>498822</v>
      </c>
      <c r="BL4752" t="s">
        <v>498823</v>
      </c>
      <c r="BM4752" t="s">
        <v>498824</v>
      </c>
      <c r="BN4752" t="s">
        <v>498825</v>
      </c>
      <c r="BO4752" t="s">
        <v>498826</v>
      </c>
      <c r="BP4752" t="s">
        <v>498827</v>
      </c>
      <c r="BQ4752" t="s">
        <v>498828</v>
      </c>
      <c r="BR4752" t="s">
        <v>498829</v>
      </c>
      <c r="BS4752" t="s">
        <v>498830</v>
      </c>
      <c r="BT4752" t="s">
        <v>498831</v>
      </c>
      <c r="BU4752" t="s">
        <v>498832</v>
      </c>
      <c r="BV4752" t="s">
        <v>498833</v>
      </c>
      <c r="BW4752" t="s">
        <v>498834</v>
      </c>
      <c r="BX4752" t="s">
        <v>498835</v>
      </c>
      <c r="BY4752" t="s">
        <v>498836</v>
      </c>
      <c r="BZ4752" t="s">
        <v>498837</v>
      </c>
      <c r="CA4752" t="s">
        <v>498838</v>
      </c>
      <c r="CB4752" t="s">
        <v>498839</v>
      </c>
      <c r="CC4752" t="s">
        <v>498840</v>
      </c>
      <c r="CD4752" t="s">
        <v>498841</v>
      </c>
      <c r="CE4752" t="s">
        <v>498842</v>
      </c>
      <c r="CF4752" t="s">
        <v>498843</v>
      </c>
      <c r="CG4752" t="s">
        <v>498844</v>
      </c>
      <c r="CH4752" t="s">
        <v>498845</v>
      </c>
      <c r="CI4752" t="s">
        <v>498846</v>
      </c>
      <c r="CJ4752" t="s">
        <v>498847</v>
      </c>
      <c r="CK4752" t="s">
        <v>498848</v>
      </c>
      <c r="CL4752" t="s">
        <v>498849</v>
      </c>
      <c r="CM4752" t="s">
        <v>498850</v>
      </c>
      <c r="CN4752" t="s">
        <v>498851</v>
      </c>
      <c r="CO4752" t="s">
        <v>498852</v>
      </c>
      <c r="CP4752" t="s">
        <v>498853</v>
      </c>
      <c r="CQ4752" t="s">
        <v>498854</v>
      </c>
      <c r="CR4752" t="s">
        <v>498855</v>
      </c>
      <c r="CS4752" t="s">
        <v>498856</v>
      </c>
      <c r="CT4752" t="s">
        <v>498857</v>
      </c>
      <c r="CU4752" t="s">
        <v>498858</v>
      </c>
      <c r="CV4752" t="s">
        <v>498859</v>
      </c>
      <c r="CW4752" t="s">
        <v>498860</v>
      </c>
      <c r="CX4752" t="s">
        <v>498861</v>
      </c>
      <c r="CY4752" t="s">
        <v>498862</v>
      </c>
      <c r="CZ4752" t="s">
        <v>498863</v>
      </c>
      <c r="DA4752" t="s">
        <v>498864</v>
      </c>
    </row>
    <row r="4753" spans="1:105" x14ac:dyDescent="0.25">
      <c r="A4753" t="s">
        <v>498865</v>
      </c>
      <c r="B4753" t="s">
        <v>498866</v>
      </c>
      <c r="C4753" t="s">
        <v>498867</v>
      </c>
      <c r="D4753" t="s">
        <v>498868</v>
      </c>
      <c r="E4753" t="s">
        <v>498869</v>
      </c>
      <c r="F4753" t="s">
        <v>498870</v>
      </c>
      <c r="G4753" t="s">
        <v>498871</v>
      </c>
      <c r="H4753" t="s">
        <v>498872</v>
      </c>
      <c r="I4753" t="s">
        <v>498873</v>
      </c>
      <c r="J4753" t="s">
        <v>498874</v>
      </c>
      <c r="K4753" t="s">
        <v>498875</v>
      </c>
      <c r="L4753" t="s">
        <v>498876</v>
      </c>
      <c r="M4753" t="s">
        <v>498877</v>
      </c>
      <c r="N4753" t="s">
        <v>498878</v>
      </c>
      <c r="O4753" t="s">
        <v>498879</v>
      </c>
      <c r="P4753" t="s">
        <v>498880</v>
      </c>
      <c r="Q4753" t="s">
        <v>498881</v>
      </c>
      <c r="R4753" t="s">
        <v>498882</v>
      </c>
      <c r="S4753" t="s">
        <v>498883</v>
      </c>
      <c r="T4753" t="s">
        <v>498884</v>
      </c>
      <c r="U4753" t="s">
        <v>498885</v>
      </c>
      <c r="V4753" t="s">
        <v>498886</v>
      </c>
      <c r="W4753" t="s">
        <v>498887</v>
      </c>
      <c r="X4753" t="s">
        <v>498888</v>
      </c>
      <c r="Y4753" t="s">
        <v>498889</v>
      </c>
      <c r="Z4753" t="s">
        <v>498890</v>
      </c>
      <c r="AA4753" t="s">
        <v>498891</v>
      </c>
      <c r="AB4753" t="s">
        <v>498892</v>
      </c>
      <c r="AC4753" t="s">
        <v>498893</v>
      </c>
      <c r="AD4753" t="s">
        <v>498894</v>
      </c>
      <c r="AE4753" t="s">
        <v>498895</v>
      </c>
      <c r="AF4753" t="s">
        <v>498896</v>
      </c>
      <c r="AG4753" t="s">
        <v>498897</v>
      </c>
      <c r="AH4753" t="s">
        <v>498898</v>
      </c>
      <c r="AI4753" t="s">
        <v>498899</v>
      </c>
      <c r="AJ4753" t="s">
        <v>498900</v>
      </c>
      <c r="AK4753" t="s">
        <v>498901</v>
      </c>
      <c r="AL4753" t="s">
        <v>498902</v>
      </c>
      <c r="AM4753" t="s">
        <v>498903</v>
      </c>
      <c r="AN4753" t="s">
        <v>498904</v>
      </c>
      <c r="AO4753" t="s">
        <v>498905</v>
      </c>
      <c r="AP4753" t="s">
        <v>498906</v>
      </c>
      <c r="AQ4753" t="s">
        <v>498907</v>
      </c>
      <c r="AR4753" t="s">
        <v>498908</v>
      </c>
      <c r="AS4753" t="s">
        <v>498909</v>
      </c>
      <c r="AT4753" t="s">
        <v>498910</v>
      </c>
      <c r="AU4753" t="s">
        <v>498911</v>
      </c>
      <c r="AV4753" t="s">
        <v>498912</v>
      </c>
      <c r="AW4753" t="s">
        <v>498913</v>
      </c>
      <c r="AX4753" t="s">
        <v>498914</v>
      </c>
      <c r="AY4753" t="s">
        <v>498915</v>
      </c>
      <c r="AZ4753" t="s">
        <v>498916</v>
      </c>
      <c r="BA4753" t="s">
        <v>498917</v>
      </c>
      <c r="BB4753" t="s">
        <v>498918</v>
      </c>
      <c r="BC4753" t="s">
        <v>498919</v>
      </c>
      <c r="BD4753" t="s">
        <v>498920</v>
      </c>
      <c r="BE4753" t="s">
        <v>498921</v>
      </c>
      <c r="BF4753" t="s">
        <v>498922</v>
      </c>
      <c r="BG4753" t="s">
        <v>498923</v>
      </c>
      <c r="BH4753" t="s">
        <v>498924</v>
      </c>
      <c r="BI4753" t="s">
        <v>498925</v>
      </c>
      <c r="BJ4753" t="s">
        <v>498926</v>
      </c>
      <c r="BK4753" t="s">
        <v>498927</v>
      </c>
      <c r="BL4753" t="s">
        <v>498928</v>
      </c>
      <c r="BM4753" t="s">
        <v>498929</v>
      </c>
      <c r="BN4753" t="s">
        <v>498930</v>
      </c>
      <c r="BO4753" t="s">
        <v>498931</v>
      </c>
      <c r="BP4753" t="s">
        <v>498932</v>
      </c>
      <c r="BQ4753" t="s">
        <v>498933</v>
      </c>
      <c r="BR4753" t="s">
        <v>498934</v>
      </c>
      <c r="BS4753" t="s">
        <v>498935</v>
      </c>
      <c r="BT4753" t="s">
        <v>498936</v>
      </c>
      <c r="BU4753" t="s">
        <v>498937</v>
      </c>
      <c r="BV4753" t="s">
        <v>498938</v>
      </c>
      <c r="BW4753" t="s">
        <v>498939</v>
      </c>
      <c r="BX4753" t="s">
        <v>498940</v>
      </c>
      <c r="BY4753" t="s">
        <v>498941</v>
      </c>
      <c r="BZ4753" t="s">
        <v>498942</v>
      </c>
      <c r="CA4753" t="s">
        <v>498943</v>
      </c>
      <c r="CB4753" t="s">
        <v>498944</v>
      </c>
      <c r="CC4753" t="s">
        <v>498945</v>
      </c>
      <c r="CD4753" t="s">
        <v>498946</v>
      </c>
      <c r="CE4753" t="s">
        <v>498947</v>
      </c>
      <c r="CF4753" t="s">
        <v>498948</v>
      </c>
      <c r="CG4753" t="s">
        <v>498949</v>
      </c>
      <c r="CH4753" t="s">
        <v>498950</v>
      </c>
      <c r="CI4753" t="s">
        <v>498951</v>
      </c>
      <c r="CJ4753" t="s">
        <v>498952</v>
      </c>
      <c r="CK4753" t="s">
        <v>498953</v>
      </c>
      <c r="CL4753" t="s">
        <v>498954</v>
      </c>
      <c r="CM4753" t="s">
        <v>498955</v>
      </c>
      <c r="CN4753" t="s">
        <v>498956</v>
      </c>
      <c r="CO4753" t="s">
        <v>498957</v>
      </c>
      <c r="CP4753" t="s">
        <v>498958</v>
      </c>
      <c r="CQ4753" t="s">
        <v>498959</v>
      </c>
      <c r="CR4753" t="s">
        <v>498960</v>
      </c>
      <c r="CS4753" t="s">
        <v>498961</v>
      </c>
      <c r="CT4753" t="s">
        <v>498962</v>
      </c>
      <c r="CU4753" t="s">
        <v>498963</v>
      </c>
      <c r="CV4753" t="s">
        <v>498964</v>
      </c>
      <c r="CW4753" t="s">
        <v>498965</v>
      </c>
      <c r="CX4753" t="s">
        <v>498966</v>
      </c>
      <c r="CY4753" t="s">
        <v>498967</v>
      </c>
      <c r="CZ4753" t="s">
        <v>498968</v>
      </c>
      <c r="DA4753" t="s">
        <v>498969</v>
      </c>
    </row>
    <row r="4754" spans="1:105" x14ac:dyDescent="0.25">
      <c r="A4754" t="s">
        <v>498970</v>
      </c>
      <c r="B4754" t="s">
        <v>498971</v>
      </c>
      <c r="C4754" t="s">
        <v>498972</v>
      </c>
      <c r="D4754" t="s">
        <v>498973</v>
      </c>
      <c r="E4754" t="s">
        <v>498974</v>
      </c>
      <c r="F4754" t="s">
        <v>498975</v>
      </c>
      <c r="G4754" t="s">
        <v>498976</v>
      </c>
      <c r="H4754" t="s">
        <v>498977</v>
      </c>
      <c r="I4754" t="s">
        <v>498978</v>
      </c>
      <c r="J4754" t="s">
        <v>498979</v>
      </c>
      <c r="K4754" t="s">
        <v>498980</v>
      </c>
      <c r="L4754" t="s">
        <v>498981</v>
      </c>
      <c r="M4754" t="s">
        <v>498982</v>
      </c>
      <c r="N4754" t="s">
        <v>498983</v>
      </c>
      <c r="O4754" t="s">
        <v>498984</v>
      </c>
      <c r="P4754" t="s">
        <v>498985</v>
      </c>
      <c r="Q4754" t="s">
        <v>498986</v>
      </c>
      <c r="R4754" t="s">
        <v>498987</v>
      </c>
      <c r="S4754" t="s">
        <v>498988</v>
      </c>
      <c r="T4754" t="s">
        <v>498989</v>
      </c>
      <c r="U4754" t="s">
        <v>498990</v>
      </c>
      <c r="V4754" t="s">
        <v>498991</v>
      </c>
      <c r="W4754" t="s">
        <v>498992</v>
      </c>
      <c r="X4754" t="s">
        <v>498993</v>
      </c>
      <c r="Y4754" t="s">
        <v>498994</v>
      </c>
      <c r="Z4754" t="s">
        <v>498995</v>
      </c>
      <c r="AA4754" t="s">
        <v>498996</v>
      </c>
      <c r="AB4754" t="s">
        <v>498997</v>
      </c>
      <c r="AC4754" t="s">
        <v>498998</v>
      </c>
      <c r="AD4754" t="s">
        <v>498999</v>
      </c>
      <c r="AE4754" t="s">
        <v>499000</v>
      </c>
      <c r="AF4754" t="s">
        <v>499001</v>
      </c>
      <c r="AG4754" t="s">
        <v>499002</v>
      </c>
      <c r="AH4754" t="s">
        <v>499003</v>
      </c>
      <c r="AI4754" t="s">
        <v>499004</v>
      </c>
      <c r="AJ4754" t="s">
        <v>499005</v>
      </c>
      <c r="AK4754" t="s">
        <v>499006</v>
      </c>
      <c r="AL4754" t="s">
        <v>499007</v>
      </c>
      <c r="AM4754" t="s">
        <v>499008</v>
      </c>
      <c r="AN4754" t="s">
        <v>499009</v>
      </c>
      <c r="AO4754" t="s">
        <v>499010</v>
      </c>
      <c r="AP4754" t="s">
        <v>499011</v>
      </c>
      <c r="AQ4754" t="s">
        <v>499012</v>
      </c>
      <c r="AR4754" t="s">
        <v>499013</v>
      </c>
      <c r="AS4754" t="s">
        <v>499014</v>
      </c>
      <c r="AT4754" t="s">
        <v>499015</v>
      </c>
      <c r="AU4754" t="s">
        <v>499016</v>
      </c>
      <c r="AV4754" t="s">
        <v>499017</v>
      </c>
      <c r="AW4754" t="s">
        <v>499018</v>
      </c>
      <c r="AX4754" t="s">
        <v>499019</v>
      </c>
      <c r="AY4754" t="s">
        <v>499020</v>
      </c>
      <c r="AZ4754" t="s">
        <v>499021</v>
      </c>
      <c r="BA4754" t="s">
        <v>499022</v>
      </c>
      <c r="BB4754" t="s">
        <v>499023</v>
      </c>
      <c r="BC4754" t="s">
        <v>499024</v>
      </c>
      <c r="BD4754" t="s">
        <v>499025</v>
      </c>
      <c r="BE4754" t="s">
        <v>499026</v>
      </c>
      <c r="BF4754" t="s">
        <v>499027</v>
      </c>
      <c r="BG4754" t="s">
        <v>499028</v>
      </c>
      <c r="BH4754" t="s">
        <v>499029</v>
      </c>
      <c r="BI4754" t="s">
        <v>499030</v>
      </c>
      <c r="BJ4754" t="s">
        <v>499031</v>
      </c>
      <c r="BK4754" t="s">
        <v>499032</v>
      </c>
      <c r="BL4754" t="s">
        <v>499033</v>
      </c>
      <c r="BM4754" t="s">
        <v>499034</v>
      </c>
      <c r="BN4754" t="s">
        <v>499035</v>
      </c>
      <c r="BO4754" t="s">
        <v>499036</v>
      </c>
      <c r="BP4754" t="s">
        <v>499037</v>
      </c>
      <c r="BQ4754" t="s">
        <v>499038</v>
      </c>
      <c r="BR4754" t="s">
        <v>499039</v>
      </c>
      <c r="BS4754" t="s">
        <v>499040</v>
      </c>
      <c r="BT4754" t="s">
        <v>499041</v>
      </c>
      <c r="BU4754" t="s">
        <v>499042</v>
      </c>
      <c r="BV4754" t="s">
        <v>499043</v>
      </c>
      <c r="BW4754" t="s">
        <v>499044</v>
      </c>
      <c r="BX4754" t="s">
        <v>499045</v>
      </c>
      <c r="BY4754" t="s">
        <v>499046</v>
      </c>
      <c r="BZ4754" t="s">
        <v>499047</v>
      </c>
      <c r="CA4754" t="s">
        <v>499048</v>
      </c>
      <c r="CB4754" t="s">
        <v>499049</v>
      </c>
      <c r="CC4754" t="s">
        <v>499050</v>
      </c>
      <c r="CD4754" t="s">
        <v>499051</v>
      </c>
      <c r="CE4754" t="s">
        <v>499052</v>
      </c>
      <c r="CF4754" t="s">
        <v>499053</v>
      </c>
      <c r="CG4754" t="s">
        <v>499054</v>
      </c>
      <c r="CH4754" t="s">
        <v>499055</v>
      </c>
      <c r="CI4754" t="s">
        <v>499056</v>
      </c>
      <c r="CJ4754" t="s">
        <v>499057</v>
      </c>
      <c r="CK4754" t="s">
        <v>499058</v>
      </c>
      <c r="CL4754" t="s">
        <v>499059</v>
      </c>
      <c r="CM4754" t="s">
        <v>499060</v>
      </c>
      <c r="CN4754" t="s">
        <v>499061</v>
      </c>
      <c r="CO4754" t="s">
        <v>499062</v>
      </c>
      <c r="CP4754" t="s">
        <v>499063</v>
      </c>
      <c r="CQ4754" t="s">
        <v>499064</v>
      </c>
      <c r="CR4754" t="s">
        <v>499065</v>
      </c>
      <c r="CS4754" t="s">
        <v>499066</v>
      </c>
      <c r="CT4754" t="s">
        <v>499067</v>
      </c>
      <c r="CU4754" t="s">
        <v>499068</v>
      </c>
      <c r="CV4754" t="s">
        <v>499069</v>
      </c>
      <c r="CW4754" t="s">
        <v>499070</v>
      </c>
      <c r="CX4754" t="s">
        <v>499071</v>
      </c>
      <c r="CY4754" t="s">
        <v>499072</v>
      </c>
      <c r="CZ4754" t="s">
        <v>499073</v>
      </c>
      <c r="DA4754" t="s">
        <v>499074</v>
      </c>
    </row>
    <row r="4755" spans="1:105" x14ac:dyDescent="0.25">
      <c r="A4755" t="s">
        <v>499075</v>
      </c>
      <c r="B4755" t="s">
        <v>499076</v>
      </c>
      <c r="C4755" t="s">
        <v>499077</v>
      </c>
      <c r="D4755" t="s">
        <v>499078</v>
      </c>
      <c r="E4755" t="s">
        <v>499079</v>
      </c>
      <c r="F4755" t="s">
        <v>499080</v>
      </c>
      <c r="G4755" t="s">
        <v>499081</v>
      </c>
      <c r="H4755" t="s">
        <v>499082</v>
      </c>
      <c r="I4755" t="s">
        <v>499083</v>
      </c>
      <c r="J4755" t="s">
        <v>499084</v>
      </c>
      <c r="K4755" t="s">
        <v>499085</v>
      </c>
      <c r="L4755" t="s">
        <v>499086</v>
      </c>
      <c r="M4755" t="s">
        <v>499087</v>
      </c>
      <c r="N4755" t="s">
        <v>499088</v>
      </c>
      <c r="O4755" t="s">
        <v>499089</v>
      </c>
      <c r="P4755" t="s">
        <v>499090</v>
      </c>
      <c r="Q4755" t="s">
        <v>499091</v>
      </c>
      <c r="R4755" t="s">
        <v>499092</v>
      </c>
      <c r="S4755" t="s">
        <v>499093</v>
      </c>
      <c r="T4755" t="s">
        <v>499094</v>
      </c>
      <c r="U4755" t="s">
        <v>499095</v>
      </c>
      <c r="V4755" t="s">
        <v>499096</v>
      </c>
      <c r="W4755" t="s">
        <v>499097</v>
      </c>
      <c r="X4755" t="s">
        <v>499098</v>
      </c>
      <c r="Y4755" t="s">
        <v>499099</v>
      </c>
      <c r="Z4755" t="s">
        <v>499100</v>
      </c>
      <c r="AA4755" t="s">
        <v>499101</v>
      </c>
      <c r="AB4755" t="s">
        <v>499102</v>
      </c>
      <c r="AC4755" t="s">
        <v>499103</v>
      </c>
      <c r="AD4755" t="s">
        <v>499104</v>
      </c>
      <c r="AE4755" t="s">
        <v>499105</v>
      </c>
      <c r="AF4755" t="s">
        <v>499106</v>
      </c>
      <c r="AG4755" t="s">
        <v>499107</v>
      </c>
      <c r="AH4755" t="s">
        <v>499108</v>
      </c>
      <c r="AI4755" t="s">
        <v>499109</v>
      </c>
      <c r="AJ4755" t="s">
        <v>499110</v>
      </c>
      <c r="AK4755" t="s">
        <v>499111</v>
      </c>
      <c r="AL4755" t="s">
        <v>499112</v>
      </c>
      <c r="AM4755" t="s">
        <v>499113</v>
      </c>
      <c r="AN4755" t="s">
        <v>499114</v>
      </c>
      <c r="AO4755" t="s">
        <v>499115</v>
      </c>
      <c r="AP4755" t="s">
        <v>499116</v>
      </c>
      <c r="AQ4755" t="s">
        <v>499117</v>
      </c>
      <c r="AR4755" t="s">
        <v>499118</v>
      </c>
      <c r="AS4755" t="s">
        <v>499119</v>
      </c>
      <c r="AT4755" t="s">
        <v>499120</v>
      </c>
      <c r="AU4755" t="s">
        <v>499121</v>
      </c>
      <c r="AV4755" t="s">
        <v>499122</v>
      </c>
      <c r="AW4755" t="s">
        <v>499123</v>
      </c>
      <c r="AX4755" t="s">
        <v>499124</v>
      </c>
      <c r="AY4755" t="s">
        <v>499125</v>
      </c>
      <c r="AZ4755" t="s">
        <v>499126</v>
      </c>
      <c r="BA4755" t="s">
        <v>499127</v>
      </c>
      <c r="BB4755" t="s">
        <v>499128</v>
      </c>
      <c r="BC4755" t="s">
        <v>499129</v>
      </c>
      <c r="BD4755" t="s">
        <v>499130</v>
      </c>
      <c r="BE4755" t="s">
        <v>499131</v>
      </c>
      <c r="BF4755" t="s">
        <v>499132</v>
      </c>
      <c r="BG4755" t="s">
        <v>499133</v>
      </c>
      <c r="BH4755" t="s">
        <v>499134</v>
      </c>
      <c r="BI4755" t="s">
        <v>499135</v>
      </c>
      <c r="BJ4755" t="s">
        <v>499136</v>
      </c>
      <c r="BK4755" t="s">
        <v>499137</v>
      </c>
      <c r="BL4755" t="s">
        <v>499138</v>
      </c>
      <c r="BM4755" t="s">
        <v>499139</v>
      </c>
      <c r="BN4755" t="s">
        <v>499140</v>
      </c>
      <c r="BO4755" t="s">
        <v>499141</v>
      </c>
      <c r="BP4755" t="s">
        <v>499142</v>
      </c>
      <c r="BQ4755" t="s">
        <v>499143</v>
      </c>
      <c r="BR4755" t="s">
        <v>499144</v>
      </c>
      <c r="BS4755" t="s">
        <v>499145</v>
      </c>
      <c r="BT4755" t="s">
        <v>499146</v>
      </c>
      <c r="BU4755" t="s">
        <v>499147</v>
      </c>
      <c r="BV4755" t="s">
        <v>499148</v>
      </c>
      <c r="BW4755" t="s">
        <v>499149</v>
      </c>
      <c r="BX4755" t="s">
        <v>499150</v>
      </c>
      <c r="BY4755" t="s">
        <v>499151</v>
      </c>
      <c r="BZ4755" t="s">
        <v>499152</v>
      </c>
      <c r="CA4755" t="s">
        <v>499153</v>
      </c>
      <c r="CB4755" t="s">
        <v>499154</v>
      </c>
      <c r="CC4755" t="s">
        <v>499155</v>
      </c>
      <c r="CD4755" t="s">
        <v>499156</v>
      </c>
      <c r="CE4755" t="s">
        <v>499157</v>
      </c>
      <c r="CF4755" t="s">
        <v>499158</v>
      </c>
      <c r="CG4755" t="s">
        <v>499159</v>
      </c>
      <c r="CH4755" t="s">
        <v>499160</v>
      </c>
      <c r="CI4755" t="s">
        <v>499161</v>
      </c>
      <c r="CJ4755" t="s">
        <v>499162</v>
      </c>
      <c r="CK4755" t="s">
        <v>499163</v>
      </c>
      <c r="CL4755" t="s">
        <v>499164</v>
      </c>
      <c r="CM4755" t="s">
        <v>499165</v>
      </c>
      <c r="CN4755" t="s">
        <v>499166</v>
      </c>
      <c r="CO4755" t="s">
        <v>499167</v>
      </c>
      <c r="CP4755" t="s">
        <v>499168</v>
      </c>
      <c r="CQ4755" t="s">
        <v>499169</v>
      </c>
      <c r="CR4755" t="s">
        <v>499170</v>
      </c>
      <c r="CS4755" t="s">
        <v>499171</v>
      </c>
      <c r="CT4755" t="s">
        <v>499172</v>
      </c>
      <c r="CU4755" t="s">
        <v>499173</v>
      </c>
      <c r="CV4755" t="s">
        <v>499174</v>
      </c>
      <c r="CW4755" t="s">
        <v>499175</v>
      </c>
      <c r="CX4755" t="s">
        <v>499176</v>
      </c>
      <c r="CY4755" t="s">
        <v>499177</v>
      </c>
      <c r="CZ4755" t="s">
        <v>499178</v>
      </c>
      <c r="DA4755" t="s">
        <v>499179</v>
      </c>
    </row>
    <row r="4756" spans="1:105" x14ac:dyDescent="0.25">
      <c r="A4756" t="s">
        <v>499180</v>
      </c>
      <c r="B4756" t="s">
        <v>499181</v>
      </c>
      <c r="C4756" t="s">
        <v>499182</v>
      </c>
      <c r="D4756" t="s">
        <v>499183</v>
      </c>
      <c r="E4756" t="s">
        <v>499184</v>
      </c>
      <c r="F4756" t="s">
        <v>499185</v>
      </c>
      <c r="G4756" t="s">
        <v>499186</v>
      </c>
      <c r="H4756" t="s">
        <v>499187</v>
      </c>
      <c r="I4756" t="s">
        <v>499188</v>
      </c>
      <c r="J4756" t="s">
        <v>499189</v>
      </c>
      <c r="K4756" t="s">
        <v>499190</v>
      </c>
      <c r="L4756" t="s">
        <v>499191</v>
      </c>
      <c r="M4756" t="s">
        <v>499192</v>
      </c>
      <c r="N4756" t="s">
        <v>499193</v>
      </c>
      <c r="O4756" t="s">
        <v>499194</v>
      </c>
      <c r="P4756" t="s">
        <v>499195</v>
      </c>
      <c r="Q4756" t="s">
        <v>499196</v>
      </c>
      <c r="R4756" t="s">
        <v>499197</v>
      </c>
      <c r="S4756" t="s">
        <v>499198</v>
      </c>
      <c r="T4756" t="s">
        <v>499199</v>
      </c>
      <c r="U4756" t="s">
        <v>499200</v>
      </c>
      <c r="V4756" t="s">
        <v>499201</v>
      </c>
      <c r="W4756" t="s">
        <v>499202</v>
      </c>
      <c r="X4756" t="s">
        <v>499203</v>
      </c>
      <c r="Y4756" t="s">
        <v>499204</v>
      </c>
      <c r="Z4756" t="s">
        <v>499205</v>
      </c>
      <c r="AA4756" t="s">
        <v>499206</v>
      </c>
      <c r="AB4756" t="s">
        <v>499207</v>
      </c>
      <c r="AC4756" t="s">
        <v>499208</v>
      </c>
      <c r="AD4756" t="s">
        <v>499209</v>
      </c>
      <c r="AE4756" t="s">
        <v>499210</v>
      </c>
      <c r="AF4756" t="s">
        <v>499211</v>
      </c>
      <c r="AG4756" t="s">
        <v>499212</v>
      </c>
      <c r="AH4756" t="s">
        <v>499213</v>
      </c>
      <c r="AI4756" t="s">
        <v>499214</v>
      </c>
      <c r="AJ4756" t="s">
        <v>499215</v>
      </c>
      <c r="AK4756" t="s">
        <v>499216</v>
      </c>
      <c r="AL4756" t="s">
        <v>499217</v>
      </c>
      <c r="AM4756" t="s">
        <v>499218</v>
      </c>
      <c r="AN4756" t="s">
        <v>499219</v>
      </c>
      <c r="AO4756" t="s">
        <v>499220</v>
      </c>
      <c r="AP4756" t="s">
        <v>499221</v>
      </c>
      <c r="AQ4756" t="s">
        <v>499222</v>
      </c>
      <c r="AR4756" t="s">
        <v>499223</v>
      </c>
      <c r="AS4756" t="s">
        <v>499224</v>
      </c>
      <c r="AT4756" t="s">
        <v>499225</v>
      </c>
      <c r="AU4756" t="s">
        <v>499226</v>
      </c>
      <c r="AV4756" t="s">
        <v>499227</v>
      </c>
      <c r="AW4756" t="s">
        <v>499228</v>
      </c>
      <c r="AX4756" t="s">
        <v>499229</v>
      </c>
      <c r="AY4756" t="s">
        <v>499230</v>
      </c>
      <c r="AZ4756" t="s">
        <v>499231</v>
      </c>
      <c r="BA4756" t="s">
        <v>499232</v>
      </c>
      <c r="BB4756" t="s">
        <v>499233</v>
      </c>
      <c r="BC4756" t="s">
        <v>499234</v>
      </c>
      <c r="BD4756" t="s">
        <v>499235</v>
      </c>
      <c r="BE4756" t="s">
        <v>499236</v>
      </c>
      <c r="BF4756" t="s">
        <v>499237</v>
      </c>
      <c r="BG4756" t="s">
        <v>499238</v>
      </c>
      <c r="BH4756" t="s">
        <v>499239</v>
      </c>
      <c r="BI4756" t="s">
        <v>499240</v>
      </c>
      <c r="BJ4756" t="s">
        <v>499241</v>
      </c>
      <c r="BK4756" t="s">
        <v>499242</v>
      </c>
      <c r="BL4756" t="s">
        <v>499243</v>
      </c>
      <c r="BM4756" t="s">
        <v>499244</v>
      </c>
      <c r="BN4756" t="s">
        <v>499245</v>
      </c>
      <c r="BO4756" t="s">
        <v>499246</v>
      </c>
      <c r="BP4756" t="s">
        <v>499247</v>
      </c>
      <c r="BQ4756" t="s">
        <v>499248</v>
      </c>
      <c r="BR4756" t="s">
        <v>499249</v>
      </c>
      <c r="BS4756" t="s">
        <v>499250</v>
      </c>
      <c r="BT4756" t="s">
        <v>499251</v>
      </c>
      <c r="BU4756" t="s">
        <v>499252</v>
      </c>
      <c r="BV4756" t="s">
        <v>499253</v>
      </c>
      <c r="BW4756" t="s">
        <v>499254</v>
      </c>
      <c r="BX4756" t="s">
        <v>499255</v>
      </c>
      <c r="BY4756" t="s">
        <v>499256</v>
      </c>
      <c r="BZ4756" t="s">
        <v>499257</v>
      </c>
      <c r="CA4756" t="s">
        <v>499258</v>
      </c>
      <c r="CB4756" t="s">
        <v>499259</v>
      </c>
      <c r="CC4756" t="s">
        <v>499260</v>
      </c>
      <c r="CD4756" t="s">
        <v>499261</v>
      </c>
      <c r="CE4756" t="s">
        <v>499262</v>
      </c>
      <c r="CF4756" t="s">
        <v>499263</v>
      </c>
      <c r="CG4756" t="s">
        <v>499264</v>
      </c>
      <c r="CH4756" t="s">
        <v>499265</v>
      </c>
      <c r="CI4756" t="s">
        <v>499266</v>
      </c>
      <c r="CJ4756" t="s">
        <v>499267</v>
      </c>
      <c r="CK4756" t="s">
        <v>499268</v>
      </c>
      <c r="CL4756" t="s">
        <v>499269</v>
      </c>
      <c r="CM4756" t="s">
        <v>499270</v>
      </c>
      <c r="CN4756" t="s">
        <v>499271</v>
      </c>
      <c r="CO4756" t="s">
        <v>499272</v>
      </c>
      <c r="CP4756" t="s">
        <v>499273</v>
      </c>
      <c r="CQ4756" t="s">
        <v>499274</v>
      </c>
      <c r="CR4756" t="s">
        <v>499275</v>
      </c>
      <c r="CS4756" t="s">
        <v>499276</v>
      </c>
      <c r="CT4756" t="s">
        <v>499277</v>
      </c>
      <c r="CU4756" t="s">
        <v>499278</v>
      </c>
      <c r="CV4756" t="s">
        <v>499279</v>
      </c>
      <c r="CW4756" t="s">
        <v>499280</v>
      </c>
      <c r="CX4756" t="s">
        <v>499281</v>
      </c>
      <c r="CY4756" t="s">
        <v>499282</v>
      </c>
      <c r="CZ4756" t="s">
        <v>499283</v>
      </c>
      <c r="DA4756" t="s">
        <v>499284</v>
      </c>
    </row>
    <row r="4757" spans="1:105" x14ac:dyDescent="0.25">
      <c r="A4757" t="s">
        <v>499285</v>
      </c>
      <c r="B4757" t="s">
        <v>499286</v>
      </c>
      <c r="C4757" t="s">
        <v>499287</v>
      </c>
      <c r="D4757" t="s">
        <v>499288</v>
      </c>
      <c r="E4757" t="s">
        <v>499289</v>
      </c>
      <c r="F4757" t="s">
        <v>499290</v>
      </c>
      <c r="G4757" t="s">
        <v>499291</v>
      </c>
      <c r="H4757" t="s">
        <v>499292</v>
      </c>
      <c r="I4757" t="s">
        <v>499293</v>
      </c>
      <c r="J4757" t="s">
        <v>499294</v>
      </c>
      <c r="K4757" t="s">
        <v>499295</v>
      </c>
      <c r="L4757" t="s">
        <v>499296</v>
      </c>
      <c r="M4757" t="s">
        <v>499297</v>
      </c>
      <c r="N4757" t="s">
        <v>499298</v>
      </c>
      <c r="O4757" t="s">
        <v>499299</v>
      </c>
      <c r="P4757" t="s">
        <v>499300</v>
      </c>
      <c r="Q4757" t="s">
        <v>499301</v>
      </c>
      <c r="R4757" t="s">
        <v>499302</v>
      </c>
      <c r="S4757" t="s">
        <v>499303</v>
      </c>
      <c r="T4757" t="s">
        <v>499304</v>
      </c>
      <c r="U4757" t="s">
        <v>499305</v>
      </c>
      <c r="V4757" t="s">
        <v>499306</v>
      </c>
      <c r="W4757" t="s">
        <v>499307</v>
      </c>
      <c r="X4757" t="s">
        <v>499308</v>
      </c>
      <c r="Y4757" t="s">
        <v>499309</v>
      </c>
      <c r="Z4757" t="s">
        <v>499310</v>
      </c>
      <c r="AA4757" t="s">
        <v>499311</v>
      </c>
      <c r="AB4757" t="s">
        <v>499312</v>
      </c>
      <c r="AC4757" t="s">
        <v>499313</v>
      </c>
      <c r="AD4757" t="s">
        <v>499314</v>
      </c>
      <c r="AE4757" t="s">
        <v>499315</v>
      </c>
      <c r="AF4757" t="s">
        <v>499316</v>
      </c>
      <c r="AG4757" t="s">
        <v>499317</v>
      </c>
      <c r="AH4757" t="s">
        <v>499318</v>
      </c>
      <c r="AI4757" t="s">
        <v>499319</v>
      </c>
      <c r="AJ4757" t="s">
        <v>499320</v>
      </c>
      <c r="AK4757" t="s">
        <v>499321</v>
      </c>
      <c r="AL4757" t="s">
        <v>499322</v>
      </c>
      <c r="AM4757" t="s">
        <v>499323</v>
      </c>
      <c r="AN4757" t="s">
        <v>499324</v>
      </c>
      <c r="AO4757" t="s">
        <v>499325</v>
      </c>
      <c r="AP4757" t="s">
        <v>499326</v>
      </c>
      <c r="AQ4757" t="s">
        <v>499327</v>
      </c>
      <c r="AR4757" t="s">
        <v>499328</v>
      </c>
      <c r="AS4757" t="s">
        <v>499329</v>
      </c>
      <c r="AT4757" t="s">
        <v>499330</v>
      </c>
      <c r="AU4757" t="s">
        <v>499331</v>
      </c>
      <c r="AV4757" t="s">
        <v>499332</v>
      </c>
      <c r="AW4757" t="s">
        <v>499333</v>
      </c>
      <c r="AX4757" t="s">
        <v>499334</v>
      </c>
      <c r="AY4757" t="s">
        <v>499335</v>
      </c>
      <c r="AZ4757" t="s">
        <v>499336</v>
      </c>
      <c r="BA4757" t="s">
        <v>499337</v>
      </c>
      <c r="BB4757" t="s">
        <v>499338</v>
      </c>
      <c r="BC4757" t="s">
        <v>499339</v>
      </c>
      <c r="BD4757" t="s">
        <v>499340</v>
      </c>
      <c r="BE4757" t="s">
        <v>499341</v>
      </c>
      <c r="BF4757" t="s">
        <v>499342</v>
      </c>
      <c r="BG4757" t="s">
        <v>499343</v>
      </c>
      <c r="BH4757" t="s">
        <v>499344</v>
      </c>
      <c r="BI4757" t="s">
        <v>499345</v>
      </c>
      <c r="BJ4757" t="s">
        <v>499346</v>
      </c>
      <c r="BK4757" t="s">
        <v>499347</v>
      </c>
      <c r="BL4757" t="s">
        <v>499348</v>
      </c>
      <c r="BM4757" t="s">
        <v>499349</v>
      </c>
      <c r="BN4757" t="s">
        <v>499350</v>
      </c>
      <c r="BO4757" t="s">
        <v>499351</v>
      </c>
      <c r="BP4757" t="s">
        <v>499352</v>
      </c>
      <c r="BQ4757" t="s">
        <v>499353</v>
      </c>
      <c r="BR4757" t="s">
        <v>499354</v>
      </c>
      <c r="BS4757" t="s">
        <v>499355</v>
      </c>
      <c r="BT4757" t="s">
        <v>499356</v>
      </c>
      <c r="BU4757" t="s">
        <v>499357</v>
      </c>
      <c r="BV4757" t="s">
        <v>499358</v>
      </c>
      <c r="BW4757" t="s">
        <v>499359</v>
      </c>
      <c r="BX4757" t="s">
        <v>499360</v>
      </c>
      <c r="BY4757" t="s">
        <v>499361</v>
      </c>
      <c r="BZ4757" t="s">
        <v>499362</v>
      </c>
      <c r="CA4757" t="s">
        <v>499363</v>
      </c>
      <c r="CB4757" t="s">
        <v>499364</v>
      </c>
      <c r="CC4757" t="s">
        <v>499365</v>
      </c>
      <c r="CD4757" t="s">
        <v>499366</v>
      </c>
      <c r="CE4757" t="s">
        <v>499367</v>
      </c>
      <c r="CF4757" t="s">
        <v>499368</v>
      </c>
      <c r="CG4757" t="s">
        <v>499369</v>
      </c>
      <c r="CH4757" t="s">
        <v>499370</v>
      </c>
      <c r="CI4757" t="s">
        <v>499371</v>
      </c>
      <c r="CJ4757" t="s">
        <v>499372</v>
      </c>
      <c r="CK4757" t="s">
        <v>499373</v>
      </c>
      <c r="CL4757" t="s">
        <v>499374</v>
      </c>
      <c r="CM4757" t="s">
        <v>499375</v>
      </c>
      <c r="CN4757" t="s">
        <v>499376</v>
      </c>
      <c r="CO4757" t="s">
        <v>499377</v>
      </c>
      <c r="CP4757" t="s">
        <v>499378</v>
      </c>
      <c r="CQ4757" t="s">
        <v>499379</v>
      </c>
      <c r="CR4757" t="s">
        <v>499380</v>
      </c>
      <c r="CS4757" t="s">
        <v>499381</v>
      </c>
      <c r="CT4757" t="s">
        <v>499382</v>
      </c>
      <c r="CU4757" t="s">
        <v>499383</v>
      </c>
      <c r="CV4757" t="s">
        <v>499384</v>
      </c>
      <c r="CW4757" t="s">
        <v>499385</v>
      </c>
      <c r="CX4757" t="s">
        <v>499386</v>
      </c>
      <c r="CY4757" t="s">
        <v>499387</v>
      </c>
      <c r="CZ4757" t="s">
        <v>499388</v>
      </c>
      <c r="DA4757" t="s">
        <v>499389</v>
      </c>
    </row>
    <row r="4758" spans="1:105" x14ac:dyDescent="0.25">
      <c r="A4758" t="s">
        <v>499390</v>
      </c>
      <c r="B4758" t="s">
        <v>499391</v>
      </c>
      <c r="C4758" t="s">
        <v>499392</v>
      </c>
      <c r="D4758" t="s">
        <v>499393</v>
      </c>
      <c r="E4758" t="s">
        <v>499394</v>
      </c>
      <c r="F4758" t="s">
        <v>499395</v>
      </c>
      <c r="G4758" t="s">
        <v>499396</v>
      </c>
      <c r="H4758" t="s">
        <v>499397</v>
      </c>
      <c r="I4758" t="s">
        <v>499398</v>
      </c>
      <c r="J4758" t="s">
        <v>499399</v>
      </c>
      <c r="K4758" t="s">
        <v>499400</v>
      </c>
      <c r="L4758" t="s">
        <v>499401</v>
      </c>
      <c r="M4758" t="s">
        <v>499402</v>
      </c>
      <c r="N4758" t="s">
        <v>499403</v>
      </c>
      <c r="O4758" t="s">
        <v>499404</v>
      </c>
      <c r="P4758" t="s">
        <v>499405</v>
      </c>
      <c r="Q4758" t="s">
        <v>499406</v>
      </c>
      <c r="R4758" t="s">
        <v>499407</v>
      </c>
      <c r="S4758" t="s">
        <v>499408</v>
      </c>
      <c r="T4758" t="s">
        <v>499409</v>
      </c>
      <c r="U4758" t="s">
        <v>499410</v>
      </c>
      <c r="V4758" t="s">
        <v>499411</v>
      </c>
      <c r="W4758" t="s">
        <v>499412</v>
      </c>
      <c r="X4758" t="s">
        <v>499413</v>
      </c>
      <c r="Y4758" t="s">
        <v>499414</v>
      </c>
      <c r="Z4758" t="s">
        <v>499415</v>
      </c>
      <c r="AA4758" t="s">
        <v>499416</v>
      </c>
      <c r="AB4758" t="s">
        <v>499417</v>
      </c>
      <c r="AC4758" t="s">
        <v>499418</v>
      </c>
      <c r="AD4758" t="s">
        <v>499419</v>
      </c>
      <c r="AE4758" t="s">
        <v>499420</v>
      </c>
      <c r="AF4758" t="s">
        <v>499421</v>
      </c>
      <c r="AG4758" t="s">
        <v>499422</v>
      </c>
      <c r="AH4758" t="s">
        <v>499423</v>
      </c>
      <c r="AI4758" t="s">
        <v>499424</v>
      </c>
      <c r="AJ4758" t="s">
        <v>499425</v>
      </c>
      <c r="AK4758" t="s">
        <v>499426</v>
      </c>
      <c r="AL4758" t="s">
        <v>499427</v>
      </c>
      <c r="AM4758" t="s">
        <v>499428</v>
      </c>
      <c r="AN4758" t="s">
        <v>499429</v>
      </c>
      <c r="AO4758" t="s">
        <v>499430</v>
      </c>
      <c r="AP4758" t="s">
        <v>499431</v>
      </c>
      <c r="AQ4758" t="s">
        <v>499432</v>
      </c>
      <c r="AR4758" t="s">
        <v>499433</v>
      </c>
      <c r="AS4758" t="s">
        <v>499434</v>
      </c>
      <c r="AT4758" t="s">
        <v>499435</v>
      </c>
      <c r="AU4758" t="s">
        <v>499436</v>
      </c>
      <c r="AV4758" t="s">
        <v>499437</v>
      </c>
      <c r="AW4758" t="s">
        <v>499438</v>
      </c>
      <c r="AX4758" t="s">
        <v>499439</v>
      </c>
      <c r="AY4758" t="s">
        <v>499440</v>
      </c>
      <c r="AZ4758" t="s">
        <v>499441</v>
      </c>
      <c r="BA4758" t="s">
        <v>499442</v>
      </c>
      <c r="BB4758" t="s">
        <v>499443</v>
      </c>
      <c r="BC4758" t="s">
        <v>499444</v>
      </c>
      <c r="BD4758" t="s">
        <v>499445</v>
      </c>
      <c r="BE4758" t="s">
        <v>499446</v>
      </c>
      <c r="BF4758" t="s">
        <v>499447</v>
      </c>
      <c r="BG4758" t="s">
        <v>499448</v>
      </c>
      <c r="BH4758" t="s">
        <v>499449</v>
      </c>
      <c r="BI4758" t="s">
        <v>499450</v>
      </c>
      <c r="BJ4758" t="s">
        <v>499451</v>
      </c>
      <c r="BK4758" t="s">
        <v>499452</v>
      </c>
      <c r="BL4758" t="s">
        <v>499453</v>
      </c>
      <c r="BM4758" t="s">
        <v>499454</v>
      </c>
      <c r="BN4758" t="s">
        <v>499455</v>
      </c>
      <c r="BO4758" t="s">
        <v>499456</v>
      </c>
      <c r="BP4758" t="s">
        <v>499457</v>
      </c>
      <c r="BQ4758" t="s">
        <v>499458</v>
      </c>
      <c r="BR4758" t="s">
        <v>499459</v>
      </c>
      <c r="BS4758" t="s">
        <v>499460</v>
      </c>
      <c r="BT4758" t="s">
        <v>499461</v>
      </c>
      <c r="BU4758" t="s">
        <v>499462</v>
      </c>
      <c r="BV4758" t="s">
        <v>499463</v>
      </c>
      <c r="BW4758" t="s">
        <v>499464</v>
      </c>
      <c r="BX4758" t="s">
        <v>499465</v>
      </c>
      <c r="BY4758" t="s">
        <v>499466</v>
      </c>
      <c r="BZ4758" t="s">
        <v>499467</v>
      </c>
      <c r="CA4758" t="s">
        <v>499468</v>
      </c>
      <c r="CB4758" t="s">
        <v>499469</v>
      </c>
      <c r="CC4758" t="s">
        <v>499470</v>
      </c>
      <c r="CD4758" t="s">
        <v>499471</v>
      </c>
      <c r="CE4758" t="s">
        <v>499472</v>
      </c>
      <c r="CF4758" t="s">
        <v>499473</v>
      </c>
      <c r="CG4758" t="s">
        <v>499474</v>
      </c>
      <c r="CH4758" t="s">
        <v>499475</v>
      </c>
      <c r="CI4758" t="s">
        <v>499476</v>
      </c>
      <c r="CJ4758" t="s">
        <v>499477</v>
      </c>
      <c r="CK4758" t="s">
        <v>499478</v>
      </c>
      <c r="CL4758" t="s">
        <v>499479</v>
      </c>
      <c r="CM4758" t="s">
        <v>499480</v>
      </c>
      <c r="CN4758" t="s">
        <v>499481</v>
      </c>
      <c r="CO4758" t="s">
        <v>499482</v>
      </c>
      <c r="CP4758" t="s">
        <v>499483</v>
      </c>
      <c r="CQ4758" t="s">
        <v>499484</v>
      </c>
      <c r="CR4758" t="s">
        <v>499485</v>
      </c>
      <c r="CS4758" t="s">
        <v>499486</v>
      </c>
      <c r="CT4758" t="s">
        <v>499487</v>
      </c>
      <c r="CU4758" t="s">
        <v>499488</v>
      </c>
      <c r="CV4758" t="s">
        <v>499489</v>
      </c>
      <c r="CW4758" t="s">
        <v>499490</v>
      </c>
      <c r="CX4758" t="s">
        <v>499491</v>
      </c>
      <c r="CY4758" t="s">
        <v>499492</v>
      </c>
      <c r="CZ4758" t="s">
        <v>499493</v>
      </c>
      <c r="DA4758" t="s">
        <v>499494</v>
      </c>
    </row>
    <row r="4759" spans="1:105" x14ac:dyDescent="0.25">
      <c r="A4759" t="s">
        <v>499495</v>
      </c>
      <c r="B4759" t="s">
        <v>499496</v>
      </c>
      <c r="C4759" t="s">
        <v>499497</v>
      </c>
      <c r="D4759" t="s">
        <v>499498</v>
      </c>
      <c r="E4759" t="s">
        <v>499499</v>
      </c>
      <c r="F4759" t="s">
        <v>499500</v>
      </c>
      <c r="G4759" t="s">
        <v>499501</v>
      </c>
      <c r="H4759" t="s">
        <v>499502</v>
      </c>
      <c r="I4759" t="s">
        <v>499503</v>
      </c>
      <c r="J4759" t="s">
        <v>499504</v>
      </c>
      <c r="K4759" t="s">
        <v>499505</v>
      </c>
      <c r="L4759" t="s">
        <v>499506</v>
      </c>
      <c r="M4759" t="s">
        <v>499507</v>
      </c>
      <c r="N4759" t="s">
        <v>499508</v>
      </c>
      <c r="O4759" t="s">
        <v>499509</v>
      </c>
      <c r="P4759" t="s">
        <v>499510</v>
      </c>
      <c r="Q4759" t="s">
        <v>499511</v>
      </c>
      <c r="R4759" t="s">
        <v>499512</v>
      </c>
      <c r="S4759" t="s">
        <v>499513</v>
      </c>
      <c r="T4759" t="s">
        <v>499514</v>
      </c>
      <c r="U4759" t="s">
        <v>499515</v>
      </c>
      <c r="V4759" t="s">
        <v>499516</v>
      </c>
      <c r="W4759" t="s">
        <v>499517</v>
      </c>
      <c r="X4759" t="s">
        <v>499518</v>
      </c>
      <c r="Y4759" t="s">
        <v>499519</v>
      </c>
      <c r="Z4759" t="s">
        <v>499520</v>
      </c>
      <c r="AA4759" t="s">
        <v>499521</v>
      </c>
      <c r="AB4759" t="s">
        <v>499522</v>
      </c>
      <c r="AC4759" t="s">
        <v>499523</v>
      </c>
      <c r="AD4759" t="s">
        <v>499524</v>
      </c>
      <c r="AE4759" t="s">
        <v>499525</v>
      </c>
      <c r="AF4759" t="s">
        <v>499526</v>
      </c>
      <c r="AG4759" t="s">
        <v>499527</v>
      </c>
      <c r="AH4759" t="s">
        <v>499528</v>
      </c>
      <c r="AI4759" t="s">
        <v>499529</v>
      </c>
      <c r="AJ4759" t="s">
        <v>499530</v>
      </c>
      <c r="AK4759" t="s">
        <v>499531</v>
      </c>
      <c r="AL4759" t="s">
        <v>499532</v>
      </c>
      <c r="AM4759" t="s">
        <v>499533</v>
      </c>
      <c r="AN4759" t="s">
        <v>499534</v>
      </c>
      <c r="AO4759" t="s">
        <v>499535</v>
      </c>
      <c r="AP4759" t="s">
        <v>499536</v>
      </c>
      <c r="AQ4759" t="s">
        <v>499537</v>
      </c>
      <c r="AR4759" t="s">
        <v>499538</v>
      </c>
      <c r="AS4759" t="s">
        <v>499539</v>
      </c>
      <c r="AT4759" t="s">
        <v>499540</v>
      </c>
      <c r="AU4759" t="s">
        <v>499541</v>
      </c>
      <c r="AV4759" t="s">
        <v>499542</v>
      </c>
      <c r="AW4759" t="s">
        <v>499543</v>
      </c>
      <c r="AX4759" t="s">
        <v>499544</v>
      </c>
      <c r="AY4759" t="s">
        <v>499545</v>
      </c>
      <c r="AZ4759" t="s">
        <v>499546</v>
      </c>
      <c r="BA4759" t="s">
        <v>499547</v>
      </c>
      <c r="BB4759" t="s">
        <v>499548</v>
      </c>
      <c r="BC4759" t="s">
        <v>499549</v>
      </c>
      <c r="BD4759" t="s">
        <v>499550</v>
      </c>
      <c r="BE4759" t="s">
        <v>499551</v>
      </c>
      <c r="BF4759" t="s">
        <v>499552</v>
      </c>
      <c r="BG4759" t="s">
        <v>499553</v>
      </c>
      <c r="BH4759" t="s">
        <v>499554</v>
      </c>
      <c r="BI4759" t="s">
        <v>499555</v>
      </c>
      <c r="BJ4759" t="s">
        <v>499556</v>
      </c>
      <c r="BK4759" t="s">
        <v>499557</v>
      </c>
      <c r="BL4759" t="s">
        <v>499558</v>
      </c>
      <c r="BM4759" t="s">
        <v>499559</v>
      </c>
      <c r="BN4759" t="s">
        <v>499560</v>
      </c>
      <c r="BO4759" t="s">
        <v>499561</v>
      </c>
      <c r="BP4759" t="s">
        <v>499562</v>
      </c>
      <c r="BQ4759" t="s">
        <v>499563</v>
      </c>
      <c r="BR4759" t="s">
        <v>499564</v>
      </c>
      <c r="BS4759" t="s">
        <v>499565</v>
      </c>
      <c r="BT4759" t="s">
        <v>499566</v>
      </c>
      <c r="BU4759" t="s">
        <v>499567</v>
      </c>
      <c r="BV4759" t="s">
        <v>499568</v>
      </c>
      <c r="BW4759" t="s">
        <v>499569</v>
      </c>
      <c r="BX4759" t="s">
        <v>499570</v>
      </c>
      <c r="BY4759" t="s">
        <v>499571</v>
      </c>
      <c r="BZ4759" t="s">
        <v>499572</v>
      </c>
      <c r="CA4759" t="s">
        <v>499573</v>
      </c>
      <c r="CB4759" t="s">
        <v>499574</v>
      </c>
      <c r="CC4759" t="s">
        <v>499575</v>
      </c>
      <c r="CD4759" t="s">
        <v>499576</v>
      </c>
      <c r="CE4759" t="s">
        <v>499577</v>
      </c>
      <c r="CF4759" t="s">
        <v>499578</v>
      </c>
      <c r="CG4759" t="s">
        <v>499579</v>
      </c>
      <c r="CH4759" t="s">
        <v>499580</v>
      </c>
      <c r="CI4759" t="s">
        <v>499581</v>
      </c>
      <c r="CJ4759" t="s">
        <v>499582</v>
      </c>
      <c r="CK4759" t="s">
        <v>499583</v>
      </c>
      <c r="CL4759" t="s">
        <v>499584</v>
      </c>
      <c r="CM4759" t="s">
        <v>499585</v>
      </c>
      <c r="CN4759" t="s">
        <v>499586</v>
      </c>
      <c r="CO4759" t="s">
        <v>499587</v>
      </c>
      <c r="CP4759" t="s">
        <v>499588</v>
      </c>
      <c r="CQ4759" t="s">
        <v>499589</v>
      </c>
      <c r="CR4759" t="s">
        <v>499590</v>
      </c>
      <c r="CS4759" t="s">
        <v>499591</v>
      </c>
      <c r="CT4759" t="s">
        <v>499592</v>
      </c>
      <c r="CU4759" t="s">
        <v>499593</v>
      </c>
      <c r="CV4759" t="s">
        <v>499594</v>
      </c>
      <c r="CW4759" t="s">
        <v>499595</v>
      </c>
      <c r="CX4759" t="s">
        <v>499596</v>
      </c>
      <c r="CY4759" t="s">
        <v>499597</v>
      </c>
      <c r="CZ4759" t="s">
        <v>499598</v>
      </c>
      <c r="DA4759" t="s">
        <v>499599</v>
      </c>
    </row>
    <row r="4760" spans="1:105" x14ac:dyDescent="0.25">
      <c r="A4760" t="s">
        <v>499600</v>
      </c>
      <c r="B4760" t="s">
        <v>499601</v>
      </c>
      <c r="C4760" t="s">
        <v>499602</v>
      </c>
      <c r="D4760" t="s">
        <v>499603</v>
      </c>
      <c r="E4760" t="s">
        <v>499604</v>
      </c>
      <c r="F4760" t="s">
        <v>499605</v>
      </c>
      <c r="G4760" t="s">
        <v>499606</v>
      </c>
      <c r="H4760" t="s">
        <v>499607</v>
      </c>
      <c r="I4760" t="s">
        <v>499608</v>
      </c>
      <c r="J4760" t="s">
        <v>499609</v>
      </c>
      <c r="K4760" t="s">
        <v>499610</v>
      </c>
      <c r="L4760" t="s">
        <v>499611</v>
      </c>
      <c r="M4760" t="s">
        <v>499612</v>
      </c>
      <c r="N4760" t="s">
        <v>499613</v>
      </c>
      <c r="O4760" t="s">
        <v>499614</v>
      </c>
      <c r="P4760" t="s">
        <v>499615</v>
      </c>
      <c r="Q4760" t="s">
        <v>499616</v>
      </c>
      <c r="R4760" t="s">
        <v>499617</v>
      </c>
      <c r="S4760" t="s">
        <v>499618</v>
      </c>
      <c r="T4760" t="s">
        <v>499619</v>
      </c>
      <c r="U4760" t="s">
        <v>499620</v>
      </c>
      <c r="V4760" t="s">
        <v>499621</v>
      </c>
      <c r="W4760" t="s">
        <v>499622</v>
      </c>
      <c r="X4760" t="s">
        <v>499623</v>
      </c>
      <c r="Y4760" t="s">
        <v>499624</v>
      </c>
      <c r="Z4760" t="s">
        <v>499625</v>
      </c>
      <c r="AA4760" t="s">
        <v>499626</v>
      </c>
      <c r="AB4760" t="s">
        <v>499627</v>
      </c>
      <c r="AC4760" t="s">
        <v>499628</v>
      </c>
      <c r="AD4760" t="s">
        <v>499629</v>
      </c>
      <c r="AE4760" t="s">
        <v>499630</v>
      </c>
      <c r="AF4760" t="s">
        <v>499631</v>
      </c>
      <c r="AG4760" t="s">
        <v>499632</v>
      </c>
      <c r="AH4760" t="s">
        <v>499633</v>
      </c>
      <c r="AI4760" t="s">
        <v>499634</v>
      </c>
      <c r="AJ4760" t="s">
        <v>499635</v>
      </c>
      <c r="AK4760" t="s">
        <v>499636</v>
      </c>
      <c r="AL4760" t="s">
        <v>499637</v>
      </c>
      <c r="AM4760" t="s">
        <v>499638</v>
      </c>
      <c r="AN4760" t="s">
        <v>499639</v>
      </c>
      <c r="AO4760" t="s">
        <v>499640</v>
      </c>
      <c r="AP4760" t="s">
        <v>499641</v>
      </c>
      <c r="AQ4760" t="s">
        <v>499642</v>
      </c>
      <c r="AR4760" t="s">
        <v>499643</v>
      </c>
      <c r="AS4760" t="s">
        <v>499644</v>
      </c>
      <c r="AT4760" t="s">
        <v>499645</v>
      </c>
      <c r="AU4760" t="s">
        <v>499646</v>
      </c>
      <c r="AV4760" t="s">
        <v>499647</v>
      </c>
      <c r="AW4760" t="s">
        <v>499648</v>
      </c>
      <c r="AX4760" t="s">
        <v>499649</v>
      </c>
      <c r="AY4760" t="s">
        <v>499650</v>
      </c>
      <c r="AZ4760" t="s">
        <v>499651</v>
      </c>
      <c r="BA4760" t="s">
        <v>499652</v>
      </c>
      <c r="BB4760" t="s">
        <v>499653</v>
      </c>
      <c r="BC4760" t="s">
        <v>499654</v>
      </c>
      <c r="BD4760" t="s">
        <v>499655</v>
      </c>
      <c r="BE4760" t="s">
        <v>499656</v>
      </c>
      <c r="BF4760" t="s">
        <v>499657</v>
      </c>
      <c r="BG4760" t="s">
        <v>499658</v>
      </c>
      <c r="BH4760" t="s">
        <v>499659</v>
      </c>
      <c r="BI4760" t="s">
        <v>499660</v>
      </c>
      <c r="BJ4760" t="s">
        <v>499661</v>
      </c>
      <c r="BK4760" t="s">
        <v>499662</v>
      </c>
      <c r="BL4760" t="s">
        <v>499663</v>
      </c>
      <c r="BM4760" t="s">
        <v>499664</v>
      </c>
      <c r="BN4760" t="s">
        <v>499665</v>
      </c>
      <c r="BO4760" t="s">
        <v>499666</v>
      </c>
      <c r="BP4760" t="s">
        <v>499667</v>
      </c>
      <c r="BQ4760" t="s">
        <v>499668</v>
      </c>
      <c r="BR4760" t="s">
        <v>499669</v>
      </c>
      <c r="BS4760" t="s">
        <v>499670</v>
      </c>
      <c r="BT4760" t="s">
        <v>499671</v>
      </c>
      <c r="BU4760" t="s">
        <v>499672</v>
      </c>
      <c r="BV4760" t="s">
        <v>499673</v>
      </c>
      <c r="BW4760" t="s">
        <v>499674</v>
      </c>
      <c r="BX4760" t="s">
        <v>499675</v>
      </c>
      <c r="BY4760" t="s">
        <v>499676</v>
      </c>
      <c r="BZ4760" t="s">
        <v>499677</v>
      </c>
      <c r="CA4760" t="s">
        <v>499678</v>
      </c>
      <c r="CB4760" t="s">
        <v>499679</v>
      </c>
      <c r="CC4760" t="s">
        <v>499680</v>
      </c>
      <c r="CD4760" t="s">
        <v>499681</v>
      </c>
      <c r="CE4760" t="s">
        <v>499682</v>
      </c>
      <c r="CF4760" t="s">
        <v>499683</v>
      </c>
      <c r="CG4760" t="s">
        <v>499684</v>
      </c>
      <c r="CH4760" t="s">
        <v>499685</v>
      </c>
      <c r="CI4760" t="s">
        <v>499686</v>
      </c>
      <c r="CJ4760" t="s">
        <v>499687</v>
      </c>
      <c r="CK4760" t="s">
        <v>499688</v>
      </c>
      <c r="CL4760" t="s">
        <v>499689</v>
      </c>
      <c r="CM4760" t="s">
        <v>499690</v>
      </c>
      <c r="CN4760" t="s">
        <v>499691</v>
      </c>
      <c r="CO4760" t="s">
        <v>499692</v>
      </c>
      <c r="CP4760" t="s">
        <v>499693</v>
      </c>
      <c r="CQ4760" t="s">
        <v>499694</v>
      </c>
      <c r="CR4760" t="s">
        <v>499695</v>
      </c>
      <c r="CS4760" t="s">
        <v>499696</v>
      </c>
      <c r="CT4760" t="s">
        <v>499697</v>
      </c>
      <c r="CU4760" t="s">
        <v>499698</v>
      </c>
      <c r="CV4760" t="s">
        <v>499699</v>
      </c>
      <c r="CW4760" t="s">
        <v>499700</v>
      </c>
      <c r="CX4760" t="s">
        <v>499701</v>
      </c>
      <c r="CY4760" t="s">
        <v>499702</v>
      </c>
      <c r="CZ4760" t="s">
        <v>499703</v>
      </c>
      <c r="DA4760" t="s">
        <v>499704</v>
      </c>
    </row>
    <row r="4761" spans="1:105" x14ac:dyDescent="0.25">
      <c r="A4761" t="s">
        <v>499705</v>
      </c>
      <c r="B4761" t="s">
        <v>499706</v>
      </c>
      <c r="C4761" t="s">
        <v>499707</v>
      </c>
      <c r="D4761" t="s">
        <v>499708</v>
      </c>
      <c r="E4761" t="s">
        <v>499709</v>
      </c>
      <c r="F4761" t="s">
        <v>499710</v>
      </c>
      <c r="G4761" t="s">
        <v>499711</v>
      </c>
      <c r="H4761" t="s">
        <v>499712</v>
      </c>
      <c r="I4761" t="s">
        <v>499713</v>
      </c>
      <c r="J4761" t="s">
        <v>499714</v>
      </c>
      <c r="K4761" t="s">
        <v>499715</v>
      </c>
      <c r="L4761" t="s">
        <v>499716</v>
      </c>
      <c r="M4761" t="s">
        <v>499717</v>
      </c>
      <c r="N4761" t="s">
        <v>499718</v>
      </c>
      <c r="O4761" t="s">
        <v>499719</v>
      </c>
      <c r="P4761" t="s">
        <v>499720</v>
      </c>
      <c r="Q4761" t="s">
        <v>499721</v>
      </c>
      <c r="R4761" t="s">
        <v>499722</v>
      </c>
      <c r="S4761" t="s">
        <v>499723</v>
      </c>
      <c r="T4761" t="s">
        <v>499724</v>
      </c>
      <c r="U4761" t="s">
        <v>499725</v>
      </c>
      <c r="V4761" t="s">
        <v>499726</v>
      </c>
      <c r="W4761" t="s">
        <v>499727</v>
      </c>
      <c r="X4761" t="s">
        <v>499728</v>
      </c>
      <c r="Y4761" t="s">
        <v>499729</v>
      </c>
      <c r="Z4761" t="s">
        <v>499730</v>
      </c>
      <c r="AA4761" t="s">
        <v>499731</v>
      </c>
      <c r="AB4761" t="s">
        <v>499732</v>
      </c>
      <c r="AC4761" t="s">
        <v>499733</v>
      </c>
      <c r="AD4761" t="s">
        <v>499734</v>
      </c>
      <c r="AE4761" t="s">
        <v>499735</v>
      </c>
      <c r="AF4761" t="s">
        <v>499736</v>
      </c>
      <c r="AG4761" t="s">
        <v>499737</v>
      </c>
      <c r="AH4761" t="s">
        <v>499738</v>
      </c>
      <c r="AI4761" t="s">
        <v>499739</v>
      </c>
      <c r="AJ4761" t="s">
        <v>499740</v>
      </c>
      <c r="AK4761" t="s">
        <v>499741</v>
      </c>
      <c r="AL4761" t="s">
        <v>499742</v>
      </c>
      <c r="AM4761" t="s">
        <v>499743</v>
      </c>
      <c r="AN4761" t="s">
        <v>499744</v>
      </c>
      <c r="AO4761" t="s">
        <v>499745</v>
      </c>
      <c r="AP4761" t="s">
        <v>499746</v>
      </c>
      <c r="AQ4761" t="s">
        <v>499747</v>
      </c>
      <c r="AR4761" t="s">
        <v>499748</v>
      </c>
      <c r="AS4761" t="s">
        <v>499749</v>
      </c>
      <c r="AT4761" t="s">
        <v>499750</v>
      </c>
      <c r="AU4761" t="s">
        <v>499751</v>
      </c>
      <c r="AV4761" t="s">
        <v>499752</v>
      </c>
      <c r="AW4761" t="s">
        <v>499753</v>
      </c>
      <c r="AX4761" t="s">
        <v>499754</v>
      </c>
      <c r="AY4761" t="s">
        <v>499755</v>
      </c>
      <c r="AZ4761" t="s">
        <v>499756</v>
      </c>
      <c r="BA4761" t="s">
        <v>499757</v>
      </c>
      <c r="BB4761" t="s">
        <v>499758</v>
      </c>
      <c r="BC4761" t="s">
        <v>499759</v>
      </c>
      <c r="BD4761" t="s">
        <v>499760</v>
      </c>
      <c r="BE4761" t="s">
        <v>499761</v>
      </c>
      <c r="BF4761" t="s">
        <v>499762</v>
      </c>
      <c r="BG4761" t="s">
        <v>499763</v>
      </c>
      <c r="BH4761" t="s">
        <v>499764</v>
      </c>
      <c r="BI4761" t="s">
        <v>499765</v>
      </c>
      <c r="BJ4761" t="s">
        <v>499766</v>
      </c>
      <c r="BK4761" t="s">
        <v>499767</v>
      </c>
      <c r="BL4761" t="s">
        <v>499768</v>
      </c>
      <c r="BM4761" t="s">
        <v>499769</v>
      </c>
      <c r="BN4761" t="s">
        <v>499770</v>
      </c>
      <c r="BO4761" t="s">
        <v>499771</v>
      </c>
      <c r="BP4761" t="s">
        <v>499772</v>
      </c>
      <c r="BQ4761" t="s">
        <v>499773</v>
      </c>
      <c r="BR4761" t="s">
        <v>499774</v>
      </c>
      <c r="BS4761" t="s">
        <v>499775</v>
      </c>
      <c r="BT4761" t="s">
        <v>499776</v>
      </c>
      <c r="BU4761" t="s">
        <v>499777</v>
      </c>
      <c r="BV4761" t="s">
        <v>499778</v>
      </c>
      <c r="BW4761" t="s">
        <v>499779</v>
      </c>
      <c r="BX4761" t="s">
        <v>499780</v>
      </c>
      <c r="BY4761" t="s">
        <v>499781</v>
      </c>
      <c r="BZ4761" t="s">
        <v>499782</v>
      </c>
      <c r="CA4761" t="s">
        <v>499783</v>
      </c>
      <c r="CB4761" t="s">
        <v>499784</v>
      </c>
      <c r="CC4761" t="s">
        <v>499785</v>
      </c>
      <c r="CD4761" t="s">
        <v>499786</v>
      </c>
      <c r="CE4761" t="s">
        <v>499787</v>
      </c>
      <c r="CF4761" t="s">
        <v>499788</v>
      </c>
      <c r="CG4761" t="s">
        <v>499789</v>
      </c>
      <c r="CH4761" t="s">
        <v>499790</v>
      </c>
      <c r="CI4761" t="s">
        <v>499791</v>
      </c>
      <c r="CJ4761" t="s">
        <v>499792</v>
      </c>
      <c r="CK4761" t="s">
        <v>499793</v>
      </c>
      <c r="CL4761" t="s">
        <v>499794</v>
      </c>
      <c r="CM4761" t="s">
        <v>499795</v>
      </c>
      <c r="CN4761" t="s">
        <v>499796</v>
      </c>
      <c r="CO4761" t="s">
        <v>499797</v>
      </c>
      <c r="CP4761" t="s">
        <v>499798</v>
      </c>
      <c r="CQ4761" t="s">
        <v>499799</v>
      </c>
      <c r="CR4761" t="s">
        <v>499800</v>
      </c>
      <c r="CS4761" t="s">
        <v>499801</v>
      </c>
      <c r="CT4761" t="s">
        <v>499802</v>
      </c>
      <c r="CU4761" t="s">
        <v>499803</v>
      </c>
      <c r="CV4761" t="s">
        <v>499804</v>
      </c>
      <c r="CW4761" t="s">
        <v>499805</v>
      </c>
      <c r="CX4761" t="s">
        <v>499806</v>
      </c>
      <c r="CY4761" t="s">
        <v>499807</v>
      </c>
      <c r="CZ4761" t="s">
        <v>499808</v>
      </c>
      <c r="DA4761" t="s">
        <v>499809</v>
      </c>
    </row>
    <row r="4762" spans="1:105" x14ac:dyDescent="0.25">
      <c r="A4762" t="s">
        <v>499810</v>
      </c>
      <c r="B4762" t="s">
        <v>499811</v>
      </c>
      <c r="C4762" t="s">
        <v>499812</v>
      </c>
      <c r="D4762" t="s">
        <v>499813</v>
      </c>
      <c r="E4762" t="s">
        <v>499814</v>
      </c>
      <c r="F4762" t="s">
        <v>499815</v>
      </c>
      <c r="G4762" t="s">
        <v>499816</v>
      </c>
      <c r="H4762" t="s">
        <v>499817</v>
      </c>
      <c r="I4762" t="s">
        <v>499818</v>
      </c>
      <c r="J4762" t="s">
        <v>499819</v>
      </c>
      <c r="K4762" t="s">
        <v>499820</v>
      </c>
      <c r="L4762" t="s">
        <v>499821</v>
      </c>
      <c r="M4762" t="s">
        <v>499822</v>
      </c>
      <c r="N4762" t="s">
        <v>499823</v>
      </c>
      <c r="O4762" t="s">
        <v>499824</v>
      </c>
      <c r="P4762" t="s">
        <v>499825</v>
      </c>
      <c r="Q4762" t="s">
        <v>499826</v>
      </c>
      <c r="R4762" t="s">
        <v>499827</v>
      </c>
      <c r="S4762" t="s">
        <v>499828</v>
      </c>
      <c r="T4762" t="s">
        <v>499829</v>
      </c>
      <c r="U4762" t="s">
        <v>499830</v>
      </c>
      <c r="V4762" t="s">
        <v>499831</v>
      </c>
      <c r="W4762" t="s">
        <v>499832</v>
      </c>
      <c r="X4762" t="s">
        <v>499833</v>
      </c>
      <c r="Y4762" t="s">
        <v>499834</v>
      </c>
      <c r="Z4762" t="s">
        <v>499835</v>
      </c>
      <c r="AA4762" t="s">
        <v>499836</v>
      </c>
      <c r="AB4762" t="s">
        <v>499837</v>
      </c>
      <c r="AC4762" t="s">
        <v>499838</v>
      </c>
      <c r="AD4762" t="s">
        <v>499839</v>
      </c>
      <c r="AE4762" t="s">
        <v>499840</v>
      </c>
      <c r="AF4762" t="s">
        <v>499841</v>
      </c>
      <c r="AG4762" t="s">
        <v>499842</v>
      </c>
      <c r="AH4762" t="s">
        <v>499843</v>
      </c>
      <c r="AI4762" t="s">
        <v>499844</v>
      </c>
      <c r="AJ4762" t="s">
        <v>499845</v>
      </c>
      <c r="AK4762" t="s">
        <v>499846</v>
      </c>
      <c r="AL4762" t="s">
        <v>499847</v>
      </c>
      <c r="AM4762" t="s">
        <v>499848</v>
      </c>
      <c r="AN4762" t="s">
        <v>499849</v>
      </c>
      <c r="AO4762" t="s">
        <v>499850</v>
      </c>
      <c r="AP4762" t="s">
        <v>499851</v>
      </c>
      <c r="AQ4762" t="s">
        <v>499852</v>
      </c>
      <c r="AR4762" t="s">
        <v>499853</v>
      </c>
      <c r="AS4762" t="s">
        <v>499854</v>
      </c>
      <c r="AT4762" t="s">
        <v>499855</v>
      </c>
      <c r="AU4762" t="s">
        <v>499856</v>
      </c>
      <c r="AV4762" t="s">
        <v>499857</v>
      </c>
      <c r="AW4762" t="s">
        <v>499858</v>
      </c>
      <c r="AX4762" t="s">
        <v>499859</v>
      </c>
      <c r="AY4762" t="s">
        <v>499860</v>
      </c>
      <c r="AZ4762" t="s">
        <v>499861</v>
      </c>
      <c r="BA4762" t="s">
        <v>499862</v>
      </c>
      <c r="BB4762" t="s">
        <v>499863</v>
      </c>
      <c r="BC4762" t="s">
        <v>499864</v>
      </c>
      <c r="BD4762" t="s">
        <v>499865</v>
      </c>
      <c r="BE4762" t="s">
        <v>499866</v>
      </c>
      <c r="BF4762" t="s">
        <v>499867</v>
      </c>
      <c r="BG4762" t="s">
        <v>499868</v>
      </c>
      <c r="BH4762" t="s">
        <v>499869</v>
      </c>
      <c r="BI4762" t="s">
        <v>499870</v>
      </c>
      <c r="BJ4762" t="s">
        <v>499871</v>
      </c>
      <c r="BK4762" t="s">
        <v>499872</v>
      </c>
      <c r="BL4762" t="s">
        <v>499873</v>
      </c>
      <c r="BM4762" t="s">
        <v>499874</v>
      </c>
      <c r="BN4762" t="s">
        <v>499875</v>
      </c>
      <c r="BO4762" t="s">
        <v>499876</v>
      </c>
      <c r="BP4762" t="s">
        <v>499877</v>
      </c>
      <c r="BQ4762" t="s">
        <v>499878</v>
      </c>
      <c r="BR4762" t="s">
        <v>499879</v>
      </c>
      <c r="BS4762" t="s">
        <v>499880</v>
      </c>
      <c r="BT4762" t="s">
        <v>499881</v>
      </c>
      <c r="BU4762" t="s">
        <v>499882</v>
      </c>
      <c r="BV4762" t="s">
        <v>499883</v>
      </c>
      <c r="BW4762" t="s">
        <v>499884</v>
      </c>
      <c r="BX4762" t="s">
        <v>499885</v>
      </c>
      <c r="BY4762" t="s">
        <v>499886</v>
      </c>
      <c r="BZ4762" t="s">
        <v>499887</v>
      </c>
      <c r="CA4762" t="s">
        <v>499888</v>
      </c>
      <c r="CB4762" t="s">
        <v>499889</v>
      </c>
      <c r="CC4762" t="s">
        <v>499890</v>
      </c>
      <c r="CD4762" t="s">
        <v>499891</v>
      </c>
      <c r="CE4762" t="s">
        <v>499892</v>
      </c>
      <c r="CF4762" t="s">
        <v>499893</v>
      </c>
      <c r="CG4762" t="s">
        <v>499894</v>
      </c>
      <c r="CH4762" t="s">
        <v>499895</v>
      </c>
      <c r="CI4762" t="s">
        <v>499896</v>
      </c>
      <c r="CJ4762" t="s">
        <v>499897</v>
      </c>
      <c r="CK4762" t="s">
        <v>499898</v>
      </c>
      <c r="CL4762" t="s">
        <v>499899</v>
      </c>
      <c r="CM4762" t="s">
        <v>499900</v>
      </c>
      <c r="CN4762" t="s">
        <v>499901</v>
      </c>
      <c r="CO4762" t="s">
        <v>499902</v>
      </c>
      <c r="CP4762" t="s">
        <v>499903</v>
      </c>
      <c r="CQ4762" t="s">
        <v>499904</v>
      </c>
      <c r="CR4762" t="s">
        <v>499905</v>
      </c>
      <c r="CS4762" t="s">
        <v>499906</v>
      </c>
      <c r="CT4762" t="s">
        <v>499907</v>
      </c>
      <c r="CU4762" t="s">
        <v>499908</v>
      </c>
      <c r="CV4762" t="s">
        <v>499909</v>
      </c>
      <c r="CW4762" t="s">
        <v>499910</v>
      </c>
      <c r="CX4762" t="s">
        <v>499911</v>
      </c>
      <c r="CY4762" t="s">
        <v>499912</v>
      </c>
      <c r="CZ4762" t="s">
        <v>499913</v>
      </c>
      <c r="DA4762" t="s">
        <v>499914</v>
      </c>
    </row>
    <row r="4763" spans="1:105" x14ac:dyDescent="0.25">
      <c r="A4763" t="s">
        <v>499915</v>
      </c>
      <c r="B4763" t="s">
        <v>499916</v>
      </c>
      <c r="C4763" t="s">
        <v>499917</v>
      </c>
      <c r="D4763" t="s">
        <v>499918</v>
      </c>
      <c r="E4763" t="s">
        <v>499919</v>
      </c>
      <c r="F4763" t="s">
        <v>499920</v>
      </c>
      <c r="G4763" t="s">
        <v>499921</v>
      </c>
      <c r="H4763" t="s">
        <v>499922</v>
      </c>
      <c r="I4763" t="s">
        <v>499923</v>
      </c>
      <c r="J4763" t="s">
        <v>499924</v>
      </c>
      <c r="K4763" t="s">
        <v>499925</v>
      </c>
      <c r="L4763" t="s">
        <v>499926</v>
      </c>
      <c r="M4763" t="s">
        <v>499927</v>
      </c>
      <c r="N4763" t="s">
        <v>499928</v>
      </c>
      <c r="O4763" t="s">
        <v>499929</v>
      </c>
      <c r="P4763" t="s">
        <v>499930</v>
      </c>
      <c r="Q4763" t="s">
        <v>499931</v>
      </c>
      <c r="R4763" t="s">
        <v>499932</v>
      </c>
      <c r="S4763" t="s">
        <v>499933</v>
      </c>
      <c r="T4763" t="s">
        <v>499934</v>
      </c>
      <c r="U4763" t="s">
        <v>499935</v>
      </c>
      <c r="V4763" t="s">
        <v>499936</v>
      </c>
      <c r="W4763" t="s">
        <v>499937</v>
      </c>
      <c r="X4763" t="s">
        <v>499938</v>
      </c>
      <c r="Y4763" t="s">
        <v>499939</v>
      </c>
      <c r="Z4763" t="s">
        <v>499940</v>
      </c>
      <c r="AA4763" t="s">
        <v>499941</v>
      </c>
      <c r="AB4763" t="s">
        <v>499942</v>
      </c>
      <c r="AC4763" t="s">
        <v>499943</v>
      </c>
      <c r="AD4763" t="s">
        <v>499944</v>
      </c>
      <c r="AE4763" t="s">
        <v>499945</v>
      </c>
      <c r="AF4763" t="s">
        <v>499946</v>
      </c>
      <c r="AG4763" t="s">
        <v>499947</v>
      </c>
      <c r="AH4763" t="s">
        <v>499948</v>
      </c>
      <c r="AI4763" t="s">
        <v>499949</v>
      </c>
      <c r="AJ4763" t="s">
        <v>499950</v>
      </c>
      <c r="AK4763" t="s">
        <v>499951</v>
      </c>
      <c r="AL4763" t="s">
        <v>499952</v>
      </c>
      <c r="AM4763" t="s">
        <v>499953</v>
      </c>
      <c r="AN4763" t="s">
        <v>499954</v>
      </c>
      <c r="AO4763" t="s">
        <v>499955</v>
      </c>
      <c r="AP4763" t="s">
        <v>499956</v>
      </c>
      <c r="AQ4763" t="s">
        <v>499957</v>
      </c>
      <c r="AR4763" t="s">
        <v>499958</v>
      </c>
      <c r="AS4763" t="s">
        <v>499959</v>
      </c>
      <c r="AT4763" t="s">
        <v>499960</v>
      </c>
      <c r="AU4763" t="s">
        <v>499961</v>
      </c>
      <c r="AV4763" t="s">
        <v>499962</v>
      </c>
      <c r="AW4763" t="s">
        <v>499963</v>
      </c>
      <c r="AX4763" t="s">
        <v>499964</v>
      </c>
      <c r="AY4763" t="s">
        <v>499965</v>
      </c>
      <c r="AZ4763" t="s">
        <v>499966</v>
      </c>
      <c r="BA4763" t="s">
        <v>499967</v>
      </c>
      <c r="BB4763" t="s">
        <v>499968</v>
      </c>
      <c r="BC4763" t="s">
        <v>499969</v>
      </c>
      <c r="BD4763" t="s">
        <v>499970</v>
      </c>
      <c r="BE4763" t="s">
        <v>499971</v>
      </c>
      <c r="BF4763" t="s">
        <v>499972</v>
      </c>
      <c r="BG4763" t="s">
        <v>499973</v>
      </c>
      <c r="BH4763" t="s">
        <v>499974</v>
      </c>
      <c r="BI4763" t="s">
        <v>499975</v>
      </c>
      <c r="BJ4763" t="s">
        <v>499976</v>
      </c>
      <c r="BK4763" t="s">
        <v>499977</v>
      </c>
      <c r="BL4763" t="s">
        <v>499978</v>
      </c>
      <c r="BM4763" t="s">
        <v>499979</v>
      </c>
      <c r="BN4763" t="s">
        <v>499980</v>
      </c>
      <c r="BO4763" t="s">
        <v>499981</v>
      </c>
      <c r="BP4763" t="s">
        <v>499982</v>
      </c>
      <c r="BQ4763" t="s">
        <v>499983</v>
      </c>
      <c r="BR4763" t="s">
        <v>499984</v>
      </c>
      <c r="BS4763" t="s">
        <v>499985</v>
      </c>
      <c r="BT4763" t="s">
        <v>499986</v>
      </c>
      <c r="BU4763" t="s">
        <v>499987</v>
      </c>
      <c r="BV4763" t="s">
        <v>499988</v>
      </c>
      <c r="BW4763" t="s">
        <v>499989</v>
      </c>
      <c r="BX4763" t="s">
        <v>499990</v>
      </c>
      <c r="BY4763" t="s">
        <v>499991</v>
      </c>
      <c r="BZ4763" t="s">
        <v>499992</v>
      </c>
      <c r="CA4763" t="s">
        <v>499993</v>
      </c>
      <c r="CB4763" t="s">
        <v>499994</v>
      </c>
      <c r="CC4763" t="s">
        <v>499995</v>
      </c>
      <c r="CD4763" t="s">
        <v>499996</v>
      </c>
      <c r="CE4763" t="s">
        <v>499997</v>
      </c>
      <c r="CF4763" t="s">
        <v>499998</v>
      </c>
      <c r="CG4763" t="s">
        <v>499999</v>
      </c>
      <c r="CH4763" t="s">
        <v>500000</v>
      </c>
      <c r="CI4763" t="s">
        <v>500001</v>
      </c>
      <c r="CJ4763" t="s">
        <v>500002</v>
      </c>
      <c r="CK4763" t="s">
        <v>500003</v>
      </c>
      <c r="CL4763" t="s">
        <v>500004</v>
      </c>
      <c r="CM4763" t="s">
        <v>500005</v>
      </c>
      <c r="CN4763" t="s">
        <v>500006</v>
      </c>
      <c r="CO4763" t="s">
        <v>500007</v>
      </c>
      <c r="CP4763" t="s">
        <v>500008</v>
      </c>
      <c r="CQ4763" t="s">
        <v>500009</v>
      </c>
      <c r="CR4763" t="s">
        <v>500010</v>
      </c>
      <c r="CS4763" t="s">
        <v>500011</v>
      </c>
      <c r="CT4763" t="s">
        <v>500012</v>
      </c>
      <c r="CU4763" t="s">
        <v>500013</v>
      </c>
      <c r="CV4763" t="s">
        <v>500014</v>
      </c>
      <c r="CW4763" t="s">
        <v>500015</v>
      </c>
      <c r="CX4763" t="s">
        <v>500016</v>
      </c>
      <c r="CY4763" t="s">
        <v>500017</v>
      </c>
      <c r="CZ4763" t="s">
        <v>500018</v>
      </c>
      <c r="DA4763" t="s">
        <v>500019</v>
      </c>
    </row>
    <row r="4764" spans="1:105" x14ac:dyDescent="0.25">
      <c r="A4764" t="s">
        <v>500020</v>
      </c>
      <c r="B4764" t="s">
        <v>500021</v>
      </c>
      <c r="C4764" t="s">
        <v>500022</v>
      </c>
      <c r="D4764" t="s">
        <v>500023</v>
      </c>
      <c r="E4764" t="s">
        <v>500024</v>
      </c>
      <c r="F4764" t="s">
        <v>500025</v>
      </c>
      <c r="G4764" t="s">
        <v>500026</v>
      </c>
      <c r="H4764" t="s">
        <v>500027</v>
      </c>
      <c r="I4764" t="s">
        <v>500028</v>
      </c>
      <c r="J4764" t="s">
        <v>500029</v>
      </c>
      <c r="K4764" t="s">
        <v>500030</v>
      </c>
      <c r="L4764" t="s">
        <v>500031</v>
      </c>
      <c r="M4764" t="s">
        <v>500032</v>
      </c>
      <c r="N4764" t="s">
        <v>500033</v>
      </c>
      <c r="O4764" t="s">
        <v>500034</v>
      </c>
      <c r="P4764" t="s">
        <v>500035</v>
      </c>
      <c r="Q4764" t="s">
        <v>500036</v>
      </c>
      <c r="R4764" t="s">
        <v>500037</v>
      </c>
      <c r="S4764" t="s">
        <v>500038</v>
      </c>
      <c r="T4764" t="s">
        <v>500039</v>
      </c>
      <c r="U4764" t="s">
        <v>500040</v>
      </c>
      <c r="V4764" t="s">
        <v>500041</v>
      </c>
      <c r="W4764" t="s">
        <v>500042</v>
      </c>
      <c r="X4764" t="s">
        <v>500043</v>
      </c>
      <c r="Y4764" t="s">
        <v>500044</v>
      </c>
      <c r="Z4764" t="s">
        <v>500045</v>
      </c>
      <c r="AA4764" t="s">
        <v>500046</v>
      </c>
      <c r="AB4764" t="s">
        <v>500047</v>
      </c>
      <c r="AC4764" t="s">
        <v>500048</v>
      </c>
      <c r="AD4764" t="s">
        <v>500049</v>
      </c>
      <c r="AE4764" t="s">
        <v>500050</v>
      </c>
      <c r="AF4764" t="s">
        <v>500051</v>
      </c>
      <c r="AG4764" t="s">
        <v>500052</v>
      </c>
      <c r="AH4764" t="s">
        <v>500053</v>
      </c>
      <c r="AI4764" t="s">
        <v>500054</v>
      </c>
      <c r="AJ4764" t="s">
        <v>500055</v>
      </c>
      <c r="AK4764" t="s">
        <v>500056</v>
      </c>
      <c r="AL4764" t="s">
        <v>500057</v>
      </c>
      <c r="AM4764" t="s">
        <v>500058</v>
      </c>
      <c r="AN4764" t="s">
        <v>500059</v>
      </c>
      <c r="AO4764" t="s">
        <v>500060</v>
      </c>
      <c r="AP4764" t="s">
        <v>500061</v>
      </c>
      <c r="AQ4764" t="s">
        <v>500062</v>
      </c>
      <c r="AR4764" t="s">
        <v>500063</v>
      </c>
      <c r="AS4764" t="s">
        <v>500064</v>
      </c>
      <c r="AT4764" t="s">
        <v>500065</v>
      </c>
      <c r="AU4764" t="s">
        <v>500066</v>
      </c>
      <c r="AV4764" t="s">
        <v>500067</v>
      </c>
      <c r="AW4764" t="s">
        <v>500068</v>
      </c>
      <c r="AX4764" t="s">
        <v>500069</v>
      </c>
      <c r="AY4764" t="s">
        <v>500070</v>
      </c>
      <c r="AZ4764" t="s">
        <v>500071</v>
      </c>
      <c r="BA4764" t="s">
        <v>500072</v>
      </c>
      <c r="BB4764" t="s">
        <v>500073</v>
      </c>
      <c r="BC4764" t="s">
        <v>500074</v>
      </c>
      <c r="BD4764" t="s">
        <v>500075</v>
      </c>
      <c r="BE4764" t="s">
        <v>500076</v>
      </c>
      <c r="BF4764" t="s">
        <v>500077</v>
      </c>
      <c r="BG4764" t="s">
        <v>500078</v>
      </c>
      <c r="BH4764" t="s">
        <v>500079</v>
      </c>
      <c r="BI4764" t="s">
        <v>500080</v>
      </c>
      <c r="BJ4764" t="s">
        <v>500081</v>
      </c>
      <c r="BK4764" t="s">
        <v>500082</v>
      </c>
      <c r="BL4764" t="s">
        <v>500083</v>
      </c>
      <c r="BM4764" t="s">
        <v>500084</v>
      </c>
      <c r="BN4764" t="s">
        <v>500085</v>
      </c>
      <c r="BO4764" t="s">
        <v>500086</v>
      </c>
      <c r="BP4764" t="s">
        <v>500087</v>
      </c>
      <c r="BQ4764" t="s">
        <v>500088</v>
      </c>
      <c r="BR4764" t="s">
        <v>500089</v>
      </c>
      <c r="BS4764" t="s">
        <v>500090</v>
      </c>
      <c r="BT4764" t="s">
        <v>500091</v>
      </c>
      <c r="BU4764" t="s">
        <v>500092</v>
      </c>
      <c r="BV4764" t="s">
        <v>500093</v>
      </c>
      <c r="BW4764" t="s">
        <v>500094</v>
      </c>
      <c r="BX4764" t="s">
        <v>500095</v>
      </c>
      <c r="BY4764" t="s">
        <v>500096</v>
      </c>
      <c r="BZ4764" t="s">
        <v>500097</v>
      </c>
      <c r="CA4764" t="s">
        <v>500098</v>
      </c>
      <c r="CB4764" t="s">
        <v>500099</v>
      </c>
      <c r="CC4764" t="s">
        <v>500100</v>
      </c>
      <c r="CD4764" t="s">
        <v>500101</v>
      </c>
      <c r="CE4764" t="s">
        <v>500102</v>
      </c>
      <c r="CF4764" t="s">
        <v>500103</v>
      </c>
      <c r="CG4764" t="s">
        <v>500104</v>
      </c>
      <c r="CH4764" t="s">
        <v>500105</v>
      </c>
      <c r="CI4764" t="s">
        <v>500106</v>
      </c>
      <c r="CJ4764" t="s">
        <v>500107</v>
      </c>
      <c r="CK4764" t="s">
        <v>500108</v>
      </c>
      <c r="CL4764" t="s">
        <v>500109</v>
      </c>
      <c r="CM4764" t="s">
        <v>500110</v>
      </c>
      <c r="CN4764" t="s">
        <v>500111</v>
      </c>
      <c r="CO4764" t="s">
        <v>500112</v>
      </c>
      <c r="CP4764" t="s">
        <v>500113</v>
      </c>
      <c r="CQ4764" t="s">
        <v>500114</v>
      </c>
      <c r="CR4764" t="s">
        <v>500115</v>
      </c>
      <c r="CS4764" t="s">
        <v>500116</v>
      </c>
      <c r="CT4764" t="s">
        <v>500117</v>
      </c>
      <c r="CU4764" t="s">
        <v>500118</v>
      </c>
      <c r="CV4764" t="s">
        <v>500119</v>
      </c>
      <c r="CW4764" t="s">
        <v>500120</v>
      </c>
      <c r="CX4764" t="s">
        <v>500121</v>
      </c>
      <c r="CY4764" t="s">
        <v>500122</v>
      </c>
      <c r="CZ4764" t="s">
        <v>500123</v>
      </c>
      <c r="DA4764" t="s">
        <v>500124</v>
      </c>
    </row>
    <row r="4765" spans="1:105" x14ac:dyDescent="0.25">
      <c r="A4765" t="s">
        <v>500125</v>
      </c>
      <c r="B4765" t="s">
        <v>500126</v>
      </c>
      <c r="C4765" t="s">
        <v>500127</v>
      </c>
      <c r="D4765" t="s">
        <v>500128</v>
      </c>
      <c r="E4765" t="s">
        <v>500129</v>
      </c>
      <c r="F4765" t="s">
        <v>500130</v>
      </c>
      <c r="G4765" t="s">
        <v>500131</v>
      </c>
      <c r="H4765" t="s">
        <v>500132</v>
      </c>
      <c r="I4765" t="s">
        <v>500133</v>
      </c>
      <c r="J4765" t="s">
        <v>500134</v>
      </c>
      <c r="K4765" t="s">
        <v>500135</v>
      </c>
      <c r="L4765" t="s">
        <v>500136</v>
      </c>
      <c r="M4765" t="s">
        <v>500137</v>
      </c>
      <c r="N4765" t="s">
        <v>500138</v>
      </c>
      <c r="O4765" t="s">
        <v>500139</v>
      </c>
      <c r="P4765" t="s">
        <v>500140</v>
      </c>
      <c r="Q4765" t="s">
        <v>500141</v>
      </c>
      <c r="R4765" t="s">
        <v>500142</v>
      </c>
      <c r="S4765" t="s">
        <v>500143</v>
      </c>
      <c r="T4765" t="s">
        <v>500144</v>
      </c>
      <c r="U4765" t="s">
        <v>500145</v>
      </c>
      <c r="V4765" t="s">
        <v>500146</v>
      </c>
      <c r="W4765" t="s">
        <v>500147</v>
      </c>
      <c r="X4765" t="s">
        <v>500148</v>
      </c>
      <c r="Y4765" t="s">
        <v>500149</v>
      </c>
      <c r="Z4765" t="s">
        <v>500150</v>
      </c>
      <c r="AA4765" t="s">
        <v>500151</v>
      </c>
      <c r="AB4765" t="s">
        <v>500152</v>
      </c>
      <c r="AC4765" t="s">
        <v>500153</v>
      </c>
      <c r="AD4765" t="s">
        <v>500154</v>
      </c>
      <c r="AE4765" t="s">
        <v>500155</v>
      </c>
      <c r="AF4765" t="s">
        <v>500156</v>
      </c>
      <c r="AG4765" t="s">
        <v>500157</v>
      </c>
      <c r="AH4765" t="s">
        <v>500158</v>
      </c>
      <c r="AI4765" t="s">
        <v>500159</v>
      </c>
      <c r="AJ4765" t="s">
        <v>500160</v>
      </c>
      <c r="AK4765" t="s">
        <v>500161</v>
      </c>
      <c r="AL4765" t="s">
        <v>500162</v>
      </c>
      <c r="AM4765" t="s">
        <v>500163</v>
      </c>
      <c r="AN4765" t="s">
        <v>500164</v>
      </c>
      <c r="AO4765" t="s">
        <v>500165</v>
      </c>
      <c r="AP4765" t="s">
        <v>500166</v>
      </c>
      <c r="AQ4765" t="s">
        <v>500167</v>
      </c>
      <c r="AR4765" t="s">
        <v>500168</v>
      </c>
      <c r="AS4765" t="s">
        <v>500169</v>
      </c>
      <c r="AT4765" t="s">
        <v>500170</v>
      </c>
      <c r="AU4765" t="s">
        <v>500171</v>
      </c>
      <c r="AV4765" t="s">
        <v>500172</v>
      </c>
      <c r="AW4765" t="s">
        <v>500173</v>
      </c>
      <c r="AX4765" t="s">
        <v>500174</v>
      </c>
      <c r="AY4765" t="s">
        <v>500175</v>
      </c>
      <c r="AZ4765" t="s">
        <v>500176</v>
      </c>
      <c r="BA4765" t="s">
        <v>500177</v>
      </c>
      <c r="BB4765" t="s">
        <v>500178</v>
      </c>
      <c r="BC4765" t="s">
        <v>500179</v>
      </c>
      <c r="BD4765" t="s">
        <v>500180</v>
      </c>
      <c r="BE4765" t="s">
        <v>500181</v>
      </c>
      <c r="BF4765" t="s">
        <v>500182</v>
      </c>
      <c r="BG4765" t="s">
        <v>500183</v>
      </c>
      <c r="BH4765" t="s">
        <v>500184</v>
      </c>
      <c r="BI4765" t="s">
        <v>500185</v>
      </c>
      <c r="BJ4765" t="s">
        <v>500186</v>
      </c>
      <c r="BK4765" t="s">
        <v>500187</v>
      </c>
      <c r="BL4765" t="s">
        <v>500188</v>
      </c>
      <c r="BM4765" t="s">
        <v>500189</v>
      </c>
      <c r="BN4765" t="s">
        <v>500190</v>
      </c>
      <c r="BO4765" t="s">
        <v>500191</v>
      </c>
      <c r="BP4765" t="s">
        <v>500192</v>
      </c>
      <c r="BQ4765" t="s">
        <v>500193</v>
      </c>
      <c r="BR4765" t="s">
        <v>500194</v>
      </c>
      <c r="BS4765" t="s">
        <v>500195</v>
      </c>
      <c r="BT4765" t="s">
        <v>500196</v>
      </c>
      <c r="BU4765" t="s">
        <v>500197</v>
      </c>
      <c r="BV4765" t="s">
        <v>500198</v>
      </c>
      <c r="BW4765" t="s">
        <v>500199</v>
      </c>
      <c r="BX4765" t="s">
        <v>500200</v>
      </c>
      <c r="BY4765" t="s">
        <v>500201</v>
      </c>
      <c r="BZ4765" t="s">
        <v>500202</v>
      </c>
      <c r="CA4765" t="s">
        <v>500203</v>
      </c>
      <c r="CB4765" t="s">
        <v>500204</v>
      </c>
      <c r="CC4765" t="s">
        <v>500205</v>
      </c>
      <c r="CD4765" t="s">
        <v>500206</v>
      </c>
      <c r="CE4765" t="s">
        <v>500207</v>
      </c>
      <c r="CF4765" t="s">
        <v>500208</v>
      </c>
      <c r="CG4765" t="s">
        <v>500209</v>
      </c>
      <c r="CH4765" t="s">
        <v>500210</v>
      </c>
      <c r="CI4765" t="s">
        <v>500211</v>
      </c>
      <c r="CJ4765" t="s">
        <v>500212</v>
      </c>
      <c r="CK4765" t="s">
        <v>500213</v>
      </c>
      <c r="CL4765" t="s">
        <v>500214</v>
      </c>
      <c r="CM4765" t="s">
        <v>500215</v>
      </c>
      <c r="CN4765" t="s">
        <v>500216</v>
      </c>
      <c r="CO4765" t="s">
        <v>500217</v>
      </c>
      <c r="CP4765" t="s">
        <v>500218</v>
      </c>
      <c r="CQ4765" t="s">
        <v>500219</v>
      </c>
      <c r="CR4765" t="s">
        <v>500220</v>
      </c>
      <c r="CS4765" t="s">
        <v>500221</v>
      </c>
      <c r="CT4765" t="s">
        <v>500222</v>
      </c>
      <c r="CU4765" t="s">
        <v>500223</v>
      </c>
      <c r="CV4765" t="s">
        <v>500224</v>
      </c>
      <c r="CW4765" t="s">
        <v>500225</v>
      </c>
      <c r="CX4765" t="s">
        <v>500226</v>
      </c>
      <c r="CY4765" t="s">
        <v>500227</v>
      </c>
      <c r="CZ4765" t="s">
        <v>500228</v>
      </c>
      <c r="DA4765" t="s">
        <v>500229</v>
      </c>
    </row>
    <row r="4766" spans="1:105" x14ac:dyDescent="0.25">
      <c r="A4766" t="s">
        <v>500230</v>
      </c>
      <c r="B4766" t="s">
        <v>500231</v>
      </c>
      <c r="C4766" t="s">
        <v>500232</v>
      </c>
      <c r="D4766" t="s">
        <v>500233</v>
      </c>
      <c r="E4766" t="s">
        <v>500234</v>
      </c>
      <c r="F4766" t="s">
        <v>500235</v>
      </c>
      <c r="G4766" t="s">
        <v>500236</v>
      </c>
      <c r="H4766" t="s">
        <v>500237</v>
      </c>
      <c r="I4766" t="s">
        <v>500238</v>
      </c>
      <c r="J4766" t="s">
        <v>500239</v>
      </c>
      <c r="K4766" t="s">
        <v>500240</v>
      </c>
      <c r="L4766" t="s">
        <v>500241</v>
      </c>
      <c r="M4766" t="s">
        <v>500242</v>
      </c>
      <c r="N4766" t="s">
        <v>500243</v>
      </c>
      <c r="O4766" t="s">
        <v>500244</v>
      </c>
      <c r="P4766" t="s">
        <v>500245</v>
      </c>
      <c r="Q4766" t="s">
        <v>500246</v>
      </c>
      <c r="R4766" t="s">
        <v>500247</v>
      </c>
      <c r="S4766" t="s">
        <v>500248</v>
      </c>
      <c r="T4766" t="s">
        <v>500249</v>
      </c>
      <c r="U4766" t="s">
        <v>500250</v>
      </c>
      <c r="V4766" t="s">
        <v>500251</v>
      </c>
      <c r="W4766" t="s">
        <v>500252</v>
      </c>
      <c r="X4766" t="s">
        <v>500253</v>
      </c>
      <c r="Y4766" t="s">
        <v>500254</v>
      </c>
      <c r="Z4766" t="s">
        <v>500255</v>
      </c>
      <c r="AA4766" t="s">
        <v>500256</v>
      </c>
      <c r="AB4766" t="s">
        <v>500257</v>
      </c>
      <c r="AC4766" t="s">
        <v>500258</v>
      </c>
      <c r="AD4766" t="s">
        <v>500259</v>
      </c>
      <c r="AE4766" t="s">
        <v>500260</v>
      </c>
      <c r="AF4766" t="s">
        <v>500261</v>
      </c>
      <c r="AG4766" t="s">
        <v>500262</v>
      </c>
      <c r="AH4766" t="s">
        <v>500263</v>
      </c>
      <c r="AI4766" t="s">
        <v>500264</v>
      </c>
      <c r="AJ4766" t="s">
        <v>500265</v>
      </c>
      <c r="AK4766" t="s">
        <v>500266</v>
      </c>
      <c r="AL4766" t="s">
        <v>500267</v>
      </c>
      <c r="AM4766" t="s">
        <v>500268</v>
      </c>
      <c r="AN4766" t="s">
        <v>500269</v>
      </c>
      <c r="AO4766" t="s">
        <v>500270</v>
      </c>
      <c r="AP4766" t="s">
        <v>500271</v>
      </c>
      <c r="AQ4766" t="s">
        <v>500272</v>
      </c>
      <c r="AR4766" t="s">
        <v>500273</v>
      </c>
      <c r="AS4766" t="s">
        <v>500274</v>
      </c>
      <c r="AT4766" t="s">
        <v>500275</v>
      </c>
      <c r="AU4766" t="s">
        <v>500276</v>
      </c>
      <c r="AV4766" t="s">
        <v>500277</v>
      </c>
      <c r="AW4766" t="s">
        <v>500278</v>
      </c>
      <c r="AX4766" t="s">
        <v>500279</v>
      </c>
      <c r="AY4766" t="s">
        <v>500280</v>
      </c>
      <c r="AZ4766" t="s">
        <v>500281</v>
      </c>
      <c r="BA4766" t="s">
        <v>500282</v>
      </c>
      <c r="BB4766" t="s">
        <v>500283</v>
      </c>
      <c r="BC4766" t="s">
        <v>500284</v>
      </c>
      <c r="BD4766" t="s">
        <v>500285</v>
      </c>
      <c r="BE4766" t="s">
        <v>500286</v>
      </c>
      <c r="BF4766" t="s">
        <v>500287</v>
      </c>
      <c r="BG4766" t="s">
        <v>500288</v>
      </c>
      <c r="BH4766" t="s">
        <v>500289</v>
      </c>
      <c r="BI4766" t="s">
        <v>500290</v>
      </c>
      <c r="BJ4766" t="s">
        <v>500291</v>
      </c>
      <c r="BK4766" t="s">
        <v>500292</v>
      </c>
      <c r="BL4766" t="s">
        <v>500293</v>
      </c>
      <c r="BM4766" t="s">
        <v>500294</v>
      </c>
      <c r="BN4766" t="s">
        <v>500295</v>
      </c>
      <c r="BO4766" t="s">
        <v>500296</v>
      </c>
      <c r="BP4766" t="s">
        <v>500297</v>
      </c>
      <c r="BQ4766" t="s">
        <v>500298</v>
      </c>
      <c r="BR4766" t="s">
        <v>500299</v>
      </c>
      <c r="BS4766" t="s">
        <v>500300</v>
      </c>
      <c r="BT4766" t="s">
        <v>500301</v>
      </c>
      <c r="BU4766" t="s">
        <v>500302</v>
      </c>
      <c r="BV4766" t="s">
        <v>500303</v>
      </c>
      <c r="BW4766" t="s">
        <v>500304</v>
      </c>
      <c r="BX4766" t="s">
        <v>500305</v>
      </c>
      <c r="BY4766" t="s">
        <v>500306</v>
      </c>
      <c r="BZ4766" t="s">
        <v>500307</v>
      </c>
      <c r="CA4766" t="s">
        <v>500308</v>
      </c>
      <c r="CB4766" t="s">
        <v>500309</v>
      </c>
      <c r="CC4766" t="s">
        <v>500310</v>
      </c>
      <c r="CD4766" t="s">
        <v>500311</v>
      </c>
      <c r="CE4766" t="s">
        <v>500312</v>
      </c>
      <c r="CF4766" t="s">
        <v>500313</v>
      </c>
      <c r="CG4766" t="s">
        <v>500314</v>
      </c>
      <c r="CH4766" t="s">
        <v>500315</v>
      </c>
      <c r="CI4766" t="s">
        <v>500316</v>
      </c>
      <c r="CJ4766" t="s">
        <v>500317</v>
      </c>
      <c r="CK4766" t="s">
        <v>500318</v>
      </c>
      <c r="CL4766" t="s">
        <v>500319</v>
      </c>
      <c r="CM4766" t="s">
        <v>500320</v>
      </c>
      <c r="CN4766" t="s">
        <v>500321</v>
      </c>
      <c r="CO4766" t="s">
        <v>500322</v>
      </c>
      <c r="CP4766" t="s">
        <v>500323</v>
      </c>
      <c r="CQ4766" t="s">
        <v>500324</v>
      </c>
      <c r="CR4766" t="s">
        <v>500325</v>
      </c>
      <c r="CS4766" t="s">
        <v>500326</v>
      </c>
      <c r="CT4766" t="s">
        <v>500327</v>
      </c>
      <c r="CU4766" t="s">
        <v>500328</v>
      </c>
      <c r="CV4766" t="s">
        <v>500329</v>
      </c>
      <c r="CW4766" t="s">
        <v>500330</v>
      </c>
      <c r="CX4766" t="s">
        <v>500331</v>
      </c>
      <c r="CY4766" t="s">
        <v>500332</v>
      </c>
      <c r="CZ4766" t="s">
        <v>500333</v>
      </c>
      <c r="DA4766" t="s">
        <v>500334</v>
      </c>
    </row>
    <row r="4767" spans="1:105" x14ac:dyDescent="0.25">
      <c r="A4767" t="s">
        <v>500335</v>
      </c>
      <c r="B4767" t="s">
        <v>500336</v>
      </c>
      <c r="C4767" t="s">
        <v>500337</v>
      </c>
      <c r="D4767" t="s">
        <v>500338</v>
      </c>
      <c r="E4767" t="s">
        <v>500339</v>
      </c>
      <c r="F4767" t="s">
        <v>500340</v>
      </c>
      <c r="G4767" t="s">
        <v>500341</v>
      </c>
      <c r="H4767" t="s">
        <v>500342</v>
      </c>
      <c r="I4767" t="s">
        <v>500343</v>
      </c>
      <c r="J4767" t="s">
        <v>500344</v>
      </c>
      <c r="K4767" t="s">
        <v>500345</v>
      </c>
      <c r="L4767" t="s">
        <v>500346</v>
      </c>
      <c r="M4767" t="s">
        <v>500347</v>
      </c>
      <c r="N4767" t="s">
        <v>500348</v>
      </c>
      <c r="O4767" t="s">
        <v>500349</v>
      </c>
      <c r="P4767" t="s">
        <v>500350</v>
      </c>
      <c r="Q4767" t="s">
        <v>500351</v>
      </c>
      <c r="R4767" t="s">
        <v>500352</v>
      </c>
      <c r="S4767" t="s">
        <v>500353</v>
      </c>
      <c r="T4767" t="s">
        <v>500354</v>
      </c>
      <c r="U4767" t="s">
        <v>500355</v>
      </c>
      <c r="V4767" t="s">
        <v>500356</v>
      </c>
      <c r="W4767" t="s">
        <v>500357</v>
      </c>
      <c r="X4767" t="s">
        <v>500358</v>
      </c>
      <c r="Y4767" t="s">
        <v>500359</v>
      </c>
      <c r="Z4767" t="s">
        <v>500360</v>
      </c>
      <c r="AA4767" t="s">
        <v>500361</v>
      </c>
      <c r="AB4767" t="s">
        <v>500362</v>
      </c>
      <c r="AC4767" t="s">
        <v>500363</v>
      </c>
      <c r="AD4767" t="s">
        <v>500364</v>
      </c>
      <c r="AE4767" t="s">
        <v>500365</v>
      </c>
      <c r="AF4767" t="s">
        <v>500366</v>
      </c>
      <c r="AG4767" t="s">
        <v>500367</v>
      </c>
      <c r="AH4767" t="s">
        <v>500368</v>
      </c>
      <c r="AI4767" t="s">
        <v>500369</v>
      </c>
      <c r="AJ4767" t="s">
        <v>500370</v>
      </c>
      <c r="AK4767" t="s">
        <v>500371</v>
      </c>
      <c r="AL4767" t="s">
        <v>500372</v>
      </c>
      <c r="AM4767" t="s">
        <v>500373</v>
      </c>
      <c r="AN4767" t="s">
        <v>500374</v>
      </c>
      <c r="AO4767" t="s">
        <v>500375</v>
      </c>
      <c r="AP4767" t="s">
        <v>500376</v>
      </c>
      <c r="AQ4767" t="s">
        <v>500377</v>
      </c>
      <c r="AR4767" t="s">
        <v>500378</v>
      </c>
      <c r="AS4767" t="s">
        <v>500379</v>
      </c>
      <c r="AT4767" t="s">
        <v>500380</v>
      </c>
      <c r="AU4767" t="s">
        <v>500381</v>
      </c>
      <c r="AV4767" t="s">
        <v>500382</v>
      </c>
      <c r="AW4767" t="s">
        <v>500383</v>
      </c>
      <c r="AX4767" t="s">
        <v>500384</v>
      </c>
      <c r="AY4767" t="s">
        <v>500385</v>
      </c>
      <c r="AZ4767" t="s">
        <v>500386</v>
      </c>
      <c r="BA4767" t="s">
        <v>500387</v>
      </c>
      <c r="BB4767" t="s">
        <v>500388</v>
      </c>
      <c r="BC4767" t="s">
        <v>500389</v>
      </c>
      <c r="BD4767" t="s">
        <v>500390</v>
      </c>
      <c r="BE4767" t="s">
        <v>500391</v>
      </c>
      <c r="BF4767" t="s">
        <v>500392</v>
      </c>
      <c r="BG4767" t="s">
        <v>500393</v>
      </c>
      <c r="BH4767" t="s">
        <v>500394</v>
      </c>
      <c r="BI4767" t="s">
        <v>500395</v>
      </c>
      <c r="BJ4767" t="s">
        <v>500396</v>
      </c>
      <c r="BK4767" t="s">
        <v>500397</v>
      </c>
      <c r="BL4767" t="s">
        <v>500398</v>
      </c>
      <c r="BM4767" t="s">
        <v>500399</v>
      </c>
      <c r="BN4767" t="s">
        <v>500400</v>
      </c>
      <c r="BO4767" t="s">
        <v>500401</v>
      </c>
      <c r="BP4767" t="s">
        <v>500402</v>
      </c>
      <c r="BQ4767" t="s">
        <v>500403</v>
      </c>
      <c r="BR4767" t="s">
        <v>500404</v>
      </c>
      <c r="BS4767" t="s">
        <v>500405</v>
      </c>
      <c r="BT4767" t="s">
        <v>500406</v>
      </c>
      <c r="BU4767" t="s">
        <v>500407</v>
      </c>
      <c r="BV4767" t="s">
        <v>500408</v>
      </c>
      <c r="BW4767" t="s">
        <v>500409</v>
      </c>
      <c r="BX4767" t="s">
        <v>500410</v>
      </c>
      <c r="BY4767" t="s">
        <v>500411</v>
      </c>
      <c r="BZ4767" t="s">
        <v>500412</v>
      </c>
      <c r="CA4767" t="s">
        <v>500413</v>
      </c>
      <c r="CB4767" t="s">
        <v>500414</v>
      </c>
      <c r="CC4767" t="s">
        <v>500415</v>
      </c>
      <c r="CD4767" t="s">
        <v>500416</v>
      </c>
      <c r="CE4767" t="s">
        <v>500417</v>
      </c>
      <c r="CF4767" t="s">
        <v>500418</v>
      </c>
      <c r="CG4767" t="s">
        <v>500419</v>
      </c>
      <c r="CH4767" t="s">
        <v>500420</v>
      </c>
      <c r="CI4767" t="s">
        <v>500421</v>
      </c>
      <c r="CJ4767" t="s">
        <v>500422</v>
      </c>
      <c r="CK4767" t="s">
        <v>500423</v>
      </c>
      <c r="CL4767" t="s">
        <v>500424</v>
      </c>
      <c r="CM4767" t="s">
        <v>500425</v>
      </c>
      <c r="CN4767" t="s">
        <v>500426</v>
      </c>
      <c r="CO4767" t="s">
        <v>500427</v>
      </c>
      <c r="CP4767" t="s">
        <v>500428</v>
      </c>
      <c r="CQ4767" t="s">
        <v>500429</v>
      </c>
      <c r="CR4767" t="s">
        <v>500430</v>
      </c>
      <c r="CS4767" t="s">
        <v>500431</v>
      </c>
      <c r="CT4767" t="s">
        <v>500432</v>
      </c>
      <c r="CU4767" t="s">
        <v>500433</v>
      </c>
      <c r="CV4767" t="s">
        <v>500434</v>
      </c>
      <c r="CW4767" t="s">
        <v>500435</v>
      </c>
      <c r="CX4767" t="s">
        <v>500436</v>
      </c>
      <c r="CY4767" t="s">
        <v>500437</v>
      </c>
      <c r="CZ4767" t="s">
        <v>500438</v>
      </c>
      <c r="DA4767" t="s">
        <v>500439</v>
      </c>
    </row>
    <row r="4768" spans="1:105" x14ac:dyDescent="0.25">
      <c r="A4768" t="s">
        <v>500440</v>
      </c>
      <c r="B4768" t="s">
        <v>500441</v>
      </c>
      <c r="C4768" t="s">
        <v>500442</v>
      </c>
      <c r="D4768" t="s">
        <v>500443</v>
      </c>
      <c r="E4768" t="s">
        <v>500444</v>
      </c>
      <c r="F4768" t="s">
        <v>500445</v>
      </c>
      <c r="G4768" t="s">
        <v>500446</v>
      </c>
      <c r="H4768" t="s">
        <v>500447</v>
      </c>
      <c r="I4768" t="s">
        <v>500448</v>
      </c>
      <c r="J4768" t="s">
        <v>500449</v>
      </c>
      <c r="K4768" t="s">
        <v>500450</v>
      </c>
      <c r="L4768" t="s">
        <v>500451</v>
      </c>
      <c r="M4768" t="s">
        <v>500452</v>
      </c>
      <c r="N4768" t="s">
        <v>500453</v>
      </c>
      <c r="O4768" t="s">
        <v>500454</v>
      </c>
      <c r="P4768" t="s">
        <v>500455</v>
      </c>
      <c r="Q4768" t="s">
        <v>500456</v>
      </c>
      <c r="R4768" t="s">
        <v>500457</v>
      </c>
      <c r="S4768" t="s">
        <v>500458</v>
      </c>
      <c r="T4768" t="s">
        <v>500459</v>
      </c>
      <c r="U4768" t="s">
        <v>500460</v>
      </c>
      <c r="V4768" t="s">
        <v>500461</v>
      </c>
      <c r="W4768" t="s">
        <v>500462</v>
      </c>
      <c r="X4768" t="s">
        <v>500463</v>
      </c>
      <c r="Y4768" t="s">
        <v>500464</v>
      </c>
      <c r="Z4768" t="s">
        <v>500465</v>
      </c>
      <c r="AA4768" t="s">
        <v>500466</v>
      </c>
      <c r="AB4768" t="s">
        <v>500467</v>
      </c>
      <c r="AC4768" t="s">
        <v>500468</v>
      </c>
      <c r="AD4768" t="s">
        <v>500469</v>
      </c>
      <c r="AE4768" t="s">
        <v>500470</v>
      </c>
      <c r="AF4768" t="s">
        <v>500471</v>
      </c>
      <c r="AG4768" t="s">
        <v>500472</v>
      </c>
      <c r="AH4768" t="s">
        <v>500473</v>
      </c>
      <c r="AI4768" t="s">
        <v>500474</v>
      </c>
      <c r="AJ4768" t="s">
        <v>500475</v>
      </c>
      <c r="AK4768" t="s">
        <v>500476</v>
      </c>
      <c r="AL4768" t="s">
        <v>500477</v>
      </c>
      <c r="AM4768" t="s">
        <v>500478</v>
      </c>
      <c r="AN4768" t="s">
        <v>500479</v>
      </c>
      <c r="AO4768" t="s">
        <v>500480</v>
      </c>
      <c r="AP4768" t="s">
        <v>500481</v>
      </c>
      <c r="AQ4768" t="s">
        <v>500482</v>
      </c>
      <c r="AR4768" t="s">
        <v>500483</v>
      </c>
      <c r="AS4768" t="s">
        <v>500484</v>
      </c>
      <c r="AT4768" t="s">
        <v>500485</v>
      </c>
      <c r="AU4768" t="s">
        <v>500486</v>
      </c>
      <c r="AV4768" t="s">
        <v>500487</v>
      </c>
      <c r="AW4768" t="s">
        <v>500488</v>
      </c>
      <c r="AX4768" t="s">
        <v>500489</v>
      </c>
      <c r="AY4768" t="s">
        <v>500490</v>
      </c>
      <c r="AZ4768" t="s">
        <v>500491</v>
      </c>
      <c r="BA4768" t="s">
        <v>500492</v>
      </c>
      <c r="BB4768" t="s">
        <v>500493</v>
      </c>
      <c r="BC4768" t="s">
        <v>500494</v>
      </c>
      <c r="BD4768" t="s">
        <v>500495</v>
      </c>
      <c r="BE4768" t="s">
        <v>500496</v>
      </c>
      <c r="BF4768" t="s">
        <v>500497</v>
      </c>
      <c r="BG4768" t="s">
        <v>500498</v>
      </c>
      <c r="BH4768" t="s">
        <v>500499</v>
      </c>
      <c r="BI4768" t="s">
        <v>500500</v>
      </c>
      <c r="BJ4768" t="s">
        <v>500501</v>
      </c>
      <c r="BK4768" t="s">
        <v>500502</v>
      </c>
      <c r="BL4768" t="s">
        <v>500503</v>
      </c>
      <c r="BM4768" t="s">
        <v>500504</v>
      </c>
      <c r="BN4768" t="s">
        <v>500505</v>
      </c>
      <c r="BO4768" t="s">
        <v>500506</v>
      </c>
      <c r="BP4768" t="s">
        <v>500507</v>
      </c>
      <c r="BQ4768" t="s">
        <v>500508</v>
      </c>
      <c r="BR4768" t="s">
        <v>500509</v>
      </c>
      <c r="BS4768" t="s">
        <v>500510</v>
      </c>
      <c r="BT4768" t="s">
        <v>500511</v>
      </c>
      <c r="BU4768" t="s">
        <v>500512</v>
      </c>
      <c r="BV4768" t="s">
        <v>500513</v>
      </c>
      <c r="BW4768" t="s">
        <v>500514</v>
      </c>
      <c r="BX4768" t="s">
        <v>500515</v>
      </c>
      <c r="BY4768" t="s">
        <v>500516</v>
      </c>
      <c r="BZ4768" t="s">
        <v>500517</v>
      </c>
      <c r="CA4768" t="s">
        <v>500518</v>
      </c>
      <c r="CB4768" t="s">
        <v>500519</v>
      </c>
      <c r="CC4768" t="s">
        <v>500520</v>
      </c>
      <c r="CD4768" t="s">
        <v>500521</v>
      </c>
      <c r="CE4768" t="s">
        <v>500522</v>
      </c>
      <c r="CF4768" t="s">
        <v>500523</v>
      </c>
      <c r="CG4768" t="s">
        <v>500524</v>
      </c>
      <c r="CH4768" t="s">
        <v>500525</v>
      </c>
      <c r="CI4768" t="s">
        <v>500526</v>
      </c>
      <c r="CJ4768" t="s">
        <v>500527</v>
      </c>
      <c r="CK4768" t="s">
        <v>500528</v>
      </c>
      <c r="CL4768" t="s">
        <v>500529</v>
      </c>
      <c r="CM4768" t="s">
        <v>500530</v>
      </c>
      <c r="CN4768" t="s">
        <v>500531</v>
      </c>
      <c r="CO4768" t="s">
        <v>500532</v>
      </c>
      <c r="CP4768" t="s">
        <v>500533</v>
      </c>
      <c r="CQ4768" t="s">
        <v>500534</v>
      </c>
      <c r="CR4768" t="s">
        <v>500535</v>
      </c>
      <c r="CS4768" t="s">
        <v>500536</v>
      </c>
      <c r="CT4768" t="s">
        <v>500537</v>
      </c>
      <c r="CU4768" t="s">
        <v>500538</v>
      </c>
      <c r="CV4768" t="s">
        <v>500539</v>
      </c>
      <c r="CW4768" t="s">
        <v>500540</v>
      </c>
      <c r="CX4768" t="s">
        <v>500541</v>
      </c>
      <c r="CY4768" t="s">
        <v>500542</v>
      </c>
      <c r="CZ4768" t="s">
        <v>500543</v>
      </c>
      <c r="DA4768" t="s">
        <v>500544</v>
      </c>
    </row>
    <row r="4769" spans="1:105" x14ac:dyDescent="0.25">
      <c r="A4769" t="s">
        <v>500545</v>
      </c>
      <c r="B4769" t="s">
        <v>500546</v>
      </c>
      <c r="C4769" t="s">
        <v>500547</v>
      </c>
      <c r="D4769" t="s">
        <v>500548</v>
      </c>
      <c r="E4769" t="s">
        <v>500549</v>
      </c>
      <c r="F4769" t="s">
        <v>500550</v>
      </c>
      <c r="G4769" t="s">
        <v>500551</v>
      </c>
      <c r="H4769" t="s">
        <v>500552</v>
      </c>
      <c r="I4769" t="s">
        <v>500553</v>
      </c>
      <c r="J4769" t="s">
        <v>500554</v>
      </c>
      <c r="K4769" t="s">
        <v>500555</v>
      </c>
      <c r="L4769" t="s">
        <v>500556</v>
      </c>
      <c r="M4769" t="s">
        <v>500557</v>
      </c>
      <c r="N4769" t="s">
        <v>500558</v>
      </c>
      <c r="O4769" t="s">
        <v>500559</v>
      </c>
      <c r="P4769" t="s">
        <v>500560</v>
      </c>
      <c r="Q4769" t="s">
        <v>500561</v>
      </c>
      <c r="R4769" t="s">
        <v>500562</v>
      </c>
      <c r="S4769" t="s">
        <v>500563</v>
      </c>
      <c r="T4769" t="s">
        <v>500564</v>
      </c>
      <c r="U4769" t="s">
        <v>500565</v>
      </c>
      <c r="V4769" t="s">
        <v>500566</v>
      </c>
      <c r="W4769" t="s">
        <v>500567</v>
      </c>
      <c r="X4769" t="s">
        <v>500568</v>
      </c>
      <c r="Y4769" t="s">
        <v>500569</v>
      </c>
      <c r="Z4769" t="s">
        <v>500570</v>
      </c>
      <c r="AA4769" t="s">
        <v>500571</v>
      </c>
      <c r="AB4769" t="s">
        <v>500572</v>
      </c>
      <c r="AC4769" t="s">
        <v>500573</v>
      </c>
      <c r="AD4769" t="s">
        <v>500574</v>
      </c>
      <c r="AE4769" t="s">
        <v>500575</v>
      </c>
      <c r="AF4769" t="s">
        <v>500576</v>
      </c>
      <c r="AG4769" t="s">
        <v>500577</v>
      </c>
      <c r="AH4769" t="s">
        <v>500578</v>
      </c>
      <c r="AI4769" t="s">
        <v>500579</v>
      </c>
      <c r="AJ4769" t="s">
        <v>500580</v>
      </c>
      <c r="AK4769" t="s">
        <v>500581</v>
      </c>
      <c r="AL4769" t="s">
        <v>500582</v>
      </c>
      <c r="AM4769" t="s">
        <v>500583</v>
      </c>
      <c r="AN4769" t="s">
        <v>500584</v>
      </c>
      <c r="AO4769" t="s">
        <v>500585</v>
      </c>
      <c r="AP4769" t="s">
        <v>500586</v>
      </c>
      <c r="AQ4769" t="s">
        <v>500587</v>
      </c>
      <c r="AR4769" t="s">
        <v>500588</v>
      </c>
      <c r="AS4769" t="s">
        <v>500589</v>
      </c>
      <c r="AT4769" t="s">
        <v>500590</v>
      </c>
      <c r="AU4769" t="s">
        <v>500591</v>
      </c>
      <c r="AV4769" t="s">
        <v>500592</v>
      </c>
      <c r="AW4769" t="s">
        <v>500593</v>
      </c>
      <c r="AX4769" t="s">
        <v>500594</v>
      </c>
      <c r="AY4769" t="s">
        <v>500595</v>
      </c>
      <c r="AZ4769" t="s">
        <v>500596</v>
      </c>
      <c r="BA4769" t="s">
        <v>500597</v>
      </c>
      <c r="BB4769" t="s">
        <v>500598</v>
      </c>
      <c r="BC4769" t="s">
        <v>500599</v>
      </c>
      <c r="BD4769" t="s">
        <v>500600</v>
      </c>
      <c r="BE4769" t="s">
        <v>500601</v>
      </c>
      <c r="BF4769" t="s">
        <v>500602</v>
      </c>
      <c r="BG4769" t="s">
        <v>500603</v>
      </c>
      <c r="BH4769" t="s">
        <v>500604</v>
      </c>
      <c r="BI4769" t="s">
        <v>500605</v>
      </c>
      <c r="BJ4769" t="s">
        <v>500606</v>
      </c>
      <c r="BK4769" t="s">
        <v>500607</v>
      </c>
      <c r="BL4769" t="s">
        <v>500608</v>
      </c>
      <c r="BM4769" t="s">
        <v>500609</v>
      </c>
      <c r="BN4769" t="s">
        <v>500610</v>
      </c>
      <c r="BO4769" t="s">
        <v>500611</v>
      </c>
      <c r="BP4769" t="s">
        <v>500612</v>
      </c>
      <c r="BQ4769" t="s">
        <v>500613</v>
      </c>
      <c r="BR4769" t="s">
        <v>500614</v>
      </c>
      <c r="BS4769" t="s">
        <v>500615</v>
      </c>
      <c r="BT4769" t="s">
        <v>500616</v>
      </c>
      <c r="BU4769" t="s">
        <v>500617</v>
      </c>
      <c r="BV4769" t="s">
        <v>500618</v>
      </c>
      <c r="BW4769" t="s">
        <v>500619</v>
      </c>
      <c r="BX4769" t="s">
        <v>500620</v>
      </c>
      <c r="BY4769" t="s">
        <v>500621</v>
      </c>
      <c r="BZ4769" t="s">
        <v>500622</v>
      </c>
      <c r="CA4769" t="s">
        <v>500623</v>
      </c>
      <c r="CB4769" t="s">
        <v>500624</v>
      </c>
      <c r="CC4769" t="s">
        <v>500625</v>
      </c>
      <c r="CD4769" t="s">
        <v>500626</v>
      </c>
      <c r="CE4769" t="s">
        <v>500627</v>
      </c>
      <c r="CF4769" t="s">
        <v>500628</v>
      </c>
      <c r="CG4769" t="s">
        <v>500629</v>
      </c>
      <c r="CH4769" t="s">
        <v>500630</v>
      </c>
      <c r="CI4769" t="s">
        <v>500631</v>
      </c>
      <c r="CJ4769" t="s">
        <v>500632</v>
      </c>
      <c r="CK4769" t="s">
        <v>500633</v>
      </c>
      <c r="CL4769" t="s">
        <v>500634</v>
      </c>
      <c r="CM4769" t="s">
        <v>500635</v>
      </c>
      <c r="CN4769" t="s">
        <v>500636</v>
      </c>
      <c r="CO4769" t="s">
        <v>500637</v>
      </c>
      <c r="CP4769" t="s">
        <v>500638</v>
      </c>
      <c r="CQ4769" t="s">
        <v>500639</v>
      </c>
      <c r="CR4769" t="s">
        <v>500640</v>
      </c>
      <c r="CS4769" t="s">
        <v>500641</v>
      </c>
      <c r="CT4769" t="s">
        <v>500642</v>
      </c>
      <c r="CU4769" t="s">
        <v>500643</v>
      </c>
      <c r="CV4769" t="s">
        <v>500644</v>
      </c>
      <c r="CW4769" t="s">
        <v>500645</v>
      </c>
      <c r="CX4769" t="s">
        <v>500646</v>
      </c>
      <c r="CY4769" t="s">
        <v>500647</v>
      </c>
      <c r="CZ4769" t="s">
        <v>500648</v>
      </c>
      <c r="DA4769" t="s">
        <v>500649</v>
      </c>
    </row>
    <row r="4770" spans="1:105" x14ac:dyDescent="0.25">
      <c r="A4770" t="s">
        <v>500650</v>
      </c>
      <c r="B4770" t="s">
        <v>500651</v>
      </c>
      <c r="C4770" t="s">
        <v>500652</v>
      </c>
      <c r="D4770" t="s">
        <v>500653</v>
      </c>
      <c r="E4770" t="s">
        <v>500654</v>
      </c>
      <c r="F4770" t="s">
        <v>500655</v>
      </c>
      <c r="G4770" t="s">
        <v>500656</v>
      </c>
      <c r="H4770" t="s">
        <v>500657</v>
      </c>
      <c r="I4770" t="s">
        <v>500658</v>
      </c>
      <c r="J4770" t="s">
        <v>500659</v>
      </c>
      <c r="K4770" t="s">
        <v>500660</v>
      </c>
      <c r="L4770" t="s">
        <v>500661</v>
      </c>
      <c r="M4770" t="s">
        <v>500662</v>
      </c>
      <c r="N4770" t="s">
        <v>500663</v>
      </c>
      <c r="O4770" t="s">
        <v>500664</v>
      </c>
      <c r="P4770" t="s">
        <v>500665</v>
      </c>
      <c r="Q4770" t="s">
        <v>500666</v>
      </c>
      <c r="R4770" t="s">
        <v>500667</v>
      </c>
      <c r="S4770" t="s">
        <v>500668</v>
      </c>
      <c r="T4770" t="s">
        <v>500669</v>
      </c>
      <c r="U4770" t="s">
        <v>500670</v>
      </c>
      <c r="V4770" t="s">
        <v>500671</v>
      </c>
      <c r="W4770" t="s">
        <v>500672</v>
      </c>
      <c r="X4770" t="s">
        <v>500673</v>
      </c>
      <c r="Y4770" t="s">
        <v>500674</v>
      </c>
      <c r="Z4770" t="s">
        <v>500675</v>
      </c>
      <c r="AA4770" t="s">
        <v>500676</v>
      </c>
      <c r="AB4770" t="s">
        <v>500677</v>
      </c>
      <c r="AC4770" t="s">
        <v>500678</v>
      </c>
      <c r="AD4770" t="s">
        <v>500679</v>
      </c>
      <c r="AE4770" t="s">
        <v>500680</v>
      </c>
      <c r="AF4770" t="s">
        <v>500681</v>
      </c>
      <c r="AG4770" t="s">
        <v>500682</v>
      </c>
      <c r="AH4770" t="s">
        <v>500683</v>
      </c>
      <c r="AI4770" t="s">
        <v>500684</v>
      </c>
      <c r="AJ4770" t="s">
        <v>500685</v>
      </c>
      <c r="AK4770" t="s">
        <v>500686</v>
      </c>
      <c r="AL4770" t="s">
        <v>500687</v>
      </c>
      <c r="AM4770" t="s">
        <v>500688</v>
      </c>
      <c r="AN4770" t="s">
        <v>500689</v>
      </c>
      <c r="AO4770" t="s">
        <v>500690</v>
      </c>
      <c r="AP4770" t="s">
        <v>500691</v>
      </c>
      <c r="AQ4770" t="s">
        <v>500692</v>
      </c>
      <c r="AR4770" t="s">
        <v>500693</v>
      </c>
      <c r="AS4770" t="s">
        <v>500694</v>
      </c>
      <c r="AT4770" t="s">
        <v>500695</v>
      </c>
      <c r="AU4770" t="s">
        <v>500696</v>
      </c>
      <c r="AV4770" t="s">
        <v>500697</v>
      </c>
      <c r="AW4770" t="s">
        <v>500698</v>
      </c>
      <c r="AX4770" t="s">
        <v>500699</v>
      </c>
      <c r="AY4770" t="s">
        <v>500700</v>
      </c>
      <c r="AZ4770" t="s">
        <v>500701</v>
      </c>
      <c r="BA4770" t="s">
        <v>500702</v>
      </c>
      <c r="BB4770" t="s">
        <v>500703</v>
      </c>
      <c r="BC4770" t="s">
        <v>500704</v>
      </c>
      <c r="BD4770" t="s">
        <v>500705</v>
      </c>
      <c r="BE4770" t="s">
        <v>500706</v>
      </c>
      <c r="BF4770" t="s">
        <v>500707</v>
      </c>
      <c r="BG4770" t="s">
        <v>500708</v>
      </c>
      <c r="BH4770" t="s">
        <v>500709</v>
      </c>
      <c r="BI4770" t="s">
        <v>500710</v>
      </c>
      <c r="BJ4770" t="s">
        <v>500711</v>
      </c>
      <c r="BK4770" t="s">
        <v>500712</v>
      </c>
      <c r="BL4770" t="s">
        <v>500713</v>
      </c>
      <c r="BM4770" t="s">
        <v>500714</v>
      </c>
      <c r="BN4770" t="s">
        <v>500715</v>
      </c>
      <c r="BO4770" t="s">
        <v>500716</v>
      </c>
      <c r="BP4770" t="s">
        <v>500717</v>
      </c>
      <c r="BQ4770" t="s">
        <v>500718</v>
      </c>
      <c r="BR4770" t="s">
        <v>500719</v>
      </c>
      <c r="BS4770" t="s">
        <v>500720</v>
      </c>
      <c r="BT4770" t="s">
        <v>500721</v>
      </c>
      <c r="BU4770" t="s">
        <v>500722</v>
      </c>
      <c r="BV4770" t="s">
        <v>500723</v>
      </c>
      <c r="BW4770" t="s">
        <v>500724</v>
      </c>
      <c r="BX4770" t="s">
        <v>500725</v>
      </c>
      <c r="BY4770" t="s">
        <v>500726</v>
      </c>
      <c r="BZ4770" t="s">
        <v>500727</v>
      </c>
      <c r="CA4770" t="s">
        <v>500728</v>
      </c>
      <c r="CB4770" t="s">
        <v>500729</v>
      </c>
      <c r="CC4770" t="s">
        <v>500730</v>
      </c>
      <c r="CD4770" t="s">
        <v>500731</v>
      </c>
      <c r="CE4770" t="s">
        <v>500732</v>
      </c>
      <c r="CF4770" t="s">
        <v>500733</v>
      </c>
      <c r="CG4770" t="s">
        <v>500734</v>
      </c>
      <c r="CH4770" t="s">
        <v>500735</v>
      </c>
      <c r="CI4770" t="s">
        <v>500736</v>
      </c>
      <c r="CJ4770" t="s">
        <v>500737</v>
      </c>
      <c r="CK4770" t="s">
        <v>500738</v>
      </c>
      <c r="CL4770" t="s">
        <v>500739</v>
      </c>
      <c r="CM4770" t="s">
        <v>500740</v>
      </c>
      <c r="CN4770" t="s">
        <v>500741</v>
      </c>
      <c r="CO4770" t="s">
        <v>500742</v>
      </c>
      <c r="CP4770" t="s">
        <v>500743</v>
      </c>
      <c r="CQ4770" t="s">
        <v>500744</v>
      </c>
      <c r="CR4770" t="s">
        <v>500745</v>
      </c>
      <c r="CS4770" t="s">
        <v>500746</v>
      </c>
      <c r="CT4770" t="s">
        <v>500747</v>
      </c>
      <c r="CU4770" t="s">
        <v>500748</v>
      </c>
      <c r="CV4770" t="s">
        <v>500749</v>
      </c>
      <c r="CW4770" t="s">
        <v>500750</v>
      </c>
      <c r="CX4770" t="s">
        <v>500751</v>
      </c>
      <c r="CY4770" t="s">
        <v>500752</v>
      </c>
      <c r="CZ4770" t="s">
        <v>500753</v>
      </c>
      <c r="DA4770" t="s">
        <v>500754</v>
      </c>
    </row>
    <row r="4771" spans="1:105" x14ac:dyDescent="0.25">
      <c r="A4771" t="s">
        <v>500755</v>
      </c>
      <c r="B4771" t="s">
        <v>500756</v>
      </c>
      <c r="C4771" t="s">
        <v>500757</v>
      </c>
      <c r="D4771" t="s">
        <v>500758</v>
      </c>
      <c r="E4771" t="s">
        <v>500759</v>
      </c>
      <c r="F4771" t="s">
        <v>500760</v>
      </c>
      <c r="G4771" t="s">
        <v>500761</v>
      </c>
      <c r="H4771" t="s">
        <v>500762</v>
      </c>
      <c r="I4771" t="s">
        <v>500763</v>
      </c>
      <c r="J4771" t="s">
        <v>500764</v>
      </c>
      <c r="K4771" t="s">
        <v>500765</v>
      </c>
      <c r="L4771" t="s">
        <v>500766</v>
      </c>
      <c r="M4771" t="s">
        <v>500767</v>
      </c>
      <c r="N4771" t="s">
        <v>500768</v>
      </c>
      <c r="O4771" t="s">
        <v>500769</v>
      </c>
      <c r="P4771" t="s">
        <v>500770</v>
      </c>
      <c r="Q4771" t="s">
        <v>500771</v>
      </c>
      <c r="R4771" t="s">
        <v>500772</v>
      </c>
      <c r="S4771" t="s">
        <v>500773</v>
      </c>
      <c r="T4771" t="s">
        <v>500774</v>
      </c>
      <c r="U4771" t="s">
        <v>500775</v>
      </c>
      <c r="V4771" t="s">
        <v>500776</v>
      </c>
      <c r="W4771" t="s">
        <v>500777</v>
      </c>
      <c r="X4771" t="s">
        <v>500778</v>
      </c>
      <c r="Y4771" t="s">
        <v>500779</v>
      </c>
      <c r="Z4771" t="s">
        <v>500780</v>
      </c>
      <c r="AA4771" t="s">
        <v>500781</v>
      </c>
      <c r="AB4771" t="s">
        <v>500782</v>
      </c>
      <c r="AC4771" t="s">
        <v>500783</v>
      </c>
      <c r="AD4771" t="s">
        <v>500784</v>
      </c>
      <c r="AE4771" t="s">
        <v>500785</v>
      </c>
      <c r="AF4771" t="s">
        <v>500786</v>
      </c>
      <c r="AG4771" t="s">
        <v>500787</v>
      </c>
      <c r="AH4771" t="s">
        <v>500788</v>
      </c>
      <c r="AI4771" t="s">
        <v>500789</v>
      </c>
      <c r="AJ4771" t="s">
        <v>500790</v>
      </c>
      <c r="AK4771" t="s">
        <v>500791</v>
      </c>
      <c r="AL4771" t="s">
        <v>500792</v>
      </c>
      <c r="AM4771" t="s">
        <v>500793</v>
      </c>
      <c r="AN4771" t="s">
        <v>500794</v>
      </c>
      <c r="AO4771" t="s">
        <v>500795</v>
      </c>
      <c r="AP4771" t="s">
        <v>500796</v>
      </c>
      <c r="AQ4771" t="s">
        <v>500797</v>
      </c>
      <c r="AR4771" t="s">
        <v>500798</v>
      </c>
      <c r="AS4771" t="s">
        <v>500799</v>
      </c>
      <c r="AT4771" t="s">
        <v>500800</v>
      </c>
      <c r="AU4771" t="s">
        <v>500801</v>
      </c>
      <c r="AV4771" t="s">
        <v>500802</v>
      </c>
      <c r="AW4771" t="s">
        <v>500803</v>
      </c>
      <c r="AX4771" t="s">
        <v>500804</v>
      </c>
      <c r="AY4771" t="s">
        <v>500805</v>
      </c>
      <c r="AZ4771" t="s">
        <v>500806</v>
      </c>
      <c r="BA4771" t="s">
        <v>500807</v>
      </c>
      <c r="BB4771" t="s">
        <v>500808</v>
      </c>
      <c r="BC4771" t="s">
        <v>500809</v>
      </c>
      <c r="BD4771" t="s">
        <v>500810</v>
      </c>
      <c r="BE4771" t="s">
        <v>500811</v>
      </c>
      <c r="BF4771" t="s">
        <v>500812</v>
      </c>
      <c r="BG4771" t="s">
        <v>500813</v>
      </c>
      <c r="BH4771" t="s">
        <v>500814</v>
      </c>
      <c r="BI4771" t="s">
        <v>500815</v>
      </c>
      <c r="BJ4771" t="s">
        <v>500816</v>
      </c>
      <c r="BK4771" t="s">
        <v>500817</v>
      </c>
      <c r="BL4771" t="s">
        <v>500818</v>
      </c>
      <c r="BM4771" t="s">
        <v>500819</v>
      </c>
      <c r="BN4771" t="s">
        <v>500820</v>
      </c>
      <c r="BO4771" t="s">
        <v>500821</v>
      </c>
      <c r="BP4771" t="s">
        <v>500822</v>
      </c>
      <c r="BQ4771" t="s">
        <v>500823</v>
      </c>
      <c r="BR4771" t="s">
        <v>500824</v>
      </c>
      <c r="BS4771" t="s">
        <v>500825</v>
      </c>
      <c r="BT4771" t="s">
        <v>500826</v>
      </c>
      <c r="BU4771" t="s">
        <v>500827</v>
      </c>
      <c r="BV4771" t="s">
        <v>500828</v>
      </c>
      <c r="BW4771" t="s">
        <v>500829</v>
      </c>
      <c r="BX4771" t="s">
        <v>500830</v>
      </c>
      <c r="BY4771" t="s">
        <v>500831</v>
      </c>
      <c r="BZ4771" t="s">
        <v>500832</v>
      </c>
      <c r="CA4771" t="s">
        <v>500833</v>
      </c>
      <c r="CB4771" t="s">
        <v>500834</v>
      </c>
      <c r="CC4771" t="s">
        <v>500835</v>
      </c>
      <c r="CD4771" t="s">
        <v>500836</v>
      </c>
      <c r="CE4771" t="s">
        <v>500837</v>
      </c>
      <c r="CF4771" t="s">
        <v>500838</v>
      </c>
      <c r="CG4771" t="s">
        <v>500839</v>
      </c>
      <c r="CH4771" t="s">
        <v>500840</v>
      </c>
      <c r="CI4771" t="s">
        <v>500841</v>
      </c>
      <c r="CJ4771" t="s">
        <v>500842</v>
      </c>
      <c r="CK4771" t="s">
        <v>500843</v>
      </c>
      <c r="CL4771" t="s">
        <v>500844</v>
      </c>
      <c r="CM4771" t="s">
        <v>500845</v>
      </c>
      <c r="CN4771" t="s">
        <v>500846</v>
      </c>
      <c r="CO4771" t="s">
        <v>500847</v>
      </c>
      <c r="CP4771" t="s">
        <v>500848</v>
      </c>
      <c r="CQ4771" t="s">
        <v>500849</v>
      </c>
      <c r="CR4771" t="s">
        <v>500850</v>
      </c>
      <c r="CS4771" t="s">
        <v>500851</v>
      </c>
      <c r="CT4771" t="s">
        <v>500852</v>
      </c>
      <c r="CU4771" t="s">
        <v>500853</v>
      </c>
      <c r="CV4771" t="s">
        <v>500854</v>
      </c>
      <c r="CW4771" t="s">
        <v>500855</v>
      </c>
      <c r="CX4771" t="s">
        <v>500856</v>
      </c>
      <c r="CY4771" t="s">
        <v>500857</v>
      </c>
      <c r="CZ4771" t="s">
        <v>500858</v>
      </c>
      <c r="DA4771" t="s">
        <v>500859</v>
      </c>
    </row>
    <row r="4772" spans="1:105" x14ac:dyDescent="0.25">
      <c r="A4772" t="s">
        <v>500860</v>
      </c>
      <c r="B4772" t="s">
        <v>500861</v>
      </c>
      <c r="C4772" t="s">
        <v>500862</v>
      </c>
      <c r="D4772" t="s">
        <v>500863</v>
      </c>
      <c r="E4772" t="s">
        <v>500864</v>
      </c>
      <c r="F4772" t="s">
        <v>500865</v>
      </c>
      <c r="G4772" t="s">
        <v>500866</v>
      </c>
      <c r="H4772" t="s">
        <v>500867</v>
      </c>
      <c r="I4772" t="s">
        <v>500868</v>
      </c>
      <c r="J4772" t="s">
        <v>500869</v>
      </c>
      <c r="K4772" t="s">
        <v>500870</v>
      </c>
      <c r="L4772" t="s">
        <v>500871</v>
      </c>
      <c r="M4772" t="s">
        <v>500872</v>
      </c>
      <c r="N4772" t="s">
        <v>500873</v>
      </c>
      <c r="O4772" t="s">
        <v>500874</v>
      </c>
      <c r="P4772" t="s">
        <v>500875</v>
      </c>
      <c r="Q4772" t="s">
        <v>500876</v>
      </c>
      <c r="R4772" t="s">
        <v>500877</v>
      </c>
      <c r="S4772" t="s">
        <v>500878</v>
      </c>
      <c r="T4772" t="s">
        <v>500879</v>
      </c>
      <c r="U4772" t="s">
        <v>500880</v>
      </c>
      <c r="V4772" t="s">
        <v>500881</v>
      </c>
      <c r="W4772" t="s">
        <v>500882</v>
      </c>
      <c r="X4772" t="s">
        <v>500883</v>
      </c>
      <c r="Y4772" t="s">
        <v>500884</v>
      </c>
      <c r="Z4772" t="s">
        <v>500885</v>
      </c>
      <c r="AA4772" t="s">
        <v>500886</v>
      </c>
      <c r="AB4772" t="s">
        <v>500887</v>
      </c>
      <c r="AC4772" t="s">
        <v>500888</v>
      </c>
      <c r="AD4772" t="s">
        <v>500889</v>
      </c>
      <c r="AE4772" t="s">
        <v>500890</v>
      </c>
      <c r="AF4772" t="s">
        <v>500891</v>
      </c>
      <c r="AG4772" t="s">
        <v>500892</v>
      </c>
      <c r="AH4772" t="s">
        <v>500893</v>
      </c>
      <c r="AI4772" t="s">
        <v>500894</v>
      </c>
      <c r="AJ4772" t="s">
        <v>500895</v>
      </c>
      <c r="AK4772" t="s">
        <v>500896</v>
      </c>
      <c r="AL4772" t="s">
        <v>500897</v>
      </c>
      <c r="AM4772" t="s">
        <v>500898</v>
      </c>
      <c r="AN4772" t="s">
        <v>500899</v>
      </c>
      <c r="AO4772" t="s">
        <v>500900</v>
      </c>
      <c r="AP4772" t="s">
        <v>500901</v>
      </c>
      <c r="AQ4772" t="s">
        <v>500902</v>
      </c>
      <c r="AR4772" t="s">
        <v>500903</v>
      </c>
      <c r="AS4772" t="s">
        <v>500904</v>
      </c>
      <c r="AT4772" t="s">
        <v>500905</v>
      </c>
      <c r="AU4772" t="s">
        <v>500906</v>
      </c>
      <c r="AV4772" t="s">
        <v>500907</v>
      </c>
      <c r="AW4772" t="s">
        <v>500908</v>
      </c>
      <c r="AX4772" t="s">
        <v>500909</v>
      </c>
      <c r="AY4772" t="s">
        <v>500910</v>
      </c>
      <c r="AZ4772" t="s">
        <v>500911</v>
      </c>
      <c r="BA4772" t="s">
        <v>500912</v>
      </c>
      <c r="BB4772" t="s">
        <v>500913</v>
      </c>
      <c r="BC4772" t="s">
        <v>500914</v>
      </c>
      <c r="BD4772" t="s">
        <v>500915</v>
      </c>
      <c r="BE4772" t="s">
        <v>500916</v>
      </c>
      <c r="BF4772" t="s">
        <v>500917</v>
      </c>
      <c r="BG4772" t="s">
        <v>500918</v>
      </c>
      <c r="BH4772" t="s">
        <v>500919</v>
      </c>
      <c r="BI4772" t="s">
        <v>500920</v>
      </c>
      <c r="BJ4772" t="s">
        <v>500921</v>
      </c>
      <c r="BK4772" t="s">
        <v>500922</v>
      </c>
      <c r="BL4772" t="s">
        <v>500923</v>
      </c>
      <c r="BM4772" t="s">
        <v>500924</v>
      </c>
      <c r="BN4772" t="s">
        <v>500925</v>
      </c>
      <c r="BO4772" t="s">
        <v>500926</v>
      </c>
      <c r="BP4772" t="s">
        <v>500927</v>
      </c>
      <c r="BQ4772" t="s">
        <v>500928</v>
      </c>
      <c r="BR4772" t="s">
        <v>500929</v>
      </c>
      <c r="BS4772" t="s">
        <v>500930</v>
      </c>
      <c r="BT4772" t="s">
        <v>500931</v>
      </c>
      <c r="BU4772" t="s">
        <v>500932</v>
      </c>
      <c r="BV4772" t="s">
        <v>500933</v>
      </c>
      <c r="BW4772" t="s">
        <v>500934</v>
      </c>
      <c r="BX4772" t="s">
        <v>500935</v>
      </c>
      <c r="BY4772" t="s">
        <v>500936</v>
      </c>
      <c r="BZ4772" t="s">
        <v>500937</v>
      </c>
      <c r="CA4772" t="s">
        <v>500938</v>
      </c>
      <c r="CB4772" t="s">
        <v>500939</v>
      </c>
      <c r="CC4772" t="s">
        <v>500940</v>
      </c>
      <c r="CD4772" t="s">
        <v>500941</v>
      </c>
      <c r="CE4772" t="s">
        <v>500942</v>
      </c>
      <c r="CF4772" t="s">
        <v>500943</v>
      </c>
      <c r="CG4772" t="s">
        <v>500944</v>
      </c>
      <c r="CH4772" t="s">
        <v>500945</v>
      </c>
      <c r="CI4772" t="s">
        <v>500946</v>
      </c>
      <c r="CJ4772" t="s">
        <v>500947</v>
      </c>
      <c r="CK4772" t="s">
        <v>500948</v>
      </c>
      <c r="CL4772" t="s">
        <v>500949</v>
      </c>
      <c r="CM4772" t="s">
        <v>500950</v>
      </c>
      <c r="CN4772" t="s">
        <v>500951</v>
      </c>
      <c r="CO4772" t="s">
        <v>500952</v>
      </c>
      <c r="CP4772" t="s">
        <v>500953</v>
      </c>
      <c r="CQ4772" t="s">
        <v>500954</v>
      </c>
      <c r="CR4772" t="s">
        <v>500955</v>
      </c>
      <c r="CS4772" t="s">
        <v>500956</v>
      </c>
      <c r="CT4772" t="s">
        <v>500957</v>
      </c>
      <c r="CU4772" t="s">
        <v>500958</v>
      </c>
      <c r="CV4772" t="s">
        <v>500959</v>
      </c>
      <c r="CW4772" t="s">
        <v>500960</v>
      </c>
      <c r="CX4772" t="s">
        <v>500961</v>
      </c>
      <c r="CY4772" t="s">
        <v>500962</v>
      </c>
      <c r="CZ4772" t="s">
        <v>500963</v>
      </c>
      <c r="DA4772" t="s">
        <v>500964</v>
      </c>
    </row>
    <row r="4773" spans="1:105" x14ac:dyDescent="0.25">
      <c r="A4773" t="s">
        <v>500965</v>
      </c>
      <c r="B4773" t="s">
        <v>500966</v>
      </c>
      <c r="C4773" t="s">
        <v>500967</v>
      </c>
      <c r="D4773" t="s">
        <v>500968</v>
      </c>
      <c r="E4773" t="s">
        <v>500969</v>
      </c>
      <c r="F4773" t="s">
        <v>500970</v>
      </c>
      <c r="G4773" t="s">
        <v>500971</v>
      </c>
      <c r="H4773" t="s">
        <v>500972</v>
      </c>
      <c r="I4773" t="s">
        <v>500973</v>
      </c>
      <c r="J4773" t="s">
        <v>500974</v>
      </c>
      <c r="K4773" t="s">
        <v>500975</v>
      </c>
      <c r="L4773" t="s">
        <v>500976</v>
      </c>
      <c r="M4773" t="s">
        <v>500977</v>
      </c>
      <c r="N4773" t="s">
        <v>500978</v>
      </c>
      <c r="O4773" t="s">
        <v>500979</v>
      </c>
      <c r="P4773" t="s">
        <v>500980</v>
      </c>
      <c r="Q4773" t="s">
        <v>500981</v>
      </c>
      <c r="R4773" t="s">
        <v>500982</v>
      </c>
      <c r="S4773" t="s">
        <v>500983</v>
      </c>
      <c r="T4773" t="s">
        <v>500984</v>
      </c>
      <c r="U4773" t="s">
        <v>500985</v>
      </c>
      <c r="V4773" t="s">
        <v>500986</v>
      </c>
      <c r="W4773" t="s">
        <v>500987</v>
      </c>
      <c r="X4773" t="s">
        <v>500988</v>
      </c>
      <c r="Y4773" t="s">
        <v>500989</v>
      </c>
      <c r="Z4773" t="s">
        <v>500990</v>
      </c>
      <c r="AA4773" t="s">
        <v>500991</v>
      </c>
      <c r="AB4773" t="s">
        <v>500992</v>
      </c>
      <c r="AC4773" t="s">
        <v>500993</v>
      </c>
      <c r="AD4773" t="s">
        <v>500994</v>
      </c>
      <c r="AE4773" t="s">
        <v>500995</v>
      </c>
      <c r="AF4773" t="s">
        <v>500996</v>
      </c>
      <c r="AG4773" t="s">
        <v>500997</v>
      </c>
      <c r="AH4773" t="s">
        <v>500998</v>
      </c>
      <c r="AI4773" t="s">
        <v>500999</v>
      </c>
      <c r="AJ4773" t="s">
        <v>501000</v>
      </c>
      <c r="AK4773" t="s">
        <v>501001</v>
      </c>
      <c r="AL4773" t="s">
        <v>501002</v>
      </c>
      <c r="AM4773" t="s">
        <v>501003</v>
      </c>
      <c r="AN4773" t="s">
        <v>501004</v>
      </c>
      <c r="AO4773" t="s">
        <v>501005</v>
      </c>
      <c r="AP4773" t="s">
        <v>501006</v>
      </c>
      <c r="AQ4773" t="s">
        <v>501007</v>
      </c>
      <c r="AR4773" t="s">
        <v>501008</v>
      </c>
      <c r="AS4773" t="s">
        <v>501009</v>
      </c>
      <c r="AT4773" t="s">
        <v>501010</v>
      </c>
      <c r="AU4773" t="s">
        <v>501011</v>
      </c>
      <c r="AV4773" t="s">
        <v>501012</v>
      </c>
      <c r="AW4773" t="s">
        <v>501013</v>
      </c>
      <c r="AX4773" t="s">
        <v>501014</v>
      </c>
      <c r="AY4773" t="s">
        <v>501015</v>
      </c>
      <c r="AZ4773" t="s">
        <v>501016</v>
      </c>
      <c r="BA4773" t="s">
        <v>501017</v>
      </c>
      <c r="BB4773" t="s">
        <v>501018</v>
      </c>
      <c r="BC4773" t="s">
        <v>501019</v>
      </c>
      <c r="BD4773" t="s">
        <v>501020</v>
      </c>
      <c r="BE4773" t="s">
        <v>501021</v>
      </c>
      <c r="BF4773" t="s">
        <v>501022</v>
      </c>
      <c r="BG4773" t="s">
        <v>501023</v>
      </c>
      <c r="BH4773" t="s">
        <v>501024</v>
      </c>
      <c r="BI4773" t="s">
        <v>501025</v>
      </c>
      <c r="BJ4773" t="s">
        <v>501026</v>
      </c>
      <c r="BK4773" t="s">
        <v>501027</v>
      </c>
      <c r="BL4773" t="s">
        <v>501028</v>
      </c>
      <c r="BM4773" t="s">
        <v>501029</v>
      </c>
      <c r="BN4773" t="s">
        <v>501030</v>
      </c>
      <c r="BO4773" t="s">
        <v>501031</v>
      </c>
      <c r="BP4773" t="s">
        <v>501032</v>
      </c>
      <c r="BQ4773" t="s">
        <v>501033</v>
      </c>
      <c r="BR4773" t="s">
        <v>501034</v>
      </c>
      <c r="BS4773" t="s">
        <v>501035</v>
      </c>
      <c r="BT4773" t="s">
        <v>501036</v>
      </c>
      <c r="BU4773" t="s">
        <v>501037</v>
      </c>
      <c r="BV4773" t="s">
        <v>501038</v>
      </c>
      <c r="BW4773" t="s">
        <v>501039</v>
      </c>
      <c r="BX4773" t="s">
        <v>501040</v>
      </c>
      <c r="BY4773" t="s">
        <v>501041</v>
      </c>
      <c r="BZ4773" t="s">
        <v>501042</v>
      </c>
      <c r="CA4773" t="s">
        <v>501043</v>
      </c>
      <c r="CB4773" t="s">
        <v>501044</v>
      </c>
      <c r="CC4773" t="s">
        <v>501045</v>
      </c>
      <c r="CD4773" t="s">
        <v>501046</v>
      </c>
      <c r="CE4773" t="s">
        <v>501047</v>
      </c>
      <c r="CF4773" t="s">
        <v>501048</v>
      </c>
      <c r="CG4773" t="s">
        <v>501049</v>
      </c>
      <c r="CH4773" t="s">
        <v>501050</v>
      </c>
      <c r="CI4773" t="s">
        <v>501051</v>
      </c>
      <c r="CJ4773" t="s">
        <v>501052</v>
      </c>
      <c r="CK4773" t="s">
        <v>501053</v>
      </c>
      <c r="CL4773" t="s">
        <v>501054</v>
      </c>
      <c r="CM4773" t="s">
        <v>501055</v>
      </c>
      <c r="CN4773" t="s">
        <v>501056</v>
      </c>
      <c r="CO4773" t="s">
        <v>501057</v>
      </c>
      <c r="CP4773" t="s">
        <v>501058</v>
      </c>
      <c r="CQ4773" t="s">
        <v>501059</v>
      </c>
      <c r="CR4773" t="s">
        <v>501060</v>
      </c>
      <c r="CS4773" t="s">
        <v>501061</v>
      </c>
      <c r="CT4773" t="s">
        <v>501062</v>
      </c>
      <c r="CU4773" t="s">
        <v>501063</v>
      </c>
      <c r="CV4773" t="s">
        <v>501064</v>
      </c>
      <c r="CW4773" t="s">
        <v>501065</v>
      </c>
      <c r="CX4773" t="s">
        <v>501066</v>
      </c>
      <c r="CY4773" t="s">
        <v>501067</v>
      </c>
      <c r="CZ4773" t="s">
        <v>501068</v>
      </c>
      <c r="DA4773" t="s">
        <v>501069</v>
      </c>
    </row>
    <row r="4774" spans="1:105" x14ac:dyDescent="0.25">
      <c r="A4774" t="s">
        <v>501070</v>
      </c>
      <c r="B4774" t="s">
        <v>501071</v>
      </c>
      <c r="C4774" t="s">
        <v>501072</v>
      </c>
      <c r="D4774" t="s">
        <v>501073</v>
      </c>
      <c r="E4774" t="s">
        <v>501074</v>
      </c>
      <c r="F4774" t="s">
        <v>501075</v>
      </c>
      <c r="G4774" t="s">
        <v>501076</v>
      </c>
      <c r="H4774" t="s">
        <v>501077</v>
      </c>
      <c r="I4774" t="s">
        <v>501078</v>
      </c>
      <c r="J4774" t="s">
        <v>501079</v>
      </c>
      <c r="K4774" t="s">
        <v>501080</v>
      </c>
      <c r="L4774" t="s">
        <v>501081</v>
      </c>
      <c r="M4774" t="s">
        <v>501082</v>
      </c>
      <c r="N4774" t="s">
        <v>501083</v>
      </c>
      <c r="O4774" t="s">
        <v>501084</v>
      </c>
      <c r="P4774" t="s">
        <v>501085</v>
      </c>
      <c r="Q4774" t="s">
        <v>501086</v>
      </c>
      <c r="R4774" t="s">
        <v>501087</v>
      </c>
      <c r="S4774" t="s">
        <v>501088</v>
      </c>
      <c r="T4774" t="s">
        <v>501089</v>
      </c>
      <c r="U4774" t="s">
        <v>501090</v>
      </c>
      <c r="V4774" t="s">
        <v>501091</v>
      </c>
      <c r="W4774" t="s">
        <v>501092</v>
      </c>
      <c r="X4774" t="s">
        <v>501093</v>
      </c>
      <c r="Y4774" t="s">
        <v>501094</v>
      </c>
      <c r="Z4774" t="s">
        <v>501095</v>
      </c>
      <c r="AA4774" t="s">
        <v>501096</v>
      </c>
      <c r="AB4774" t="s">
        <v>501097</v>
      </c>
      <c r="AC4774" t="s">
        <v>501098</v>
      </c>
      <c r="AD4774" t="s">
        <v>501099</v>
      </c>
      <c r="AE4774" t="s">
        <v>501100</v>
      </c>
      <c r="AF4774" t="s">
        <v>501101</v>
      </c>
      <c r="AG4774" t="s">
        <v>501102</v>
      </c>
      <c r="AH4774" t="s">
        <v>501103</v>
      </c>
      <c r="AI4774" t="s">
        <v>501104</v>
      </c>
      <c r="AJ4774" t="s">
        <v>501105</v>
      </c>
      <c r="AK4774" t="s">
        <v>501106</v>
      </c>
      <c r="AL4774" t="s">
        <v>501107</v>
      </c>
      <c r="AM4774" t="s">
        <v>501108</v>
      </c>
      <c r="AN4774" t="s">
        <v>501109</v>
      </c>
      <c r="AO4774" t="s">
        <v>501110</v>
      </c>
      <c r="AP4774" t="s">
        <v>501111</v>
      </c>
      <c r="AQ4774" t="s">
        <v>501112</v>
      </c>
      <c r="AR4774" t="s">
        <v>501113</v>
      </c>
      <c r="AS4774" t="s">
        <v>501114</v>
      </c>
      <c r="AT4774" t="s">
        <v>501115</v>
      </c>
      <c r="AU4774" t="s">
        <v>501116</v>
      </c>
      <c r="AV4774" t="s">
        <v>501117</v>
      </c>
      <c r="AW4774" t="s">
        <v>501118</v>
      </c>
      <c r="AX4774" t="s">
        <v>501119</v>
      </c>
      <c r="AY4774" t="s">
        <v>501120</v>
      </c>
      <c r="AZ4774" t="s">
        <v>501121</v>
      </c>
      <c r="BA4774" t="s">
        <v>501122</v>
      </c>
      <c r="BB4774" t="s">
        <v>501123</v>
      </c>
      <c r="BC4774" t="s">
        <v>501124</v>
      </c>
      <c r="BD4774" t="s">
        <v>501125</v>
      </c>
      <c r="BE4774" t="s">
        <v>501126</v>
      </c>
      <c r="BF4774" t="s">
        <v>501127</v>
      </c>
      <c r="BG4774" t="s">
        <v>501128</v>
      </c>
      <c r="BH4774" t="s">
        <v>501129</v>
      </c>
      <c r="BI4774" t="s">
        <v>501130</v>
      </c>
      <c r="BJ4774" t="s">
        <v>501131</v>
      </c>
      <c r="BK4774" t="s">
        <v>501132</v>
      </c>
      <c r="BL4774" t="s">
        <v>501133</v>
      </c>
      <c r="BM4774" t="s">
        <v>501134</v>
      </c>
      <c r="BN4774" t="s">
        <v>501135</v>
      </c>
      <c r="BO4774" t="s">
        <v>501136</v>
      </c>
      <c r="BP4774" t="s">
        <v>501137</v>
      </c>
      <c r="BQ4774" t="s">
        <v>501138</v>
      </c>
      <c r="BR4774" t="s">
        <v>501139</v>
      </c>
      <c r="BS4774" t="s">
        <v>501140</v>
      </c>
      <c r="BT4774" t="s">
        <v>501141</v>
      </c>
      <c r="BU4774" t="s">
        <v>501142</v>
      </c>
      <c r="BV4774" t="s">
        <v>501143</v>
      </c>
      <c r="BW4774" t="s">
        <v>501144</v>
      </c>
      <c r="BX4774" t="s">
        <v>501145</v>
      </c>
      <c r="BY4774" t="s">
        <v>501146</v>
      </c>
      <c r="BZ4774" t="s">
        <v>501147</v>
      </c>
      <c r="CA4774" t="s">
        <v>501148</v>
      </c>
      <c r="CB4774" t="s">
        <v>501149</v>
      </c>
      <c r="CC4774" t="s">
        <v>501150</v>
      </c>
      <c r="CD4774" t="s">
        <v>501151</v>
      </c>
      <c r="CE4774" t="s">
        <v>501152</v>
      </c>
      <c r="CF4774" t="s">
        <v>501153</v>
      </c>
      <c r="CG4774" t="s">
        <v>501154</v>
      </c>
      <c r="CH4774" t="s">
        <v>501155</v>
      </c>
      <c r="CI4774" t="s">
        <v>501156</v>
      </c>
      <c r="CJ4774" t="s">
        <v>501157</v>
      </c>
      <c r="CK4774" t="s">
        <v>501158</v>
      </c>
      <c r="CL4774" t="s">
        <v>501159</v>
      </c>
      <c r="CM4774" t="s">
        <v>501160</v>
      </c>
      <c r="CN4774" t="s">
        <v>501161</v>
      </c>
      <c r="CO4774" t="s">
        <v>501162</v>
      </c>
      <c r="CP4774" t="s">
        <v>501163</v>
      </c>
      <c r="CQ4774" t="s">
        <v>501164</v>
      </c>
      <c r="CR4774" t="s">
        <v>501165</v>
      </c>
      <c r="CS4774" t="s">
        <v>501166</v>
      </c>
      <c r="CT4774" t="s">
        <v>501167</v>
      </c>
      <c r="CU4774" t="s">
        <v>501168</v>
      </c>
      <c r="CV4774" t="s">
        <v>501169</v>
      </c>
      <c r="CW4774" t="s">
        <v>501170</v>
      </c>
      <c r="CX4774" t="s">
        <v>501171</v>
      </c>
      <c r="CY4774" t="s">
        <v>501172</v>
      </c>
      <c r="CZ4774" t="s">
        <v>501173</v>
      </c>
      <c r="DA4774" t="s">
        <v>501174</v>
      </c>
    </row>
    <row r="4775" spans="1:105" x14ac:dyDescent="0.25">
      <c r="A4775" t="s">
        <v>501175</v>
      </c>
      <c r="B4775" t="s">
        <v>501176</v>
      </c>
      <c r="C4775" t="s">
        <v>501177</v>
      </c>
      <c r="D4775" t="s">
        <v>501178</v>
      </c>
      <c r="E4775" t="s">
        <v>501179</v>
      </c>
      <c r="F4775" t="s">
        <v>501180</v>
      </c>
      <c r="G4775" t="s">
        <v>501181</v>
      </c>
      <c r="H4775" t="s">
        <v>501182</v>
      </c>
      <c r="I4775" t="s">
        <v>501183</v>
      </c>
      <c r="J4775" t="s">
        <v>501184</v>
      </c>
      <c r="K4775" t="s">
        <v>501185</v>
      </c>
      <c r="L4775" t="s">
        <v>501186</v>
      </c>
      <c r="M4775" t="s">
        <v>501187</v>
      </c>
      <c r="N4775" t="s">
        <v>501188</v>
      </c>
      <c r="O4775" t="s">
        <v>501189</v>
      </c>
      <c r="P4775" t="s">
        <v>501190</v>
      </c>
      <c r="Q4775" t="s">
        <v>501191</v>
      </c>
      <c r="R4775" t="s">
        <v>501192</v>
      </c>
      <c r="S4775" t="s">
        <v>501193</v>
      </c>
      <c r="T4775" t="s">
        <v>501194</v>
      </c>
      <c r="U4775" t="s">
        <v>501195</v>
      </c>
      <c r="V4775" t="s">
        <v>501196</v>
      </c>
      <c r="W4775" t="s">
        <v>501197</v>
      </c>
      <c r="X4775" t="s">
        <v>501198</v>
      </c>
      <c r="Y4775" t="s">
        <v>501199</v>
      </c>
      <c r="Z4775" t="s">
        <v>501200</v>
      </c>
      <c r="AA4775" t="s">
        <v>501201</v>
      </c>
      <c r="AB4775" t="s">
        <v>501202</v>
      </c>
      <c r="AC4775" t="s">
        <v>501203</v>
      </c>
      <c r="AD4775" t="s">
        <v>501204</v>
      </c>
      <c r="AE4775" t="s">
        <v>501205</v>
      </c>
      <c r="AF4775" t="s">
        <v>501206</v>
      </c>
      <c r="AG4775" t="s">
        <v>501207</v>
      </c>
      <c r="AH4775" t="s">
        <v>501208</v>
      </c>
      <c r="AI4775" t="s">
        <v>501209</v>
      </c>
      <c r="AJ4775" t="s">
        <v>501210</v>
      </c>
      <c r="AK4775" t="s">
        <v>501211</v>
      </c>
      <c r="AL4775" t="s">
        <v>501212</v>
      </c>
      <c r="AM4775" t="s">
        <v>501213</v>
      </c>
      <c r="AN4775" t="s">
        <v>501214</v>
      </c>
      <c r="AO4775" t="s">
        <v>501215</v>
      </c>
      <c r="AP4775" t="s">
        <v>501216</v>
      </c>
      <c r="AQ4775" t="s">
        <v>501217</v>
      </c>
      <c r="AR4775" t="s">
        <v>501218</v>
      </c>
      <c r="AS4775" t="s">
        <v>501219</v>
      </c>
      <c r="AT4775" t="s">
        <v>501220</v>
      </c>
      <c r="AU4775" t="s">
        <v>501221</v>
      </c>
      <c r="AV4775" t="s">
        <v>501222</v>
      </c>
      <c r="AW4775" t="s">
        <v>501223</v>
      </c>
      <c r="AX4775" t="s">
        <v>501224</v>
      </c>
      <c r="AY4775" t="s">
        <v>501225</v>
      </c>
      <c r="AZ4775" t="s">
        <v>501226</v>
      </c>
      <c r="BA4775" t="s">
        <v>501227</v>
      </c>
      <c r="BB4775" t="s">
        <v>501228</v>
      </c>
      <c r="BC4775" t="s">
        <v>501229</v>
      </c>
      <c r="BD4775" t="s">
        <v>501230</v>
      </c>
      <c r="BE4775" t="s">
        <v>501231</v>
      </c>
      <c r="BF4775" t="s">
        <v>501232</v>
      </c>
      <c r="BG4775" t="s">
        <v>501233</v>
      </c>
      <c r="BH4775" t="s">
        <v>501234</v>
      </c>
      <c r="BI4775" t="s">
        <v>501235</v>
      </c>
      <c r="BJ4775" t="s">
        <v>501236</v>
      </c>
      <c r="BK4775" t="s">
        <v>501237</v>
      </c>
      <c r="BL4775" t="s">
        <v>501238</v>
      </c>
      <c r="BM4775" t="s">
        <v>501239</v>
      </c>
      <c r="BN4775" t="s">
        <v>501240</v>
      </c>
      <c r="BO4775" t="s">
        <v>501241</v>
      </c>
      <c r="BP4775" t="s">
        <v>501242</v>
      </c>
      <c r="BQ4775" t="s">
        <v>501243</v>
      </c>
      <c r="BR4775" t="s">
        <v>501244</v>
      </c>
      <c r="BS4775" t="s">
        <v>501245</v>
      </c>
      <c r="BT4775" t="s">
        <v>501246</v>
      </c>
      <c r="BU4775" t="s">
        <v>501247</v>
      </c>
      <c r="BV4775" t="s">
        <v>501248</v>
      </c>
      <c r="BW4775" t="s">
        <v>501249</v>
      </c>
      <c r="BX4775" t="s">
        <v>501250</v>
      </c>
      <c r="BY4775" t="s">
        <v>501251</v>
      </c>
      <c r="BZ4775" t="s">
        <v>501252</v>
      </c>
      <c r="CA4775" t="s">
        <v>501253</v>
      </c>
      <c r="CB4775" t="s">
        <v>501254</v>
      </c>
      <c r="CC4775" t="s">
        <v>501255</v>
      </c>
      <c r="CD4775" t="s">
        <v>501256</v>
      </c>
      <c r="CE4775" t="s">
        <v>501257</v>
      </c>
      <c r="CF4775" t="s">
        <v>501258</v>
      </c>
      <c r="CG4775" t="s">
        <v>501259</v>
      </c>
      <c r="CH4775" t="s">
        <v>501260</v>
      </c>
      <c r="CI4775" t="s">
        <v>501261</v>
      </c>
      <c r="CJ4775" t="s">
        <v>501262</v>
      </c>
      <c r="CK4775" t="s">
        <v>501263</v>
      </c>
      <c r="CL4775" t="s">
        <v>501264</v>
      </c>
      <c r="CM4775" t="s">
        <v>501265</v>
      </c>
      <c r="CN4775" t="s">
        <v>501266</v>
      </c>
      <c r="CO4775" t="s">
        <v>501267</v>
      </c>
      <c r="CP4775" t="s">
        <v>501268</v>
      </c>
      <c r="CQ4775" t="s">
        <v>501269</v>
      </c>
      <c r="CR4775" t="s">
        <v>501270</v>
      </c>
      <c r="CS4775" t="s">
        <v>501271</v>
      </c>
      <c r="CT4775" t="s">
        <v>501272</v>
      </c>
      <c r="CU4775" t="s">
        <v>501273</v>
      </c>
      <c r="CV4775" t="s">
        <v>501274</v>
      </c>
      <c r="CW4775" t="s">
        <v>501275</v>
      </c>
      <c r="CX4775" t="s">
        <v>501276</v>
      </c>
      <c r="CY4775" t="s">
        <v>501277</v>
      </c>
      <c r="CZ4775" t="s">
        <v>501278</v>
      </c>
      <c r="DA4775" t="s">
        <v>501279</v>
      </c>
    </row>
    <row r="4776" spans="1:105" x14ac:dyDescent="0.25">
      <c r="A4776" t="s">
        <v>501280</v>
      </c>
      <c r="B4776" t="s">
        <v>501281</v>
      </c>
      <c r="C4776" t="s">
        <v>501282</v>
      </c>
      <c r="D4776" t="s">
        <v>501283</v>
      </c>
      <c r="E4776" t="s">
        <v>501284</v>
      </c>
      <c r="F4776" t="s">
        <v>501285</v>
      </c>
      <c r="G4776" t="s">
        <v>501286</v>
      </c>
      <c r="H4776" t="s">
        <v>501287</v>
      </c>
      <c r="I4776" t="s">
        <v>501288</v>
      </c>
      <c r="J4776" t="s">
        <v>501289</v>
      </c>
      <c r="K4776" t="s">
        <v>501290</v>
      </c>
      <c r="L4776" t="s">
        <v>501291</v>
      </c>
      <c r="M4776" t="s">
        <v>501292</v>
      </c>
      <c r="N4776" t="s">
        <v>501293</v>
      </c>
      <c r="O4776" t="s">
        <v>501294</v>
      </c>
      <c r="P4776" t="s">
        <v>501295</v>
      </c>
      <c r="Q4776" t="s">
        <v>501296</v>
      </c>
      <c r="R4776" t="s">
        <v>501297</v>
      </c>
      <c r="S4776" t="s">
        <v>501298</v>
      </c>
      <c r="T4776" t="s">
        <v>501299</v>
      </c>
      <c r="U4776" t="s">
        <v>501300</v>
      </c>
      <c r="V4776" t="s">
        <v>501301</v>
      </c>
      <c r="W4776" t="s">
        <v>501302</v>
      </c>
      <c r="X4776" t="s">
        <v>501303</v>
      </c>
      <c r="Y4776" t="s">
        <v>501304</v>
      </c>
      <c r="Z4776" t="s">
        <v>501305</v>
      </c>
      <c r="AA4776" t="s">
        <v>501306</v>
      </c>
      <c r="AB4776" t="s">
        <v>501307</v>
      </c>
      <c r="AC4776" t="s">
        <v>501308</v>
      </c>
      <c r="AD4776" t="s">
        <v>501309</v>
      </c>
      <c r="AE4776" t="s">
        <v>501310</v>
      </c>
      <c r="AF4776" t="s">
        <v>501311</v>
      </c>
      <c r="AG4776" t="s">
        <v>501312</v>
      </c>
      <c r="AH4776" t="s">
        <v>501313</v>
      </c>
      <c r="AI4776" t="s">
        <v>501314</v>
      </c>
      <c r="AJ4776" t="s">
        <v>501315</v>
      </c>
      <c r="AK4776" t="s">
        <v>501316</v>
      </c>
      <c r="AL4776" t="s">
        <v>501317</v>
      </c>
      <c r="AM4776" t="s">
        <v>501318</v>
      </c>
      <c r="AN4776" t="s">
        <v>501319</v>
      </c>
      <c r="AO4776" t="s">
        <v>501320</v>
      </c>
      <c r="AP4776" t="s">
        <v>501321</v>
      </c>
      <c r="AQ4776" t="s">
        <v>501322</v>
      </c>
      <c r="AR4776" t="s">
        <v>501323</v>
      </c>
      <c r="AS4776" t="s">
        <v>501324</v>
      </c>
      <c r="AT4776" t="s">
        <v>501325</v>
      </c>
      <c r="AU4776" t="s">
        <v>501326</v>
      </c>
      <c r="AV4776" t="s">
        <v>501327</v>
      </c>
      <c r="AW4776" t="s">
        <v>501328</v>
      </c>
      <c r="AX4776" t="s">
        <v>501329</v>
      </c>
      <c r="AY4776" t="s">
        <v>501330</v>
      </c>
      <c r="AZ4776" t="s">
        <v>501331</v>
      </c>
      <c r="BA4776" t="s">
        <v>501332</v>
      </c>
      <c r="BB4776" t="s">
        <v>501333</v>
      </c>
      <c r="BC4776" t="s">
        <v>501334</v>
      </c>
      <c r="BD4776" t="s">
        <v>501335</v>
      </c>
      <c r="BE4776" t="s">
        <v>501336</v>
      </c>
      <c r="BF4776" t="s">
        <v>501337</v>
      </c>
      <c r="BG4776" t="s">
        <v>501338</v>
      </c>
      <c r="BH4776" t="s">
        <v>501339</v>
      </c>
      <c r="BI4776" t="s">
        <v>501340</v>
      </c>
      <c r="BJ4776" t="s">
        <v>501341</v>
      </c>
      <c r="BK4776" t="s">
        <v>501342</v>
      </c>
      <c r="BL4776" t="s">
        <v>501343</v>
      </c>
      <c r="BM4776" t="s">
        <v>501344</v>
      </c>
      <c r="BN4776" t="s">
        <v>501345</v>
      </c>
      <c r="BO4776" t="s">
        <v>501346</v>
      </c>
      <c r="BP4776" t="s">
        <v>501347</v>
      </c>
      <c r="BQ4776" t="s">
        <v>501348</v>
      </c>
      <c r="BR4776" t="s">
        <v>501349</v>
      </c>
      <c r="BS4776" t="s">
        <v>501350</v>
      </c>
      <c r="BT4776" t="s">
        <v>501351</v>
      </c>
      <c r="BU4776" t="s">
        <v>501352</v>
      </c>
      <c r="BV4776" t="s">
        <v>501353</v>
      </c>
      <c r="BW4776" t="s">
        <v>501354</v>
      </c>
      <c r="BX4776" t="s">
        <v>501355</v>
      </c>
      <c r="BY4776" t="s">
        <v>501356</v>
      </c>
      <c r="BZ4776" t="s">
        <v>501357</v>
      </c>
      <c r="CA4776" t="s">
        <v>501358</v>
      </c>
      <c r="CB4776" t="s">
        <v>501359</v>
      </c>
      <c r="CC4776" t="s">
        <v>501360</v>
      </c>
      <c r="CD4776" t="s">
        <v>501361</v>
      </c>
      <c r="CE4776" t="s">
        <v>501362</v>
      </c>
      <c r="CF4776" t="s">
        <v>501363</v>
      </c>
      <c r="CG4776" t="s">
        <v>501364</v>
      </c>
      <c r="CH4776" t="s">
        <v>501365</v>
      </c>
      <c r="CI4776" t="s">
        <v>501366</v>
      </c>
      <c r="CJ4776" t="s">
        <v>501367</v>
      </c>
      <c r="CK4776" t="s">
        <v>501368</v>
      </c>
      <c r="CL4776" t="s">
        <v>501369</v>
      </c>
      <c r="CM4776" t="s">
        <v>501370</v>
      </c>
      <c r="CN4776" t="s">
        <v>501371</v>
      </c>
      <c r="CO4776" t="s">
        <v>501372</v>
      </c>
      <c r="CP4776" t="s">
        <v>501373</v>
      </c>
      <c r="CQ4776" t="s">
        <v>501374</v>
      </c>
      <c r="CR4776" t="s">
        <v>501375</v>
      </c>
      <c r="CS4776" t="s">
        <v>501376</v>
      </c>
      <c r="CT4776" t="s">
        <v>501377</v>
      </c>
      <c r="CU4776" t="s">
        <v>501378</v>
      </c>
      <c r="CV4776" t="s">
        <v>501379</v>
      </c>
      <c r="CW4776" t="s">
        <v>501380</v>
      </c>
      <c r="CX4776" t="s">
        <v>501381</v>
      </c>
      <c r="CY4776" t="s">
        <v>501382</v>
      </c>
      <c r="CZ4776" t="s">
        <v>501383</v>
      </c>
      <c r="DA4776" t="s">
        <v>501384</v>
      </c>
    </row>
    <row r="4777" spans="1:105" x14ac:dyDescent="0.25">
      <c r="A4777" t="s">
        <v>501385</v>
      </c>
      <c r="B4777" t="s">
        <v>501386</v>
      </c>
      <c r="C4777" t="s">
        <v>501387</v>
      </c>
      <c r="D4777" t="s">
        <v>501388</v>
      </c>
      <c r="E4777" t="s">
        <v>501389</v>
      </c>
      <c r="F4777" t="s">
        <v>501390</v>
      </c>
      <c r="G4777" t="s">
        <v>501391</v>
      </c>
      <c r="H4777" t="s">
        <v>501392</v>
      </c>
      <c r="I4777" t="s">
        <v>501393</v>
      </c>
      <c r="J4777" t="s">
        <v>501394</v>
      </c>
      <c r="K4777" t="s">
        <v>501395</v>
      </c>
      <c r="L4777" t="s">
        <v>501396</v>
      </c>
      <c r="M4777" t="s">
        <v>501397</v>
      </c>
      <c r="N4777" t="s">
        <v>501398</v>
      </c>
      <c r="O4777" t="s">
        <v>501399</v>
      </c>
      <c r="P4777" t="s">
        <v>501400</v>
      </c>
      <c r="Q4777" t="s">
        <v>501401</v>
      </c>
      <c r="R4777" t="s">
        <v>501402</v>
      </c>
      <c r="S4777" t="s">
        <v>501403</v>
      </c>
      <c r="T4777" t="s">
        <v>501404</v>
      </c>
      <c r="U4777" t="s">
        <v>501405</v>
      </c>
      <c r="V4777" t="s">
        <v>501406</v>
      </c>
      <c r="W4777" t="s">
        <v>501407</v>
      </c>
      <c r="X4777" t="s">
        <v>501408</v>
      </c>
      <c r="Y4777" t="s">
        <v>501409</v>
      </c>
      <c r="Z4777" t="s">
        <v>501410</v>
      </c>
      <c r="AA4777" t="s">
        <v>501411</v>
      </c>
      <c r="AB4777" t="s">
        <v>501412</v>
      </c>
      <c r="AC4777" t="s">
        <v>501413</v>
      </c>
      <c r="AD4777" t="s">
        <v>501414</v>
      </c>
      <c r="AE4777" t="s">
        <v>501415</v>
      </c>
      <c r="AF4777" t="s">
        <v>501416</v>
      </c>
      <c r="AG4777" t="s">
        <v>501417</v>
      </c>
      <c r="AH4777" t="s">
        <v>501418</v>
      </c>
      <c r="AI4777" t="s">
        <v>501419</v>
      </c>
      <c r="AJ4777" t="s">
        <v>501420</v>
      </c>
      <c r="AK4777" t="s">
        <v>501421</v>
      </c>
      <c r="AL4777" t="s">
        <v>501422</v>
      </c>
      <c r="AM4777" t="s">
        <v>501423</v>
      </c>
      <c r="AN4777" t="s">
        <v>501424</v>
      </c>
      <c r="AO4777" t="s">
        <v>501425</v>
      </c>
      <c r="AP4777" t="s">
        <v>501426</v>
      </c>
      <c r="AQ4777" t="s">
        <v>501427</v>
      </c>
      <c r="AR4777" t="s">
        <v>501428</v>
      </c>
      <c r="AS4777" t="s">
        <v>501429</v>
      </c>
      <c r="AT4777" t="s">
        <v>501430</v>
      </c>
      <c r="AU4777" t="s">
        <v>501431</v>
      </c>
      <c r="AV4777" t="s">
        <v>501432</v>
      </c>
      <c r="AW4777" t="s">
        <v>501433</v>
      </c>
      <c r="AX4777" t="s">
        <v>501434</v>
      </c>
      <c r="AY4777" t="s">
        <v>501435</v>
      </c>
      <c r="AZ4777" t="s">
        <v>501436</v>
      </c>
      <c r="BA4777" t="s">
        <v>501437</v>
      </c>
      <c r="BB4777" t="s">
        <v>501438</v>
      </c>
      <c r="BC4777" t="s">
        <v>501439</v>
      </c>
      <c r="BD4777" t="s">
        <v>501440</v>
      </c>
      <c r="BE4777" t="s">
        <v>501441</v>
      </c>
      <c r="BF4777" t="s">
        <v>501442</v>
      </c>
      <c r="BG4777" t="s">
        <v>501443</v>
      </c>
      <c r="BH4777" t="s">
        <v>501444</v>
      </c>
      <c r="BI4777" t="s">
        <v>501445</v>
      </c>
      <c r="BJ4777" t="s">
        <v>501446</v>
      </c>
      <c r="BK4777" t="s">
        <v>501447</v>
      </c>
      <c r="BL4777" t="s">
        <v>501448</v>
      </c>
      <c r="BM4777" t="s">
        <v>501449</v>
      </c>
      <c r="BN4777" t="s">
        <v>501450</v>
      </c>
      <c r="BO4777" t="s">
        <v>501451</v>
      </c>
      <c r="BP4777" t="s">
        <v>501452</v>
      </c>
      <c r="BQ4777" t="s">
        <v>501453</v>
      </c>
      <c r="BR4777" t="s">
        <v>501454</v>
      </c>
      <c r="BS4777" t="s">
        <v>501455</v>
      </c>
      <c r="BT4777" t="s">
        <v>501456</v>
      </c>
      <c r="BU4777" t="s">
        <v>501457</v>
      </c>
      <c r="BV4777" t="s">
        <v>501458</v>
      </c>
      <c r="BW4777" t="s">
        <v>501459</v>
      </c>
      <c r="BX4777" t="s">
        <v>501460</v>
      </c>
      <c r="BY4777" t="s">
        <v>501461</v>
      </c>
      <c r="BZ4777" t="s">
        <v>501462</v>
      </c>
      <c r="CA4777" t="s">
        <v>501463</v>
      </c>
      <c r="CB4777" t="s">
        <v>501464</v>
      </c>
      <c r="CC4777" t="s">
        <v>501465</v>
      </c>
      <c r="CD4777" t="s">
        <v>501466</v>
      </c>
      <c r="CE4777" t="s">
        <v>501467</v>
      </c>
      <c r="CF4777" t="s">
        <v>501468</v>
      </c>
      <c r="CG4777" t="s">
        <v>501469</v>
      </c>
      <c r="CH4777" t="s">
        <v>501470</v>
      </c>
      <c r="CI4777" t="s">
        <v>501471</v>
      </c>
      <c r="CJ4777" t="s">
        <v>501472</v>
      </c>
      <c r="CK4777" t="s">
        <v>501473</v>
      </c>
      <c r="CL4777" t="s">
        <v>501474</v>
      </c>
      <c r="CM4777" t="s">
        <v>501475</v>
      </c>
      <c r="CN4777" t="s">
        <v>501476</v>
      </c>
      <c r="CO4777" t="s">
        <v>501477</v>
      </c>
      <c r="CP4777" t="s">
        <v>501478</v>
      </c>
      <c r="CQ4777" t="s">
        <v>501479</v>
      </c>
      <c r="CR4777" t="s">
        <v>501480</v>
      </c>
      <c r="CS4777" t="s">
        <v>501481</v>
      </c>
      <c r="CT4777" t="s">
        <v>501482</v>
      </c>
      <c r="CU4777" t="s">
        <v>501483</v>
      </c>
      <c r="CV4777" t="s">
        <v>501484</v>
      </c>
      <c r="CW4777" t="s">
        <v>501485</v>
      </c>
      <c r="CX4777" t="s">
        <v>501486</v>
      </c>
      <c r="CY4777" t="s">
        <v>501487</v>
      </c>
      <c r="CZ4777" t="s">
        <v>501488</v>
      </c>
      <c r="DA4777" t="s">
        <v>501489</v>
      </c>
    </row>
    <row r="4778" spans="1:105" x14ac:dyDescent="0.25">
      <c r="A4778" t="s">
        <v>501490</v>
      </c>
      <c r="B4778" t="s">
        <v>501491</v>
      </c>
      <c r="C4778" t="s">
        <v>501492</v>
      </c>
      <c r="D4778" t="s">
        <v>501493</v>
      </c>
      <c r="E4778" t="s">
        <v>501494</v>
      </c>
      <c r="F4778" t="s">
        <v>501495</v>
      </c>
      <c r="G4778" t="s">
        <v>501496</v>
      </c>
      <c r="H4778" t="s">
        <v>501497</v>
      </c>
      <c r="I4778" t="s">
        <v>501498</v>
      </c>
      <c r="J4778" t="s">
        <v>501499</v>
      </c>
      <c r="K4778" t="s">
        <v>501500</v>
      </c>
      <c r="L4778" t="s">
        <v>501501</v>
      </c>
      <c r="M4778" t="s">
        <v>501502</v>
      </c>
      <c r="N4778" t="s">
        <v>501503</v>
      </c>
      <c r="O4778" t="s">
        <v>501504</v>
      </c>
      <c r="P4778" t="s">
        <v>501505</v>
      </c>
      <c r="Q4778" t="s">
        <v>501506</v>
      </c>
      <c r="R4778" t="s">
        <v>501507</v>
      </c>
      <c r="S4778" t="s">
        <v>501508</v>
      </c>
      <c r="T4778" t="s">
        <v>501509</v>
      </c>
      <c r="U4778" t="s">
        <v>501510</v>
      </c>
      <c r="V4778" t="s">
        <v>501511</v>
      </c>
      <c r="W4778" t="s">
        <v>501512</v>
      </c>
      <c r="X4778" t="s">
        <v>501513</v>
      </c>
      <c r="Y4778" t="s">
        <v>501514</v>
      </c>
      <c r="Z4778" t="s">
        <v>501515</v>
      </c>
      <c r="AA4778" t="s">
        <v>501516</v>
      </c>
      <c r="AB4778" t="s">
        <v>501517</v>
      </c>
      <c r="AC4778" t="s">
        <v>501518</v>
      </c>
      <c r="AD4778" t="s">
        <v>501519</v>
      </c>
      <c r="AE4778" t="s">
        <v>501520</v>
      </c>
      <c r="AF4778" t="s">
        <v>501521</v>
      </c>
      <c r="AG4778" t="s">
        <v>501522</v>
      </c>
      <c r="AH4778" t="s">
        <v>501523</v>
      </c>
      <c r="AI4778" t="s">
        <v>501524</v>
      </c>
      <c r="AJ4778" t="s">
        <v>501525</v>
      </c>
      <c r="AK4778" t="s">
        <v>501526</v>
      </c>
      <c r="AL4778" t="s">
        <v>501527</v>
      </c>
      <c r="AM4778" t="s">
        <v>501528</v>
      </c>
      <c r="AN4778" t="s">
        <v>501529</v>
      </c>
      <c r="AO4778" t="s">
        <v>501530</v>
      </c>
      <c r="AP4778" t="s">
        <v>501531</v>
      </c>
      <c r="AQ4778" t="s">
        <v>501532</v>
      </c>
      <c r="AR4778" t="s">
        <v>501533</v>
      </c>
      <c r="AS4778" t="s">
        <v>501534</v>
      </c>
      <c r="AT4778" t="s">
        <v>501535</v>
      </c>
      <c r="AU4778" t="s">
        <v>501536</v>
      </c>
      <c r="AV4778" t="s">
        <v>501537</v>
      </c>
      <c r="AW4778" t="s">
        <v>501538</v>
      </c>
      <c r="AX4778" t="s">
        <v>501539</v>
      </c>
      <c r="AY4778" t="s">
        <v>501540</v>
      </c>
      <c r="AZ4778" t="s">
        <v>501541</v>
      </c>
      <c r="BA4778" t="s">
        <v>501542</v>
      </c>
      <c r="BB4778" t="s">
        <v>501543</v>
      </c>
      <c r="BC4778" t="s">
        <v>501544</v>
      </c>
      <c r="BD4778" t="s">
        <v>501545</v>
      </c>
      <c r="BE4778" t="s">
        <v>501546</v>
      </c>
      <c r="BF4778" t="s">
        <v>501547</v>
      </c>
      <c r="BG4778" t="s">
        <v>501548</v>
      </c>
      <c r="BH4778" t="s">
        <v>501549</v>
      </c>
      <c r="BI4778" t="s">
        <v>501550</v>
      </c>
      <c r="BJ4778" t="s">
        <v>501551</v>
      </c>
      <c r="BK4778" t="s">
        <v>501552</v>
      </c>
      <c r="BL4778" t="s">
        <v>501553</v>
      </c>
      <c r="BM4778" t="s">
        <v>501554</v>
      </c>
      <c r="BN4778" t="s">
        <v>501555</v>
      </c>
      <c r="BO4778" t="s">
        <v>501556</v>
      </c>
      <c r="BP4778" t="s">
        <v>501557</v>
      </c>
      <c r="BQ4778" t="s">
        <v>501558</v>
      </c>
      <c r="BR4778" t="s">
        <v>501559</v>
      </c>
      <c r="BS4778" t="s">
        <v>501560</v>
      </c>
      <c r="BT4778" t="s">
        <v>501561</v>
      </c>
      <c r="BU4778" t="s">
        <v>501562</v>
      </c>
      <c r="BV4778" t="s">
        <v>501563</v>
      </c>
      <c r="BW4778" t="s">
        <v>501564</v>
      </c>
      <c r="BX4778" t="s">
        <v>501565</v>
      </c>
      <c r="BY4778" t="s">
        <v>501566</v>
      </c>
      <c r="BZ4778" t="s">
        <v>501567</v>
      </c>
      <c r="CA4778" t="s">
        <v>501568</v>
      </c>
      <c r="CB4778" t="s">
        <v>501569</v>
      </c>
      <c r="CC4778" t="s">
        <v>501570</v>
      </c>
      <c r="CD4778" t="s">
        <v>501571</v>
      </c>
      <c r="CE4778" t="s">
        <v>501572</v>
      </c>
      <c r="CF4778" t="s">
        <v>501573</v>
      </c>
      <c r="CG4778" t="s">
        <v>501574</v>
      </c>
      <c r="CH4778" t="s">
        <v>501575</v>
      </c>
      <c r="CI4778" t="s">
        <v>501576</v>
      </c>
      <c r="CJ4778" t="s">
        <v>501577</v>
      </c>
      <c r="CK4778" t="s">
        <v>501578</v>
      </c>
      <c r="CL4778" t="s">
        <v>501579</v>
      </c>
      <c r="CM4778" t="s">
        <v>501580</v>
      </c>
      <c r="CN4778" t="s">
        <v>501581</v>
      </c>
      <c r="CO4778" t="s">
        <v>501582</v>
      </c>
      <c r="CP4778" t="s">
        <v>501583</v>
      </c>
      <c r="CQ4778" t="s">
        <v>501584</v>
      </c>
      <c r="CR4778" t="s">
        <v>501585</v>
      </c>
      <c r="CS4778" t="s">
        <v>501586</v>
      </c>
      <c r="CT4778" t="s">
        <v>501587</v>
      </c>
      <c r="CU4778" t="s">
        <v>501588</v>
      </c>
      <c r="CV4778" t="s">
        <v>501589</v>
      </c>
      <c r="CW4778" t="s">
        <v>501590</v>
      </c>
      <c r="CX4778" t="s">
        <v>501591</v>
      </c>
      <c r="CY4778" t="s">
        <v>501592</v>
      </c>
      <c r="CZ4778" t="s">
        <v>501593</v>
      </c>
      <c r="DA4778" t="s">
        <v>501594</v>
      </c>
    </row>
    <row r="4779" spans="1:105" x14ac:dyDescent="0.25">
      <c r="A4779" t="s">
        <v>501595</v>
      </c>
      <c r="B4779" t="s">
        <v>501596</v>
      </c>
      <c r="C4779" t="s">
        <v>501597</v>
      </c>
      <c r="D4779" t="s">
        <v>501598</v>
      </c>
      <c r="E4779" t="s">
        <v>501599</v>
      </c>
      <c r="F4779" t="s">
        <v>501600</v>
      </c>
      <c r="G4779" t="s">
        <v>501601</v>
      </c>
      <c r="H4779" t="s">
        <v>501602</v>
      </c>
      <c r="I4779" t="s">
        <v>501603</v>
      </c>
      <c r="J4779" t="s">
        <v>501604</v>
      </c>
      <c r="K4779" t="s">
        <v>501605</v>
      </c>
      <c r="L4779" t="s">
        <v>501606</v>
      </c>
      <c r="M4779" t="s">
        <v>501607</v>
      </c>
      <c r="N4779" t="s">
        <v>501608</v>
      </c>
      <c r="O4779" t="s">
        <v>501609</v>
      </c>
      <c r="P4779" t="s">
        <v>501610</v>
      </c>
      <c r="Q4779" t="s">
        <v>501611</v>
      </c>
      <c r="R4779" t="s">
        <v>501612</v>
      </c>
      <c r="S4779" t="s">
        <v>501613</v>
      </c>
      <c r="T4779" t="s">
        <v>501614</v>
      </c>
      <c r="U4779" t="s">
        <v>501615</v>
      </c>
      <c r="V4779" t="s">
        <v>501616</v>
      </c>
      <c r="W4779" t="s">
        <v>501617</v>
      </c>
      <c r="X4779" t="s">
        <v>501618</v>
      </c>
      <c r="Y4779" t="s">
        <v>501619</v>
      </c>
      <c r="Z4779" t="s">
        <v>501620</v>
      </c>
      <c r="AA4779" t="s">
        <v>501621</v>
      </c>
      <c r="AB4779" t="s">
        <v>501622</v>
      </c>
      <c r="AC4779" t="s">
        <v>501623</v>
      </c>
      <c r="AD4779" t="s">
        <v>501624</v>
      </c>
      <c r="AE4779" t="s">
        <v>501625</v>
      </c>
      <c r="AF4779" t="s">
        <v>501626</v>
      </c>
      <c r="AG4779" t="s">
        <v>501627</v>
      </c>
      <c r="AH4779" t="s">
        <v>501628</v>
      </c>
      <c r="AI4779" t="s">
        <v>501629</v>
      </c>
      <c r="AJ4779" t="s">
        <v>501630</v>
      </c>
      <c r="AK4779" t="s">
        <v>501631</v>
      </c>
      <c r="AL4779" t="s">
        <v>501632</v>
      </c>
      <c r="AM4779" t="s">
        <v>501633</v>
      </c>
      <c r="AN4779" t="s">
        <v>501634</v>
      </c>
      <c r="AO4779" t="s">
        <v>501635</v>
      </c>
      <c r="AP4779" t="s">
        <v>501636</v>
      </c>
      <c r="AQ4779" t="s">
        <v>501637</v>
      </c>
      <c r="AR4779" t="s">
        <v>501638</v>
      </c>
      <c r="AS4779" t="s">
        <v>501639</v>
      </c>
      <c r="AT4779" t="s">
        <v>501640</v>
      </c>
      <c r="AU4779" t="s">
        <v>501641</v>
      </c>
      <c r="AV4779" t="s">
        <v>501642</v>
      </c>
      <c r="AW4779" t="s">
        <v>501643</v>
      </c>
      <c r="AX4779" t="s">
        <v>501644</v>
      </c>
      <c r="AY4779" t="s">
        <v>501645</v>
      </c>
      <c r="AZ4779" t="s">
        <v>501646</v>
      </c>
      <c r="BA4779" t="s">
        <v>501647</v>
      </c>
      <c r="BB4779" t="s">
        <v>501648</v>
      </c>
      <c r="BC4779" t="s">
        <v>501649</v>
      </c>
      <c r="BD4779" t="s">
        <v>501650</v>
      </c>
      <c r="BE4779" t="s">
        <v>501651</v>
      </c>
      <c r="BF4779" t="s">
        <v>501652</v>
      </c>
      <c r="BG4779" t="s">
        <v>501653</v>
      </c>
      <c r="BH4779" t="s">
        <v>501654</v>
      </c>
      <c r="BI4779" t="s">
        <v>501655</v>
      </c>
      <c r="BJ4779" t="s">
        <v>501656</v>
      </c>
      <c r="BK4779" t="s">
        <v>501657</v>
      </c>
      <c r="BL4779" t="s">
        <v>501658</v>
      </c>
      <c r="BM4779" t="s">
        <v>501659</v>
      </c>
      <c r="BN4779" t="s">
        <v>501660</v>
      </c>
      <c r="BO4779" t="s">
        <v>501661</v>
      </c>
      <c r="BP4779" t="s">
        <v>501662</v>
      </c>
      <c r="BQ4779" t="s">
        <v>501663</v>
      </c>
      <c r="BR4779" t="s">
        <v>501664</v>
      </c>
      <c r="BS4779" t="s">
        <v>501665</v>
      </c>
      <c r="BT4779" t="s">
        <v>501666</v>
      </c>
      <c r="BU4779" t="s">
        <v>501667</v>
      </c>
      <c r="BV4779" t="s">
        <v>501668</v>
      </c>
      <c r="BW4779" t="s">
        <v>501669</v>
      </c>
      <c r="BX4779" t="s">
        <v>501670</v>
      </c>
      <c r="BY4779" t="s">
        <v>501671</v>
      </c>
      <c r="BZ4779" t="s">
        <v>501672</v>
      </c>
      <c r="CA4779" t="s">
        <v>501673</v>
      </c>
      <c r="CB4779" t="s">
        <v>501674</v>
      </c>
      <c r="CC4779" t="s">
        <v>501675</v>
      </c>
      <c r="CD4779" t="s">
        <v>501676</v>
      </c>
      <c r="CE4779" t="s">
        <v>501677</v>
      </c>
      <c r="CF4779" t="s">
        <v>501678</v>
      </c>
      <c r="CG4779" t="s">
        <v>501679</v>
      </c>
      <c r="CH4779" t="s">
        <v>501680</v>
      </c>
      <c r="CI4779" t="s">
        <v>501681</v>
      </c>
      <c r="CJ4779" t="s">
        <v>501682</v>
      </c>
      <c r="CK4779" t="s">
        <v>501683</v>
      </c>
      <c r="CL4779" t="s">
        <v>501684</v>
      </c>
      <c r="CM4779" t="s">
        <v>501685</v>
      </c>
      <c r="CN4779" t="s">
        <v>501686</v>
      </c>
      <c r="CO4779" t="s">
        <v>501687</v>
      </c>
      <c r="CP4779" t="s">
        <v>501688</v>
      </c>
      <c r="CQ4779" t="s">
        <v>501689</v>
      </c>
      <c r="CR4779" t="s">
        <v>501690</v>
      </c>
      <c r="CS4779" t="s">
        <v>501691</v>
      </c>
      <c r="CT4779" t="s">
        <v>501692</v>
      </c>
      <c r="CU4779" t="s">
        <v>501693</v>
      </c>
      <c r="CV4779" t="s">
        <v>501694</v>
      </c>
      <c r="CW4779" t="s">
        <v>501695</v>
      </c>
      <c r="CX4779" t="s">
        <v>501696</v>
      </c>
      <c r="CY4779" t="s">
        <v>501697</v>
      </c>
      <c r="CZ4779" t="s">
        <v>501698</v>
      </c>
      <c r="DA4779" t="s">
        <v>501699</v>
      </c>
    </row>
    <row r="4780" spans="1:105" x14ac:dyDescent="0.25">
      <c r="A4780" t="s">
        <v>501700</v>
      </c>
      <c r="B4780" t="s">
        <v>501701</v>
      </c>
      <c r="C4780" t="s">
        <v>501702</v>
      </c>
      <c r="D4780" t="s">
        <v>501703</v>
      </c>
      <c r="E4780" t="s">
        <v>501704</v>
      </c>
      <c r="F4780" t="s">
        <v>501705</v>
      </c>
      <c r="G4780" t="s">
        <v>501706</v>
      </c>
      <c r="H4780" t="s">
        <v>501707</v>
      </c>
      <c r="I4780" t="s">
        <v>501708</v>
      </c>
      <c r="J4780" t="s">
        <v>501709</v>
      </c>
      <c r="K4780" t="s">
        <v>501710</v>
      </c>
      <c r="L4780" t="s">
        <v>501711</v>
      </c>
      <c r="M4780" t="s">
        <v>501712</v>
      </c>
      <c r="N4780" t="s">
        <v>501713</v>
      </c>
      <c r="O4780" t="s">
        <v>501714</v>
      </c>
      <c r="P4780" t="s">
        <v>501715</v>
      </c>
      <c r="Q4780" t="s">
        <v>501716</v>
      </c>
      <c r="R4780" t="s">
        <v>501717</v>
      </c>
      <c r="S4780" t="s">
        <v>501718</v>
      </c>
      <c r="T4780" t="s">
        <v>501719</v>
      </c>
      <c r="U4780" t="s">
        <v>501720</v>
      </c>
      <c r="V4780" t="s">
        <v>501721</v>
      </c>
      <c r="W4780" t="s">
        <v>501722</v>
      </c>
      <c r="X4780" t="s">
        <v>501723</v>
      </c>
      <c r="Y4780" t="s">
        <v>501724</v>
      </c>
      <c r="Z4780" t="s">
        <v>501725</v>
      </c>
      <c r="AA4780" t="s">
        <v>501726</v>
      </c>
      <c r="AB4780" t="s">
        <v>501727</v>
      </c>
      <c r="AC4780" t="s">
        <v>501728</v>
      </c>
      <c r="AD4780" t="s">
        <v>501729</v>
      </c>
      <c r="AE4780" t="s">
        <v>501730</v>
      </c>
      <c r="AF4780" t="s">
        <v>501731</v>
      </c>
      <c r="AG4780" t="s">
        <v>501732</v>
      </c>
      <c r="AH4780" t="s">
        <v>501733</v>
      </c>
      <c r="AI4780" t="s">
        <v>501734</v>
      </c>
      <c r="AJ4780" t="s">
        <v>501735</v>
      </c>
      <c r="AK4780" t="s">
        <v>501736</v>
      </c>
      <c r="AL4780" t="s">
        <v>501737</v>
      </c>
      <c r="AM4780" t="s">
        <v>501738</v>
      </c>
      <c r="AN4780" t="s">
        <v>501739</v>
      </c>
      <c r="AO4780" t="s">
        <v>501740</v>
      </c>
      <c r="AP4780" t="s">
        <v>501741</v>
      </c>
      <c r="AQ4780" t="s">
        <v>501742</v>
      </c>
      <c r="AR4780" t="s">
        <v>501743</v>
      </c>
      <c r="AS4780" t="s">
        <v>501744</v>
      </c>
      <c r="AT4780" t="s">
        <v>501745</v>
      </c>
      <c r="AU4780" t="s">
        <v>501746</v>
      </c>
      <c r="AV4780" t="s">
        <v>501747</v>
      </c>
      <c r="AW4780" t="s">
        <v>501748</v>
      </c>
      <c r="AX4780" t="s">
        <v>501749</v>
      </c>
      <c r="AY4780" t="s">
        <v>501750</v>
      </c>
      <c r="AZ4780" t="s">
        <v>501751</v>
      </c>
      <c r="BA4780" t="s">
        <v>501752</v>
      </c>
      <c r="BB4780" t="s">
        <v>501753</v>
      </c>
      <c r="BC4780" t="s">
        <v>501754</v>
      </c>
      <c r="BD4780" t="s">
        <v>501755</v>
      </c>
      <c r="BE4780" t="s">
        <v>501756</v>
      </c>
      <c r="BF4780" t="s">
        <v>501757</v>
      </c>
      <c r="BG4780" t="s">
        <v>501758</v>
      </c>
      <c r="BH4780" t="s">
        <v>501759</v>
      </c>
      <c r="BI4780" t="s">
        <v>501760</v>
      </c>
      <c r="BJ4780" t="s">
        <v>501761</v>
      </c>
      <c r="BK4780" t="s">
        <v>501762</v>
      </c>
      <c r="BL4780" t="s">
        <v>501763</v>
      </c>
      <c r="BM4780" t="s">
        <v>501764</v>
      </c>
      <c r="BN4780" t="s">
        <v>501765</v>
      </c>
      <c r="BO4780" t="s">
        <v>501766</v>
      </c>
      <c r="BP4780" t="s">
        <v>501767</v>
      </c>
      <c r="BQ4780" t="s">
        <v>501768</v>
      </c>
      <c r="BR4780" t="s">
        <v>501769</v>
      </c>
      <c r="BS4780" t="s">
        <v>501770</v>
      </c>
      <c r="BT4780" t="s">
        <v>501771</v>
      </c>
      <c r="BU4780" t="s">
        <v>501772</v>
      </c>
      <c r="BV4780" t="s">
        <v>501773</v>
      </c>
      <c r="BW4780" t="s">
        <v>501774</v>
      </c>
      <c r="BX4780" t="s">
        <v>501775</v>
      </c>
      <c r="BY4780" t="s">
        <v>501776</v>
      </c>
      <c r="BZ4780" t="s">
        <v>501777</v>
      </c>
      <c r="CA4780" t="s">
        <v>501778</v>
      </c>
      <c r="CB4780" t="s">
        <v>501779</v>
      </c>
      <c r="CC4780" t="s">
        <v>501780</v>
      </c>
      <c r="CD4780" t="s">
        <v>501781</v>
      </c>
      <c r="CE4780" t="s">
        <v>501782</v>
      </c>
      <c r="CF4780" t="s">
        <v>501783</v>
      </c>
      <c r="CG4780" t="s">
        <v>501784</v>
      </c>
      <c r="CH4780" t="s">
        <v>501785</v>
      </c>
      <c r="CI4780" t="s">
        <v>501786</v>
      </c>
      <c r="CJ4780" t="s">
        <v>501787</v>
      </c>
      <c r="CK4780" t="s">
        <v>501788</v>
      </c>
      <c r="CL4780" t="s">
        <v>501789</v>
      </c>
      <c r="CM4780" t="s">
        <v>501790</v>
      </c>
      <c r="CN4780" t="s">
        <v>501791</v>
      </c>
      <c r="CO4780" t="s">
        <v>501792</v>
      </c>
      <c r="CP4780" t="s">
        <v>501793</v>
      </c>
      <c r="CQ4780" t="s">
        <v>501794</v>
      </c>
      <c r="CR4780" t="s">
        <v>501795</v>
      </c>
      <c r="CS4780" t="s">
        <v>501796</v>
      </c>
      <c r="CT4780" t="s">
        <v>501797</v>
      </c>
      <c r="CU4780" t="s">
        <v>501798</v>
      </c>
      <c r="CV4780" t="s">
        <v>501799</v>
      </c>
      <c r="CW4780" t="s">
        <v>501800</v>
      </c>
      <c r="CX4780" t="s">
        <v>501801</v>
      </c>
      <c r="CY4780" t="s">
        <v>501802</v>
      </c>
      <c r="CZ4780" t="s">
        <v>501803</v>
      </c>
      <c r="DA4780" t="s">
        <v>501804</v>
      </c>
    </row>
    <row r="4781" spans="1:105" x14ac:dyDescent="0.25">
      <c r="A4781" t="s">
        <v>501805</v>
      </c>
      <c r="B4781" t="s">
        <v>501806</v>
      </c>
      <c r="C4781" t="s">
        <v>501807</v>
      </c>
      <c r="D4781" t="s">
        <v>501808</v>
      </c>
      <c r="E4781" t="s">
        <v>501809</v>
      </c>
      <c r="F4781" t="s">
        <v>501810</v>
      </c>
      <c r="G4781" t="s">
        <v>501811</v>
      </c>
      <c r="H4781" t="s">
        <v>501812</v>
      </c>
      <c r="I4781" t="s">
        <v>501813</v>
      </c>
      <c r="J4781" t="s">
        <v>501814</v>
      </c>
      <c r="K4781" t="s">
        <v>501815</v>
      </c>
      <c r="L4781" t="s">
        <v>501816</v>
      </c>
      <c r="M4781" t="s">
        <v>501817</v>
      </c>
      <c r="N4781" t="s">
        <v>501818</v>
      </c>
      <c r="O4781" t="s">
        <v>501819</v>
      </c>
      <c r="P4781" t="s">
        <v>501820</v>
      </c>
      <c r="Q4781" t="s">
        <v>501821</v>
      </c>
      <c r="R4781" t="s">
        <v>501822</v>
      </c>
      <c r="S4781" t="s">
        <v>501823</v>
      </c>
      <c r="T4781" t="s">
        <v>501824</v>
      </c>
      <c r="U4781" t="s">
        <v>501825</v>
      </c>
      <c r="V4781" t="s">
        <v>501826</v>
      </c>
      <c r="W4781" t="s">
        <v>501827</v>
      </c>
      <c r="X4781" t="s">
        <v>501828</v>
      </c>
      <c r="Y4781" t="s">
        <v>501829</v>
      </c>
      <c r="Z4781" t="s">
        <v>501830</v>
      </c>
      <c r="AA4781" t="s">
        <v>501831</v>
      </c>
      <c r="AB4781" t="s">
        <v>501832</v>
      </c>
      <c r="AC4781" t="s">
        <v>501833</v>
      </c>
      <c r="AD4781" t="s">
        <v>501834</v>
      </c>
      <c r="AE4781" t="s">
        <v>501835</v>
      </c>
      <c r="AF4781" t="s">
        <v>501836</v>
      </c>
      <c r="AG4781" t="s">
        <v>501837</v>
      </c>
      <c r="AH4781" t="s">
        <v>501838</v>
      </c>
      <c r="AI4781" t="s">
        <v>501839</v>
      </c>
      <c r="AJ4781" t="s">
        <v>501840</v>
      </c>
      <c r="AK4781" t="s">
        <v>501841</v>
      </c>
      <c r="AL4781" t="s">
        <v>501842</v>
      </c>
      <c r="AM4781" t="s">
        <v>501843</v>
      </c>
      <c r="AN4781" t="s">
        <v>501844</v>
      </c>
      <c r="AO4781" t="s">
        <v>501845</v>
      </c>
      <c r="AP4781" t="s">
        <v>501846</v>
      </c>
      <c r="AQ4781" t="s">
        <v>501847</v>
      </c>
      <c r="AR4781" t="s">
        <v>501848</v>
      </c>
      <c r="AS4781" t="s">
        <v>501849</v>
      </c>
      <c r="AT4781" t="s">
        <v>501850</v>
      </c>
      <c r="AU4781" t="s">
        <v>501851</v>
      </c>
      <c r="AV4781" t="s">
        <v>501852</v>
      </c>
      <c r="AW4781" t="s">
        <v>501853</v>
      </c>
      <c r="AX4781" t="s">
        <v>501854</v>
      </c>
      <c r="AY4781" t="s">
        <v>501855</v>
      </c>
      <c r="AZ4781" t="s">
        <v>501856</v>
      </c>
      <c r="BA4781" t="s">
        <v>501857</v>
      </c>
      <c r="BB4781" t="s">
        <v>501858</v>
      </c>
      <c r="BC4781" t="s">
        <v>501859</v>
      </c>
      <c r="BD4781" t="s">
        <v>501860</v>
      </c>
      <c r="BE4781" t="s">
        <v>501861</v>
      </c>
      <c r="BF4781" t="s">
        <v>501862</v>
      </c>
      <c r="BG4781" t="s">
        <v>501863</v>
      </c>
      <c r="BH4781" t="s">
        <v>501864</v>
      </c>
      <c r="BI4781" t="s">
        <v>501865</v>
      </c>
      <c r="BJ4781" t="s">
        <v>501866</v>
      </c>
      <c r="BK4781" t="s">
        <v>501867</v>
      </c>
      <c r="BL4781" t="s">
        <v>501868</v>
      </c>
      <c r="BM4781" t="s">
        <v>501869</v>
      </c>
      <c r="BN4781" t="s">
        <v>501870</v>
      </c>
      <c r="BO4781" t="s">
        <v>501871</v>
      </c>
      <c r="BP4781" t="s">
        <v>501872</v>
      </c>
      <c r="BQ4781" t="s">
        <v>501873</v>
      </c>
      <c r="BR4781" t="s">
        <v>501874</v>
      </c>
      <c r="BS4781" t="s">
        <v>501875</v>
      </c>
      <c r="BT4781" t="s">
        <v>501876</v>
      </c>
      <c r="BU4781" t="s">
        <v>501877</v>
      </c>
      <c r="BV4781" t="s">
        <v>501878</v>
      </c>
      <c r="BW4781" t="s">
        <v>501879</v>
      </c>
      <c r="BX4781" t="s">
        <v>501880</v>
      </c>
      <c r="BY4781" t="s">
        <v>501881</v>
      </c>
      <c r="BZ4781" t="s">
        <v>501882</v>
      </c>
      <c r="CA4781" t="s">
        <v>501883</v>
      </c>
      <c r="CB4781" t="s">
        <v>501884</v>
      </c>
      <c r="CC4781" t="s">
        <v>501885</v>
      </c>
      <c r="CD4781" t="s">
        <v>501886</v>
      </c>
      <c r="CE4781" t="s">
        <v>501887</v>
      </c>
      <c r="CF4781" t="s">
        <v>501888</v>
      </c>
      <c r="CG4781" t="s">
        <v>501889</v>
      </c>
      <c r="CH4781" t="s">
        <v>501890</v>
      </c>
      <c r="CI4781" t="s">
        <v>501891</v>
      </c>
      <c r="CJ4781" t="s">
        <v>501892</v>
      </c>
      <c r="CK4781" t="s">
        <v>501893</v>
      </c>
      <c r="CL4781" t="s">
        <v>501894</v>
      </c>
      <c r="CM4781" t="s">
        <v>501895</v>
      </c>
      <c r="CN4781" t="s">
        <v>501896</v>
      </c>
      <c r="CO4781" t="s">
        <v>501897</v>
      </c>
      <c r="CP4781" t="s">
        <v>501898</v>
      </c>
      <c r="CQ4781" t="s">
        <v>501899</v>
      </c>
      <c r="CR4781" t="s">
        <v>501900</v>
      </c>
      <c r="CS4781" t="s">
        <v>501901</v>
      </c>
      <c r="CT4781" t="s">
        <v>501902</v>
      </c>
      <c r="CU4781" t="s">
        <v>501903</v>
      </c>
      <c r="CV4781" t="s">
        <v>501904</v>
      </c>
      <c r="CW4781" t="s">
        <v>501905</v>
      </c>
      <c r="CX4781" t="s">
        <v>501906</v>
      </c>
      <c r="CY4781" t="s">
        <v>501907</v>
      </c>
      <c r="CZ4781" t="s">
        <v>501908</v>
      </c>
      <c r="DA4781" t="s">
        <v>501909</v>
      </c>
    </row>
    <row r="4782" spans="1:105" x14ac:dyDescent="0.25">
      <c r="A4782" t="s">
        <v>501910</v>
      </c>
      <c r="B4782" t="s">
        <v>501911</v>
      </c>
      <c r="C4782" t="s">
        <v>501912</v>
      </c>
      <c r="D4782" t="s">
        <v>501913</v>
      </c>
      <c r="E4782" t="s">
        <v>501914</v>
      </c>
      <c r="F4782" t="s">
        <v>501915</v>
      </c>
      <c r="G4782" t="s">
        <v>501916</v>
      </c>
      <c r="H4782" t="s">
        <v>501917</v>
      </c>
      <c r="I4782" t="s">
        <v>501918</v>
      </c>
      <c r="J4782" t="s">
        <v>501919</v>
      </c>
      <c r="K4782" t="s">
        <v>501920</v>
      </c>
      <c r="L4782" t="s">
        <v>501921</v>
      </c>
      <c r="M4782" t="s">
        <v>501922</v>
      </c>
      <c r="N4782" t="s">
        <v>501923</v>
      </c>
      <c r="O4782" t="s">
        <v>501924</v>
      </c>
      <c r="P4782" t="s">
        <v>501925</v>
      </c>
      <c r="Q4782" t="s">
        <v>501926</v>
      </c>
      <c r="R4782" t="s">
        <v>501927</v>
      </c>
      <c r="S4782" t="s">
        <v>501928</v>
      </c>
      <c r="T4782" t="s">
        <v>501929</v>
      </c>
      <c r="U4782" t="s">
        <v>501930</v>
      </c>
      <c r="V4782" t="s">
        <v>501931</v>
      </c>
      <c r="W4782" t="s">
        <v>501932</v>
      </c>
      <c r="X4782" t="s">
        <v>501933</v>
      </c>
      <c r="Y4782" t="s">
        <v>501934</v>
      </c>
      <c r="Z4782" t="s">
        <v>501935</v>
      </c>
      <c r="AA4782" t="s">
        <v>501936</v>
      </c>
      <c r="AB4782" t="s">
        <v>501937</v>
      </c>
      <c r="AC4782" t="s">
        <v>501938</v>
      </c>
      <c r="AD4782" t="s">
        <v>501939</v>
      </c>
      <c r="AE4782" t="s">
        <v>501940</v>
      </c>
      <c r="AF4782" t="s">
        <v>501941</v>
      </c>
      <c r="AG4782" t="s">
        <v>501942</v>
      </c>
      <c r="AH4782" t="s">
        <v>501943</v>
      </c>
      <c r="AI4782" t="s">
        <v>501944</v>
      </c>
      <c r="AJ4782" t="s">
        <v>501945</v>
      </c>
      <c r="AK4782" t="s">
        <v>501946</v>
      </c>
      <c r="AL4782" t="s">
        <v>501947</v>
      </c>
      <c r="AM4782" t="s">
        <v>501948</v>
      </c>
      <c r="AN4782" t="s">
        <v>501949</v>
      </c>
      <c r="AO4782" t="s">
        <v>501950</v>
      </c>
      <c r="AP4782" t="s">
        <v>501951</v>
      </c>
      <c r="AQ4782" t="s">
        <v>501952</v>
      </c>
      <c r="AR4782" t="s">
        <v>501953</v>
      </c>
      <c r="AS4782" t="s">
        <v>501954</v>
      </c>
      <c r="AT4782" t="s">
        <v>501955</v>
      </c>
      <c r="AU4782" t="s">
        <v>501956</v>
      </c>
      <c r="AV4782" t="s">
        <v>501957</v>
      </c>
      <c r="AW4782" t="s">
        <v>501958</v>
      </c>
      <c r="AX4782" t="s">
        <v>501959</v>
      </c>
      <c r="AY4782" t="s">
        <v>501960</v>
      </c>
      <c r="AZ4782" t="s">
        <v>501961</v>
      </c>
      <c r="BA4782" t="s">
        <v>501962</v>
      </c>
      <c r="BB4782" t="s">
        <v>501963</v>
      </c>
      <c r="BC4782" t="s">
        <v>501964</v>
      </c>
      <c r="BD4782" t="s">
        <v>501965</v>
      </c>
      <c r="BE4782" t="s">
        <v>501966</v>
      </c>
      <c r="BF4782" t="s">
        <v>501967</v>
      </c>
      <c r="BG4782" t="s">
        <v>501968</v>
      </c>
      <c r="BH4782" t="s">
        <v>501969</v>
      </c>
      <c r="BI4782" t="s">
        <v>501970</v>
      </c>
      <c r="BJ4782" t="s">
        <v>501971</v>
      </c>
      <c r="BK4782" t="s">
        <v>501972</v>
      </c>
      <c r="BL4782" t="s">
        <v>501973</v>
      </c>
      <c r="BM4782" t="s">
        <v>501974</v>
      </c>
      <c r="BN4782" t="s">
        <v>501975</v>
      </c>
      <c r="BO4782" t="s">
        <v>501976</v>
      </c>
      <c r="BP4782" t="s">
        <v>501977</v>
      </c>
      <c r="BQ4782" t="s">
        <v>501978</v>
      </c>
      <c r="BR4782" t="s">
        <v>501979</v>
      </c>
      <c r="BS4782" t="s">
        <v>501980</v>
      </c>
      <c r="BT4782" t="s">
        <v>501981</v>
      </c>
      <c r="BU4782" t="s">
        <v>501982</v>
      </c>
      <c r="BV4782" t="s">
        <v>501983</v>
      </c>
      <c r="BW4782" t="s">
        <v>501984</v>
      </c>
      <c r="BX4782" t="s">
        <v>501985</v>
      </c>
      <c r="BY4782" t="s">
        <v>501986</v>
      </c>
      <c r="BZ4782" t="s">
        <v>501987</v>
      </c>
      <c r="CA4782" t="s">
        <v>501988</v>
      </c>
      <c r="CB4782" t="s">
        <v>501989</v>
      </c>
      <c r="CC4782" t="s">
        <v>501990</v>
      </c>
      <c r="CD4782" t="s">
        <v>501991</v>
      </c>
      <c r="CE4782" t="s">
        <v>501992</v>
      </c>
      <c r="CF4782" t="s">
        <v>501993</v>
      </c>
      <c r="CG4782" t="s">
        <v>501994</v>
      </c>
      <c r="CH4782" t="s">
        <v>501995</v>
      </c>
      <c r="CI4782" t="s">
        <v>501996</v>
      </c>
      <c r="CJ4782" t="s">
        <v>501997</v>
      </c>
      <c r="CK4782" t="s">
        <v>501998</v>
      </c>
      <c r="CL4782" t="s">
        <v>501999</v>
      </c>
      <c r="CM4782" t="s">
        <v>502000</v>
      </c>
      <c r="CN4782" t="s">
        <v>502001</v>
      </c>
      <c r="CO4782" t="s">
        <v>502002</v>
      </c>
      <c r="CP4782" t="s">
        <v>502003</v>
      </c>
      <c r="CQ4782" t="s">
        <v>502004</v>
      </c>
      <c r="CR4782" t="s">
        <v>502005</v>
      </c>
      <c r="CS4782" t="s">
        <v>502006</v>
      </c>
      <c r="CT4782" t="s">
        <v>502007</v>
      </c>
      <c r="CU4782" t="s">
        <v>502008</v>
      </c>
      <c r="CV4782" t="s">
        <v>502009</v>
      </c>
      <c r="CW4782" t="s">
        <v>502010</v>
      </c>
      <c r="CX4782" t="s">
        <v>502011</v>
      </c>
      <c r="CY4782" t="s">
        <v>502012</v>
      </c>
      <c r="CZ4782" t="s">
        <v>502013</v>
      </c>
      <c r="DA4782" t="s">
        <v>502014</v>
      </c>
    </row>
    <row r="4783" spans="1:105" x14ac:dyDescent="0.25">
      <c r="A4783" t="s">
        <v>502015</v>
      </c>
      <c r="B4783" t="s">
        <v>502016</v>
      </c>
      <c r="C4783" t="s">
        <v>502017</v>
      </c>
      <c r="D4783" t="s">
        <v>502018</v>
      </c>
      <c r="E4783" t="s">
        <v>502019</v>
      </c>
      <c r="F4783" t="s">
        <v>502020</v>
      </c>
      <c r="G4783" t="s">
        <v>502021</v>
      </c>
      <c r="H4783" t="s">
        <v>502022</v>
      </c>
      <c r="I4783" t="s">
        <v>502023</v>
      </c>
      <c r="J4783" t="s">
        <v>502024</v>
      </c>
      <c r="K4783" t="s">
        <v>502025</v>
      </c>
      <c r="L4783" t="s">
        <v>502026</v>
      </c>
      <c r="M4783" t="s">
        <v>502027</v>
      </c>
      <c r="N4783" t="s">
        <v>502028</v>
      </c>
      <c r="O4783" t="s">
        <v>502029</v>
      </c>
      <c r="P4783" t="s">
        <v>502030</v>
      </c>
      <c r="Q4783" t="s">
        <v>502031</v>
      </c>
      <c r="R4783" t="s">
        <v>502032</v>
      </c>
      <c r="S4783" t="s">
        <v>502033</v>
      </c>
      <c r="T4783" t="s">
        <v>502034</v>
      </c>
      <c r="U4783" t="s">
        <v>502035</v>
      </c>
      <c r="V4783" t="s">
        <v>502036</v>
      </c>
      <c r="W4783" t="s">
        <v>502037</v>
      </c>
      <c r="X4783" t="s">
        <v>502038</v>
      </c>
      <c r="Y4783" t="s">
        <v>502039</v>
      </c>
      <c r="Z4783" t="s">
        <v>502040</v>
      </c>
      <c r="AA4783" t="s">
        <v>502041</v>
      </c>
      <c r="AB4783" t="s">
        <v>502042</v>
      </c>
      <c r="AC4783" t="s">
        <v>502043</v>
      </c>
      <c r="AD4783" t="s">
        <v>502044</v>
      </c>
      <c r="AE4783" t="s">
        <v>502045</v>
      </c>
      <c r="AF4783" t="s">
        <v>502046</v>
      </c>
      <c r="AG4783" t="s">
        <v>502047</v>
      </c>
      <c r="AH4783" t="s">
        <v>502048</v>
      </c>
      <c r="AI4783" t="s">
        <v>502049</v>
      </c>
      <c r="AJ4783" t="s">
        <v>502050</v>
      </c>
      <c r="AK4783" t="s">
        <v>502051</v>
      </c>
      <c r="AL4783" t="s">
        <v>502052</v>
      </c>
      <c r="AM4783" t="s">
        <v>502053</v>
      </c>
      <c r="AN4783" t="s">
        <v>502054</v>
      </c>
      <c r="AO4783" t="s">
        <v>502055</v>
      </c>
      <c r="AP4783" t="s">
        <v>502056</v>
      </c>
      <c r="AQ4783" t="s">
        <v>502057</v>
      </c>
      <c r="AR4783" t="s">
        <v>502058</v>
      </c>
      <c r="AS4783" t="s">
        <v>502059</v>
      </c>
      <c r="AT4783" t="s">
        <v>502060</v>
      </c>
      <c r="AU4783" t="s">
        <v>502061</v>
      </c>
      <c r="AV4783" t="s">
        <v>502062</v>
      </c>
      <c r="AW4783" t="s">
        <v>502063</v>
      </c>
      <c r="AX4783" t="s">
        <v>502064</v>
      </c>
      <c r="AY4783" t="s">
        <v>502065</v>
      </c>
      <c r="AZ4783" t="s">
        <v>502066</v>
      </c>
      <c r="BA4783" t="s">
        <v>502067</v>
      </c>
      <c r="BB4783" t="s">
        <v>502068</v>
      </c>
      <c r="BC4783" t="s">
        <v>502069</v>
      </c>
      <c r="BD4783" t="s">
        <v>502070</v>
      </c>
      <c r="BE4783" t="s">
        <v>502071</v>
      </c>
      <c r="BF4783" t="s">
        <v>502072</v>
      </c>
      <c r="BG4783" t="s">
        <v>502073</v>
      </c>
      <c r="BH4783" t="s">
        <v>502074</v>
      </c>
      <c r="BI4783" t="s">
        <v>502075</v>
      </c>
      <c r="BJ4783" t="s">
        <v>502076</v>
      </c>
      <c r="BK4783" t="s">
        <v>502077</v>
      </c>
      <c r="BL4783" t="s">
        <v>502078</v>
      </c>
      <c r="BM4783" t="s">
        <v>502079</v>
      </c>
      <c r="BN4783" t="s">
        <v>502080</v>
      </c>
      <c r="BO4783" t="s">
        <v>502081</v>
      </c>
      <c r="BP4783" t="s">
        <v>502082</v>
      </c>
      <c r="BQ4783" t="s">
        <v>502083</v>
      </c>
      <c r="BR4783" t="s">
        <v>502084</v>
      </c>
      <c r="BS4783" t="s">
        <v>502085</v>
      </c>
      <c r="BT4783" t="s">
        <v>502086</v>
      </c>
      <c r="BU4783" t="s">
        <v>502087</v>
      </c>
      <c r="BV4783" t="s">
        <v>502088</v>
      </c>
      <c r="BW4783" t="s">
        <v>502089</v>
      </c>
      <c r="BX4783" t="s">
        <v>502090</v>
      </c>
      <c r="BY4783" t="s">
        <v>502091</v>
      </c>
      <c r="BZ4783" t="s">
        <v>502092</v>
      </c>
      <c r="CA4783" t="s">
        <v>502093</v>
      </c>
      <c r="CB4783" t="s">
        <v>502094</v>
      </c>
      <c r="CC4783" t="s">
        <v>502095</v>
      </c>
      <c r="CD4783" t="s">
        <v>502096</v>
      </c>
      <c r="CE4783" t="s">
        <v>502097</v>
      </c>
      <c r="CF4783" t="s">
        <v>502098</v>
      </c>
      <c r="CG4783" t="s">
        <v>502099</v>
      </c>
      <c r="CH4783" t="s">
        <v>502100</v>
      </c>
      <c r="CI4783" t="s">
        <v>502101</v>
      </c>
      <c r="CJ4783" t="s">
        <v>502102</v>
      </c>
      <c r="CK4783" t="s">
        <v>502103</v>
      </c>
      <c r="CL4783" t="s">
        <v>502104</v>
      </c>
      <c r="CM4783" t="s">
        <v>502105</v>
      </c>
      <c r="CN4783" t="s">
        <v>502106</v>
      </c>
      <c r="CO4783" t="s">
        <v>502107</v>
      </c>
      <c r="CP4783" t="s">
        <v>502108</v>
      </c>
      <c r="CQ4783" t="s">
        <v>502109</v>
      </c>
      <c r="CR4783" t="s">
        <v>502110</v>
      </c>
      <c r="CS4783" t="s">
        <v>502111</v>
      </c>
      <c r="CT4783" t="s">
        <v>502112</v>
      </c>
      <c r="CU4783" t="s">
        <v>502113</v>
      </c>
      <c r="CV4783" t="s">
        <v>502114</v>
      </c>
      <c r="CW4783" t="s">
        <v>502115</v>
      </c>
      <c r="CX4783" t="s">
        <v>502116</v>
      </c>
      <c r="CY4783" t="s">
        <v>502117</v>
      </c>
      <c r="CZ4783" t="s">
        <v>502118</v>
      </c>
      <c r="DA4783" t="s">
        <v>502119</v>
      </c>
    </row>
    <row r="4784" spans="1:105" x14ac:dyDescent="0.25">
      <c r="A4784" t="s">
        <v>502120</v>
      </c>
      <c r="B4784" t="s">
        <v>502121</v>
      </c>
      <c r="C4784" t="s">
        <v>502122</v>
      </c>
      <c r="D4784" t="s">
        <v>502123</v>
      </c>
      <c r="E4784" t="s">
        <v>502124</v>
      </c>
      <c r="F4784" t="s">
        <v>502125</v>
      </c>
      <c r="G4784" t="s">
        <v>502126</v>
      </c>
      <c r="H4784" t="s">
        <v>502127</v>
      </c>
      <c r="I4784" t="s">
        <v>502128</v>
      </c>
      <c r="J4784" t="s">
        <v>502129</v>
      </c>
      <c r="K4784" t="s">
        <v>502130</v>
      </c>
      <c r="L4784" t="s">
        <v>502131</v>
      </c>
      <c r="M4784" t="s">
        <v>502132</v>
      </c>
      <c r="N4784" t="s">
        <v>502133</v>
      </c>
      <c r="O4784" t="s">
        <v>502134</v>
      </c>
      <c r="P4784" t="s">
        <v>502135</v>
      </c>
      <c r="Q4784" t="s">
        <v>502136</v>
      </c>
      <c r="R4784" t="s">
        <v>502137</v>
      </c>
      <c r="S4784" t="s">
        <v>502138</v>
      </c>
      <c r="T4784" t="s">
        <v>502139</v>
      </c>
      <c r="U4784" t="s">
        <v>502140</v>
      </c>
      <c r="V4784" t="s">
        <v>502141</v>
      </c>
      <c r="W4784" t="s">
        <v>502142</v>
      </c>
      <c r="X4784" t="s">
        <v>502143</v>
      </c>
      <c r="Y4784" t="s">
        <v>502144</v>
      </c>
      <c r="Z4784" t="s">
        <v>502145</v>
      </c>
      <c r="AA4784" t="s">
        <v>502146</v>
      </c>
      <c r="AB4784" t="s">
        <v>502147</v>
      </c>
      <c r="AC4784" t="s">
        <v>502148</v>
      </c>
      <c r="AD4784" t="s">
        <v>502149</v>
      </c>
      <c r="AE4784" t="s">
        <v>502150</v>
      </c>
      <c r="AF4784" t="s">
        <v>502151</v>
      </c>
      <c r="AG4784" t="s">
        <v>502152</v>
      </c>
      <c r="AH4784" t="s">
        <v>502153</v>
      </c>
      <c r="AI4784" t="s">
        <v>502154</v>
      </c>
      <c r="AJ4784" t="s">
        <v>502155</v>
      </c>
      <c r="AK4784" t="s">
        <v>502156</v>
      </c>
      <c r="AL4784" t="s">
        <v>502157</v>
      </c>
      <c r="AM4784" t="s">
        <v>502158</v>
      </c>
      <c r="AN4784" t="s">
        <v>502159</v>
      </c>
      <c r="AO4784" t="s">
        <v>502160</v>
      </c>
      <c r="AP4784" t="s">
        <v>502161</v>
      </c>
      <c r="AQ4784" t="s">
        <v>502162</v>
      </c>
      <c r="AR4784" t="s">
        <v>502163</v>
      </c>
      <c r="AS4784" t="s">
        <v>502164</v>
      </c>
      <c r="AT4784" t="s">
        <v>502165</v>
      </c>
      <c r="AU4784" t="s">
        <v>502166</v>
      </c>
      <c r="AV4784" t="s">
        <v>502167</v>
      </c>
      <c r="AW4784" t="s">
        <v>502168</v>
      </c>
      <c r="AX4784" t="s">
        <v>502169</v>
      </c>
      <c r="AY4784" t="s">
        <v>502170</v>
      </c>
      <c r="AZ4784" t="s">
        <v>502171</v>
      </c>
      <c r="BA4784" t="s">
        <v>502172</v>
      </c>
      <c r="BB4784" t="s">
        <v>502173</v>
      </c>
      <c r="BC4784" t="s">
        <v>502174</v>
      </c>
      <c r="BD4784" t="s">
        <v>502175</v>
      </c>
      <c r="BE4784" t="s">
        <v>502176</v>
      </c>
      <c r="BF4784" t="s">
        <v>502177</v>
      </c>
      <c r="BG4784" t="s">
        <v>502178</v>
      </c>
      <c r="BH4784" t="s">
        <v>502179</v>
      </c>
      <c r="BI4784" t="s">
        <v>502180</v>
      </c>
      <c r="BJ4784" t="s">
        <v>502181</v>
      </c>
      <c r="BK4784" t="s">
        <v>502182</v>
      </c>
      <c r="BL4784" t="s">
        <v>502183</v>
      </c>
      <c r="BM4784" t="s">
        <v>502184</v>
      </c>
      <c r="BN4784" t="s">
        <v>502185</v>
      </c>
      <c r="BO4784" t="s">
        <v>502186</v>
      </c>
      <c r="BP4784" t="s">
        <v>502187</v>
      </c>
      <c r="BQ4784" t="s">
        <v>502188</v>
      </c>
      <c r="BR4784" t="s">
        <v>502189</v>
      </c>
      <c r="BS4784" t="s">
        <v>502190</v>
      </c>
      <c r="BT4784" t="s">
        <v>502191</v>
      </c>
      <c r="BU4784" t="s">
        <v>502192</v>
      </c>
      <c r="BV4784" t="s">
        <v>502193</v>
      </c>
      <c r="BW4784" t="s">
        <v>502194</v>
      </c>
      <c r="BX4784" t="s">
        <v>502195</v>
      </c>
      <c r="BY4784" t="s">
        <v>502196</v>
      </c>
      <c r="BZ4784" t="s">
        <v>502197</v>
      </c>
      <c r="CA4784" t="s">
        <v>502198</v>
      </c>
      <c r="CB4784" t="s">
        <v>502199</v>
      </c>
      <c r="CC4784" t="s">
        <v>502200</v>
      </c>
      <c r="CD4784" t="s">
        <v>502201</v>
      </c>
      <c r="CE4784" t="s">
        <v>502202</v>
      </c>
      <c r="CF4784" t="s">
        <v>502203</v>
      </c>
      <c r="CG4784" t="s">
        <v>502204</v>
      </c>
      <c r="CH4784" t="s">
        <v>502205</v>
      </c>
      <c r="CI4784" t="s">
        <v>502206</v>
      </c>
      <c r="CJ4784" t="s">
        <v>502207</v>
      </c>
      <c r="CK4784" t="s">
        <v>502208</v>
      </c>
      <c r="CL4784" t="s">
        <v>502209</v>
      </c>
      <c r="CM4784" t="s">
        <v>502210</v>
      </c>
      <c r="CN4784" t="s">
        <v>502211</v>
      </c>
      <c r="CO4784" t="s">
        <v>502212</v>
      </c>
      <c r="CP4784" t="s">
        <v>502213</v>
      </c>
      <c r="CQ4784" t="s">
        <v>502214</v>
      </c>
      <c r="CR4784" t="s">
        <v>502215</v>
      </c>
      <c r="CS4784" t="s">
        <v>502216</v>
      </c>
      <c r="CT4784" t="s">
        <v>502217</v>
      </c>
      <c r="CU4784" t="s">
        <v>502218</v>
      </c>
      <c r="CV4784" t="s">
        <v>502219</v>
      </c>
      <c r="CW4784" t="s">
        <v>502220</v>
      </c>
      <c r="CX4784" t="s">
        <v>502221</v>
      </c>
      <c r="CY4784" t="s">
        <v>502222</v>
      </c>
      <c r="CZ4784" t="s">
        <v>502223</v>
      </c>
      <c r="DA4784" t="s">
        <v>502224</v>
      </c>
    </row>
    <row r="4785" spans="1:105" x14ac:dyDescent="0.25">
      <c r="A4785" t="s">
        <v>502225</v>
      </c>
      <c r="B4785" t="s">
        <v>502226</v>
      </c>
      <c r="C4785" t="s">
        <v>502227</v>
      </c>
      <c r="D4785" t="s">
        <v>502228</v>
      </c>
      <c r="E4785" t="s">
        <v>502229</v>
      </c>
      <c r="F4785" t="s">
        <v>502230</v>
      </c>
      <c r="G4785" t="s">
        <v>502231</v>
      </c>
      <c r="H4785" t="s">
        <v>502232</v>
      </c>
      <c r="I4785" t="s">
        <v>502233</v>
      </c>
      <c r="J4785" t="s">
        <v>502234</v>
      </c>
      <c r="K4785" t="s">
        <v>502235</v>
      </c>
      <c r="L4785" t="s">
        <v>502236</v>
      </c>
      <c r="M4785" t="s">
        <v>502237</v>
      </c>
      <c r="N4785" t="s">
        <v>502238</v>
      </c>
      <c r="O4785" t="s">
        <v>502239</v>
      </c>
      <c r="P4785" t="s">
        <v>502240</v>
      </c>
      <c r="Q4785" t="s">
        <v>502241</v>
      </c>
      <c r="R4785" t="s">
        <v>502242</v>
      </c>
      <c r="S4785" t="s">
        <v>502243</v>
      </c>
      <c r="T4785" t="s">
        <v>502244</v>
      </c>
      <c r="U4785" t="s">
        <v>502245</v>
      </c>
      <c r="V4785" t="s">
        <v>502246</v>
      </c>
      <c r="W4785" t="s">
        <v>502247</v>
      </c>
      <c r="X4785" t="s">
        <v>502248</v>
      </c>
      <c r="Y4785" t="s">
        <v>502249</v>
      </c>
      <c r="Z4785" t="s">
        <v>502250</v>
      </c>
      <c r="AA4785" t="s">
        <v>502251</v>
      </c>
      <c r="AB4785" t="s">
        <v>502252</v>
      </c>
      <c r="AC4785" t="s">
        <v>502253</v>
      </c>
      <c r="AD4785" t="s">
        <v>502254</v>
      </c>
      <c r="AE4785" t="s">
        <v>502255</v>
      </c>
      <c r="AF4785" t="s">
        <v>502256</v>
      </c>
      <c r="AG4785" t="s">
        <v>502257</v>
      </c>
      <c r="AH4785" t="s">
        <v>502258</v>
      </c>
      <c r="AI4785" t="s">
        <v>502259</v>
      </c>
      <c r="AJ4785" t="s">
        <v>502260</v>
      </c>
      <c r="AK4785" t="s">
        <v>502261</v>
      </c>
      <c r="AL4785" t="s">
        <v>502262</v>
      </c>
      <c r="AM4785" t="s">
        <v>502263</v>
      </c>
      <c r="AN4785" t="s">
        <v>502264</v>
      </c>
      <c r="AO4785" t="s">
        <v>502265</v>
      </c>
      <c r="AP4785" t="s">
        <v>502266</v>
      </c>
      <c r="AQ4785" t="s">
        <v>502267</v>
      </c>
      <c r="AR4785" t="s">
        <v>502268</v>
      </c>
      <c r="AS4785" t="s">
        <v>502269</v>
      </c>
      <c r="AT4785" t="s">
        <v>502270</v>
      </c>
      <c r="AU4785" t="s">
        <v>502271</v>
      </c>
      <c r="AV4785" t="s">
        <v>502272</v>
      </c>
      <c r="AW4785" t="s">
        <v>502273</v>
      </c>
      <c r="AX4785" t="s">
        <v>502274</v>
      </c>
      <c r="AY4785" t="s">
        <v>502275</v>
      </c>
      <c r="AZ4785" t="s">
        <v>502276</v>
      </c>
      <c r="BA4785" t="s">
        <v>502277</v>
      </c>
      <c r="BB4785" t="s">
        <v>502278</v>
      </c>
      <c r="BC4785" t="s">
        <v>502279</v>
      </c>
      <c r="BD4785" t="s">
        <v>502280</v>
      </c>
      <c r="BE4785" t="s">
        <v>502281</v>
      </c>
      <c r="BF4785" t="s">
        <v>502282</v>
      </c>
      <c r="BG4785" t="s">
        <v>502283</v>
      </c>
      <c r="BH4785" t="s">
        <v>502284</v>
      </c>
      <c r="BI4785" t="s">
        <v>502285</v>
      </c>
      <c r="BJ4785" t="s">
        <v>502286</v>
      </c>
      <c r="BK4785" t="s">
        <v>502287</v>
      </c>
      <c r="BL4785" t="s">
        <v>502288</v>
      </c>
      <c r="BM4785" t="s">
        <v>502289</v>
      </c>
      <c r="BN4785" t="s">
        <v>502290</v>
      </c>
      <c r="BO4785" t="s">
        <v>502291</v>
      </c>
      <c r="BP4785" t="s">
        <v>502292</v>
      </c>
      <c r="BQ4785" t="s">
        <v>502293</v>
      </c>
      <c r="BR4785" t="s">
        <v>502294</v>
      </c>
      <c r="BS4785" t="s">
        <v>502295</v>
      </c>
      <c r="BT4785" t="s">
        <v>502296</v>
      </c>
      <c r="BU4785" t="s">
        <v>502297</v>
      </c>
      <c r="BV4785" t="s">
        <v>502298</v>
      </c>
      <c r="BW4785" t="s">
        <v>502299</v>
      </c>
      <c r="BX4785" t="s">
        <v>502300</v>
      </c>
      <c r="BY4785" t="s">
        <v>502301</v>
      </c>
      <c r="BZ4785" t="s">
        <v>502302</v>
      </c>
      <c r="CA4785" t="s">
        <v>502303</v>
      </c>
      <c r="CB4785" t="s">
        <v>502304</v>
      </c>
      <c r="CC4785" t="s">
        <v>502305</v>
      </c>
      <c r="CD4785" t="s">
        <v>502306</v>
      </c>
      <c r="CE4785" t="s">
        <v>502307</v>
      </c>
      <c r="CF4785" t="s">
        <v>502308</v>
      </c>
      <c r="CG4785" t="s">
        <v>502309</v>
      </c>
      <c r="CH4785" t="s">
        <v>502310</v>
      </c>
      <c r="CI4785" t="s">
        <v>502311</v>
      </c>
      <c r="CJ4785" t="s">
        <v>502312</v>
      </c>
      <c r="CK4785" t="s">
        <v>502313</v>
      </c>
      <c r="CL4785" t="s">
        <v>502314</v>
      </c>
      <c r="CM4785" t="s">
        <v>502315</v>
      </c>
      <c r="CN4785" t="s">
        <v>502316</v>
      </c>
      <c r="CO4785" t="s">
        <v>502317</v>
      </c>
      <c r="CP4785" t="s">
        <v>502318</v>
      </c>
      <c r="CQ4785" t="s">
        <v>502319</v>
      </c>
      <c r="CR4785" t="s">
        <v>502320</v>
      </c>
      <c r="CS4785" t="s">
        <v>502321</v>
      </c>
      <c r="CT4785" t="s">
        <v>502322</v>
      </c>
      <c r="CU4785" t="s">
        <v>502323</v>
      </c>
      <c r="CV4785" t="s">
        <v>502324</v>
      </c>
      <c r="CW4785" t="s">
        <v>502325</v>
      </c>
      <c r="CX4785" t="s">
        <v>502326</v>
      </c>
      <c r="CY4785" t="s">
        <v>502327</v>
      </c>
      <c r="CZ4785" t="s">
        <v>502328</v>
      </c>
      <c r="DA4785" t="s">
        <v>502329</v>
      </c>
    </row>
    <row r="4786" spans="1:105" x14ac:dyDescent="0.25">
      <c r="A4786" t="s">
        <v>502330</v>
      </c>
      <c r="B4786" t="s">
        <v>502331</v>
      </c>
      <c r="C4786" t="s">
        <v>502332</v>
      </c>
      <c r="D4786" t="s">
        <v>502333</v>
      </c>
      <c r="E4786" t="s">
        <v>502334</v>
      </c>
      <c r="F4786" t="s">
        <v>502335</v>
      </c>
      <c r="G4786" t="s">
        <v>502336</v>
      </c>
      <c r="H4786" t="s">
        <v>502337</v>
      </c>
      <c r="I4786" t="s">
        <v>502338</v>
      </c>
      <c r="J4786" t="s">
        <v>502339</v>
      </c>
      <c r="K4786" t="s">
        <v>502340</v>
      </c>
      <c r="L4786" t="s">
        <v>502341</v>
      </c>
      <c r="M4786" t="s">
        <v>502342</v>
      </c>
      <c r="N4786" t="s">
        <v>502343</v>
      </c>
      <c r="O4786" t="s">
        <v>502344</v>
      </c>
      <c r="P4786" t="s">
        <v>502345</v>
      </c>
      <c r="Q4786" t="s">
        <v>502346</v>
      </c>
      <c r="R4786" t="s">
        <v>502347</v>
      </c>
      <c r="S4786" t="s">
        <v>502348</v>
      </c>
      <c r="T4786" t="s">
        <v>502349</v>
      </c>
      <c r="U4786" t="s">
        <v>502350</v>
      </c>
      <c r="V4786" t="s">
        <v>502351</v>
      </c>
      <c r="W4786" t="s">
        <v>502352</v>
      </c>
      <c r="X4786" t="s">
        <v>502353</v>
      </c>
      <c r="Y4786" t="s">
        <v>502354</v>
      </c>
      <c r="Z4786" t="s">
        <v>502355</v>
      </c>
      <c r="AA4786" t="s">
        <v>502356</v>
      </c>
      <c r="AB4786" t="s">
        <v>502357</v>
      </c>
      <c r="AC4786" t="s">
        <v>502358</v>
      </c>
      <c r="AD4786" t="s">
        <v>502359</v>
      </c>
      <c r="AE4786" t="s">
        <v>502360</v>
      </c>
      <c r="AF4786" t="s">
        <v>502361</v>
      </c>
      <c r="AG4786" t="s">
        <v>502362</v>
      </c>
      <c r="AH4786" t="s">
        <v>502363</v>
      </c>
      <c r="AI4786" t="s">
        <v>502364</v>
      </c>
      <c r="AJ4786" t="s">
        <v>502365</v>
      </c>
      <c r="AK4786" t="s">
        <v>502366</v>
      </c>
      <c r="AL4786" t="s">
        <v>502367</v>
      </c>
      <c r="AM4786" t="s">
        <v>502368</v>
      </c>
      <c r="AN4786" t="s">
        <v>502369</v>
      </c>
      <c r="AO4786" t="s">
        <v>502370</v>
      </c>
      <c r="AP4786" t="s">
        <v>502371</v>
      </c>
      <c r="AQ4786" t="s">
        <v>502372</v>
      </c>
      <c r="AR4786" t="s">
        <v>502373</v>
      </c>
      <c r="AS4786" t="s">
        <v>502374</v>
      </c>
      <c r="AT4786" t="s">
        <v>502375</v>
      </c>
      <c r="AU4786" t="s">
        <v>502376</v>
      </c>
      <c r="AV4786" t="s">
        <v>502377</v>
      </c>
      <c r="AW4786" t="s">
        <v>502378</v>
      </c>
      <c r="AX4786" t="s">
        <v>502379</v>
      </c>
      <c r="AY4786" t="s">
        <v>502380</v>
      </c>
      <c r="AZ4786" t="s">
        <v>502381</v>
      </c>
      <c r="BA4786" t="s">
        <v>502382</v>
      </c>
      <c r="BB4786" t="s">
        <v>502383</v>
      </c>
      <c r="BC4786" t="s">
        <v>502384</v>
      </c>
      <c r="BD4786" t="s">
        <v>502385</v>
      </c>
      <c r="BE4786" t="s">
        <v>502386</v>
      </c>
      <c r="BF4786" t="s">
        <v>502387</v>
      </c>
      <c r="BG4786" t="s">
        <v>502388</v>
      </c>
      <c r="BH4786" t="s">
        <v>502389</v>
      </c>
      <c r="BI4786" t="s">
        <v>502390</v>
      </c>
      <c r="BJ4786" t="s">
        <v>502391</v>
      </c>
      <c r="BK4786" t="s">
        <v>502392</v>
      </c>
      <c r="BL4786" t="s">
        <v>502393</v>
      </c>
      <c r="BM4786" t="s">
        <v>502394</v>
      </c>
      <c r="BN4786" t="s">
        <v>502395</v>
      </c>
      <c r="BO4786" t="s">
        <v>502396</v>
      </c>
      <c r="BP4786" t="s">
        <v>502397</v>
      </c>
      <c r="BQ4786" t="s">
        <v>502398</v>
      </c>
      <c r="BR4786" t="s">
        <v>502399</v>
      </c>
      <c r="BS4786" t="s">
        <v>502400</v>
      </c>
      <c r="BT4786" t="s">
        <v>502401</v>
      </c>
      <c r="BU4786" t="s">
        <v>502402</v>
      </c>
      <c r="BV4786" t="s">
        <v>502403</v>
      </c>
      <c r="BW4786" t="s">
        <v>502404</v>
      </c>
      <c r="BX4786" t="s">
        <v>502405</v>
      </c>
      <c r="BY4786" t="s">
        <v>502406</v>
      </c>
      <c r="BZ4786" t="s">
        <v>502407</v>
      </c>
      <c r="CA4786" t="s">
        <v>502408</v>
      </c>
      <c r="CB4786" t="s">
        <v>502409</v>
      </c>
      <c r="CC4786" t="s">
        <v>502410</v>
      </c>
      <c r="CD4786" t="s">
        <v>502411</v>
      </c>
      <c r="CE4786" t="s">
        <v>502412</v>
      </c>
      <c r="CF4786" t="s">
        <v>502413</v>
      </c>
      <c r="CG4786" t="s">
        <v>502414</v>
      </c>
      <c r="CH4786" t="s">
        <v>502415</v>
      </c>
      <c r="CI4786" t="s">
        <v>502416</v>
      </c>
      <c r="CJ4786" t="s">
        <v>502417</v>
      </c>
      <c r="CK4786" t="s">
        <v>502418</v>
      </c>
      <c r="CL4786" t="s">
        <v>502419</v>
      </c>
      <c r="CM4786" t="s">
        <v>502420</v>
      </c>
      <c r="CN4786" t="s">
        <v>502421</v>
      </c>
      <c r="CO4786" t="s">
        <v>502422</v>
      </c>
      <c r="CP4786" t="s">
        <v>502423</v>
      </c>
      <c r="CQ4786" t="s">
        <v>502424</v>
      </c>
      <c r="CR4786" t="s">
        <v>502425</v>
      </c>
      <c r="CS4786" t="s">
        <v>502426</v>
      </c>
      <c r="CT4786" t="s">
        <v>502427</v>
      </c>
      <c r="CU4786" t="s">
        <v>502428</v>
      </c>
      <c r="CV4786" t="s">
        <v>502429</v>
      </c>
      <c r="CW4786" t="s">
        <v>502430</v>
      </c>
      <c r="CX4786" t="s">
        <v>502431</v>
      </c>
      <c r="CY4786" t="s">
        <v>502432</v>
      </c>
      <c r="CZ4786" t="s">
        <v>502433</v>
      </c>
      <c r="DA4786" t="s">
        <v>502434</v>
      </c>
    </row>
    <row r="4787" spans="1:105" x14ac:dyDescent="0.25">
      <c r="A4787" t="s">
        <v>502435</v>
      </c>
      <c r="B4787" t="s">
        <v>502436</v>
      </c>
      <c r="C4787" t="s">
        <v>502437</v>
      </c>
      <c r="D4787" t="s">
        <v>502438</v>
      </c>
      <c r="E4787" t="s">
        <v>502439</v>
      </c>
      <c r="F4787" t="s">
        <v>502440</v>
      </c>
      <c r="G4787" t="s">
        <v>502441</v>
      </c>
      <c r="H4787" t="s">
        <v>502442</v>
      </c>
      <c r="I4787" t="s">
        <v>502443</v>
      </c>
      <c r="J4787" t="s">
        <v>502444</v>
      </c>
      <c r="K4787" t="s">
        <v>502445</v>
      </c>
      <c r="L4787" t="s">
        <v>502446</v>
      </c>
      <c r="M4787" t="s">
        <v>502447</v>
      </c>
      <c r="N4787" t="s">
        <v>502448</v>
      </c>
      <c r="O4787" t="s">
        <v>502449</v>
      </c>
      <c r="P4787" t="s">
        <v>502450</v>
      </c>
      <c r="Q4787" t="s">
        <v>502451</v>
      </c>
      <c r="R4787" t="s">
        <v>502452</v>
      </c>
      <c r="S4787" t="s">
        <v>502453</v>
      </c>
      <c r="T4787" t="s">
        <v>502454</v>
      </c>
      <c r="U4787" t="s">
        <v>502455</v>
      </c>
      <c r="V4787" t="s">
        <v>502456</v>
      </c>
      <c r="W4787" t="s">
        <v>502457</v>
      </c>
      <c r="X4787" t="s">
        <v>502458</v>
      </c>
      <c r="Y4787" t="s">
        <v>502459</v>
      </c>
      <c r="Z4787" t="s">
        <v>502460</v>
      </c>
      <c r="AA4787" t="s">
        <v>502461</v>
      </c>
      <c r="AB4787" t="s">
        <v>502462</v>
      </c>
      <c r="AC4787" t="s">
        <v>502463</v>
      </c>
      <c r="AD4787" t="s">
        <v>502464</v>
      </c>
      <c r="AE4787" t="s">
        <v>502465</v>
      </c>
      <c r="AF4787" t="s">
        <v>502466</v>
      </c>
      <c r="AG4787" t="s">
        <v>502467</v>
      </c>
      <c r="AH4787" t="s">
        <v>502468</v>
      </c>
      <c r="AI4787" t="s">
        <v>502469</v>
      </c>
      <c r="AJ4787" t="s">
        <v>502470</v>
      </c>
      <c r="AK4787" t="s">
        <v>502471</v>
      </c>
      <c r="AL4787" t="s">
        <v>502472</v>
      </c>
      <c r="AM4787" t="s">
        <v>502473</v>
      </c>
      <c r="AN4787" t="s">
        <v>502474</v>
      </c>
      <c r="AO4787" t="s">
        <v>502475</v>
      </c>
      <c r="AP4787" t="s">
        <v>502476</v>
      </c>
      <c r="AQ4787" t="s">
        <v>502477</v>
      </c>
      <c r="AR4787" t="s">
        <v>502478</v>
      </c>
      <c r="AS4787" t="s">
        <v>502479</v>
      </c>
      <c r="AT4787" t="s">
        <v>502480</v>
      </c>
      <c r="AU4787" t="s">
        <v>502481</v>
      </c>
      <c r="AV4787" t="s">
        <v>502482</v>
      </c>
      <c r="AW4787" t="s">
        <v>502483</v>
      </c>
      <c r="AX4787" t="s">
        <v>502484</v>
      </c>
      <c r="AY4787" t="s">
        <v>502485</v>
      </c>
      <c r="AZ4787" t="s">
        <v>502486</v>
      </c>
      <c r="BA4787" t="s">
        <v>502487</v>
      </c>
      <c r="BB4787" t="s">
        <v>502488</v>
      </c>
      <c r="BC4787" t="s">
        <v>502489</v>
      </c>
      <c r="BD4787" t="s">
        <v>502490</v>
      </c>
      <c r="BE4787" t="s">
        <v>502491</v>
      </c>
      <c r="BF4787" t="s">
        <v>502492</v>
      </c>
      <c r="BG4787" t="s">
        <v>502493</v>
      </c>
      <c r="BH4787" t="s">
        <v>502494</v>
      </c>
      <c r="BI4787" t="s">
        <v>502495</v>
      </c>
      <c r="BJ4787" t="s">
        <v>502496</v>
      </c>
      <c r="BK4787" t="s">
        <v>502497</v>
      </c>
      <c r="BL4787" t="s">
        <v>502498</v>
      </c>
      <c r="BM4787" t="s">
        <v>502499</v>
      </c>
      <c r="BN4787" t="s">
        <v>502500</v>
      </c>
      <c r="BO4787" t="s">
        <v>502501</v>
      </c>
      <c r="BP4787" t="s">
        <v>502502</v>
      </c>
      <c r="BQ4787" t="s">
        <v>502503</v>
      </c>
      <c r="BR4787" t="s">
        <v>502504</v>
      </c>
      <c r="BS4787" t="s">
        <v>502505</v>
      </c>
      <c r="BT4787" t="s">
        <v>502506</v>
      </c>
      <c r="BU4787" t="s">
        <v>502507</v>
      </c>
      <c r="BV4787" t="s">
        <v>502508</v>
      </c>
      <c r="BW4787" t="s">
        <v>502509</v>
      </c>
      <c r="BX4787" t="s">
        <v>502510</v>
      </c>
      <c r="BY4787" t="s">
        <v>502511</v>
      </c>
      <c r="BZ4787" t="s">
        <v>502512</v>
      </c>
      <c r="CA4787" t="s">
        <v>502513</v>
      </c>
      <c r="CB4787" t="s">
        <v>502514</v>
      </c>
      <c r="CC4787" t="s">
        <v>502515</v>
      </c>
      <c r="CD4787" t="s">
        <v>502516</v>
      </c>
      <c r="CE4787" t="s">
        <v>502517</v>
      </c>
      <c r="CF4787" t="s">
        <v>502518</v>
      </c>
      <c r="CG4787" t="s">
        <v>502519</v>
      </c>
      <c r="CH4787" t="s">
        <v>502520</v>
      </c>
      <c r="CI4787" t="s">
        <v>502521</v>
      </c>
      <c r="CJ4787" t="s">
        <v>502522</v>
      </c>
      <c r="CK4787" t="s">
        <v>502523</v>
      </c>
      <c r="CL4787" t="s">
        <v>502524</v>
      </c>
      <c r="CM4787" t="s">
        <v>502525</v>
      </c>
      <c r="CN4787" t="s">
        <v>502526</v>
      </c>
      <c r="CO4787" t="s">
        <v>502527</v>
      </c>
      <c r="CP4787" t="s">
        <v>502528</v>
      </c>
      <c r="CQ4787" t="s">
        <v>502529</v>
      </c>
      <c r="CR4787" t="s">
        <v>502530</v>
      </c>
      <c r="CS4787" t="s">
        <v>502531</v>
      </c>
      <c r="CT4787" t="s">
        <v>502532</v>
      </c>
      <c r="CU4787" t="s">
        <v>502533</v>
      </c>
      <c r="CV4787" t="s">
        <v>502534</v>
      </c>
      <c r="CW4787" t="s">
        <v>502535</v>
      </c>
      <c r="CX4787" t="s">
        <v>502536</v>
      </c>
      <c r="CY4787" t="s">
        <v>502537</v>
      </c>
      <c r="CZ4787" t="s">
        <v>502538</v>
      </c>
      <c r="DA4787" t="s">
        <v>502539</v>
      </c>
    </row>
    <row r="4788" spans="1:105" x14ac:dyDescent="0.25">
      <c r="A4788" t="s">
        <v>502540</v>
      </c>
      <c r="B4788" t="s">
        <v>502541</v>
      </c>
      <c r="C4788" t="s">
        <v>502542</v>
      </c>
      <c r="D4788" t="s">
        <v>502543</v>
      </c>
      <c r="E4788" t="s">
        <v>502544</v>
      </c>
      <c r="F4788" t="s">
        <v>502545</v>
      </c>
      <c r="G4788" t="s">
        <v>502546</v>
      </c>
      <c r="H4788" t="s">
        <v>502547</v>
      </c>
      <c r="I4788" t="s">
        <v>502548</v>
      </c>
      <c r="J4788" t="s">
        <v>502549</v>
      </c>
      <c r="K4788" t="s">
        <v>502550</v>
      </c>
      <c r="L4788" t="s">
        <v>502551</v>
      </c>
      <c r="M4788" t="s">
        <v>502552</v>
      </c>
      <c r="N4788" t="s">
        <v>502553</v>
      </c>
      <c r="O4788" t="s">
        <v>502554</v>
      </c>
      <c r="P4788" t="s">
        <v>502555</v>
      </c>
      <c r="Q4788" t="s">
        <v>502556</v>
      </c>
      <c r="R4788" t="s">
        <v>502557</v>
      </c>
      <c r="S4788" t="s">
        <v>502558</v>
      </c>
      <c r="T4788" t="s">
        <v>502559</v>
      </c>
      <c r="U4788" t="s">
        <v>502560</v>
      </c>
      <c r="V4788" t="s">
        <v>502561</v>
      </c>
      <c r="W4788" t="s">
        <v>502562</v>
      </c>
      <c r="X4788" t="s">
        <v>502563</v>
      </c>
      <c r="Y4788" t="s">
        <v>502564</v>
      </c>
      <c r="Z4788" t="s">
        <v>502565</v>
      </c>
      <c r="AA4788" t="s">
        <v>502566</v>
      </c>
      <c r="AB4788" t="s">
        <v>502567</v>
      </c>
      <c r="AC4788" t="s">
        <v>502568</v>
      </c>
      <c r="AD4788" t="s">
        <v>502569</v>
      </c>
      <c r="AE4788" t="s">
        <v>502570</v>
      </c>
      <c r="AF4788" t="s">
        <v>502571</v>
      </c>
      <c r="AG4788" t="s">
        <v>502572</v>
      </c>
      <c r="AH4788" t="s">
        <v>502573</v>
      </c>
      <c r="AI4788" t="s">
        <v>502574</v>
      </c>
      <c r="AJ4788" t="s">
        <v>502575</v>
      </c>
      <c r="AK4788" t="s">
        <v>502576</v>
      </c>
      <c r="AL4788" t="s">
        <v>502577</v>
      </c>
      <c r="AM4788" t="s">
        <v>502578</v>
      </c>
      <c r="AN4788" t="s">
        <v>502579</v>
      </c>
      <c r="AO4788" t="s">
        <v>502580</v>
      </c>
      <c r="AP4788" t="s">
        <v>502581</v>
      </c>
      <c r="AQ4788" t="s">
        <v>502582</v>
      </c>
      <c r="AR4788" t="s">
        <v>502583</v>
      </c>
      <c r="AS4788" t="s">
        <v>502584</v>
      </c>
      <c r="AT4788" t="s">
        <v>502585</v>
      </c>
      <c r="AU4788" t="s">
        <v>502586</v>
      </c>
      <c r="AV4788" t="s">
        <v>502587</v>
      </c>
      <c r="AW4788" t="s">
        <v>502588</v>
      </c>
      <c r="AX4788" t="s">
        <v>502589</v>
      </c>
      <c r="AY4788" t="s">
        <v>502590</v>
      </c>
      <c r="AZ4788" t="s">
        <v>502591</v>
      </c>
      <c r="BA4788" t="s">
        <v>502592</v>
      </c>
      <c r="BB4788" t="s">
        <v>502593</v>
      </c>
      <c r="BC4788" t="s">
        <v>502594</v>
      </c>
      <c r="BD4788" t="s">
        <v>502595</v>
      </c>
      <c r="BE4788" t="s">
        <v>502596</v>
      </c>
      <c r="BF4788" t="s">
        <v>502597</v>
      </c>
      <c r="BG4788" t="s">
        <v>502598</v>
      </c>
      <c r="BH4788" t="s">
        <v>502599</v>
      </c>
      <c r="BI4788" t="s">
        <v>502600</v>
      </c>
      <c r="BJ4788" t="s">
        <v>502601</v>
      </c>
      <c r="BK4788" t="s">
        <v>502602</v>
      </c>
      <c r="BL4788" t="s">
        <v>502603</v>
      </c>
      <c r="BM4788" t="s">
        <v>502604</v>
      </c>
      <c r="BN4788" t="s">
        <v>502605</v>
      </c>
      <c r="BO4788" t="s">
        <v>502606</v>
      </c>
      <c r="BP4788" t="s">
        <v>502607</v>
      </c>
      <c r="BQ4788" t="s">
        <v>502608</v>
      </c>
      <c r="BR4788" t="s">
        <v>502609</v>
      </c>
      <c r="BS4788" t="s">
        <v>502610</v>
      </c>
      <c r="BT4788" t="s">
        <v>502611</v>
      </c>
      <c r="BU4788" t="s">
        <v>502612</v>
      </c>
      <c r="BV4788" t="s">
        <v>502613</v>
      </c>
      <c r="BW4788" t="s">
        <v>502614</v>
      </c>
      <c r="BX4788" t="s">
        <v>502615</v>
      </c>
      <c r="BY4788" t="s">
        <v>502616</v>
      </c>
      <c r="BZ4788" t="s">
        <v>502617</v>
      </c>
      <c r="CA4788" t="s">
        <v>502618</v>
      </c>
      <c r="CB4788" t="s">
        <v>502619</v>
      </c>
      <c r="CC4788" t="s">
        <v>502620</v>
      </c>
      <c r="CD4788" t="s">
        <v>502621</v>
      </c>
      <c r="CE4788" t="s">
        <v>502622</v>
      </c>
      <c r="CF4788" t="s">
        <v>502623</v>
      </c>
      <c r="CG4788" t="s">
        <v>502624</v>
      </c>
      <c r="CH4788" t="s">
        <v>502625</v>
      </c>
      <c r="CI4788" t="s">
        <v>502626</v>
      </c>
      <c r="CJ4788" t="s">
        <v>502627</v>
      </c>
      <c r="CK4788" t="s">
        <v>502628</v>
      </c>
      <c r="CL4788" t="s">
        <v>502629</v>
      </c>
      <c r="CM4788" t="s">
        <v>502630</v>
      </c>
      <c r="CN4788" t="s">
        <v>502631</v>
      </c>
      <c r="CO4788" t="s">
        <v>502632</v>
      </c>
      <c r="CP4788" t="s">
        <v>502633</v>
      </c>
      <c r="CQ4788" t="s">
        <v>502634</v>
      </c>
      <c r="CR4788" t="s">
        <v>502635</v>
      </c>
      <c r="CS4788" t="s">
        <v>502636</v>
      </c>
      <c r="CT4788" t="s">
        <v>502637</v>
      </c>
      <c r="CU4788" t="s">
        <v>502638</v>
      </c>
      <c r="CV4788" t="s">
        <v>502639</v>
      </c>
      <c r="CW4788" t="s">
        <v>502640</v>
      </c>
      <c r="CX4788" t="s">
        <v>502641</v>
      </c>
      <c r="CY4788" t="s">
        <v>502642</v>
      </c>
      <c r="CZ4788" t="s">
        <v>502643</v>
      </c>
      <c r="DA4788" t="s">
        <v>502644</v>
      </c>
    </row>
    <row r="4789" spans="1:105" x14ac:dyDescent="0.25">
      <c r="A4789" t="s">
        <v>502645</v>
      </c>
      <c r="B4789" t="s">
        <v>502646</v>
      </c>
      <c r="C4789" t="s">
        <v>502647</v>
      </c>
      <c r="D4789" t="s">
        <v>502648</v>
      </c>
      <c r="E4789" t="s">
        <v>502649</v>
      </c>
      <c r="F4789" t="s">
        <v>502650</v>
      </c>
      <c r="G4789" t="s">
        <v>502651</v>
      </c>
      <c r="H4789" t="s">
        <v>502652</v>
      </c>
      <c r="I4789" t="s">
        <v>502653</v>
      </c>
      <c r="J4789" t="s">
        <v>502654</v>
      </c>
      <c r="K4789" t="s">
        <v>502655</v>
      </c>
      <c r="L4789" t="s">
        <v>502656</v>
      </c>
      <c r="M4789" t="s">
        <v>502657</v>
      </c>
      <c r="N4789" t="s">
        <v>502658</v>
      </c>
      <c r="O4789" t="s">
        <v>502659</v>
      </c>
      <c r="P4789" t="s">
        <v>502660</v>
      </c>
      <c r="Q4789" t="s">
        <v>502661</v>
      </c>
      <c r="R4789" t="s">
        <v>502662</v>
      </c>
      <c r="S4789" t="s">
        <v>502663</v>
      </c>
      <c r="T4789" t="s">
        <v>502664</v>
      </c>
      <c r="U4789" t="s">
        <v>502665</v>
      </c>
      <c r="V4789" t="s">
        <v>502666</v>
      </c>
      <c r="W4789" t="s">
        <v>502667</v>
      </c>
      <c r="X4789" t="s">
        <v>502668</v>
      </c>
      <c r="Y4789" t="s">
        <v>502669</v>
      </c>
      <c r="Z4789" t="s">
        <v>502670</v>
      </c>
      <c r="AA4789" t="s">
        <v>502671</v>
      </c>
      <c r="AB4789" t="s">
        <v>502672</v>
      </c>
      <c r="AC4789" t="s">
        <v>502673</v>
      </c>
      <c r="AD4789" t="s">
        <v>502674</v>
      </c>
      <c r="AE4789" t="s">
        <v>502675</v>
      </c>
      <c r="AF4789" t="s">
        <v>502676</v>
      </c>
      <c r="AG4789" t="s">
        <v>502677</v>
      </c>
      <c r="AH4789" t="s">
        <v>502678</v>
      </c>
      <c r="AI4789" t="s">
        <v>502679</v>
      </c>
      <c r="AJ4789" t="s">
        <v>502680</v>
      </c>
      <c r="AK4789" t="s">
        <v>502681</v>
      </c>
      <c r="AL4789" t="s">
        <v>502682</v>
      </c>
      <c r="AM4789" t="s">
        <v>502683</v>
      </c>
      <c r="AN4789" t="s">
        <v>502684</v>
      </c>
      <c r="AO4789" t="s">
        <v>502685</v>
      </c>
      <c r="AP4789" t="s">
        <v>502686</v>
      </c>
      <c r="AQ4789" t="s">
        <v>502687</v>
      </c>
      <c r="AR4789" t="s">
        <v>502688</v>
      </c>
      <c r="AS4789" t="s">
        <v>502689</v>
      </c>
      <c r="AT4789" t="s">
        <v>502690</v>
      </c>
      <c r="AU4789" t="s">
        <v>502691</v>
      </c>
      <c r="AV4789" t="s">
        <v>502692</v>
      </c>
      <c r="AW4789" t="s">
        <v>502693</v>
      </c>
      <c r="AX4789" t="s">
        <v>502694</v>
      </c>
      <c r="AY4789" t="s">
        <v>502695</v>
      </c>
      <c r="AZ4789" t="s">
        <v>502696</v>
      </c>
      <c r="BA4789" t="s">
        <v>502697</v>
      </c>
      <c r="BB4789" t="s">
        <v>502698</v>
      </c>
      <c r="BC4789" t="s">
        <v>502699</v>
      </c>
      <c r="BD4789" t="s">
        <v>502700</v>
      </c>
      <c r="BE4789" t="s">
        <v>502701</v>
      </c>
      <c r="BF4789" t="s">
        <v>502702</v>
      </c>
      <c r="BG4789" t="s">
        <v>502703</v>
      </c>
      <c r="BH4789" t="s">
        <v>502704</v>
      </c>
      <c r="BI4789" t="s">
        <v>502705</v>
      </c>
      <c r="BJ4789" t="s">
        <v>502706</v>
      </c>
      <c r="BK4789" t="s">
        <v>502707</v>
      </c>
      <c r="BL4789" t="s">
        <v>502708</v>
      </c>
      <c r="BM4789" t="s">
        <v>502709</v>
      </c>
      <c r="BN4789" t="s">
        <v>502710</v>
      </c>
      <c r="BO4789" t="s">
        <v>502711</v>
      </c>
      <c r="BP4789" t="s">
        <v>502712</v>
      </c>
      <c r="BQ4789" t="s">
        <v>502713</v>
      </c>
      <c r="BR4789" t="s">
        <v>502714</v>
      </c>
      <c r="BS4789" t="s">
        <v>502715</v>
      </c>
      <c r="BT4789" t="s">
        <v>502716</v>
      </c>
      <c r="BU4789" t="s">
        <v>502717</v>
      </c>
      <c r="BV4789" t="s">
        <v>502718</v>
      </c>
      <c r="BW4789" t="s">
        <v>502719</v>
      </c>
      <c r="BX4789" t="s">
        <v>502720</v>
      </c>
      <c r="BY4789" t="s">
        <v>502721</v>
      </c>
      <c r="BZ4789" t="s">
        <v>502722</v>
      </c>
      <c r="CA4789" t="s">
        <v>502723</v>
      </c>
      <c r="CB4789" t="s">
        <v>502724</v>
      </c>
      <c r="CC4789" t="s">
        <v>502725</v>
      </c>
      <c r="CD4789" t="s">
        <v>502726</v>
      </c>
      <c r="CE4789" t="s">
        <v>502727</v>
      </c>
      <c r="CF4789" t="s">
        <v>502728</v>
      </c>
      <c r="CG4789" t="s">
        <v>502729</v>
      </c>
      <c r="CH4789" t="s">
        <v>502730</v>
      </c>
      <c r="CI4789" t="s">
        <v>502731</v>
      </c>
      <c r="CJ4789" t="s">
        <v>502732</v>
      </c>
      <c r="CK4789" t="s">
        <v>502733</v>
      </c>
      <c r="CL4789" t="s">
        <v>502734</v>
      </c>
      <c r="CM4789" t="s">
        <v>502735</v>
      </c>
      <c r="CN4789" t="s">
        <v>502736</v>
      </c>
      <c r="CO4789" t="s">
        <v>502737</v>
      </c>
      <c r="CP4789" t="s">
        <v>502738</v>
      </c>
      <c r="CQ4789" t="s">
        <v>502739</v>
      </c>
      <c r="CR4789" t="s">
        <v>502740</v>
      </c>
      <c r="CS4789" t="s">
        <v>502741</v>
      </c>
      <c r="CT4789" t="s">
        <v>502742</v>
      </c>
      <c r="CU4789" t="s">
        <v>502743</v>
      </c>
      <c r="CV4789" t="s">
        <v>502744</v>
      </c>
      <c r="CW4789" t="s">
        <v>502745</v>
      </c>
      <c r="CX4789" t="s">
        <v>502746</v>
      </c>
      <c r="CY4789" t="s">
        <v>502747</v>
      </c>
      <c r="CZ4789" t="s">
        <v>502748</v>
      </c>
      <c r="DA4789" t="s">
        <v>502749</v>
      </c>
    </row>
    <row r="4790" spans="1:105" x14ac:dyDescent="0.25">
      <c r="A4790" t="s">
        <v>502750</v>
      </c>
      <c r="B4790" t="s">
        <v>502751</v>
      </c>
      <c r="C4790" t="s">
        <v>502752</v>
      </c>
      <c r="D4790" t="s">
        <v>502753</v>
      </c>
      <c r="E4790" t="s">
        <v>502754</v>
      </c>
      <c r="F4790" t="s">
        <v>502755</v>
      </c>
      <c r="G4790" t="s">
        <v>502756</v>
      </c>
      <c r="H4790" t="s">
        <v>502757</v>
      </c>
      <c r="I4790" t="s">
        <v>502758</v>
      </c>
      <c r="J4790" t="s">
        <v>502759</v>
      </c>
      <c r="K4790" t="s">
        <v>502760</v>
      </c>
      <c r="L4790" t="s">
        <v>502761</v>
      </c>
      <c r="M4790" t="s">
        <v>502762</v>
      </c>
      <c r="N4790" t="s">
        <v>502763</v>
      </c>
      <c r="O4790" t="s">
        <v>502764</v>
      </c>
      <c r="P4790" t="s">
        <v>502765</v>
      </c>
      <c r="Q4790" t="s">
        <v>502766</v>
      </c>
      <c r="R4790" t="s">
        <v>502767</v>
      </c>
      <c r="S4790" t="s">
        <v>502768</v>
      </c>
      <c r="T4790" t="s">
        <v>502769</v>
      </c>
      <c r="U4790" t="s">
        <v>502770</v>
      </c>
      <c r="V4790" t="s">
        <v>502771</v>
      </c>
      <c r="W4790" t="s">
        <v>502772</v>
      </c>
      <c r="X4790" t="s">
        <v>502773</v>
      </c>
      <c r="Y4790" t="s">
        <v>502774</v>
      </c>
      <c r="Z4790" t="s">
        <v>502775</v>
      </c>
      <c r="AA4790" t="s">
        <v>502776</v>
      </c>
      <c r="AB4790" t="s">
        <v>502777</v>
      </c>
      <c r="AC4790" t="s">
        <v>502778</v>
      </c>
      <c r="AD4790" t="s">
        <v>502779</v>
      </c>
      <c r="AE4790" t="s">
        <v>502780</v>
      </c>
      <c r="AF4790" t="s">
        <v>502781</v>
      </c>
      <c r="AG4790" t="s">
        <v>502782</v>
      </c>
      <c r="AH4790" t="s">
        <v>502783</v>
      </c>
      <c r="AI4790" t="s">
        <v>502784</v>
      </c>
      <c r="AJ4790" t="s">
        <v>502785</v>
      </c>
      <c r="AK4790" t="s">
        <v>502786</v>
      </c>
      <c r="AL4790" t="s">
        <v>502787</v>
      </c>
      <c r="AM4790" t="s">
        <v>502788</v>
      </c>
      <c r="AN4790" t="s">
        <v>502789</v>
      </c>
      <c r="AO4790" t="s">
        <v>502790</v>
      </c>
      <c r="AP4790" t="s">
        <v>502791</v>
      </c>
      <c r="AQ4790" t="s">
        <v>502792</v>
      </c>
      <c r="AR4790" t="s">
        <v>502793</v>
      </c>
      <c r="AS4790" t="s">
        <v>502794</v>
      </c>
      <c r="AT4790" t="s">
        <v>502795</v>
      </c>
      <c r="AU4790" t="s">
        <v>502796</v>
      </c>
      <c r="AV4790" t="s">
        <v>502797</v>
      </c>
      <c r="AW4790" t="s">
        <v>502798</v>
      </c>
      <c r="AX4790" t="s">
        <v>502799</v>
      </c>
      <c r="AY4790" t="s">
        <v>502800</v>
      </c>
      <c r="AZ4790" t="s">
        <v>502801</v>
      </c>
      <c r="BA4790" t="s">
        <v>502802</v>
      </c>
      <c r="BB4790" t="s">
        <v>502803</v>
      </c>
      <c r="BC4790" t="s">
        <v>502804</v>
      </c>
      <c r="BD4790" t="s">
        <v>502805</v>
      </c>
      <c r="BE4790" t="s">
        <v>502806</v>
      </c>
      <c r="BF4790" t="s">
        <v>502807</v>
      </c>
      <c r="BG4790" t="s">
        <v>502808</v>
      </c>
      <c r="BH4790" t="s">
        <v>502809</v>
      </c>
      <c r="BI4790" t="s">
        <v>502810</v>
      </c>
      <c r="BJ4790" t="s">
        <v>502811</v>
      </c>
      <c r="BK4790" t="s">
        <v>502812</v>
      </c>
      <c r="BL4790" t="s">
        <v>502813</v>
      </c>
      <c r="BM4790" t="s">
        <v>502814</v>
      </c>
      <c r="BN4790" t="s">
        <v>502815</v>
      </c>
      <c r="BO4790" t="s">
        <v>502816</v>
      </c>
      <c r="BP4790" t="s">
        <v>502817</v>
      </c>
      <c r="BQ4790" t="s">
        <v>502818</v>
      </c>
      <c r="BR4790" t="s">
        <v>502819</v>
      </c>
      <c r="BS4790" t="s">
        <v>502820</v>
      </c>
      <c r="BT4790" t="s">
        <v>502821</v>
      </c>
      <c r="BU4790" t="s">
        <v>502822</v>
      </c>
      <c r="BV4790" t="s">
        <v>502823</v>
      </c>
      <c r="BW4790" t="s">
        <v>502824</v>
      </c>
      <c r="BX4790" t="s">
        <v>502825</v>
      </c>
      <c r="BY4790" t="s">
        <v>502826</v>
      </c>
      <c r="BZ4790" t="s">
        <v>502827</v>
      </c>
      <c r="CA4790" t="s">
        <v>502828</v>
      </c>
      <c r="CB4790" t="s">
        <v>502829</v>
      </c>
      <c r="CC4790" t="s">
        <v>502830</v>
      </c>
      <c r="CD4790" t="s">
        <v>502831</v>
      </c>
      <c r="CE4790" t="s">
        <v>502832</v>
      </c>
      <c r="CF4790" t="s">
        <v>502833</v>
      </c>
      <c r="CG4790" t="s">
        <v>502834</v>
      </c>
      <c r="CH4790" t="s">
        <v>502835</v>
      </c>
      <c r="CI4790" t="s">
        <v>502836</v>
      </c>
      <c r="CJ4790" t="s">
        <v>502837</v>
      </c>
      <c r="CK4790" t="s">
        <v>502838</v>
      </c>
      <c r="CL4790" t="s">
        <v>502839</v>
      </c>
      <c r="CM4790" t="s">
        <v>502840</v>
      </c>
      <c r="CN4790" t="s">
        <v>502841</v>
      </c>
      <c r="CO4790" t="s">
        <v>502842</v>
      </c>
      <c r="CP4790" t="s">
        <v>502843</v>
      </c>
      <c r="CQ4790" t="s">
        <v>502844</v>
      </c>
      <c r="CR4790" t="s">
        <v>502845</v>
      </c>
      <c r="CS4790" t="s">
        <v>502846</v>
      </c>
      <c r="CT4790" t="s">
        <v>502847</v>
      </c>
      <c r="CU4790" t="s">
        <v>502848</v>
      </c>
      <c r="CV4790" t="s">
        <v>502849</v>
      </c>
      <c r="CW4790" t="s">
        <v>502850</v>
      </c>
      <c r="CX4790" t="s">
        <v>502851</v>
      </c>
      <c r="CY4790" t="s">
        <v>502852</v>
      </c>
      <c r="CZ4790" t="s">
        <v>502853</v>
      </c>
      <c r="DA4790" t="s">
        <v>502854</v>
      </c>
    </row>
    <row r="4791" spans="1:105" x14ac:dyDescent="0.25">
      <c r="A4791" t="s">
        <v>502855</v>
      </c>
      <c r="B4791" t="s">
        <v>502856</v>
      </c>
      <c r="C4791" t="s">
        <v>502857</v>
      </c>
      <c r="D4791" t="s">
        <v>502858</v>
      </c>
      <c r="E4791" t="s">
        <v>502859</v>
      </c>
      <c r="F4791" t="s">
        <v>502860</v>
      </c>
      <c r="G4791" t="s">
        <v>502861</v>
      </c>
      <c r="H4791" t="s">
        <v>502862</v>
      </c>
      <c r="I4791" t="s">
        <v>502863</v>
      </c>
      <c r="J4791" t="s">
        <v>502864</v>
      </c>
      <c r="K4791" t="s">
        <v>502865</v>
      </c>
      <c r="L4791" t="s">
        <v>502866</v>
      </c>
      <c r="M4791" t="s">
        <v>502867</v>
      </c>
      <c r="N4791" t="s">
        <v>502868</v>
      </c>
      <c r="O4791" t="s">
        <v>502869</v>
      </c>
      <c r="P4791" t="s">
        <v>502870</v>
      </c>
      <c r="Q4791" t="s">
        <v>502871</v>
      </c>
      <c r="R4791" t="s">
        <v>502872</v>
      </c>
      <c r="S4791" t="s">
        <v>502873</v>
      </c>
      <c r="T4791" t="s">
        <v>502874</v>
      </c>
      <c r="U4791" t="s">
        <v>502875</v>
      </c>
      <c r="V4791" t="s">
        <v>502876</v>
      </c>
      <c r="W4791" t="s">
        <v>502877</v>
      </c>
      <c r="X4791" t="s">
        <v>502878</v>
      </c>
      <c r="Y4791" t="s">
        <v>502879</v>
      </c>
      <c r="Z4791" t="s">
        <v>502880</v>
      </c>
      <c r="AA4791" t="s">
        <v>502881</v>
      </c>
      <c r="AB4791" t="s">
        <v>502882</v>
      </c>
      <c r="AC4791" t="s">
        <v>502883</v>
      </c>
      <c r="AD4791" t="s">
        <v>502884</v>
      </c>
      <c r="AE4791" t="s">
        <v>502885</v>
      </c>
      <c r="AF4791" t="s">
        <v>502886</v>
      </c>
      <c r="AG4791" t="s">
        <v>502887</v>
      </c>
      <c r="AH4791" t="s">
        <v>502888</v>
      </c>
      <c r="AI4791" t="s">
        <v>502889</v>
      </c>
      <c r="AJ4791" t="s">
        <v>502890</v>
      </c>
      <c r="AK4791" t="s">
        <v>502891</v>
      </c>
      <c r="AL4791" t="s">
        <v>502892</v>
      </c>
      <c r="AM4791" t="s">
        <v>502893</v>
      </c>
      <c r="AN4791" t="s">
        <v>502894</v>
      </c>
      <c r="AO4791" t="s">
        <v>502895</v>
      </c>
      <c r="AP4791" t="s">
        <v>502896</v>
      </c>
      <c r="AQ4791" t="s">
        <v>502897</v>
      </c>
      <c r="AR4791" t="s">
        <v>502898</v>
      </c>
      <c r="AS4791" t="s">
        <v>502899</v>
      </c>
      <c r="AT4791" t="s">
        <v>502900</v>
      </c>
      <c r="AU4791" t="s">
        <v>502901</v>
      </c>
      <c r="AV4791" t="s">
        <v>502902</v>
      </c>
      <c r="AW4791" t="s">
        <v>502903</v>
      </c>
      <c r="AX4791" t="s">
        <v>502904</v>
      </c>
      <c r="AY4791" t="s">
        <v>502905</v>
      </c>
      <c r="AZ4791" t="s">
        <v>502906</v>
      </c>
      <c r="BA4791" t="s">
        <v>502907</v>
      </c>
      <c r="BB4791" t="s">
        <v>502908</v>
      </c>
      <c r="BC4791" t="s">
        <v>502909</v>
      </c>
      <c r="BD4791" t="s">
        <v>502910</v>
      </c>
      <c r="BE4791" t="s">
        <v>502911</v>
      </c>
      <c r="BF4791" t="s">
        <v>502912</v>
      </c>
      <c r="BG4791" t="s">
        <v>502913</v>
      </c>
      <c r="BH4791" t="s">
        <v>502914</v>
      </c>
      <c r="BI4791" t="s">
        <v>502915</v>
      </c>
      <c r="BJ4791" t="s">
        <v>502916</v>
      </c>
      <c r="BK4791" t="s">
        <v>502917</v>
      </c>
      <c r="BL4791" t="s">
        <v>502918</v>
      </c>
      <c r="BM4791" t="s">
        <v>502919</v>
      </c>
      <c r="BN4791" t="s">
        <v>502920</v>
      </c>
      <c r="BO4791" t="s">
        <v>502921</v>
      </c>
      <c r="BP4791" t="s">
        <v>502922</v>
      </c>
      <c r="BQ4791" t="s">
        <v>502923</v>
      </c>
      <c r="BR4791" t="s">
        <v>502924</v>
      </c>
      <c r="BS4791" t="s">
        <v>502925</v>
      </c>
      <c r="BT4791" t="s">
        <v>502926</v>
      </c>
      <c r="BU4791" t="s">
        <v>502927</v>
      </c>
      <c r="BV4791" t="s">
        <v>502928</v>
      </c>
      <c r="BW4791" t="s">
        <v>502929</v>
      </c>
      <c r="BX4791" t="s">
        <v>502930</v>
      </c>
      <c r="BY4791" t="s">
        <v>502931</v>
      </c>
      <c r="BZ4791" t="s">
        <v>502932</v>
      </c>
      <c r="CA4791" t="s">
        <v>502933</v>
      </c>
      <c r="CB4791" t="s">
        <v>502934</v>
      </c>
      <c r="CC4791" t="s">
        <v>502935</v>
      </c>
      <c r="CD4791" t="s">
        <v>502936</v>
      </c>
      <c r="CE4791" t="s">
        <v>502937</v>
      </c>
      <c r="CF4791" t="s">
        <v>502938</v>
      </c>
      <c r="CG4791" t="s">
        <v>502939</v>
      </c>
      <c r="CH4791" t="s">
        <v>502940</v>
      </c>
      <c r="CI4791" t="s">
        <v>502941</v>
      </c>
      <c r="CJ4791" t="s">
        <v>502942</v>
      </c>
      <c r="CK4791" t="s">
        <v>502943</v>
      </c>
      <c r="CL4791" t="s">
        <v>502944</v>
      </c>
      <c r="CM4791" t="s">
        <v>502945</v>
      </c>
      <c r="CN4791" t="s">
        <v>502946</v>
      </c>
      <c r="CO4791" t="s">
        <v>502947</v>
      </c>
      <c r="CP4791" t="s">
        <v>502948</v>
      </c>
      <c r="CQ4791" t="s">
        <v>502949</v>
      </c>
      <c r="CR4791" t="s">
        <v>502950</v>
      </c>
      <c r="CS4791" t="s">
        <v>502951</v>
      </c>
      <c r="CT4791" t="s">
        <v>502952</v>
      </c>
      <c r="CU4791" t="s">
        <v>502953</v>
      </c>
      <c r="CV4791" t="s">
        <v>502954</v>
      </c>
      <c r="CW4791" t="s">
        <v>502955</v>
      </c>
      <c r="CX4791" t="s">
        <v>502956</v>
      </c>
      <c r="CY4791" t="s">
        <v>502957</v>
      </c>
      <c r="CZ4791" t="s">
        <v>502958</v>
      </c>
      <c r="DA4791" t="s">
        <v>502959</v>
      </c>
    </row>
    <row r="4792" spans="1:105" x14ac:dyDescent="0.25">
      <c r="A4792" t="s">
        <v>502960</v>
      </c>
      <c r="B4792" t="s">
        <v>502961</v>
      </c>
      <c r="C4792" t="s">
        <v>502962</v>
      </c>
      <c r="D4792" t="s">
        <v>502963</v>
      </c>
      <c r="E4792" t="s">
        <v>502964</v>
      </c>
      <c r="F4792" t="s">
        <v>502965</v>
      </c>
      <c r="G4792" t="s">
        <v>502966</v>
      </c>
      <c r="H4792" t="s">
        <v>502967</v>
      </c>
      <c r="I4792" t="s">
        <v>502968</v>
      </c>
      <c r="J4792" t="s">
        <v>502969</v>
      </c>
      <c r="K4792" t="s">
        <v>502970</v>
      </c>
      <c r="L4792" t="s">
        <v>502971</v>
      </c>
      <c r="M4792" t="s">
        <v>502972</v>
      </c>
      <c r="N4792" t="s">
        <v>502973</v>
      </c>
      <c r="O4792" t="s">
        <v>502974</v>
      </c>
      <c r="P4792" t="s">
        <v>502975</v>
      </c>
      <c r="Q4792" t="s">
        <v>502976</v>
      </c>
      <c r="R4792" t="s">
        <v>502977</v>
      </c>
      <c r="S4792" t="s">
        <v>502978</v>
      </c>
      <c r="T4792" t="s">
        <v>502979</v>
      </c>
      <c r="U4792" t="s">
        <v>502980</v>
      </c>
      <c r="V4792" t="s">
        <v>502981</v>
      </c>
      <c r="W4792" t="s">
        <v>502982</v>
      </c>
      <c r="X4792" t="s">
        <v>502983</v>
      </c>
      <c r="Y4792" t="s">
        <v>502984</v>
      </c>
      <c r="Z4792" t="s">
        <v>502985</v>
      </c>
      <c r="AA4792" t="s">
        <v>502986</v>
      </c>
      <c r="AB4792" t="s">
        <v>502987</v>
      </c>
      <c r="AC4792" t="s">
        <v>502988</v>
      </c>
      <c r="AD4792" t="s">
        <v>502989</v>
      </c>
      <c r="AE4792" t="s">
        <v>502990</v>
      </c>
      <c r="AF4792" t="s">
        <v>502991</v>
      </c>
      <c r="AG4792" t="s">
        <v>502992</v>
      </c>
      <c r="AH4792" t="s">
        <v>502993</v>
      </c>
      <c r="AI4792" t="s">
        <v>502994</v>
      </c>
      <c r="AJ4792" t="s">
        <v>502995</v>
      </c>
      <c r="AK4792" t="s">
        <v>502996</v>
      </c>
      <c r="AL4792" t="s">
        <v>502997</v>
      </c>
      <c r="AM4792" t="s">
        <v>502998</v>
      </c>
      <c r="AN4792" t="s">
        <v>502999</v>
      </c>
      <c r="AO4792" t="s">
        <v>503000</v>
      </c>
      <c r="AP4792" t="s">
        <v>503001</v>
      </c>
      <c r="AQ4792" t="s">
        <v>503002</v>
      </c>
      <c r="AR4792" t="s">
        <v>503003</v>
      </c>
      <c r="AS4792" t="s">
        <v>503004</v>
      </c>
      <c r="AT4792" t="s">
        <v>503005</v>
      </c>
      <c r="AU4792" t="s">
        <v>503006</v>
      </c>
      <c r="AV4792" t="s">
        <v>503007</v>
      </c>
      <c r="AW4792" t="s">
        <v>503008</v>
      </c>
      <c r="AX4792" t="s">
        <v>503009</v>
      </c>
      <c r="AY4792" t="s">
        <v>503010</v>
      </c>
      <c r="AZ4792" t="s">
        <v>503011</v>
      </c>
      <c r="BA4792" t="s">
        <v>503012</v>
      </c>
      <c r="BB4792" t="s">
        <v>503013</v>
      </c>
      <c r="BC4792" t="s">
        <v>503014</v>
      </c>
      <c r="BD4792" t="s">
        <v>503015</v>
      </c>
      <c r="BE4792" t="s">
        <v>503016</v>
      </c>
      <c r="BF4792" t="s">
        <v>503017</v>
      </c>
      <c r="BG4792" t="s">
        <v>503018</v>
      </c>
      <c r="BH4792" t="s">
        <v>503019</v>
      </c>
      <c r="BI4792" t="s">
        <v>503020</v>
      </c>
      <c r="BJ4792" t="s">
        <v>503021</v>
      </c>
      <c r="BK4792" t="s">
        <v>503022</v>
      </c>
      <c r="BL4792" t="s">
        <v>503023</v>
      </c>
      <c r="BM4792" t="s">
        <v>503024</v>
      </c>
      <c r="BN4792" t="s">
        <v>503025</v>
      </c>
      <c r="BO4792" t="s">
        <v>503026</v>
      </c>
      <c r="BP4792" t="s">
        <v>503027</v>
      </c>
      <c r="BQ4792" t="s">
        <v>503028</v>
      </c>
      <c r="BR4792" t="s">
        <v>503029</v>
      </c>
      <c r="BS4792" t="s">
        <v>503030</v>
      </c>
      <c r="BT4792" t="s">
        <v>503031</v>
      </c>
      <c r="BU4792" t="s">
        <v>503032</v>
      </c>
      <c r="BV4792" t="s">
        <v>503033</v>
      </c>
      <c r="BW4792" t="s">
        <v>503034</v>
      </c>
      <c r="BX4792" t="s">
        <v>503035</v>
      </c>
      <c r="BY4792" t="s">
        <v>503036</v>
      </c>
      <c r="BZ4792" t="s">
        <v>503037</v>
      </c>
      <c r="CA4792" t="s">
        <v>503038</v>
      </c>
      <c r="CB4792" t="s">
        <v>503039</v>
      </c>
      <c r="CC4792" t="s">
        <v>503040</v>
      </c>
      <c r="CD4792" t="s">
        <v>503041</v>
      </c>
      <c r="CE4792" t="s">
        <v>503042</v>
      </c>
      <c r="CF4792" t="s">
        <v>503043</v>
      </c>
      <c r="CG4792" t="s">
        <v>503044</v>
      </c>
      <c r="CH4792" t="s">
        <v>503045</v>
      </c>
      <c r="CI4792" t="s">
        <v>503046</v>
      </c>
      <c r="CJ4792" t="s">
        <v>503047</v>
      </c>
      <c r="CK4792" t="s">
        <v>503048</v>
      </c>
      <c r="CL4792" t="s">
        <v>503049</v>
      </c>
      <c r="CM4792" t="s">
        <v>503050</v>
      </c>
      <c r="CN4792" t="s">
        <v>503051</v>
      </c>
      <c r="CO4792" t="s">
        <v>503052</v>
      </c>
      <c r="CP4792" t="s">
        <v>503053</v>
      </c>
      <c r="CQ4792" t="s">
        <v>503054</v>
      </c>
      <c r="CR4792" t="s">
        <v>503055</v>
      </c>
      <c r="CS4792" t="s">
        <v>503056</v>
      </c>
      <c r="CT4792" t="s">
        <v>503057</v>
      </c>
      <c r="CU4792" t="s">
        <v>503058</v>
      </c>
      <c r="CV4792" t="s">
        <v>503059</v>
      </c>
      <c r="CW4792" t="s">
        <v>503060</v>
      </c>
      <c r="CX4792" t="s">
        <v>503061</v>
      </c>
      <c r="CY4792" t="s">
        <v>503062</v>
      </c>
      <c r="CZ4792" t="s">
        <v>503063</v>
      </c>
      <c r="DA4792" t="s">
        <v>503064</v>
      </c>
    </row>
    <row r="4793" spans="1:105" x14ac:dyDescent="0.25">
      <c r="A4793" t="s">
        <v>503065</v>
      </c>
      <c r="B4793" t="s">
        <v>503066</v>
      </c>
      <c r="C4793" t="s">
        <v>503067</v>
      </c>
      <c r="D4793" t="s">
        <v>503068</v>
      </c>
      <c r="E4793" t="s">
        <v>503069</v>
      </c>
      <c r="F4793" t="s">
        <v>503070</v>
      </c>
      <c r="G4793" t="s">
        <v>503071</v>
      </c>
      <c r="H4793" t="s">
        <v>503072</v>
      </c>
      <c r="I4793" t="s">
        <v>503073</v>
      </c>
      <c r="J4793" t="s">
        <v>503074</v>
      </c>
      <c r="K4793" t="s">
        <v>503075</v>
      </c>
      <c r="L4793" t="s">
        <v>503076</v>
      </c>
      <c r="M4793" t="s">
        <v>503077</v>
      </c>
      <c r="N4793" t="s">
        <v>503078</v>
      </c>
      <c r="O4793" t="s">
        <v>503079</v>
      </c>
      <c r="P4793" t="s">
        <v>503080</v>
      </c>
      <c r="Q4793" t="s">
        <v>503081</v>
      </c>
      <c r="R4793" t="s">
        <v>503082</v>
      </c>
      <c r="S4793" t="s">
        <v>503083</v>
      </c>
      <c r="T4793" t="s">
        <v>503084</v>
      </c>
      <c r="U4793" t="s">
        <v>503085</v>
      </c>
      <c r="V4793" t="s">
        <v>503086</v>
      </c>
      <c r="W4793" t="s">
        <v>503087</v>
      </c>
      <c r="X4793" t="s">
        <v>503088</v>
      </c>
      <c r="Y4793" t="s">
        <v>503089</v>
      </c>
      <c r="Z4793" t="s">
        <v>503090</v>
      </c>
      <c r="AA4793" t="s">
        <v>503091</v>
      </c>
      <c r="AB4793" t="s">
        <v>503092</v>
      </c>
      <c r="AC4793" t="s">
        <v>503093</v>
      </c>
      <c r="AD4793" t="s">
        <v>503094</v>
      </c>
      <c r="AE4793" t="s">
        <v>503095</v>
      </c>
      <c r="AF4793" t="s">
        <v>503096</v>
      </c>
      <c r="AG4793" t="s">
        <v>503097</v>
      </c>
      <c r="AH4793" t="s">
        <v>503098</v>
      </c>
      <c r="AI4793" t="s">
        <v>503099</v>
      </c>
      <c r="AJ4793" t="s">
        <v>503100</v>
      </c>
      <c r="AK4793" t="s">
        <v>503101</v>
      </c>
      <c r="AL4793" t="s">
        <v>503102</v>
      </c>
      <c r="AM4793" t="s">
        <v>503103</v>
      </c>
      <c r="AN4793" t="s">
        <v>503104</v>
      </c>
      <c r="AO4793" t="s">
        <v>503105</v>
      </c>
      <c r="AP4793" t="s">
        <v>503106</v>
      </c>
      <c r="AQ4793" t="s">
        <v>503107</v>
      </c>
      <c r="AR4793" t="s">
        <v>503108</v>
      </c>
      <c r="AS4793" t="s">
        <v>503109</v>
      </c>
      <c r="AT4793" t="s">
        <v>503110</v>
      </c>
      <c r="AU4793" t="s">
        <v>503111</v>
      </c>
      <c r="AV4793" t="s">
        <v>503112</v>
      </c>
      <c r="AW4793" t="s">
        <v>503113</v>
      </c>
      <c r="AX4793" t="s">
        <v>503114</v>
      </c>
      <c r="AY4793" t="s">
        <v>503115</v>
      </c>
      <c r="AZ4793" t="s">
        <v>503116</v>
      </c>
      <c r="BA4793" t="s">
        <v>503117</v>
      </c>
      <c r="BB4793" t="s">
        <v>503118</v>
      </c>
      <c r="BC4793" t="s">
        <v>503119</v>
      </c>
      <c r="BD4793" t="s">
        <v>503120</v>
      </c>
      <c r="BE4793" t="s">
        <v>503121</v>
      </c>
      <c r="BF4793" t="s">
        <v>503122</v>
      </c>
      <c r="BG4793" t="s">
        <v>503123</v>
      </c>
      <c r="BH4793" t="s">
        <v>503124</v>
      </c>
      <c r="BI4793" t="s">
        <v>503125</v>
      </c>
      <c r="BJ4793" t="s">
        <v>503126</v>
      </c>
      <c r="BK4793" t="s">
        <v>503127</v>
      </c>
      <c r="BL4793" t="s">
        <v>503128</v>
      </c>
      <c r="BM4793" t="s">
        <v>503129</v>
      </c>
      <c r="BN4793" t="s">
        <v>503130</v>
      </c>
      <c r="BO4793" t="s">
        <v>503131</v>
      </c>
      <c r="BP4793" t="s">
        <v>503132</v>
      </c>
      <c r="BQ4793" t="s">
        <v>503133</v>
      </c>
      <c r="BR4793" t="s">
        <v>503134</v>
      </c>
      <c r="BS4793" t="s">
        <v>503135</v>
      </c>
      <c r="BT4793" t="s">
        <v>503136</v>
      </c>
      <c r="BU4793" t="s">
        <v>503137</v>
      </c>
      <c r="BV4793" t="s">
        <v>503138</v>
      </c>
      <c r="BW4793" t="s">
        <v>503139</v>
      </c>
      <c r="BX4793" t="s">
        <v>503140</v>
      </c>
      <c r="BY4793" t="s">
        <v>503141</v>
      </c>
      <c r="BZ4793" t="s">
        <v>503142</v>
      </c>
      <c r="CA4793" t="s">
        <v>503143</v>
      </c>
      <c r="CB4793" t="s">
        <v>503144</v>
      </c>
      <c r="CC4793" t="s">
        <v>503145</v>
      </c>
      <c r="CD4793" t="s">
        <v>503146</v>
      </c>
      <c r="CE4793" t="s">
        <v>503147</v>
      </c>
      <c r="CF4793" t="s">
        <v>503148</v>
      </c>
      <c r="CG4793" t="s">
        <v>503149</v>
      </c>
      <c r="CH4793" t="s">
        <v>503150</v>
      </c>
      <c r="CI4793" t="s">
        <v>503151</v>
      </c>
      <c r="CJ4793" t="s">
        <v>503152</v>
      </c>
      <c r="CK4793" t="s">
        <v>503153</v>
      </c>
      <c r="CL4793" t="s">
        <v>503154</v>
      </c>
      <c r="CM4793" t="s">
        <v>503155</v>
      </c>
      <c r="CN4793" t="s">
        <v>503156</v>
      </c>
      <c r="CO4793" t="s">
        <v>503157</v>
      </c>
      <c r="CP4793" t="s">
        <v>503158</v>
      </c>
      <c r="CQ4793" t="s">
        <v>503159</v>
      </c>
      <c r="CR4793" t="s">
        <v>503160</v>
      </c>
      <c r="CS4793" t="s">
        <v>503161</v>
      </c>
      <c r="CT4793" t="s">
        <v>503162</v>
      </c>
      <c r="CU4793" t="s">
        <v>503163</v>
      </c>
      <c r="CV4793" t="s">
        <v>503164</v>
      </c>
      <c r="CW4793" t="s">
        <v>503165</v>
      </c>
      <c r="CX4793" t="s">
        <v>503166</v>
      </c>
      <c r="CY4793" t="s">
        <v>503167</v>
      </c>
      <c r="CZ4793" t="s">
        <v>503168</v>
      </c>
      <c r="DA4793" t="s">
        <v>503169</v>
      </c>
    </row>
    <row r="4794" spans="1:105" x14ac:dyDescent="0.25">
      <c r="A4794" t="s">
        <v>503170</v>
      </c>
      <c r="B4794" t="s">
        <v>503171</v>
      </c>
      <c r="C4794" t="s">
        <v>503172</v>
      </c>
      <c r="D4794" t="s">
        <v>503173</v>
      </c>
      <c r="E4794" t="s">
        <v>503174</v>
      </c>
      <c r="F4794" t="s">
        <v>503175</v>
      </c>
      <c r="G4794" t="s">
        <v>503176</v>
      </c>
      <c r="H4794" t="s">
        <v>503177</v>
      </c>
      <c r="I4794" t="s">
        <v>503178</v>
      </c>
      <c r="J4794" t="s">
        <v>503179</v>
      </c>
      <c r="K4794" t="s">
        <v>503180</v>
      </c>
      <c r="L4794" t="s">
        <v>503181</v>
      </c>
      <c r="M4794" t="s">
        <v>503182</v>
      </c>
      <c r="N4794" t="s">
        <v>503183</v>
      </c>
      <c r="O4794" t="s">
        <v>503184</v>
      </c>
      <c r="P4794" t="s">
        <v>503185</v>
      </c>
      <c r="Q4794" t="s">
        <v>503186</v>
      </c>
      <c r="R4794" t="s">
        <v>503187</v>
      </c>
      <c r="S4794" t="s">
        <v>503188</v>
      </c>
      <c r="T4794" t="s">
        <v>503189</v>
      </c>
      <c r="U4794" t="s">
        <v>503190</v>
      </c>
      <c r="V4794" t="s">
        <v>503191</v>
      </c>
      <c r="W4794" t="s">
        <v>503192</v>
      </c>
      <c r="X4794" t="s">
        <v>503193</v>
      </c>
      <c r="Y4794" t="s">
        <v>503194</v>
      </c>
      <c r="Z4794" t="s">
        <v>503195</v>
      </c>
      <c r="AA4794" t="s">
        <v>503196</v>
      </c>
      <c r="AB4794" t="s">
        <v>503197</v>
      </c>
      <c r="AC4794" t="s">
        <v>503198</v>
      </c>
      <c r="AD4794" t="s">
        <v>503199</v>
      </c>
      <c r="AE4794" t="s">
        <v>503200</v>
      </c>
      <c r="AF4794" t="s">
        <v>503201</v>
      </c>
      <c r="AG4794" t="s">
        <v>503202</v>
      </c>
      <c r="AH4794" t="s">
        <v>503203</v>
      </c>
      <c r="AI4794" t="s">
        <v>503204</v>
      </c>
      <c r="AJ4794" t="s">
        <v>503205</v>
      </c>
      <c r="AK4794" t="s">
        <v>503206</v>
      </c>
      <c r="AL4794" t="s">
        <v>503207</v>
      </c>
      <c r="AM4794" t="s">
        <v>503208</v>
      </c>
      <c r="AN4794" t="s">
        <v>503209</v>
      </c>
      <c r="AO4794" t="s">
        <v>503210</v>
      </c>
      <c r="AP4794" t="s">
        <v>503211</v>
      </c>
      <c r="AQ4794" t="s">
        <v>503212</v>
      </c>
      <c r="AR4794" t="s">
        <v>503213</v>
      </c>
      <c r="AS4794" t="s">
        <v>503214</v>
      </c>
      <c r="AT4794" t="s">
        <v>503215</v>
      </c>
      <c r="AU4794" t="s">
        <v>503216</v>
      </c>
      <c r="AV4794" t="s">
        <v>503217</v>
      </c>
      <c r="AW4794" t="s">
        <v>503218</v>
      </c>
      <c r="AX4794" t="s">
        <v>503219</v>
      </c>
      <c r="AY4794" t="s">
        <v>503220</v>
      </c>
      <c r="AZ4794" t="s">
        <v>503221</v>
      </c>
      <c r="BA4794" t="s">
        <v>503222</v>
      </c>
      <c r="BB4794" t="s">
        <v>503223</v>
      </c>
      <c r="BC4794" t="s">
        <v>503224</v>
      </c>
      <c r="BD4794" t="s">
        <v>503225</v>
      </c>
      <c r="BE4794" t="s">
        <v>503226</v>
      </c>
      <c r="BF4794" t="s">
        <v>503227</v>
      </c>
      <c r="BG4794" t="s">
        <v>503228</v>
      </c>
      <c r="BH4794" t="s">
        <v>503229</v>
      </c>
      <c r="BI4794" t="s">
        <v>503230</v>
      </c>
      <c r="BJ4794" t="s">
        <v>503231</v>
      </c>
      <c r="BK4794" t="s">
        <v>503232</v>
      </c>
      <c r="BL4794" t="s">
        <v>503233</v>
      </c>
      <c r="BM4794" t="s">
        <v>503234</v>
      </c>
      <c r="BN4794" t="s">
        <v>503235</v>
      </c>
      <c r="BO4794" t="s">
        <v>503236</v>
      </c>
      <c r="BP4794" t="s">
        <v>503237</v>
      </c>
      <c r="BQ4794" t="s">
        <v>503238</v>
      </c>
      <c r="BR4794" t="s">
        <v>503239</v>
      </c>
      <c r="BS4794" t="s">
        <v>503240</v>
      </c>
      <c r="BT4794" t="s">
        <v>503241</v>
      </c>
      <c r="BU4794" t="s">
        <v>503242</v>
      </c>
      <c r="BV4794" t="s">
        <v>503243</v>
      </c>
      <c r="BW4794" t="s">
        <v>503244</v>
      </c>
      <c r="BX4794" t="s">
        <v>503245</v>
      </c>
      <c r="BY4794" t="s">
        <v>503246</v>
      </c>
      <c r="BZ4794" t="s">
        <v>503247</v>
      </c>
      <c r="CA4794" t="s">
        <v>503248</v>
      </c>
      <c r="CB4794" t="s">
        <v>503249</v>
      </c>
      <c r="CC4794" t="s">
        <v>503250</v>
      </c>
      <c r="CD4794" t="s">
        <v>503251</v>
      </c>
      <c r="CE4794" t="s">
        <v>503252</v>
      </c>
      <c r="CF4794" t="s">
        <v>503253</v>
      </c>
      <c r="CG4794" t="s">
        <v>503254</v>
      </c>
      <c r="CH4794" t="s">
        <v>503255</v>
      </c>
      <c r="CI4794" t="s">
        <v>503256</v>
      </c>
      <c r="CJ4794" t="s">
        <v>503257</v>
      </c>
      <c r="CK4794" t="s">
        <v>503258</v>
      </c>
      <c r="CL4794" t="s">
        <v>503259</v>
      </c>
      <c r="CM4794" t="s">
        <v>503260</v>
      </c>
      <c r="CN4794" t="s">
        <v>503261</v>
      </c>
      <c r="CO4794" t="s">
        <v>503262</v>
      </c>
      <c r="CP4794" t="s">
        <v>503263</v>
      </c>
      <c r="CQ4794" t="s">
        <v>503264</v>
      </c>
      <c r="CR4794" t="s">
        <v>503265</v>
      </c>
      <c r="CS4794" t="s">
        <v>503266</v>
      </c>
      <c r="CT4794" t="s">
        <v>503267</v>
      </c>
      <c r="CU4794" t="s">
        <v>503268</v>
      </c>
      <c r="CV4794" t="s">
        <v>503269</v>
      </c>
      <c r="CW4794" t="s">
        <v>503270</v>
      </c>
      <c r="CX4794" t="s">
        <v>503271</v>
      </c>
      <c r="CY4794" t="s">
        <v>503272</v>
      </c>
      <c r="CZ4794" t="s">
        <v>503273</v>
      </c>
      <c r="DA4794" t="s">
        <v>503274</v>
      </c>
    </row>
    <row r="4795" spans="1:105" x14ac:dyDescent="0.25">
      <c r="A4795" t="s">
        <v>503275</v>
      </c>
      <c r="B4795" t="s">
        <v>503276</v>
      </c>
      <c r="C4795" t="s">
        <v>503277</v>
      </c>
      <c r="D4795" t="s">
        <v>503278</v>
      </c>
      <c r="E4795" t="s">
        <v>503279</v>
      </c>
      <c r="F4795" t="s">
        <v>503280</v>
      </c>
      <c r="G4795" t="s">
        <v>503281</v>
      </c>
      <c r="H4795" t="s">
        <v>503282</v>
      </c>
      <c r="I4795" t="s">
        <v>503283</v>
      </c>
      <c r="J4795" t="s">
        <v>503284</v>
      </c>
      <c r="K4795" t="s">
        <v>503285</v>
      </c>
      <c r="L4795" t="s">
        <v>503286</v>
      </c>
      <c r="M4795" t="s">
        <v>503287</v>
      </c>
      <c r="N4795" t="s">
        <v>503288</v>
      </c>
      <c r="O4795" t="s">
        <v>503289</v>
      </c>
      <c r="P4795" t="s">
        <v>503290</v>
      </c>
      <c r="Q4795" t="s">
        <v>503291</v>
      </c>
      <c r="R4795" t="s">
        <v>503292</v>
      </c>
      <c r="S4795" t="s">
        <v>503293</v>
      </c>
      <c r="T4795" t="s">
        <v>503294</v>
      </c>
      <c r="U4795" t="s">
        <v>503295</v>
      </c>
      <c r="V4795" t="s">
        <v>503296</v>
      </c>
      <c r="W4795" t="s">
        <v>503297</v>
      </c>
      <c r="X4795" t="s">
        <v>503298</v>
      </c>
      <c r="Y4795" t="s">
        <v>503299</v>
      </c>
      <c r="Z4795" t="s">
        <v>503300</v>
      </c>
      <c r="AA4795" t="s">
        <v>503301</v>
      </c>
      <c r="AB4795" t="s">
        <v>503302</v>
      </c>
      <c r="AC4795" t="s">
        <v>503303</v>
      </c>
      <c r="AD4795" t="s">
        <v>503304</v>
      </c>
      <c r="AE4795" t="s">
        <v>503305</v>
      </c>
      <c r="AF4795" t="s">
        <v>503306</v>
      </c>
      <c r="AG4795" t="s">
        <v>503307</v>
      </c>
      <c r="AH4795" t="s">
        <v>503308</v>
      </c>
      <c r="AI4795" t="s">
        <v>503309</v>
      </c>
      <c r="AJ4795" t="s">
        <v>503310</v>
      </c>
      <c r="AK4795" t="s">
        <v>503311</v>
      </c>
      <c r="AL4795" t="s">
        <v>503312</v>
      </c>
      <c r="AM4795" t="s">
        <v>503313</v>
      </c>
      <c r="AN4795" t="s">
        <v>503314</v>
      </c>
      <c r="AO4795" t="s">
        <v>503315</v>
      </c>
      <c r="AP4795" t="s">
        <v>503316</v>
      </c>
      <c r="AQ4795" t="s">
        <v>503317</v>
      </c>
      <c r="AR4795" t="s">
        <v>503318</v>
      </c>
      <c r="AS4795" t="s">
        <v>503319</v>
      </c>
      <c r="AT4795" t="s">
        <v>503320</v>
      </c>
      <c r="AU4795" t="s">
        <v>503321</v>
      </c>
      <c r="AV4795" t="s">
        <v>503322</v>
      </c>
      <c r="AW4795" t="s">
        <v>503323</v>
      </c>
      <c r="AX4795" t="s">
        <v>503324</v>
      </c>
      <c r="AY4795" t="s">
        <v>503325</v>
      </c>
      <c r="AZ4795" t="s">
        <v>503326</v>
      </c>
      <c r="BA4795" t="s">
        <v>503327</v>
      </c>
      <c r="BB4795" t="s">
        <v>503328</v>
      </c>
      <c r="BC4795" t="s">
        <v>503329</v>
      </c>
      <c r="BD4795" t="s">
        <v>503330</v>
      </c>
      <c r="BE4795" t="s">
        <v>503331</v>
      </c>
      <c r="BF4795" t="s">
        <v>503332</v>
      </c>
      <c r="BG4795" t="s">
        <v>503333</v>
      </c>
      <c r="BH4795" t="s">
        <v>503334</v>
      </c>
      <c r="BI4795" t="s">
        <v>503335</v>
      </c>
      <c r="BJ4795" t="s">
        <v>503336</v>
      </c>
      <c r="BK4795" t="s">
        <v>503337</v>
      </c>
      <c r="BL4795" t="s">
        <v>503338</v>
      </c>
      <c r="BM4795" t="s">
        <v>503339</v>
      </c>
      <c r="BN4795" t="s">
        <v>503340</v>
      </c>
      <c r="BO4795" t="s">
        <v>503341</v>
      </c>
      <c r="BP4795" t="s">
        <v>503342</v>
      </c>
      <c r="BQ4795" t="s">
        <v>503343</v>
      </c>
      <c r="BR4795" t="s">
        <v>503344</v>
      </c>
      <c r="BS4795" t="s">
        <v>503345</v>
      </c>
      <c r="BT4795" t="s">
        <v>503346</v>
      </c>
      <c r="BU4795" t="s">
        <v>503347</v>
      </c>
      <c r="BV4795" t="s">
        <v>503348</v>
      </c>
      <c r="BW4795" t="s">
        <v>503349</v>
      </c>
      <c r="BX4795" t="s">
        <v>503350</v>
      </c>
      <c r="BY4795" t="s">
        <v>503351</v>
      </c>
      <c r="BZ4795" t="s">
        <v>503352</v>
      </c>
      <c r="CA4795" t="s">
        <v>503353</v>
      </c>
      <c r="CB4795" t="s">
        <v>503354</v>
      </c>
      <c r="CC4795" t="s">
        <v>503355</v>
      </c>
      <c r="CD4795" t="s">
        <v>503356</v>
      </c>
      <c r="CE4795" t="s">
        <v>503357</v>
      </c>
      <c r="CF4795" t="s">
        <v>503358</v>
      </c>
      <c r="CG4795" t="s">
        <v>503359</v>
      </c>
      <c r="CH4795" t="s">
        <v>503360</v>
      </c>
      <c r="CI4795" t="s">
        <v>503361</v>
      </c>
      <c r="CJ4795" t="s">
        <v>503362</v>
      </c>
      <c r="CK4795" t="s">
        <v>503363</v>
      </c>
      <c r="CL4795" t="s">
        <v>503364</v>
      </c>
      <c r="CM4795" t="s">
        <v>503365</v>
      </c>
      <c r="CN4795" t="s">
        <v>503366</v>
      </c>
      <c r="CO4795" t="s">
        <v>503367</v>
      </c>
      <c r="CP4795" t="s">
        <v>503368</v>
      </c>
      <c r="CQ4795" t="s">
        <v>503369</v>
      </c>
      <c r="CR4795" t="s">
        <v>503370</v>
      </c>
      <c r="CS4795" t="s">
        <v>503371</v>
      </c>
      <c r="CT4795" t="s">
        <v>503372</v>
      </c>
      <c r="CU4795" t="s">
        <v>503373</v>
      </c>
      <c r="CV4795" t="s">
        <v>503374</v>
      </c>
      <c r="CW4795" t="s">
        <v>503375</v>
      </c>
      <c r="CX4795" t="s">
        <v>503376</v>
      </c>
      <c r="CY4795" t="s">
        <v>503377</v>
      </c>
      <c r="CZ4795" t="s">
        <v>503378</v>
      </c>
      <c r="DA4795" t="s">
        <v>503379</v>
      </c>
    </row>
    <row r="4796" spans="1:105" x14ac:dyDescent="0.25">
      <c r="A4796" t="s">
        <v>503380</v>
      </c>
      <c r="B4796" t="s">
        <v>503381</v>
      </c>
      <c r="C4796" t="s">
        <v>503382</v>
      </c>
      <c r="D4796" t="s">
        <v>503383</v>
      </c>
      <c r="E4796" t="s">
        <v>503384</v>
      </c>
      <c r="F4796" t="s">
        <v>503385</v>
      </c>
      <c r="G4796" t="s">
        <v>503386</v>
      </c>
      <c r="H4796" t="s">
        <v>503387</v>
      </c>
      <c r="I4796" t="s">
        <v>503388</v>
      </c>
      <c r="J4796" t="s">
        <v>503389</v>
      </c>
      <c r="K4796" t="s">
        <v>503390</v>
      </c>
      <c r="L4796" t="s">
        <v>503391</v>
      </c>
      <c r="M4796" t="s">
        <v>503392</v>
      </c>
      <c r="N4796" t="s">
        <v>503393</v>
      </c>
      <c r="O4796" t="s">
        <v>503394</v>
      </c>
      <c r="P4796" t="s">
        <v>503395</v>
      </c>
      <c r="Q4796" t="s">
        <v>503396</v>
      </c>
      <c r="R4796" t="s">
        <v>503397</v>
      </c>
      <c r="S4796" t="s">
        <v>503398</v>
      </c>
      <c r="T4796" t="s">
        <v>503399</v>
      </c>
      <c r="U4796" t="s">
        <v>503400</v>
      </c>
      <c r="V4796" t="s">
        <v>503401</v>
      </c>
      <c r="W4796" t="s">
        <v>503402</v>
      </c>
      <c r="X4796" t="s">
        <v>503403</v>
      </c>
      <c r="Y4796" t="s">
        <v>503404</v>
      </c>
      <c r="Z4796" t="s">
        <v>503405</v>
      </c>
      <c r="AA4796" t="s">
        <v>503406</v>
      </c>
      <c r="AB4796" t="s">
        <v>503407</v>
      </c>
      <c r="AC4796" t="s">
        <v>503408</v>
      </c>
      <c r="AD4796" t="s">
        <v>503409</v>
      </c>
      <c r="AE4796" t="s">
        <v>503410</v>
      </c>
      <c r="AF4796" t="s">
        <v>503411</v>
      </c>
      <c r="AG4796" t="s">
        <v>503412</v>
      </c>
      <c r="AH4796" t="s">
        <v>503413</v>
      </c>
      <c r="AI4796" t="s">
        <v>503414</v>
      </c>
      <c r="AJ4796" t="s">
        <v>503415</v>
      </c>
      <c r="AK4796" t="s">
        <v>503416</v>
      </c>
      <c r="AL4796" t="s">
        <v>503417</v>
      </c>
      <c r="AM4796" t="s">
        <v>503418</v>
      </c>
      <c r="AN4796" t="s">
        <v>503419</v>
      </c>
      <c r="AO4796" t="s">
        <v>503420</v>
      </c>
      <c r="AP4796" t="s">
        <v>503421</v>
      </c>
      <c r="AQ4796" t="s">
        <v>503422</v>
      </c>
      <c r="AR4796" t="s">
        <v>503423</v>
      </c>
      <c r="AS4796" t="s">
        <v>503424</v>
      </c>
      <c r="AT4796" t="s">
        <v>503425</v>
      </c>
      <c r="AU4796" t="s">
        <v>503426</v>
      </c>
      <c r="AV4796" t="s">
        <v>503427</v>
      </c>
      <c r="AW4796" t="s">
        <v>503428</v>
      </c>
      <c r="AX4796" t="s">
        <v>503429</v>
      </c>
      <c r="AY4796" t="s">
        <v>503430</v>
      </c>
      <c r="AZ4796" t="s">
        <v>503431</v>
      </c>
      <c r="BA4796" t="s">
        <v>503432</v>
      </c>
      <c r="BB4796" t="s">
        <v>503433</v>
      </c>
      <c r="BC4796" t="s">
        <v>503434</v>
      </c>
      <c r="BD4796" t="s">
        <v>503435</v>
      </c>
      <c r="BE4796" t="s">
        <v>503436</v>
      </c>
      <c r="BF4796" t="s">
        <v>503437</v>
      </c>
      <c r="BG4796" t="s">
        <v>503438</v>
      </c>
      <c r="BH4796" t="s">
        <v>503439</v>
      </c>
      <c r="BI4796" t="s">
        <v>503440</v>
      </c>
      <c r="BJ4796" t="s">
        <v>503441</v>
      </c>
      <c r="BK4796" t="s">
        <v>503442</v>
      </c>
      <c r="BL4796" t="s">
        <v>503443</v>
      </c>
      <c r="BM4796" t="s">
        <v>503444</v>
      </c>
      <c r="BN4796" t="s">
        <v>503445</v>
      </c>
      <c r="BO4796" t="s">
        <v>503446</v>
      </c>
      <c r="BP4796" t="s">
        <v>503447</v>
      </c>
      <c r="BQ4796" t="s">
        <v>503448</v>
      </c>
      <c r="BR4796" t="s">
        <v>503449</v>
      </c>
      <c r="BS4796" t="s">
        <v>503450</v>
      </c>
      <c r="BT4796" t="s">
        <v>503451</v>
      </c>
      <c r="BU4796" t="s">
        <v>503452</v>
      </c>
      <c r="BV4796" t="s">
        <v>503453</v>
      </c>
      <c r="BW4796" t="s">
        <v>503454</v>
      </c>
      <c r="BX4796" t="s">
        <v>503455</v>
      </c>
      <c r="BY4796" t="s">
        <v>503456</v>
      </c>
      <c r="BZ4796" t="s">
        <v>503457</v>
      </c>
      <c r="CA4796" t="s">
        <v>503458</v>
      </c>
      <c r="CB4796" t="s">
        <v>503459</v>
      </c>
      <c r="CC4796" t="s">
        <v>503460</v>
      </c>
      <c r="CD4796" t="s">
        <v>503461</v>
      </c>
      <c r="CE4796" t="s">
        <v>503462</v>
      </c>
      <c r="CF4796" t="s">
        <v>503463</v>
      </c>
      <c r="CG4796" t="s">
        <v>503464</v>
      </c>
      <c r="CH4796" t="s">
        <v>503465</v>
      </c>
      <c r="CI4796" t="s">
        <v>503466</v>
      </c>
      <c r="CJ4796" t="s">
        <v>503467</v>
      </c>
      <c r="CK4796" t="s">
        <v>503468</v>
      </c>
      <c r="CL4796" t="s">
        <v>503469</v>
      </c>
      <c r="CM4796" t="s">
        <v>503470</v>
      </c>
      <c r="CN4796" t="s">
        <v>503471</v>
      </c>
      <c r="CO4796" t="s">
        <v>503472</v>
      </c>
      <c r="CP4796" t="s">
        <v>503473</v>
      </c>
      <c r="CQ4796" t="s">
        <v>503474</v>
      </c>
      <c r="CR4796" t="s">
        <v>503475</v>
      </c>
      <c r="CS4796" t="s">
        <v>503476</v>
      </c>
      <c r="CT4796" t="s">
        <v>503477</v>
      </c>
      <c r="CU4796" t="s">
        <v>503478</v>
      </c>
      <c r="CV4796" t="s">
        <v>503479</v>
      </c>
      <c r="CW4796" t="s">
        <v>503480</v>
      </c>
      <c r="CX4796" t="s">
        <v>503481</v>
      </c>
      <c r="CY4796" t="s">
        <v>503482</v>
      </c>
      <c r="CZ4796" t="s">
        <v>503483</v>
      </c>
      <c r="DA4796" t="s">
        <v>503484</v>
      </c>
    </row>
    <row r="4797" spans="1:105" x14ac:dyDescent="0.25">
      <c r="A4797" t="s">
        <v>503485</v>
      </c>
      <c r="B4797" t="s">
        <v>503486</v>
      </c>
      <c r="C4797" t="s">
        <v>503487</v>
      </c>
      <c r="D4797" t="s">
        <v>503488</v>
      </c>
      <c r="E4797" t="s">
        <v>503489</v>
      </c>
      <c r="F4797" t="s">
        <v>503490</v>
      </c>
      <c r="G4797" t="s">
        <v>503491</v>
      </c>
      <c r="H4797" t="s">
        <v>503492</v>
      </c>
      <c r="I4797" t="s">
        <v>503493</v>
      </c>
      <c r="J4797" t="s">
        <v>503494</v>
      </c>
      <c r="K4797" t="s">
        <v>503495</v>
      </c>
      <c r="L4797" t="s">
        <v>503496</v>
      </c>
      <c r="M4797" t="s">
        <v>503497</v>
      </c>
      <c r="N4797" t="s">
        <v>503498</v>
      </c>
      <c r="O4797" t="s">
        <v>503499</v>
      </c>
      <c r="P4797" t="s">
        <v>503500</v>
      </c>
      <c r="Q4797" t="s">
        <v>503501</v>
      </c>
      <c r="R4797" t="s">
        <v>503502</v>
      </c>
      <c r="S4797" t="s">
        <v>503503</v>
      </c>
      <c r="T4797" t="s">
        <v>503504</v>
      </c>
      <c r="U4797" t="s">
        <v>503505</v>
      </c>
      <c r="V4797" t="s">
        <v>503506</v>
      </c>
      <c r="W4797" t="s">
        <v>503507</v>
      </c>
      <c r="X4797" t="s">
        <v>503508</v>
      </c>
      <c r="Y4797" t="s">
        <v>503509</v>
      </c>
      <c r="Z4797" t="s">
        <v>503510</v>
      </c>
      <c r="AA4797" t="s">
        <v>503511</v>
      </c>
      <c r="AB4797" t="s">
        <v>503512</v>
      </c>
      <c r="AC4797" t="s">
        <v>503513</v>
      </c>
      <c r="AD4797" t="s">
        <v>503514</v>
      </c>
      <c r="AE4797" t="s">
        <v>503515</v>
      </c>
      <c r="AF4797" t="s">
        <v>503516</v>
      </c>
      <c r="AG4797" t="s">
        <v>503517</v>
      </c>
      <c r="AH4797" t="s">
        <v>503518</v>
      </c>
      <c r="AI4797" t="s">
        <v>503519</v>
      </c>
      <c r="AJ4797" t="s">
        <v>503520</v>
      </c>
      <c r="AK4797" t="s">
        <v>503521</v>
      </c>
      <c r="AL4797" t="s">
        <v>503522</v>
      </c>
      <c r="AM4797" t="s">
        <v>503523</v>
      </c>
      <c r="AN4797" t="s">
        <v>503524</v>
      </c>
      <c r="AO4797" t="s">
        <v>503525</v>
      </c>
      <c r="AP4797" t="s">
        <v>503526</v>
      </c>
      <c r="AQ4797" t="s">
        <v>503527</v>
      </c>
      <c r="AR4797" t="s">
        <v>503528</v>
      </c>
      <c r="AS4797" t="s">
        <v>503529</v>
      </c>
      <c r="AT4797" t="s">
        <v>503530</v>
      </c>
      <c r="AU4797" t="s">
        <v>503531</v>
      </c>
      <c r="AV4797" t="s">
        <v>503532</v>
      </c>
      <c r="AW4797" t="s">
        <v>503533</v>
      </c>
      <c r="AX4797" t="s">
        <v>503534</v>
      </c>
      <c r="AY4797" t="s">
        <v>503535</v>
      </c>
      <c r="AZ4797" t="s">
        <v>503536</v>
      </c>
      <c r="BA4797" t="s">
        <v>503537</v>
      </c>
      <c r="BB4797" t="s">
        <v>503538</v>
      </c>
      <c r="BC4797" t="s">
        <v>503539</v>
      </c>
      <c r="BD4797" t="s">
        <v>503540</v>
      </c>
      <c r="BE4797" t="s">
        <v>503541</v>
      </c>
      <c r="BF4797" t="s">
        <v>503542</v>
      </c>
      <c r="BG4797" t="s">
        <v>503543</v>
      </c>
      <c r="BH4797" t="s">
        <v>503544</v>
      </c>
      <c r="BI4797" t="s">
        <v>503545</v>
      </c>
      <c r="BJ4797" t="s">
        <v>503546</v>
      </c>
      <c r="BK4797" t="s">
        <v>503547</v>
      </c>
      <c r="BL4797" t="s">
        <v>503548</v>
      </c>
      <c r="BM4797" t="s">
        <v>503549</v>
      </c>
      <c r="BN4797" t="s">
        <v>503550</v>
      </c>
      <c r="BO4797" t="s">
        <v>503551</v>
      </c>
      <c r="BP4797" t="s">
        <v>503552</v>
      </c>
      <c r="BQ4797" t="s">
        <v>503553</v>
      </c>
      <c r="BR4797" t="s">
        <v>503554</v>
      </c>
      <c r="BS4797" t="s">
        <v>503555</v>
      </c>
      <c r="BT4797" t="s">
        <v>503556</v>
      </c>
      <c r="BU4797" t="s">
        <v>503557</v>
      </c>
      <c r="BV4797" t="s">
        <v>503558</v>
      </c>
      <c r="BW4797" t="s">
        <v>503559</v>
      </c>
      <c r="BX4797" t="s">
        <v>503560</v>
      </c>
      <c r="BY4797" t="s">
        <v>503561</v>
      </c>
      <c r="BZ4797" t="s">
        <v>503562</v>
      </c>
      <c r="CA4797" t="s">
        <v>503563</v>
      </c>
      <c r="CB4797" t="s">
        <v>503564</v>
      </c>
      <c r="CC4797" t="s">
        <v>503565</v>
      </c>
      <c r="CD4797" t="s">
        <v>503566</v>
      </c>
      <c r="CE4797" t="s">
        <v>503567</v>
      </c>
      <c r="CF4797" t="s">
        <v>503568</v>
      </c>
      <c r="CG4797" t="s">
        <v>503569</v>
      </c>
      <c r="CH4797" t="s">
        <v>503570</v>
      </c>
      <c r="CI4797" t="s">
        <v>503571</v>
      </c>
      <c r="CJ4797" t="s">
        <v>503572</v>
      </c>
      <c r="CK4797" t="s">
        <v>503573</v>
      </c>
      <c r="CL4797" t="s">
        <v>503574</v>
      </c>
      <c r="CM4797" t="s">
        <v>503575</v>
      </c>
      <c r="CN4797" t="s">
        <v>503576</v>
      </c>
      <c r="CO4797" t="s">
        <v>503577</v>
      </c>
      <c r="CP4797" t="s">
        <v>503578</v>
      </c>
      <c r="CQ4797" t="s">
        <v>503579</v>
      </c>
      <c r="CR4797" t="s">
        <v>503580</v>
      </c>
      <c r="CS4797" t="s">
        <v>503581</v>
      </c>
      <c r="CT4797" t="s">
        <v>503582</v>
      </c>
      <c r="CU4797" t="s">
        <v>503583</v>
      </c>
      <c r="CV4797" t="s">
        <v>503584</v>
      </c>
      <c r="CW4797" t="s">
        <v>503585</v>
      </c>
      <c r="CX4797" t="s">
        <v>503586</v>
      </c>
      <c r="CY4797" t="s">
        <v>503587</v>
      </c>
      <c r="CZ4797" t="s">
        <v>503588</v>
      </c>
      <c r="DA4797" t="s">
        <v>503589</v>
      </c>
    </row>
    <row r="4798" spans="1:105" x14ac:dyDescent="0.25">
      <c r="A4798" t="s">
        <v>503590</v>
      </c>
      <c r="B4798" t="s">
        <v>503591</v>
      </c>
      <c r="C4798" t="s">
        <v>503592</v>
      </c>
      <c r="D4798" t="s">
        <v>503593</v>
      </c>
      <c r="E4798" t="s">
        <v>503594</v>
      </c>
      <c r="F4798" t="s">
        <v>503595</v>
      </c>
      <c r="G4798" t="s">
        <v>503596</v>
      </c>
      <c r="H4798" t="s">
        <v>503597</v>
      </c>
      <c r="I4798" t="s">
        <v>503598</v>
      </c>
      <c r="J4798" t="s">
        <v>503599</v>
      </c>
      <c r="K4798" t="s">
        <v>503600</v>
      </c>
      <c r="L4798" t="s">
        <v>503601</v>
      </c>
      <c r="M4798" t="s">
        <v>503602</v>
      </c>
      <c r="N4798" t="s">
        <v>503603</v>
      </c>
      <c r="O4798" t="s">
        <v>503604</v>
      </c>
      <c r="P4798" t="s">
        <v>503605</v>
      </c>
      <c r="Q4798" t="s">
        <v>503606</v>
      </c>
      <c r="R4798" t="s">
        <v>503607</v>
      </c>
      <c r="S4798" t="s">
        <v>503608</v>
      </c>
      <c r="T4798" t="s">
        <v>503609</v>
      </c>
      <c r="U4798" t="s">
        <v>503610</v>
      </c>
      <c r="V4798" t="s">
        <v>503611</v>
      </c>
      <c r="W4798" t="s">
        <v>503612</v>
      </c>
      <c r="X4798" t="s">
        <v>503613</v>
      </c>
      <c r="Y4798" t="s">
        <v>503614</v>
      </c>
      <c r="Z4798" t="s">
        <v>503615</v>
      </c>
      <c r="AA4798" t="s">
        <v>503616</v>
      </c>
      <c r="AB4798" t="s">
        <v>503617</v>
      </c>
      <c r="AC4798" t="s">
        <v>503618</v>
      </c>
      <c r="AD4798" t="s">
        <v>503619</v>
      </c>
      <c r="AE4798" t="s">
        <v>503620</v>
      </c>
      <c r="AF4798" t="s">
        <v>503621</v>
      </c>
      <c r="AG4798" t="s">
        <v>503622</v>
      </c>
      <c r="AH4798" t="s">
        <v>503623</v>
      </c>
      <c r="AI4798" t="s">
        <v>503624</v>
      </c>
      <c r="AJ4798" t="s">
        <v>503625</v>
      </c>
      <c r="AK4798" t="s">
        <v>503626</v>
      </c>
      <c r="AL4798" t="s">
        <v>503627</v>
      </c>
      <c r="AM4798" t="s">
        <v>503628</v>
      </c>
      <c r="AN4798" t="s">
        <v>503629</v>
      </c>
      <c r="AO4798" t="s">
        <v>503630</v>
      </c>
      <c r="AP4798" t="s">
        <v>503631</v>
      </c>
      <c r="AQ4798" t="s">
        <v>503632</v>
      </c>
      <c r="AR4798" t="s">
        <v>503633</v>
      </c>
      <c r="AS4798" t="s">
        <v>503634</v>
      </c>
      <c r="AT4798" t="s">
        <v>503635</v>
      </c>
      <c r="AU4798" t="s">
        <v>503636</v>
      </c>
      <c r="AV4798" t="s">
        <v>503637</v>
      </c>
      <c r="AW4798" t="s">
        <v>503638</v>
      </c>
      <c r="AX4798" t="s">
        <v>503639</v>
      </c>
      <c r="AY4798" t="s">
        <v>503640</v>
      </c>
      <c r="AZ4798" t="s">
        <v>503641</v>
      </c>
      <c r="BA4798" t="s">
        <v>503642</v>
      </c>
      <c r="BB4798" t="s">
        <v>503643</v>
      </c>
      <c r="BC4798" t="s">
        <v>503644</v>
      </c>
      <c r="BD4798" t="s">
        <v>503645</v>
      </c>
      <c r="BE4798" t="s">
        <v>503646</v>
      </c>
      <c r="BF4798" t="s">
        <v>503647</v>
      </c>
      <c r="BG4798" t="s">
        <v>503648</v>
      </c>
      <c r="BH4798" t="s">
        <v>503649</v>
      </c>
      <c r="BI4798" t="s">
        <v>503650</v>
      </c>
      <c r="BJ4798" t="s">
        <v>503651</v>
      </c>
      <c r="BK4798" t="s">
        <v>503652</v>
      </c>
      <c r="BL4798" t="s">
        <v>503653</v>
      </c>
      <c r="BM4798" t="s">
        <v>503654</v>
      </c>
      <c r="BN4798" t="s">
        <v>503655</v>
      </c>
      <c r="BO4798" t="s">
        <v>503656</v>
      </c>
      <c r="BP4798" t="s">
        <v>503657</v>
      </c>
      <c r="BQ4798" t="s">
        <v>503658</v>
      </c>
      <c r="BR4798" t="s">
        <v>503659</v>
      </c>
      <c r="BS4798" t="s">
        <v>503660</v>
      </c>
      <c r="BT4798" t="s">
        <v>503661</v>
      </c>
      <c r="BU4798" t="s">
        <v>503662</v>
      </c>
      <c r="BV4798" t="s">
        <v>503663</v>
      </c>
      <c r="BW4798" t="s">
        <v>503664</v>
      </c>
      <c r="BX4798" t="s">
        <v>503665</v>
      </c>
      <c r="BY4798" t="s">
        <v>503666</v>
      </c>
      <c r="BZ4798" t="s">
        <v>503667</v>
      </c>
      <c r="CA4798" t="s">
        <v>503668</v>
      </c>
      <c r="CB4798" t="s">
        <v>503669</v>
      </c>
      <c r="CC4798" t="s">
        <v>503670</v>
      </c>
      <c r="CD4798" t="s">
        <v>503671</v>
      </c>
      <c r="CE4798" t="s">
        <v>503672</v>
      </c>
      <c r="CF4798" t="s">
        <v>503673</v>
      </c>
      <c r="CG4798" t="s">
        <v>503674</v>
      </c>
      <c r="CH4798" t="s">
        <v>503675</v>
      </c>
      <c r="CI4798" t="s">
        <v>503676</v>
      </c>
      <c r="CJ4798" t="s">
        <v>503677</v>
      </c>
      <c r="CK4798" t="s">
        <v>503678</v>
      </c>
      <c r="CL4798" t="s">
        <v>503679</v>
      </c>
      <c r="CM4798" t="s">
        <v>503680</v>
      </c>
      <c r="CN4798" t="s">
        <v>503681</v>
      </c>
      <c r="CO4798" t="s">
        <v>503682</v>
      </c>
      <c r="CP4798" t="s">
        <v>503683</v>
      </c>
      <c r="CQ4798" t="s">
        <v>503684</v>
      </c>
      <c r="CR4798" t="s">
        <v>503685</v>
      </c>
      <c r="CS4798" t="s">
        <v>503686</v>
      </c>
      <c r="CT4798" t="s">
        <v>503687</v>
      </c>
      <c r="CU4798" t="s">
        <v>503688</v>
      </c>
      <c r="CV4798" t="s">
        <v>503689</v>
      </c>
      <c r="CW4798" t="s">
        <v>503690</v>
      </c>
      <c r="CX4798" t="s">
        <v>503691</v>
      </c>
      <c r="CY4798" t="s">
        <v>503692</v>
      </c>
      <c r="CZ4798" t="s">
        <v>503693</v>
      </c>
      <c r="DA4798" t="s">
        <v>503694</v>
      </c>
    </row>
    <row r="4799" spans="1:105" x14ac:dyDescent="0.25">
      <c r="A4799" t="s">
        <v>503695</v>
      </c>
      <c r="B4799" t="s">
        <v>503696</v>
      </c>
      <c r="C4799" t="s">
        <v>503697</v>
      </c>
      <c r="D4799" t="s">
        <v>503698</v>
      </c>
      <c r="E4799" t="s">
        <v>503699</v>
      </c>
      <c r="F4799" t="s">
        <v>503700</v>
      </c>
      <c r="G4799" t="s">
        <v>503701</v>
      </c>
      <c r="H4799" t="s">
        <v>503702</v>
      </c>
      <c r="I4799" t="s">
        <v>503703</v>
      </c>
      <c r="J4799" t="s">
        <v>503704</v>
      </c>
      <c r="K4799" t="s">
        <v>503705</v>
      </c>
      <c r="L4799" t="s">
        <v>503706</v>
      </c>
      <c r="M4799" t="s">
        <v>503707</v>
      </c>
      <c r="N4799" t="s">
        <v>503708</v>
      </c>
      <c r="O4799" t="s">
        <v>503709</v>
      </c>
      <c r="P4799" t="s">
        <v>503710</v>
      </c>
      <c r="Q4799" t="s">
        <v>503711</v>
      </c>
      <c r="R4799" t="s">
        <v>503712</v>
      </c>
      <c r="S4799" t="s">
        <v>503713</v>
      </c>
      <c r="T4799" t="s">
        <v>503714</v>
      </c>
      <c r="U4799" t="s">
        <v>503715</v>
      </c>
      <c r="V4799" t="s">
        <v>503716</v>
      </c>
      <c r="W4799" t="s">
        <v>503717</v>
      </c>
      <c r="X4799" t="s">
        <v>503718</v>
      </c>
      <c r="Y4799" t="s">
        <v>503719</v>
      </c>
      <c r="Z4799" t="s">
        <v>503720</v>
      </c>
      <c r="AA4799" t="s">
        <v>503721</v>
      </c>
      <c r="AB4799" t="s">
        <v>503722</v>
      </c>
      <c r="AC4799" t="s">
        <v>503723</v>
      </c>
      <c r="AD4799" t="s">
        <v>503724</v>
      </c>
      <c r="AE4799" t="s">
        <v>503725</v>
      </c>
      <c r="AF4799" t="s">
        <v>503726</v>
      </c>
      <c r="AG4799" t="s">
        <v>503727</v>
      </c>
      <c r="AH4799" t="s">
        <v>503728</v>
      </c>
      <c r="AI4799" t="s">
        <v>503729</v>
      </c>
      <c r="AJ4799" t="s">
        <v>503730</v>
      </c>
      <c r="AK4799" t="s">
        <v>503731</v>
      </c>
      <c r="AL4799" t="s">
        <v>503732</v>
      </c>
      <c r="AM4799" t="s">
        <v>503733</v>
      </c>
      <c r="AN4799" t="s">
        <v>503734</v>
      </c>
      <c r="AO4799" t="s">
        <v>503735</v>
      </c>
      <c r="AP4799" t="s">
        <v>503736</v>
      </c>
      <c r="AQ4799" t="s">
        <v>503737</v>
      </c>
      <c r="AR4799" t="s">
        <v>503738</v>
      </c>
      <c r="AS4799" t="s">
        <v>503739</v>
      </c>
      <c r="AT4799" t="s">
        <v>503740</v>
      </c>
      <c r="AU4799" t="s">
        <v>503741</v>
      </c>
      <c r="AV4799" t="s">
        <v>503742</v>
      </c>
      <c r="AW4799" t="s">
        <v>503743</v>
      </c>
      <c r="AX4799" t="s">
        <v>503744</v>
      </c>
      <c r="AY4799" t="s">
        <v>503745</v>
      </c>
      <c r="AZ4799" t="s">
        <v>503746</v>
      </c>
      <c r="BA4799" t="s">
        <v>503747</v>
      </c>
      <c r="BB4799" t="s">
        <v>503748</v>
      </c>
      <c r="BC4799" t="s">
        <v>503749</v>
      </c>
      <c r="BD4799" t="s">
        <v>503750</v>
      </c>
      <c r="BE4799" t="s">
        <v>503751</v>
      </c>
      <c r="BF4799" t="s">
        <v>503752</v>
      </c>
      <c r="BG4799" t="s">
        <v>503753</v>
      </c>
      <c r="BH4799" t="s">
        <v>503754</v>
      </c>
      <c r="BI4799" t="s">
        <v>503755</v>
      </c>
      <c r="BJ4799" t="s">
        <v>503756</v>
      </c>
      <c r="BK4799" t="s">
        <v>503757</v>
      </c>
      <c r="BL4799" t="s">
        <v>503758</v>
      </c>
      <c r="BM4799" t="s">
        <v>503759</v>
      </c>
      <c r="BN4799" t="s">
        <v>503760</v>
      </c>
      <c r="BO4799" t="s">
        <v>503761</v>
      </c>
      <c r="BP4799" t="s">
        <v>503762</v>
      </c>
      <c r="BQ4799" t="s">
        <v>503763</v>
      </c>
      <c r="BR4799" t="s">
        <v>503764</v>
      </c>
      <c r="BS4799" t="s">
        <v>503765</v>
      </c>
      <c r="BT4799" t="s">
        <v>503766</v>
      </c>
      <c r="BU4799" t="s">
        <v>503767</v>
      </c>
      <c r="BV4799" t="s">
        <v>503768</v>
      </c>
      <c r="BW4799" t="s">
        <v>503769</v>
      </c>
      <c r="BX4799" t="s">
        <v>503770</v>
      </c>
      <c r="BY4799" t="s">
        <v>503771</v>
      </c>
      <c r="BZ4799" t="s">
        <v>503772</v>
      </c>
      <c r="CA4799" t="s">
        <v>503773</v>
      </c>
      <c r="CB4799" t="s">
        <v>503774</v>
      </c>
      <c r="CC4799" t="s">
        <v>503775</v>
      </c>
      <c r="CD4799" t="s">
        <v>503776</v>
      </c>
      <c r="CE4799" t="s">
        <v>503777</v>
      </c>
      <c r="CF4799" t="s">
        <v>503778</v>
      </c>
      <c r="CG4799" t="s">
        <v>503779</v>
      </c>
      <c r="CH4799" t="s">
        <v>503780</v>
      </c>
      <c r="CI4799" t="s">
        <v>503781</v>
      </c>
      <c r="CJ4799" t="s">
        <v>503782</v>
      </c>
      <c r="CK4799" t="s">
        <v>503783</v>
      </c>
      <c r="CL4799" t="s">
        <v>503784</v>
      </c>
      <c r="CM4799" t="s">
        <v>503785</v>
      </c>
      <c r="CN4799" t="s">
        <v>503786</v>
      </c>
      <c r="CO4799" t="s">
        <v>503787</v>
      </c>
      <c r="CP4799" t="s">
        <v>503788</v>
      </c>
      <c r="CQ4799" t="s">
        <v>503789</v>
      </c>
      <c r="CR4799" t="s">
        <v>503790</v>
      </c>
      <c r="CS4799" t="s">
        <v>503791</v>
      </c>
      <c r="CT4799" t="s">
        <v>503792</v>
      </c>
      <c r="CU4799" t="s">
        <v>503793</v>
      </c>
      <c r="CV4799" t="s">
        <v>503794</v>
      </c>
      <c r="CW4799" t="s">
        <v>503795</v>
      </c>
      <c r="CX4799" t="s">
        <v>503796</v>
      </c>
      <c r="CY4799" t="s">
        <v>503797</v>
      </c>
      <c r="CZ4799" t="s">
        <v>503798</v>
      </c>
      <c r="DA4799" t="s">
        <v>503799</v>
      </c>
    </row>
    <row r="4800" spans="1:105" x14ac:dyDescent="0.25">
      <c r="A4800" t="s">
        <v>503800</v>
      </c>
      <c r="B4800" t="s">
        <v>503801</v>
      </c>
      <c r="C4800" t="s">
        <v>503802</v>
      </c>
      <c r="D4800" t="s">
        <v>503803</v>
      </c>
      <c r="E4800" t="s">
        <v>503804</v>
      </c>
      <c r="F4800" t="s">
        <v>503805</v>
      </c>
      <c r="G4800" t="s">
        <v>503806</v>
      </c>
      <c r="H4800" t="s">
        <v>503807</v>
      </c>
      <c r="I4800" t="s">
        <v>503808</v>
      </c>
      <c r="J4800" t="s">
        <v>503809</v>
      </c>
      <c r="K4800" t="s">
        <v>503810</v>
      </c>
      <c r="L4800" t="s">
        <v>503811</v>
      </c>
      <c r="M4800" t="s">
        <v>503812</v>
      </c>
      <c r="N4800" t="s">
        <v>503813</v>
      </c>
      <c r="O4800" t="s">
        <v>503814</v>
      </c>
      <c r="P4800" t="s">
        <v>503815</v>
      </c>
      <c r="Q4800" t="s">
        <v>503816</v>
      </c>
      <c r="R4800" t="s">
        <v>503817</v>
      </c>
      <c r="S4800" t="s">
        <v>503818</v>
      </c>
      <c r="T4800" t="s">
        <v>503819</v>
      </c>
      <c r="U4800" t="s">
        <v>503820</v>
      </c>
      <c r="V4800" t="s">
        <v>503821</v>
      </c>
      <c r="W4800" t="s">
        <v>503822</v>
      </c>
      <c r="X4800" t="s">
        <v>503823</v>
      </c>
      <c r="Y4800" t="s">
        <v>503824</v>
      </c>
      <c r="Z4800" t="s">
        <v>503825</v>
      </c>
      <c r="AA4800" t="s">
        <v>503826</v>
      </c>
      <c r="AB4800" t="s">
        <v>503827</v>
      </c>
      <c r="AC4800" t="s">
        <v>503828</v>
      </c>
      <c r="AD4800" t="s">
        <v>503829</v>
      </c>
      <c r="AE4800" t="s">
        <v>503830</v>
      </c>
      <c r="AF4800" t="s">
        <v>503831</v>
      </c>
      <c r="AG4800" t="s">
        <v>503832</v>
      </c>
      <c r="AH4800" t="s">
        <v>503833</v>
      </c>
      <c r="AI4800" t="s">
        <v>503834</v>
      </c>
      <c r="AJ4800" t="s">
        <v>503835</v>
      </c>
      <c r="AK4800" t="s">
        <v>503836</v>
      </c>
      <c r="AL4800" t="s">
        <v>503837</v>
      </c>
      <c r="AM4800" t="s">
        <v>503838</v>
      </c>
      <c r="AN4800" t="s">
        <v>503839</v>
      </c>
      <c r="AO4800" t="s">
        <v>503840</v>
      </c>
      <c r="AP4800" t="s">
        <v>503841</v>
      </c>
      <c r="AQ4800" t="s">
        <v>503842</v>
      </c>
      <c r="AR4800" t="s">
        <v>503843</v>
      </c>
      <c r="AS4800" t="s">
        <v>503844</v>
      </c>
      <c r="AT4800" t="s">
        <v>503845</v>
      </c>
      <c r="AU4800" t="s">
        <v>503846</v>
      </c>
      <c r="AV4800" t="s">
        <v>503847</v>
      </c>
      <c r="AW4800" t="s">
        <v>503848</v>
      </c>
      <c r="AX4800" t="s">
        <v>503849</v>
      </c>
      <c r="AY4800" t="s">
        <v>503850</v>
      </c>
      <c r="AZ4800" t="s">
        <v>503851</v>
      </c>
      <c r="BA4800" t="s">
        <v>503852</v>
      </c>
      <c r="BB4800" t="s">
        <v>503853</v>
      </c>
      <c r="BC4800" t="s">
        <v>503854</v>
      </c>
      <c r="BD4800" t="s">
        <v>503855</v>
      </c>
      <c r="BE4800" t="s">
        <v>503856</v>
      </c>
      <c r="BF4800" t="s">
        <v>503857</v>
      </c>
      <c r="BG4800" t="s">
        <v>503858</v>
      </c>
      <c r="BH4800" t="s">
        <v>503859</v>
      </c>
      <c r="BI4800" t="s">
        <v>503860</v>
      </c>
      <c r="BJ4800" t="s">
        <v>503861</v>
      </c>
      <c r="BK4800" t="s">
        <v>503862</v>
      </c>
      <c r="BL4800" t="s">
        <v>503863</v>
      </c>
      <c r="BM4800" t="s">
        <v>503864</v>
      </c>
      <c r="BN4800" t="s">
        <v>503865</v>
      </c>
      <c r="BO4800" t="s">
        <v>503866</v>
      </c>
      <c r="BP4800" t="s">
        <v>503867</v>
      </c>
      <c r="BQ4800" t="s">
        <v>503868</v>
      </c>
      <c r="BR4800" t="s">
        <v>503869</v>
      </c>
      <c r="BS4800" t="s">
        <v>503870</v>
      </c>
      <c r="BT4800" t="s">
        <v>503871</v>
      </c>
      <c r="BU4800" t="s">
        <v>503872</v>
      </c>
      <c r="BV4800" t="s">
        <v>503873</v>
      </c>
      <c r="BW4800" t="s">
        <v>503874</v>
      </c>
      <c r="BX4800" t="s">
        <v>503875</v>
      </c>
      <c r="BY4800" t="s">
        <v>503876</v>
      </c>
      <c r="BZ4800" t="s">
        <v>503877</v>
      </c>
      <c r="CA4800" t="s">
        <v>503878</v>
      </c>
      <c r="CB4800" t="s">
        <v>503879</v>
      </c>
      <c r="CC4800" t="s">
        <v>503880</v>
      </c>
      <c r="CD4800" t="s">
        <v>503881</v>
      </c>
      <c r="CE4800" t="s">
        <v>503882</v>
      </c>
      <c r="CF4800" t="s">
        <v>503883</v>
      </c>
      <c r="CG4800" t="s">
        <v>503884</v>
      </c>
      <c r="CH4800" t="s">
        <v>503885</v>
      </c>
      <c r="CI4800" t="s">
        <v>503886</v>
      </c>
      <c r="CJ4800" t="s">
        <v>503887</v>
      </c>
      <c r="CK4800" t="s">
        <v>503888</v>
      </c>
      <c r="CL4800" t="s">
        <v>503889</v>
      </c>
      <c r="CM4800" t="s">
        <v>503890</v>
      </c>
      <c r="CN4800" t="s">
        <v>503891</v>
      </c>
      <c r="CO4800" t="s">
        <v>503892</v>
      </c>
      <c r="CP4800" t="s">
        <v>503893</v>
      </c>
      <c r="CQ4800" t="s">
        <v>503894</v>
      </c>
      <c r="CR4800" t="s">
        <v>503895</v>
      </c>
      <c r="CS4800" t="s">
        <v>503896</v>
      </c>
      <c r="CT4800" t="s">
        <v>503897</v>
      </c>
      <c r="CU4800" t="s">
        <v>503898</v>
      </c>
      <c r="CV4800" t="s">
        <v>503899</v>
      </c>
      <c r="CW4800" t="s">
        <v>503900</v>
      </c>
      <c r="CX4800" t="s">
        <v>503901</v>
      </c>
      <c r="CY4800" t="s">
        <v>503902</v>
      </c>
      <c r="CZ4800" t="s">
        <v>503903</v>
      </c>
      <c r="DA4800" t="s">
        <v>503904</v>
      </c>
    </row>
    <row r="4801" spans="1:105" x14ac:dyDescent="0.25">
      <c r="A4801" t="s">
        <v>503905</v>
      </c>
      <c r="B4801" t="s">
        <v>503906</v>
      </c>
      <c r="C4801" t="s">
        <v>503907</v>
      </c>
      <c r="D4801" t="s">
        <v>503908</v>
      </c>
      <c r="E4801" t="s">
        <v>503909</v>
      </c>
      <c r="F4801" t="s">
        <v>503910</v>
      </c>
      <c r="G4801" t="s">
        <v>503911</v>
      </c>
      <c r="H4801" t="s">
        <v>503912</v>
      </c>
      <c r="I4801" t="s">
        <v>503913</v>
      </c>
      <c r="J4801" t="s">
        <v>503914</v>
      </c>
      <c r="K4801" t="s">
        <v>503915</v>
      </c>
      <c r="L4801" t="s">
        <v>503916</v>
      </c>
      <c r="M4801" t="s">
        <v>503917</v>
      </c>
      <c r="N4801" t="s">
        <v>503918</v>
      </c>
      <c r="O4801" t="s">
        <v>503919</v>
      </c>
      <c r="P4801" t="s">
        <v>503920</v>
      </c>
      <c r="Q4801" t="s">
        <v>503921</v>
      </c>
      <c r="R4801" t="s">
        <v>503922</v>
      </c>
      <c r="S4801" t="s">
        <v>503923</v>
      </c>
      <c r="T4801" t="s">
        <v>503924</v>
      </c>
      <c r="U4801" t="s">
        <v>503925</v>
      </c>
      <c r="V4801" t="s">
        <v>503926</v>
      </c>
      <c r="W4801" t="s">
        <v>503927</v>
      </c>
      <c r="X4801" t="s">
        <v>503928</v>
      </c>
      <c r="Y4801" t="s">
        <v>503929</v>
      </c>
      <c r="Z4801" t="s">
        <v>503930</v>
      </c>
      <c r="AA4801" t="s">
        <v>503931</v>
      </c>
      <c r="AB4801" t="s">
        <v>503932</v>
      </c>
      <c r="AC4801" t="s">
        <v>503933</v>
      </c>
      <c r="AD4801" t="s">
        <v>503934</v>
      </c>
      <c r="AE4801" t="s">
        <v>503935</v>
      </c>
      <c r="AF4801" t="s">
        <v>503936</v>
      </c>
      <c r="AG4801" t="s">
        <v>503937</v>
      </c>
      <c r="AH4801" t="s">
        <v>503938</v>
      </c>
      <c r="AI4801" t="s">
        <v>503939</v>
      </c>
      <c r="AJ4801" t="s">
        <v>503940</v>
      </c>
      <c r="AK4801" t="s">
        <v>503941</v>
      </c>
      <c r="AL4801" t="s">
        <v>503942</v>
      </c>
      <c r="AM4801" t="s">
        <v>503943</v>
      </c>
      <c r="AN4801" t="s">
        <v>503944</v>
      </c>
      <c r="AO4801" t="s">
        <v>503945</v>
      </c>
      <c r="AP4801" t="s">
        <v>503946</v>
      </c>
      <c r="AQ4801" t="s">
        <v>503947</v>
      </c>
      <c r="AR4801" t="s">
        <v>503948</v>
      </c>
      <c r="AS4801" t="s">
        <v>503949</v>
      </c>
      <c r="AT4801" t="s">
        <v>503950</v>
      </c>
      <c r="AU4801" t="s">
        <v>503951</v>
      </c>
      <c r="AV4801" t="s">
        <v>503952</v>
      </c>
      <c r="AW4801" t="s">
        <v>503953</v>
      </c>
      <c r="AX4801" t="s">
        <v>503954</v>
      </c>
      <c r="AY4801" t="s">
        <v>503955</v>
      </c>
      <c r="AZ4801" t="s">
        <v>503956</v>
      </c>
      <c r="BA4801" t="s">
        <v>503957</v>
      </c>
      <c r="BB4801" t="s">
        <v>503958</v>
      </c>
      <c r="BC4801" t="s">
        <v>503959</v>
      </c>
      <c r="BD4801" t="s">
        <v>503960</v>
      </c>
      <c r="BE4801" t="s">
        <v>503961</v>
      </c>
      <c r="BF4801" t="s">
        <v>503962</v>
      </c>
      <c r="BG4801" t="s">
        <v>503963</v>
      </c>
      <c r="BH4801" t="s">
        <v>503964</v>
      </c>
      <c r="BI4801" t="s">
        <v>503965</v>
      </c>
      <c r="BJ4801" t="s">
        <v>503966</v>
      </c>
      <c r="BK4801" t="s">
        <v>503967</v>
      </c>
      <c r="BL4801" t="s">
        <v>503968</v>
      </c>
      <c r="BM4801" t="s">
        <v>503969</v>
      </c>
      <c r="BN4801" t="s">
        <v>503970</v>
      </c>
      <c r="BO4801" t="s">
        <v>503971</v>
      </c>
      <c r="BP4801" t="s">
        <v>503972</v>
      </c>
      <c r="BQ4801" t="s">
        <v>503973</v>
      </c>
      <c r="BR4801" t="s">
        <v>503974</v>
      </c>
      <c r="BS4801" t="s">
        <v>503975</v>
      </c>
      <c r="BT4801" t="s">
        <v>503976</v>
      </c>
      <c r="BU4801" t="s">
        <v>503977</v>
      </c>
      <c r="BV4801" t="s">
        <v>503978</v>
      </c>
      <c r="BW4801" t="s">
        <v>503979</v>
      </c>
      <c r="BX4801" t="s">
        <v>503980</v>
      </c>
      <c r="BY4801" t="s">
        <v>503981</v>
      </c>
      <c r="BZ4801" t="s">
        <v>503982</v>
      </c>
      <c r="CA4801" t="s">
        <v>503983</v>
      </c>
      <c r="CB4801" t="s">
        <v>503984</v>
      </c>
      <c r="CC4801" t="s">
        <v>503985</v>
      </c>
      <c r="CD4801" t="s">
        <v>503986</v>
      </c>
      <c r="CE4801" t="s">
        <v>503987</v>
      </c>
      <c r="CF4801" t="s">
        <v>503988</v>
      </c>
      <c r="CG4801" t="s">
        <v>503989</v>
      </c>
      <c r="CH4801" t="s">
        <v>503990</v>
      </c>
      <c r="CI4801" t="s">
        <v>503991</v>
      </c>
      <c r="CJ4801" t="s">
        <v>503992</v>
      </c>
      <c r="CK4801" t="s">
        <v>503993</v>
      </c>
      <c r="CL4801" t="s">
        <v>503994</v>
      </c>
      <c r="CM4801" t="s">
        <v>503995</v>
      </c>
      <c r="CN4801" t="s">
        <v>503996</v>
      </c>
      <c r="CO4801" t="s">
        <v>503997</v>
      </c>
      <c r="CP4801" t="s">
        <v>503998</v>
      </c>
      <c r="CQ4801" t="s">
        <v>503999</v>
      </c>
      <c r="CR4801" t="s">
        <v>504000</v>
      </c>
      <c r="CS4801" t="s">
        <v>504001</v>
      </c>
      <c r="CT4801" t="s">
        <v>504002</v>
      </c>
      <c r="CU4801" t="s">
        <v>504003</v>
      </c>
      <c r="CV4801" t="s">
        <v>504004</v>
      </c>
      <c r="CW4801" t="s">
        <v>504005</v>
      </c>
      <c r="CX4801" t="s">
        <v>504006</v>
      </c>
      <c r="CY4801" t="s">
        <v>504007</v>
      </c>
      <c r="CZ4801" t="s">
        <v>504008</v>
      </c>
      <c r="DA4801" t="s">
        <v>504009</v>
      </c>
    </row>
    <row r="4802" spans="1:105" x14ac:dyDescent="0.25">
      <c r="A4802" t="s">
        <v>504010</v>
      </c>
      <c r="B4802" t="s">
        <v>504011</v>
      </c>
      <c r="C4802" t="s">
        <v>504012</v>
      </c>
      <c r="D4802" t="s">
        <v>504013</v>
      </c>
      <c r="E4802" t="s">
        <v>504014</v>
      </c>
      <c r="F4802" t="s">
        <v>504015</v>
      </c>
      <c r="G4802" t="s">
        <v>504016</v>
      </c>
      <c r="H4802" t="s">
        <v>504017</v>
      </c>
      <c r="I4802" t="s">
        <v>504018</v>
      </c>
      <c r="J4802" t="s">
        <v>504019</v>
      </c>
      <c r="K4802" t="s">
        <v>504020</v>
      </c>
      <c r="L4802" t="s">
        <v>504021</v>
      </c>
      <c r="M4802" t="s">
        <v>504022</v>
      </c>
      <c r="N4802" t="s">
        <v>504023</v>
      </c>
      <c r="O4802" t="s">
        <v>504024</v>
      </c>
      <c r="P4802" t="s">
        <v>504025</v>
      </c>
      <c r="Q4802" t="s">
        <v>504026</v>
      </c>
      <c r="R4802" t="s">
        <v>504027</v>
      </c>
      <c r="S4802" t="s">
        <v>504028</v>
      </c>
      <c r="T4802" t="s">
        <v>504029</v>
      </c>
      <c r="U4802" t="s">
        <v>504030</v>
      </c>
      <c r="V4802" t="s">
        <v>504031</v>
      </c>
      <c r="W4802" t="s">
        <v>504032</v>
      </c>
      <c r="X4802" t="s">
        <v>504033</v>
      </c>
      <c r="Y4802" t="s">
        <v>504034</v>
      </c>
      <c r="Z4802" t="s">
        <v>504035</v>
      </c>
      <c r="AA4802" t="s">
        <v>504036</v>
      </c>
      <c r="AB4802" t="s">
        <v>504037</v>
      </c>
      <c r="AC4802" t="s">
        <v>504038</v>
      </c>
      <c r="AD4802" t="s">
        <v>504039</v>
      </c>
      <c r="AE4802" t="s">
        <v>504040</v>
      </c>
      <c r="AF4802" t="s">
        <v>504041</v>
      </c>
      <c r="AG4802" t="s">
        <v>504042</v>
      </c>
      <c r="AH4802" t="s">
        <v>504043</v>
      </c>
      <c r="AI4802" t="s">
        <v>504044</v>
      </c>
      <c r="AJ4802" t="s">
        <v>504045</v>
      </c>
      <c r="AK4802" t="s">
        <v>504046</v>
      </c>
      <c r="AL4802" t="s">
        <v>504047</v>
      </c>
      <c r="AM4802" t="s">
        <v>504048</v>
      </c>
      <c r="AN4802" t="s">
        <v>504049</v>
      </c>
      <c r="AO4802" t="s">
        <v>504050</v>
      </c>
      <c r="AP4802" t="s">
        <v>504051</v>
      </c>
      <c r="AQ4802" t="s">
        <v>504052</v>
      </c>
      <c r="AR4802" t="s">
        <v>504053</v>
      </c>
      <c r="AS4802" t="s">
        <v>504054</v>
      </c>
      <c r="AT4802" t="s">
        <v>504055</v>
      </c>
      <c r="AU4802" t="s">
        <v>504056</v>
      </c>
      <c r="AV4802" t="s">
        <v>504057</v>
      </c>
      <c r="AW4802" t="s">
        <v>504058</v>
      </c>
      <c r="AX4802" t="s">
        <v>504059</v>
      </c>
      <c r="AY4802" t="s">
        <v>504060</v>
      </c>
      <c r="AZ4802" t="s">
        <v>504061</v>
      </c>
      <c r="BA4802" t="s">
        <v>504062</v>
      </c>
      <c r="BB4802" t="s">
        <v>504063</v>
      </c>
      <c r="BC4802" t="s">
        <v>504064</v>
      </c>
      <c r="BD4802" t="s">
        <v>504065</v>
      </c>
      <c r="BE4802" t="s">
        <v>504066</v>
      </c>
      <c r="BF4802" t="s">
        <v>504067</v>
      </c>
      <c r="BG4802" t="s">
        <v>504068</v>
      </c>
      <c r="BH4802" t="s">
        <v>504069</v>
      </c>
      <c r="BI4802" t="s">
        <v>504070</v>
      </c>
      <c r="BJ4802" t="s">
        <v>504071</v>
      </c>
      <c r="BK4802" t="s">
        <v>504072</v>
      </c>
      <c r="BL4802" t="s">
        <v>504073</v>
      </c>
      <c r="BM4802" t="s">
        <v>504074</v>
      </c>
      <c r="BN4802" t="s">
        <v>504075</v>
      </c>
      <c r="BO4802" t="s">
        <v>504076</v>
      </c>
      <c r="BP4802" t="s">
        <v>504077</v>
      </c>
      <c r="BQ4802" t="s">
        <v>504078</v>
      </c>
      <c r="BR4802" t="s">
        <v>504079</v>
      </c>
      <c r="BS4802" t="s">
        <v>504080</v>
      </c>
      <c r="BT4802" t="s">
        <v>504081</v>
      </c>
      <c r="BU4802" t="s">
        <v>504082</v>
      </c>
      <c r="BV4802" t="s">
        <v>504083</v>
      </c>
      <c r="BW4802" t="s">
        <v>504084</v>
      </c>
      <c r="BX4802" t="s">
        <v>504085</v>
      </c>
      <c r="BY4802" t="s">
        <v>504086</v>
      </c>
      <c r="BZ4802" t="s">
        <v>504087</v>
      </c>
      <c r="CA4802" t="s">
        <v>504088</v>
      </c>
      <c r="CB4802" t="s">
        <v>504089</v>
      </c>
      <c r="CC4802" t="s">
        <v>504090</v>
      </c>
      <c r="CD4802" t="s">
        <v>504091</v>
      </c>
      <c r="CE4802" t="s">
        <v>504092</v>
      </c>
      <c r="CF4802" t="s">
        <v>504093</v>
      </c>
      <c r="CG4802" t="s">
        <v>504094</v>
      </c>
      <c r="CH4802" t="s">
        <v>504095</v>
      </c>
      <c r="CI4802" t="s">
        <v>504096</v>
      </c>
      <c r="CJ4802" t="s">
        <v>504097</v>
      </c>
      <c r="CK4802" t="s">
        <v>504098</v>
      </c>
      <c r="CL4802" t="s">
        <v>504099</v>
      </c>
      <c r="CM4802" t="s">
        <v>504100</v>
      </c>
      <c r="CN4802" t="s">
        <v>504101</v>
      </c>
      <c r="CO4802" t="s">
        <v>504102</v>
      </c>
      <c r="CP4802" t="s">
        <v>504103</v>
      </c>
      <c r="CQ4802" t="s">
        <v>504104</v>
      </c>
      <c r="CR4802" t="s">
        <v>504105</v>
      </c>
      <c r="CS4802" t="s">
        <v>504106</v>
      </c>
      <c r="CT4802" t="s">
        <v>504107</v>
      </c>
      <c r="CU4802" t="s">
        <v>504108</v>
      </c>
      <c r="CV4802" t="s">
        <v>504109</v>
      </c>
      <c r="CW4802" t="s">
        <v>504110</v>
      </c>
      <c r="CX4802" t="s">
        <v>504111</v>
      </c>
      <c r="CY4802" t="s">
        <v>504112</v>
      </c>
      <c r="CZ4802" t="s">
        <v>504113</v>
      </c>
      <c r="DA4802" t="s">
        <v>504114</v>
      </c>
    </row>
    <row r="4803" spans="1:105" x14ac:dyDescent="0.25">
      <c r="A4803" t="s">
        <v>504115</v>
      </c>
      <c r="B4803" t="s">
        <v>504116</v>
      </c>
      <c r="C4803" t="s">
        <v>504117</v>
      </c>
      <c r="D4803" t="s">
        <v>504118</v>
      </c>
      <c r="E4803" t="s">
        <v>504119</v>
      </c>
      <c r="F4803" t="s">
        <v>504120</v>
      </c>
      <c r="G4803" t="s">
        <v>504121</v>
      </c>
      <c r="H4803" t="s">
        <v>504122</v>
      </c>
      <c r="I4803" t="s">
        <v>504123</v>
      </c>
      <c r="J4803" t="s">
        <v>504124</v>
      </c>
      <c r="K4803" t="s">
        <v>504125</v>
      </c>
      <c r="L4803" t="s">
        <v>504126</v>
      </c>
      <c r="M4803" t="s">
        <v>504127</v>
      </c>
      <c r="N4803" t="s">
        <v>504128</v>
      </c>
      <c r="O4803" t="s">
        <v>504129</v>
      </c>
      <c r="P4803" t="s">
        <v>504130</v>
      </c>
      <c r="Q4803" t="s">
        <v>504131</v>
      </c>
      <c r="R4803" t="s">
        <v>504132</v>
      </c>
      <c r="S4803" t="s">
        <v>504133</v>
      </c>
      <c r="T4803" t="s">
        <v>504134</v>
      </c>
      <c r="U4803" t="s">
        <v>504135</v>
      </c>
      <c r="V4803" t="s">
        <v>504136</v>
      </c>
      <c r="W4803" t="s">
        <v>504137</v>
      </c>
      <c r="X4803" t="s">
        <v>504138</v>
      </c>
      <c r="Y4803" t="s">
        <v>504139</v>
      </c>
      <c r="Z4803" t="s">
        <v>504140</v>
      </c>
      <c r="AA4803" t="s">
        <v>504141</v>
      </c>
      <c r="AB4803" t="s">
        <v>504142</v>
      </c>
      <c r="AC4803" t="s">
        <v>504143</v>
      </c>
      <c r="AD4803" t="s">
        <v>504144</v>
      </c>
      <c r="AE4803" t="s">
        <v>504145</v>
      </c>
      <c r="AF4803" t="s">
        <v>504146</v>
      </c>
      <c r="AG4803" t="s">
        <v>504147</v>
      </c>
      <c r="AH4803" t="s">
        <v>504148</v>
      </c>
      <c r="AI4803" t="s">
        <v>504149</v>
      </c>
      <c r="AJ4803" t="s">
        <v>504150</v>
      </c>
      <c r="AK4803" t="s">
        <v>504151</v>
      </c>
      <c r="AL4803" t="s">
        <v>504152</v>
      </c>
      <c r="AM4803" t="s">
        <v>504153</v>
      </c>
      <c r="AN4803" t="s">
        <v>504154</v>
      </c>
      <c r="AO4803" t="s">
        <v>504155</v>
      </c>
      <c r="AP4803" t="s">
        <v>504156</v>
      </c>
      <c r="AQ4803" t="s">
        <v>504157</v>
      </c>
      <c r="AR4803" t="s">
        <v>504158</v>
      </c>
      <c r="AS4803" t="s">
        <v>504159</v>
      </c>
      <c r="AT4803" t="s">
        <v>504160</v>
      </c>
      <c r="AU4803" t="s">
        <v>504161</v>
      </c>
      <c r="AV4803" t="s">
        <v>504162</v>
      </c>
      <c r="AW4803" t="s">
        <v>504163</v>
      </c>
      <c r="AX4803" t="s">
        <v>504164</v>
      </c>
      <c r="AY4803" t="s">
        <v>504165</v>
      </c>
      <c r="AZ4803" t="s">
        <v>504166</v>
      </c>
      <c r="BA4803" t="s">
        <v>504167</v>
      </c>
      <c r="BB4803" t="s">
        <v>504168</v>
      </c>
      <c r="BC4803" t="s">
        <v>504169</v>
      </c>
      <c r="BD4803" t="s">
        <v>504170</v>
      </c>
      <c r="BE4803" t="s">
        <v>504171</v>
      </c>
      <c r="BF4803" t="s">
        <v>504172</v>
      </c>
      <c r="BG4803" t="s">
        <v>504173</v>
      </c>
      <c r="BH4803" t="s">
        <v>504174</v>
      </c>
      <c r="BI4803" t="s">
        <v>504175</v>
      </c>
      <c r="BJ4803" t="s">
        <v>504176</v>
      </c>
      <c r="BK4803" t="s">
        <v>504177</v>
      </c>
      <c r="BL4803" t="s">
        <v>504178</v>
      </c>
      <c r="BM4803" t="s">
        <v>504179</v>
      </c>
      <c r="BN4803" t="s">
        <v>504180</v>
      </c>
      <c r="BO4803" t="s">
        <v>504181</v>
      </c>
      <c r="BP4803" t="s">
        <v>504182</v>
      </c>
      <c r="BQ4803" t="s">
        <v>504183</v>
      </c>
      <c r="BR4803" t="s">
        <v>504184</v>
      </c>
      <c r="BS4803" t="s">
        <v>504185</v>
      </c>
      <c r="BT4803" t="s">
        <v>504186</v>
      </c>
      <c r="BU4803" t="s">
        <v>504187</v>
      </c>
      <c r="BV4803" t="s">
        <v>504188</v>
      </c>
      <c r="BW4803" t="s">
        <v>504189</v>
      </c>
      <c r="BX4803" t="s">
        <v>504190</v>
      </c>
      <c r="BY4803" t="s">
        <v>504191</v>
      </c>
      <c r="BZ4803" t="s">
        <v>504192</v>
      </c>
      <c r="CA4803" t="s">
        <v>504193</v>
      </c>
      <c r="CB4803" t="s">
        <v>504194</v>
      </c>
      <c r="CC4803" t="s">
        <v>504195</v>
      </c>
      <c r="CD4803" t="s">
        <v>504196</v>
      </c>
      <c r="CE4803" t="s">
        <v>504197</v>
      </c>
      <c r="CF4803" t="s">
        <v>504198</v>
      </c>
      <c r="CG4803" t="s">
        <v>504199</v>
      </c>
      <c r="CH4803" t="s">
        <v>504200</v>
      </c>
      <c r="CI4803" t="s">
        <v>504201</v>
      </c>
      <c r="CJ4803" t="s">
        <v>504202</v>
      </c>
      <c r="CK4803" t="s">
        <v>504203</v>
      </c>
      <c r="CL4803" t="s">
        <v>504204</v>
      </c>
      <c r="CM4803" t="s">
        <v>504205</v>
      </c>
      <c r="CN4803" t="s">
        <v>504206</v>
      </c>
      <c r="CO4803" t="s">
        <v>504207</v>
      </c>
      <c r="CP4803" t="s">
        <v>504208</v>
      </c>
      <c r="CQ4803" t="s">
        <v>504209</v>
      </c>
      <c r="CR4803" t="s">
        <v>504210</v>
      </c>
      <c r="CS4803" t="s">
        <v>504211</v>
      </c>
      <c r="CT4803" t="s">
        <v>504212</v>
      </c>
      <c r="CU4803" t="s">
        <v>504213</v>
      </c>
      <c r="CV4803" t="s">
        <v>504214</v>
      </c>
      <c r="CW4803" t="s">
        <v>504215</v>
      </c>
      <c r="CX4803" t="s">
        <v>504216</v>
      </c>
      <c r="CY4803" t="s">
        <v>504217</v>
      </c>
      <c r="CZ4803" t="s">
        <v>504218</v>
      </c>
      <c r="DA4803" t="s">
        <v>504219</v>
      </c>
    </row>
    <row r="4804" spans="1:105" x14ac:dyDescent="0.25">
      <c r="A4804" t="s">
        <v>504220</v>
      </c>
      <c r="B4804" t="s">
        <v>504221</v>
      </c>
      <c r="C4804" t="s">
        <v>504222</v>
      </c>
      <c r="D4804" t="s">
        <v>504223</v>
      </c>
      <c r="E4804" t="s">
        <v>504224</v>
      </c>
      <c r="F4804" t="s">
        <v>504225</v>
      </c>
      <c r="G4804" t="s">
        <v>504226</v>
      </c>
      <c r="H4804" t="s">
        <v>504227</v>
      </c>
      <c r="I4804" t="s">
        <v>504228</v>
      </c>
      <c r="J4804" t="s">
        <v>504229</v>
      </c>
      <c r="K4804" t="s">
        <v>504230</v>
      </c>
      <c r="L4804" t="s">
        <v>504231</v>
      </c>
      <c r="M4804" t="s">
        <v>504232</v>
      </c>
      <c r="N4804" t="s">
        <v>504233</v>
      </c>
      <c r="O4804" t="s">
        <v>504234</v>
      </c>
      <c r="P4804" t="s">
        <v>504235</v>
      </c>
      <c r="Q4804" t="s">
        <v>504236</v>
      </c>
      <c r="R4804" t="s">
        <v>504237</v>
      </c>
      <c r="S4804" t="s">
        <v>504238</v>
      </c>
      <c r="T4804" t="s">
        <v>504239</v>
      </c>
      <c r="U4804" t="s">
        <v>504240</v>
      </c>
      <c r="V4804" t="s">
        <v>504241</v>
      </c>
      <c r="W4804" t="s">
        <v>504242</v>
      </c>
      <c r="X4804" t="s">
        <v>504243</v>
      </c>
      <c r="Y4804" t="s">
        <v>504244</v>
      </c>
      <c r="Z4804" t="s">
        <v>504245</v>
      </c>
      <c r="AA4804" t="s">
        <v>504246</v>
      </c>
      <c r="AB4804" t="s">
        <v>504247</v>
      </c>
      <c r="AC4804" t="s">
        <v>504248</v>
      </c>
      <c r="AD4804" t="s">
        <v>504249</v>
      </c>
      <c r="AE4804" t="s">
        <v>504250</v>
      </c>
      <c r="AF4804" t="s">
        <v>504251</v>
      </c>
      <c r="AG4804" t="s">
        <v>504252</v>
      </c>
      <c r="AH4804" t="s">
        <v>504253</v>
      </c>
      <c r="AI4804" t="s">
        <v>504254</v>
      </c>
      <c r="AJ4804" t="s">
        <v>504255</v>
      </c>
      <c r="AK4804" t="s">
        <v>504256</v>
      </c>
      <c r="AL4804" t="s">
        <v>504257</v>
      </c>
      <c r="AM4804" t="s">
        <v>504258</v>
      </c>
      <c r="AN4804" t="s">
        <v>504259</v>
      </c>
      <c r="AO4804" t="s">
        <v>504260</v>
      </c>
      <c r="AP4804" t="s">
        <v>504261</v>
      </c>
      <c r="AQ4804" t="s">
        <v>504262</v>
      </c>
      <c r="AR4804" t="s">
        <v>504263</v>
      </c>
      <c r="AS4804" t="s">
        <v>504264</v>
      </c>
      <c r="AT4804" t="s">
        <v>504265</v>
      </c>
      <c r="AU4804" t="s">
        <v>504266</v>
      </c>
      <c r="AV4804" t="s">
        <v>504267</v>
      </c>
      <c r="AW4804" t="s">
        <v>504268</v>
      </c>
      <c r="AX4804" t="s">
        <v>504269</v>
      </c>
      <c r="AY4804" t="s">
        <v>504270</v>
      </c>
      <c r="AZ4804" t="s">
        <v>504271</v>
      </c>
      <c r="BA4804" t="s">
        <v>504272</v>
      </c>
      <c r="BB4804" t="s">
        <v>504273</v>
      </c>
      <c r="BC4804" t="s">
        <v>504274</v>
      </c>
      <c r="BD4804" t="s">
        <v>504275</v>
      </c>
      <c r="BE4804" t="s">
        <v>504276</v>
      </c>
      <c r="BF4804" t="s">
        <v>504277</v>
      </c>
      <c r="BG4804" t="s">
        <v>504278</v>
      </c>
      <c r="BH4804" t="s">
        <v>504279</v>
      </c>
      <c r="BI4804" t="s">
        <v>504280</v>
      </c>
      <c r="BJ4804" t="s">
        <v>504281</v>
      </c>
      <c r="BK4804" t="s">
        <v>504282</v>
      </c>
      <c r="BL4804" t="s">
        <v>504283</v>
      </c>
      <c r="BM4804" t="s">
        <v>504284</v>
      </c>
      <c r="BN4804" t="s">
        <v>504285</v>
      </c>
      <c r="BO4804" t="s">
        <v>504286</v>
      </c>
      <c r="BP4804" t="s">
        <v>504287</v>
      </c>
      <c r="BQ4804" t="s">
        <v>504288</v>
      </c>
      <c r="BR4804" t="s">
        <v>504289</v>
      </c>
      <c r="BS4804" t="s">
        <v>504290</v>
      </c>
      <c r="BT4804" t="s">
        <v>504291</v>
      </c>
      <c r="BU4804" t="s">
        <v>504292</v>
      </c>
      <c r="BV4804" t="s">
        <v>504293</v>
      </c>
      <c r="BW4804" t="s">
        <v>504294</v>
      </c>
      <c r="BX4804" t="s">
        <v>504295</v>
      </c>
      <c r="BY4804" t="s">
        <v>504296</v>
      </c>
      <c r="BZ4804" t="s">
        <v>504297</v>
      </c>
      <c r="CA4804" t="s">
        <v>504298</v>
      </c>
      <c r="CB4804" t="s">
        <v>504299</v>
      </c>
      <c r="CC4804" t="s">
        <v>504300</v>
      </c>
      <c r="CD4804" t="s">
        <v>504301</v>
      </c>
      <c r="CE4804" t="s">
        <v>504302</v>
      </c>
      <c r="CF4804" t="s">
        <v>504303</v>
      </c>
      <c r="CG4804" t="s">
        <v>504304</v>
      </c>
      <c r="CH4804" t="s">
        <v>504305</v>
      </c>
      <c r="CI4804" t="s">
        <v>504306</v>
      </c>
      <c r="CJ4804" t="s">
        <v>504307</v>
      </c>
      <c r="CK4804" t="s">
        <v>504308</v>
      </c>
      <c r="CL4804" t="s">
        <v>504309</v>
      </c>
      <c r="CM4804" t="s">
        <v>504310</v>
      </c>
      <c r="CN4804" t="s">
        <v>504311</v>
      </c>
      <c r="CO4804" t="s">
        <v>504312</v>
      </c>
      <c r="CP4804" t="s">
        <v>504313</v>
      </c>
      <c r="CQ4804" t="s">
        <v>504314</v>
      </c>
      <c r="CR4804" t="s">
        <v>504315</v>
      </c>
      <c r="CS4804" t="s">
        <v>504316</v>
      </c>
      <c r="CT4804" t="s">
        <v>504317</v>
      </c>
      <c r="CU4804" t="s">
        <v>504318</v>
      </c>
      <c r="CV4804" t="s">
        <v>504319</v>
      </c>
      <c r="CW4804" t="s">
        <v>504320</v>
      </c>
      <c r="CX4804" t="s">
        <v>504321</v>
      </c>
      <c r="CY4804" t="s">
        <v>504322</v>
      </c>
      <c r="CZ4804" t="s">
        <v>504323</v>
      </c>
      <c r="DA4804" t="s">
        <v>504324</v>
      </c>
    </row>
    <row r="4805" spans="1:105" x14ac:dyDescent="0.25">
      <c r="A4805" t="s">
        <v>504325</v>
      </c>
      <c r="B4805" t="s">
        <v>504326</v>
      </c>
      <c r="C4805" t="s">
        <v>504327</v>
      </c>
      <c r="D4805" t="s">
        <v>504328</v>
      </c>
      <c r="E4805" t="s">
        <v>504329</v>
      </c>
      <c r="F4805" t="s">
        <v>504330</v>
      </c>
      <c r="G4805" t="s">
        <v>504331</v>
      </c>
      <c r="H4805" t="s">
        <v>504332</v>
      </c>
      <c r="I4805" t="s">
        <v>504333</v>
      </c>
      <c r="J4805" t="s">
        <v>504334</v>
      </c>
      <c r="K4805" t="s">
        <v>504335</v>
      </c>
      <c r="L4805" t="s">
        <v>504336</v>
      </c>
      <c r="M4805" t="s">
        <v>504337</v>
      </c>
      <c r="N4805" t="s">
        <v>504338</v>
      </c>
      <c r="O4805" t="s">
        <v>504339</v>
      </c>
      <c r="P4805" t="s">
        <v>504340</v>
      </c>
      <c r="Q4805" t="s">
        <v>504341</v>
      </c>
      <c r="R4805" t="s">
        <v>504342</v>
      </c>
      <c r="S4805" t="s">
        <v>504343</v>
      </c>
      <c r="T4805" t="s">
        <v>504344</v>
      </c>
      <c r="U4805" t="s">
        <v>504345</v>
      </c>
      <c r="V4805" t="s">
        <v>504346</v>
      </c>
      <c r="W4805" t="s">
        <v>504347</v>
      </c>
      <c r="X4805" t="s">
        <v>504348</v>
      </c>
      <c r="Y4805" t="s">
        <v>504349</v>
      </c>
      <c r="Z4805" t="s">
        <v>504350</v>
      </c>
      <c r="AA4805" t="s">
        <v>504351</v>
      </c>
      <c r="AB4805" t="s">
        <v>504352</v>
      </c>
      <c r="AC4805" t="s">
        <v>504353</v>
      </c>
      <c r="AD4805" t="s">
        <v>504354</v>
      </c>
      <c r="AE4805" t="s">
        <v>504355</v>
      </c>
      <c r="AF4805" t="s">
        <v>504356</v>
      </c>
      <c r="AG4805" t="s">
        <v>504357</v>
      </c>
      <c r="AH4805" t="s">
        <v>504358</v>
      </c>
      <c r="AI4805" t="s">
        <v>504359</v>
      </c>
      <c r="AJ4805" t="s">
        <v>504360</v>
      </c>
      <c r="AK4805" t="s">
        <v>504361</v>
      </c>
      <c r="AL4805" t="s">
        <v>504362</v>
      </c>
      <c r="AM4805" t="s">
        <v>504363</v>
      </c>
      <c r="AN4805" t="s">
        <v>504364</v>
      </c>
      <c r="AO4805" t="s">
        <v>504365</v>
      </c>
      <c r="AP4805" t="s">
        <v>504366</v>
      </c>
      <c r="AQ4805" t="s">
        <v>504367</v>
      </c>
      <c r="AR4805" t="s">
        <v>504368</v>
      </c>
      <c r="AS4805" t="s">
        <v>504369</v>
      </c>
      <c r="AT4805" t="s">
        <v>504370</v>
      </c>
      <c r="AU4805" t="s">
        <v>504371</v>
      </c>
      <c r="AV4805" t="s">
        <v>504372</v>
      </c>
      <c r="AW4805" t="s">
        <v>504373</v>
      </c>
      <c r="AX4805" t="s">
        <v>504374</v>
      </c>
      <c r="AY4805" t="s">
        <v>504375</v>
      </c>
      <c r="AZ4805" t="s">
        <v>504376</v>
      </c>
      <c r="BA4805" t="s">
        <v>504377</v>
      </c>
      <c r="BB4805" t="s">
        <v>504378</v>
      </c>
      <c r="BC4805" t="s">
        <v>504379</v>
      </c>
      <c r="BD4805" t="s">
        <v>504380</v>
      </c>
      <c r="BE4805" t="s">
        <v>504381</v>
      </c>
      <c r="BF4805" t="s">
        <v>504382</v>
      </c>
      <c r="BG4805" t="s">
        <v>504383</v>
      </c>
      <c r="BH4805" t="s">
        <v>504384</v>
      </c>
      <c r="BI4805" t="s">
        <v>504385</v>
      </c>
      <c r="BJ4805" t="s">
        <v>504386</v>
      </c>
      <c r="BK4805" t="s">
        <v>504387</v>
      </c>
      <c r="BL4805" t="s">
        <v>504388</v>
      </c>
      <c r="BM4805" t="s">
        <v>504389</v>
      </c>
      <c r="BN4805" t="s">
        <v>504390</v>
      </c>
      <c r="BO4805" t="s">
        <v>504391</v>
      </c>
      <c r="BP4805" t="s">
        <v>504392</v>
      </c>
      <c r="BQ4805" t="s">
        <v>504393</v>
      </c>
      <c r="BR4805" t="s">
        <v>504394</v>
      </c>
      <c r="BS4805" t="s">
        <v>504395</v>
      </c>
      <c r="BT4805" t="s">
        <v>504396</v>
      </c>
      <c r="BU4805" t="s">
        <v>504397</v>
      </c>
      <c r="BV4805" t="s">
        <v>504398</v>
      </c>
      <c r="BW4805" t="s">
        <v>504399</v>
      </c>
      <c r="BX4805" t="s">
        <v>504400</v>
      </c>
      <c r="BY4805" t="s">
        <v>504401</v>
      </c>
      <c r="BZ4805" t="s">
        <v>504402</v>
      </c>
      <c r="CA4805" t="s">
        <v>504403</v>
      </c>
      <c r="CB4805" t="s">
        <v>504404</v>
      </c>
      <c r="CC4805" t="s">
        <v>504405</v>
      </c>
      <c r="CD4805" t="s">
        <v>504406</v>
      </c>
      <c r="CE4805" t="s">
        <v>504407</v>
      </c>
      <c r="CF4805" t="s">
        <v>504408</v>
      </c>
      <c r="CG4805" t="s">
        <v>504409</v>
      </c>
      <c r="CH4805" t="s">
        <v>504410</v>
      </c>
      <c r="CI4805" t="s">
        <v>504411</v>
      </c>
      <c r="CJ4805" t="s">
        <v>504412</v>
      </c>
      <c r="CK4805" t="s">
        <v>504413</v>
      </c>
      <c r="CL4805" t="s">
        <v>504414</v>
      </c>
      <c r="CM4805" t="s">
        <v>504415</v>
      </c>
      <c r="CN4805" t="s">
        <v>504416</v>
      </c>
      <c r="CO4805" t="s">
        <v>504417</v>
      </c>
      <c r="CP4805" t="s">
        <v>504418</v>
      </c>
      <c r="CQ4805" t="s">
        <v>504419</v>
      </c>
      <c r="CR4805" t="s">
        <v>504420</v>
      </c>
      <c r="CS4805" t="s">
        <v>504421</v>
      </c>
      <c r="CT4805" t="s">
        <v>504422</v>
      </c>
      <c r="CU4805" t="s">
        <v>504423</v>
      </c>
      <c r="CV4805" t="s">
        <v>504424</v>
      </c>
      <c r="CW4805" t="s">
        <v>504425</v>
      </c>
      <c r="CX4805" t="s">
        <v>504426</v>
      </c>
      <c r="CY4805" t="s">
        <v>504427</v>
      </c>
      <c r="CZ4805" t="s">
        <v>504428</v>
      </c>
      <c r="DA4805" t="s">
        <v>504429</v>
      </c>
    </row>
    <row r="4806" spans="1:105" x14ac:dyDescent="0.25">
      <c r="A4806" t="s">
        <v>504430</v>
      </c>
      <c r="B4806" t="s">
        <v>504431</v>
      </c>
      <c r="C4806" t="s">
        <v>504432</v>
      </c>
      <c r="D4806" t="s">
        <v>504433</v>
      </c>
      <c r="E4806" t="s">
        <v>504434</v>
      </c>
      <c r="F4806" t="s">
        <v>504435</v>
      </c>
      <c r="G4806" t="s">
        <v>504436</v>
      </c>
      <c r="H4806" t="s">
        <v>504437</v>
      </c>
      <c r="I4806" t="s">
        <v>504438</v>
      </c>
      <c r="J4806" t="s">
        <v>504439</v>
      </c>
      <c r="K4806" t="s">
        <v>504440</v>
      </c>
      <c r="L4806" t="s">
        <v>504441</v>
      </c>
      <c r="M4806" t="s">
        <v>504442</v>
      </c>
      <c r="N4806" t="s">
        <v>504443</v>
      </c>
      <c r="O4806" t="s">
        <v>504444</v>
      </c>
      <c r="P4806" t="s">
        <v>504445</v>
      </c>
      <c r="Q4806" t="s">
        <v>504446</v>
      </c>
      <c r="R4806" t="s">
        <v>504447</v>
      </c>
      <c r="S4806" t="s">
        <v>504448</v>
      </c>
      <c r="T4806" t="s">
        <v>504449</v>
      </c>
      <c r="U4806" t="s">
        <v>504450</v>
      </c>
      <c r="V4806" t="s">
        <v>504451</v>
      </c>
      <c r="W4806" t="s">
        <v>504452</v>
      </c>
      <c r="X4806" t="s">
        <v>504453</v>
      </c>
      <c r="Y4806" t="s">
        <v>504454</v>
      </c>
      <c r="Z4806" t="s">
        <v>504455</v>
      </c>
      <c r="AA4806" t="s">
        <v>504456</v>
      </c>
      <c r="AB4806" t="s">
        <v>504457</v>
      </c>
      <c r="AC4806" t="s">
        <v>504458</v>
      </c>
      <c r="AD4806" t="s">
        <v>504459</v>
      </c>
      <c r="AE4806" t="s">
        <v>504460</v>
      </c>
      <c r="AF4806" t="s">
        <v>504461</v>
      </c>
      <c r="AG4806" t="s">
        <v>504462</v>
      </c>
      <c r="AH4806" t="s">
        <v>504463</v>
      </c>
      <c r="AI4806" t="s">
        <v>504464</v>
      </c>
      <c r="AJ4806" t="s">
        <v>504465</v>
      </c>
      <c r="AK4806" t="s">
        <v>504466</v>
      </c>
      <c r="AL4806" t="s">
        <v>504467</v>
      </c>
      <c r="AM4806" t="s">
        <v>504468</v>
      </c>
      <c r="AN4806" t="s">
        <v>504469</v>
      </c>
      <c r="AO4806" t="s">
        <v>504470</v>
      </c>
      <c r="AP4806" t="s">
        <v>504471</v>
      </c>
      <c r="AQ4806" t="s">
        <v>504472</v>
      </c>
      <c r="AR4806" t="s">
        <v>504473</v>
      </c>
      <c r="AS4806" t="s">
        <v>504474</v>
      </c>
      <c r="AT4806" t="s">
        <v>504475</v>
      </c>
      <c r="AU4806" t="s">
        <v>504476</v>
      </c>
      <c r="AV4806" t="s">
        <v>504477</v>
      </c>
      <c r="AW4806">
        <v>28407</v>
      </c>
      <c r="AX4806" t="s">
        <v>504478</v>
      </c>
      <c r="AY4806" t="s">
        <v>504479</v>
      </c>
      <c r="AZ4806" t="s">
        <v>504480</v>
      </c>
      <c r="BA4806" t="s">
        <v>504481</v>
      </c>
      <c r="BB4806" t="s">
        <v>504482</v>
      </c>
      <c r="BC4806" t="s">
        <v>504483</v>
      </c>
      <c r="BD4806" t="s">
        <v>504484</v>
      </c>
      <c r="BE4806" t="s">
        <v>504485</v>
      </c>
      <c r="BF4806" t="s">
        <v>504486</v>
      </c>
      <c r="BG4806" t="s">
        <v>504487</v>
      </c>
      <c r="BH4806" t="s">
        <v>504488</v>
      </c>
      <c r="BI4806" t="s">
        <v>504489</v>
      </c>
      <c r="BJ4806" t="s">
        <v>504490</v>
      </c>
      <c r="BK4806" t="s">
        <v>504491</v>
      </c>
      <c r="BL4806" t="s">
        <v>504492</v>
      </c>
      <c r="BM4806" t="s">
        <v>504493</v>
      </c>
      <c r="BN4806" t="s">
        <v>504494</v>
      </c>
      <c r="BO4806" t="s">
        <v>504495</v>
      </c>
      <c r="BP4806" t="s">
        <v>504496</v>
      </c>
      <c r="BQ4806" t="s">
        <v>504497</v>
      </c>
      <c r="BR4806" t="s">
        <v>504498</v>
      </c>
      <c r="BS4806" t="s">
        <v>504499</v>
      </c>
      <c r="BT4806" t="s">
        <v>504500</v>
      </c>
      <c r="BU4806" t="s">
        <v>504501</v>
      </c>
      <c r="BV4806" t="s">
        <v>504502</v>
      </c>
      <c r="BW4806" t="s">
        <v>504503</v>
      </c>
      <c r="BX4806" t="s">
        <v>504504</v>
      </c>
      <c r="BY4806" t="s">
        <v>504505</v>
      </c>
      <c r="BZ4806" t="s">
        <v>504506</v>
      </c>
      <c r="CA4806" t="s">
        <v>504507</v>
      </c>
      <c r="CB4806" t="s">
        <v>504508</v>
      </c>
      <c r="CC4806" t="s">
        <v>504509</v>
      </c>
      <c r="CD4806" t="s">
        <v>504510</v>
      </c>
      <c r="CE4806" t="s">
        <v>504511</v>
      </c>
      <c r="CF4806" t="s">
        <v>504512</v>
      </c>
      <c r="CG4806" t="s">
        <v>504513</v>
      </c>
      <c r="CH4806" t="s">
        <v>504514</v>
      </c>
      <c r="CI4806" t="s">
        <v>504515</v>
      </c>
      <c r="CJ4806" t="s">
        <v>504516</v>
      </c>
      <c r="CK4806" t="s">
        <v>504517</v>
      </c>
      <c r="CL4806" t="s">
        <v>504518</v>
      </c>
      <c r="CM4806" t="s">
        <v>504519</v>
      </c>
      <c r="CN4806" t="s">
        <v>504520</v>
      </c>
      <c r="CO4806" t="s">
        <v>504521</v>
      </c>
      <c r="CP4806" t="s">
        <v>504522</v>
      </c>
      <c r="CQ4806" t="s">
        <v>504523</v>
      </c>
      <c r="CR4806" t="s">
        <v>504524</v>
      </c>
      <c r="CS4806" t="s">
        <v>504525</v>
      </c>
      <c r="CT4806" t="s">
        <v>504526</v>
      </c>
      <c r="CU4806" t="s">
        <v>504527</v>
      </c>
      <c r="CV4806" t="s">
        <v>504528</v>
      </c>
      <c r="CW4806" t="s">
        <v>504529</v>
      </c>
      <c r="CX4806" t="s">
        <v>504530</v>
      </c>
      <c r="CY4806" t="s">
        <v>504531</v>
      </c>
      <c r="CZ4806" t="s">
        <v>504532</v>
      </c>
      <c r="DA4806" t="s">
        <v>504533</v>
      </c>
    </row>
    <row r="4807" spans="1:105" x14ac:dyDescent="0.25">
      <c r="A4807" t="s">
        <v>504534</v>
      </c>
      <c r="B4807" t="s">
        <v>504535</v>
      </c>
      <c r="C4807" t="s">
        <v>504536</v>
      </c>
      <c r="D4807" t="s">
        <v>504537</v>
      </c>
      <c r="E4807" t="s">
        <v>504538</v>
      </c>
      <c r="F4807" t="s">
        <v>504539</v>
      </c>
      <c r="G4807" t="s">
        <v>504540</v>
      </c>
      <c r="H4807" t="s">
        <v>504541</v>
      </c>
      <c r="I4807" t="s">
        <v>504542</v>
      </c>
      <c r="J4807" t="s">
        <v>504543</v>
      </c>
      <c r="K4807" t="s">
        <v>504544</v>
      </c>
      <c r="L4807" t="s">
        <v>504545</v>
      </c>
      <c r="M4807" t="s">
        <v>504546</v>
      </c>
      <c r="N4807" t="s">
        <v>504547</v>
      </c>
      <c r="O4807" t="s">
        <v>504548</v>
      </c>
      <c r="P4807" t="s">
        <v>504549</v>
      </c>
      <c r="Q4807" t="s">
        <v>504550</v>
      </c>
      <c r="R4807" t="s">
        <v>504551</v>
      </c>
      <c r="S4807" t="s">
        <v>504552</v>
      </c>
      <c r="T4807" t="s">
        <v>504553</v>
      </c>
      <c r="U4807" t="s">
        <v>504554</v>
      </c>
      <c r="V4807" t="s">
        <v>504555</v>
      </c>
      <c r="W4807" t="s">
        <v>504556</v>
      </c>
      <c r="X4807" t="s">
        <v>504557</v>
      </c>
      <c r="Y4807" t="s">
        <v>504558</v>
      </c>
      <c r="Z4807" t="s">
        <v>504559</v>
      </c>
      <c r="AA4807" t="s">
        <v>504560</v>
      </c>
      <c r="AB4807" t="s">
        <v>504561</v>
      </c>
      <c r="AC4807" t="s">
        <v>504562</v>
      </c>
      <c r="AD4807" t="s">
        <v>504563</v>
      </c>
      <c r="AE4807" t="s">
        <v>504564</v>
      </c>
      <c r="AF4807" t="s">
        <v>504565</v>
      </c>
      <c r="AG4807" t="s">
        <v>504566</v>
      </c>
      <c r="AH4807" t="s">
        <v>504567</v>
      </c>
      <c r="AI4807" t="s">
        <v>504568</v>
      </c>
      <c r="AJ4807" t="s">
        <v>504569</v>
      </c>
      <c r="AK4807" t="s">
        <v>504570</v>
      </c>
      <c r="AL4807" t="s">
        <v>504571</v>
      </c>
      <c r="AM4807" t="s">
        <v>504572</v>
      </c>
      <c r="AN4807" t="s">
        <v>504573</v>
      </c>
      <c r="AO4807" t="s">
        <v>504574</v>
      </c>
      <c r="AP4807" t="s">
        <v>504575</v>
      </c>
      <c r="AQ4807" t="s">
        <v>504576</v>
      </c>
      <c r="AR4807" t="s">
        <v>504577</v>
      </c>
      <c r="AS4807" t="s">
        <v>504578</v>
      </c>
      <c r="AT4807" t="s">
        <v>504579</v>
      </c>
      <c r="AU4807" t="s">
        <v>504580</v>
      </c>
      <c r="AV4807" t="s">
        <v>504581</v>
      </c>
      <c r="AW4807" t="s">
        <v>504582</v>
      </c>
      <c r="AX4807" t="s">
        <v>504583</v>
      </c>
      <c r="AY4807" t="s">
        <v>504584</v>
      </c>
      <c r="AZ4807" t="s">
        <v>504585</v>
      </c>
      <c r="BA4807" t="s">
        <v>504586</v>
      </c>
      <c r="BB4807" t="s">
        <v>504587</v>
      </c>
      <c r="BC4807" t="s">
        <v>504588</v>
      </c>
      <c r="BD4807" t="s">
        <v>504589</v>
      </c>
      <c r="BE4807" t="s">
        <v>504590</v>
      </c>
      <c r="BF4807" t="s">
        <v>504591</v>
      </c>
      <c r="BG4807" t="s">
        <v>504592</v>
      </c>
      <c r="BH4807" t="s">
        <v>504593</v>
      </c>
      <c r="BI4807" t="s">
        <v>504594</v>
      </c>
      <c r="BJ4807" t="s">
        <v>504595</v>
      </c>
      <c r="BK4807" t="s">
        <v>504596</v>
      </c>
      <c r="BL4807" t="s">
        <v>504597</v>
      </c>
      <c r="BM4807" t="s">
        <v>504598</v>
      </c>
      <c r="BN4807" t="s">
        <v>504599</v>
      </c>
      <c r="BO4807" t="s">
        <v>504600</v>
      </c>
      <c r="BP4807" t="s">
        <v>504601</v>
      </c>
      <c r="BQ4807" t="s">
        <v>504602</v>
      </c>
      <c r="BR4807" t="s">
        <v>504603</v>
      </c>
      <c r="BS4807" t="s">
        <v>504604</v>
      </c>
      <c r="BT4807" t="s">
        <v>504605</v>
      </c>
      <c r="BU4807" t="s">
        <v>504606</v>
      </c>
      <c r="BV4807" t="s">
        <v>504607</v>
      </c>
      <c r="BW4807" t="s">
        <v>504608</v>
      </c>
      <c r="BX4807" t="s">
        <v>504609</v>
      </c>
      <c r="BY4807" t="s">
        <v>504610</v>
      </c>
      <c r="BZ4807" t="s">
        <v>504611</v>
      </c>
      <c r="CA4807" t="s">
        <v>504612</v>
      </c>
      <c r="CB4807" t="s">
        <v>504613</v>
      </c>
      <c r="CC4807" t="s">
        <v>504614</v>
      </c>
      <c r="CD4807" t="s">
        <v>504615</v>
      </c>
      <c r="CE4807" t="s">
        <v>504616</v>
      </c>
      <c r="CF4807" t="s">
        <v>504617</v>
      </c>
      <c r="CG4807" t="s">
        <v>504618</v>
      </c>
      <c r="CH4807" t="s">
        <v>504619</v>
      </c>
      <c r="CI4807" t="s">
        <v>504620</v>
      </c>
      <c r="CJ4807" t="s">
        <v>504621</v>
      </c>
      <c r="CK4807" t="s">
        <v>504622</v>
      </c>
      <c r="CL4807" t="s">
        <v>504623</v>
      </c>
      <c r="CM4807" t="s">
        <v>504624</v>
      </c>
      <c r="CN4807" t="s">
        <v>504625</v>
      </c>
      <c r="CO4807" t="s">
        <v>504626</v>
      </c>
      <c r="CP4807" t="s">
        <v>504627</v>
      </c>
      <c r="CQ4807" t="s">
        <v>504628</v>
      </c>
      <c r="CR4807" t="s">
        <v>504629</v>
      </c>
      <c r="CS4807" t="s">
        <v>504630</v>
      </c>
      <c r="CT4807" t="s">
        <v>504631</v>
      </c>
      <c r="CU4807" t="s">
        <v>504632</v>
      </c>
      <c r="CV4807" t="s">
        <v>504633</v>
      </c>
      <c r="CW4807" t="s">
        <v>504634</v>
      </c>
      <c r="CX4807" t="s">
        <v>504635</v>
      </c>
      <c r="CY4807" t="s">
        <v>504636</v>
      </c>
      <c r="CZ4807" t="s">
        <v>504637</v>
      </c>
      <c r="DA4807" t="s">
        <v>504638</v>
      </c>
    </row>
    <row r="4808" spans="1:105" x14ac:dyDescent="0.25">
      <c r="A4808" t="s">
        <v>504639</v>
      </c>
      <c r="B4808" t="s">
        <v>504640</v>
      </c>
      <c r="C4808" t="s">
        <v>504641</v>
      </c>
      <c r="D4808" t="s">
        <v>504642</v>
      </c>
      <c r="E4808" t="s">
        <v>504643</v>
      </c>
      <c r="F4808" t="s">
        <v>504644</v>
      </c>
      <c r="G4808" t="s">
        <v>504645</v>
      </c>
      <c r="H4808" t="s">
        <v>504646</v>
      </c>
      <c r="I4808" t="s">
        <v>504647</v>
      </c>
      <c r="J4808" t="s">
        <v>504648</v>
      </c>
      <c r="K4808" t="s">
        <v>504649</v>
      </c>
      <c r="L4808" t="s">
        <v>504650</v>
      </c>
      <c r="M4808" t="s">
        <v>504651</v>
      </c>
      <c r="N4808" t="s">
        <v>504652</v>
      </c>
      <c r="O4808" t="s">
        <v>504653</v>
      </c>
      <c r="P4808" t="s">
        <v>504654</v>
      </c>
      <c r="Q4808" t="s">
        <v>504655</v>
      </c>
      <c r="R4808" t="s">
        <v>504656</v>
      </c>
      <c r="S4808" t="s">
        <v>504657</v>
      </c>
      <c r="T4808" t="s">
        <v>504658</v>
      </c>
      <c r="U4808" t="s">
        <v>504659</v>
      </c>
      <c r="V4808" t="s">
        <v>504660</v>
      </c>
      <c r="W4808" t="s">
        <v>504661</v>
      </c>
      <c r="X4808" t="s">
        <v>504662</v>
      </c>
      <c r="Y4808" t="s">
        <v>504663</v>
      </c>
      <c r="Z4808" t="s">
        <v>504664</v>
      </c>
      <c r="AA4808" t="s">
        <v>504665</v>
      </c>
      <c r="AB4808" t="s">
        <v>504666</v>
      </c>
      <c r="AC4808" t="s">
        <v>504667</v>
      </c>
      <c r="AD4808" t="s">
        <v>504668</v>
      </c>
      <c r="AE4808" t="s">
        <v>504669</v>
      </c>
      <c r="AF4808" t="s">
        <v>504670</v>
      </c>
      <c r="AG4808" t="s">
        <v>504671</v>
      </c>
      <c r="AH4808" t="s">
        <v>504672</v>
      </c>
      <c r="AI4808" t="s">
        <v>504673</v>
      </c>
      <c r="AJ4808" t="s">
        <v>504674</v>
      </c>
      <c r="AK4808" t="s">
        <v>504675</v>
      </c>
      <c r="AL4808" t="s">
        <v>504676</v>
      </c>
      <c r="AM4808" t="s">
        <v>504677</v>
      </c>
      <c r="AN4808" t="s">
        <v>504678</v>
      </c>
      <c r="AO4808" t="s">
        <v>504679</v>
      </c>
      <c r="AP4808" t="s">
        <v>504680</v>
      </c>
      <c r="AQ4808" t="s">
        <v>504681</v>
      </c>
      <c r="AR4808" t="s">
        <v>504682</v>
      </c>
      <c r="AS4808" t="s">
        <v>504683</v>
      </c>
      <c r="AT4808" t="s">
        <v>504684</v>
      </c>
      <c r="AU4808" t="s">
        <v>504685</v>
      </c>
      <c r="AV4808" t="s">
        <v>504686</v>
      </c>
      <c r="AW4808" t="s">
        <v>504687</v>
      </c>
      <c r="AX4808" t="s">
        <v>504688</v>
      </c>
      <c r="AY4808" t="s">
        <v>504689</v>
      </c>
      <c r="AZ4808" t="s">
        <v>504690</v>
      </c>
      <c r="BA4808" t="s">
        <v>504691</v>
      </c>
      <c r="BB4808" t="s">
        <v>504692</v>
      </c>
      <c r="BC4808" t="s">
        <v>504693</v>
      </c>
      <c r="BD4808" t="s">
        <v>504694</v>
      </c>
      <c r="BE4808" t="s">
        <v>504695</v>
      </c>
      <c r="BF4808" t="s">
        <v>504696</v>
      </c>
      <c r="BG4808" t="s">
        <v>504697</v>
      </c>
      <c r="BH4808" t="s">
        <v>504698</v>
      </c>
      <c r="BI4808" t="s">
        <v>504699</v>
      </c>
      <c r="BJ4808" t="s">
        <v>504700</v>
      </c>
      <c r="BK4808" t="s">
        <v>504701</v>
      </c>
      <c r="BL4808" t="s">
        <v>504702</v>
      </c>
      <c r="BM4808" t="s">
        <v>504703</v>
      </c>
      <c r="BN4808" t="s">
        <v>504704</v>
      </c>
      <c r="BO4808" t="s">
        <v>504705</v>
      </c>
      <c r="BP4808" t="s">
        <v>504706</v>
      </c>
      <c r="BQ4808" t="s">
        <v>504707</v>
      </c>
      <c r="BR4808" t="s">
        <v>504708</v>
      </c>
      <c r="BS4808" t="s">
        <v>504709</v>
      </c>
      <c r="BT4808" t="s">
        <v>504710</v>
      </c>
      <c r="BU4808" t="s">
        <v>504711</v>
      </c>
      <c r="BV4808" t="s">
        <v>504712</v>
      </c>
      <c r="BW4808" t="s">
        <v>504713</v>
      </c>
      <c r="BX4808" t="s">
        <v>504714</v>
      </c>
      <c r="BY4808" t="s">
        <v>504715</v>
      </c>
      <c r="BZ4808" t="s">
        <v>504716</v>
      </c>
      <c r="CA4808" t="s">
        <v>504717</v>
      </c>
      <c r="CB4808" t="s">
        <v>504718</v>
      </c>
      <c r="CC4808" t="s">
        <v>504719</v>
      </c>
      <c r="CD4808" t="s">
        <v>504720</v>
      </c>
      <c r="CE4808" t="s">
        <v>504721</v>
      </c>
      <c r="CF4808" t="s">
        <v>504722</v>
      </c>
      <c r="CG4808" t="s">
        <v>504723</v>
      </c>
      <c r="CH4808" t="s">
        <v>504724</v>
      </c>
      <c r="CI4808" t="s">
        <v>504725</v>
      </c>
      <c r="CJ4808" t="s">
        <v>504726</v>
      </c>
      <c r="CK4808" t="s">
        <v>504727</v>
      </c>
      <c r="CL4808" t="s">
        <v>504728</v>
      </c>
      <c r="CM4808" t="s">
        <v>504729</v>
      </c>
      <c r="CN4808" t="s">
        <v>504730</v>
      </c>
      <c r="CO4808" t="s">
        <v>504731</v>
      </c>
      <c r="CP4808" t="s">
        <v>504732</v>
      </c>
      <c r="CQ4808" t="s">
        <v>504733</v>
      </c>
      <c r="CR4808" t="s">
        <v>504734</v>
      </c>
      <c r="CS4808" t="s">
        <v>504735</v>
      </c>
      <c r="CT4808" t="s">
        <v>504736</v>
      </c>
      <c r="CU4808" t="s">
        <v>504737</v>
      </c>
      <c r="CV4808" t="s">
        <v>504738</v>
      </c>
      <c r="CW4808" t="s">
        <v>504739</v>
      </c>
      <c r="CX4808" t="s">
        <v>504740</v>
      </c>
      <c r="CY4808" t="s">
        <v>504741</v>
      </c>
      <c r="CZ4808" t="s">
        <v>504742</v>
      </c>
      <c r="DA4808" t="s">
        <v>504743</v>
      </c>
    </row>
    <row r="4809" spans="1:105" x14ac:dyDescent="0.25">
      <c r="A4809" t="s">
        <v>504744</v>
      </c>
      <c r="B4809" t="s">
        <v>504745</v>
      </c>
      <c r="C4809" t="s">
        <v>504746</v>
      </c>
      <c r="D4809" t="s">
        <v>504747</v>
      </c>
      <c r="E4809" t="s">
        <v>504748</v>
      </c>
      <c r="F4809" t="s">
        <v>504749</v>
      </c>
      <c r="G4809" t="s">
        <v>504750</v>
      </c>
      <c r="H4809" t="s">
        <v>504751</v>
      </c>
      <c r="I4809" t="s">
        <v>504752</v>
      </c>
      <c r="J4809" t="s">
        <v>504753</v>
      </c>
      <c r="K4809" t="s">
        <v>504754</v>
      </c>
      <c r="L4809" t="s">
        <v>504755</v>
      </c>
      <c r="M4809" t="s">
        <v>504756</v>
      </c>
      <c r="N4809" t="s">
        <v>504757</v>
      </c>
      <c r="O4809" t="s">
        <v>504758</v>
      </c>
      <c r="P4809" t="s">
        <v>504759</v>
      </c>
      <c r="Q4809" t="s">
        <v>504760</v>
      </c>
      <c r="R4809" t="s">
        <v>504761</v>
      </c>
      <c r="S4809" t="s">
        <v>504762</v>
      </c>
      <c r="T4809" t="s">
        <v>504763</v>
      </c>
      <c r="U4809" t="s">
        <v>504764</v>
      </c>
      <c r="V4809" t="s">
        <v>504765</v>
      </c>
      <c r="W4809" t="s">
        <v>504766</v>
      </c>
      <c r="X4809" t="s">
        <v>504767</v>
      </c>
      <c r="Y4809" t="s">
        <v>504768</v>
      </c>
      <c r="Z4809" t="s">
        <v>504769</v>
      </c>
      <c r="AA4809" t="s">
        <v>504770</v>
      </c>
      <c r="AB4809" t="s">
        <v>504771</v>
      </c>
      <c r="AC4809" t="s">
        <v>504772</v>
      </c>
      <c r="AD4809" t="s">
        <v>504773</v>
      </c>
      <c r="AE4809" t="s">
        <v>504774</v>
      </c>
      <c r="AF4809" t="s">
        <v>504775</v>
      </c>
      <c r="AG4809" t="s">
        <v>504776</v>
      </c>
      <c r="AH4809" t="s">
        <v>504777</v>
      </c>
      <c r="AI4809" t="s">
        <v>504778</v>
      </c>
      <c r="AJ4809" t="s">
        <v>504779</v>
      </c>
      <c r="AK4809" t="s">
        <v>504780</v>
      </c>
      <c r="AL4809" t="s">
        <v>504781</v>
      </c>
      <c r="AM4809" t="s">
        <v>504782</v>
      </c>
      <c r="AN4809" t="s">
        <v>504783</v>
      </c>
      <c r="AO4809" t="s">
        <v>504784</v>
      </c>
      <c r="AP4809" t="s">
        <v>504785</v>
      </c>
      <c r="AQ4809" t="s">
        <v>504786</v>
      </c>
      <c r="AR4809" t="s">
        <v>504787</v>
      </c>
      <c r="AS4809" t="s">
        <v>504788</v>
      </c>
      <c r="AT4809" t="s">
        <v>504789</v>
      </c>
      <c r="AU4809" t="s">
        <v>504790</v>
      </c>
      <c r="AV4809" t="s">
        <v>504791</v>
      </c>
      <c r="AW4809" t="s">
        <v>504792</v>
      </c>
      <c r="AX4809" t="s">
        <v>504793</v>
      </c>
      <c r="AY4809" t="s">
        <v>504794</v>
      </c>
      <c r="AZ4809" t="s">
        <v>504795</v>
      </c>
      <c r="BA4809" t="s">
        <v>504796</v>
      </c>
      <c r="BB4809" t="s">
        <v>504797</v>
      </c>
      <c r="BC4809" t="s">
        <v>504798</v>
      </c>
      <c r="BD4809" t="s">
        <v>504799</v>
      </c>
      <c r="BE4809" t="s">
        <v>504800</v>
      </c>
      <c r="BF4809" t="s">
        <v>504801</v>
      </c>
      <c r="BG4809" t="s">
        <v>504802</v>
      </c>
      <c r="BH4809" t="s">
        <v>504803</v>
      </c>
      <c r="BI4809" t="s">
        <v>504804</v>
      </c>
      <c r="BJ4809" t="s">
        <v>504805</v>
      </c>
      <c r="BK4809" t="s">
        <v>504806</v>
      </c>
      <c r="BL4809" t="s">
        <v>504807</v>
      </c>
      <c r="BM4809" t="s">
        <v>504808</v>
      </c>
      <c r="BN4809" t="s">
        <v>504809</v>
      </c>
      <c r="BO4809" t="s">
        <v>504810</v>
      </c>
      <c r="BP4809" t="s">
        <v>504811</v>
      </c>
      <c r="BQ4809" t="s">
        <v>504812</v>
      </c>
      <c r="BR4809" t="s">
        <v>504813</v>
      </c>
      <c r="BS4809" t="s">
        <v>504814</v>
      </c>
      <c r="BT4809" t="s">
        <v>504815</v>
      </c>
      <c r="BU4809" t="s">
        <v>504816</v>
      </c>
      <c r="BV4809" t="s">
        <v>504817</v>
      </c>
      <c r="BW4809" t="s">
        <v>504818</v>
      </c>
      <c r="BX4809" t="s">
        <v>504819</v>
      </c>
      <c r="BY4809" t="s">
        <v>504820</v>
      </c>
      <c r="BZ4809" t="s">
        <v>504821</v>
      </c>
      <c r="CA4809" t="s">
        <v>504822</v>
      </c>
      <c r="CB4809" t="s">
        <v>504823</v>
      </c>
      <c r="CC4809" t="s">
        <v>504824</v>
      </c>
      <c r="CD4809" t="s">
        <v>504825</v>
      </c>
      <c r="CE4809" t="s">
        <v>504826</v>
      </c>
      <c r="CF4809" t="s">
        <v>504827</v>
      </c>
      <c r="CG4809" t="s">
        <v>504828</v>
      </c>
      <c r="CH4809" t="s">
        <v>504829</v>
      </c>
      <c r="CI4809" t="s">
        <v>504830</v>
      </c>
      <c r="CJ4809" t="s">
        <v>504831</v>
      </c>
      <c r="CK4809" t="s">
        <v>504832</v>
      </c>
      <c r="CL4809" t="s">
        <v>504833</v>
      </c>
      <c r="CM4809" t="s">
        <v>504834</v>
      </c>
      <c r="CN4809" t="s">
        <v>504835</v>
      </c>
      <c r="CO4809" t="s">
        <v>504836</v>
      </c>
      <c r="CP4809" t="s">
        <v>504837</v>
      </c>
      <c r="CQ4809" t="s">
        <v>504838</v>
      </c>
      <c r="CR4809" t="s">
        <v>504839</v>
      </c>
      <c r="CS4809" t="s">
        <v>504840</v>
      </c>
      <c r="CT4809" t="s">
        <v>504841</v>
      </c>
      <c r="CU4809" t="s">
        <v>504842</v>
      </c>
      <c r="CV4809" t="s">
        <v>504843</v>
      </c>
      <c r="CW4809" t="s">
        <v>504844</v>
      </c>
      <c r="CX4809" t="s">
        <v>504845</v>
      </c>
      <c r="CY4809" t="s">
        <v>504846</v>
      </c>
      <c r="CZ4809" t="s">
        <v>504847</v>
      </c>
      <c r="DA4809" t="s">
        <v>504848</v>
      </c>
    </row>
    <row r="4810" spans="1:105" x14ac:dyDescent="0.25">
      <c r="A4810" t="s">
        <v>504849</v>
      </c>
      <c r="B4810" t="s">
        <v>504850</v>
      </c>
      <c r="C4810" t="s">
        <v>504851</v>
      </c>
      <c r="D4810" t="s">
        <v>504852</v>
      </c>
      <c r="E4810" t="s">
        <v>504853</v>
      </c>
      <c r="F4810" t="s">
        <v>504854</v>
      </c>
      <c r="G4810" t="s">
        <v>504855</v>
      </c>
      <c r="H4810" t="s">
        <v>504856</v>
      </c>
      <c r="I4810" t="s">
        <v>504857</v>
      </c>
      <c r="J4810" t="s">
        <v>504858</v>
      </c>
      <c r="K4810" t="s">
        <v>504859</v>
      </c>
      <c r="L4810" t="s">
        <v>504860</v>
      </c>
      <c r="M4810" t="s">
        <v>504861</v>
      </c>
      <c r="N4810" t="s">
        <v>504862</v>
      </c>
      <c r="O4810" t="s">
        <v>504863</v>
      </c>
      <c r="P4810" t="s">
        <v>504864</v>
      </c>
      <c r="Q4810" t="s">
        <v>504865</v>
      </c>
      <c r="R4810" t="s">
        <v>504866</v>
      </c>
      <c r="S4810" t="s">
        <v>504867</v>
      </c>
      <c r="T4810" t="s">
        <v>504868</v>
      </c>
      <c r="U4810" t="s">
        <v>504869</v>
      </c>
      <c r="V4810" t="s">
        <v>504870</v>
      </c>
      <c r="W4810" t="s">
        <v>504871</v>
      </c>
      <c r="X4810" t="s">
        <v>504872</v>
      </c>
      <c r="Y4810" t="s">
        <v>504873</v>
      </c>
      <c r="Z4810" t="s">
        <v>504874</v>
      </c>
      <c r="AA4810" t="s">
        <v>504875</v>
      </c>
      <c r="AB4810" t="s">
        <v>504876</v>
      </c>
      <c r="AC4810" t="s">
        <v>504877</v>
      </c>
      <c r="AD4810" t="s">
        <v>504878</v>
      </c>
      <c r="AE4810" t="s">
        <v>504879</v>
      </c>
      <c r="AF4810" t="s">
        <v>504880</v>
      </c>
      <c r="AG4810" t="s">
        <v>504881</v>
      </c>
      <c r="AH4810" t="s">
        <v>504882</v>
      </c>
      <c r="AI4810" t="s">
        <v>504883</v>
      </c>
      <c r="AJ4810" t="s">
        <v>504884</v>
      </c>
      <c r="AK4810" t="s">
        <v>504885</v>
      </c>
      <c r="AL4810" t="s">
        <v>504886</v>
      </c>
      <c r="AM4810" t="s">
        <v>504887</v>
      </c>
      <c r="AN4810" t="s">
        <v>504888</v>
      </c>
      <c r="AO4810" t="s">
        <v>504889</v>
      </c>
      <c r="AP4810" t="s">
        <v>504890</v>
      </c>
      <c r="AQ4810" t="s">
        <v>504891</v>
      </c>
      <c r="AR4810" t="s">
        <v>504892</v>
      </c>
      <c r="AS4810" t="s">
        <v>504893</v>
      </c>
      <c r="AT4810" t="s">
        <v>504894</v>
      </c>
      <c r="AU4810" t="s">
        <v>504895</v>
      </c>
      <c r="AV4810" t="s">
        <v>504896</v>
      </c>
      <c r="AW4810" t="s">
        <v>504897</v>
      </c>
      <c r="AX4810" t="s">
        <v>504898</v>
      </c>
      <c r="AY4810" t="s">
        <v>504899</v>
      </c>
      <c r="AZ4810" t="s">
        <v>504900</v>
      </c>
      <c r="BA4810" t="s">
        <v>504901</v>
      </c>
      <c r="BB4810" t="s">
        <v>504902</v>
      </c>
      <c r="BC4810" t="s">
        <v>504903</v>
      </c>
      <c r="BD4810" t="s">
        <v>504904</v>
      </c>
      <c r="BE4810" t="s">
        <v>504905</v>
      </c>
      <c r="BF4810" t="s">
        <v>504906</v>
      </c>
      <c r="BG4810" t="s">
        <v>504907</v>
      </c>
      <c r="BH4810" t="s">
        <v>504908</v>
      </c>
      <c r="BI4810" t="s">
        <v>504909</v>
      </c>
      <c r="BJ4810" t="s">
        <v>504910</v>
      </c>
      <c r="BK4810" t="s">
        <v>504911</v>
      </c>
      <c r="BL4810" t="s">
        <v>504912</v>
      </c>
      <c r="BM4810" t="s">
        <v>504913</v>
      </c>
      <c r="BN4810" t="s">
        <v>504914</v>
      </c>
      <c r="BO4810" t="s">
        <v>504915</v>
      </c>
      <c r="BP4810" t="s">
        <v>504916</v>
      </c>
      <c r="BQ4810" t="s">
        <v>504917</v>
      </c>
      <c r="BR4810" t="s">
        <v>504918</v>
      </c>
      <c r="BS4810" t="s">
        <v>504919</v>
      </c>
      <c r="BT4810" t="s">
        <v>504920</v>
      </c>
      <c r="BU4810" t="s">
        <v>504921</v>
      </c>
      <c r="BV4810" t="s">
        <v>504922</v>
      </c>
      <c r="BW4810" t="s">
        <v>504923</v>
      </c>
      <c r="BX4810" t="s">
        <v>504924</v>
      </c>
      <c r="BY4810" t="s">
        <v>504925</v>
      </c>
      <c r="BZ4810" t="s">
        <v>504926</v>
      </c>
      <c r="CA4810" t="s">
        <v>504927</v>
      </c>
      <c r="CB4810" t="s">
        <v>504928</v>
      </c>
      <c r="CC4810" t="s">
        <v>504929</v>
      </c>
      <c r="CD4810" t="s">
        <v>504930</v>
      </c>
      <c r="CE4810" t="s">
        <v>504931</v>
      </c>
      <c r="CF4810" t="s">
        <v>504932</v>
      </c>
      <c r="CG4810" t="s">
        <v>504933</v>
      </c>
      <c r="CH4810" t="s">
        <v>504934</v>
      </c>
      <c r="CI4810" t="s">
        <v>504935</v>
      </c>
      <c r="CJ4810" t="s">
        <v>504936</v>
      </c>
      <c r="CK4810" t="s">
        <v>504937</v>
      </c>
      <c r="CL4810" t="s">
        <v>504938</v>
      </c>
      <c r="CM4810" t="s">
        <v>504939</v>
      </c>
      <c r="CN4810" t="s">
        <v>504940</v>
      </c>
      <c r="CO4810" t="s">
        <v>504941</v>
      </c>
      <c r="CP4810" t="s">
        <v>504942</v>
      </c>
      <c r="CQ4810" t="s">
        <v>504943</v>
      </c>
      <c r="CR4810" t="s">
        <v>504944</v>
      </c>
      <c r="CS4810" t="s">
        <v>504945</v>
      </c>
      <c r="CT4810" t="s">
        <v>504946</v>
      </c>
      <c r="CU4810" t="s">
        <v>504947</v>
      </c>
      <c r="CV4810" t="s">
        <v>504948</v>
      </c>
      <c r="CW4810" t="s">
        <v>504949</v>
      </c>
      <c r="CX4810" t="s">
        <v>504950</v>
      </c>
      <c r="CY4810" t="s">
        <v>504951</v>
      </c>
      <c r="CZ4810" t="s">
        <v>504952</v>
      </c>
      <c r="DA4810" t="s">
        <v>504953</v>
      </c>
    </row>
    <row r="4811" spans="1:105" x14ac:dyDescent="0.25">
      <c r="A4811" t="s">
        <v>504954</v>
      </c>
      <c r="B4811" t="s">
        <v>504955</v>
      </c>
      <c r="C4811" t="s">
        <v>504956</v>
      </c>
      <c r="D4811" t="s">
        <v>504957</v>
      </c>
      <c r="E4811" t="s">
        <v>504958</v>
      </c>
      <c r="F4811" t="s">
        <v>504959</v>
      </c>
      <c r="G4811" t="s">
        <v>504960</v>
      </c>
      <c r="H4811" t="s">
        <v>504961</v>
      </c>
      <c r="I4811" t="s">
        <v>504962</v>
      </c>
      <c r="J4811" t="s">
        <v>504963</v>
      </c>
      <c r="K4811" t="s">
        <v>504964</v>
      </c>
      <c r="L4811" t="s">
        <v>504965</v>
      </c>
      <c r="M4811" t="s">
        <v>504966</v>
      </c>
      <c r="N4811" t="s">
        <v>504967</v>
      </c>
      <c r="O4811" t="s">
        <v>504968</v>
      </c>
      <c r="P4811" t="s">
        <v>504969</v>
      </c>
      <c r="Q4811" t="s">
        <v>504970</v>
      </c>
      <c r="R4811" t="s">
        <v>504971</v>
      </c>
      <c r="S4811" t="s">
        <v>504972</v>
      </c>
      <c r="T4811" t="s">
        <v>504973</v>
      </c>
      <c r="U4811" t="s">
        <v>504974</v>
      </c>
      <c r="V4811" t="s">
        <v>504975</v>
      </c>
      <c r="W4811" t="s">
        <v>504976</v>
      </c>
      <c r="X4811" t="s">
        <v>504977</v>
      </c>
      <c r="Y4811" t="s">
        <v>504978</v>
      </c>
      <c r="Z4811" t="s">
        <v>504979</v>
      </c>
      <c r="AA4811" t="s">
        <v>504980</v>
      </c>
      <c r="AB4811" t="s">
        <v>504981</v>
      </c>
      <c r="AC4811" t="s">
        <v>504982</v>
      </c>
      <c r="AD4811" t="s">
        <v>504983</v>
      </c>
      <c r="AE4811" t="s">
        <v>504984</v>
      </c>
      <c r="AF4811" t="s">
        <v>504985</v>
      </c>
      <c r="AG4811" t="s">
        <v>504986</v>
      </c>
      <c r="AH4811" t="s">
        <v>504987</v>
      </c>
      <c r="AI4811" t="s">
        <v>504988</v>
      </c>
      <c r="AJ4811" t="s">
        <v>504989</v>
      </c>
      <c r="AK4811" t="s">
        <v>504990</v>
      </c>
      <c r="AL4811" t="s">
        <v>504991</v>
      </c>
      <c r="AM4811" t="s">
        <v>504992</v>
      </c>
      <c r="AN4811" t="s">
        <v>504993</v>
      </c>
      <c r="AO4811" t="s">
        <v>504994</v>
      </c>
      <c r="AP4811" t="s">
        <v>504995</v>
      </c>
      <c r="AQ4811" t="s">
        <v>504996</v>
      </c>
      <c r="AR4811" t="s">
        <v>504997</v>
      </c>
      <c r="AS4811" t="s">
        <v>504998</v>
      </c>
      <c r="AT4811" t="s">
        <v>504999</v>
      </c>
      <c r="AU4811" t="s">
        <v>505000</v>
      </c>
      <c r="AV4811" t="s">
        <v>505001</v>
      </c>
      <c r="AW4811" t="s">
        <v>505002</v>
      </c>
      <c r="AX4811" t="s">
        <v>505003</v>
      </c>
      <c r="AY4811" t="s">
        <v>505004</v>
      </c>
      <c r="AZ4811" t="s">
        <v>505005</v>
      </c>
      <c r="BA4811" t="s">
        <v>505006</v>
      </c>
      <c r="BB4811" t="s">
        <v>505007</v>
      </c>
      <c r="BC4811" t="s">
        <v>505008</v>
      </c>
      <c r="BD4811" t="s">
        <v>505009</v>
      </c>
      <c r="BE4811" t="s">
        <v>505010</v>
      </c>
      <c r="BF4811" t="s">
        <v>505011</v>
      </c>
      <c r="BG4811" t="s">
        <v>505012</v>
      </c>
      <c r="BH4811" t="s">
        <v>505013</v>
      </c>
      <c r="BI4811" t="s">
        <v>505014</v>
      </c>
      <c r="BJ4811" t="s">
        <v>505015</v>
      </c>
      <c r="BK4811" t="s">
        <v>505016</v>
      </c>
      <c r="BL4811" t="s">
        <v>505017</v>
      </c>
      <c r="BM4811" t="s">
        <v>505018</v>
      </c>
      <c r="BN4811" t="s">
        <v>505019</v>
      </c>
      <c r="BO4811" t="s">
        <v>505020</v>
      </c>
      <c r="BP4811" t="s">
        <v>505021</v>
      </c>
      <c r="BQ4811" t="s">
        <v>505022</v>
      </c>
      <c r="BR4811" t="s">
        <v>505023</v>
      </c>
      <c r="BS4811" t="s">
        <v>505024</v>
      </c>
      <c r="BT4811" t="s">
        <v>505025</v>
      </c>
      <c r="BU4811" t="s">
        <v>505026</v>
      </c>
      <c r="BV4811" t="s">
        <v>505027</v>
      </c>
      <c r="BW4811" t="s">
        <v>505028</v>
      </c>
      <c r="BX4811" t="s">
        <v>505029</v>
      </c>
      <c r="BY4811" t="s">
        <v>505030</v>
      </c>
      <c r="BZ4811" t="s">
        <v>505031</v>
      </c>
      <c r="CA4811" t="s">
        <v>505032</v>
      </c>
      <c r="CB4811" t="s">
        <v>505033</v>
      </c>
      <c r="CC4811" t="s">
        <v>505034</v>
      </c>
      <c r="CD4811" t="s">
        <v>505035</v>
      </c>
      <c r="CE4811" t="s">
        <v>505036</v>
      </c>
      <c r="CF4811" t="s">
        <v>505037</v>
      </c>
      <c r="CG4811" t="s">
        <v>505038</v>
      </c>
      <c r="CH4811" t="s">
        <v>505039</v>
      </c>
      <c r="CI4811" t="s">
        <v>505040</v>
      </c>
      <c r="CJ4811" t="s">
        <v>505041</v>
      </c>
      <c r="CK4811" t="s">
        <v>505042</v>
      </c>
      <c r="CL4811" t="s">
        <v>505043</v>
      </c>
      <c r="CM4811" t="s">
        <v>505044</v>
      </c>
      <c r="CN4811" t="s">
        <v>505045</v>
      </c>
      <c r="CO4811" t="s">
        <v>505046</v>
      </c>
      <c r="CP4811" t="s">
        <v>505047</v>
      </c>
      <c r="CQ4811" t="s">
        <v>505048</v>
      </c>
      <c r="CR4811" t="s">
        <v>505049</v>
      </c>
      <c r="CS4811" t="s">
        <v>505050</v>
      </c>
      <c r="CT4811" t="s">
        <v>505051</v>
      </c>
      <c r="CU4811" t="s">
        <v>505052</v>
      </c>
      <c r="CV4811" t="s">
        <v>505053</v>
      </c>
      <c r="CW4811" t="s">
        <v>505054</v>
      </c>
      <c r="CX4811" t="s">
        <v>505055</v>
      </c>
      <c r="CY4811" t="s">
        <v>505056</v>
      </c>
      <c r="CZ4811" t="s">
        <v>505057</v>
      </c>
      <c r="DA4811" t="s">
        <v>505058</v>
      </c>
    </row>
    <row r="4812" spans="1:105" x14ac:dyDescent="0.25">
      <c r="A4812" t="s">
        <v>505059</v>
      </c>
      <c r="B4812" t="s">
        <v>505060</v>
      </c>
      <c r="C4812" t="s">
        <v>505061</v>
      </c>
      <c r="D4812" t="s">
        <v>505062</v>
      </c>
      <c r="E4812" t="s">
        <v>505063</v>
      </c>
      <c r="F4812" t="s">
        <v>505064</v>
      </c>
      <c r="G4812" t="s">
        <v>505065</v>
      </c>
      <c r="H4812" t="s">
        <v>505066</v>
      </c>
      <c r="I4812" t="s">
        <v>505067</v>
      </c>
      <c r="J4812" t="s">
        <v>505068</v>
      </c>
      <c r="K4812" t="s">
        <v>505069</v>
      </c>
      <c r="L4812" t="s">
        <v>505070</v>
      </c>
      <c r="M4812" t="s">
        <v>505071</v>
      </c>
      <c r="N4812" t="s">
        <v>505072</v>
      </c>
      <c r="O4812" t="s">
        <v>505073</v>
      </c>
      <c r="P4812" t="s">
        <v>505074</v>
      </c>
      <c r="Q4812" t="s">
        <v>505075</v>
      </c>
      <c r="R4812" t="s">
        <v>505076</v>
      </c>
      <c r="S4812" t="s">
        <v>505077</v>
      </c>
      <c r="T4812" t="s">
        <v>505078</v>
      </c>
      <c r="U4812" t="s">
        <v>505079</v>
      </c>
      <c r="V4812" t="s">
        <v>505080</v>
      </c>
      <c r="W4812" t="s">
        <v>505081</v>
      </c>
      <c r="X4812" t="s">
        <v>505082</v>
      </c>
      <c r="Y4812" t="s">
        <v>505083</v>
      </c>
      <c r="Z4812" t="s">
        <v>505084</v>
      </c>
      <c r="AA4812" t="s">
        <v>505085</v>
      </c>
      <c r="AB4812" t="s">
        <v>505086</v>
      </c>
      <c r="AC4812" t="s">
        <v>505087</v>
      </c>
      <c r="AD4812" t="s">
        <v>505088</v>
      </c>
      <c r="AE4812" t="s">
        <v>505089</v>
      </c>
      <c r="AF4812" t="s">
        <v>505090</v>
      </c>
      <c r="AG4812" t="s">
        <v>505091</v>
      </c>
      <c r="AH4812" t="s">
        <v>505092</v>
      </c>
      <c r="AI4812" t="s">
        <v>505093</v>
      </c>
      <c r="AJ4812" t="s">
        <v>505094</v>
      </c>
      <c r="AK4812" t="s">
        <v>505095</v>
      </c>
      <c r="AL4812" t="s">
        <v>505096</v>
      </c>
      <c r="AM4812" t="s">
        <v>505097</v>
      </c>
      <c r="AN4812" t="s">
        <v>505098</v>
      </c>
      <c r="AO4812" t="s">
        <v>505099</v>
      </c>
      <c r="AP4812" t="s">
        <v>505100</v>
      </c>
      <c r="AQ4812" t="s">
        <v>505101</v>
      </c>
      <c r="AR4812" t="s">
        <v>505102</v>
      </c>
      <c r="AS4812" t="s">
        <v>505103</v>
      </c>
      <c r="AT4812" t="s">
        <v>505104</v>
      </c>
      <c r="AU4812" t="s">
        <v>505105</v>
      </c>
      <c r="AV4812" t="s">
        <v>505106</v>
      </c>
      <c r="AW4812" t="s">
        <v>505107</v>
      </c>
      <c r="AX4812" t="s">
        <v>505108</v>
      </c>
      <c r="AY4812" t="s">
        <v>505109</v>
      </c>
      <c r="AZ4812" t="s">
        <v>505110</v>
      </c>
      <c r="BA4812" t="s">
        <v>505111</v>
      </c>
      <c r="BB4812" t="s">
        <v>505112</v>
      </c>
      <c r="BC4812" t="s">
        <v>505113</v>
      </c>
      <c r="BD4812" t="s">
        <v>505114</v>
      </c>
      <c r="BE4812" t="s">
        <v>505115</v>
      </c>
      <c r="BF4812" t="s">
        <v>505116</v>
      </c>
      <c r="BG4812" t="s">
        <v>505117</v>
      </c>
      <c r="BH4812" t="s">
        <v>505118</v>
      </c>
      <c r="BI4812" t="s">
        <v>505119</v>
      </c>
      <c r="BJ4812" t="s">
        <v>505120</v>
      </c>
      <c r="BK4812" t="s">
        <v>505121</v>
      </c>
      <c r="BL4812" t="s">
        <v>505122</v>
      </c>
      <c r="BM4812" t="s">
        <v>505123</v>
      </c>
      <c r="BN4812" t="s">
        <v>505124</v>
      </c>
      <c r="BO4812" t="s">
        <v>505125</v>
      </c>
      <c r="BP4812" t="s">
        <v>505126</v>
      </c>
      <c r="BQ4812" t="s">
        <v>505127</v>
      </c>
      <c r="BR4812" t="s">
        <v>505128</v>
      </c>
      <c r="BS4812" t="s">
        <v>505129</v>
      </c>
      <c r="BT4812" t="s">
        <v>505130</v>
      </c>
      <c r="BU4812" t="s">
        <v>505131</v>
      </c>
      <c r="BV4812" t="s">
        <v>505132</v>
      </c>
      <c r="BW4812" t="s">
        <v>505133</v>
      </c>
      <c r="BX4812" t="s">
        <v>505134</v>
      </c>
      <c r="BY4812" t="s">
        <v>505135</v>
      </c>
      <c r="BZ4812" t="s">
        <v>505136</v>
      </c>
      <c r="CA4812" t="s">
        <v>505137</v>
      </c>
      <c r="CB4812" t="s">
        <v>505138</v>
      </c>
      <c r="CC4812" t="s">
        <v>505139</v>
      </c>
      <c r="CD4812" t="s">
        <v>505140</v>
      </c>
      <c r="CE4812" t="s">
        <v>505141</v>
      </c>
      <c r="CF4812" t="s">
        <v>505142</v>
      </c>
      <c r="CG4812" t="s">
        <v>505143</v>
      </c>
      <c r="CH4812" t="s">
        <v>505144</v>
      </c>
      <c r="CI4812" t="s">
        <v>505145</v>
      </c>
      <c r="CJ4812" t="s">
        <v>505146</v>
      </c>
      <c r="CK4812" t="s">
        <v>505147</v>
      </c>
      <c r="CL4812" t="s">
        <v>505148</v>
      </c>
      <c r="CM4812" t="s">
        <v>505149</v>
      </c>
      <c r="CN4812" t="s">
        <v>505150</v>
      </c>
      <c r="CO4812" t="s">
        <v>505151</v>
      </c>
      <c r="CP4812" t="s">
        <v>505152</v>
      </c>
      <c r="CQ4812" t="s">
        <v>505153</v>
      </c>
      <c r="CR4812" t="s">
        <v>505154</v>
      </c>
      <c r="CS4812" t="s">
        <v>505155</v>
      </c>
      <c r="CT4812" t="s">
        <v>505156</v>
      </c>
      <c r="CU4812" t="s">
        <v>505157</v>
      </c>
      <c r="CV4812" t="s">
        <v>505158</v>
      </c>
      <c r="CW4812" t="s">
        <v>505159</v>
      </c>
      <c r="CX4812" t="s">
        <v>505160</v>
      </c>
      <c r="CY4812" t="s">
        <v>505161</v>
      </c>
      <c r="CZ4812" t="s">
        <v>505162</v>
      </c>
      <c r="DA4812" t="s">
        <v>505163</v>
      </c>
    </row>
    <row r="4813" spans="1:105" x14ac:dyDescent="0.25">
      <c r="A4813" t="s">
        <v>505164</v>
      </c>
      <c r="B4813" t="s">
        <v>505165</v>
      </c>
      <c r="C4813" t="s">
        <v>505166</v>
      </c>
      <c r="D4813" t="s">
        <v>505167</v>
      </c>
      <c r="E4813" t="s">
        <v>505168</v>
      </c>
      <c r="F4813" t="s">
        <v>505169</v>
      </c>
      <c r="G4813" t="s">
        <v>505170</v>
      </c>
      <c r="H4813" t="s">
        <v>505171</v>
      </c>
      <c r="I4813" t="s">
        <v>505172</v>
      </c>
      <c r="J4813" t="s">
        <v>505173</v>
      </c>
      <c r="K4813" t="s">
        <v>505174</v>
      </c>
      <c r="L4813" t="s">
        <v>505175</v>
      </c>
      <c r="M4813" t="s">
        <v>505176</v>
      </c>
      <c r="N4813" t="s">
        <v>505177</v>
      </c>
      <c r="O4813" t="s">
        <v>505178</v>
      </c>
      <c r="P4813" t="s">
        <v>505179</v>
      </c>
      <c r="Q4813" t="s">
        <v>505180</v>
      </c>
      <c r="R4813" t="s">
        <v>505181</v>
      </c>
      <c r="S4813" t="s">
        <v>505182</v>
      </c>
      <c r="T4813" t="s">
        <v>505183</v>
      </c>
      <c r="U4813" t="s">
        <v>505184</v>
      </c>
      <c r="V4813" t="s">
        <v>505185</v>
      </c>
      <c r="W4813" t="s">
        <v>505186</v>
      </c>
      <c r="X4813" t="s">
        <v>505187</v>
      </c>
      <c r="Y4813" t="s">
        <v>505188</v>
      </c>
      <c r="Z4813" t="s">
        <v>505189</v>
      </c>
      <c r="AA4813" t="s">
        <v>505190</v>
      </c>
      <c r="AB4813" t="s">
        <v>505191</v>
      </c>
      <c r="AC4813" t="s">
        <v>505192</v>
      </c>
      <c r="AD4813" t="s">
        <v>505193</v>
      </c>
      <c r="AE4813" t="s">
        <v>505194</v>
      </c>
      <c r="AF4813" t="s">
        <v>505195</v>
      </c>
      <c r="AG4813" t="s">
        <v>505196</v>
      </c>
      <c r="AH4813" t="s">
        <v>505197</v>
      </c>
      <c r="AI4813" t="s">
        <v>505198</v>
      </c>
      <c r="AJ4813" t="s">
        <v>505199</v>
      </c>
      <c r="AK4813" t="s">
        <v>505200</v>
      </c>
      <c r="AL4813" t="s">
        <v>505201</v>
      </c>
      <c r="AM4813" t="s">
        <v>505202</v>
      </c>
      <c r="AN4813" t="s">
        <v>505203</v>
      </c>
      <c r="AO4813" t="s">
        <v>505204</v>
      </c>
      <c r="AP4813" t="s">
        <v>505205</v>
      </c>
      <c r="AQ4813" t="s">
        <v>505206</v>
      </c>
      <c r="AR4813" t="s">
        <v>505207</v>
      </c>
      <c r="AS4813" t="s">
        <v>505208</v>
      </c>
      <c r="AT4813" t="s">
        <v>505209</v>
      </c>
      <c r="AU4813" t="s">
        <v>505210</v>
      </c>
      <c r="AV4813" t="s">
        <v>505211</v>
      </c>
      <c r="AW4813" t="s">
        <v>505212</v>
      </c>
      <c r="AX4813" t="s">
        <v>505213</v>
      </c>
      <c r="AY4813" t="s">
        <v>505214</v>
      </c>
      <c r="AZ4813" t="s">
        <v>505215</v>
      </c>
      <c r="BA4813" t="s">
        <v>505216</v>
      </c>
      <c r="BB4813" t="s">
        <v>505217</v>
      </c>
      <c r="BC4813" t="s">
        <v>505218</v>
      </c>
      <c r="BD4813" t="s">
        <v>505219</v>
      </c>
      <c r="BE4813" t="s">
        <v>505220</v>
      </c>
      <c r="BF4813" t="s">
        <v>505221</v>
      </c>
      <c r="BG4813" t="s">
        <v>505222</v>
      </c>
      <c r="BH4813" t="s">
        <v>505223</v>
      </c>
      <c r="BI4813" t="s">
        <v>505224</v>
      </c>
      <c r="BJ4813" t="s">
        <v>505225</v>
      </c>
      <c r="BK4813" t="s">
        <v>505226</v>
      </c>
      <c r="BL4813" t="s">
        <v>505227</v>
      </c>
      <c r="BM4813" t="s">
        <v>505228</v>
      </c>
      <c r="BN4813" t="s">
        <v>505229</v>
      </c>
      <c r="BO4813" t="s">
        <v>505230</v>
      </c>
      <c r="BP4813" t="s">
        <v>505231</v>
      </c>
      <c r="BQ4813" t="s">
        <v>505232</v>
      </c>
      <c r="BR4813" t="s">
        <v>505233</v>
      </c>
      <c r="BS4813" t="s">
        <v>505234</v>
      </c>
      <c r="BT4813" t="s">
        <v>505235</v>
      </c>
      <c r="BU4813" t="s">
        <v>505236</v>
      </c>
      <c r="BV4813" t="s">
        <v>505237</v>
      </c>
      <c r="BW4813" t="s">
        <v>505238</v>
      </c>
      <c r="BX4813" t="s">
        <v>505239</v>
      </c>
      <c r="BY4813" t="s">
        <v>505240</v>
      </c>
      <c r="BZ4813" t="s">
        <v>505241</v>
      </c>
      <c r="CA4813" t="s">
        <v>505242</v>
      </c>
      <c r="CB4813" t="s">
        <v>505243</v>
      </c>
      <c r="CC4813" t="s">
        <v>505244</v>
      </c>
      <c r="CD4813" t="s">
        <v>505245</v>
      </c>
      <c r="CE4813" t="s">
        <v>505246</v>
      </c>
      <c r="CF4813" t="s">
        <v>505247</v>
      </c>
      <c r="CG4813" t="s">
        <v>505248</v>
      </c>
      <c r="CH4813" t="s">
        <v>505249</v>
      </c>
      <c r="CI4813" t="s">
        <v>505250</v>
      </c>
      <c r="CJ4813" t="s">
        <v>505251</v>
      </c>
      <c r="CK4813" t="s">
        <v>505252</v>
      </c>
      <c r="CL4813" t="s">
        <v>505253</v>
      </c>
      <c r="CM4813" t="s">
        <v>505254</v>
      </c>
      <c r="CN4813" t="s">
        <v>505255</v>
      </c>
      <c r="CO4813" t="s">
        <v>505256</v>
      </c>
      <c r="CP4813" t="s">
        <v>505257</v>
      </c>
      <c r="CQ4813" t="s">
        <v>505258</v>
      </c>
      <c r="CR4813" t="s">
        <v>505259</v>
      </c>
      <c r="CS4813" t="s">
        <v>505260</v>
      </c>
      <c r="CT4813" t="s">
        <v>505261</v>
      </c>
      <c r="CU4813" t="s">
        <v>505262</v>
      </c>
      <c r="CV4813" t="s">
        <v>505263</v>
      </c>
      <c r="CW4813" t="s">
        <v>505264</v>
      </c>
      <c r="CX4813" t="s">
        <v>505265</v>
      </c>
      <c r="CY4813" t="s">
        <v>505266</v>
      </c>
      <c r="CZ4813" t="s">
        <v>505267</v>
      </c>
      <c r="DA4813" t="s">
        <v>505268</v>
      </c>
    </row>
    <row r="4814" spans="1:105" x14ac:dyDescent="0.25">
      <c r="A4814" t="s">
        <v>505269</v>
      </c>
      <c r="B4814" t="s">
        <v>505270</v>
      </c>
      <c r="C4814" t="s">
        <v>505271</v>
      </c>
      <c r="D4814" t="s">
        <v>505272</v>
      </c>
      <c r="E4814" t="s">
        <v>505273</v>
      </c>
      <c r="F4814" t="s">
        <v>505274</v>
      </c>
      <c r="G4814" t="s">
        <v>505275</v>
      </c>
      <c r="H4814" t="s">
        <v>505276</v>
      </c>
      <c r="I4814" t="s">
        <v>505277</v>
      </c>
      <c r="J4814" t="s">
        <v>505278</v>
      </c>
      <c r="K4814" t="s">
        <v>505279</v>
      </c>
      <c r="L4814" t="s">
        <v>505280</v>
      </c>
      <c r="M4814" t="s">
        <v>505281</v>
      </c>
      <c r="N4814" t="s">
        <v>505282</v>
      </c>
      <c r="O4814" t="s">
        <v>505283</v>
      </c>
      <c r="P4814" t="s">
        <v>505284</v>
      </c>
      <c r="Q4814" t="s">
        <v>505285</v>
      </c>
      <c r="R4814" t="s">
        <v>505286</v>
      </c>
      <c r="S4814" t="s">
        <v>505287</v>
      </c>
      <c r="T4814" t="s">
        <v>505288</v>
      </c>
      <c r="U4814" t="s">
        <v>505289</v>
      </c>
      <c r="V4814" t="s">
        <v>505290</v>
      </c>
      <c r="W4814" t="s">
        <v>505291</v>
      </c>
      <c r="X4814" t="s">
        <v>505292</v>
      </c>
      <c r="Y4814" t="s">
        <v>505293</v>
      </c>
      <c r="Z4814" t="s">
        <v>505294</v>
      </c>
      <c r="AA4814" t="s">
        <v>505295</v>
      </c>
      <c r="AB4814" t="s">
        <v>505296</v>
      </c>
      <c r="AC4814" t="s">
        <v>505297</v>
      </c>
      <c r="AD4814" t="s">
        <v>505298</v>
      </c>
      <c r="AE4814" t="s">
        <v>505299</v>
      </c>
      <c r="AF4814" t="s">
        <v>505300</v>
      </c>
      <c r="AG4814" t="s">
        <v>505301</v>
      </c>
      <c r="AH4814" t="s">
        <v>505302</v>
      </c>
      <c r="AI4814" t="s">
        <v>505303</v>
      </c>
      <c r="AJ4814" t="s">
        <v>505304</v>
      </c>
      <c r="AK4814" t="s">
        <v>505305</v>
      </c>
      <c r="AL4814" t="s">
        <v>505306</v>
      </c>
      <c r="AM4814" t="s">
        <v>505307</v>
      </c>
      <c r="AN4814" t="s">
        <v>505308</v>
      </c>
      <c r="AO4814" t="s">
        <v>505309</v>
      </c>
      <c r="AP4814" t="s">
        <v>505310</v>
      </c>
      <c r="AQ4814" t="s">
        <v>505311</v>
      </c>
      <c r="AR4814" t="s">
        <v>505312</v>
      </c>
      <c r="AS4814" t="s">
        <v>505313</v>
      </c>
      <c r="AT4814" t="s">
        <v>505314</v>
      </c>
      <c r="AU4814" t="s">
        <v>505315</v>
      </c>
      <c r="AV4814" t="s">
        <v>505316</v>
      </c>
      <c r="AW4814" t="s">
        <v>505317</v>
      </c>
      <c r="AX4814" t="s">
        <v>505318</v>
      </c>
      <c r="AY4814" t="s">
        <v>505319</v>
      </c>
      <c r="AZ4814" t="s">
        <v>505320</v>
      </c>
      <c r="BA4814" t="s">
        <v>505321</v>
      </c>
      <c r="BB4814" t="s">
        <v>505322</v>
      </c>
      <c r="BC4814" t="s">
        <v>505323</v>
      </c>
      <c r="BD4814" t="s">
        <v>505324</v>
      </c>
      <c r="BE4814" t="s">
        <v>505325</v>
      </c>
      <c r="BF4814" t="s">
        <v>505326</v>
      </c>
      <c r="BG4814" t="s">
        <v>505327</v>
      </c>
      <c r="BH4814" t="s">
        <v>505328</v>
      </c>
      <c r="BI4814" t="s">
        <v>505329</v>
      </c>
      <c r="BJ4814" t="s">
        <v>505330</v>
      </c>
      <c r="BK4814" t="s">
        <v>505331</v>
      </c>
      <c r="BL4814" t="s">
        <v>505332</v>
      </c>
      <c r="BM4814" t="s">
        <v>505333</v>
      </c>
      <c r="BN4814" t="s">
        <v>505334</v>
      </c>
      <c r="BO4814" t="s">
        <v>505335</v>
      </c>
      <c r="BP4814" t="s">
        <v>505336</v>
      </c>
      <c r="BQ4814" t="s">
        <v>505337</v>
      </c>
      <c r="BR4814" t="s">
        <v>505338</v>
      </c>
      <c r="BS4814" t="s">
        <v>505339</v>
      </c>
      <c r="BT4814" t="s">
        <v>505340</v>
      </c>
      <c r="BU4814" t="s">
        <v>505341</v>
      </c>
      <c r="BV4814" t="s">
        <v>505342</v>
      </c>
      <c r="BW4814" t="s">
        <v>505343</v>
      </c>
      <c r="BX4814" t="s">
        <v>505344</v>
      </c>
      <c r="BY4814" t="s">
        <v>505345</v>
      </c>
      <c r="BZ4814" t="s">
        <v>505346</v>
      </c>
      <c r="CA4814" t="s">
        <v>505347</v>
      </c>
      <c r="CB4814" t="s">
        <v>505348</v>
      </c>
      <c r="CC4814" t="s">
        <v>505349</v>
      </c>
      <c r="CD4814" t="s">
        <v>505350</v>
      </c>
      <c r="CE4814" t="s">
        <v>505351</v>
      </c>
      <c r="CF4814" t="s">
        <v>505352</v>
      </c>
      <c r="CG4814" t="s">
        <v>505353</v>
      </c>
      <c r="CH4814" t="s">
        <v>505354</v>
      </c>
      <c r="CI4814" t="s">
        <v>505355</v>
      </c>
      <c r="CJ4814" t="s">
        <v>505356</v>
      </c>
      <c r="CK4814" t="s">
        <v>505357</v>
      </c>
      <c r="CL4814" t="s">
        <v>505358</v>
      </c>
      <c r="CM4814" t="s">
        <v>505359</v>
      </c>
      <c r="CN4814" t="s">
        <v>505360</v>
      </c>
      <c r="CO4814" t="s">
        <v>505361</v>
      </c>
      <c r="CP4814" t="s">
        <v>505362</v>
      </c>
      <c r="CQ4814" t="s">
        <v>505363</v>
      </c>
      <c r="CR4814" t="s">
        <v>505364</v>
      </c>
      <c r="CS4814" t="s">
        <v>505365</v>
      </c>
      <c r="CT4814" t="s">
        <v>505366</v>
      </c>
      <c r="CU4814" t="s">
        <v>505367</v>
      </c>
      <c r="CV4814" t="s">
        <v>505368</v>
      </c>
      <c r="CW4814" t="s">
        <v>505369</v>
      </c>
      <c r="CX4814" t="s">
        <v>505370</v>
      </c>
      <c r="CY4814" t="s">
        <v>505371</v>
      </c>
      <c r="CZ4814" t="s">
        <v>505372</v>
      </c>
      <c r="DA4814" t="s">
        <v>505373</v>
      </c>
    </row>
    <row r="4815" spans="1:105" x14ac:dyDescent="0.25">
      <c r="A4815" t="s">
        <v>505374</v>
      </c>
      <c r="B4815" t="s">
        <v>505375</v>
      </c>
      <c r="C4815" t="s">
        <v>505376</v>
      </c>
      <c r="D4815" t="s">
        <v>505377</v>
      </c>
      <c r="E4815" t="s">
        <v>505378</v>
      </c>
      <c r="F4815" t="s">
        <v>505379</v>
      </c>
      <c r="G4815" t="s">
        <v>505380</v>
      </c>
      <c r="H4815" t="s">
        <v>505381</v>
      </c>
      <c r="I4815" t="s">
        <v>505382</v>
      </c>
      <c r="J4815" t="s">
        <v>505383</v>
      </c>
      <c r="K4815" t="s">
        <v>505384</v>
      </c>
      <c r="L4815" t="s">
        <v>505385</v>
      </c>
      <c r="M4815" t="s">
        <v>505386</v>
      </c>
      <c r="N4815" t="s">
        <v>505387</v>
      </c>
      <c r="O4815" t="s">
        <v>505388</v>
      </c>
      <c r="P4815" t="s">
        <v>505389</v>
      </c>
      <c r="Q4815" t="s">
        <v>505390</v>
      </c>
      <c r="R4815" t="s">
        <v>505391</v>
      </c>
      <c r="S4815" t="s">
        <v>505392</v>
      </c>
      <c r="T4815" t="s">
        <v>505393</v>
      </c>
      <c r="U4815" t="s">
        <v>505394</v>
      </c>
      <c r="V4815" t="s">
        <v>505395</v>
      </c>
      <c r="W4815" t="s">
        <v>505396</v>
      </c>
      <c r="X4815" t="s">
        <v>505397</v>
      </c>
      <c r="Y4815" t="s">
        <v>505398</v>
      </c>
      <c r="Z4815" t="s">
        <v>505399</v>
      </c>
      <c r="AA4815" t="s">
        <v>505400</v>
      </c>
      <c r="AB4815" t="s">
        <v>505401</v>
      </c>
      <c r="AC4815" t="s">
        <v>505402</v>
      </c>
      <c r="AD4815" t="s">
        <v>505403</v>
      </c>
      <c r="AE4815" t="s">
        <v>505404</v>
      </c>
      <c r="AF4815" t="s">
        <v>505405</v>
      </c>
      <c r="AG4815" t="s">
        <v>505406</v>
      </c>
      <c r="AH4815" t="s">
        <v>505407</v>
      </c>
      <c r="AI4815" t="s">
        <v>505408</v>
      </c>
      <c r="AJ4815" t="s">
        <v>505409</v>
      </c>
      <c r="AK4815" t="s">
        <v>505410</v>
      </c>
      <c r="AL4815" t="s">
        <v>505411</v>
      </c>
      <c r="AM4815" t="s">
        <v>505412</v>
      </c>
      <c r="AN4815" t="s">
        <v>505413</v>
      </c>
      <c r="AO4815" t="s">
        <v>505414</v>
      </c>
      <c r="AP4815" t="s">
        <v>505415</v>
      </c>
      <c r="AQ4815" t="s">
        <v>505416</v>
      </c>
      <c r="AR4815" t="s">
        <v>505417</v>
      </c>
      <c r="AS4815" t="s">
        <v>505418</v>
      </c>
      <c r="AT4815" t="s">
        <v>505419</v>
      </c>
      <c r="AU4815" t="s">
        <v>505420</v>
      </c>
      <c r="AV4815" t="s">
        <v>505421</v>
      </c>
      <c r="AW4815" t="s">
        <v>505422</v>
      </c>
      <c r="AX4815" t="s">
        <v>505423</v>
      </c>
      <c r="AY4815" t="s">
        <v>505424</v>
      </c>
      <c r="AZ4815" t="s">
        <v>505425</v>
      </c>
      <c r="BA4815" t="s">
        <v>505426</v>
      </c>
      <c r="BB4815" t="s">
        <v>505427</v>
      </c>
      <c r="BC4815" t="s">
        <v>505428</v>
      </c>
      <c r="BD4815" t="s">
        <v>505429</v>
      </c>
      <c r="BE4815" t="s">
        <v>505430</v>
      </c>
      <c r="BF4815" t="s">
        <v>505431</v>
      </c>
      <c r="BG4815" t="s">
        <v>505432</v>
      </c>
      <c r="BH4815" t="s">
        <v>505433</v>
      </c>
      <c r="BI4815" t="s">
        <v>505434</v>
      </c>
      <c r="BJ4815" t="s">
        <v>505435</v>
      </c>
      <c r="BK4815" t="s">
        <v>505436</v>
      </c>
      <c r="BL4815" t="s">
        <v>505437</v>
      </c>
      <c r="BM4815" t="s">
        <v>505438</v>
      </c>
      <c r="BN4815" t="s">
        <v>505439</v>
      </c>
      <c r="BO4815" t="s">
        <v>505440</v>
      </c>
      <c r="BP4815" t="s">
        <v>505441</v>
      </c>
      <c r="BQ4815" t="s">
        <v>505442</v>
      </c>
      <c r="BR4815" t="s">
        <v>505443</v>
      </c>
      <c r="BS4815" t="s">
        <v>505444</v>
      </c>
      <c r="BT4815" t="s">
        <v>505445</v>
      </c>
      <c r="BU4815" t="s">
        <v>505446</v>
      </c>
      <c r="BV4815" t="s">
        <v>505447</v>
      </c>
      <c r="BW4815" t="s">
        <v>505448</v>
      </c>
      <c r="BX4815" t="s">
        <v>505449</v>
      </c>
      <c r="BY4815" t="s">
        <v>505450</v>
      </c>
      <c r="BZ4815" t="s">
        <v>505451</v>
      </c>
      <c r="CA4815" t="s">
        <v>505452</v>
      </c>
      <c r="CB4815" t="s">
        <v>505453</v>
      </c>
      <c r="CC4815" t="s">
        <v>505454</v>
      </c>
      <c r="CD4815" t="s">
        <v>505455</v>
      </c>
      <c r="CE4815" t="s">
        <v>505456</v>
      </c>
      <c r="CF4815" t="s">
        <v>505457</v>
      </c>
      <c r="CG4815" t="s">
        <v>505458</v>
      </c>
      <c r="CH4815" t="s">
        <v>505459</v>
      </c>
      <c r="CI4815" t="s">
        <v>505460</v>
      </c>
      <c r="CJ4815" t="s">
        <v>505461</v>
      </c>
      <c r="CK4815" t="s">
        <v>505462</v>
      </c>
      <c r="CL4815" t="s">
        <v>505463</v>
      </c>
      <c r="CM4815" t="s">
        <v>505464</v>
      </c>
      <c r="CN4815" t="s">
        <v>505465</v>
      </c>
      <c r="CO4815" t="s">
        <v>505466</v>
      </c>
      <c r="CP4815" t="s">
        <v>505467</v>
      </c>
      <c r="CQ4815" t="s">
        <v>505468</v>
      </c>
      <c r="CR4815" t="s">
        <v>505469</v>
      </c>
      <c r="CS4815" t="s">
        <v>505470</v>
      </c>
      <c r="CT4815" t="s">
        <v>505471</v>
      </c>
      <c r="CU4815" t="s">
        <v>505472</v>
      </c>
      <c r="CV4815" t="s">
        <v>505473</v>
      </c>
      <c r="CW4815" t="s">
        <v>505474</v>
      </c>
      <c r="CX4815" t="s">
        <v>505475</v>
      </c>
      <c r="CY4815" t="s">
        <v>505476</v>
      </c>
      <c r="CZ4815" t="s">
        <v>505477</v>
      </c>
      <c r="DA4815" t="s">
        <v>505478</v>
      </c>
    </row>
    <row r="4816" spans="1:105" x14ac:dyDescent="0.25">
      <c r="A4816" t="s">
        <v>505479</v>
      </c>
      <c r="B4816" t="s">
        <v>505480</v>
      </c>
      <c r="C4816" t="s">
        <v>505481</v>
      </c>
      <c r="D4816" t="s">
        <v>505482</v>
      </c>
      <c r="E4816" t="s">
        <v>505483</v>
      </c>
      <c r="F4816" t="s">
        <v>505484</v>
      </c>
      <c r="G4816" t="s">
        <v>505485</v>
      </c>
      <c r="H4816" t="s">
        <v>505486</v>
      </c>
      <c r="I4816" t="s">
        <v>505487</v>
      </c>
      <c r="J4816" t="s">
        <v>505488</v>
      </c>
      <c r="K4816" t="s">
        <v>505489</v>
      </c>
      <c r="L4816" t="s">
        <v>505490</v>
      </c>
      <c r="M4816" t="s">
        <v>505491</v>
      </c>
      <c r="N4816" t="s">
        <v>505492</v>
      </c>
      <c r="O4816" t="s">
        <v>505493</v>
      </c>
      <c r="P4816" t="s">
        <v>505494</v>
      </c>
      <c r="Q4816" t="s">
        <v>505495</v>
      </c>
      <c r="R4816" t="s">
        <v>505496</v>
      </c>
      <c r="S4816" t="s">
        <v>505497</v>
      </c>
      <c r="T4816" t="s">
        <v>505498</v>
      </c>
      <c r="U4816" t="s">
        <v>505499</v>
      </c>
      <c r="V4816" t="s">
        <v>505500</v>
      </c>
      <c r="W4816" t="s">
        <v>505501</v>
      </c>
      <c r="X4816" t="s">
        <v>505502</v>
      </c>
      <c r="Y4816" t="s">
        <v>505503</v>
      </c>
      <c r="Z4816" t="s">
        <v>505504</v>
      </c>
      <c r="AA4816" t="s">
        <v>505505</v>
      </c>
      <c r="AB4816" t="s">
        <v>505506</v>
      </c>
      <c r="AC4816" t="s">
        <v>505507</v>
      </c>
      <c r="AD4816" t="s">
        <v>505508</v>
      </c>
      <c r="AE4816" t="s">
        <v>505509</v>
      </c>
      <c r="AF4816" t="s">
        <v>505510</v>
      </c>
      <c r="AG4816" t="s">
        <v>505511</v>
      </c>
      <c r="AH4816" t="s">
        <v>505512</v>
      </c>
      <c r="AI4816" t="s">
        <v>505513</v>
      </c>
      <c r="AJ4816" t="s">
        <v>505514</v>
      </c>
      <c r="AK4816" t="s">
        <v>505515</v>
      </c>
      <c r="AL4816" t="s">
        <v>505516</v>
      </c>
      <c r="AM4816" t="s">
        <v>505517</v>
      </c>
      <c r="AN4816" t="s">
        <v>505518</v>
      </c>
      <c r="AO4816" t="s">
        <v>505519</v>
      </c>
      <c r="AP4816" t="s">
        <v>505520</v>
      </c>
      <c r="AQ4816" t="s">
        <v>505521</v>
      </c>
      <c r="AR4816" t="s">
        <v>505522</v>
      </c>
      <c r="AS4816" t="s">
        <v>505523</v>
      </c>
      <c r="AT4816" t="s">
        <v>505524</v>
      </c>
      <c r="AU4816" t="s">
        <v>505525</v>
      </c>
      <c r="AV4816" t="s">
        <v>505526</v>
      </c>
      <c r="AW4816" t="s">
        <v>505527</v>
      </c>
      <c r="AX4816" t="s">
        <v>505528</v>
      </c>
      <c r="AY4816" t="s">
        <v>505529</v>
      </c>
      <c r="AZ4816" t="s">
        <v>505530</v>
      </c>
      <c r="BA4816" t="s">
        <v>505531</v>
      </c>
      <c r="BB4816" t="s">
        <v>505532</v>
      </c>
      <c r="BC4816" t="s">
        <v>505533</v>
      </c>
      <c r="BD4816" t="s">
        <v>505534</v>
      </c>
      <c r="BE4816" t="s">
        <v>505535</v>
      </c>
      <c r="BF4816" t="s">
        <v>505536</v>
      </c>
      <c r="BG4816" t="s">
        <v>505537</v>
      </c>
      <c r="BH4816" t="s">
        <v>505538</v>
      </c>
      <c r="BI4816" t="s">
        <v>505539</v>
      </c>
      <c r="BJ4816" t="s">
        <v>505540</v>
      </c>
      <c r="BK4816" t="s">
        <v>505541</v>
      </c>
      <c r="BL4816" t="s">
        <v>505542</v>
      </c>
      <c r="BM4816" t="s">
        <v>505543</v>
      </c>
      <c r="BN4816" t="s">
        <v>505544</v>
      </c>
      <c r="BO4816" t="s">
        <v>505545</v>
      </c>
      <c r="BP4816" t="s">
        <v>505546</v>
      </c>
      <c r="BQ4816" t="s">
        <v>505547</v>
      </c>
      <c r="BR4816" t="s">
        <v>505548</v>
      </c>
      <c r="BS4816" t="s">
        <v>505549</v>
      </c>
      <c r="BT4816" t="s">
        <v>505550</v>
      </c>
      <c r="BU4816" t="s">
        <v>505551</v>
      </c>
      <c r="BV4816" t="s">
        <v>505552</v>
      </c>
      <c r="BW4816" t="s">
        <v>505553</v>
      </c>
      <c r="BX4816" t="s">
        <v>505554</v>
      </c>
      <c r="BY4816" t="s">
        <v>505555</v>
      </c>
      <c r="BZ4816" t="s">
        <v>505556</v>
      </c>
      <c r="CA4816" t="s">
        <v>505557</v>
      </c>
      <c r="CB4816" t="s">
        <v>505558</v>
      </c>
      <c r="CC4816" t="s">
        <v>505559</v>
      </c>
      <c r="CD4816" t="s">
        <v>505560</v>
      </c>
      <c r="CE4816" t="s">
        <v>505561</v>
      </c>
      <c r="CF4816" t="s">
        <v>505562</v>
      </c>
      <c r="CG4816" t="s">
        <v>505563</v>
      </c>
      <c r="CH4816" t="s">
        <v>505564</v>
      </c>
      <c r="CI4816" t="s">
        <v>505565</v>
      </c>
      <c r="CJ4816" t="s">
        <v>505566</v>
      </c>
      <c r="CK4816" t="s">
        <v>505567</v>
      </c>
      <c r="CL4816" t="s">
        <v>505568</v>
      </c>
      <c r="CM4816" t="s">
        <v>505569</v>
      </c>
      <c r="CN4816" t="s">
        <v>505570</v>
      </c>
      <c r="CO4816" t="s">
        <v>505571</v>
      </c>
      <c r="CP4816" t="s">
        <v>505572</v>
      </c>
      <c r="CQ4816" t="s">
        <v>505573</v>
      </c>
      <c r="CR4816" t="s">
        <v>505574</v>
      </c>
      <c r="CS4816" t="s">
        <v>505575</v>
      </c>
      <c r="CT4816" t="s">
        <v>505576</v>
      </c>
      <c r="CU4816" t="s">
        <v>505577</v>
      </c>
      <c r="CV4816" t="s">
        <v>505578</v>
      </c>
      <c r="CW4816" t="s">
        <v>505579</v>
      </c>
      <c r="CX4816" t="s">
        <v>505580</v>
      </c>
      <c r="CY4816" t="s">
        <v>505581</v>
      </c>
      <c r="CZ4816" t="s">
        <v>505582</v>
      </c>
      <c r="DA4816" t="s">
        <v>505583</v>
      </c>
    </row>
    <row r="4817" spans="1:105" x14ac:dyDescent="0.25">
      <c r="A4817" t="s">
        <v>505584</v>
      </c>
      <c r="B4817" t="s">
        <v>505585</v>
      </c>
      <c r="C4817" t="s">
        <v>505586</v>
      </c>
      <c r="D4817" t="s">
        <v>505587</v>
      </c>
      <c r="E4817" t="s">
        <v>505588</v>
      </c>
      <c r="F4817" t="s">
        <v>505589</v>
      </c>
      <c r="G4817" t="s">
        <v>505590</v>
      </c>
      <c r="H4817" t="s">
        <v>505591</v>
      </c>
      <c r="I4817" t="s">
        <v>505592</v>
      </c>
      <c r="J4817" t="s">
        <v>505593</v>
      </c>
      <c r="K4817" t="s">
        <v>505594</v>
      </c>
      <c r="L4817" t="s">
        <v>505595</v>
      </c>
      <c r="M4817" t="s">
        <v>505596</v>
      </c>
      <c r="N4817" t="s">
        <v>505597</v>
      </c>
      <c r="O4817" t="s">
        <v>505598</v>
      </c>
      <c r="P4817" t="s">
        <v>505599</v>
      </c>
      <c r="Q4817" t="s">
        <v>505600</v>
      </c>
      <c r="R4817" t="s">
        <v>505601</v>
      </c>
      <c r="S4817" t="s">
        <v>505602</v>
      </c>
      <c r="T4817" t="s">
        <v>505603</v>
      </c>
      <c r="U4817" t="s">
        <v>505604</v>
      </c>
      <c r="V4817" t="s">
        <v>505605</v>
      </c>
      <c r="W4817" t="s">
        <v>505606</v>
      </c>
      <c r="X4817" t="s">
        <v>505607</v>
      </c>
      <c r="Y4817" t="s">
        <v>505608</v>
      </c>
      <c r="Z4817" t="s">
        <v>505609</v>
      </c>
      <c r="AA4817" t="s">
        <v>505610</v>
      </c>
      <c r="AB4817" t="s">
        <v>505611</v>
      </c>
      <c r="AC4817" t="s">
        <v>505612</v>
      </c>
      <c r="AD4817" t="s">
        <v>505613</v>
      </c>
      <c r="AE4817" t="s">
        <v>505614</v>
      </c>
      <c r="AF4817" t="s">
        <v>505615</v>
      </c>
      <c r="AG4817" t="s">
        <v>505616</v>
      </c>
      <c r="AH4817" t="s">
        <v>505617</v>
      </c>
      <c r="AI4817" t="s">
        <v>505618</v>
      </c>
      <c r="AJ4817" t="s">
        <v>505619</v>
      </c>
      <c r="AK4817" t="s">
        <v>505620</v>
      </c>
      <c r="AL4817" t="s">
        <v>505621</v>
      </c>
      <c r="AM4817" t="s">
        <v>505622</v>
      </c>
      <c r="AN4817" t="s">
        <v>505623</v>
      </c>
      <c r="AO4817" t="s">
        <v>505624</v>
      </c>
      <c r="AP4817" t="s">
        <v>505625</v>
      </c>
      <c r="AQ4817" t="s">
        <v>505626</v>
      </c>
      <c r="AR4817" t="s">
        <v>505627</v>
      </c>
      <c r="AS4817" t="s">
        <v>505628</v>
      </c>
      <c r="AT4817" t="s">
        <v>505629</v>
      </c>
      <c r="AU4817" t="s">
        <v>505630</v>
      </c>
      <c r="AV4817" t="s">
        <v>505631</v>
      </c>
      <c r="AW4817" t="s">
        <v>505632</v>
      </c>
      <c r="AX4817" t="s">
        <v>505633</v>
      </c>
      <c r="AY4817" t="s">
        <v>505634</v>
      </c>
      <c r="AZ4817" t="s">
        <v>505635</v>
      </c>
      <c r="BA4817" t="s">
        <v>505636</v>
      </c>
      <c r="BB4817" t="s">
        <v>505637</v>
      </c>
      <c r="BC4817" t="s">
        <v>505638</v>
      </c>
      <c r="BD4817" t="s">
        <v>505639</v>
      </c>
      <c r="BE4817" t="s">
        <v>505640</v>
      </c>
      <c r="BF4817" t="s">
        <v>505641</v>
      </c>
      <c r="BG4817" t="s">
        <v>505642</v>
      </c>
      <c r="BH4817" t="s">
        <v>505643</v>
      </c>
      <c r="BI4817" t="s">
        <v>505644</v>
      </c>
      <c r="BJ4817" t="s">
        <v>505645</v>
      </c>
      <c r="BK4817" t="s">
        <v>505646</v>
      </c>
      <c r="BL4817" t="s">
        <v>505647</v>
      </c>
      <c r="BM4817" t="s">
        <v>505648</v>
      </c>
      <c r="BN4817" t="s">
        <v>505649</v>
      </c>
      <c r="BO4817" t="s">
        <v>505650</v>
      </c>
      <c r="BP4817" t="s">
        <v>505651</v>
      </c>
      <c r="BQ4817" t="s">
        <v>505652</v>
      </c>
      <c r="BR4817" t="s">
        <v>505653</v>
      </c>
      <c r="BS4817" t="s">
        <v>505654</v>
      </c>
      <c r="BT4817" t="s">
        <v>505655</v>
      </c>
      <c r="BU4817" t="s">
        <v>505656</v>
      </c>
      <c r="BV4817" t="s">
        <v>505657</v>
      </c>
      <c r="BW4817" t="s">
        <v>505658</v>
      </c>
      <c r="BX4817" t="s">
        <v>505659</v>
      </c>
      <c r="BY4817" t="s">
        <v>505660</v>
      </c>
      <c r="BZ4817" t="s">
        <v>505661</v>
      </c>
      <c r="CA4817" t="s">
        <v>505662</v>
      </c>
      <c r="CB4817" t="s">
        <v>505663</v>
      </c>
      <c r="CC4817" t="s">
        <v>505664</v>
      </c>
      <c r="CD4817" t="s">
        <v>505665</v>
      </c>
      <c r="CE4817" t="s">
        <v>505666</v>
      </c>
      <c r="CF4817" t="s">
        <v>505667</v>
      </c>
      <c r="CG4817" t="s">
        <v>505668</v>
      </c>
      <c r="CH4817" t="s">
        <v>505669</v>
      </c>
      <c r="CI4817" t="s">
        <v>505670</v>
      </c>
      <c r="CJ4817" t="s">
        <v>505671</v>
      </c>
      <c r="CK4817" t="s">
        <v>505672</v>
      </c>
      <c r="CL4817" t="s">
        <v>505673</v>
      </c>
      <c r="CM4817" t="s">
        <v>505674</v>
      </c>
      <c r="CN4817" t="s">
        <v>505675</v>
      </c>
      <c r="CO4817" t="s">
        <v>505676</v>
      </c>
      <c r="CP4817" t="s">
        <v>505677</v>
      </c>
      <c r="CQ4817" t="s">
        <v>505678</v>
      </c>
      <c r="CR4817" t="s">
        <v>505679</v>
      </c>
      <c r="CS4817" t="s">
        <v>505680</v>
      </c>
      <c r="CT4817" t="s">
        <v>505681</v>
      </c>
      <c r="CU4817" t="s">
        <v>505682</v>
      </c>
      <c r="CV4817" t="s">
        <v>505683</v>
      </c>
      <c r="CW4817" t="s">
        <v>505684</v>
      </c>
      <c r="CX4817" t="s">
        <v>505685</v>
      </c>
      <c r="CY4817" t="s">
        <v>505686</v>
      </c>
      <c r="CZ4817" t="s">
        <v>505687</v>
      </c>
      <c r="DA4817" t="s">
        <v>505688</v>
      </c>
    </row>
    <row r="4818" spans="1:105" x14ac:dyDescent="0.25">
      <c r="A4818" t="s">
        <v>505689</v>
      </c>
      <c r="B4818" t="s">
        <v>505690</v>
      </c>
      <c r="C4818" t="s">
        <v>505691</v>
      </c>
      <c r="D4818" t="s">
        <v>505692</v>
      </c>
      <c r="E4818" t="s">
        <v>505693</v>
      </c>
      <c r="F4818" t="s">
        <v>505694</v>
      </c>
      <c r="G4818" t="s">
        <v>505695</v>
      </c>
      <c r="H4818" t="s">
        <v>505696</v>
      </c>
      <c r="I4818" t="s">
        <v>505697</v>
      </c>
      <c r="J4818" t="s">
        <v>505698</v>
      </c>
      <c r="K4818" t="s">
        <v>505699</v>
      </c>
      <c r="L4818" t="s">
        <v>505700</v>
      </c>
      <c r="M4818" t="s">
        <v>505701</v>
      </c>
      <c r="N4818" t="s">
        <v>505702</v>
      </c>
      <c r="O4818" t="s">
        <v>505703</v>
      </c>
      <c r="P4818" t="s">
        <v>505704</v>
      </c>
      <c r="Q4818" t="s">
        <v>505705</v>
      </c>
      <c r="R4818" t="s">
        <v>505706</v>
      </c>
      <c r="S4818" t="s">
        <v>505707</v>
      </c>
      <c r="T4818" t="s">
        <v>505708</v>
      </c>
      <c r="U4818" t="s">
        <v>505709</v>
      </c>
      <c r="V4818" t="s">
        <v>505710</v>
      </c>
      <c r="W4818" t="s">
        <v>505711</v>
      </c>
      <c r="X4818" t="s">
        <v>505712</v>
      </c>
      <c r="Y4818" t="s">
        <v>505713</v>
      </c>
      <c r="Z4818" t="s">
        <v>505714</v>
      </c>
      <c r="AA4818" t="s">
        <v>505715</v>
      </c>
      <c r="AB4818" t="s">
        <v>505716</v>
      </c>
      <c r="AC4818" t="s">
        <v>505717</v>
      </c>
      <c r="AD4818" t="s">
        <v>505718</v>
      </c>
      <c r="AE4818" t="s">
        <v>505719</v>
      </c>
      <c r="AF4818" t="s">
        <v>505720</v>
      </c>
      <c r="AG4818" t="s">
        <v>505721</v>
      </c>
      <c r="AH4818" t="s">
        <v>505722</v>
      </c>
      <c r="AI4818" t="s">
        <v>505723</v>
      </c>
      <c r="AJ4818" t="s">
        <v>505724</v>
      </c>
      <c r="AK4818" t="s">
        <v>505725</v>
      </c>
      <c r="AL4818" t="s">
        <v>505726</v>
      </c>
      <c r="AM4818" t="s">
        <v>505727</v>
      </c>
      <c r="AN4818" t="s">
        <v>505728</v>
      </c>
      <c r="AO4818" t="s">
        <v>505729</v>
      </c>
      <c r="AP4818" t="s">
        <v>505730</v>
      </c>
      <c r="AQ4818" t="s">
        <v>505731</v>
      </c>
      <c r="AR4818" t="s">
        <v>505732</v>
      </c>
      <c r="AS4818" t="s">
        <v>505733</v>
      </c>
      <c r="AT4818" t="s">
        <v>505734</v>
      </c>
      <c r="AU4818" t="s">
        <v>505735</v>
      </c>
      <c r="AV4818" t="s">
        <v>505736</v>
      </c>
      <c r="AW4818" t="s">
        <v>505737</v>
      </c>
      <c r="AX4818" t="s">
        <v>505738</v>
      </c>
      <c r="AY4818" t="s">
        <v>505739</v>
      </c>
      <c r="AZ4818" t="s">
        <v>505740</v>
      </c>
      <c r="BA4818" t="s">
        <v>505741</v>
      </c>
      <c r="BB4818" t="s">
        <v>505742</v>
      </c>
      <c r="BC4818" t="s">
        <v>505743</v>
      </c>
      <c r="BD4818" t="s">
        <v>505744</v>
      </c>
      <c r="BE4818" t="s">
        <v>505745</v>
      </c>
      <c r="BF4818" t="s">
        <v>505746</v>
      </c>
      <c r="BG4818" t="s">
        <v>505747</v>
      </c>
      <c r="BH4818" t="s">
        <v>505748</v>
      </c>
      <c r="BI4818" t="s">
        <v>505749</v>
      </c>
      <c r="BJ4818" t="s">
        <v>505750</v>
      </c>
      <c r="BK4818" t="s">
        <v>505751</v>
      </c>
      <c r="BL4818" t="s">
        <v>505752</v>
      </c>
      <c r="BM4818" t="s">
        <v>505753</v>
      </c>
      <c r="BN4818" t="s">
        <v>505754</v>
      </c>
      <c r="BO4818" t="s">
        <v>505755</v>
      </c>
      <c r="BP4818" t="s">
        <v>505756</v>
      </c>
      <c r="BQ4818" t="s">
        <v>505757</v>
      </c>
      <c r="BR4818" t="s">
        <v>505758</v>
      </c>
      <c r="BS4818" t="s">
        <v>505759</v>
      </c>
      <c r="BT4818" t="s">
        <v>505760</v>
      </c>
      <c r="BU4818" t="s">
        <v>505761</v>
      </c>
      <c r="BV4818" t="s">
        <v>505762</v>
      </c>
      <c r="BW4818" t="s">
        <v>505763</v>
      </c>
      <c r="BX4818" t="s">
        <v>505764</v>
      </c>
      <c r="BY4818" t="s">
        <v>505765</v>
      </c>
      <c r="BZ4818" t="s">
        <v>505766</v>
      </c>
      <c r="CA4818" t="s">
        <v>505767</v>
      </c>
      <c r="CB4818" t="s">
        <v>505768</v>
      </c>
      <c r="CC4818" t="s">
        <v>505769</v>
      </c>
      <c r="CD4818" t="s">
        <v>505770</v>
      </c>
      <c r="CE4818" t="s">
        <v>505771</v>
      </c>
      <c r="CF4818" t="s">
        <v>505772</v>
      </c>
      <c r="CG4818" t="s">
        <v>505773</v>
      </c>
      <c r="CH4818" t="s">
        <v>505774</v>
      </c>
      <c r="CI4818" t="s">
        <v>505775</v>
      </c>
      <c r="CJ4818" t="s">
        <v>505776</v>
      </c>
      <c r="CK4818" t="s">
        <v>505777</v>
      </c>
      <c r="CL4818" t="s">
        <v>505778</v>
      </c>
      <c r="CM4818" t="s">
        <v>505779</v>
      </c>
      <c r="CN4818" t="s">
        <v>505780</v>
      </c>
      <c r="CO4818" t="s">
        <v>505781</v>
      </c>
      <c r="CP4818" t="s">
        <v>505782</v>
      </c>
      <c r="CQ4818" t="s">
        <v>505783</v>
      </c>
      <c r="CR4818" t="s">
        <v>505784</v>
      </c>
      <c r="CS4818" t="s">
        <v>505785</v>
      </c>
      <c r="CT4818" t="s">
        <v>505786</v>
      </c>
      <c r="CU4818" t="s">
        <v>505787</v>
      </c>
      <c r="CV4818" t="s">
        <v>505788</v>
      </c>
      <c r="CW4818" t="s">
        <v>505789</v>
      </c>
      <c r="CX4818" t="s">
        <v>505790</v>
      </c>
      <c r="CY4818" t="s">
        <v>505791</v>
      </c>
      <c r="CZ4818" t="s">
        <v>505792</v>
      </c>
      <c r="DA4818" t="s">
        <v>505793</v>
      </c>
    </row>
    <row r="4819" spans="1:105" x14ac:dyDescent="0.25">
      <c r="A4819" t="s">
        <v>505794</v>
      </c>
      <c r="B4819" t="s">
        <v>505795</v>
      </c>
      <c r="C4819" t="s">
        <v>505796</v>
      </c>
      <c r="D4819" t="s">
        <v>505797</v>
      </c>
      <c r="E4819" t="s">
        <v>505798</v>
      </c>
      <c r="F4819" t="s">
        <v>505799</v>
      </c>
      <c r="G4819" t="s">
        <v>505800</v>
      </c>
      <c r="H4819" t="s">
        <v>505801</v>
      </c>
      <c r="I4819" t="s">
        <v>505802</v>
      </c>
      <c r="J4819" t="s">
        <v>505803</v>
      </c>
      <c r="K4819" t="s">
        <v>505804</v>
      </c>
      <c r="L4819" t="s">
        <v>505805</v>
      </c>
      <c r="M4819" t="s">
        <v>505806</v>
      </c>
      <c r="N4819" t="s">
        <v>505807</v>
      </c>
      <c r="O4819" t="s">
        <v>505808</v>
      </c>
      <c r="P4819" t="s">
        <v>505809</v>
      </c>
      <c r="Q4819" t="s">
        <v>505810</v>
      </c>
      <c r="R4819" t="s">
        <v>505811</v>
      </c>
      <c r="S4819" t="s">
        <v>505812</v>
      </c>
      <c r="T4819" t="s">
        <v>505813</v>
      </c>
      <c r="U4819" t="s">
        <v>505814</v>
      </c>
      <c r="V4819" t="s">
        <v>505815</v>
      </c>
      <c r="W4819" t="s">
        <v>505816</v>
      </c>
      <c r="X4819" t="s">
        <v>505817</v>
      </c>
      <c r="Y4819" t="s">
        <v>505818</v>
      </c>
      <c r="Z4819" t="s">
        <v>505819</v>
      </c>
      <c r="AA4819" t="s">
        <v>505820</v>
      </c>
      <c r="AB4819" t="s">
        <v>505821</v>
      </c>
      <c r="AC4819" t="s">
        <v>505822</v>
      </c>
      <c r="AD4819" t="s">
        <v>505823</v>
      </c>
      <c r="AE4819" t="s">
        <v>505824</v>
      </c>
      <c r="AF4819" t="s">
        <v>505825</v>
      </c>
      <c r="AG4819" t="s">
        <v>505826</v>
      </c>
      <c r="AH4819" t="s">
        <v>505827</v>
      </c>
      <c r="AI4819" t="s">
        <v>505828</v>
      </c>
      <c r="AJ4819" t="s">
        <v>505829</v>
      </c>
      <c r="AK4819" t="s">
        <v>505830</v>
      </c>
      <c r="AL4819" t="s">
        <v>505831</v>
      </c>
      <c r="AM4819" t="s">
        <v>505832</v>
      </c>
      <c r="AN4819" t="s">
        <v>505833</v>
      </c>
      <c r="AO4819" t="s">
        <v>505834</v>
      </c>
      <c r="AP4819" t="s">
        <v>505835</v>
      </c>
      <c r="AQ4819" t="s">
        <v>505836</v>
      </c>
      <c r="AR4819" t="s">
        <v>505837</v>
      </c>
      <c r="AS4819" t="s">
        <v>505838</v>
      </c>
      <c r="AT4819" t="s">
        <v>505839</v>
      </c>
      <c r="AU4819" t="s">
        <v>505840</v>
      </c>
      <c r="AV4819" t="s">
        <v>505841</v>
      </c>
      <c r="AW4819" t="s">
        <v>505842</v>
      </c>
      <c r="AX4819" t="s">
        <v>505843</v>
      </c>
      <c r="AY4819" t="s">
        <v>505844</v>
      </c>
      <c r="AZ4819" t="s">
        <v>505845</v>
      </c>
      <c r="BA4819" t="s">
        <v>505846</v>
      </c>
      <c r="BB4819" t="s">
        <v>505847</v>
      </c>
      <c r="BC4819" t="s">
        <v>505848</v>
      </c>
      <c r="BD4819" t="s">
        <v>505849</v>
      </c>
      <c r="BE4819" t="s">
        <v>505850</v>
      </c>
      <c r="BF4819" t="s">
        <v>505851</v>
      </c>
      <c r="BG4819" t="s">
        <v>505852</v>
      </c>
      <c r="BH4819" t="s">
        <v>505853</v>
      </c>
      <c r="BI4819" t="s">
        <v>505854</v>
      </c>
      <c r="BJ4819" t="s">
        <v>505855</v>
      </c>
      <c r="BK4819" t="s">
        <v>505856</v>
      </c>
      <c r="BL4819" t="s">
        <v>505857</v>
      </c>
      <c r="BM4819" t="s">
        <v>505858</v>
      </c>
      <c r="BN4819" t="s">
        <v>505859</v>
      </c>
      <c r="BO4819" t="s">
        <v>505860</v>
      </c>
      <c r="BP4819" t="s">
        <v>505861</v>
      </c>
      <c r="BQ4819" t="s">
        <v>505862</v>
      </c>
      <c r="BR4819" t="s">
        <v>505863</v>
      </c>
      <c r="BS4819" t="s">
        <v>505864</v>
      </c>
      <c r="BT4819" t="s">
        <v>505865</v>
      </c>
      <c r="BU4819" t="s">
        <v>505866</v>
      </c>
      <c r="BV4819" t="s">
        <v>505867</v>
      </c>
      <c r="BW4819" t="s">
        <v>505868</v>
      </c>
      <c r="BX4819" t="s">
        <v>505869</v>
      </c>
      <c r="BY4819" t="s">
        <v>505870</v>
      </c>
      <c r="BZ4819" t="s">
        <v>505871</v>
      </c>
      <c r="CA4819" t="s">
        <v>505872</v>
      </c>
      <c r="CB4819" t="s">
        <v>505873</v>
      </c>
      <c r="CC4819" t="s">
        <v>505874</v>
      </c>
      <c r="CD4819" t="s">
        <v>505875</v>
      </c>
      <c r="CE4819" t="s">
        <v>505876</v>
      </c>
      <c r="CF4819" t="s">
        <v>505877</v>
      </c>
      <c r="CG4819" t="s">
        <v>505878</v>
      </c>
      <c r="CH4819" t="s">
        <v>505879</v>
      </c>
      <c r="CI4819" t="s">
        <v>505880</v>
      </c>
      <c r="CJ4819" t="s">
        <v>505881</v>
      </c>
      <c r="CK4819" t="s">
        <v>505882</v>
      </c>
      <c r="CL4819" t="s">
        <v>505883</v>
      </c>
      <c r="CM4819" t="s">
        <v>505884</v>
      </c>
      <c r="CN4819" t="s">
        <v>505885</v>
      </c>
      <c r="CO4819" t="s">
        <v>505886</v>
      </c>
      <c r="CP4819" t="s">
        <v>505887</v>
      </c>
      <c r="CQ4819" t="s">
        <v>505888</v>
      </c>
      <c r="CR4819" t="s">
        <v>505889</v>
      </c>
      <c r="CS4819" t="s">
        <v>505890</v>
      </c>
      <c r="CT4819" t="s">
        <v>505891</v>
      </c>
      <c r="CU4819" t="s">
        <v>505892</v>
      </c>
      <c r="CV4819" t="s">
        <v>505893</v>
      </c>
      <c r="CW4819" t="s">
        <v>505894</v>
      </c>
      <c r="CX4819" t="s">
        <v>505895</v>
      </c>
      <c r="CY4819" t="s">
        <v>505896</v>
      </c>
      <c r="CZ4819" t="s">
        <v>505897</v>
      </c>
      <c r="DA4819" t="s">
        <v>505898</v>
      </c>
    </row>
    <row r="4820" spans="1:105" x14ac:dyDescent="0.25">
      <c r="A4820" t="s">
        <v>505899</v>
      </c>
      <c r="B4820" t="s">
        <v>505900</v>
      </c>
      <c r="C4820" t="s">
        <v>505901</v>
      </c>
      <c r="D4820" t="s">
        <v>505902</v>
      </c>
      <c r="E4820" t="s">
        <v>505903</v>
      </c>
      <c r="F4820" t="s">
        <v>505904</v>
      </c>
      <c r="G4820" t="s">
        <v>505905</v>
      </c>
      <c r="H4820" t="s">
        <v>505906</v>
      </c>
      <c r="I4820" t="s">
        <v>505907</v>
      </c>
      <c r="J4820" t="s">
        <v>505908</v>
      </c>
      <c r="K4820" t="s">
        <v>505909</v>
      </c>
      <c r="L4820" t="s">
        <v>505910</v>
      </c>
      <c r="M4820" t="s">
        <v>505911</v>
      </c>
      <c r="N4820" t="s">
        <v>505912</v>
      </c>
      <c r="O4820" t="s">
        <v>505913</v>
      </c>
      <c r="P4820" t="s">
        <v>505914</v>
      </c>
      <c r="Q4820" t="s">
        <v>505915</v>
      </c>
      <c r="R4820" t="s">
        <v>505916</v>
      </c>
      <c r="S4820" t="s">
        <v>505917</v>
      </c>
      <c r="T4820" t="s">
        <v>505918</v>
      </c>
      <c r="U4820" t="s">
        <v>505919</v>
      </c>
      <c r="V4820" t="s">
        <v>505920</v>
      </c>
      <c r="W4820" t="s">
        <v>505921</v>
      </c>
      <c r="X4820" t="s">
        <v>505922</v>
      </c>
      <c r="Y4820" t="s">
        <v>505923</v>
      </c>
      <c r="Z4820" t="s">
        <v>505924</v>
      </c>
      <c r="AA4820" t="s">
        <v>505925</v>
      </c>
      <c r="AB4820" t="s">
        <v>505926</v>
      </c>
      <c r="AC4820" t="s">
        <v>505927</v>
      </c>
      <c r="AD4820" t="s">
        <v>505928</v>
      </c>
      <c r="AE4820" t="s">
        <v>505929</v>
      </c>
      <c r="AF4820" t="s">
        <v>505930</v>
      </c>
      <c r="AG4820" t="s">
        <v>505931</v>
      </c>
      <c r="AH4820" t="s">
        <v>505932</v>
      </c>
      <c r="AI4820" t="s">
        <v>505933</v>
      </c>
      <c r="AJ4820" t="s">
        <v>505934</v>
      </c>
      <c r="AK4820" t="s">
        <v>505935</v>
      </c>
      <c r="AL4820" t="s">
        <v>505936</v>
      </c>
      <c r="AM4820" t="s">
        <v>505937</v>
      </c>
      <c r="AN4820" t="s">
        <v>505938</v>
      </c>
      <c r="AO4820" t="s">
        <v>505939</v>
      </c>
      <c r="AP4820" t="s">
        <v>505940</v>
      </c>
      <c r="AQ4820" t="s">
        <v>505941</v>
      </c>
      <c r="AR4820" t="s">
        <v>505942</v>
      </c>
      <c r="AS4820" t="s">
        <v>505943</v>
      </c>
      <c r="AT4820" t="s">
        <v>505944</v>
      </c>
      <c r="AU4820" t="s">
        <v>505945</v>
      </c>
      <c r="AV4820" t="s">
        <v>505946</v>
      </c>
      <c r="AW4820" t="s">
        <v>505947</v>
      </c>
      <c r="AX4820" t="s">
        <v>505948</v>
      </c>
      <c r="AY4820" t="s">
        <v>505949</v>
      </c>
      <c r="AZ4820" t="s">
        <v>505950</v>
      </c>
      <c r="BA4820" t="s">
        <v>505951</v>
      </c>
      <c r="BB4820" t="s">
        <v>505952</v>
      </c>
      <c r="BC4820" t="s">
        <v>505953</v>
      </c>
      <c r="BD4820" t="s">
        <v>505954</v>
      </c>
      <c r="BE4820" t="s">
        <v>505955</v>
      </c>
      <c r="BF4820" t="s">
        <v>505956</v>
      </c>
      <c r="BG4820" t="s">
        <v>505957</v>
      </c>
      <c r="BH4820" t="s">
        <v>505958</v>
      </c>
      <c r="BI4820" t="s">
        <v>505959</v>
      </c>
      <c r="BJ4820" t="s">
        <v>505960</v>
      </c>
      <c r="BK4820" t="s">
        <v>505961</v>
      </c>
      <c r="BL4820" t="s">
        <v>505962</v>
      </c>
      <c r="BM4820" t="s">
        <v>505963</v>
      </c>
      <c r="BN4820" t="s">
        <v>505964</v>
      </c>
      <c r="BO4820" t="s">
        <v>505965</v>
      </c>
      <c r="BP4820" t="s">
        <v>505966</v>
      </c>
      <c r="BQ4820" t="s">
        <v>505967</v>
      </c>
      <c r="BR4820" t="s">
        <v>505968</v>
      </c>
      <c r="BS4820" t="s">
        <v>505969</v>
      </c>
      <c r="BT4820" t="s">
        <v>505970</v>
      </c>
      <c r="BU4820" t="s">
        <v>505971</v>
      </c>
      <c r="BV4820" t="s">
        <v>505972</v>
      </c>
      <c r="BW4820" t="s">
        <v>505973</v>
      </c>
      <c r="BX4820" t="s">
        <v>505974</v>
      </c>
      <c r="BY4820" t="s">
        <v>505975</v>
      </c>
      <c r="BZ4820" t="s">
        <v>505976</v>
      </c>
      <c r="CA4820" t="s">
        <v>505977</v>
      </c>
      <c r="CB4820" t="s">
        <v>505978</v>
      </c>
      <c r="CC4820" t="s">
        <v>505979</v>
      </c>
      <c r="CD4820" t="s">
        <v>505980</v>
      </c>
      <c r="CE4820" t="s">
        <v>505981</v>
      </c>
      <c r="CF4820" t="s">
        <v>505982</v>
      </c>
      <c r="CG4820" t="s">
        <v>505983</v>
      </c>
      <c r="CH4820" t="s">
        <v>505984</v>
      </c>
      <c r="CI4820" t="s">
        <v>505985</v>
      </c>
      <c r="CJ4820" t="s">
        <v>505986</v>
      </c>
      <c r="CK4820" t="s">
        <v>505987</v>
      </c>
      <c r="CL4820" t="s">
        <v>505988</v>
      </c>
      <c r="CM4820" t="s">
        <v>505989</v>
      </c>
      <c r="CN4820" t="s">
        <v>505990</v>
      </c>
      <c r="CO4820" t="s">
        <v>505991</v>
      </c>
      <c r="CP4820" t="s">
        <v>505992</v>
      </c>
      <c r="CQ4820" t="s">
        <v>505993</v>
      </c>
      <c r="CR4820" t="s">
        <v>505994</v>
      </c>
      <c r="CS4820" t="s">
        <v>505995</v>
      </c>
      <c r="CT4820" t="s">
        <v>505996</v>
      </c>
      <c r="CU4820" t="s">
        <v>505997</v>
      </c>
      <c r="CV4820" t="s">
        <v>505998</v>
      </c>
      <c r="CW4820" t="s">
        <v>505999</v>
      </c>
      <c r="CX4820" t="s">
        <v>506000</v>
      </c>
      <c r="CY4820" t="s">
        <v>506001</v>
      </c>
      <c r="CZ4820" t="s">
        <v>506002</v>
      </c>
      <c r="DA4820" t="s">
        <v>506003</v>
      </c>
    </row>
    <row r="4821" spans="1:105" x14ac:dyDescent="0.25">
      <c r="A4821" t="s">
        <v>506004</v>
      </c>
      <c r="B4821" t="s">
        <v>506005</v>
      </c>
      <c r="C4821" t="s">
        <v>506006</v>
      </c>
      <c r="D4821" t="s">
        <v>506007</v>
      </c>
      <c r="E4821" t="s">
        <v>506008</v>
      </c>
      <c r="F4821" t="s">
        <v>506009</v>
      </c>
      <c r="G4821" t="s">
        <v>506010</v>
      </c>
      <c r="H4821" t="s">
        <v>506011</v>
      </c>
      <c r="I4821" t="s">
        <v>506012</v>
      </c>
      <c r="J4821" t="s">
        <v>506013</v>
      </c>
      <c r="K4821" t="s">
        <v>506014</v>
      </c>
      <c r="L4821" t="s">
        <v>506015</v>
      </c>
      <c r="M4821" t="s">
        <v>506016</v>
      </c>
      <c r="N4821" t="s">
        <v>506017</v>
      </c>
      <c r="O4821" t="s">
        <v>506018</v>
      </c>
      <c r="P4821" t="s">
        <v>506019</v>
      </c>
      <c r="Q4821" t="s">
        <v>506020</v>
      </c>
      <c r="R4821" t="s">
        <v>506021</v>
      </c>
      <c r="S4821" t="s">
        <v>506022</v>
      </c>
      <c r="T4821" t="s">
        <v>506023</v>
      </c>
      <c r="U4821" t="s">
        <v>506024</v>
      </c>
      <c r="V4821" t="s">
        <v>506025</v>
      </c>
      <c r="W4821" t="s">
        <v>506026</v>
      </c>
      <c r="X4821" t="s">
        <v>506027</v>
      </c>
      <c r="Y4821" t="s">
        <v>506028</v>
      </c>
      <c r="Z4821" t="s">
        <v>506029</v>
      </c>
      <c r="AA4821" t="s">
        <v>506030</v>
      </c>
      <c r="AB4821" t="s">
        <v>506031</v>
      </c>
      <c r="AC4821" t="s">
        <v>506032</v>
      </c>
      <c r="AD4821" t="s">
        <v>506033</v>
      </c>
      <c r="AE4821" t="s">
        <v>506034</v>
      </c>
      <c r="AF4821" t="s">
        <v>506035</v>
      </c>
      <c r="AG4821" t="s">
        <v>506036</v>
      </c>
      <c r="AH4821" t="s">
        <v>506037</v>
      </c>
      <c r="AI4821" t="s">
        <v>506038</v>
      </c>
      <c r="AJ4821" t="s">
        <v>506039</v>
      </c>
      <c r="AK4821" t="s">
        <v>506040</v>
      </c>
      <c r="AL4821" t="s">
        <v>506041</v>
      </c>
      <c r="AM4821" t="s">
        <v>506042</v>
      </c>
      <c r="AN4821" t="s">
        <v>506043</v>
      </c>
      <c r="AO4821" t="s">
        <v>506044</v>
      </c>
      <c r="AP4821" t="s">
        <v>506045</v>
      </c>
      <c r="AQ4821" t="s">
        <v>506046</v>
      </c>
      <c r="AR4821" t="s">
        <v>506047</v>
      </c>
      <c r="AS4821" t="s">
        <v>506048</v>
      </c>
      <c r="AT4821" t="s">
        <v>506049</v>
      </c>
      <c r="AU4821" t="s">
        <v>506050</v>
      </c>
      <c r="AV4821" t="s">
        <v>506051</v>
      </c>
      <c r="AW4821" t="s">
        <v>506052</v>
      </c>
      <c r="AX4821" t="s">
        <v>506053</v>
      </c>
      <c r="AY4821" t="s">
        <v>506054</v>
      </c>
      <c r="AZ4821" t="s">
        <v>506055</v>
      </c>
      <c r="BA4821" t="s">
        <v>506056</v>
      </c>
      <c r="BB4821" t="s">
        <v>506057</v>
      </c>
      <c r="BC4821" t="s">
        <v>506058</v>
      </c>
      <c r="BD4821" t="s">
        <v>506059</v>
      </c>
      <c r="BE4821" t="s">
        <v>506060</v>
      </c>
      <c r="BF4821" t="s">
        <v>506061</v>
      </c>
      <c r="BG4821" t="s">
        <v>506062</v>
      </c>
      <c r="BH4821" t="s">
        <v>506063</v>
      </c>
      <c r="BI4821" t="s">
        <v>506064</v>
      </c>
      <c r="BJ4821" t="s">
        <v>506065</v>
      </c>
      <c r="BK4821" t="s">
        <v>506066</v>
      </c>
      <c r="BL4821" t="s">
        <v>506067</v>
      </c>
      <c r="BM4821" t="s">
        <v>506068</v>
      </c>
      <c r="BN4821" t="s">
        <v>506069</v>
      </c>
      <c r="BO4821" t="s">
        <v>506070</v>
      </c>
      <c r="BP4821" t="s">
        <v>506071</v>
      </c>
      <c r="BQ4821" t="s">
        <v>506072</v>
      </c>
      <c r="BR4821" t="s">
        <v>506073</v>
      </c>
      <c r="BS4821" t="s">
        <v>506074</v>
      </c>
      <c r="BT4821" t="s">
        <v>506075</v>
      </c>
      <c r="BU4821" t="s">
        <v>506076</v>
      </c>
      <c r="BV4821" t="s">
        <v>506077</v>
      </c>
      <c r="BW4821" t="s">
        <v>506078</v>
      </c>
      <c r="BX4821" t="s">
        <v>506079</v>
      </c>
      <c r="BY4821" t="s">
        <v>506080</v>
      </c>
      <c r="BZ4821" t="s">
        <v>506081</v>
      </c>
      <c r="CA4821" t="s">
        <v>506082</v>
      </c>
      <c r="CB4821" t="s">
        <v>506083</v>
      </c>
      <c r="CC4821" t="s">
        <v>506084</v>
      </c>
      <c r="CD4821" t="s">
        <v>506085</v>
      </c>
      <c r="CE4821" t="s">
        <v>506086</v>
      </c>
      <c r="CF4821" t="s">
        <v>506087</v>
      </c>
      <c r="CG4821" t="s">
        <v>506088</v>
      </c>
      <c r="CH4821" t="s">
        <v>506089</v>
      </c>
      <c r="CI4821" t="s">
        <v>506090</v>
      </c>
      <c r="CJ4821" t="s">
        <v>506091</v>
      </c>
      <c r="CK4821" t="s">
        <v>506092</v>
      </c>
      <c r="CL4821" t="s">
        <v>506093</v>
      </c>
      <c r="CM4821" t="s">
        <v>506094</v>
      </c>
      <c r="CN4821" t="s">
        <v>506095</v>
      </c>
      <c r="CO4821" t="s">
        <v>506096</v>
      </c>
      <c r="CP4821" t="s">
        <v>506097</v>
      </c>
      <c r="CQ4821" t="s">
        <v>506098</v>
      </c>
      <c r="CR4821" t="s">
        <v>506099</v>
      </c>
      <c r="CS4821" t="s">
        <v>506100</v>
      </c>
      <c r="CT4821" t="s">
        <v>506101</v>
      </c>
      <c r="CU4821" t="s">
        <v>506102</v>
      </c>
      <c r="CV4821" t="s">
        <v>506103</v>
      </c>
      <c r="CW4821" t="s">
        <v>506104</v>
      </c>
      <c r="CX4821" t="s">
        <v>506105</v>
      </c>
      <c r="CY4821" t="s">
        <v>506106</v>
      </c>
      <c r="CZ4821" t="s">
        <v>506107</v>
      </c>
      <c r="DA4821" t="s">
        <v>506108</v>
      </c>
    </row>
    <row r="4822" spans="1:105" x14ac:dyDescent="0.25">
      <c r="A4822" t="s">
        <v>506109</v>
      </c>
      <c r="B4822" t="s">
        <v>506110</v>
      </c>
      <c r="C4822" t="s">
        <v>506111</v>
      </c>
      <c r="D4822" t="s">
        <v>506112</v>
      </c>
      <c r="E4822" t="s">
        <v>506113</v>
      </c>
      <c r="F4822" t="s">
        <v>506114</v>
      </c>
      <c r="G4822" t="s">
        <v>506115</v>
      </c>
      <c r="H4822" t="s">
        <v>506116</v>
      </c>
      <c r="I4822" t="s">
        <v>506117</v>
      </c>
      <c r="J4822" t="s">
        <v>506118</v>
      </c>
      <c r="K4822" t="s">
        <v>506119</v>
      </c>
      <c r="L4822" t="s">
        <v>506120</v>
      </c>
      <c r="M4822" t="s">
        <v>506121</v>
      </c>
      <c r="N4822" t="s">
        <v>506122</v>
      </c>
      <c r="O4822" t="s">
        <v>506123</v>
      </c>
      <c r="P4822" t="s">
        <v>506124</v>
      </c>
      <c r="Q4822" t="s">
        <v>506125</v>
      </c>
      <c r="R4822" t="s">
        <v>506126</v>
      </c>
      <c r="S4822" t="s">
        <v>506127</v>
      </c>
      <c r="T4822" t="s">
        <v>506128</v>
      </c>
      <c r="U4822" t="s">
        <v>506129</v>
      </c>
      <c r="V4822" t="s">
        <v>506130</v>
      </c>
      <c r="W4822" t="s">
        <v>506131</v>
      </c>
      <c r="X4822" t="s">
        <v>506132</v>
      </c>
      <c r="Y4822" t="s">
        <v>506133</v>
      </c>
      <c r="Z4822" t="s">
        <v>506134</v>
      </c>
      <c r="AA4822" t="s">
        <v>506135</v>
      </c>
      <c r="AB4822" t="s">
        <v>506136</v>
      </c>
      <c r="AC4822" t="s">
        <v>506137</v>
      </c>
      <c r="AD4822" t="s">
        <v>506138</v>
      </c>
      <c r="AE4822" t="s">
        <v>506139</v>
      </c>
      <c r="AF4822" t="s">
        <v>506140</v>
      </c>
      <c r="AG4822" t="s">
        <v>506141</v>
      </c>
      <c r="AH4822" t="s">
        <v>506142</v>
      </c>
      <c r="AI4822" t="s">
        <v>506143</v>
      </c>
      <c r="AJ4822" t="s">
        <v>506144</v>
      </c>
      <c r="AK4822" t="s">
        <v>506145</v>
      </c>
      <c r="AL4822" t="s">
        <v>506146</v>
      </c>
      <c r="AM4822" t="s">
        <v>506147</v>
      </c>
      <c r="AN4822" t="s">
        <v>506148</v>
      </c>
      <c r="AO4822" t="s">
        <v>506149</v>
      </c>
      <c r="AP4822" t="s">
        <v>506150</v>
      </c>
      <c r="AQ4822" t="s">
        <v>506151</v>
      </c>
      <c r="AR4822" t="s">
        <v>506152</v>
      </c>
      <c r="AS4822" t="s">
        <v>506153</v>
      </c>
      <c r="AT4822" t="s">
        <v>506154</v>
      </c>
      <c r="AU4822" t="s">
        <v>506155</v>
      </c>
      <c r="AV4822" t="s">
        <v>506156</v>
      </c>
      <c r="AW4822" t="s">
        <v>506157</v>
      </c>
      <c r="AX4822" t="s">
        <v>506158</v>
      </c>
      <c r="AY4822" t="s">
        <v>506159</v>
      </c>
      <c r="AZ4822" t="s">
        <v>506160</v>
      </c>
      <c r="BA4822" t="s">
        <v>506161</v>
      </c>
      <c r="BB4822" t="s">
        <v>506162</v>
      </c>
      <c r="BC4822" t="s">
        <v>506163</v>
      </c>
      <c r="BD4822" t="s">
        <v>506164</v>
      </c>
      <c r="BE4822" t="s">
        <v>506165</v>
      </c>
      <c r="BF4822" t="s">
        <v>506166</v>
      </c>
      <c r="BG4822" t="s">
        <v>506167</v>
      </c>
      <c r="BH4822" t="s">
        <v>506168</v>
      </c>
      <c r="BI4822" t="s">
        <v>506169</v>
      </c>
      <c r="BJ4822" t="s">
        <v>506170</v>
      </c>
      <c r="BK4822" t="s">
        <v>506171</v>
      </c>
      <c r="BL4822" t="s">
        <v>506172</v>
      </c>
      <c r="BM4822" t="s">
        <v>506173</v>
      </c>
      <c r="BN4822" t="s">
        <v>506174</v>
      </c>
      <c r="BO4822" t="s">
        <v>506175</v>
      </c>
      <c r="BP4822" t="s">
        <v>506176</v>
      </c>
      <c r="BQ4822" t="s">
        <v>506177</v>
      </c>
      <c r="BR4822" t="s">
        <v>506178</v>
      </c>
      <c r="BS4822" t="s">
        <v>506179</v>
      </c>
      <c r="BT4822" t="s">
        <v>506180</v>
      </c>
      <c r="BU4822" t="s">
        <v>506181</v>
      </c>
      <c r="BV4822" t="s">
        <v>506182</v>
      </c>
      <c r="BW4822" t="s">
        <v>506183</v>
      </c>
      <c r="BX4822" t="s">
        <v>506184</v>
      </c>
      <c r="BY4822" t="s">
        <v>506185</v>
      </c>
      <c r="BZ4822" t="s">
        <v>506186</v>
      </c>
      <c r="CA4822" t="s">
        <v>506187</v>
      </c>
      <c r="CB4822" t="s">
        <v>506188</v>
      </c>
      <c r="CC4822" t="s">
        <v>506189</v>
      </c>
      <c r="CD4822" t="s">
        <v>506190</v>
      </c>
      <c r="CE4822" t="s">
        <v>506191</v>
      </c>
      <c r="CF4822" t="s">
        <v>506192</v>
      </c>
      <c r="CG4822" t="s">
        <v>506193</v>
      </c>
      <c r="CH4822" t="s">
        <v>506194</v>
      </c>
      <c r="CI4822" t="s">
        <v>506195</v>
      </c>
      <c r="CJ4822" t="s">
        <v>506196</v>
      </c>
      <c r="CK4822" t="s">
        <v>506197</v>
      </c>
      <c r="CL4822" t="s">
        <v>506198</v>
      </c>
      <c r="CM4822" t="s">
        <v>506199</v>
      </c>
      <c r="CN4822" t="s">
        <v>506200</v>
      </c>
      <c r="CO4822" t="s">
        <v>506201</v>
      </c>
      <c r="CP4822" t="s">
        <v>506202</v>
      </c>
      <c r="CQ4822" t="s">
        <v>506203</v>
      </c>
      <c r="CR4822" t="s">
        <v>506204</v>
      </c>
      <c r="CS4822" t="s">
        <v>506205</v>
      </c>
      <c r="CT4822" t="s">
        <v>506206</v>
      </c>
      <c r="CU4822" t="s">
        <v>506207</v>
      </c>
      <c r="CV4822" t="s">
        <v>506208</v>
      </c>
      <c r="CW4822" t="s">
        <v>506209</v>
      </c>
      <c r="CX4822" t="s">
        <v>506210</v>
      </c>
      <c r="CY4822" t="s">
        <v>506211</v>
      </c>
      <c r="CZ4822" t="s">
        <v>506212</v>
      </c>
      <c r="DA4822" t="s">
        <v>506213</v>
      </c>
    </row>
    <row r="4823" spans="1:105" x14ac:dyDescent="0.25">
      <c r="A4823" t="s">
        <v>506214</v>
      </c>
      <c r="B4823" t="s">
        <v>506215</v>
      </c>
      <c r="C4823" t="s">
        <v>506216</v>
      </c>
      <c r="D4823" t="s">
        <v>506217</v>
      </c>
      <c r="E4823" t="s">
        <v>506218</v>
      </c>
      <c r="F4823" t="s">
        <v>506219</v>
      </c>
      <c r="G4823" t="s">
        <v>506220</v>
      </c>
      <c r="H4823" t="s">
        <v>506221</v>
      </c>
      <c r="I4823" t="s">
        <v>506222</v>
      </c>
      <c r="J4823" t="s">
        <v>506223</v>
      </c>
      <c r="K4823" t="s">
        <v>506224</v>
      </c>
      <c r="L4823" t="s">
        <v>506225</v>
      </c>
      <c r="M4823" t="s">
        <v>506226</v>
      </c>
      <c r="N4823" t="s">
        <v>506227</v>
      </c>
      <c r="O4823" t="s">
        <v>506228</v>
      </c>
      <c r="P4823" t="s">
        <v>506229</v>
      </c>
      <c r="Q4823" t="s">
        <v>506230</v>
      </c>
      <c r="R4823" t="s">
        <v>506231</v>
      </c>
      <c r="S4823" t="s">
        <v>506232</v>
      </c>
      <c r="T4823" t="s">
        <v>506233</v>
      </c>
      <c r="U4823" t="s">
        <v>506234</v>
      </c>
      <c r="V4823" t="s">
        <v>506235</v>
      </c>
      <c r="W4823" t="s">
        <v>506236</v>
      </c>
      <c r="X4823" t="s">
        <v>506237</v>
      </c>
      <c r="Y4823" t="s">
        <v>506238</v>
      </c>
      <c r="Z4823" t="s">
        <v>506239</v>
      </c>
      <c r="AA4823" t="s">
        <v>506240</v>
      </c>
      <c r="AB4823" t="s">
        <v>506241</v>
      </c>
      <c r="AC4823" t="s">
        <v>506242</v>
      </c>
      <c r="AD4823" t="s">
        <v>506243</v>
      </c>
      <c r="AE4823" t="s">
        <v>506244</v>
      </c>
      <c r="AF4823" t="s">
        <v>506245</v>
      </c>
      <c r="AG4823" t="s">
        <v>506246</v>
      </c>
      <c r="AH4823" t="s">
        <v>506247</v>
      </c>
      <c r="AI4823" t="s">
        <v>506248</v>
      </c>
      <c r="AJ4823" t="s">
        <v>506249</v>
      </c>
      <c r="AK4823" t="s">
        <v>506250</v>
      </c>
      <c r="AL4823" t="s">
        <v>506251</v>
      </c>
      <c r="AM4823" t="s">
        <v>506252</v>
      </c>
      <c r="AN4823" t="s">
        <v>506253</v>
      </c>
      <c r="AO4823" t="s">
        <v>506254</v>
      </c>
      <c r="AP4823" t="s">
        <v>506255</v>
      </c>
      <c r="AQ4823" t="s">
        <v>506256</v>
      </c>
      <c r="AR4823" t="s">
        <v>506257</v>
      </c>
      <c r="AS4823" t="s">
        <v>506258</v>
      </c>
      <c r="AT4823" t="s">
        <v>506259</v>
      </c>
      <c r="AU4823" t="s">
        <v>506260</v>
      </c>
      <c r="AV4823" t="s">
        <v>506261</v>
      </c>
      <c r="AW4823" t="s">
        <v>506262</v>
      </c>
      <c r="AX4823" t="s">
        <v>506263</v>
      </c>
      <c r="AY4823" t="s">
        <v>506264</v>
      </c>
      <c r="AZ4823" t="s">
        <v>506265</v>
      </c>
      <c r="BA4823" t="s">
        <v>506266</v>
      </c>
      <c r="BB4823" t="s">
        <v>506267</v>
      </c>
      <c r="BC4823" t="s">
        <v>506268</v>
      </c>
      <c r="BD4823" t="s">
        <v>506269</v>
      </c>
      <c r="BE4823" t="s">
        <v>506270</v>
      </c>
      <c r="BF4823" t="s">
        <v>506271</v>
      </c>
      <c r="BG4823" t="s">
        <v>506272</v>
      </c>
      <c r="BH4823" t="s">
        <v>506273</v>
      </c>
      <c r="BI4823" t="s">
        <v>506274</v>
      </c>
      <c r="BJ4823" t="s">
        <v>506275</v>
      </c>
      <c r="BK4823" t="s">
        <v>506276</v>
      </c>
      <c r="BL4823" t="s">
        <v>506277</v>
      </c>
      <c r="BM4823" t="s">
        <v>506278</v>
      </c>
      <c r="BN4823" t="s">
        <v>506279</v>
      </c>
      <c r="BO4823" t="s">
        <v>506280</v>
      </c>
      <c r="BP4823" t="s">
        <v>506281</v>
      </c>
      <c r="BQ4823" t="s">
        <v>506282</v>
      </c>
      <c r="BR4823" t="s">
        <v>506283</v>
      </c>
      <c r="BS4823" t="s">
        <v>506284</v>
      </c>
      <c r="BT4823" t="s">
        <v>506285</v>
      </c>
      <c r="BU4823" t="s">
        <v>506286</v>
      </c>
      <c r="BV4823" t="s">
        <v>506287</v>
      </c>
      <c r="BW4823" t="s">
        <v>506288</v>
      </c>
      <c r="BX4823" t="s">
        <v>506289</v>
      </c>
      <c r="BY4823" t="s">
        <v>506290</v>
      </c>
      <c r="BZ4823" t="s">
        <v>506291</v>
      </c>
      <c r="CA4823">
        <v>750925086</v>
      </c>
      <c r="CB4823" t="s">
        <v>506292</v>
      </c>
      <c r="CC4823" t="s">
        <v>506293</v>
      </c>
      <c r="CD4823" t="s">
        <v>506294</v>
      </c>
      <c r="CE4823" t="s">
        <v>506295</v>
      </c>
      <c r="CF4823" t="s">
        <v>506296</v>
      </c>
      <c r="CG4823" t="s">
        <v>506297</v>
      </c>
      <c r="CH4823" t="s">
        <v>506298</v>
      </c>
      <c r="CI4823" t="s">
        <v>506299</v>
      </c>
      <c r="CJ4823" t="s">
        <v>506300</v>
      </c>
      <c r="CK4823" t="s">
        <v>506301</v>
      </c>
      <c r="CL4823" t="s">
        <v>506302</v>
      </c>
      <c r="CM4823" t="s">
        <v>506303</v>
      </c>
      <c r="CN4823" t="s">
        <v>506304</v>
      </c>
      <c r="CO4823" t="s">
        <v>506305</v>
      </c>
      <c r="CP4823" t="s">
        <v>506306</v>
      </c>
      <c r="CQ4823" t="s">
        <v>506307</v>
      </c>
      <c r="CR4823" t="s">
        <v>506308</v>
      </c>
      <c r="CS4823" t="s">
        <v>506309</v>
      </c>
      <c r="CT4823" t="s">
        <v>506310</v>
      </c>
      <c r="CU4823" t="s">
        <v>506311</v>
      </c>
      <c r="CV4823" t="s">
        <v>506312</v>
      </c>
      <c r="CW4823" t="s">
        <v>506313</v>
      </c>
      <c r="CX4823" t="s">
        <v>506314</v>
      </c>
      <c r="CY4823" t="s">
        <v>506315</v>
      </c>
      <c r="CZ4823" t="s">
        <v>506316</v>
      </c>
      <c r="DA4823" t="s">
        <v>506317</v>
      </c>
    </row>
    <row r="4824" spans="1:105" x14ac:dyDescent="0.25">
      <c r="A4824" t="s">
        <v>506318</v>
      </c>
      <c r="B4824" t="s">
        <v>506319</v>
      </c>
      <c r="C4824" t="s">
        <v>506320</v>
      </c>
      <c r="D4824" t="s">
        <v>506321</v>
      </c>
      <c r="E4824" t="s">
        <v>506322</v>
      </c>
      <c r="F4824" t="s">
        <v>506323</v>
      </c>
      <c r="G4824" t="s">
        <v>506324</v>
      </c>
      <c r="H4824" t="s">
        <v>506325</v>
      </c>
      <c r="I4824" t="s">
        <v>506326</v>
      </c>
      <c r="J4824" t="s">
        <v>506327</v>
      </c>
      <c r="K4824" t="s">
        <v>506328</v>
      </c>
      <c r="L4824" t="s">
        <v>506329</v>
      </c>
      <c r="M4824" t="s">
        <v>506330</v>
      </c>
      <c r="N4824" t="s">
        <v>506331</v>
      </c>
      <c r="O4824" t="s">
        <v>506332</v>
      </c>
      <c r="P4824" t="s">
        <v>506333</v>
      </c>
      <c r="Q4824" t="s">
        <v>506334</v>
      </c>
      <c r="R4824" t="s">
        <v>506335</v>
      </c>
      <c r="S4824" t="s">
        <v>506336</v>
      </c>
      <c r="T4824" t="s">
        <v>506337</v>
      </c>
      <c r="U4824" t="s">
        <v>506338</v>
      </c>
      <c r="V4824" t="s">
        <v>506339</v>
      </c>
      <c r="W4824" t="s">
        <v>506340</v>
      </c>
      <c r="X4824" t="s">
        <v>506341</v>
      </c>
      <c r="Y4824" t="s">
        <v>506342</v>
      </c>
      <c r="Z4824" t="s">
        <v>506343</v>
      </c>
      <c r="AA4824" t="s">
        <v>506344</v>
      </c>
      <c r="AB4824" t="s">
        <v>506345</v>
      </c>
      <c r="AC4824" t="s">
        <v>506346</v>
      </c>
      <c r="AD4824">
        <v>93360</v>
      </c>
      <c r="AE4824" t="s">
        <v>506347</v>
      </c>
      <c r="AF4824" t="s">
        <v>506348</v>
      </c>
      <c r="AG4824" t="s">
        <v>506349</v>
      </c>
      <c r="AH4824" t="s">
        <v>506350</v>
      </c>
      <c r="AI4824" t="s">
        <v>506351</v>
      </c>
      <c r="AJ4824" t="s">
        <v>506352</v>
      </c>
      <c r="AK4824" t="s">
        <v>506353</v>
      </c>
      <c r="AL4824" t="s">
        <v>506354</v>
      </c>
      <c r="AM4824" t="s">
        <v>506355</v>
      </c>
      <c r="AN4824" t="s">
        <v>506356</v>
      </c>
      <c r="AO4824" t="s">
        <v>506357</v>
      </c>
      <c r="AP4824" t="s">
        <v>506358</v>
      </c>
      <c r="AQ4824" t="s">
        <v>506359</v>
      </c>
      <c r="AR4824" t="s">
        <v>506360</v>
      </c>
      <c r="AS4824" t="s">
        <v>506361</v>
      </c>
      <c r="AT4824" t="s">
        <v>506362</v>
      </c>
      <c r="AU4824" t="s">
        <v>506363</v>
      </c>
      <c r="AV4824" t="s">
        <v>506364</v>
      </c>
      <c r="AW4824" t="s">
        <v>506365</v>
      </c>
      <c r="AX4824" t="s">
        <v>506366</v>
      </c>
      <c r="AY4824" t="s">
        <v>506367</v>
      </c>
      <c r="AZ4824" t="s">
        <v>506368</v>
      </c>
      <c r="BA4824" t="s">
        <v>506369</v>
      </c>
      <c r="BB4824" t="s">
        <v>506370</v>
      </c>
      <c r="BC4824" t="s">
        <v>506371</v>
      </c>
      <c r="BD4824" t="s">
        <v>506372</v>
      </c>
      <c r="BE4824" t="s">
        <v>506373</v>
      </c>
      <c r="BF4824" t="s">
        <v>506374</v>
      </c>
      <c r="BG4824" t="s">
        <v>506375</v>
      </c>
      <c r="BH4824" t="s">
        <v>506376</v>
      </c>
      <c r="BI4824" t="s">
        <v>506377</v>
      </c>
      <c r="BJ4824" t="s">
        <v>506378</v>
      </c>
      <c r="BK4824" t="s">
        <v>506379</v>
      </c>
      <c r="BL4824" t="s">
        <v>506380</v>
      </c>
      <c r="BM4824" t="s">
        <v>506381</v>
      </c>
      <c r="BN4824" t="s">
        <v>506382</v>
      </c>
      <c r="BO4824" t="s">
        <v>506383</v>
      </c>
      <c r="BP4824" t="s">
        <v>506384</v>
      </c>
      <c r="BQ4824" t="s">
        <v>506385</v>
      </c>
      <c r="BR4824" t="s">
        <v>506386</v>
      </c>
      <c r="BS4824" t="s">
        <v>506387</v>
      </c>
      <c r="BT4824" t="s">
        <v>506388</v>
      </c>
      <c r="BU4824" t="s">
        <v>506389</v>
      </c>
      <c r="BV4824" t="s">
        <v>506390</v>
      </c>
      <c r="BW4824" t="s">
        <v>506391</v>
      </c>
      <c r="BX4824" t="s">
        <v>506392</v>
      </c>
      <c r="BY4824" t="s">
        <v>506393</v>
      </c>
      <c r="BZ4824" t="s">
        <v>506394</v>
      </c>
      <c r="CA4824" t="s">
        <v>506395</v>
      </c>
      <c r="CB4824" t="s">
        <v>506396</v>
      </c>
      <c r="CC4824" t="s">
        <v>506397</v>
      </c>
      <c r="CD4824" t="s">
        <v>506398</v>
      </c>
      <c r="CE4824" t="s">
        <v>506399</v>
      </c>
      <c r="CF4824" t="s">
        <v>506400</v>
      </c>
      <c r="CG4824" t="s">
        <v>506401</v>
      </c>
      <c r="CH4824" t="s">
        <v>506402</v>
      </c>
      <c r="CI4824" t="s">
        <v>506403</v>
      </c>
      <c r="CJ4824" t="s">
        <v>506404</v>
      </c>
      <c r="CK4824" t="s">
        <v>506405</v>
      </c>
      <c r="CL4824" t="s">
        <v>506406</v>
      </c>
      <c r="CM4824" t="s">
        <v>506407</v>
      </c>
      <c r="CN4824" t="s">
        <v>506408</v>
      </c>
      <c r="CO4824" t="s">
        <v>506409</v>
      </c>
      <c r="CP4824" t="s">
        <v>506410</v>
      </c>
      <c r="CQ4824" t="s">
        <v>506411</v>
      </c>
      <c r="CR4824" t="s">
        <v>506412</v>
      </c>
      <c r="CS4824" t="s">
        <v>506413</v>
      </c>
      <c r="CT4824" t="s">
        <v>506414</v>
      </c>
      <c r="CU4824" t="s">
        <v>506415</v>
      </c>
      <c r="CV4824" t="s">
        <v>506416</v>
      </c>
      <c r="CW4824" t="s">
        <v>506417</v>
      </c>
      <c r="CX4824" t="s">
        <v>506418</v>
      </c>
      <c r="CY4824" t="s">
        <v>506419</v>
      </c>
      <c r="CZ4824" t="s">
        <v>506420</v>
      </c>
      <c r="DA4824" t="s">
        <v>506421</v>
      </c>
    </row>
    <row r="4825" spans="1:105" x14ac:dyDescent="0.25">
      <c r="A4825" t="s">
        <v>506422</v>
      </c>
      <c r="B4825" t="s">
        <v>506423</v>
      </c>
      <c r="C4825" t="s">
        <v>506424</v>
      </c>
      <c r="D4825" t="s">
        <v>506425</v>
      </c>
      <c r="E4825" t="s">
        <v>506426</v>
      </c>
      <c r="F4825" t="s">
        <v>506427</v>
      </c>
      <c r="G4825" t="s">
        <v>506428</v>
      </c>
      <c r="H4825" t="s">
        <v>506429</v>
      </c>
      <c r="I4825" t="s">
        <v>506430</v>
      </c>
      <c r="J4825" t="s">
        <v>506431</v>
      </c>
      <c r="K4825" t="s">
        <v>506432</v>
      </c>
      <c r="L4825" t="s">
        <v>506433</v>
      </c>
      <c r="M4825" t="s">
        <v>506434</v>
      </c>
      <c r="N4825" t="s">
        <v>506435</v>
      </c>
      <c r="O4825" t="s">
        <v>506436</v>
      </c>
      <c r="P4825" t="s">
        <v>506437</v>
      </c>
      <c r="Q4825" t="s">
        <v>506438</v>
      </c>
      <c r="R4825" t="s">
        <v>506439</v>
      </c>
      <c r="S4825" t="s">
        <v>506440</v>
      </c>
      <c r="T4825" t="s">
        <v>506441</v>
      </c>
      <c r="U4825" t="s">
        <v>506442</v>
      </c>
      <c r="V4825" t="s">
        <v>506443</v>
      </c>
      <c r="W4825" t="s">
        <v>506444</v>
      </c>
      <c r="X4825" t="s">
        <v>506445</v>
      </c>
      <c r="Y4825" t="s">
        <v>506446</v>
      </c>
      <c r="Z4825" t="s">
        <v>506447</v>
      </c>
      <c r="AA4825" t="s">
        <v>506448</v>
      </c>
      <c r="AB4825" t="s">
        <v>506449</v>
      </c>
      <c r="AC4825" t="s">
        <v>506450</v>
      </c>
      <c r="AD4825" t="s">
        <v>506451</v>
      </c>
      <c r="AE4825" t="s">
        <v>506452</v>
      </c>
      <c r="AF4825" t="s">
        <v>506453</v>
      </c>
      <c r="AG4825" t="s">
        <v>506454</v>
      </c>
      <c r="AH4825" t="s">
        <v>506455</v>
      </c>
      <c r="AI4825" t="s">
        <v>506456</v>
      </c>
      <c r="AJ4825" t="s">
        <v>506457</v>
      </c>
      <c r="AK4825" t="s">
        <v>506458</v>
      </c>
      <c r="AL4825" t="s">
        <v>506459</v>
      </c>
      <c r="AM4825" t="s">
        <v>506460</v>
      </c>
      <c r="AN4825" t="s">
        <v>506461</v>
      </c>
      <c r="AO4825" t="s">
        <v>506462</v>
      </c>
      <c r="AP4825" t="s">
        <v>506463</v>
      </c>
      <c r="AQ4825" t="s">
        <v>506464</v>
      </c>
      <c r="AR4825" t="s">
        <v>506465</v>
      </c>
      <c r="AS4825" t="s">
        <v>506466</v>
      </c>
      <c r="AT4825" t="s">
        <v>506467</v>
      </c>
      <c r="AU4825" t="s">
        <v>506468</v>
      </c>
      <c r="AV4825" t="s">
        <v>506469</v>
      </c>
      <c r="AW4825" t="s">
        <v>506470</v>
      </c>
      <c r="AX4825" t="s">
        <v>506471</v>
      </c>
      <c r="AY4825" t="s">
        <v>506472</v>
      </c>
      <c r="AZ4825" t="s">
        <v>506473</v>
      </c>
      <c r="BA4825" t="s">
        <v>506474</v>
      </c>
      <c r="BB4825" t="s">
        <v>506475</v>
      </c>
      <c r="BC4825" t="s">
        <v>506476</v>
      </c>
      <c r="BD4825" t="s">
        <v>506477</v>
      </c>
      <c r="BE4825" t="s">
        <v>506478</v>
      </c>
      <c r="BF4825" t="s">
        <v>506479</v>
      </c>
      <c r="BG4825" t="s">
        <v>506480</v>
      </c>
      <c r="BH4825" t="s">
        <v>506481</v>
      </c>
      <c r="BI4825" t="s">
        <v>506482</v>
      </c>
      <c r="BJ4825" t="s">
        <v>506483</v>
      </c>
      <c r="BK4825" t="s">
        <v>506484</v>
      </c>
      <c r="BL4825" t="s">
        <v>506485</v>
      </c>
      <c r="BM4825" t="s">
        <v>506486</v>
      </c>
      <c r="BN4825" t="s">
        <v>506487</v>
      </c>
      <c r="BO4825" t="s">
        <v>506488</v>
      </c>
      <c r="BP4825" t="s">
        <v>506489</v>
      </c>
      <c r="BQ4825" t="s">
        <v>506490</v>
      </c>
      <c r="BR4825" t="s">
        <v>506491</v>
      </c>
      <c r="BS4825" t="s">
        <v>506492</v>
      </c>
      <c r="BT4825" t="s">
        <v>506493</v>
      </c>
      <c r="BU4825" t="s">
        <v>506494</v>
      </c>
      <c r="BV4825" t="s">
        <v>506495</v>
      </c>
      <c r="BW4825" t="s">
        <v>506496</v>
      </c>
      <c r="BX4825" t="s">
        <v>506497</v>
      </c>
      <c r="BY4825" t="s">
        <v>506498</v>
      </c>
      <c r="BZ4825" t="s">
        <v>506499</v>
      </c>
      <c r="CA4825" t="s">
        <v>506500</v>
      </c>
      <c r="CB4825" t="s">
        <v>506501</v>
      </c>
      <c r="CC4825" t="s">
        <v>506502</v>
      </c>
      <c r="CD4825" t="s">
        <v>506503</v>
      </c>
      <c r="CE4825" t="s">
        <v>506504</v>
      </c>
      <c r="CF4825" t="s">
        <v>506505</v>
      </c>
      <c r="CG4825" t="s">
        <v>506506</v>
      </c>
      <c r="CH4825" t="s">
        <v>506507</v>
      </c>
      <c r="CI4825" t="s">
        <v>506508</v>
      </c>
      <c r="CJ4825" t="s">
        <v>506509</v>
      </c>
      <c r="CK4825" t="s">
        <v>506510</v>
      </c>
      <c r="CL4825" t="s">
        <v>506511</v>
      </c>
      <c r="CM4825" t="s">
        <v>506512</v>
      </c>
      <c r="CN4825" t="s">
        <v>506513</v>
      </c>
      <c r="CO4825" t="s">
        <v>506514</v>
      </c>
      <c r="CP4825" t="s">
        <v>506515</v>
      </c>
      <c r="CQ4825" t="s">
        <v>506516</v>
      </c>
      <c r="CR4825" t="s">
        <v>506517</v>
      </c>
      <c r="CS4825" t="s">
        <v>506518</v>
      </c>
      <c r="CT4825" t="s">
        <v>506519</v>
      </c>
      <c r="CU4825" t="s">
        <v>506520</v>
      </c>
      <c r="CV4825" t="s">
        <v>506521</v>
      </c>
      <c r="CW4825" t="s">
        <v>506522</v>
      </c>
      <c r="CX4825" t="s">
        <v>506523</v>
      </c>
      <c r="CY4825" t="s">
        <v>506524</v>
      </c>
      <c r="CZ4825" t="s">
        <v>506525</v>
      </c>
      <c r="DA4825" t="s">
        <v>506526</v>
      </c>
    </row>
    <row r="4826" spans="1:105" x14ac:dyDescent="0.25">
      <c r="A4826" t="s">
        <v>506527</v>
      </c>
      <c r="B4826" t="s">
        <v>506528</v>
      </c>
      <c r="C4826" t="s">
        <v>506529</v>
      </c>
      <c r="D4826" t="s">
        <v>506530</v>
      </c>
      <c r="E4826" t="s">
        <v>506531</v>
      </c>
      <c r="F4826" t="s">
        <v>506532</v>
      </c>
      <c r="G4826" t="s">
        <v>506533</v>
      </c>
      <c r="H4826" t="s">
        <v>506534</v>
      </c>
      <c r="I4826" t="s">
        <v>506535</v>
      </c>
      <c r="J4826" t="s">
        <v>506536</v>
      </c>
      <c r="K4826" t="s">
        <v>506537</v>
      </c>
      <c r="L4826" t="s">
        <v>506538</v>
      </c>
      <c r="M4826" t="s">
        <v>506539</v>
      </c>
      <c r="N4826" t="s">
        <v>506540</v>
      </c>
      <c r="O4826" t="s">
        <v>506541</v>
      </c>
      <c r="P4826" t="s">
        <v>506542</v>
      </c>
      <c r="Q4826" t="s">
        <v>506543</v>
      </c>
      <c r="R4826" t="s">
        <v>506544</v>
      </c>
      <c r="S4826" t="s">
        <v>506545</v>
      </c>
      <c r="T4826" t="s">
        <v>506546</v>
      </c>
      <c r="U4826" t="s">
        <v>506547</v>
      </c>
      <c r="V4826" t="s">
        <v>506548</v>
      </c>
      <c r="W4826" t="s">
        <v>506549</v>
      </c>
      <c r="X4826" t="s">
        <v>506550</v>
      </c>
      <c r="Y4826" t="s">
        <v>506551</v>
      </c>
      <c r="Z4826" t="s">
        <v>506552</v>
      </c>
      <c r="AA4826" t="s">
        <v>506553</v>
      </c>
      <c r="AB4826" t="s">
        <v>506554</v>
      </c>
      <c r="AC4826" t="s">
        <v>506555</v>
      </c>
      <c r="AD4826" t="s">
        <v>506556</v>
      </c>
      <c r="AE4826" t="s">
        <v>506557</v>
      </c>
      <c r="AF4826" t="s">
        <v>506558</v>
      </c>
      <c r="AG4826" t="s">
        <v>506559</v>
      </c>
      <c r="AH4826" t="s">
        <v>506560</v>
      </c>
      <c r="AI4826" t="s">
        <v>506561</v>
      </c>
      <c r="AJ4826" t="s">
        <v>506562</v>
      </c>
      <c r="AK4826" t="s">
        <v>506563</v>
      </c>
      <c r="AL4826" t="s">
        <v>506564</v>
      </c>
      <c r="AM4826" t="s">
        <v>506565</v>
      </c>
      <c r="AN4826" t="s">
        <v>506566</v>
      </c>
      <c r="AO4826" t="s">
        <v>506567</v>
      </c>
      <c r="AP4826" t="s">
        <v>506568</v>
      </c>
      <c r="AQ4826" t="s">
        <v>506569</v>
      </c>
      <c r="AR4826" t="s">
        <v>506570</v>
      </c>
      <c r="AS4826" t="s">
        <v>506571</v>
      </c>
      <c r="AT4826" t="s">
        <v>506572</v>
      </c>
      <c r="AU4826" t="s">
        <v>506573</v>
      </c>
      <c r="AV4826" t="s">
        <v>506574</v>
      </c>
      <c r="AW4826" t="s">
        <v>506575</v>
      </c>
      <c r="AX4826" t="s">
        <v>506576</v>
      </c>
      <c r="AY4826" t="s">
        <v>506577</v>
      </c>
      <c r="AZ4826" t="s">
        <v>506578</v>
      </c>
      <c r="BA4826" t="s">
        <v>506579</v>
      </c>
      <c r="BB4826" t="s">
        <v>506580</v>
      </c>
      <c r="BC4826" t="s">
        <v>506581</v>
      </c>
      <c r="BD4826" t="s">
        <v>506582</v>
      </c>
      <c r="BE4826" t="s">
        <v>506583</v>
      </c>
      <c r="BF4826" t="s">
        <v>506584</v>
      </c>
      <c r="BG4826" t="s">
        <v>506585</v>
      </c>
      <c r="BH4826" t="s">
        <v>506586</v>
      </c>
      <c r="BI4826" t="s">
        <v>506587</v>
      </c>
      <c r="BJ4826" t="s">
        <v>506588</v>
      </c>
      <c r="BK4826" t="s">
        <v>506589</v>
      </c>
      <c r="BL4826" t="s">
        <v>506590</v>
      </c>
      <c r="BM4826" t="s">
        <v>506591</v>
      </c>
      <c r="BN4826" t="s">
        <v>506592</v>
      </c>
      <c r="BO4826" t="s">
        <v>506593</v>
      </c>
      <c r="BP4826" t="s">
        <v>506594</v>
      </c>
      <c r="BQ4826" t="s">
        <v>506595</v>
      </c>
      <c r="BR4826" t="s">
        <v>506596</v>
      </c>
      <c r="BS4826" t="s">
        <v>506597</v>
      </c>
      <c r="BT4826" t="s">
        <v>506598</v>
      </c>
      <c r="BU4826" t="s">
        <v>506599</v>
      </c>
      <c r="BV4826" t="s">
        <v>506600</v>
      </c>
      <c r="BW4826" t="s">
        <v>506601</v>
      </c>
      <c r="BX4826" t="s">
        <v>506602</v>
      </c>
      <c r="BY4826" t="s">
        <v>506603</v>
      </c>
      <c r="BZ4826" t="s">
        <v>506604</v>
      </c>
      <c r="CA4826" t="s">
        <v>506605</v>
      </c>
      <c r="CB4826" t="s">
        <v>506606</v>
      </c>
      <c r="CC4826" t="s">
        <v>506607</v>
      </c>
      <c r="CD4826" t="s">
        <v>506608</v>
      </c>
      <c r="CE4826" t="s">
        <v>506609</v>
      </c>
      <c r="CF4826" t="s">
        <v>506610</v>
      </c>
      <c r="CG4826" t="s">
        <v>506611</v>
      </c>
      <c r="CH4826" t="s">
        <v>506612</v>
      </c>
      <c r="CI4826" t="s">
        <v>506613</v>
      </c>
      <c r="CJ4826" t="s">
        <v>506614</v>
      </c>
      <c r="CK4826" t="s">
        <v>506615</v>
      </c>
      <c r="CL4826" t="s">
        <v>506616</v>
      </c>
      <c r="CM4826" t="s">
        <v>506617</v>
      </c>
      <c r="CN4826" t="s">
        <v>506618</v>
      </c>
      <c r="CO4826" t="s">
        <v>506619</v>
      </c>
      <c r="CP4826" t="s">
        <v>506620</v>
      </c>
      <c r="CQ4826" t="s">
        <v>506621</v>
      </c>
      <c r="CR4826" t="s">
        <v>506622</v>
      </c>
      <c r="CS4826" t="s">
        <v>506623</v>
      </c>
      <c r="CT4826" t="s">
        <v>506624</v>
      </c>
      <c r="CU4826" t="s">
        <v>506625</v>
      </c>
      <c r="CV4826" t="s">
        <v>506626</v>
      </c>
      <c r="CW4826" t="s">
        <v>506627</v>
      </c>
      <c r="CX4826" t="s">
        <v>506628</v>
      </c>
      <c r="CY4826" t="s">
        <v>506629</v>
      </c>
      <c r="CZ4826" t="s">
        <v>506630</v>
      </c>
      <c r="DA4826" t="s">
        <v>506631</v>
      </c>
    </row>
    <row r="4827" spans="1:105" x14ac:dyDescent="0.25">
      <c r="A4827" t="s">
        <v>506632</v>
      </c>
      <c r="B4827" t="s">
        <v>506633</v>
      </c>
      <c r="C4827" t="s">
        <v>506634</v>
      </c>
      <c r="D4827" t="s">
        <v>506635</v>
      </c>
      <c r="E4827" t="s">
        <v>506636</v>
      </c>
      <c r="F4827" t="s">
        <v>506637</v>
      </c>
      <c r="G4827" t="s">
        <v>506638</v>
      </c>
      <c r="H4827" t="s">
        <v>506639</v>
      </c>
      <c r="I4827" t="s">
        <v>506640</v>
      </c>
      <c r="J4827" t="s">
        <v>506641</v>
      </c>
      <c r="K4827" t="s">
        <v>506642</v>
      </c>
      <c r="L4827" t="s">
        <v>506643</v>
      </c>
      <c r="M4827" t="s">
        <v>506644</v>
      </c>
      <c r="N4827" t="s">
        <v>506645</v>
      </c>
      <c r="O4827" t="s">
        <v>506646</v>
      </c>
      <c r="P4827" t="s">
        <v>506647</v>
      </c>
      <c r="Q4827" t="s">
        <v>506648</v>
      </c>
      <c r="R4827" t="s">
        <v>506649</v>
      </c>
      <c r="S4827" t="s">
        <v>506650</v>
      </c>
      <c r="T4827" t="s">
        <v>506651</v>
      </c>
      <c r="U4827" t="s">
        <v>506652</v>
      </c>
      <c r="V4827" t="s">
        <v>506653</v>
      </c>
      <c r="W4827" t="s">
        <v>506654</v>
      </c>
      <c r="X4827" t="s">
        <v>506655</v>
      </c>
      <c r="Y4827" t="s">
        <v>506656</v>
      </c>
      <c r="Z4827" t="s">
        <v>506657</v>
      </c>
      <c r="AA4827" t="s">
        <v>506658</v>
      </c>
      <c r="AB4827" t="s">
        <v>506659</v>
      </c>
      <c r="AC4827" t="s">
        <v>506660</v>
      </c>
      <c r="AD4827" t="s">
        <v>506661</v>
      </c>
      <c r="AE4827" t="s">
        <v>506662</v>
      </c>
      <c r="AF4827" t="s">
        <v>506663</v>
      </c>
      <c r="AG4827" t="s">
        <v>506664</v>
      </c>
      <c r="AH4827" t="s">
        <v>506665</v>
      </c>
      <c r="AI4827" t="s">
        <v>506666</v>
      </c>
      <c r="AJ4827" t="s">
        <v>506667</v>
      </c>
      <c r="AK4827" t="s">
        <v>506668</v>
      </c>
      <c r="AL4827" t="s">
        <v>506669</v>
      </c>
      <c r="AM4827" t="s">
        <v>506670</v>
      </c>
      <c r="AN4827" t="s">
        <v>506671</v>
      </c>
      <c r="AO4827" t="s">
        <v>506672</v>
      </c>
      <c r="AP4827" t="s">
        <v>506673</v>
      </c>
      <c r="AQ4827" t="s">
        <v>506674</v>
      </c>
      <c r="AR4827" t="s">
        <v>506675</v>
      </c>
      <c r="AS4827" t="s">
        <v>506676</v>
      </c>
      <c r="AT4827" t="s">
        <v>506677</v>
      </c>
      <c r="AU4827" t="s">
        <v>506678</v>
      </c>
      <c r="AV4827" t="s">
        <v>506679</v>
      </c>
      <c r="AW4827" t="s">
        <v>506680</v>
      </c>
      <c r="AX4827" t="s">
        <v>506681</v>
      </c>
      <c r="AY4827" t="s">
        <v>506682</v>
      </c>
      <c r="AZ4827" t="s">
        <v>506683</v>
      </c>
      <c r="BA4827" t="s">
        <v>506684</v>
      </c>
      <c r="BB4827" t="s">
        <v>506685</v>
      </c>
      <c r="BC4827" t="s">
        <v>506686</v>
      </c>
      <c r="BD4827" t="s">
        <v>506687</v>
      </c>
      <c r="BE4827" t="s">
        <v>506688</v>
      </c>
      <c r="BF4827" t="s">
        <v>506689</v>
      </c>
      <c r="BG4827" t="s">
        <v>506690</v>
      </c>
      <c r="BH4827" t="s">
        <v>506691</v>
      </c>
      <c r="BI4827" t="s">
        <v>506692</v>
      </c>
      <c r="BJ4827" t="s">
        <v>506693</v>
      </c>
      <c r="BK4827" t="s">
        <v>506694</v>
      </c>
      <c r="BL4827" t="s">
        <v>506695</v>
      </c>
      <c r="BM4827" t="s">
        <v>506696</v>
      </c>
      <c r="BN4827" t="s">
        <v>506697</v>
      </c>
      <c r="BO4827" t="s">
        <v>506698</v>
      </c>
      <c r="BP4827" t="s">
        <v>506699</v>
      </c>
      <c r="BQ4827" t="s">
        <v>506700</v>
      </c>
      <c r="BR4827" t="s">
        <v>506701</v>
      </c>
      <c r="BS4827" t="s">
        <v>506702</v>
      </c>
      <c r="BT4827" t="s">
        <v>506703</v>
      </c>
      <c r="BU4827" t="s">
        <v>506704</v>
      </c>
      <c r="BV4827" t="s">
        <v>506705</v>
      </c>
      <c r="BW4827" t="s">
        <v>506706</v>
      </c>
      <c r="BX4827" t="s">
        <v>506707</v>
      </c>
      <c r="BY4827" t="s">
        <v>506708</v>
      </c>
      <c r="BZ4827" t="s">
        <v>506709</v>
      </c>
      <c r="CA4827" t="s">
        <v>506710</v>
      </c>
      <c r="CB4827" t="s">
        <v>506711</v>
      </c>
      <c r="CC4827" t="s">
        <v>506712</v>
      </c>
      <c r="CD4827" t="s">
        <v>506713</v>
      </c>
      <c r="CE4827" t="s">
        <v>506714</v>
      </c>
      <c r="CF4827" t="s">
        <v>506715</v>
      </c>
      <c r="CG4827" t="s">
        <v>506716</v>
      </c>
      <c r="CH4827" t="s">
        <v>506717</v>
      </c>
      <c r="CI4827" t="s">
        <v>506718</v>
      </c>
      <c r="CJ4827" t="s">
        <v>506719</v>
      </c>
      <c r="CK4827" t="s">
        <v>506720</v>
      </c>
      <c r="CL4827" t="s">
        <v>506721</v>
      </c>
      <c r="CM4827" t="s">
        <v>506722</v>
      </c>
      <c r="CN4827" t="s">
        <v>506723</v>
      </c>
      <c r="CO4827" t="s">
        <v>506724</v>
      </c>
      <c r="CP4827" t="s">
        <v>506725</v>
      </c>
      <c r="CQ4827" t="s">
        <v>506726</v>
      </c>
      <c r="CR4827" t="s">
        <v>506727</v>
      </c>
      <c r="CS4827" t="s">
        <v>506728</v>
      </c>
      <c r="CT4827" t="s">
        <v>506729</v>
      </c>
      <c r="CU4827" t="s">
        <v>506730</v>
      </c>
      <c r="CV4827" t="s">
        <v>506731</v>
      </c>
      <c r="CW4827" t="s">
        <v>506732</v>
      </c>
      <c r="CX4827" t="s">
        <v>506733</v>
      </c>
      <c r="CY4827" t="s">
        <v>506734</v>
      </c>
      <c r="CZ4827" t="s">
        <v>506735</v>
      </c>
      <c r="DA4827" t="s">
        <v>506736</v>
      </c>
    </row>
    <row r="4828" spans="1:105" x14ac:dyDescent="0.25">
      <c r="A4828" t="s">
        <v>506737</v>
      </c>
      <c r="B4828" t="s">
        <v>506738</v>
      </c>
      <c r="C4828" t="s">
        <v>506739</v>
      </c>
      <c r="D4828" t="s">
        <v>506740</v>
      </c>
      <c r="E4828" t="s">
        <v>506741</v>
      </c>
      <c r="F4828" t="s">
        <v>506742</v>
      </c>
      <c r="G4828" t="s">
        <v>506743</v>
      </c>
      <c r="H4828" t="s">
        <v>506744</v>
      </c>
      <c r="I4828" t="s">
        <v>506745</v>
      </c>
      <c r="J4828" t="s">
        <v>506746</v>
      </c>
      <c r="K4828" t="s">
        <v>506747</v>
      </c>
      <c r="L4828" t="s">
        <v>506748</v>
      </c>
      <c r="M4828" t="s">
        <v>506749</v>
      </c>
      <c r="N4828" t="s">
        <v>506750</v>
      </c>
      <c r="O4828" t="s">
        <v>506751</v>
      </c>
      <c r="P4828" t="s">
        <v>506752</v>
      </c>
      <c r="Q4828" t="s">
        <v>506753</v>
      </c>
      <c r="R4828" t="s">
        <v>506754</v>
      </c>
      <c r="S4828" t="s">
        <v>506755</v>
      </c>
      <c r="T4828" t="s">
        <v>506756</v>
      </c>
      <c r="U4828" t="s">
        <v>506757</v>
      </c>
      <c r="V4828" t="s">
        <v>506758</v>
      </c>
      <c r="W4828" t="s">
        <v>506759</v>
      </c>
      <c r="X4828" t="s">
        <v>506760</v>
      </c>
      <c r="Y4828" t="s">
        <v>506761</v>
      </c>
      <c r="Z4828" t="s">
        <v>506762</v>
      </c>
      <c r="AA4828" t="s">
        <v>506763</v>
      </c>
      <c r="AB4828" t="s">
        <v>506764</v>
      </c>
      <c r="AC4828" t="s">
        <v>506765</v>
      </c>
      <c r="AD4828" t="s">
        <v>506766</v>
      </c>
      <c r="AE4828" t="s">
        <v>506767</v>
      </c>
      <c r="AF4828" t="s">
        <v>506768</v>
      </c>
      <c r="AG4828" t="s">
        <v>506769</v>
      </c>
      <c r="AH4828" t="s">
        <v>506770</v>
      </c>
      <c r="AI4828" t="s">
        <v>506771</v>
      </c>
      <c r="AJ4828" t="s">
        <v>506772</v>
      </c>
      <c r="AK4828" t="s">
        <v>506773</v>
      </c>
      <c r="AL4828" t="s">
        <v>506774</v>
      </c>
      <c r="AM4828" t="s">
        <v>506775</v>
      </c>
      <c r="AN4828" t="s">
        <v>506776</v>
      </c>
      <c r="AO4828" t="s">
        <v>506777</v>
      </c>
      <c r="AP4828" t="s">
        <v>506778</v>
      </c>
      <c r="AQ4828" t="s">
        <v>506779</v>
      </c>
      <c r="AR4828" t="s">
        <v>506780</v>
      </c>
      <c r="AS4828" t="s">
        <v>506781</v>
      </c>
      <c r="AT4828" t="s">
        <v>506782</v>
      </c>
      <c r="AU4828" t="s">
        <v>506783</v>
      </c>
      <c r="AV4828" t="s">
        <v>506784</v>
      </c>
      <c r="AW4828" t="s">
        <v>506785</v>
      </c>
      <c r="AX4828" t="s">
        <v>506786</v>
      </c>
      <c r="AY4828" t="s">
        <v>506787</v>
      </c>
      <c r="AZ4828" t="s">
        <v>506788</v>
      </c>
      <c r="BA4828" t="s">
        <v>506789</v>
      </c>
      <c r="BB4828" t="s">
        <v>506790</v>
      </c>
      <c r="BC4828" t="s">
        <v>506791</v>
      </c>
      <c r="BD4828" t="s">
        <v>506792</v>
      </c>
      <c r="BE4828" t="s">
        <v>506793</v>
      </c>
      <c r="BF4828" t="s">
        <v>506794</v>
      </c>
      <c r="BG4828" t="s">
        <v>506795</v>
      </c>
      <c r="BH4828" t="s">
        <v>506796</v>
      </c>
      <c r="BI4828" t="s">
        <v>506797</v>
      </c>
      <c r="BJ4828" t="s">
        <v>506798</v>
      </c>
      <c r="BK4828" t="s">
        <v>506799</v>
      </c>
      <c r="BL4828" t="s">
        <v>506800</v>
      </c>
      <c r="BM4828" t="s">
        <v>506801</v>
      </c>
      <c r="BN4828" t="s">
        <v>506802</v>
      </c>
      <c r="BO4828" t="s">
        <v>506803</v>
      </c>
      <c r="BP4828" t="s">
        <v>506804</v>
      </c>
      <c r="BQ4828" t="s">
        <v>506805</v>
      </c>
      <c r="BR4828" t="s">
        <v>506806</v>
      </c>
      <c r="BS4828" t="s">
        <v>506807</v>
      </c>
      <c r="BT4828" t="s">
        <v>506808</v>
      </c>
      <c r="BU4828" t="s">
        <v>506809</v>
      </c>
      <c r="BV4828" t="s">
        <v>506810</v>
      </c>
      <c r="BW4828" t="s">
        <v>506811</v>
      </c>
      <c r="BX4828" t="s">
        <v>506812</v>
      </c>
      <c r="BY4828" t="s">
        <v>506813</v>
      </c>
      <c r="BZ4828" t="s">
        <v>506814</v>
      </c>
      <c r="CA4828" t="s">
        <v>506815</v>
      </c>
      <c r="CB4828" t="s">
        <v>506816</v>
      </c>
      <c r="CC4828" t="s">
        <v>506817</v>
      </c>
      <c r="CD4828" t="s">
        <v>506818</v>
      </c>
      <c r="CE4828" t="s">
        <v>506819</v>
      </c>
      <c r="CF4828" t="s">
        <v>506820</v>
      </c>
      <c r="CG4828" t="s">
        <v>506821</v>
      </c>
      <c r="CH4828" t="s">
        <v>506822</v>
      </c>
      <c r="CI4828" t="s">
        <v>506823</v>
      </c>
      <c r="CJ4828" t="s">
        <v>506824</v>
      </c>
      <c r="CK4828" t="s">
        <v>506825</v>
      </c>
      <c r="CL4828" t="s">
        <v>506826</v>
      </c>
      <c r="CM4828" t="s">
        <v>506827</v>
      </c>
      <c r="CN4828" t="s">
        <v>506828</v>
      </c>
      <c r="CO4828" t="s">
        <v>506829</v>
      </c>
      <c r="CP4828" t="s">
        <v>506830</v>
      </c>
      <c r="CQ4828" t="s">
        <v>506831</v>
      </c>
      <c r="CR4828" t="s">
        <v>506832</v>
      </c>
      <c r="CS4828" t="s">
        <v>506833</v>
      </c>
      <c r="CT4828" t="s">
        <v>506834</v>
      </c>
      <c r="CU4828" t="s">
        <v>506835</v>
      </c>
      <c r="CV4828" t="s">
        <v>506836</v>
      </c>
      <c r="CW4828" t="s">
        <v>506837</v>
      </c>
      <c r="CX4828" t="s">
        <v>506838</v>
      </c>
      <c r="CY4828" t="s">
        <v>506839</v>
      </c>
      <c r="CZ4828" t="s">
        <v>506840</v>
      </c>
      <c r="DA4828" t="s">
        <v>506841</v>
      </c>
    </row>
    <row r="4829" spans="1:105" x14ac:dyDescent="0.25">
      <c r="A4829" t="s">
        <v>506842</v>
      </c>
      <c r="B4829" t="s">
        <v>506843</v>
      </c>
      <c r="C4829" t="s">
        <v>506844</v>
      </c>
      <c r="D4829" t="s">
        <v>506845</v>
      </c>
      <c r="E4829" t="s">
        <v>506846</v>
      </c>
      <c r="F4829" t="s">
        <v>506847</v>
      </c>
      <c r="G4829" t="s">
        <v>506848</v>
      </c>
      <c r="H4829" t="s">
        <v>506849</v>
      </c>
      <c r="I4829" t="s">
        <v>506850</v>
      </c>
      <c r="J4829" t="s">
        <v>506851</v>
      </c>
      <c r="K4829" t="s">
        <v>506852</v>
      </c>
      <c r="L4829" t="s">
        <v>506853</v>
      </c>
      <c r="M4829" t="s">
        <v>506854</v>
      </c>
      <c r="N4829" t="s">
        <v>506855</v>
      </c>
      <c r="O4829" t="s">
        <v>506856</v>
      </c>
      <c r="P4829" t="s">
        <v>506857</v>
      </c>
      <c r="Q4829" t="s">
        <v>506858</v>
      </c>
      <c r="R4829" t="s">
        <v>506859</v>
      </c>
      <c r="S4829" t="s">
        <v>506860</v>
      </c>
      <c r="T4829" t="s">
        <v>506861</v>
      </c>
      <c r="U4829" t="s">
        <v>506862</v>
      </c>
      <c r="V4829" t="s">
        <v>506863</v>
      </c>
      <c r="W4829" t="s">
        <v>506864</v>
      </c>
      <c r="X4829" t="s">
        <v>506865</v>
      </c>
      <c r="Y4829" t="s">
        <v>506866</v>
      </c>
      <c r="Z4829" t="s">
        <v>506867</v>
      </c>
      <c r="AA4829" t="s">
        <v>506868</v>
      </c>
      <c r="AB4829" t="s">
        <v>506869</v>
      </c>
      <c r="AC4829" t="s">
        <v>506870</v>
      </c>
      <c r="AD4829" t="s">
        <v>506871</v>
      </c>
      <c r="AE4829" t="s">
        <v>506872</v>
      </c>
      <c r="AF4829" t="s">
        <v>506873</v>
      </c>
      <c r="AG4829" t="s">
        <v>506874</v>
      </c>
      <c r="AH4829" t="s">
        <v>506875</v>
      </c>
      <c r="AI4829" t="s">
        <v>506876</v>
      </c>
      <c r="AJ4829" t="s">
        <v>506877</v>
      </c>
      <c r="AK4829" t="s">
        <v>506878</v>
      </c>
      <c r="AL4829" t="s">
        <v>506879</v>
      </c>
      <c r="AM4829" t="s">
        <v>506880</v>
      </c>
      <c r="AN4829" t="s">
        <v>506881</v>
      </c>
      <c r="AO4829" t="s">
        <v>506882</v>
      </c>
      <c r="AP4829" t="s">
        <v>506883</v>
      </c>
      <c r="AQ4829" t="s">
        <v>506884</v>
      </c>
      <c r="AR4829" t="s">
        <v>506885</v>
      </c>
      <c r="AS4829" t="s">
        <v>506886</v>
      </c>
      <c r="AT4829" t="s">
        <v>506887</v>
      </c>
      <c r="AU4829" t="s">
        <v>506888</v>
      </c>
      <c r="AV4829" t="s">
        <v>506889</v>
      </c>
      <c r="AW4829" t="s">
        <v>506890</v>
      </c>
      <c r="AX4829" t="s">
        <v>506891</v>
      </c>
      <c r="AY4829" t="s">
        <v>506892</v>
      </c>
      <c r="AZ4829" t="s">
        <v>506893</v>
      </c>
      <c r="BA4829" t="s">
        <v>506894</v>
      </c>
      <c r="BB4829" t="s">
        <v>506895</v>
      </c>
      <c r="BC4829" t="s">
        <v>506896</v>
      </c>
      <c r="BD4829" t="s">
        <v>506897</v>
      </c>
      <c r="BE4829" t="s">
        <v>506898</v>
      </c>
      <c r="BF4829" t="s">
        <v>506899</v>
      </c>
      <c r="BG4829" t="s">
        <v>506900</v>
      </c>
      <c r="BH4829" t="s">
        <v>506901</v>
      </c>
      <c r="BI4829" t="s">
        <v>506902</v>
      </c>
      <c r="BJ4829" t="s">
        <v>506903</v>
      </c>
      <c r="BK4829" t="s">
        <v>506904</v>
      </c>
      <c r="BL4829" t="s">
        <v>506905</v>
      </c>
      <c r="BM4829" t="s">
        <v>506906</v>
      </c>
      <c r="BN4829" t="s">
        <v>506907</v>
      </c>
      <c r="BO4829" t="s">
        <v>506908</v>
      </c>
      <c r="BP4829" t="s">
        <v>506909</v>
      </c>
      <c r="BQ4829" t="s">
        <v>506910</v>
      </c>
      <c r="BR4829" t="s">
        <v>506911</v>
      </c>
      <c r="BS4829" t="s">
        <v>506912</v>
      </c>
      <c r="BT4829" t="s">
        <v>506913</v>
      </c>
      <c r="BU4829" t="s">
        <v>506914</v>
      </c>
      <c r="BV4829" t="s">
        <v>506915</v>
      </c>
      <c r="BW4829" t="s">
        <v>506916</v>
      </c>
      <c r="BX4829" t="s">
        <v>506917</v>
      </c>
      <c r="BY4829" t="s">
        <v>506918</v>
      </c>
      <c r="BZ4829" t="s">
        <v>506919</v>
      </c>
      <c r="CA4829" t="s">
        <v>506920</v>
      </c>
      <c r="CB4829" t="s">
        <v>506921</v>
      </c>
      <c r="CC4829" t="s">
        <v>506922</v>
      </c>
      <c r="CD4829" t="s">
        <v>506923</v>
      </c>
      <c r="CE4829" t="s">
        <v>506924</v>
      </c>
      <c r="CF4829" t="s">
        <v>506925</v>
      </c>
      <c r="CG4829" t="s">
        <v>506926</v>
      </c>
      <c r="CH4829" t="s">
        <v>506927</v>
      </c>
      <c r="CI4829" t="s">
        <v>506928</v>
      </c>
      <c r="CJ4829" t="s">
        <v>506929</v>
      </c>
      <c r="CK4829" t="s">
        <v>506930</v>
      </c>
      <c r="CL4829" t="s">
        <v>506931</v>
      </c>
      <c r="CM4829" t="s">
        <v>506932</v>
      </c>
      <c r="CN4829" t="s">
        <v>506933</v>
      </c>
      <c r="CO4829" t="s">
        <v>506934</v>
      </c>
      <c r="CP4829" t="s">
        <v>506935</v>
      </c>
      <c r="CQ4829" t="s">
        <v>506936</v>
      </c>
      <c r="CR4829" t="s">
        <v>506937</v>
      </c>
      <c r="CS4829" t="s">
        <v>506938</v>
      </c>
      <c r="CT4829" t="s">
        <v>506939</v>
      </c>
      <c r="CU4829" t="s">
        <v>506940</v>
      </c>
      <c r="CV4829" t="s">
        <v>506941</v>
      </c>
      <c r="CW4829" t="s">
        <v>506942</v>
      </c>
      <c r="CX4829" t="s">
        <v>506943</v>
      </c>
      <c r="CY4829" t="s">
        <v>506944</v>
      </c>
      <c r="CZ4829" t="s">
        <v>506945</v>
      </c>
      <c r="DA4829" t="s">
        <v>506946</v>
      </c>
    </row>
    <row r="4830" spans="1:105" x14ac:dyDescent="0.25">
      <c r="A4830" t="s">
        <v>506947</v>
      </c>
      <c r="B4830" t="s">
        <v>506948</v>
      </c>
      <c r="C4830" t="s">
        <v>506949</v>
      </c>
      <c r="D4830" t="s">
        <v>506950</v>
      </c>
      <c r="E4830" t="s">
        <v>506951</v>
      </c>
      <c r="F4830" t="s">
        <v>506952</v>
      </c>
      <c r="G4830" t="s">
        <v>506953</v>
      </c>
      <c r="H4830" t="s">
        <v>506954</v>
      </c>
      <c r="I4830" t="s">
        <v>506955</v>
      </c>
      <c r="J4830" t="s">
        <v>506956</v>
      </c>
      <c r="K4830" t="s">
        <v>506957</v>
      </c>
      <c r="L4830" t="s">
        <v>506958</v>
      </c>
      <c r="M4830" t="s">
        <v>506959</v>
      </c>
      <c r="N4830" t="s">
        <v>506960</v>
      </c>
      <c r="O4830" t="s">
        <v>506961</v>
      </c>
      <c r="P4830" t="s">
        <v>506962</v>
      </c>
      <c r="Q4830" t="s">
        <v>506963</v>
      </c>
      <c r="R4830" t="s">
        <v>506964</v>
      </c>
      <c r="S4830" t="s">
        <v>506965</v>
      </c>
      <c r="T4830" t="s">
        <v>506966</v>
      </c>
      <c r="U4830" t="s">
        <v>506967</v>
      </c>
      <c r="V4830" t="s">
        <v>506968</v>
      </c>
      <c r="W4830" t="s">
        <v>506969</v>
      </c>
      <c r="X4830" t="s">
        <v>506970</v>
      </c>
      <c r="Y4830" t="s">
        <v>506971</v>
      </c>
      <c r="Z4830" t="s">
        <v>506972</v>
      </c>
      <c r="AA4830" t="s">
        <v>506973</v>
      </c>
      <c r="AB4830" t="s">
        <v>506974</v>
      </c>
      <c r="AC4830" t="s">
        <v>506975</v>
      </c>
      <c r="AD4830" t="s">
        <v>506976</v>
      </c>
      <c r="AE4830" t="s">
        <v>506977</v>
      </c>
      <c r="AF4830" t="s">
        <v>506978</v>
      </c>
      <c r="AG4830" t="s">
        <v>506979</v>
      </c>
      <c r="AH4830" t="s">
        <v>506980</v>
      </c>
      <c r="AI4830" t="s">
        <v>506981</v>
      </c>
      <c r="AJ4830" t="s">
        <v>506982</v>
      </c>
      <c r="AK4830" t="s">
        <v>506983</v>
      </c>
      <c r="AL4830" t="s">
        <v>506984</v>
      </c>
      <c r="AM4830" t="s">
        <v>506985</v>
      </c>
      <c r="AN4830" t="s">
        <v>506986</v>
      </c>
      <c r="AO4830" t="s">
        <v>506987</v>
      </c>
      <c r="AP4830" t="s">
        <v>506988</v>
      </c>
      <c r="AQ4830" t="s">
        <v>506989</v>
      </c>
      <c r="AR4830" t="s">
        <v>506990</v>
      </c>
      <c r="AS4830" t="s">
        <v>506991</v>
      </c>
      <c r="AT4830" t="s">
        <v>506992</v>
      </c>
      <c r="AU4830" t="s">
        <v>506993</v>
      </c>
      <c r="AV4830" t="s">
        <v>506994</v>
      </c>
      <c r="AW4830" t="s">
        <v>506995</v>
      </c>
      <c r="AX4830" t="s">
        <v>506996</v>
      </c>
      <c r="AY4830" t="s">
        <v>506997</v>
      </c>
      <c r="AZ4830" t="s">
        <v>506998</v>
      </c>
      <c r="BA4830" t="s">
        <v>506999</v>
      </c>
      <c r="BB4830" t="s">
        <v>507000</v>
      </c>
      <c r="BC4830" t="s">
        <v>507001</v>
      </c>
      <c r="BD4830" t="s">
        <v>507002</v>
      </c>
      <c r="BE4830" t="s">
        <v>507003</v>
      </c>
      <c r="BF4830" t="s">
        <v>507004</v>
      </c>
      <c r="BG4830" t="s">
        <v>507005</v>
      </c>
      <c r="BH4830" t="s">
        <v>507006</v>
      </c>
      <c r="BI4830" t="s">
        <v>507007</v>
      </c>
      <c r="BJ4830" t="s">
        <v>507008</v>
      </c>
      <c r="BK4830" t="s">
        <v>507009</v>
      </c>
      <c r="BL4830" t="s">
        <v>507010</v>
      </c>
      <c r="BM4830" t="s">
        <v>507011</v>
      </c>
      <c r="BN4830" t="s">
        <v>507012</v>
      </c>
      <c r="BO4830" t="s">
        <v>507013</v>
      </c>
      <c r="BP4830" t="s">
        <v>507014</v>
      </c>
      <c r="BQ4830" t="s">
        <v>507015</v>
      </c>
      <c r="BR4830" t="s">
        <v>507016</v>
      </c>
      <c r="BS4830" t="s">
        <v>507017</v>
      </c>
      <c r="BT4830" t="s">
        <v>507018</v>
      </c>
      <c r="BU4830" t="s">
        <v>507019</v>
      </c>
      <c r="BV4830" t="s">
        <v>507020</v>
      </c>
      <c r="BW4830" t="s">
        <v>507021</v>
      </c>
      <c r="BX4830" t="s">
        <v>507022</v>
      </c>
      <c r="BY4830" t="s">
        <v>507023</v>
      </c>
      <c r="BZ4830" t="s">
        <v>507024</v>
      </c>
      <c r="CA4830" t="s">
        <v>507025</v>
      </c>
      <c r="CB4830" t="s">
        <v>507026</v>
      </c>
      <c r="CC4830" t="s">
        <v>507027</v>
      </c>
      <c r="CD4830" t="s">
        <v>507028</v>
      </c>
      <c r="CE4830" t="s">
        <v>507029</v>
      </c>
      <c r="CF4830" t="s">
        <v>507030</v>
      </c>
      <c r="CG4830" t="s">
        <v>507031</v>
      </c>
      <c r="CH4830" t="s">
        <v>507032</v>
      </c>
      <c r="CI4830" t="s">
        <v>507033</v>
      </c>
      <c r="CJ4830" t="s">
        <v>507034</v>
      </c>
      <c r="CK4830" t="s">
        <v>507035</v>
      </c>
      <c r="CL4830" t="s">
        <v>507036</v>
      </c>
      <c r="CM4830" t="s">
        <v>507037</v>
      </c>
      <c r="CN4830" t="s">
        <v>507038</v>
      </c>
      <c r="CO4830" t="s">
        <v>507039</v>
      </c>
      <c r="CP4830" t="s">
        <v>507040</v>
      </c>
      <c r="CQ4830" t="s">
        <v>507041</v>
      </c>
      <c r="CR4830" t="s">
        <v>507042</v>
      </c>
      <c r="CS4830" t="s">
        <v>507043</v>
      </c>
      <c r="CT4830" t="s">
        <v>507044</v>
      </c>
      <c r="CU4830" t="s">
        <v>507045</v>
      </c>
      <c r="CV4830" t="s">
        <v>507046</v>
      </c>
      <c r="CW4830" t="s">
        <v>507047</v>
      </c>
      <c r="CX4830" t="s">
        <v>507048</v>
      </c>
      <c r="CY4830" t="s">
        <v>507049</v>
      </c>
      <c r="CZ4830" t="s">
        <v>507050</v>
      </c>
      <c r="DA4830" t="s">
        <v>507051</v>
      </c>
    </row>
    <row r="4831" spans="1:105" x14ac:dyDescent="0.25">
      <c r="A4831" t="s">
        <v>507052</v>
      </c>
      <c r="B4831" t="s">
        <v>507053</v>
      </c>
      <c r="C4831" t="s">
        <v>507054</v>
      </c>
      <c r="D4831" t="s">
        <v>507055</v>
      </c>
      <c r="E4831" t="s">
        <v>507056</v>
      </c>
      <c r="F4831" t="s">
        <v>507057</v>
      </c>
      <c r="G4831" t="s">
        <v>507058</v>
      </c>
      <c r="H4831" t="s">
        <v>507059</v>
      </c>
      <c r="I4831" t="s">
        <v>507060</v>
      </c>
      <c r="J4831" t="s">
        <v>507061</v>
      </c>
      <c r="K4831" t="s">
        <v>507062</v>
      </c>
      <c r="L4831" t="s">
        <v>507063</v>
      </c>
      <c r="M4831" t="s">
        <v>507064</v>
      </c>
      <c r="N4831" t="s">
        <v>507065</v>
      </c>
      <c r="O4831" t="s">
        <v>507066</v>
      </c>
      <c r="P4831" t="s">
        <v>507067</v>
      </c>
      <c r="Q4831" t="s">
        <v>507068</v>
      </c>
      <c r="R4831" t="s">
        <v>507069</v>
      </c>
      <c r="S4831" t="s">
        <v>507070</v>
      </c>
      <c r="T4831" t="s">
        <v>507071</v>
      </c>
      <c r="U4831" t="s">
        <v>507072</v>
      </c>
      <c r="V4831" t="s">
        <v>507073</v>
      </c>
      <c r="W4831" t="s">
        <v>507074</v>
      </c>
      <c r="X4831" t="s">
        <v>507075</v>
      </c>
      <c r="Y4831" t="s">
        <v>507076</v>
      </c>
      <c r="Z4831" t="s">
        <v>507077</v>
      </c>
      <c r="AA4831" t="s">
        <v>507078</v>
      </c>
      <c r="AB4831" t="s">
        <v>507079</v>
      </c>
      <c r="AC4831" t="s">
        <v>507080</v>
      </c>
      <c r="AD4831" t="s">
        <v>507081</v>
      </c>
      <c r="AE4831" t="s">
        <v>507082</v>
      </c>
      <c r="AF4831" t="s">
        <v>507083</v>
      </c>
      <c r="AG4831" t="s">
        <v>507084</v>
      </c>
      <c r="AH4831" t="s">
        <v>507085</v>
      </c>
      <c r="AI4831" t="s">
        <v>507086</v>
      </c>
      <c r="AJ4831" t="s">
        <v>507087</v>
      </c>
      <c r="AK4831" t="s">
        <v>507088</v>
      </c>
      <c r="AL4831" t="s">
        <v>507089</v>
      </c>
      <c r="AM4831" t="s">
        <v>507090</v>
      </c>
      <c r="AN4831" t="s">
        <v>507091</v>
      </c>
      <c r="AO4831" t="s">
        <v>507092</v>
      </c>
      <c r="AP4831" t="s">
        <v>507093</v>
      </c>
      <c r="AQ4831" t="s">
        <v>507094</v>
      </c>
      <c r="AR4831" t="s">
        <v>507095</v>
      </c>
      <c r="AS4831" t="s">
        <v>507096</v>
      </c>
      <c r="AT4831" t="s">
        <v>507097</v>
      </c>
      <c r="AU4831" t="s">
        <v>507098</v>
      </c>
      <c r="AV4831" t="s">
        <v>507099</v>
      </c>
      <c r="AW4831" t="s">
        <v>507100</v>
      </c>
      <c r="AX4831" t="s">
        <v>507101</v>
      </c>
      <c r="AY4831" t="s">
        <v>507102</v>
      </c>
      <c r="AZ4831" t="s">
        <v>507103</v>
      </c>
      <c r="BA4831" t="s">
        <v>507104</v>
      </c>
      <c r="BB4831" t="s">
        <v>507105</v>
      </c>
      <c r="BC4831" t="s">
        <v>507106</v>
      </c>
      <c r="BD4831" t="s">
        <v>507107</v>
      </c>
      <c r="BE4831" t="s">
        <v>507108</v>
      </c>
      <c r="BF4831" t="s">
        <v>507109</v>
      </c>
      <c r="BG4831" t="s">
        <v>507110</v>
      </c>
      <c r="BH4831" t="s">
        <v>507111</v>
      </c>
      <c r="BI4831" t="s">
        <v>507112</v>
      </c>
      <c r="BJ4831" t="s">
        <v>507113</v>
      </c>
      <c r="BK4831" t="s">
        <v>507114</v>
      </c>
      <c r="BL4831" t="s">
        <v>507115</v>
      </c>
      <c r="BM4831" t="s">
        <v>507116</v>
      </c>
      <c r="BN4831" t="s">
        <v>507117</v>
      </c>
      <c r="BO4831" t="s">
        <v>507118</v>
      </c>
      <c r="BP4831" t="s">
        <v>507119</v>
      </c>
      <c r="BQ4831" t="s">
        <v>507120</v>
      </c>
      <c r="BR4831" t="s">
        <v>507121</v>
      </c>
      <c r="BS4831" t="s">
        <v>507122</v>
      </c>
      <c r="BT4831" t="s">
        <v>507123</v>
      </c>
      <c r="BU4831" t="s">
        <v>507124</v>
      </c>
      <c r="BV4831" t="s">
        <v>507125</v>
      </c>
      <c r="BW4831" t="s">
        <v>507126</v>
      </c>
      <c r="BX4831" t="s">
        <v>507127</v>
      </c>
      <c r="BY4831" t="s">
        <v>507128</v>
      </c>
      <c r="BZ4831" t="s">
        <v>507129</v>
      </c>
      <c r="CA4831" t="s">
        <v>507130</v>
      </c>
      <c r="CB4831" t="s">
        <v>507131</v>
      </c>
      <c r="CC4831" t="s">
        <v>507132</v>
      </c>
      <c r="CD4831" t="s">
        <v>507133</v>
      </c>
      <c r="CE4831" t="s">
        <v>507134</v>
      </c>
      <c r="CF4831" t="s">
        <v>507135</v>
      </c>
      <c r="CG4831" t="s">
        <v>507136</v>
      </c>
      <c r="CH4831" t="s">
        <v>507137</v>
      </c>
      <c r="CI4831" t="s">
        <v>507138</v>
      </c>
      <c r="CJ4831" t="s">
        <v>507139</v>
      </c>
      <c r="CK4831" t="s">
        <v>507140</v>
      </c>
      <c r="CL4831" t="s">
        <v>507141</v>
      </c>
      <c r="CM4831" t="s">
        <v>507142</v>
      </c>
      <c r="CN4831" t="s">
        <v>507143</v>
      </c>
      <c r="CO4831" t="s">
        <v>507144</v>
      </c>
      <c r="CP4831" t="s">
        <v>507145</v>
      </c>
      <c r="CQ4831" t="s">
        <v>507146</v>
      </c>
      <c r="CR4831" t="s">
        <v>507147</v>
      </c>
      <c r="CS4831" t="s">
        <v>507148</v>
      </c>
      <c r="CT4831" t="s">
        <v>507149</v>
      </c>
      <c r="CU4831" t="s">
        <v>507150</v>
      </c>
      <c r="CV4831" t="s">
        <v>507151</v>
      </c>
      <c r="CW4831" t="s">
        <v>507152</v>
      </c>
      <c r="CX4831" t="s">
        <v>507153</v>
      </c>
      <c r="CY4831" t="s">
        <v>507154</v>
      </c>
      <c r="CZ4831" t="s">
        <v>507155</v>
      </c>
      <c r="DA4831" t="s">
        <v>507156</v>
      </c>
    </row>
    <row r="4832" spans="1:105" x14ac:dyDescent="0.25">
      <c r="A4832" t="s">
        <v>507157</v>
      </c>
      <c r="B4832" t="s">
        <v>507158</v>
      </c>
      <c r="C4832" t="s">
        <v>507159</v>
      </c>
      <c r="D4832" t="s">
        <v>507160</v>
      </c>
      <c r="E4832" t="s">
        <v>507161</v>
      </c>
      <c r="F4832" t="s">
        <v>507162</v>
      </c>
      <c r="G4832" t="s">
        <v>507163</v>
      </c>
      <c r="H4832" t="s">
        <v>507164</v>
      </c>
      <c r="I4832" t="s">
        <v>507165</v>
      </c>
      <c r="J4832" t="s">
        <v>507166</v>
      </c>
      <c r="K4832" t="s">
        <v>507167</v>
      </c>
      <c r="L4832" t="s">
        <v>507168</v>
      </c>
      <c r="M4832" t="s">
        <v>507169</v>
      </c>
      <c r="N4832" t="s">
        <v>507170</v>
      </c>
      <c r="O4832" t="s">
        <v>507171</v>
      </c>
      <c r="P4832" t="s">
        <v>507172</v>
      </c>
      <c r="Q4832" t="s">
        <v>507173</v>
      </c>
      <c r="R4832" t="s">
        <v>507174</v>
      </c>
      <c r="S4832" t="s">
        <v>507175</v>
      </c>
      <c r="T4832" t="s">
        <v>507176</v>
      </c>
      <c r="U4832" t="s">
        <v>507177</v>
      </c>
      <c r="V4832" t="s">
        <v>507178</v>
      </c>
      <c r="W4832" t="s">
        <v>507179</v>
      </c>
      <c r="X4832" t="s">
        <v>507180</v>
      </c>
      <c r="Y4832" t="s">
        <v>507181</v>
      </c>
      <c r="Z4832" t="s">
        <v>507182</v>
      </c>
      <c r="AA4832" t="s">
        <v>507183</v>
      </c>
      <c r="AB4832" t="s">
        <v>507184</v>
      </c>
      <c r="AC4832" t="s">
        <v>507185</v>
      </c>
      <c r="AD4832" t="s">
        <v>507186</v>
      </c>
      <c r="AE4832" t="s">
        <v>507187</v>
      </c>
      <c r="AF4832" t="s">
        <v>507188</v>
      </c>
      <c r="AG4832" t="s">
        <v>507189</v>
      </c>
      <c r="AH4832" t="s">
        <v>507190</v>
      </c>
      <c r="AI4832" t="s">
        <v>507191</v>
      </c>
      <c r="AJ4832" t="s">
        <v>507192</v>
      </c>
      <c r="AK4832" t="s">
        <v>507193</v>
      </c>
      <c r="AL4832" t="s">
        <v>507194</v>
      </c>
      <c r="AM4832" t="s">
        <v>507195</v>
      </c>
      <c r="AN4832" t="s">
        <v>507196</v>
      </c>
      <c r="AO4832" t="s">
        <v>507197</v>
      </c>
      <c r="AP4832" t="s">
        <v>507198</v>
      </c>
      <c r="AQ4832" t="s">
        <v>507199</v>
      </c>
      <c r="AR4832" t="s">
        <v>507200</v>
      </c>
      <c r="AS4832" t="s">
        <v>507201</v>
      </c>
      <c r="AT4832" t="s">
        <v>507202</v>
      </c>
      <c r="AU4832" t="s">
        <v>507203</v>
      </c>
      <c r="AV4832" t="s">
        <v>507204</v>
      </c>
      <c r="AW4832" t="s">
        <v>507205</v>
      </c>
      <c r="AX4832" t="s">
        <v>507206</v>
      </c>
      <c r="AY4832" t="s">
        <v>507207</v>
      </c>
      <c r="AZ4832" t="s">
        <v>507208</v>
      </c>
      <c r="BA4832" t="s">
        <v>507209</v>
      </c>
      <c r="BB4832" t="s">
        <v>507210</v>
      </c>
      <c r="BC4832" t="s">
        <v>507211</v>
      </c>
      <c r="BD4832" t="s">
        <v>507212</v>
      </c>
      <c r="BE4832" t="s">
        <v>507213</v>
      </c>
      <c r="BF4832" t="s">
        <v>507214</v>
      </c>
      <c r="BG4832" t="s">
        <v>507215</v>
      </c>
      <c r="BH4832" t="s">
        <v>507216</v>
      </c>
      <c r="BI4832" t="s">
        <v>507217</v>
      </c>
      <c r="BJ4832" t="s">
        <v>507218</v>
      </c>
      <c r="BK4832" t="s">
        <v>507219</v>
      </c>
      <c r="BL4832" t="s">
        <v>507220</v>
      </c>
      <c r="BM4832" t="s">
        <v>507221</v>
      </c>
      <c r="BN4832" t="s">
        <v>507222</v>
      </c>
      <c r="BO4832" t="s">
        <v>507223</v>
      </c>
      <c r="BP4832" t="s">
        <v>507224</v>
      </c>
      <c r="BQ4832" t="s">
        <v>507225</v>
      </c>
      <c r="BR4832" t="s">
        <v>507226</v>
      </c>
      <c r="BS4832" t="s">
        <v>507227</v>
      </c>
      <c r="BT4832" t="s">
        <v>507228</v>
      </c>
      <c r="BU4832" t="s">
        <v>507229</v>
      </c>
      <c r="BV4832" t="s">
        <v>507230</v>
      </c>
      <c r="BW4832" t="s">
        <v>507231</v>
      </c>
      <c r="BX4832" t="s">
        <v>507232</v>
      </c>
      <c r="BY4832" t="s">
        <v>507233</v>
      </c>
      <c r="BZ4832" t="s">
        <v>507234</v>
      </c>
      <c r="CA4832" t="s">
        <v>507235</v>
      </c>
      <c r="CB4832" t="s">
        <v>507236</v>
      </c>
      <c r="CC4832" t="s">
        <v>507237</v>
      </c>
      <c r="CD4832" t="s">
        <v>507238</v>
      </c>
      <c r="CE4832" t="s">
        <v>507239</v>
      </c>
      <c r="CF4832" t="s">
        <v>507240</v>
      </c>
      <c r="CG4832" t="s">
        <v>507241</v>
      </c>
      <c r="CH4832" t="s">
        <v>507242</v>
      </c>
      <c r="CI4832" t="s">
        <v>507243</v>
      </c>
      <c r="CJ4832" t="s">
        <v>507244</v>
      </c>
      <c r="CK4832" t="s">
        <v>507245</v>
      </c>
      <c r="CL4832" t="s">
        <v>507246</v>
      </c>
      <c r="CM4832" t="s">
        <v>507247</v>
      </c>
      <c r="CN4832" t="s">
        <v>507248</v>
      </c>
      <c r="CO4832" t="s">
        <v>507249</v>
      </c>
      <c r="CP4832" t="s">
        <v>507250</v>
      </c>
      <c r="CQ4832" t="s">
        <v>507251</v>
      </c>
      <c r="CR4832" t="s">
        <v>507252</v>
      </c>
      <c r="CS4832" t="s">
        <v>507253</v>
      </c>
      <c r="CT4832" t="s">
        <v>507254</v>
      </c>
      <c r="CU4832" t="s">
        <v>507255</v>
      </c>
      <c r="CV4832" t="s">
        <v>507256</v>
      </c>
      <c r="CW4832" t="s">
        <v>507257</v>
      </c>
      <c r="CX4832" t="s">
        <v>507258</v>
      </c>
      <c r="CY4832" t="s">
        <v>507259</v>
      </c>
      <c r="CZ4832" t="s">
        <v>507260</v>
      </c>
      <c r="DA4832" t="s">
        <v>507261</v>
      </c>
    </row>
    <row r="4833" spans="1:105" x14ac:dyDescent="0.25">
      <c r="A4833" t="s">
        <v>507262</v>
      </c>
      <c r="B4833" t="s">
        <v>507263</v>
      </c>
      <c r="C4833" t="s">
        <v>507264</v>
      </c>
      <c r="D4833" t="s">
        <v>507265</v>
      </c>
      <c r="E4833" t="s">
        <v>507266</v>
      </c>
      <c r="F4833" t="s">
        <v>507267</v>
      </c>
      <c r="G4833" t="s">
        <v>507268</v>
      </c>
      <c r="H4833" t="s">
        <v>507269</v>
      </c>
      <c r="I4833" t="s">
        <v>507270</v>
      </c>
      <c r="J4833" t="s">
        <v>507271</v>
      </c>
      <c r="K4833" t="s">
        <v>507272</v>
      </c>
      <c r="L4833" t="s">
        <v>507273</v>
      </c>
      <c r="M4833" t="s">
        <v>507274</v>
      </c>
      <c r="N4833" t="s">
        <v>507275</v>
      </c>
      <c r="O4833" t="s">
        <v>507276</v>
      </c>
      <c r="P4833" t="s">
        <v>507277</v>
      </c>
      <c r="Q4833" t="s">
        <v>507278</v>
      </c>
      <c r="R4833" t="s">
        <v>507279</v>
      </c>
      <c r="S4833" t="s">
        <v>507280</v>
      </c>
      <c r="T4833" t="s">
        <v>507281</v>
      </c>
      <c r="U4833" t="s">
        <v>507282</v>
      </c>
      <c r="V4833" t="s">
        <v>507283</v>
      </c>
      <c r="W4833" t="s">
        <v>507284</v>
      </c>
      <c r="X4833" t="s">
        <v>507285</v>
      </c>
      <c r="Y4833" t="s">
        <v>507286</v>
      </c>
      <c r="Z4833" t="s">
        <v>507287</v>
      </c>
      <c r="AA4833" t="s">
        <v>507288</v>
      </c>
      <c r="AB4833" t="s">
        <v>507289</v>
      </c>
      <c r="AC4833" t="s">
        <v>507290</v>
      </c>
      <c r="AD4833" t="s">
        <v>507291</v>
      </c>
      <c r="AE4833" t="s">
        <v>507292</v>
      </c>
      <c r="AF4833" t="s">
        <v>507293</v>
      </c>
      <c r="AG4833" t="s">
        <v>507294</v>
      </c>
      <c r="AH4833" t="s">
        <v>507295</v>
      </c>
      <c r="AI4833" t="s">
        <v>507296</v>
      </c>
      <c r="AJ4833" t="s">
        <v>507297</v>
      </c>
      <c r="AK4833" t="s">
        <v>507298</v>
      </c>
      <c r="AL4833" t="s">
        <v>507299</v>
      </c>
      <c r="AM4833" t="s">
        <v>507300</v>
      </c>
      <c r="AN4833" t="s">
        <v>507301</v>
      </c>
      <c r="AO4833" t="s">
        <v>507302</v>
      </c>
      <c r="AP4833" t="s">
        <v>507303</v>
      </c>
      <c r="AQ4833" t="s">
        <v>507304</v>
      </c>
      <c r="AR4833" t="s">
        <v>507305</v>
      </c>
      <c r="AS4833" t="s">
        <v>507306</v>
      </c>
      <c r="AT4833" t="s">
        <v>507307</v>
      </c>
      <c r="AU4833" t="s">
        <v>507308</v>
      </c>
      <c r="AV4833" t="s">
        <v>507309</v>
      </c>
      <c r="AW4833" t="s">
        <v>507310</v>
      </c>
      <c r="AX4833" t="s">
        <v>507311</v>
      </c>
      <c r="AY4833" t="s">
        <v>507312</v>
      </c>
      <c r="AZ4833" t="s">
        <v>507313</v>
      </c>
      <c r="BA4833" t="s">
        <v>507314</v>
      </c>
      <c r="BB4833" t="s">
        <v>507315</v>
      </c>
      <c r="BC4833" t="s">
        <v>507316</v>
      </c>
      <c r="BD4833" t="s">
        <v>507317</v>
      </c>
      <c r="BE4833" t="s">
        <v>507318</v>
      </c>
      <c r="BF4833" t="s">
        <v>507319</v>
      </c>
      <c r="BG4833" t="s">
        <v>507320</v>
      </c>
      <c r="BH4833" t="s">
        <v>507321</v>
      </c>
      <c r="BI4833" t="s">
        <v>507322</v>
      </c>
      <c r="BJ4833" t="s">
        <v>507323</v>
      </c>
      <c r="BK4833" t="s">
        <v>507324</v>
      </c>
      <c r="BL4833" t="s">
        <v>507325</v>
      </c>
      <c r="BM4833" t="s">
        <v>507326</v>
      </c>
      <c r="BN4833" t="s">
        <v>507327</v>
      </c>
      <c r="BO4833" t="s">
        <v>507328</v>
      </c>
      <c r="BP4833" t="s">
        <v>507329</v>
      </c>
      <c r="BQ4833" t="s">
        <v>507330</v>
      </c>
      <c r="BR4833" t="s">
        <v>507331</v>
      </c>
      <c r="BS4833" t="s">
        <v>507332</v>
      </c>
      <c r="BT4833" t="s">
        <v>507333</v>
      </c>
      <c r="BU4833" t="s">
        <v>507334</v>
      </c>
      <c r="BV4833" t="s">
        <v>507335</v>
      </c>
      <c r="BW4833" t="s">
        <v>507336</v>
      </c>
      <c r="BX4833" t="s">
        <v>507337</v>
      </c>
      <c r="BY4833" t="s">
        <v>507338</v>
      </c>
      <c r="BZ4833" t="s">
        <v>507339</v>
      </c>
      <c r="CA4833" t="s">
        <v>507340</v>
      </c>
      <c r="CB4833" t="s">
        <v>507341</v>
      </c>
      <c r="CC4833" t="s">
        <v>507342</v>
      </c>
      <c r="CD4833" t="s">
        <v>507343</v>
      </c>
      <c r="CE4833" t="s">
        <v>507344</v>
      </c>
      <c r="CF4833" t="s">
        <v>507345</v>
      </c>
      <c r="CG4833" t="s">
        <v>507346</v>
      </c>
      <c r="CH4833" t="s">
        <v>507347</v>
      </c>
      <c r="CI4833" t="s">
        <v>507348</v>
      </c>
      <c r="CJ4833" t="s">
        <v>507349</v>
      </c>
      <c r="CK4833" t="s">
        <v>507350</v>
      </c>
      <c r="CL4833" t="s">
        <v>507351</v>
      </c>
      <c r="CM4833" t="s">
        <v>507352</v>
      </c>
      <c r="CN4833" t="s">
        <v>507353</v>
      </c>
      <c r="CO4833" t="s">
        <v>507354</v>
      </c>
      <c r="CP4833" t="s">
        <v>507355</v>
      </c>
      <c r="CQ4833" t="s">
        <v>507356</v>
      </c>
      <c r="CR4833" t="s">
        <v>507357</v>
      </c>
      <c r="CS4833" t="s">
        <v>507358</v>
      </c>
      <c r="CT4833" t="s">
        <v>507359</v>
      </c>
      <c r="CU4833" t="s">
        <v>507360</v>
      </c>
      <c r="CV4833" t="s">
        <v>507361</v>
      </c>
      <c r="CW4833" t="s">
        <v>507362</v>
      </c>
      <c r="CX4833" t="s">
        <v>507363</v>
      </c>
      <c r="CY4833" t="s">
        <v>507364</v>
      </c>
      <c r="CZ4833" t="s">
        <v>507365</v>
      </c>
      <c r="DA4833" t="s">
        <v>507366</v>
      </c>
    </row>
    <row r="4834" spans="1:105" x14ac:dyDescent="0.25">
      <c r="A4834" t="s">
        <v>507367</v>
      </c>
      <c r="B4834" t="s">
        <v>507368</v>
      </c>
      <c r="C4834" t="s">
        <v>507369</v>
      </c>
      <c r="D4834" t="s">
        <v>507370</v>
      </c>
      <c r="E4834" t="s">
        <v>507371</v>
      </c>
      <c r="F4834" t="s">
        <v>507372</v>
      </c>
      <c r="G4834" t="s">
        <v>507373</v>
      </c>
      <c r="H4834" t="s">
        <v>507374</v>
      </c>
      <c r="I4834" t="s">
        <v>507375</v>
      </c>
      <c r="J4834" t="s">
        <v>507376</v>
      </c>
      <c r="K4834" t="s">
        <v>507377</v>
      </c>
      <c r="L4834" t="s">
        <v>507378</v>
      </c>
      <c r="M4834" t="s">
        <v>507379</v>
      </c>
      <c r="N4834" t="s">
        <v>507380</v>
      </c>
      <c r="O4834" t="s">
        <v>507381</v>
      </c>
      <c r="P4834" t="s">
        <v>507382</v>
      </c>
      <c r="Q4834" t="s">
        <v>507383</v>
      </c>
      <c r="R4834" t="s">
        <v>507384</v>
      </c>
      <c r="S4834" t="s">
        <v>507385</v>
      </c>
      <c r="T4834" t="s">
        <v>507386</v>
      </c>
      <c r="U4834" t="s">
        <v>507387</v>
      </c>
      <c r="V4834" t="s">
        <v>507388</v>
      </c>
      <c r="W4834" t="s">
        <v>507389</v>
      </c>
      <c r="X4834" t="s">
        <v>507390</v>
      </c>
      <c r="Y4834" t="s">
        <v>507391</v>
      </c>
      <c r="Z4834" t="s">
        <v>507392</v>
      </c>
      <c r="AA4834" t="s">
        <v>507393</v>
      </c>
      <c r="AB4834" t="s">
        <v>507394</v>
      </c>
      <c r="AC4834" t="s">
        <v>507395</v>
      </c>
      <c r="AD4834" t="s">
        <v>507396</v>
      </c>
      <c r="AE4834" t="s">
        <v>507397</v>
      </c>
      <c r="AF4834" t="s">
        <v>507398</v>
      </c>
      <c r="AG4834" t="s">
        <v>507399</v>
      </c>
      <c r="AH4834" t="s">
        <v>507400</v>
      </c>
      <c r="AI4834" t="s">
        <v>507401</v>
      </c>
      <c r="AJ4834" t="s">
        <v>507402</v>
      </c>
      <c r="AK4834" t="s">
        <v>507403</v>
      </c>
      <c r="AL4834" t="s">
        <v>507404</v>
      </c>
      <c r="AM4834" t="s">
        <v>507405</v>
      </c>
      <c r="AN4834" t="s">
        <v>507406</v>
      </c>
      <c r="AO4834" t="s">
        <v>507407</v>
      </c>
      <c r="AP4834" t="s">
        <v>507408</v>
      </c>
      <c r="AQ4834" t="s">
        <v>507409</v>
      </c>
      <c r="AR4834" t="s">
        <v>507410</v>
      </c>
      <c r="AS4834" t="s">
        <v>507411</v>
      </c>
      <c r="AT4834" t="s">
        <v>507412</v>
      </c>
      <c r="AU4834" t="s">
        <v>507413</v>
      </c>
      <c r="AV4834" t="s">
        <v>507414</v>
      </c>
      <c r="AW4834" t="s">
        <v>507415</v>
      </c>
      <c r="AX4834" t="s">
        <v>507416</v>
      </c>
      <c r="AY4834" t="s">
        <v>507417</v>
      </c>
      <c r="AZ4834" t="s">
        <v>507418</v>
      </c>
      <c r="BA4834" t="s">
        <v>507419</v>
      </c>
      <c r="BB4834" t="s">
        <v>507420</v>
      </c>
      <c r="BC4834" t="s">
        <v>507421</v>
      </c>
      <c r="BD4834" t="s">
        <v>507422</v>
      </c>
      <c r="BE4834" t="s">
        <v>507423</v>
      </c>
      <c r="BF4834" t="s">
        <v>507424</v>
      </c>
      <c r="BG4834" t="s">
        <v>507425</v>
      </c>
      <c r="BH4834" t="s">
        <v>507426</v>
      </c>
      <c r="BI4834" t="s">
        <v>507427</v>
      </c>
      <c r="BJ4834" t="s">
        <v>507428</v>
      </c>
      <c r="BK4834" t="s">
        <v>507429</v>
      </c>
      <c r="BL4834" t="s">
        <v>507430</v>
      </c>
      <c r="BM4834" t="s">
        <v>507431</v>
      </c>
      <c r="BN4834" t="s">
        <v>507432</v>
      </c>
      <c r="BO4834" t="s">
        <v>507433</v>
      </c>
      <c r="BP4834" t="s">
        <v>507434</v>
      </c>
      <c r="BQ4834" t="s">
        <v>507435</v>
      </c>
      <c r="BR4834" t="s">
        <v>507436</v>
      </c>
      <c r="BS4834" t="s">
        <v>507437</v>
      </c>
      <c r="BT4834" t="s">
        <v>507438</v>
      </c>
      <c r="BU4834" t="s">
        <v>507439</v>
      </c>
      <c r="BV4834" t="s">
        <v>507440</v>
      </c>
      <c r="BW4834" t="s">
        <v>507441</v>
      </c>
      <c r="BX4834" t="s">
        <v>507442</v>
      </c>
      <c r="BY4834" t="s">
        <v>507443</v>
      </c>
      <c r="BZ4834" t="s">
        <v>507444</v>
      </c>
      <c r="CA4834" t="s">
        <v>507445</v>
      </c>
      <c r="CB4834" t="s">
        <v>507446</v>
      </c>
      <c r="CC4834" t="s">
        <v>507447</v>
      </c>
      <c r="CD4834" t="s">
        <v>507448</v>
      </c>
      <c r="CE4834" t="s">
        <v>507449</v>
      </c>
      <c r="CF4834" t="s">
        <v>507450</v>
      </c>
      <c r="CG4834" t="s">
        <v>507451</v>
      </c>
      <c r="CH4834" t="s">
        <v>507452</v>
      </c>
      <c r="CI4834" t="s">
        <v>507453</v>
      </c>
      <c r="CJ4834" t="s">
        <v>507454</v>
      </c>
      <c r="CK4834" t="s">
        <v>507455</v>
      </c>
      <c r="CL4834" t="s">
        <v>507456</v>
      </c>
      <c r="CM4834" t="s">
        <v>507457</v>
      </c>
      <c r="CN4834" t="s">
        <v>507458</v>
      </c>
      <c r="CO4834" t="s">
        <v>507459</v>
      </c>
      <c r="CP4834" t="s">
        <v>507460</v>
      </c>
      <c r="CQ4834" t="s">
        <v>507461</v>
      </c>
      <c r="CR4834" t="s">
        <v>507462</v>
      </c>
      <c r="CS4834" t="s">
        <v>507463</v>
      </c>
      <c r="CT4834" t="s">
        <v>507464</v>
      </c>
      <c r="CU4834" t="s">
        <v>507465</v>
      </c>
      <c r="CV4834" t="s">
        <v>507466</v>
      </c>
      <c r="CW4834" t="s">
        <v>507467</v>
      </c>
      <c r="CX4834" t="s">
        <v>507468</v>
      </c>
      <c r="CY4834" t="s">
        <v>507469</v>
      </c>
      <c r="CZ4834" t="s">
        <v>507470</v>
      </c>
      <c r="DA4834" t="s">
        <v>507471</v>
      </c>
    </row>
    <row r="4835" spans="1:105" x14ac:dyDescent="0.25">
      <c r="A4835" t="s">
        <v>507472</v>
      </c>
      <c r="B4835" t="s">
        <v>507473</v>
      </c>
      <c r="C4835" t="s">
        <v>507474</v>
      </c>
      <c r="D4835" t="s">
        <v>507475</v>
      </c>
      <c r="E4835" t="s">
        <v>507476</v>
      </c>
      <c r="F4835" t="s">
        <v>507477</v>
      </c>
      <c r="G4835" t="s">
        <v>507478</v>
      </c>
      <c r="H4835" t="s">
        <v>507479</v>
      </c>
      <c r="I4835" t="s">
        <v>507480</v>
      </c>
      <c r="J4835" t="s">
        <v>507481</v>
      </c>
      <c r="K4835" t="s">
        <v>507482</v>
      </c>
      <c r="L4835" t="s">
        <v>507483</v>
      </c>
      <c r="M4835" t="s">
        <v>507484</v>
      </c>
      <c r="N4835" t="s">
        <v>507485</v>
      </c>
      <c r="O4835" t="s">
        <v>507486</v>
      </c>
      <c r="P4835" t="s">
        <v>507487</v>
      </c>
      <c r="Q4835" t="s">
        <v>507488</v>
      </c>
      <c r="R4835" t="s">
        <v>507489</v>
      </c>
      <c r="S4835" t="s">
        <v>507490</v>
      </c>
      <c r="T4835" t="s">
        <v>507491</v>
      </c>
      <c r="U4835" t="s">
        <v>507492</v>
      </c>
      <c r="V4835" t="s">
        <v>507493</v>
      </c>
      <c r="W4835" t="s">
        <v>507494</v>
      </c>
      <c r="X4835" t="s">
        <v>507495</v>
      </c>
      <c r="Y4835" t="s">
        <v>507496</v>
      </c>
      <c r="Z4835" t="s">
        <v>507497</v>
      </c>
      <c r="AA4835" t="s">
        <v>507498</v>
      </c>
      <c r="AB4835" t="s">
        <v>507499</v>
      </c>
      <c r="AC4835" t="s">
        <v>507500</v>
      </c>
      <c r="AD4835" t="s">
        <v>507501</v>
      </c>
      <c r="AE4835" t="s">
        <v>507502</v>
      </c>
      <c r="AF4835" t="s">
        <v>507503</v>
      </c>
      <c r="AG4835" t="s">
        <v>507504</v>
      </c>
      <c r="AH4835" t="s">
        <v>507505</v>
      </c>
      <c r="AI4835" t="s">
        <v>507506</v>
      </c>
      <c r="AJ4835" t="s">
        <v>507507</v>
      </c>
      <c r="AK4835" t="s">
        <v>507508</v>
      </c>
      <c r="AL4835" t="s">
        <v>507509</v>
      </c>
      <c r="AM4835" t="s">
        <v>507510</v>
      </c>
      <c r="AN4835" t="s">
        <v>507511</v>
      </c>
      <c r="AO4835" t="s">
        <v>507512</v>
      </c>
      <c r="AP4835" t="s">
        <v>507513</v>
      </c>
      <c r="AQ4835" t="s">
        <v>507514</v>
      </c>
      <c r="AR4835" t="s">
        <v>507515</v>
      </c>
      <c r="AS4835" t="s">
        <v>507516</v>
      </c>
      <c r="AT4835" t="s">
        <v>507517</v>
      </c>
      <c r="AU4835" t="s">
        <v>507518</v>
      </c>
      <c r="AV4835" t="s">
        <v>507519</v>
      </c>
      <c r="AW4835" t="s">
        <v>507520</v>
      </c>
      <c r="AX4835" t="s">
        <v>507521</v>
      </c>
      <c r="AY4835" t="s">
        <v>507522</v>
      </c>
      <c r="AZ4835" t="s">
        <v>507523</v>
      </c>
      <c r="BA4835" t="s">
        <v>507524</v>
      </c>
      <c r="BB4835" t="s">
        <v>507525</v>
      </c>
      <c r="BC4835" t="s">
        <v>507526</v>
      </c>
      <c r="BD4835" t="s">
        <v>507527</v>
      </c>
      <c r="BE4835" t="s">
        <v>507528</v>
      </c>
      <c r="BF4835" t="s">
        <v>507529</v>
      </c>
      <c r="BG4835" t="s">
        <v>507530</v>
      </c>
      <c r="BH4835" t="s">
        <v>507531</v>
      </c>
      <c r="BI4835" t="s">
        <v>507532</v>
      </c>
      <c r="BJ4835" t="s">
        <v>507533</v>
      </c>
      <c r="BK4835" t="s">
        <v>507534</v>
      </c>
      <c r="BL4835" t="s">
        <v>507535</v>
      </c>
      <c r="BM4835" t="s">
        <v>507536</v>
      </c>
      <c r="BN4835" t="s">
        <v>507537</v>
      </c>
      <c r="BO4835" t="s">
        <v>507538</v>
      </c>
      <c r="BP4835" t="s">
        <v>507539</v>
      </c>
      <c r="BQ4835" t="s">
        <v>507540</v>
      </c>
      <c r="BR4835" t="s">
        <v>507541</v>
      </c>
      <c r="BS4835" t="s">
        <v>507542</v>
      </c>
      <c r="BT4835" t="s">
        <v>507543</v>
      </c>
      <c r="BU4835" t="s">
        <v>507544</v>
      </c>
      <c r="BV4835" t="s">
        <v>507545</v>
      </c>
      <c r="BW4835" t="s">
        <v>507546</v>
      </c>
      <c r="BX4835" t="s">
        <v>507547</v>
      </c>
      <c r="BY4835" t="s">
        <v>507548</v>
      </c>
      <c r="BZ4835" t="s">
        <v>507549</v>
      </c>
      <c r="CA4835" t="s">
        <v>507550</v>
      </c>
      <c r="CB4835" t="s">
        <v>507551</v>
      </c>
      <c r="CC4835" t="s">
        <v>507552</v>
      </c>
      <c r="CD4835" t="s">
        <v>507553</v>
      </c>
      <c r="CE4835" t="s">
        <v>507554</v>
      </c>
      <c r="CF4835" t="s">
        <v>507555</v>
      </c>
      <c r="CG4835" t="s">
        <v>507556</v>
      </c>
      <c r="CH4835" t="s">
        <v>507557</v>
      </c>
      <c r="CI4835" t="s">
        <v>507558</v>
      </c>
      <c r="CJ4835" t="s">
        <v>507559</v>
      </c>
      <c r="CK4835" t="s">
        <v>507560</v>
      </c>
      <c r="CL4835" t="s">
        <v>507561</v>
      </c>
      <c r="CM4835" t="s">
        <v>507562</v>
      </c>
      <c r="CN4835" t="s">
        <v>507563</v>
      </c>
      <c r="CO4835" t="s">
        <v>507564</v>
      </c>
      <c r="CP4835" t="s">
        <v>507565</v>
      </c>
      <c r="CQ4835" t="s">
        <v>507566</v>
      </c>
      <c r="CR4835" t="s">
        <v>507567</v>
      </c>
      <c r="CS4835" t="s">
        <v>507568</v>
      </c>
      <c r="CT4835" t="s">
        <v>507569</v>
      </c>
      <c r="CU4835" t="s">
        <v>507570</v>
      </c>
      <c r="CV4835" t="s">
        <v>507571</v>
      </c>
      <c r="CW4835" t="s">
        <v>507572</v>
      </c>
      <c r="CX4835" t="s">
        <v>507573</v>
      </c>
      <c r="CY4835" t="s">
        <v>507574</v>
      </c>
      <c r="CZ4835" t="s">
        <v>507575</v>
      </c>
      <c r="DA4835" t="s">
        <v>507576</v>
      </c>
    </row>
    <row r="4836" spans="1:105" x14ac:dyDescent="0.25">
      <c r="A4836" t="s">
        <v>507577</v>
      </c>
      <c r="B4836" t="s">
        <v>507578</v>
      </c>
      <c r="C4836" t="s">
        <v>507579</v>
      </c>
      <c r="D4836" t="s">
        <v>507580</v>
      </c>
      <c r="E4836" t="s">
        <v>507581</v>
      </c>
      <c r="F4836" t="s">
        <v>507582</v>
      </c>
      <c r="G4836" t="s">
        <v>507583</v>
      </c>
      <c r="H4836" t="s">
        <v>507584</v>
      </c>
      <c r="I4836" t="s">
        <v>507585</v>
      </c>
      <c r="J4836" t="s">
        <v>507586</v>
      </c>
      <c r="K4836" t="s">
        <v>507587</v>
      </c>
      <c r="L4836" t="s">
        <v>507588</v>
      </c>
      <c r="M4836" t="s">
        <v>507589</v>
      </c>
      <c r="N4836" t="s">
        <v>507590</v>
      </c>
      <c r="O4836" t="s">
        <v>507591</v>
      </c>
      <c r="P4836" t="s">
        <v>507592</v>
      </c>
      <c r="Q4836" t="s">
        <v>507593</v>
      </c>
      <c r="R4836" t="s">
        <v>507594</v>
      </c>
      <c r="S4836" t="s">
        <v>507595</v>
      </c>
      <c r="T4836" t="s">
        <v>507596</v>
      </c>
      <c r="U4836" t="s">
        <v>507597</v>
      </c>
      <c r="V4836" t="s">
        <v>507598</v>
      </c>
      <c r="W4836" t="s">
        <v>507599</v>
      </c>
      <c r="X4836" t="s">
        <v>507600</v>
      </c>
      <c r="Y4836" t="s">
        <v>507601</v>
      </c>
      <c r="Z4836" t="s">
        <v>507602</v>
      </c>
      <c r="AA4836" t="s">
        <v>507603</v>
      </c>
      <c r="AB4836" t="s">
        <v>507604</v>
      </c>
      <c r="AC4836" t="s">
        <v>507605</v>
      </c>
      <c r="AD4836" t="s">
        <v>507606</v>
      </c>
      <c r="AE4836" t="s">
        <v>507607</v>
      </c>
      <c r="AF4836" t="s">
        <v>507608</v>
      </c>
      <c r="AG4836" t="s">
        <v>507609</v>
      </c>
      <c r="AH4836" t="s">
        <v>507610</v>
      </c>
      <c r="AI4836" t="s">
        <v>507611</v>
      </c>
      <c r="AJ4836" t="s">
        <v>507612</v>
      </c>
      <c r="AK4836" t="s">
        <v>507613</v>
      </c>
      <c r="AL4836" t="s">
        <v>507614</v>
      </c>
      <c r="AM4836" t="s">
        <v>507615</v>
      </c>
      <c r="AN4836" t="s">
        <v>507616</v>
      </c>
      <c r="AO4836" t="s">
        <v>507617</v>
      </c>
      <c r="AP4836" t="s">
        <v>507618</v>
      </c>
      <c r="AQ4836" t="s">
        <v>507619</v>
      </c>
      <c r="AR4836" t="s">
        <v>507620</v>
      </c>
      <c r="AS4836" t="s">
        <v>507621</v>
      </c>
      <c r="AT4836" t="s">
        <v>507622</v>
      </c>
      <c r="AU4836" t="s">
        <v>507623</v>
      </c>
      <c r="AV4836" t="s">
        <v>507624</v>
      </c>
      <c r="AW4836" t="s">
        <v>507625</v>
      </c>
      <c r="AX4836" t="s">
        <v>507626</v>
      </c>
      <c r="AY4836" t="s">
        <v>507627</v>
      </c>
      <c r="AZ4836" t="s">
        <v>507628</v>
      </c>
      <c r="BA4836" t="s">
        <v>507629</v>
      </c>
      <c r="BB4836" t="s">
        <v>507630</v>
      </c>
      <c r="BC4836" t="s">
        <v>507631</v>
      </c>
      <c r="BD4836" t="s">
        <v>507632</v>
      </c>
      <c r="BE4836" t="s">
        <v>507633</v>
      </c>
      <c r="BF4836" t="s">
        <v>507634</v>
      </c>
      <c r="BG4836" t="s">
        <v>507635</v>
      </c>
      <c r="BH4836" t="s">
        <v>507636</v>
      </c>
      <c r="BI4836" t="s">
        <v>507637</v>
      </c>
      <c r="BJ4836" t="s">
        <v>507638</v>
      </c>
      <c r="BK4836" t="s">
        <v>507639</v>
      </c>
      <c r="BL4836" t="s">
        <v>507640</v>
      </c>
      <c r="BM4836" t="s">
        <v>507641</v>
      </c>
      <c r="BN4836" t="s">
        <v>507642</v>
      </c>
      <c r="BO4836" t="s">
        <v>507643</v>
      </c>
      <c r="BP4836" t="s">
        <v>507644</v>
      </c>
      <c r="BQ4836" t="s">
        <v>507645</v>
      </c>
      <c r="BR4836" t="s">
        <v>507646</v>
      </c>
      <c r="BS4836" t="s">
        <v>507647</v>
      </c>
      <c r="BT4836" t="s">
        <v>507648</v>
      </c>
      <c r="BU4836" t="s">
        <v>507649</v>
      </c>
      <c r="BV4836" t="s">
        <v>507650</v>
      </c>
      <c r="BW4836" t="s">
        <v>507651</v>
      </c>
      <c r="BX4836" t="s">
        <v>507652</v>
      </c>
      <c r="BY4836" t="s">
        <v>507653</v>
      </c>
      <c r="BZ4836" t="s">
        <v>507654</v>
      </c>
      <c r="CA4836" t="s">
        <v>507655</v>
      </c>
      <c r="CB4836" t="s">
        <v>507656</v>
      </c>
      <c r="CC4836" t="s">
        <v>507657</v>
      </c>
      <c r="CD4836" t="s">
        <v>507658</v>
      </c>
      <c r="CE4836" t="s">
        <v>507659</v>
      </c>
      <c r="CF4836" t="s">
        <v>507660</v>
      </c>
      <c r="CG4836" t="s">
        <v>507661</v>
      </c>
      <c r="CH4836" t="s">
        <v>507662</v>
      </c>
      <c r="CI4836" t="s">
        <v>507663</v>
      </c>
      <c r="CJ4836" t="s">
        <v>507664</v>
      </c>
      <c r="CK4836" t="s">
        <v>507665</v>
      </c>
      <c r="CL4836" t="s">
        <v>507666</v>
      </c>
      <c r="CM4836" t="s">
        <v>507667</v>
      </c>
      <c r="CN4836" t="s">
        <v>507668</v>
      </c>
      <c r="CO4836" t="s">
        <v>507669</v>
      </c>
      <c r="CP4836" t="s">
        <v>507670</v>
      </c>
      <c r="CQ4836" t="s">
        <v>507671</v>
      </c>
      <c r="CR4836" t="s">
        <v>507672</v>
      </c>
      <c r="CS4836" t="s">
        <v>507673</v>
      </c>
      <c r="CT4836" t="s">
        <v>507674</v>
      </c>
      <c r="CU4836" t="s">
        <v>507675</v>
      </c>
      <c r="CV4836" t="s">
        <v>507676</v>
      </c>
      <c r="CW4836" t="s">
        <v>507677</v>
      </c>
      <c r="CX4836" t="s">
        <v>507678</v>
      </c>
      <c r="CY4836" t="s">
        <v>507679</v>
      </c>
      <c r="CZ4836" t="s">
        <v>507680</v>
      </c>
      <c r="DA4836" t="s">
        <v>507681</v>
      </c>
    </row>
    <row r="4837" spans="1:105" x14ac:dyDescent="0.25">
      <c r="A4837" t="s">
        <v>507682</v>
      </c>
      <c r="B4837" t="s">
        <v>507683</v>
      </c>
      <c r="C4837" t="s">
        <v>507684</v>
      </c>
      <c r="D4837" t="s">
        <v>507685</v>
      </c>
      <c r="E4837" t="s">
        <v>507686</v>
      </c>
      <c r="F4837" t="s">
        <v>507687</v>
      </c>
      <c r="G4837" t="s">
        <v>507688</v>
      </c>
      <c r="H4837" t="s">
        <v>507689</v>
      </c>
      <c r="I4837" t="s">
        <v>507690</v>
      </c>
      <c r="J4837" t="s">
        <v>507691</v>
      </c>
      <c r="K4837" t="s">
        <v>507692</v>
      </c>
      <c r="L4837" t="s">
        <v>507693</v>
      </c>
      <c r="M4837" t="s">
        <v>507694</v>
      </c>
      <c r="N4837" t="s">
        <v>507695</v>
      </c>
      <c r="O4837" t="s">
        <v>507696</v>
      </c>
      <c r="P4837" t="s">
        <v>507697</v>
      </c>
      <c r="Q4837" t="s">
        <v>507698</v>
      </c>
      <c r="R4837" t="s">
        <v>507699</v>
      </c>
      <c r="S4837" t="s">
        <v>507700</v>
      </c>
      <c r="T4837" t="s">
        <v>507701</v>
      </c>
      <c r="U4837" t="s">
        <v>507702</v>
      </c>
      <c r="V4837" t="s">
        <v>507703</v>
      </c>
      <c r="W4837" t="s">
        <v>507704</v>
      </c>
      <c r="X4837" t="s">
        <v>507705</v>
      </c>
      <c r="Y4837" t="s">
        <v>507706</v>
      </c>
      <c r="Z4837" t="s">
        <v>507707</v>
      </c>
      <c r="AA4837" t="s">
        <v>507708</v>
      </c>
      <c r="AB4837" t="s">
        <v>507709</v>
      </c>
      <c r="AC4837" t="s">
        <v>507710</v>
      </c>
      <c r="AD4837" t="s">
        <v>507711</v>
      </c>
      <c r="AE4837" t="s">
        <v>507712</v>
      </c>
      <c r="AF4837" t="s">
        <v>507713</v>
      </c>
      <c r="AG4837" t="s">
        <v>507714</v>
      </c>
      <c r="AH4837" t="s">
        <v>507715</v>
      </c>
      <c r="AI4837" t="s">
        <v>507716</v>
      </c>
      <c r="AJ4837" t="s">
        <v>507717</v>
      </c>
      <c r="AK4837" t="s">
        <v>507718</v>
      </c>
      <c r="AL4837" t="s">
        <v>507719</v>
      </c>
      <c r="AM4837" t="s">
        <v>507720</v>
      </c>
      <c r="AN4837" t="s">
        <v>507721</v>
      </c>
      <c r="AO4837" t="s">
        <v>507722</v>
      </c>
      <c r="AP4837" t="s">
        <v>507723</v>
      </c>
      <c r="AQ4837" t="s">
        <v>507724</v>
      </c>
      <c r="AR4837" t="s">
        <v>507725</v>
      </c>
      <c r="AS4837" t="s">
        <v>507726</v>
      </c>
      <c r="AT4837" t="s">
        <v>507727</v>
      </c>
      <c r="AU4837" t="s">
        <v>507728</v>
      </c>
      <c r="AV4837" t="s">
        <v>507729</v>
      </c>
      <c r="AW4837" t="s">
        <v>507730</v>
      </c>
      <c r="AX4837" t="s">
        <v>507731</v>
      </c>
      <c r="AY4837" t="s">
        <v>507732</v>
      </c>
      <c r="AZ4837" t="s">
        <v>507733</v>
      </c>
      <c r="BA4837" t="s">
        <v>507734</v>
      </c>
      <c r="BB4837" t="s">
        <v>507735</v>
      </c>
      <c r="BC4837" t="s">
        <v>507736</v>
      </c>
      <c r="BD4837" t="s">
        <v>507737</v>
      </c>
      <c r="BE4837" t="s">
        <v>507738</v>
      </c>
      <c r="BF4837" t="s">
        <v>507739</v>
      </c>
      <c r="BG4837" t="s">
        <v>507740</v>
      </c>
      <c r="BH4837" t="s">
        <v>507741</v>
      </c>
      <c r="BI4837" t="s">
        <v>507742</v>
      </c>
      <c r="BJ4837" t="s">
        <v>507743</v>
      </c>
      <c r="BK4837" t="s">
        <v>507744</v>
      </c>
      <c r="BL4837" t="s">
        <v>507745</v>
      </c>
      <c r="BM4837" t="s">
        <v>507746</v>
      </c>
      <c r="BN4837" t="s">
        <v>507747</v>
      </c>
      <c r="BO4837" t="s">
        <v>507748</v>
      </c>
      <c r="BP4837" t="s">
        <v>507749</v>
      </c>
      <c r="BQ4837" t="s">
        <v>507750</v>
      </c>
      <c r="BR4837" t="s">
        <v>507751</v>
      </c>
      <c r="BS4837" t="s">
        <v>507752</v>
      </c>
      <c r="BT4837" t="s">
        <v>507753</v>
      </c>
      <c r="BU4837" t="s">
        <v>507754</v>
      </c>
      <c r="BV4837" t="s">
        <v>507755</v>
      </c>
      <c r="BW4837" t="s">
        <v>507756</v>
      </c>
      <c r="BX4837" t="s">
        <v>507757</v>
      </c>
      <c r="BY4837" t="s">
        <v>507758</v>
      </c>
      <c r="BZ4837" t="s">
        <v>507759</v>
      </c>
      <c r="CA4837" t="s">
        <v>507760</v>
      </c>
      <c r="CB4837" t="s">
        <v>507761</v>
      </c>
      <c r="CC4837" t="s">
        <v>507762</v>
      </c>
      <c r="CD4837" t="s">
        <v>507763</v>
      </c>
      <c r="CE4837" t="s">
        <v>507764</v>
      </c>
      <c r="CF4837" t="s">
        <v>507765</v>
      </c>
      <c r="CG4837" t="s">
        <v>507766</v>
      </c>
      <c r="CH4837" t="s">
        <v>507767</v>
      </c>
      <c r="CI4837" t="s">
        <v>507768</v>
      </c>
      <c r="CJ4837" t="s">
        <v>507769</v>
      </c>
      <c r="CK4837" t="s">
        <v>507770</v>
      </c>
      <c r="CL4837" t="s">
        <v>507771</v>
      </c>
      <c r="CM4837" t="s">
        <v>507772</v>
      </c>
      <c r="CN4837" t="s">
        <v>507773</v>
      </c>
      <c r="CO4837" t="s">
        <v>507774</v>
      </c>
      <c r="CP4837" t="s">
        <v>507775</v>
      </c>
      <c r="CQ4837" t="s">
        <v>507776</v>
      </c>
      <c r="CR4837" t="s">
        <v>507777</v>
      </c>
      <c r="CS4837" t="s">
        <v>507778</v>
      </c>
      <c r="CT4837" t="s">
        <v>507779</v>
      </c>
      <c r="CU4837" t="s">
        <v>507780</v>
      </c>
      <c r="CV4837" t="s">
        <v>507781</v>
      </c>
      <c r="CW4837" t="s">
        <v>507782</v>
      </c>
      <c r="CX4837" t="s">
        <v>507783</v>
      </c>
      <c r="CY4837" t="s">
        <v>507784</v>
      </c>
      <c r="CZ4837" t="s">
        <v>507785</v>
      </c>
      <c r="DA4837" t="s">
        <v>507786</v>
      </c>
    </row>
    <row r="4838" spans="1:105" x14ac:dyDescent="0.25">
      <c r="A4838" t="s">
        <v>507787</v>
      </c>
      <c r="B4838" t="s">
        <v>507788</v>
      </c>
      <c r="C4838" t="s">
        <v>507789</v>
      </c>
      <c r="D4838" t="s">
        <v>507790</v>
      </c>
      <c r="E4838" t="s">
        <v>507791</v>
      </c>
      <c r="F4838" t="s">
        <v>507792</v>
      </c>
      <c r="G4838" t="s">
        <v>507793</v>
      </c>
      <c r="H4838" t="s">
        <v>507794</v>
      </c>
      <c r="I4838" t="s">
        <v>507795</v>
      </c>
      <c r="J4838" t="s">
        <v>507796</v>
      </c>
      <c r="K4838" t="s">
        <v>507797</v>
      </c>
      <c r="L4838" t="s">
        <v>507798</v>
      </c>
      <c r="M4838" t="s">
        <v>507799</v>
      </c>
      <c r="N4838" t="s">
        <v>507800</v>
      </c>
      <c r="O4838" t="s">
        <v>507801</v>
      </c>
      <c r="P4838" t="s">
        <v>507802</v>
      </c>
      <c r="Q4838" t="s">
        <v>507803</v>
      </c>
      <c r="R4838" t="s">
        <v>507804</v>
      </c>
      <c r="S4838" t="s">
        <v>507805</v>
      </c>
      <c r="T4838" t="s">
        <v>507806</v>
      </c>
      <c r="U4838" t="s">
        <v>507807</v>
      </c>
      <c r="V4838" t="s">
        <v>507808</v>
      </c>
      <c r="W4838" t="s">
        <v>507809</v>
      </c>
      <c r="X4838" t="s">
        <v>507810</v>
      </c>
      <c r="Y4838" t="s">
        <v>507811</v>
      </c>
      <c r="Z4838" t="s">
        <v>507812</v>
      </c>
      <c r="AA4838" t="s">
        <v>507813</v>
      </c>
      <c r="AB4838" t="s">
        <v>507814</v>
      </c>
      <c r="AC4838" t="s">
        <v>507815</v>
      </c>
      <c r="AD4838" t="s">
        <v>507816</v>
      </c>
      <c r="AE4838" t="s">
        <v>507817</v>
      </c>
      <c r="AF4838" t="s">
        <v>507818</v>
      </c>
      <c r="AG4838" t="s">
        <v>507819</v>
      </c>
      <c r="AH4838" t="s">
        <v>507820</v>
      </c>
      <c r="AI4838" t="s">
        <v>507821</v>
      </c>
      <c r="AJ4838" t="s">
        <v>507822</v>
      </c>
      <c r="AK4838" t="s">
        <v>507823</v>
      </c>
      <c r="AL4838" t="s">
        <v>507824</v>
      </c>
      <c r="AM4838" t="s">
        <v>507825</v>
      </c>
      <c r="AN4838" t="s">
        <v>507826</v>
      </c>
      <c r="AO4838" t="s">
        <v>507827</v>
      </c>
      <c r="AP4838" t="s">
        <v>507828</v>
      </c>
      <c r="AQ4838" t="s">
        <v>507829</v>
      </c>
      <c r="AR4838" t="s">
        <v>507830</v>
      </c>
      <c r="AS4838" t="s">
        <v>507831</v>
      </c>
      <c r="AT4838" t="s">
        <v>507832</v>
      </c>
      <c r="AU4838" t="s">
        <v>507833</v>
      </c>
      <c r="AV4838" t="s">
        <v>507834</v>
      </c>
      <c r="AW4838" t="s">
        <v>507835</v>
      </c>
      <c r="AX4838" t="s">
        <v>507836</v>
      </c>
      <c r="AY4838" t="s">
        <v>507837</v>
      </c>
      <c r="AZ4838" t="s">
        <v>507838</v>
      </c>
      <c r="BA4838" t="s">
        <v>507839</v>
      </c>
      <c r="BB4838" t="s">
        <v>507840</v>
      </c>
      <c r="BC4838" t="s">
        <v>507841</v>
      </c>
      <c r="BD4838" t="s">
        <v>507842</v>
      </c>
      <c r="BE4838" t="s">
        <v>507843</v>
      </c>
      <c r="BF4838" t="s">
        <v>507844</v>
      </c>
      <c r="BG4838" t="s">
        <v>507845</v>
      </c>
      <c r="BH4838" t="s">
        <v>507846</v>
      </c>
      <c r="BI4838" t="s">
        <v>507847</v>
      </c>
      <c r="BJ4838" t="s">
        <v>507848</v>
      </c>
      <c r="BK4838" t="s">
        <v>507849</v>
      </c>
      <c r="BL4838" t="s">
        <v>507850</v>
      </c>
      <c r="BM4838" t="s">
        <v>507851</v>
      </c>
      <c r="BN4838" t="s">
        <v>507852</v>
      </c>
      <c r="BO4838" t="s">
        <v>507853</v>
      </c>
      <c r="BP4838" t="s">
        <v>507854</v>
      </c>
      <c r="BQ4838" t="s">
        <v>507855</v>
      </c>
      <c r="BR4838" t="s">
        <v>507856</v>
      </c>
      <c r="BS4838" t="s">
        <v>507857</v>
      </c>
      <c r="BT4838" t="s">
        <v>507858</v>
      </c>
      <c r="BU4838" t="s">
        <v>507859</v>
      </c>
      <c r="BV4838" t="s">
        <v>507860</v>
      </c>
      <c r="BW4838" t="s">
        <v>507861</v>
      </c>
      <c r="BX4838" t="s">
        <v>507862</v>
      </c>
      <c r="BY4838" t="s">
        <v>507863</v>
      </c>
      <c r="BZ4838" t="s">
        <v>507864</v>
      </c>
      <c r="CA4838" t="s">
        <v>507865</v>
      </c>
      <c r="CB4838" t="s">
        <v>507866</v>
      </c>
      <c r="CC4838" t="s">
        <v>507867</v>
      </c>
      <c r="CD4838" t="s">
        <v>507868</v>
      </c>
      <c r="CE4838" t="s">
        <v>507869</v>
      </c>
      <c r="CF4838" t="s">
        <v>507870</v>
      </c>
      <c r="CG4838" t="s">
        <v>507871</v>
      </c>
      <c r="CH4838" t="s">
        <v>507872</v>
      </c>
      <c r="CI4838" t="s">
        <v>507873</v>
      </c>
      <c r="CJ4838" t="s">
        <v>507874</v>
      </c>
      <c r="CK4838" t="s">
        <v>507875</v>
      </c>
      <c r="CL4838" t="s">
        <v>507876</v>
      </c>
      <c r="CM4838" t="s">
        <v>507877</v>
      </c>
      <c r="CN4838" t="s">
        <v>507878</v>
      </c>
      <c r="CO4838" t="s">
        <v>507879</v>
      </c>
      <c r="CP4838" t="s">
        <v>507880</v>
      </c>
      <c r="CQ4838" t="s">
        <v>507881</v>
      </c>
      <c r="CR4838" t="s">
        <v>507882</v>
      </c>
      <c r="CS4838" t="s">
        <v>507883</v>
      </c>
      <c r="CT4838" t="s">
        <v>507884</v>
      </c>
      <c r="CU4838" t="s">
        <v>507885</v>
      </c>
      <c r="CV4838" t="s">
        <v>507886</v>
      </c>
      <c r="CW4838" t="s">
        <v>507887</v>
      </c>
      <c r="CX4838" t="s">
        <v>507888</v>
      </c>
      <c r="CY4838" t="s">
        <v>507889</v>
      </c>
      <c r="CZ4838" t="s">
        <v>507890</v>
      </c>
      <c r="DA4838" t="s">
        <v>507891</v>
      </c>
    </row>
    <row r="4839" spans="1:105" x14ac:dyDescent="0.25">
      <c r="A4839" t="s">
        <v>507892</v>
      </c>
      <c r="B4839" t="s">
        <v>507893</v>
      </c>
      <c r="C4839" t="s">
        <v>507894</v>
      </c>
      <c r="D4839" t="s">
        <v>507895</v>
      </c>
      <c r="E4839" t="s">
        <v>507896</v>
      </c>
      <c r="F4839" t="s">
        <v>507897</v>
      </c>
      <c r="G4839" t="s">
        <v>507898</v>
      </c>
      <c r="H4839" t="s">
        <v>507899</v>
      </c>
      <c r="I4839" t="s">
        <v>507900</v>
      </c>
      <c r="J4839" t="s">
        <v>507901</v>
      </c>
      <c r="K4839" t="s">
        <v>507902</v>
      </c>
      <c r="L4839" t="s">
        <v>507903</v>
      </c>
      <c r="M4839" t="s">
        <v>507904</v>
      </c>
      <c r="N4839" t="s">
        <v>507905</v>
      </c>
      <c r="O4839" t="s">
        <v>507906</v>
      </c>
      <c r="P4839" t="s">
        <v>507907</v>
      </c>
      <c r="Q4839" t="s">
        <v>507908</v>
      </c>
      <c r="R4839" t="s">
        <v>507909</v>
      </c>
      <c r="S4839" t="s">
        <v>507910</v>
      </c>
      <c r="T4839" t="s">
        <v>507911</v>
      </c>
      <c r="U4839" t="s">
        <v>507912</v>
      </c>
      <c r="V4839" t="s">
        <v>507913</v>
      </c>
      <c r="W4839" t="s">
        <v>507914</v>
      </c>
      <c r="X4839" t="s">
        <v>507915</v>
      </c>
      <c r="Y4839" t="s">
        <v>507916</v>
      </c>
      <c r="Z4839" t="s">
        <v>507917</v>
      </c>
      <c r="AA4839" t="s">
        <v>507918</v>
      </c>
      <c r="AB4839" t="s">
        <v>507919</v>
      </c>
      <c r="AC4839" t="s">
        <v>507920</v>
      </c>
      <c r="AD4839" t="s">
        <v>507921</v>
      </c>
      <c r="AE4839" t="s">
        <v>507922</v>
      </c>
      <c r="AF4839" t="s">
        <v>507923</v>
      </c>
      <c r="AG4839" t="s">
        <v>507924</v>
      </c>
      <c r="AH4839" t="s">
        <v>507925</v>
      </c>
      <c r="AI4839" t="s">
        <v>507926</v>
      </c>
      <c r="AJ4839" t="s">
        <v>507927</v>
      </c>
      <c r="AK4839" t="s">
        <v>507928</v>
      </c>
      <c r="AL4839" t="s">
        <v>507929</v>
      </c>
      <c r="AM4839" t="s">
        <v>507930</v>
      </c>
      <c r="AN4839" t="s">
        <v>507931</v>
      </c>
      <c r="AO4839" t="s">
        <v>507932</v>
      </c>
      <c r="AP4839" t="s">
        <v>507933</v>
      </c>
      <c r="AQ4839" t="s">
        <v>507934</v>
      </c>
      <c r="AR4839" t="s">
        <v>507935</v>
      </c>
      <c r="AS4839" t="s">
        <v>507936</v>
      </c>
      <c r="AT4839" t="s">
        <v>507937</v>
      </c>
      <c r="AU4839" t="s">
        <v>507938</v>
      </c>
      <c r="AV4839" t="s">
        <v>507939</v>
      </c>
      <c r="AW4839" t="s">
        <v>507940</v>
      </c>
      <c r="AX4839" t="s">
        <v>507941</v>
      </c>
      <c r="AY4839" t="s">
        <v>507942</v>
      </c>
      <c r="AZ4839" t="s">
        <v>507943</v>
      </c>
      <c r="BA4839" t="s">
        <v>507944</v>
      </c>
      <c r="BB4839" t="s">
        <v>507945</v>
      </c>
      <c r="BC4839" t="s">
        <v>507946</v>
      </c>
      <c r="BD4839" t="s">
        <v>507947</v>
      </c>
      <c r="BE4839" t="s">
        <v>507948</v>
      </c>
      <c r="BF4839" t="s">
        <v>507949</v>
      </c>
      <c r="BG4839" t="s">
        <v>507950</v>
      </c>
      <c r="BH4839" t="s">
        <v>507951</v>
      </c>
      <c r="BI4839" t="s">
        <v>507952</v>
      </c>
      <c r="BJ4839" t="s">
        <v>507953</v>
      </c>
      <c r="BK4839" t="s">
        <v>507954</v>
      </c>
      <c r="BL4839" t="s">
        <v>507955</v>
      </c>
      <c r="BM4839" t="s">
        <v>507956</v>
      </c>
      <c r="BN4839" t="s">
        <v>507957</v>
      </c>
      <c r="BO4839" t="s">
        <v>507958</v>
      </c>
      <c r="BP4839" t="s">
        <v>507959</v>
      </c>
      <c r="BQ4839" t="s">
        <v>507960</v>
      </c>
      <c r="BR4839" t="s">
        <v>507961</v>
      </c>
      <c r="BS4839" t="s">
        <v>507962</v>
      </c>
      <c r="BT4839" t="s">
        <v>507963</v>
      </c>
      <c r="BU4839" t="s">
        <v>507964</v>
      </c>
      <c r="BV4839" t="s">
        <v>507965</v>
      </c>
      <c r="BW4839" t="s">
        <v>507966</v>
      </c>
      <c r="BX4839" t="s">
        <v>507967</v>
      </c>
      <c r="BY4839" t="s">
        <v>507968</v>
      </c>
      <c r="BZ4839" t="s">
        <v>507969</v>
      </c>
      <c r="CA4839" t="s">
        <v>507970</v>
      </c>
      <c r="CB4839" t="s">
        <v>507971</v>
      </c>
      <c r="CC4839" t="s">
        <v>507972</v>
      </c>
      <c r="CD4839" t="s">
        <v>507973</v>
      </c>
      <c r="CE4839" t="s">
        <v>507974</v>
      </c>
      <c r="CF4839" t="s">
        <v>507975</v>
      </c>
      <c r="CG4839" t="s">
        <v>507976</v>
      </c>
      <c r="CH4839" t="s">
        <v>507977</v>
      </c>
      <c r="CI4839" t="s">
        <v>507978</v>
      </c>
      <c r="CJ4839" t="s">
        <v>507979</v>
      </c>
      <c r="CK4839" t="s">
        <v>507980</v>
      </c>
      <c r="CL4839" t="s">
        <v>507981</v>
      </c>
      <c r="CM4839" t="s">
        <v>507982</v>
      </c>
      <c r="CN4839" t="s">
        <v>507983</v>
      </c>
      <c r="CO4839" t="s">
        <v>507984</v>
      </c>
      <c r="CP4839" t="s">
        <v>507985</v>
      </c>
      <c r="CQ4839" t="s">
        <v>507986</v>
      </c>
      <c r="CR4839" t="s">
        <v>507987</v>
      </c>
      <c r="CS4839" t="s">
        <v>507988</v>
      </c>
      <c r="CT4839" t="s">
        <v>507989</v>
      </c>
      <c r="CU4839" t="s">
        <v>507990</v>
      </c>
      <c r="CV4839" t="s">
        <v>507991</v>
      </c>
      <c r="CW4839" t="s">
        <v>507992</v>
      </c>
      <c r="CX4839" t="s">
        <v>507993</v>
      </c>
      <c r="CY4839" t="s">
        <v>507994</v>
      </c>
      <c r="CZ4839" t="s">
        <v>507995</v>
      </c>
      <c r="DA4839" t="s">
        <v>507996</v>
      </c>
    </row>
    <row r="4840" spans="1:105" x14ac:dyDescent="0.25">
      <c r="A4840" t="s">
        <v>507997</v>
      </c>
      <c r="B4840" t="s">
        <v>507998</v>
      </c>
      <c r="C4840" t="s">
        <v>507999</v>
      </c>
      <c r="D4840" t="s">
        <v>508000</v>
      </c>
      <c r="E4840" t="s">
        <v>508001</v>
      </c>
      <c r="F4840" t="s">
        <v>508002</v>
      </c>
      <c r="G4840" t="s">
        <v>508003</v>
      </c>
      <c r="H4840" t="s">
        <v>508004</v>
      </c>
      <c r="I4840" t="s">
        <v>508005</v>
      </c>
      <c r="J4840" t="s">
        <v>508006</v>
      </c>
      <c r="K4840" t="s">
        <v>508007</v>
      </c>
      <c r="L4840" t="s">
        <v>508008</v>
      </c>
      <c r="M4840" t="s">
        <v>508009</v>
      </c>
      <c r="N4840" t="s">
        <v>508010</v>
      </c>
      <c r="O4840" t="s">
        <v>508011</v>
      </c>
      <c r="P4840" t="s">
        <v>508012</v>
      </c>
      <c r="Q4840" t="s">
        <v>508013</v>
      </c>
      <c r="R4840" t="s">
        <v>508014</v>
      </c>
      <c r="S4840" t="s">
        <v>508015</v>
      </c>
      <c r="T4840" t="s">
        <v>508016</v>
      </c>
      <c r="U4840" t="s">
        <v>508017</v>
      </c>
      <c r="V4840" t="s">
        <v>508018</v>
      </c>
      <c r="W4840" t="s">
        <v>508019</v>
      </c>
      <c r="X4840" t="s">
        <v>508020</v>
      </c>
      <c r="Y4840" t="s">
        <v>508021</v>
      </c>
      <c r="Z4840" t="s">
        <v>508022</v>
      </c>
      <c r="AA4840" t="s">
        <v>508023</v>
      </c>
      <c r="AB4840" t="s">
        <v>508024</v>
      </c>
      <c r="AC4840" t="s">
        <v>508025</v>
      </c>
      <c r="AD4840" t="s">
        <v>508026</v>
      </c>
      <c r="AE4840" t="s">
        <v>508027</v>
      </c>
      <c r="AF4840" t="s">
        <v>508028</v>
      </c>
      <c r="AG4840" t="s">
        <v>508029</v>
      </c>
      <c r="AH4840" t="s">
        <v>508030</v>
      </c>
      <c r="AI4840" t="s">
        <v>508031</v>
      </c>
      <c r="AJ4840" t="s">
        <v>508032</v>
      </c>
      <c r="AK4840" t="s">
        <v>508033</v>
      </c>
      <c r="AL4840" t="s">
        <v>508034</v>
      </c>
      <c r="AM4840" t="s">
        <v>508035</v>
      </c>
      <c r="AN4840" t="s">
        <v>508036</v>
      </c>
      <c r="AO4840" t="s">
        <v>508037</v>
      </c>
      <c r="AP4840" t="s">
        <v>508038</v>
      </c>
      <c r="AQ4840" t="s">
        <v>508039</v>
      </c>
      <c r="AR4840" t="s">
        <v>508040</v>
      </c>
      <c r="AS4840" t="s">
        <v>508041</v>
      </c>
      <c r="AT4840" t="s">
        <v>508042</v>
      </c>
      <c r="AU4840" t="s">
        <v>508043</v>
      </c>
      <c r="AV4840" t="s">
        <v>508044</v>
      </c>
      <c r="AW4840" t="s">
        <v>508045</v>
      </c>
      <c r="AX4840" t="s">
        <v>508046</v>
      </c>
      <c r="AY4840" t="s">
        <v>508047</v>
      </c>
      <c r="AZ4840" t="s">
        <v>508048</v>
      </c>
      <c r="BA4840" t="s">
        <v>508049</v>
      </c>
      <c r="BB4840" t="s">
        <v>508050</v>
      </c>
      <c r="BC4840" t="s">
        <v>508051</v>
      </c>
      <c r="BD4840" t="s">
        <v>508052</v>
      </c>
      <c r="BE4840" t="s">
        <v>508053</v>
      </c>
      <c r="BF4840" t="s">
        <v>508054</v>
      </c>
      <c r="BG4840" t="s">
        <v>508055</v>
      </c>
      <c r="BH4840" t="s">
        <v>508056</v>
      </c>
      <c r="BI4840" t="s">
        <v>508057</v>
      </c>
      <c r="BJ4840" t="s">
        <v>508058</v>
      </c>
      <c r="BK4840" t="s">
        <v>508059</v>
      </c>
      <c r="BL4840" t="s">
        <v>508060</v>
      </c>
      <c r="BM4840" t="s">
        <v>508061</v>
      </c>
      <c r="BN4840" t="s">
        <v>508062</v>
      </c>
      <c r="BO4840" t="s">
        <v>508063</v>
      </c>
      <c r="BP4840" t="s">
        <v>508064</v>
      </c>
      <c r="BQ4840" t="s">
        <v>508065</v>
      </c>
      <c r="BR4840" t="s">
        <v>508066</v>
      </c>
      <c r="BS4840" t="s">
        <v>508067</v>
      </c>
      <c r="BT4840" t="s">
        <v>508068</v>
      </c>
      <c r="BU4840" t="s">
        <v>508069</v>
      </c>
      <c r="BV4840" t="s">
        <v>508070</v>
      </c>
      <c r="BW4840" t="s">
        <v>508071</v>
      </c>
      <c r="BX4840" t="s">
        <v>508072</v>
      </c>
      <c r="BY4840" t="s">
        <v>508073</v>
      </c>
      <c r="BZ4840" t="s">
        <v>508074</v>
      </c>
      <c r="CA4840" t="s">
        <v>508075</v>
      </c>
      <c r="CB4840" t="s">
        <v>508076</v>
      </c>
      <c r="CC4840" t="s">
        <v>508077</v>
      </c>
      <c r="CD4840" t="s">
        <v>508078</v>
      </c>
      <c r="CE4840" t="s">
        <v>508079</v>
      </c>
      <c r="CF4840" t="s">
        <v>508080</v>
      </c>
      <c r="CG4840" t="s">
        <v>508081</v>
      </c>
      <c r="CH4840" t="s">
        <v>508082</v>
      </c>
      <c r="CI4840" t="s">
        <v>508083</v>
      </c>
      <c r="CJ4840" t="s">
        <v>508084</v>
      </c>
      <c r="CK4840" t="s">
        <v>508085</v>
      </c>
      <c r="CL4840" t="s">
        <v>508086</v>
      </c>
      <c r="CM4840" t="s">
        <v>508087</v>
      </c>
      <c r="CN4840" t="s">
        <v>508088</v>
      </c>
      <c r="CO4840" t="s">
        <v>508089</v>
      </c>
      <c r="CP4840" t="s">
        <v>508090</v>
      </c>
      <c r="CQ4840" t="s">
        <v>508091</v>
      </c>
      <c r="CR4840" t="s">
        <v>508092</v>
      </c>
      <c r="CS4840" t="s">
        <v>508093</v>
      </c>
      <c r="CT4840" t="s">
        <v>508094</v>
      </c>
      <c r="CU4840" t="s">
        <v>508095</v>
      </c>
      <c r="CV4840" t="s">
        <v>508096</v>
      </c>
      <c r="CW4840" t="s">
        <v>508097</v>
      </c>
      <c r="CX4840" t="s">
        <v>508098</v>
      </c>
      <c r="CY4840" t="s">
        <v>508099</v>
      </c>
      <c r="CZ4840" t="s">
        <v>508100</v>
      </c>
      <c r="DA4840" t="s">
        <v>508101</v>
      </c>
    </row>
    <row r="4841" spans="1:105" x14ac:dyDescent="0.25">
      <c r="A4841" t="s">
        <v>508102</v>
      </c>
      <c r="B4841" t="s">
        <v>508103</v>
      </c>
      <c r="C4841" t="s">
        <v>508104</v>
      </c>
      <c r="D4841" t="s">
        <v>508105</v>
      </c>
      <c r="E4841" t="s">
        <v>508106</v>
      </c>
      <c r="F4841" t="s">
        <v>508107</v>
      </c>
      <c r="G4841" t="s">
        <v>508108</v>
      </c>
      <c r="H4841" t="s">
        <v>508109</v>
      </c>
      <c r="I4841" t="s">
        <v>508110</v>
      </c>
      <c r="J4841" t="s">
        <v>508111</v>
      </c>
      <c r="K4841" t="s">
        <v>508112</v>
      </c>
      <c r="L4841" t="s">
        <v>508113</v>
      </c>
      <c r="M4841" t="s">
        <v>508114</v>
      </c>
      <c r="N4841" t="s">
        <v>508115</v>
      </c>
      <c r="O4841" t="s">
        <v>508116</v>
      </c>
      <c r="P4841" t="s">
        <v>508117</v>
      </c>
      <c r="Q4841" t="s">
        <v>508118</v>
      </c>
      <c r="R4841" t="s">
        <v>508119</v>
      </c>
      <c r="S4841" t="s">
        <v>508120</v>
      </c>
      <c r="T4841" t="s">
        <v>508121</v>
      </c>
      <c r="U4841" t="s">
        <v>508122</v>
      </c>
      <c r="V4841" t="s">
        <v>508123</v>
      </c>
      <c r="W4841" t="s">
        <v>508124</v>
      </c>
      <c r="X4841" t="s">
        <v>508125</v>
      </c>
      <c r="Y4841" t="s">
        <v>508126</v>
      </c>
      <c r="Z4841" t="s">
        <v>508127</v>
      </c>
      <c r="AA4841" t="s">
        <v>508128</v>
      </c>
      <c r="AB4841" t="s">
        <v>508129</v>
      </c>
      <c r="AC4841" t="s">
        <v>508130</v>
      </c>
      <c r="AD4841" t="s">
        <v>508131</v>
      </c>
      <c r="AE4841" t="s">
        <v>508132</v>
      </c>
      <c r="AF4841" t="s">
        <v>508133</v>
      </c>
      <c r="AG4841" t="s">
        <v>508134</v>
      </c>
      <c r="AH4841" t="s">
        <v>508135</v>
      </c>
      <c r="AI4841" t="s">
        <v>508136</v>
      </c>
      <c r="AJ4841" t="s">
        <v>508137</v>
      </c>
      <c r="AK4841" t="s">
        <v>508138</v>
      </c>
      <c r="AL4841" t="s">
        <v>508139</v>
      </c>
      <c r="AM4841" t="s">
        <v>508140</v>
      </c>
      <c r="AN4841" t="s">
        <v>508141</v>
      </c>
      <c r="AO4841" t="s">
        <v>508142</v>
      </c>
      <c r="AP4841" t="s">
        <v>508143</v>
      </c>
      <c r="AQ4841" t="s">
        <v>508144</v>
      </c>
      <c r="AR4841" t="s">
        <v>508145</v>
      </c>
      <c r="AS4841" t="s">
        <v>508146</v>
      </c>
      <c r="AT4841" t="s">
        <v>508147</v>
      </c>
      <c r="AU4841" t="s">
        <v>508148</v>
      </c>
      <c r="AV4841" t="s">
        <v>508149</v>
      </c>
      <c r="AW4841" t="s">
        <v>508150</v>
      </c>
      <c r="AX4841" t="s">
        <v>508151</v>
      </c>
      <c r="AY4841" t="s">
        <v>508152</v>
      </c>
      <c r="AZ4841" t="s">
        <v>508153</v>
      </c>
      <c r="BA4841" t="s">
        <v>508154</v>
      </c>
      <c r="BB4841" t="s">
        <v>508155</v>
      </c>
      <c r="BC4841" t="s">
        <v>508156</v>
      </c>
      <c r="BD4841" t="s">
        <v>508157</v>
      </c>
      <c r="BE4841" t="s">
        <v>508158</v>
      </c>
      <c r="BF4841" t="s">
        <v>508159</v>
      </c>
      <c r="BG4841" t="s">
        <v>508160</v>
      </c>
      <c r="BH4841" t="s">
        <v>508161</v>
      </c>
      <c r="BI4841" t="s">
        <v>508162</v>
      </c>
      <c r="BJ4841" t="s">
        <v>508163</v>
      </c>
      <c r="BK4841" t="s">
        <v>508164</v>
      </c>
      <c r="BL4841" t="s">
        <v>508165</v>
      </c>
      <c r="BM4841" t="s">
        <v>508166</v>
      </c>
      <c r="BN4841" t="s">
        <v>508167</v>
      </c>
      <c r="BO4841" t="s">
        <v>508168</v>
      </c>
      <c r="BP4841" t="s">
        <v>508169</v>
      </c>
      <c r="BQ4841" t="s">
        <v>508170</v>
      </c>
      <c r="BR4841" t="s">
        <v>508171</v>
      </c>
      <c r="BS4841" t="s">
        <v>508172</v>
      </c>
      <c r="BT4841" t="s">
        <v>508173</v>
      </c>
      <c r="BU4841" t="s">
        <v>508174</v>
      </c>
      <c r="BV4841" t="s">
        <v>508175</v>
      </c>
      <c r="BW4841" t="s">
        <v>508176</v>
      </c>
      <c r="BX4841" t="s">
        <v>508177</v>
      </c>
      <c r="BY4841" t="s">
        <v>508178</v>
      </c>
      <c r="BZ4841" t="s">
        <v>508179</v>
      </c>
      <c r="CA4841" t="s">
        <v>508180</v>
      </c>
      <c r="CB4841" t="s">
        <v>508181</v>
      </c>
      <c r="CC4841" t="s">
        <v>508182</v>
      </c>
      <c r="CD4841" t="s">
        <v>508183</v>
      </c>
      <c r="CE4841" t="s">
        <v>508184</v>
      </c>
      <c r="CF4841" t="s">
        <v>508185</v>
      </c>
      <c r="CG4841" t="s">
        <v>508186</v>
      </c>
      <c r="CH4841" t="s">
        <v>508187</v>
      </c>
      <c r="CI4841" t="s">
        <v>508188</v>
      </c>
      <c r="CJ4841" t="s">
        <v>508189</v>
      </c>
      <c r="CK4841" t="s">
        <v>508190</v>
      </c>
      <c r="CL4841" t="s">
        <v>508191</v>
      </c>
      <c r="CM4841" t="s">
        <v>508192</v>
      </c>
      <c r="CN4841" t="s">
        <v>508193</v>
      </c>
      <c r="CO4841" t="s">
        <v>508194</v>
      </c>
      <c r="CP4841" t="s">
        <v>508195</v>
      </c>
      <c r="CQ4841" t="s">
        <v>508196</v>
      </c>
      <c r="CR4841" t="s">
        <v>508197</v>
      </c>
      <c r="CS4841" t="s">
        <v>508198</v>
      </c>
      <c r="CT4841" t="s">
        <v>508199</v>
      </c>
      <c r="CU4841" t="s">
        <v>508200</v>
      </c>
      <c r="CV4841" t="s">
        <v>508201</v>
      </c>
      <c r="CW4841" t="s">
        <v>508202</v>
      </c>
      <c r="CX4841" t="s">
        <v>508203</v>
      </c>
      <c r="CY4841" t="s">
        <v>508204</v>
      </c>
      <c r="CZ4841" t="s">
        <v>508205</v>
      </c>
      <c r="DA4841" t="s">
        <v>508206</v>
      </c>
    </row>
    <row r="4842" spans="1:105" x14ac:dyDescent="0.25">
      <c r="A4842" t="s">
        <v>508207</v>
      </c>
      <c r="B4842" t="s">
        <v>508208</v>
      </c>
      <c r="C4842" t="s">
        <v>508209</v>
      </c>
      <c r="D4842" t="s">
        <v>508210</v>
      </c>
      <c r="E4842" t="s">
        <v>508211</v>
      </c>
      <c r="F4842" t="s">
        <v>508212</v>
      </c>
      <c r="G4842" t="s">
        <v>508213</v>
      </c>
      <c r="H4842" t="s">
        <v>508214</v>
      </c>
      <c r="I4842" t="s">
        <v>508215</v>
      </c>
      <c r="J4842" t="s">
        <v>508216</v>
      </c>
      <c r="K4842" t="s">
        <v>508217</v>
      </c>
      <c r="L4842" t="s">
        <v>508218</v>
      </c>
      <c r="M4842" t="s">
        <v>508219</v>
      </c>
      <c r="N4842" t="s">
        <v>508220</v>
      </c>
      <c r="O4842" t="s">
        <v>508221</v>
      </c>
      <c r="P4842" t="s">
        <v>508222</v>
      </c>
      <c r="Q4842" t="s">
        <v>508223</v>
      </c>
      <c r="R4842" t="s">
        <v>508224</v>
      </c>
      <c r="S4842" t="s">
        <v>508225</v>
      </c>
      <c r="T4842" t="s">
        <v>508226</v>
      </c>
      <c r="U4842" t="s">
        <v>508227</v>
      </c>
      <c r="V4842" t="s">
        <v>508228</v>
      </c>
      <c r="W4842" t="s">
        <v>508229</v>
      </c>
      <c r="X4842" t="s">
        <v>508230</v>
      </c>
      <c r="Y4842" t="s">
        <v>508231</v>
      </c>
      <c r="Z4842" t="s">
        <v>508232</v>
      </c>
      <c r="AA4842" t="s">
        <v>508233</v>
      </c>
      <c r="AB4842" t="s">
        <v>508234</v>
      </c>
      <c r="AC4842" t="s">
        <v>508235</v>
      </c>
      <c r="AD4842" t="s">
        <v>508236</v>
      </c>
      <c r="AE4842" t="s">
        <v>508237</v>
      </c>
      <c r="AF4842" t="s">
        <v>508238</v>
      </c>
      <c r="AG4842" t="s">
        <v>508239</v>
      </c>
      <c r="AH4842" t="s">
        <v>508240</v>
      </c>
      <c r="AI4842" t="s">
        <v>508241</v>
      </c>
      <c r="AJ4842" t="s">
        <v>508242</v>
      </c>
      <c r="AK4842" t="s">
        <v>508243</v>
      </c>
      <c r="AL4842" t="s">
        <v>508244</v>
      </c>
      <c r="AM4842" t="s">
        <v>508245</v>
      </c>
      <c r="AN4842" t="s">
        <v>508246</v>
      </c>
      <c r="AO4842" t="s">
        <v>508247</v>
      </c>
      <c r="AP4842" t="s">
        <v>508248</v>
      </c>
      <c r="AQ4842" t="s">
        <v>508249</v>
      </c>
      <c r="AR4842" t="s">
        <v>508250</v>
      </c>
      <c r="AS4842" t="s">
        <v>508251</v>
      </c>
      <c r="AT4842" t="s">
        <v>508252</v>
      </c>
      <c r="AU4842" t="s">
        <v>508253</v>
      </c>
      <c r="AV4842" t="s">
        <v>508254</v>
      </c>
      <c r="AW4842" t="s">
        <v>508255</v>
      </c>
      <c r="AX4842" t="s">
        <v>508256</v>
      </c>
      <c r="AY4842" t="s">
        <v>508257</v>
      </c>
      <c r="AZ4842" t="s">
        <v>508258</v>
      </c>
      <c r="BA4842" t="s">
        <v>508259</v>
      </c>
      <c r="BB4842" t="s">
        <v>508260</v>
      </c>
      <c r="BC4842" t="s">
        <v>508261</v>
      </c>
      <c r="BD4842" t="s">
        <v>508262</v>
      </c>
      <c r="BE4842" t="s">
        <v>508263</v>
      </c>
      <c r="BF4842" t="s">
        <v>508264</v>
      </c>
      <c r="BG4842" t="s">
        <v>508265</v>
      </c>
      <c r="BH4842" t="s">
        <v>508266</v>
      </c>
      <c r="BI4842" t="s">
        <v>508267</v>
      </c>
      <c r="BJ4842" t="s">
        <v>508268</v>
      </c>
      <c r="BK4842" t="s">
        <v>508269</v>
      </c>
      <c r="BL4842" t="s">
        <v>508270</v>
      </c>
      <c r="BM4842" t="s">
        <v>508271</v>
      </c>
      <c r="BN4842" t="s">
        <v>508272</v>
      </c>
      <c r="BO4842" t="s">
        <v>508273</v>
      </c>
      <c r="BP4842" t="s">
        <v>508274</v>
      </c>
      <c r="BQ4842" t="s">
        <v>508275</v>
      </c>
      <c r="BR4842" t="s">
        <v>508276</v>
      </c>
      <c r="BS4842" t="s">
        <v>508277</v>
      </c>
      <c r="BT4842" t="s">
        <v>508278</v>
      </c>
      <c r="BU4842" t="s">
        <v>508279</v>
      </c>
      <c r="BV4842" t="s">
        <v>508280</v>
      </c>
      <c r="BW4842" t="s">
        <v>508281</v>
      </c>
      <c r="BX4842" t="s">
        <v>508282</v>
      </c>
      <c r="BY4842" t="s">
        <v>508283</v>
      </c>
      <c r="BZ4842" t="s">
        <v>508284</v>
      </c>
      <c r="CA4842" t="s">
        <v>508285</v>
      </c>
      <c r="CB4842" t="s">
        <v>508286</v>
      </c>
      <c r="CC4842" t="s">
        <v>508287</v>
      </c>
      <c r="CD4842" t="s">
        <v>508288</v>
      </c>
      <c r="CE4842" t="s">
        <v>508289</v>
      </c>
      <c r="CF4842" t="s">
        <v>508290</v>
      </c>
      <c r="CG4842" t="s">
        <v>508291</v>
      </c>
      <c r="CH4842" t="s">
        <v>508292</v>
      </c>
      <c r="CI4842" t="s">
        <v>508293</v>
      </c>
      <c r="CJ4842" t="s">
        <v>508294</v>
      </c>
      <c r="CK4842" t="s">
        <v>508295</v>
      </c>
      <c r="CL4842" t="s">
        <v>508296</v>
      </c>
      <c r="CM4842" t="s">
        <v>508297</v>
      </c>
      <c r="CN4842" t="s">
        <v>508298</v>
      </c>
      <c r="CO4842" t="s">
        <v>508299</v>
      </c>
      <c r="CP4842" t="s">
        <v>508300</v>
      </c>
      <c r="CQ4842" t="s">
        <v>508301</v>
      </c>
      <c r="CR4842" t="s">
        <v>508302</v>
      </c>
      <c r="CS4842" t="s">
        <v>508303</v>
      </c>
      <c r="CT4842" t="s">
        <v>508304</v>
      </c>
      <c r="CU4842" t="s">
        <v>508305</v>
      </c>
      <c r="CV4842" t="s">
        <v>508306</v>
      </c>
      <c r="CW4842" t="s">
        <v>508307</v>
      </c>
      <c r="CX4842" t="s">
        <v>508308</v>
      </c>
      <c r="CY4842" t="s">
        <v>508309</v>
      </c>
      <c r="CZ4842" t="s">
        <v>508310</v>
      </c>
      <c r="DA4842" t="s">
        <v>508311</v>
      </c>
    </row>
    <row r="4843" spans="1:105" x14ac:dyDescent="0.25">
      <c r="A4843" t="s">
        <v>508312</v>
      </c>
      <c r="B4843" t="s">
        <v>508313</v>
      </c>
      <c r="C4843" t="s">
        <v>508314</v>
      </c>
      <c r="D4843" t="s">
        <v>508315</v>
      </c>
      <c r="E4843" t="s">
        <v>508316</v>
      </c>
      <c r="F4843" t="s">
        <v>508317</v>
      </c>
      <c r="G4843" t="s">
        <v>508318</v>
      </c>
      <c r="H4843" t="s">
        <v>508319</v>
      </c>
      <c r="I4843" t="s">
        <v>508320</v>
      </c>
      <c r="J4843" t="s">
        <v>508321</v>
      </c>
      <c r="K4843" t="s">
        <v>508322</v>
      </c>
      <c r="L4843" t="s">
        <v>508323</v>
      </c>
      <c r="M4843" t="s">
        <v>508324</v>
      </c>
      <c r="N4843" t="s">
        <v>508325</v>
      </c>
      <c r="O4843" t="s">
        <v>508326</v>
      </c>
      <c r="P4843" t="s">
        <v>508327</v>
      </c>
      <c r="Q4843" t="s">
        <v>508328</v>
      </c>
      <c r="R4843" t="s">
        <v>508329</v>
      </c>
      <c r="S4843" t="s">
        <v>508330</v>
      </c>
      <c r="T4843" t="s">
        <v>508331</v>
      </c>
      <c r="U4843" t="s">
        <v>508332</v>
      </c>
      <c r="V4843" t="s">
        <v>508333</v>
      </c>
      <c r="W4843" t="s">
        <v>508334</v>
      </c>
      <c r="X4843" t="s">
        <v>508335</v>
      </c>
      <c r="Y4843" t="s">
        <v>508336</v>
      </c>
      <c r="Z4843" t="s">
        <v>508337</v>
      </c>
      <c r="AA4843" t="s">
        <v>508338</v>
      </c>
      <c r="AB4843" t="s">
        <v>508339</v>
      </c>
      <c r="AC4843" t="s">
        <v>508340</v>
      </c>
      <c r="AD4843" t="s">
        <v>508341</v>
      </c>
      <c r="AE4843" t="s">
        <v>508342</v>
      </c>
      <c r="AF4843" t="s">
        <v>508343</v>
      </c>
      <c r="AG4843" t="s">
        <v>508344</v>
      </c>
      <c r="AH4843" t="s">
        <v>508345</v>
      </c>
      <c r="AI4843" t="s">
        <v>508346</v>
      </c>
      <c r="AJ4843" t="s">
        <v>508347</v>
      </c>
      <c r="AK4843" t="s">
        <v>508348</v>
      </c>
      <c r="AL4843" t="s">
        <v>508349</v>
      </c>
      <c r="AM4843" t="s">
        <v>508350</v>
      </c>
      <c r="AN4843" t="s">
        <v>508351</v>
      </c>
      <c r="AO4843" t="s">
        <v>508352</v>
      </c>
      <c r="AP4843" t="s">
        <v>508353</v>
      </c>
      <c r="AQ4843" t="s">
        <v>508354</v>
      </c>
      <c r="AR4843" t="s">
        <v>508355</v>
      </c>
      <c r="AS4843" t="s">
        <v>508356</v>
      </c>
      <c r="AT4843" t="s">
        <v>508357</v>
      </c>
      <c r="AU4843" t="s">
        <v>508358</v>
      </c>
      <c r="AV4843" t="s">
        <v>508359</v>
      </c>
      <c r="AW4843" t="s">
        <v>508360</v>
      </c>
      <c r="AX4843" t="s">
        <v>508361</v>
      </c>
      <c r="AY4843" t="s">
        <v>508362</v>
      </c>
      <c r="AZ4843" t="s">
        <v>508363</v>
      </c>
      <c r="BA4843" t="s">
        <v>508364</v>
      </c>
      <c r="BB4843" t="s">
        <v>508365</v>
      </c>
      <c r="BC4843" t="s">
        <v>508366</v>
      </c>
      <c r="BD4843" t="s">
        <v>508367</v>
      </c>
      <c r="BE4843" t="s">
        <v>508368</v>
      </c>
      <c r="BF4843" t="s">
        <v>508369</v>
      </c>
      <c r="BG4843" t="s">
        <v>508370</v>
      </c>
      <c r="BH4843" t="s">
        <v>508371</v>
      </c>
      <c r="BI4843" t="s">
        <v>508372</v>
      </c>
      <c r="BJ4843" t="s">
        <v>508373</v>
      </c>
      <c r="BK4843" t="s">
        <v>508374</v>
      </c>
      <c r="BL4843" t="s">
        <v>508375</v>
      </c>
      <c r="BM4843" t="s">
        <v>508376</v>
      </c>
      <c r="BN4843" t="s">
        <v>508377</v>
      </c>
      <c r="BO4843" t="s">
        <v>508378</v>
      </c>
      <c r="BP4843" t="s">
        <v>508379</v>
      </c>
      <c r="BQ4843" t="s">
        <v>508380</v>
      </c>
      <c r="BR4843" t="s">
        <v>508381</v>
      </c>
      <c r="BS4843" t="s">
        <v>508382</v>
      </c>
      <c r="BT4843" t="s">
        <v>508383</v>
      </c>
      <c r="BU4843" t="s">
        <v>508384</v>
      </c>
      <c r="BV4843" t="s">
        <v>508385</v>
      </c>
      <c r="BW4843" t="s">
        <v>508386</v>
      </c>
      <c r="BX4843" t="s">
        <v>508387</v>
      </c>
      <c r="BY4843" t="s">
        <v>508388</v>
      </c>
      <c r="BZ4843" t="s">
        <v>508389</v>
      </c>
      <c r="CA4843" t="s">
        <v>508390</v>
      </c>
      <c r="CB4843" t="s">
        <v>508391</v>
      </c>
      <c r="CC4843" t="s">
        <v>508392</v>
      </c>
      <c r="CD4843" t="s">
        <v>508393</v>
      </c>
      <c r="CE4843" t="s">
        <v>508394</v>
      </c>
      <c r="CF4843" t="s">
        <v>508395</v>
      </c>
      <c r="CG4843" t="s">
        <v>508396</v>
      </c>
      <c r="CH4843" t="s">
        <v>508397</v>
      </c>
      <c r="CI4843" t="s">
        <v>508398</v>
      </c>
      <c r="CJ4843" t="s">
        <v>508399</v>
      </c>
      <c r="CK4843" t="s">
        <v>508400</v>
      </c>
      <c r="CL4843" t="s">
        <v>508401</v>
      </c>
      <c r="CM4843" t="s">
        <v>508402</v>
      </c>
      <c r="CN4843" t="s">
        <v>508403</v>
      </c>
      <c r="CO4843" t="s">
        <v>508404</v>
      </c>
      <c r="CP4843" t="s">
        <v>508405</v>
      </c>
      <c r="CQ4843" t="s">
        <v>508406</v>
      </c>
      <c r="CR4843" t="s">
        <v>508407</v>
      </c>
      <c r="CS4843" t="s">
        <v>508408</v>
      </c>
      <c r="CT4843" t="s">
        <v>508409</v>
      </c>
      <c r="CU4843" t="s">
        <v>508410</v>
      </c>
      <c r="CV4843" t="s">
        <v>508411</v>
      </c>
      <c r="CW4843" t="s">
        <v>508412</v>
      </c>
      <c r="CX4843" t="s">
        <v>508413</v>
      </c>
      <c r="CY4843" t="s">
        <v>508414</v>
      </c>
      <c r="CZ4843" t="s">
        <v>508415</v>
      </c>
      <c r="DA4843" t="s">
        <v>508416</v>
      </c>
    </row>
    <row r="4844" spans="1:105" x14ac:dyDescent="0.25">
      <c r="A4844" t="s">
        <v>508417</v>
      </c>
      <c r="B4844" t="s">
        <v>508418</v>
      </c>
      <c r="C4844" t="s">
        <v>508419</v>
      </c>
      <c r="D4844" t="s">
        <v>508420</v>
      </c>
      <c r="E4844" t="s">
        <v>508421</v>
      </c>
      <c r="F4844" t="s">
        <v>508422</v>
      </c>
      <c r="G4844" t="s">
        <v>508423</v>
      </c>
      <c r="H4844" t="s">
        <v>508424</v>
      </c>
      <c r="I4844" t="s">
        <v>508425</v>
      </c>
      <c r="J4844" t="s">
        <v>508426</v>
      </c>
      <c r="K4844" t="s">
        <v>508427</v>
      </c>
      <c r="L4844" t="s">
        <v>508428</v>
      </c>
      <c r="M4844" t="s">
        <v>508429</v>
      </c>
      <c r="N4844" t="s">
        <v>508430</v>
      </c>
      <c r="O4844" t="s">
        <v>508431</v>
      </c>
      <c r="P4844" t="s">
        <v>508432</v>
      </c>
      <c r="Q4844" t="s">
        <v>508433</v>
      </c>
      <c r="R4844" t="s">
        <v>508434</v>
      </c>
      <c r="S4844" t="s">
        <v>508435</v>
      </c>
      <c r="T4844" t="s">
        <v>508436</v>
      </c>
      <c r="U4844" t="s">
        <v>508437</v>
      </c>
      <c r="V4844" t="s">
        <v>508438</v>
      </c>
      <c r="W4844" t="s">
        <v>508439</v>
      </c>
      <c r="X4844" t="s">
        <v>508440</v>
      </c>
      <c r="Y4844" t="s">
        <v>508441</v>
      </c>
      <c r="Z4844" t="s">
        <v>508442</v>
      </c>
      <c r="AA4844" t="s">
        <v>508443</v>
      </c>
      <c r="AB4844" t="s">
        <v>508444</v>
      </c>
      <c r="AC4844" t="s">
        <v>508445</v>
      </c>
      <c r="AD4844" t="s">
        <v>508446</v>
      </c>
      <c r="AE4844" t="s">
        <v>508447</v>
      </c>
      <c r="AF4844" t="s">
        <v>508448</v>
      </c>
      <c r="AG4844" t="s">
        <v>508449</v>
      </c>
      <c r="AH4844" t="s">
        <v>508450</v>
      </c>
      <c r="AI4844" t="s">
        <v>508451</v>
      </c>
      <c r="AJ4844" t="s">
        <v>508452</v>
      </c>
      <c r="AK4844" t="s">
        <v>508453</v>
      </c>
      <c r="AL4844" t="s">
        <v>508454</v>
      </c>
      <c r="AM4844" t="s">
        <v>508455</v>
      </c>
      <c r="AN4844" t="s">
        <v>508456</v>
      </c>
      <c r="AO4844" t="s">
        <v>508457</v>
      </c>
      <c r="AP4844" t="s">
        <v>508458</v>
      </c>
      <c r="AQ4844" t="s">
        <v>508459</v>
      </c>
      <c r="AR4844" t="s">
        <v>508460</v>
      </c>
      <c r="AS4844" t="s">
        <v>508461</v>
      </c>
      <c r="AT4844" t="s">
        <v>508462</v>
      </c>
      <c r="AU4844" t="s">
        <v>508463</v>
      </c>
      <c r="AV4844" t="s">
        <v>508464</v>
      </c>
      <c r="AW4844" t="s">
        <v>508465</v>
      </c>
      <c r="AX4844" t="s">
        <v>508466</v>
      </c>
      <c r="AY4844" t="s">
        <v>508467</v>
      </c>
      <c r="AZ4844" t="s">
        <v>508468</v>
      </c>
      <c r="BA4844" t="s">
        <v>508469</v>
      </c>
      <c r="BB4844" t="s">
        <v>508470</v>
      </c>
      <c r="BC4844" t="s">
        <v>508471</v>
      </c>
      <c r="BD4844" t="s">
        <v>508472</v>
      </c>
      <c r="BE4844" t="s">
        <v>508473</v>
      </c>
      <c r="BF4844" t="s">
        <v>508474</v>
      </c>
      <c r="BG4844" t="s">
        <v>508475</v>
      </c>
      <c r="BH4844" t="s">
        <v>508476</v>
      </c>
      <c r="BI4844" t="s">
        <v>508477</v>
      </c>
      <c r="BJ4844" t="s">
        <v>508478</v>
      </c>
      <c r="BK4844" t="s">
        <v>508479</v>
      </c>
      <c r="BL4844" t="s">
        <v>508480</v>
      </c>
      <c r="BM4844" t="s">
        <v>508481</v>
      </c>
      <c r="BN4844" t="s">
        <v>508482</v>
      </c>
      <c r="BO4844" t="s">
        <v>508483</v>
      </c>
      <c r="BP4844" t="s">
        <v>508484</v>
      </c>
      <c r="BQ4844" t="s">
        <v>508485</v>
      </c>
      <c r="BR4844" t="s">
        <v>508486</v>
      </c>
      <c r="BS4844" t="s">
        <v>508487</v>
      </c>
      <c r="BT4844" t="s">
        <v>508488</v>
      </c>
      <c r="BU4844" t="s">
        <v>508489</v>
      </c>
      <c r="BV4844" t="s">
        <v>508490</v>
      </c>
      <c r="BW4844" t="s">
        <v>508491</v>
      </c>
      <c r="BX4844" t="s">
        <v>508492</v>
      </c>
      <c r="BY4844" t="s">
        <v>508493</v>
      </c>
      <c r="BZ4844" t="s">
        <v>508494</v>
      </c>
      <c r="CA4844" t="s">
        <v>508495</v>
      </c>
      <c r="CB4844" t="s">
        <v>508496</v>
      </c>
      <c r="CC4844" t="s">
        <v>508497</v>
      </c>
      <c r="CD4844" t="s">
        <v>508498</v>
      </c>
      <c r="CE4844" t="s">
        <v>508499</v>
      </c>
      <c r="CF4844" t="s">
        <v>508500</v>
      </c>
      <c r="CG4844" t="s">
        <v>508501</v>
      </c>
      <c r="CH4844" t="s">
        <v>508502</v>
      </c>
      <c r="CI4844" t="s">
        <v>508503</v>
      </c>
      <c r="CJ4844" t="s">
        <v>508504</v>
      </c>
      <c r="CK4844" t="s">
        <v>508505</v>
      </c>
      <c r="CL4844" t="s">
        <v>508506</v>
      </c>
      <c r="CM4844" t="s">
        <v>508507</v>
      </c>
      <c r="CN4844" t="s">
        <v>508508</v>
      </c>
      <c r="CO4844" t="s">
        <v>508509</v>
      </c>
      <c r="CP4844" t="s">
        <v>508510</v>
      </c>
      <c r="CQ4844" t="s">
        <v>508511</v>
      </c>
      <c r="CR4844" t="s">
        <v>508512</v>
      </c>
      <c r="CS4844" t="s">
        <v>508513</v>
      </c>
      <c r="CT4844" t="s">
        <v>508514</v>
      </c>
      <c r="CU4844" t="s">
        <v>508515</v>
      </c>
      <c r="CV4844" t="s">
        <v>508516</v>
      </c>
      <c r="CW4844" t="s">
        <v>508517</v>
      </c>
      <c r="CX4844" t="s">
        <v>508518</v>
      </c>
      <c r="CY4844" t="s">
        <v>508519</v>
      </c>
      <c r="CZ4844" t="s">
        <v>508520</v>
      </c>
      <c r="DA4844" t="s">
        <v>508521</v>
      </c>
    </row>
    <row r="4845" spans="1:105" x14ac:dyDescent="0.25">
      <c r="A4845" t="s">
        <v>508522</v>
      </c>
      <c r="B4845" t="s">
        <v>508523</v>
      </c>
      <c r="C4845" t="s">
        <v>508524</v>
      </c>
      <c r="D4845" t="s">
        <v>508525</v>
      </c>
      <c r="E4845" t="s">
        <v>508526</v>
      </c>
      <c r="F4845" t="s">
        <v>508527</v>
      </c>
      <c r="G4845" t="s">
        <v>508528</v>
      </c>
      <c r="H4845" t="s">
        <v>508529</v>
      </c>
      <c r="I4845" t="s">
        <v>508530</v>
      </c>
      <c r="J4845" t="s">
        <v>508531</v>
      </c>
      <c r="K4845" t="s">
        <v>508532</v>
      </c>
      <c r="L4845" t="s">
        <v>508533</v>
      </c>
      <c r="M4845" t="s">
        <v>508534</v>
      </c>
      <c r="N4845" t="s">
        <v>508535</v>
      </c>
      <c r="O4845" t="s">
        <v>508536</v>
      </c>
      <c r="P4845" t="s">
        <v>508537</v>
      </c>
      <c r="Q4845" t="s">
        <v>508538</v>
      </c>
      <c r="R4845" t="s">
        <v>508539</v>
      </c>
      <c r="S4845" t="s">
        <v>508540</v>
      </c>
      <c r="T4845" t="s">
        <v>508541</v>
      </c>
      <c r="U4845" t="s">
        <v>508542</v>
      </c>
      <c r="V4845" t="s">
        <v>508543</v>
      </c>
      <c r="W4845" t="s">
        <v>508544</v>
      </c>
      <c r="X4845" t="s">
        <v>508545</v>
      </c>
      <c r="Y4845" t="s">
        <v>508546</v>
      </c>
      <c r="Z4845" t="s">
        <v>508547</v>
      </c>
      <c r="AA4845" t="s">
        <v>508548</v>
      </c>
      <c r="AB4845" t="s">
        <v>508549</v>
      </c>
      <c r="AC4845" t="s">
        <v>508550</v>
      </c>
      <c r="AD4845" t="s">
        <v>508551</v>
      </c>
      <c r="AE4845" t="s">
        <v>508552</v>
      </c>
      <c r="AF4845" t="s">
        <v>508553</v>
      </c>
      <c r="AG4845" t="s">
        <v>508554</v>
      </c>
      <c r="AH4845" t="s">
        <v>508555</v>
      </c>
      <c r="AI4845" t="s">
        <v>508556</v>
      </c>
      <c r="AJ4845" t="s">
        <v>508557</v>
      </c>
      <c r="AK4845" t="s">
        <v>508558</v>
      </c>
      <c r="AL4845" t="s">
        <v>508559</v>
      </c>
      <c r="AM4845" t="s">
        <v>508560</v>
      </c>
      <c r="AN4845" t="s">
        <v>508561</v>
      </c>
      <c r="AO4845" t="s">
        <v>508562</v>
      </c>
      <c r="AP4845" t="s">
        <v>508563</v>
      </c>
      <c r="AQ4845" t="s">
        <v>508564</v>
      </c>
      <c r="AR4845" t="s">
        <v>508565</v>
      </c>
      <c r="AS4845" t="s">
        <v>508566</v>
      </c>
      <c r="AT4845" t="s">
        <v>508567</v>
      </c>
      <c r="AU4845" t="s">
        <v>508568</v>
      </c>
      <c r="AV4845" t="s">
        <v>508569</v>
      </c>
      <c r="AW4845" t="s">
        <v>508570</v>
      </c>
      <c r="AX4845" t="s">
        <v>508571</v>
      </c>
      <c r="AY4845" t="s">
        <v>508572</v>
      </c>
      <c r="AZ4845" t="s">
        <v>508573</v>
      </c>
      <c r="BA4845" t="s">
        <v>508574</v>
      </c>
      <c r="BB4845" t="s">
        <v>508575</v>
      </c>
      <c r="BC4845" t="s">
        <v>508576</v>
      </c>
      <c r="BD4845" t="s">
        <v>508577</v>
      </c>
      <c r="BE4845" t="s">
        <v>508578</v>
      </c>
      <c r="BF4845" t="s">
        <v>508579</v>
      </c>
      <c r="BG4845" t="s">
        <v>508580</v>
      </c>
      <c r="BH4845" t="s">
        <v>508581</v>
      </c>
      <c r="BI4845" t="s">
        <v>508582</v>
      </c>
      <c r="BJ4845" t="s">
        <v>508583</v>
      </c>
      <c r="BK4845" t="s">
        <v>508584</v>
      </c>
      <c r="BL4845" t="s">
        <v>508585</v>
      </c>
      <c r="BM4845" t="s">
        <v>508586</v>
      </c>
      <c r="BN4845" t="s">
        <v>508587</v>
      </c>
      <c r="BO4845" t="s">
        <v>508588</v>
      </c>
      <c r="BP4845" t="s">
        <v>508589</v>
      </c>
      <c r="BQ4845" t="s">
        <v>508590</v>
      </c>
      <c r="BR4845" t="s">
        <v>508591</v>
      </c>
      <c r="BS4845" t="s">
        <v>508592</v>
      </c>
      <c r="BT4845" t="s">
        <v>508593</v>
      </c>
      <c r="BU4845" t="s">
        <v>508594</v>
      </c>
      <c r="BV4845" t="s">
        <v>508595</v>
      </c>
      <c r="BW4845" t="s">
        <v>508596</v>
      </c>
      <c r="BX4845" t="s">
        <v>508597</v>
      </c>
      <c r="BY4845" t="s">
        <v>508598</v>
      </c>
      <c r="BZ4845" t="s">
        <v>508599</v>
      </c>
      <c r="CA4845" t="s">
        <v>508600</v>
      </c>
      <c r="CB4845" t="s">
        <v>508601</v>
      </c>
      <c r="CC4845" t="s">
        <v>508602</v>
      </c>
      <c r="CD4845" t="s">
        <v>508603</v>
      </c>
      <c r="CE4845" t="s">
        <v>508604</v>
      </c>
      <c r="CF4845" t="s">
        <v>508605</v>
      </c>
      <c r="CG4845" t="s">
        <v>508606</v>
      </c>
      <c r="CH4845" t="s">
        <v>508607</v>
      </c>
      <c r="CI4845" t="s">
        <v>508608</v>
      </c>
      <c r="CJ4845" t="s">
        <v>508609</v>
      </c>
      <c r="CK4845" t="s">
        <v>508610</v>
      </c>
      <c r="CL4845" t="s">
        <v>508611</v>
      </c>
      <c r="CM4845" t="s">
        <v>508612</v>
      </c>
      <c r="CN4845" t="s">
        <v>508613</v>
      </c>
      <c r="CO4845" t="s">
        <v>508614</v>
      </c>
      <c r="CP4845" t="s">
        <v>508615</v>
      </c>
      <c r="CQ4845" t="s">
        <v>508616</v>
      </c>
      <c r="CR4845" t="s">
        <v>508617</v>
      </c>
      <c r="CS4845" t="s">
        <v>508618</v>
      </c>
      <c r="CT4845" t="s">
        <v>508619</v>
      </c>
      <c r="CU4845" t="s">
        <v>508620</v>
      </c>
      <c r="CV4845" t="s">
        <v>508621</v>
      </c>
      <c r="CW4845" t="s">
        <v>508622</v>
      </c>
      <c r="CX4845" t="s">
        <v>508623</v>
      </c>
      <c r="CY4845" t="s">
        <v>508624</v>
      </c>
      <c r="CZ4845" t="s">
        <v>508625</v>
      </c>
      <c r="DA4845" t="s">
        <v>508626</v>
      </c>
    </row>
    <row r="4846" spans="1:105" x14ac:dyDescent="0.25">
      <c r="A4846" t="s">
        <v>508627</v>
      </c>
      <c r="B4846" t="s">
        <v>508628</v>
      </c>
      <c r="C4846" t="s">
        <v>508629</v>
      </c>
      <c r="D4846" t="s">
        <v>508630</v>
      </c>
      <c r="E4846" t="s">
        <v>508631</v>
      </c>
      <c r="F4846" t="s">
        <v>508632</v>
      </c>
      <c r="G4846" t="s">
        <v>508633</v>
      </c>
      <c r="H4846" t="s">
        <v>508634</v>
      </c>
      <c r="I4846" t="s">
        <v>508635</v>
      </c>
      <c r="J4846" t="s">
        <v>508636</v>
      </c>
      <c r="K4846" t="s">
        <v>508637</v>
      </c>
      <c r="L4846" t="s">
        <v>508638</v>
      </c>
      <c r="M4846" t="s">
        <v>508639</v>
      </c>
      <c r="N4846" t="s">
        <v>508640</v>
      </c>
      <c r="O4846" t="s">
        <v>508641</v>
      </c>
      <c r="P4846" t="s">
        <v>508642</v>
      </c>
      <c r="Q4846" t="s">
        <v>508643</v>
      </c>
      <c r="R4846" t="s">
        <v>508644</v>
      </c>
      <c r="S4846" t="s">
        <v>508645</v>
      </c>
      <c r="T4846" t="s">
        <v>508646</v>
      </c>
      <c r="U4846" t="s">
        <v>508647</v>
      </c>
      <c r="V4846" t="s">
        <v>508648</v>
      </c>
      <c r="W4846" t="s">
        <v>508649</v>
      </c>
      <c r="X4846" t="s">
        <v>508650</v>
      </c>
      <c r="Y4846" t="s">
        <v>508651</v>
      </c>
      <c r="Z4846" t="s">
        <v>508652</v>
      </c>
      <c r="AA4846" t="s">
        <v>508653</v>
      </c>
      <c r="AB4846" t="s">
        <v>508654</v>
      </c>
      <c r="AC4846" t="s">
        <v>508655</v>
      </c>
      <c r="AD4846" t="s">
        <v>508656</v>
      </c>
      <c r="AE4846" t="s">
        <v>508657</v>
      </c>
      <c r="AF4846" t="s">
        <v>508658</v>
      </c>
      <c r="AG4846" t="s">
        <v>508659</v>
      </c>
      <c r="AH4846" t="s">
        <v>508660</v>
      </c>
      <c r="AI4846" t="s">
        <v>508661</v>
      </c>
      <c r="AJ4846" t="s">
        <v>508662</v>
      </c>
      <c r="AK4846" t="s">
        <v>508663</v>
      </c>
      <c r="AL4846" t="s">
        <v>508664</v>
      </c>
      <c r="AM4846" t="s">
        <v>508665</v>
      </c>
      <c r="AN4846" t="s">
        <v>508666</v>
      </c>
      <c r="AO4846" t="s">
        <v>508667</v>
      </c>
      <c r="AP4846" t="s">
        <v>508668</v>
      </c>
      <c r="AQ4846" t="s">
        <v>508669</v>
      </c>
      <c r="AR4846" t="s">
        <v>508670</v>
      </c>
      <c r="AS4846" t="s">
        <v>508671</v>
      </c>
      <c r="AT4846" t="s">
        <v>508672</v>
      </c>
      <c r="AU4846" t="s">
        <v>508673</v>
      </c>
      <c r="AV4846" t="s">
        <v>508674</v>
      </c>
      <c r="AW4846" t="s">
        <v>508675</v>
      </c>
      <c r="AX4846" t="s">
        <v>508676</v>
      </c>
      <c r="AY4846" t="s">
        <v>508677</v>
      </c>
      <c r="AZ4846" t="s">
        <v>508678</v>
      </c>
      <c r="BA4846" t="s">
        <v>508679</v>
      </c>
      <c r="BB4846" t="s">
        <v>508680</v>
      </c>
      <c r="BC4846" t="s">
        <v>508681</v>
      </c>
      <c r="BD4846" t="s">
        <v>508682</v>
      </c>
      <c r="BE4846" t="s">
        <v>508683</v>
      </c>
      <c r="BF4846" t="s">
        <v>508684</v>
      </c>
      <c r="BG4846" t="s">
        <v>508685</v>
      </c>
      <c r="BH4846" t="s">
        <v>508686</v>
      </c>
      <c r="BI4846" t="s">
        <v>508687</v>
      </c>
      <c r="BJ4846" t="s">
        <v>508688</v>
      </c>
      <c r="BK4846" t="s">
        <v>508689</v>
      </c>
      <c r="BL4846" t="s">
        <v>508690</v>
      </c>
      <c r="BM4846" t="s">
        <v>508691</v>
      </c>
      <c r="BN4846" t="s">
        <v>508692</v>
      </c>
      <c r="BO4846" t="s">
        <v>508693</v>
      </c>
      <c r="BP4846" t="s">
        <v>508694</v>
      </c>
      <c r="BQ4846" t="s">
        <v>508695</v>
      </c>
      <c r="BR4846" t="s">
        <v>508696</v>
      </c>
      <c r="BS4846" t="s">
        <v>508697</v>
      </c>
      <c r="BT4846" t="s">
        <v>508698</v>
      </c>
      <c r="BU4846" t="s">
        <v>508699</v>
      </c>
      <c r="BV4846" t="s">
        <v>508700</v>
      </c>
      <c r="BW4846" t="s">
        <v>508701</v>
      </c>
      <c r="BX4846" t="s">
        <v>508702</v>
      </c>
      <c r="BY4846" t="s">
        <v>508703</v>
      </c>
      <c r="BZ4846" t="s">
        <v>508704</v>
      </c>
      <c r="CA4846" t="s">
        <v>508705</v>
      </c>
      <c r="CB4846" t="s">
        <v>508706</v>
      </c>
      <c r="CC4846" t="s">
        <v>508707</v>
      </c>
      <c r="CD4846" t="s">
        <v>508708</v>
      </c>
      <c r="CE4846" t="s">
        <v>508709</v>
      </c>
      <c r="CF4846" t="s">
        <v>508710</v>
      </c>
      <c r="CG4846" t="s">
        <v>508711</v>
      </c>
      <c r="CH4846" t="s">
        <v>508712</v>
      </c>
      <c r="CI4846" t="s">
        <v>508713</v>
      </c>
      <c r="CJ4846" t="s">
        <v>508714</v>
      </c>
      <c r="CK4846" t="s">
        <v>508715</v>
      </c>
      <c r="CL4846" t="s">
        <v>508716</v>
      </c>
      <c r="CM4846" t="s">
        <v>508717</v>
      </c>
      <c r="CN4846" t="s">
        <v>508718</v>
      </c>
      <c r="CO4846" t="s">
        <v>508719</v>
      </c>
      <c r="CP4846" t="s">
        <v>508720</v>
      </c>
      <c r="CQ4846" t="s">
        <v>508721</v>
      </c>
      <c r="CR4846" t="s">
        <v>508722</v>
      </c>
      <c r="CS4846" t="s">
        <v>508723</v>
      </c>
      <c r="CT4846" t="s">
        <v>508724</v>
      </c>
      <c r="CU4846" t="s">
        <v>508725</v>
      </c>
      <c r="CV4846" t="s">
        <v>508726</v>
      </c>
      <c r="CW4846" t="s">
        <v>508727</v>
      </c>
      <c r="CX4846" t="s">
        <v>508728</v>
      </c>
      <c r="CY4846" t="s">
        <v>508729</v>
      </c>
      <c r="CZ4846" t="s">
        <v>508730</v>
      </c>
      <c r="DA4846" t="s">
        <v>508731</v>
      </c>
    </row>
    <row r="4847" spans="1:105" x14ac:dyDescent="0.25">
      <c r="A4847" t="s">
        <v>508732</v>
      </c>
      <c r="B4847" t="s">
        <v>508733</v>
      </c>
      <c r="C4847" t="s">
        <v>508734</v>
      </c>
      <c r="D4847" t="s">
        <v>508735</v>
      </c>
      <c r="E4847" t="s">
        <v>508736</v>
      </c>
      <c r="F4847" t="s">
        <v>508737</v>
      </c>
      <c r="G4847" t="s">
        <v>508738</v>
      </c>
      <c r="H4847" t="s">
        <v>508739</v>
      </c>
      <c r="I4847" t="s">
        <v>508740</v>
      </c>
      <c r="J4847" t="s">
        <v>508741</v>
      </c>
      <c r="K4847" t="s">
        <v>508742</v>
      </c>
      <c r="L4847" t="s">
        <v>508743</v>
      </c>
      <c r="M4847" t="s">
        <v>508744</v>
      </c>
      <c r="N4847" t="s">
        <v>508745</v>
      </c>
      <c r="O4847" t="s">
        <v>508746</v>
      </c>
      <c r="P4847" t="s">
        <v>508747</v>
      </c>
      <c r="Q4847" t="s">
        <v>508748</v>
      </c>
      <c r="R4847" t="s">
        <v>508749</v>
      </c>
      <c r="S4847" t="s">
        <v>508750</v>
      </c>
      <c r="T4847" t="s">
        <v>508751</v>
      </c>
      <c r="U4847" t="s">
        <v>508752</v>
      </c>
      <c r="V4847" t="s">
        <v>508753</v>
      </c>
      <c r="W4847" t="s">
        <v>508754</v>
      </c>
      <c r="X4847" t="s">
        <v>508755</v>
      </c>
      <c r="Y4847" t="s">
        <v>508756</v>
      </c>
      <c r="Z4847" t="s">
        <v>508757</v>
      </c>
      <c r="AA4847" t="s">
        <v>508758</v>
      </c>
      <c r="AB4847" t="s">
        <v>508759</v>
      </c>
      <c r="AC4847" t="s">
        <v>508760</v>
      </c>
      <c r="AD4847" t="s">
        <v>508761</v>
      </c>
      <c r="AE4847" t="s">
        <v>508762</v>
      </c>
      <c r="AF4847" t="s">
        <v>508763</v>
      </c>
      <c r="AG4847" t="s">
        <v>508764</v>
      </c>
      <c r="AH4847" t="s">
        <v>508765</v>
      </c>
      <c r="AI4847" t="s">
        <v>508766</v>
      </c>
      <c r="AJ4847" t="s">
        <v>508767</v>
      </c>
      <c r="AK4847" t="s">
        <v>508768</v>
      </c>
      <c r="AL4847" t="s">
        <v>508769</v>
      </c>
      <c r="AM4847" t="s">
        <v>508770</v>
      </c>
      <c r="AN4847" t="s">
        <v>508771</v>
      </c>
      <c r="AO4847" t="s">
        <v>508772</v>
      </c>
      <c r="AP4847" t="s">
        <v>508773</v>
      </c>
      <c r="AQ4847" t="s">
        <v>508774</v>
      </c>
      <c r="AR4847" t="s">
        <v>508775</v>
      </c>
      <c r="AS4847" t="s">
        <v>508776</v>
      </c>
      <c r="AT4847" t="s">
        <v>508777</v>
      </c>
      <c r="AU4847" t="s">
        <v>508778</v>
      </c>
      <c r="AV4847" t="s">
        <v>508779</v>
      </c>
      <c r="AW4847" t="s">
        <v>508780</v>
      </c>
      <c r="AX4847" t="s">
        <v>508781</v>
      </c>
      <c r="AY4847" t="s">
        <v>508782</v>
      </c>
      <c r="AZ4847" t="s">
        <v>508783</v>
      </c>
      <c r="BA4847" t="s">
        <v>508784</v>
      </c>
      <c r="BB4847" t="s">
        <v>508785</v>
      </c>
      <c r="BC4847" t="s">
        <v>508786</v>
      </c>
      <c r="BD4847" t="s">
        <v>508787</v>
      </c>
      <c r="BE4847" t="s">
        <v>508788</v>
      </c>
      <c r="BF4847" t="s">
        <v>508789</v>
      </c>
      <c r="BG4847" t="s">
        <v>508790</v>
      </c>
      <c r="BH4847" t="s">
        <v>508791</v>
      </c>
      <c r="BI4847" t="s">
        <v>508792</v>
      </c>
      <c r="BJ4847" t="s">
        <v>508793</v>
      </c>
      <c r="BK4847" t="s">
        <v>508794</v>
      </c>
      <c r="BL4847" t="s">
        <v>508795</v>
      </c>
      <c r="BM4847" t="s">
        <v>508796</v>
      </c>
      <c r="BN4847" t="s">
        <v>508797</v>
      </c>
      <c r="BO4847" t="s">
        <v>508798</v>
      </c>
      <c r="BP4847" t="s">
        <v>508799</v>
      </c>
      <c r="BQ4847" t="s">
        <v>508800</v>
      </c>
      <c r="BR4847" t="s">
        <v>508801</v>
      </c>
      <c r="BS4847" t="s">
        <v>508802</v>
      </c>
      <c r="BT4847" t="s">
        <v>508803</v>
      </c>
      <c r="BU4847" t="s">
        <v>508804</v>
      </c>
      <c r="BV4847" t="s">
        <v>508805</v>
      </c>
      <c r="BW4847" t="s">
        <v>508806</v>
      </c>
      <c r="BX4847" t="s">
        <v>508807</v>
      </c>
      <c r="BY4847" t="s">
        <v>508808</v>
      </c>
      <c r="BZ4847" t="s">
        <v>508809</v>
      </c>
      <c r="CA4847" t="s">
        <v>508810</v>
      </c>
      <c r="CB4847" t="s">
        <v>508811</v>
      </c>
      <c r="CC4847" t="s">
        <v>508812</v>
      </c>
      <c r="CD4847" t="s">
        <v>508813</v>
      </c>
      <c r="CE4847" t="s">
        <v>508814</v>
      </c>
      <c r="CF4847" t="s">
        <v>508815</v>
      </c>
      <c r="CG4847" t="s">
        <v>508816</v>
      </c>
      <c r="CH4847" t="s">
        <v>508817</v>
      </c>
      <c r="CI4847" t="s">
        <v>508818</v>
      </c>
      <c r="CJ4847" t="s">
        <v>508819</v>
      </c>
      <c r="CK4847" t="s">
        <v>508820</v>
      </c>
      <c r="CL4847" t="s">
        <v>508821</v>
      </c>
      <c r="CM4847" t="s">
        <v>508822</v>
      </c>
      <c r="CN4847" t="s">
        <v>508823</v>
      </c>
      <c r="CO4847" t="s">
        <v>508824</v>
      </c>
      <c r="CP4847" t="s">
        <v>508825</v>
      </c>
      <c r="CQ4847" t="s">
        <v>508826</v>
      </c>
      <c r="CR4847" t="s">
        <v>508827</v>
      </c>
      <c r="CS4847" t="s">
        <v>508828</v>
      </c>
      <c r="CT4847" t="s">
        <v>508829</v>
      </c>
      <c r="CU4847" t="s">
        <v>508830</v>
      </c>
      <c r="CV4847" t="s">
        <v>508831</v>
      </c>
      <c r="CW4847" t="s">
        <v>508832</v>
      </c>
      <c r="CX4847" t="s">
        <v>508833</v>
      </c>
      <c r="CY4847" t="s">
        <v>508834</v>
      </c>
      <c r="CZ4847" t="s">
        <v>508835</v>
      </c>
      <c r="DA4847" t="s">
        <v>508836</v>
      </c>
    </row>
    <row r="4848" spans="1:105" x14ac:dyDescent="0.25">
      <c r="A4848" t="s">
        <v>508837</v>
      </c>
      <c r="B4848" t="s">
        <v>508838</v>
      </c>
      <c r="C4848" t="s">
        <v>508839</v>
      </c>
      <c r="D4848" t="s">
        <v>508840</v>
      </c>
      <c r="E4848" t="s">
        <v>508841</v>
      </c>
      <c r="F4848" t="s">
        <v>508842</v>
      </c>
      <c r="G4848" t="s">
        <v>508843</v>
      </c>
      <c r="H4848" t="s">
        <v>508844</v>
      </c>
      <c r="I4848" t="s">
        <v>508845</v>
      </c>
      <c r="J4848" t="s">
        <v>508846</v>
      </c>
      <c r="K4848" t="s">
        <v>508847</v>
      </c>
      <c r="L4848" t="s">
        <v>508848</v>
      </c>
      <c r="M4848" t="s">
        <v>508849</v>
      </c>
      <c r="N4848" t="s">
        <v>508850</v>
      </c>
      <c r="O4848" t="s">
        <v>508851</v>
      </c>
      <c r="P4848" t="s">
        <v>508852</v>
      </c>
      <c r="Q4848" t="s">
        <v>508853</v>
      </c>
      <c r="R4848" t="s">
        <v>508854</v>
      </c>
      <c r="S4848" t="s">
        <v>508855</v>
      </c>
      <c r="T4848" t="s">
        <v>508856</v>
      </c>
      <c r="U4848" t="s">
        <v>508857</v>
      </c>
      <c r="V4848" t="s">
        <v>508858</v>
      </c>
      <c r="W4848" t="s">
        <v>508859</v>
      </c>
      <c r="X4848" t="s">
        <v>508860</v>
      </c>
      <c r="Y4848" t="s">
        <v>508861</v>
      </c>
      <c r="Z4848" t="s">
        <v>508862</v>
      </c>
      <c r="AA4848" t="s">
        <v>508863</v>
      </c>
      <c r="AB4848" t="s">
        <v>508864</v>
      </c>
      <c r="AC4848" t="s">
        <v>508865</v>
      </c>
      <c r="AD4848" t="s">
        <v>508866</v>
      </c>
      <c r="AE4848" t="s">
        <v>508867</v>
      </c>
      <c r="AF4848" t="s">
        <v>508868</v>
      </c>
      <c r="AG4848" t="s">
        <v>508869</v>
      </c>
      <c r="AH4848" t="s">
        <v>508870</v>
      </c>
      <c r="AI4848" t="s">
        <v>508871</v>
      </c>
      <c r="AJ4848" t="s">
        <v>508872</v>
      </c>
      <c r="AK4848" t="s">
        <v>508873</v>
      </c>
      <c r="AL4848" t="s">
        <v>508874</v>
      </c>
      <c r="AM4848" t="s">
        <v>508875</v>
      </c>
      <c r="AN4848" t="s">
        <v>508876</v>
      </c>
      <c r="AO4848" t="s">
        <v>508877</v>
      </c>
      <c r="AP4848" t="s">
        <v>508878</v>
      </c>
      <c r="AQ4848" t="s">
        <v>508879</v>
      </c>
      <c r="AR4848" t="s">
        <v>508880</v>
      </c>
      <c r="AS4848" t="s">
        <v>508881</v>
      </c>
      <c r="AT4848" t="s">
        <v>508882</v>
      </c>
      <c r="AU4848" t="s">
        <v>508883</v>
      </c>
      <c r="AV4848" t="s">
        <v>508884</v>
      </c>
      <c r="AW4848" t="s">
        <v>508885</v>
      </c>
      <c r="AX4848" t="s">
        <v>508886</v>
      </c>
      <c r="AY4848" t="s">
        <v>508887</v>
      </c>
      <c r="AZ4848" t="s">
        <v>508888</v>
      </c>
      <c r="BA4848" t="s">
        <v>508889</v>
      </c>
      <c r="BB4848" t="s">
        <v>508890</v>
      </c>
      <c r="BC4848" t="s">
        <v>508891</v>
      </c>
      <c r="BD4848" t="s">
        <v>508892</v>
      </c>
      <c r="BE4848" t="s">
        <v>508893</v>
      </c>
      <c r="BF4848" t="s">
        <v>508894</v>
      </c>
      <c r="BG4848" t="s">
        <v>508895</v>
      </c>
      <c r="BH4848" t="s">
        <v>508896</v>
      </c>
      <c r="BI4848" t="s">
        <v>508897</v>
      </c>
      <c r="BJ4848" t="s">
        <v>508898</v>
      </c>
      <c r="BK4848" t="s">
        <v>508899</v>
      </c>
      <c r="BL4848" t="s">
        <v>508900</v>
      </c>
      <c r="BM4848" t="s">
        <v>508901</v>
      </c>
      <c r="BN4848" t="s">
        <v>508902</v>
      </c>
      <c r="BO4848" t="s">
        <v>508903</v>
      </c>
      <c r="BP4848" t="s">
        <v>508904</v>
      </c>
      <c r="BQ4848" t="s">
        <v>508905</v>
      </c>
      <c r="BR4848" t="s">
        <v>508906</v>
      </c>
      <c r="BS4848" t="s">
        <v>508907</v>
      </c>
      <c r="BT4848" t="s">
        <v>508908</v>
      </c>
      <c r="BU4848" t="s">
        <v>508909</v>
      </c>
      <c r="BV4848" t="s">
        <v>508910</v>
      </c>
      <c r="BW4848" t="s">
        <v>508911</v>
      </c>
      <c r="BX4848" t="s">
        <v>508912</v>
      </c>
      <c r="BY4848" t="s">
        <v>508913</v>
      </c>
      <c r="BZ4848" t="s">
        <v>508914</v>
      </c>
      <c r="CA4848" t="s">
        <v>508915</v>
      </c>
      <c r="CB4848" t="s">
        <v>508916</v>
      </c>
      <c r="CC4848" t="s">
        <v>508917</v>
      </c>
      <c r="CD4848" t="s">
        <v>508918</v>
      </c>
      <c r="CE4848" t="s">
        <v>508919</v>
      </c>
      <c r="CF4848" t="s">
        <v>508920</v>
      </c>
      <c r="CG4848" t="s">
        <v>508921</v>
      </c>
      <c r="CH4848" t="s">
        <v>508922</v>
      </c>
      <c r="CI4848" t="s">
        <v>508923</v>
      </c>
      <c r="CJ4848" t="s">
        <v>508924</v>
      </c>
      <c r="CK4848" t="s">
        <v>508925</v>
      </c>
      <c r="CL4848" t="s">
        <v>508926</v>
      </c>
      <c r="CM4848" t="s">
        <v>508927</v>
      </c>
      <c r="CN4848" t="s">
        <v>508928</v>
      </c>
      <c r="CO4848" t="s">
        <v>508929</v>
      </c>
      <c r="CP4848" t="s">
        <v>508930</v>
      </c>
      <c r="CQ4848" t="s">
        <v>508931</v>
      </c>
      <c r="CR4848" t="s">
        <v>508932</v>
      </c>
      <c r="CS4848" t="s">
        <v>508933</v>
      </c>
      <c r="CT4848" t="s">
        <v>508934</v>
      </c>
      <c r="CU4848" t="s">
        <v>508935</v>
      </c>
      <c r="CV4848" t="s">
        <v>508936</v>
      </c>
      <c r="CW4848" t="s">
        <v>508937</v>
      </c>
      <c r="CX4848" t="s">
        <v>508938</v>
      </c>
      <c r="CY4848" t="s">
        <v>508939</v>
      </c>
      <c r="CZ4848" t="s">
        <v>508940</v>
      </c>
      <c r="DA4848" t="s">
        <v>508941</v>
      </c>
    </row>
    <row r="4849" spans="1:105" x14ac:dyDescent="0.25">
      <c r="A4849" t="s">
        <v>508942</v>
      </c>
      <c r="B4849" t="s">
        <v>508943</v>
      </c>
      <c r="C4849" t="s">
        <v>508944</v>
      </c>
      <c r="D4849" t="s">
        <v>508945</v>
      </c>
      <c r="E4849" t="s">
        <v>508946</v>
      </c>
      <c r="F4849" t="s">
        <v>508947</v>
      </c>
      <c r="G4849" t="s">
        <v>508948</v>
      </c>
      <c r="H4849" t="s">
        <v>508949</v>
      </c>
      <c r="I4849" t="s">
        <v>508950</v>
      </c>
      <c r="J4849" t="s">
        <v>508951</v>
      </c>
      <c r="K4849" t="s">
        <v>508952</v>
      </c>
      <c r="L4849" t="s">
        <v>508953</v>
      </c>
      <c r="M4849" t="s">
        <v>508954</v>
      </c>
      <c r="N4849" t="s">
        <v>508955</v>
      </c>
      <c r="O4849" t="s">
        <v>508956</v>
      </c>
      <c r="P4849" t="s">
        <v>508957</v>
      </c>
      <c r="Q4849" t="s">
        <v>508958</v>
      </c>
      <c r="R4849" t="s">
        <v>508959</v>
      </c>
      <c r="S4849" t="s">
        <v>508960</v>
      </c>
      <c r="T4849" t="s">
        <v>508961</v>
      </c>
      <c r="U4849" t="s">
        <v>508962</v>
      </c>
      <c r="V4849" t="s">
        <v>508963</v>
      </c>
      <c r="W4849" t="s">
        <v>508964</v>
      </c>
      <c r="X4849" t="s">
        <v>508965</v>
      </c>
      <c r="Y4849" t="s">
        <v>508966</v>
      </c>
      <c r="Z4849" t="s">
        <v>508967</v>
      </c>
      <c r="AA4849" t="s">
        <v>508968</v>
      </c>
      <c r="AB4849" t="s">
        <v>508969</v>
      </c>
      <c r="AC4849" t="s">
        <v>508970</v>
      </c>
      <c r="AD4849" t="s">
        <v>508971</v>
      </c>
      <c r="AE4849" t="s">
        <v>508972</v>
      </c>
      <c r="AF4849" t="s">
        <v>508973</v>
      </c>
      <c r="AG4849" t="s">
        <v>508974</v>
      </c>
      <c r="AH4849" t="s">
        <v>508975</v>
      </c>
      <c r="AI4849" t="s">
        <v>508976</v>
      </c>
      <c r="AJ4849" t="s">
        <v>508977</v>
      </c>
      <c r="AK4849" t="s">
        <v>508978</v>
      </c>
      <c r="AL4849" t="s">
        <v>508979</v>
      </c>
      <c r="AM4849" t="s">
        <v>508980</v>
      </c>
      <c r="AN4849" t="s">
        <v>508981</v>
      </c>
      <c r="AO4849" t="s">
        <v>508982</v>
      </c>
      <c r="AP4849" t="s">
        <v>508983</v>
      </c>
      <c r="AQ4849" t="s">
        <v>508984</v>
      </c>
      <c r="AR4849" t="s">
        <v>508985</v>
      </c>
      <c r="AS4849" t="s">
        <v>508986</v>
      </c>
      <c r="AT4849" t="s">
        <v>508987</v>
      </c>
      <c r="AU4849" t="s">
        <v>508988</v>
      </c>
      <c r="AV4849" t="s">
        <v>508989</v>
      </c>
      <c r="AW4849" t="s">
        <v>508990</v>
      </c>
      <c r="AX4849" t="s">
        <v>508991</v>
      </c>
      <c r="AY4849" t="s">
        <v>508992</v>
      </c>
      <c r="AZ4849" t="s">
        <v>508993</v>
      </c>
      <c r="BA4849" t="s">
        <v>508994</v>
      </c>
      <c r="BB4849" t="s">
        <v>508995</v>
      </c>
      <c r="BC4849" t="s">
        <v>508996</v>
      </c>
      <c r="BD4849" t="s">
        <v>508997</v>
      </c>
      <c r="BE4849" t="s">
        <v>508998</v>
      </c>
      <c r="BF4849" t="s">
        <v>508999</v>
      </c>
      <c r="BG4849" t="s">
        <v>509000</v>
      </c>
      <c r="BH4849" t="s">
        <v>509001</v>
      </c>
      <c r="BI4849" t="s">
        <v>509002</v>
      </c>
      <c r="BJ4849" t="s">
        <v>509003</v>
      </c>
      <c r="BK4849" t="s">
        <v>509004</v>
      </c>
      <c r="BL4849" t="s">
        <v>509005</v>
      </c>
      <c r="BM4849" t="s">
        <v>509006</v>
      </c>
      <c r="BN4849" t="s">
        <v>509007</v>
      </c>
      <c r="BO4849" t="s">
        <v>509008</v>
      </c>
      <c r="BP4849" t="s">
        <v>509009</v>
      </c>
      <c r="BQ4849" t="s">
        <v>509010</v>
      </c>
      <c r="BR4849" t="s">
        <v>509011</v>
      </c>
      <c r="BS4849" t="s">
        <v>509012</v>
      </c>
      <c r="BT4849" t="s">
        <v>509013</v>
      </c>
      <c r="BU4849" t="s">
        <v>509014</v>
      </c>
      <c r="BV4849" t="s">
        <v>509015</v>
      </c>
      <c r="BW4849" t="s">
        <v>509016</v>
      </c>
      <c r="BX4849" t="s">
        <v>509017</v>
      </c>
      <c r="BY4849" t="s">
        <v>509018</v>
      </c>
      <c r="BZ4849" t="s">
        <v>509019</v>
      </c>
      <c r="CA4849" t="s">
        <v>509020</v>
      </c>
      <c r="CB4849" t="s">
        <v>509021</v>
      </c>
      <c r="CC4849" t="s">
        <v>509022</v>
      </c>
      <c r="CD4849" t="s">
        <v>509023</v>
      </c>
      <c r="CE4849" t="s">
        <v>509024</v>
      </c>
      <c r="CF4849" t="s">
        <v>509025</v>
      </c>
      <c r="CG4849" t="s">
        <v>509026</v>
      </c>
      <c r="CH4849" t="s">
        <v>509027</v>
      </c>
      <c r="CI4849" t="s">
        <v>509028</v>
      </c>
      <c r="CJ4849" t="s">
        <v>509029</v>
      </c>
      <c r="CK4849" t="s">
        <v>509030</v>
      </c>
      <c r="CL4849" t="s">
        <v>509031</v>
      </c>
      <c r="CM4849" t="s">
        <v>509032</v>
      </c>
      <c r="CN4849" t="s">
        <v>509033</v>
      </c>
      <c r="CO4849" t="s">
        <v>509034</v>
      </c>
      <c r="CP4849" t="s">
        <v>509035</v>
      </c>
      <c r="CQ4849" t="s">
        <v>509036</v>
      </c>
      <c r="CR4849" t="s">
        <v>509037</v>
      </c>
      <c r="CS4849" t="s">
        <v>509038</v>
      </c>
      <c r="CT4849" t="s">
        <v>509039</v>
      </c>
      <c r="CU4849" t="s">
        <v>509040</v>
      </c>
      <c r="CV4849" t="s">
        <v>509041</v>
      </c>
      <c r="CW4849" t="s">
        <v>509042</v>
      </c>
      <c r="CX4849" t="s">
        <v>509043</v>
      </c>
      <c r="CY4849" t="s">
        <v>509044</v>
      </c>
      <c r="CZ4849" t="s">
        <v>509045</v>
      </c>
      <c r="DA4849" t="s">
        <v>509046</v>
      </c>
    </row>
    <row r="4850" spans="1:105" x14ac:dyDescent="0.25">
      <c r="A4850" t="s">
        <v>509047</v>
      </c>
      <c r="B4850" t="s">
        <v>509048</v>
      </c>
      <c r="C4850" t="s">
        <v>509049</v>
      </c>
      <c r="D4850" t="s">
        <v>509050</v>
      </c>
      <c r="E4850" t="s">
        <v>509051</v>
      </c>
      <c r="F4850" t="s">
        <v>509052</v>
      </c>
      <c r="G4850" t="s">
        <v>509053</v>
      </c>
      <c r="H4850" t="s">
        <v>509054</v>
      </c>
      <c r="I4850" t="s">
        <v>509055</v>
      </c>
      <c r="J4850" t="s">
        <v>509056</v>
      </c>
      <c r="K4850" t="s">
        <v>509057</v>
      </c>
      <c r="L4850" t="s">
        <v>509058</v>
      </c>
      <c r="M4850" t="s">
        <v>509059</v>
      </c>
      <c r="N4850" t="s">
        <v>509060</v>
      </c>
      <c r="O4850" t="s">
        <v>509061</v>
      </c>
      <c r="P4850" t="s">
        <v>509062</v>
      </c>
      <c r="Q4850" t="s">
        <v>509063</v>
      </c>
      <c r="R4850" t="s">
        <v>509064</v>
      </c>
      <c r="S4850" t="s">
        <v>509065</v>
      </c>
      <c r="T4850" t="s">
        <v>509066</v>
      </c>
      <c r="U4850" t="s">
        <v>509067</v>
      </c>
      <c r="V4850" t="s">
        <v>509068</v>
      </c>
      <c r="W4850" t="s">
        <v>509069</v>
      </c>
      <c r="X4850" t="s">
        <v>509070</v>
      </c>
      <c r="Y4850" t="s">
        <v>509071</v>
      </c>
      <c r="Z4850" t="s">
        <v>509072</v>
      </c>
      <c r="AA4850" t="s">
        <v>509073</v>
      </c>
      <c r="AB4850" t="s">
        <v>509074</v>
      </c>
      <c r="AC4850" t="s">
        <v>509075</v>
      </c>
      <c r="AD4850" t="s">
        <v>509076</v>
      </c>
      <c r="AE4850" t="s">
        <v>509077</v>
      </c>
      <c r="AF4850" t="s">
        <v>509078</v>
      </c>
      <c r="AG4850" t="s">
        <v>509079</v>
      </c>
      <c r="AH4850" t="s">
        <v>509080</v>
      </c>
      <c r="AI4850" t="s">
        <v>509081</v>
      </c>
      <c r="AJ4850" t="s">
        <v>509082</v>
      </c>
      <c r="AK4850" t="s">
        <v>509083</v>
      </c>
      <c r="AL4850" t="s">
        <v>509084</v>
      </c>
      <c r="AM4850" t="s">
        <v>509085</v>
      </c>
      <c r="AN4850" t="s">
        <v>509086</v>
      </c>
      <c r="AO4850" t="s">
        <v>509087</v>
      </c>
      <c r="AP4850" t="s">
        <v>509088</v>
      </c>
      <c r="AQ4850" t="s">
        <v>509089</v>
      </c>
      <c r="AR4850" t="s">
        <v>509090</v>
      </c>
      <c r="AS4850" t="s">
        <v>509091</v>
      </c>
      <c r="AT4850" t="s">
        <v>509092</v>
      </c>
      <c r="AU4850" t="s">
        <v>509093</v>
      </c>
      <c r="AV4850" t="s">
        <v>509094</v>
      </c>
      <c r="AW4850" t="s">
        <v>509095</v>
      </c>
      <c r="AX4850" t="s">
        <v>509096</v>
      </c>
      <c r="AY4850" t="s">
        <v>509097</v>
      </c>
      <c r="AZ4850" t="s">
        <v>509098</v>
      </c>
      <c r="BA4850" t="s">
        <v>509099</v>
      </c>
      <c r="BB4850" t="s">
        <v>509100</v>
      </c>
      <c r="BC4850" t="s">
        <v>509101</v>
      </c>
      <c r="BD4850" t="s">
        <v>509102</v>
      </c>
      <c r="BE4850" t="s">
        <v>509103</v>
      </c>
      <c r="BF4850" t="s">
        <v>509104</v>
      </c>
      <c r="BG4850" t="s">
        <v>509105</v>
      </c>
      <c r="BH4850" t="s">
        <v>509106</v>
      </c>
      <c r="BI4850" t="s">
        <v>509107</v>
      </c>
      <c r="BJ4850" t="s">
        <v>509108</v>
      </c>
      <c r="BK4850" t="s">
        <v>509109</v>
      </c>
      <c r="BL4850" t="s">
        <v>509110</v>
      </c>
      <c r="BM4850" t="s">
        <v>509111</v>
      </c>
      <c r="BN4850" t="s">
        <v>509112</v>
      </c>
      <c r="BO4850" t="s">
        <v>509113</v>
      </c>
      <c r="BP4850" t="s">
        <v>509114</v>
      </c>
      <c r="BQ4850" t="s">
        <v>509115</v>
      </c>
      <c r="BR4850" t="s">
        <v>509116</v>
      </c>
      <c r="BS4850" t="s">
        <v>509117</v>
      </c>
      <c r="BT4850" t="s">
        <v>509118</v>
      </c>
      <c r="BU4850" t="s">
        <v>509119</v>
      </c>
      <c r="BV4850" t="s">
        <v>509120</v>
      </c>
      <c r="BW4850" t="s">
        <v>509121</v>
      </c>
      <c r="BX4850" t="s">
        <v>509122</v>
      </c>
      <c r="BY4850" t="s">
        <v>509123</v>
      </c>
      <c r="BZ4850" t="s">
        <v>509124</v>
      </c>
      <c r="CA4850" t="s">
        <v>509125</v>
      </c>
      <c r="CB4850" t="s">
        <v>509126</v>
      </c>
      <c r="CC4850" t="s">
        <v>509127</v>
      </c>
      <c r="CD4850" t="s">
        <v>509128</v>
      </c>
      <c r="CE4850" t="s">
        <v>509129</v>
      </c>
      <c r="CF4850" t="s">
        <v>509130</v>
      </c>
      <c r="CG4850" t="s">
        <v>509131</v>
      </c>
      <c r="CH4850" t="s">
        <v>509132</v>
      </c>
      <c r="CI4850" t="s">
        <v>509133</v>
      </c>
      <c r="CJ4850" t="s">
        <v>509134</v>
      </c>
      <c r="CK4850" t="s">
        <v>509135</v>
      </c>
      <c r="CL4850" t="s">
        <v>509136</v>
      </c>
      <c r="CM4850" t="s">
        <v>509137</v>
      </c>
      <c r="CN4850" t="s">
        <v>509138</v>
      </c>
      <c r="CO4850" t="s">
        <v>509139</v>
      </c>
      <c r="CP4850" t="s">
        <v>509140</v>
      </c>
      <c r="CQ4850" t="s">
        <v>509141</v>
      </c>
      <c r="CR4850" t="s">
        <v>509142</v>
      </c>
      <c r="CS4850" t="s">
        <v>509143</v>
      </c>
      <c r="CT4850" t="s">
        <v>509144</v>
      </c>
      <c r="CU4850" t="s">
        <v>509145</v>
      </c>
      <c r="CV4850" t="s">
        <v>509146</v>
      </c>
      <c r="CW4850" t="s">
        <v>509147</v>
      </c>
      <c r="CX4850" t="s">
        <v>509148</v>
      </c>
      <c r="CY4850" t="s">
        <v>509149</v>
      </c>
      <c r="CZ4850" t="s">
        <v>509150</v>
      </c>
      <c r="DA4850" t="s">
        <v>509151</v>
      </c>
    </row>
    <row r="4851" spans="1:105" x14ac:dyDescent="0.25">
      <c r="A4851" t="s">
        <v>509152</v>
      </c>
      <c r="B4851" t="s">
        <v>509153</v>
      </c>
      <c r="C4851" t="s">
        <v>509154</v>
      </c>
      <c r="D4851" t="s">
        <v>509155</v>
      </c>
      <c r="E4851" t="s">
        <v>509156</v>
      </c>
      <c r="F4851" t="s">
        <v>509157</v>
      </c>
      <c r="G4851" t="s">
        <v>509158</v>
      </c>
      <c r="H4851" t="s">
        <v>509159</v>
      </c>
      <c r="I4851" t="s">
        <v>509160</v>
      </c>
      <c r="J4851" t="s">
        <v>509161</v>
      </c>
      <c r="K4851" t="s">
        <v>509162</v>
      </c>
      <c r="L4851" t="s">
        <v>509163</v>
      </c>
      <c r="M4851" t="s">
        <v>509164</v>
      </c>
      <c r="N4851" t="s">
        <v>509165</v>
      </c>
      <c r="O4851" t="s">
        <v>509166</v>
      </c>
      <c r="P4851" t="s">
        <v>509167</v>
      </c>
      <c r="Q4851" t="s">
        <v>509168</v>
      </c>
      <c r="R4851" t="s">
        <v>509169</v>
      </c>
      <c r="S4851" t="s">
        <v>509170</v>
      </c>
      <c r="T4851" t="s">
        <v>509171</v>
      </c>
      <c r="U4851" t="s">
        <v>509172</v>
      </c>
      <c r="V4851" t="s">
        <v>509173</v>
      </c>
      <c r="W4851" t="s">
        <v>509174</v>
      </c>
      <c r="X4851" t="s">
        <v>509175</v>
      </c>
      <c r="Y4851" t="s">
        <v>509176</v>
      </c>
      <c r="Z4851" t="s">
        <v>509177</v>
      </c>
      <c r="AA4851" t="s">
        <v>509178</v>
      </c>
      <c r="AB4851" t="s">
        <v>509179</v>
      </c>
      <c r="AC4851" t="s">
        <v>509180</v>
      </c>
      <c r="AD4851" t="s">
        <v>509181</v>
      </c>
      <c r="AE4851" t="s">
        <v>509182</v>
      </c>
      <c r="AF4851" t="s">
        <v>509183</v>
      </c>
      <c r="AG4851" t="s">
        <v>509184</v>
      </c>
      <c r="AH4851" t="s">
        <v>509185</v>
      </c>
      <c r="AI4851" t="s">
        <v>509186</v>
      </c>
      <c r="AJ4851" t="s">
        <v>509187</v>
      </c>
      <c r="AK4851" t="s">
        <v>509188</v>
      </c>
      <c r="AL4851" t="s">
        <v>509189</v>
      </c>
      <c r="AM4851" t="s">
        <v>509190</v>
      </c>
      <c r="AN4851" t="s">
        <v>509191</v>
      </c>
      <c r="AO4851" t="s">
        <v>509192</v>
      </c>
      <c r="AP4851" t="s">
        <v>509193</v>
      </c>
      <c r="AQ4851" t="s">
        <v>509194</v>
      </c>
      <c r="AR4851" t="s">
        <v>509195</v>
      </c>
      <c r="AS4851" t="s">
        <v>509196</v>
      </c>
      <c r="AT4851" t="s">
        <v>509197</v>
      </c>
      <c r="AU4851" t="s">
        <v>509198</v>
      </c>
      <c r="AV4851" t="s">
        <v>509199</v>
      </c>
      <c r="AW4851" t="s">
        <v>509200</v>
      </c>
      <c r="AX4851" t="s">
        <v>509201</v>
      </c>
      <c r="AY4851" t="s">
        <v>509202</v>
      </c>
      <c r="AZ4851" t="s">
        <v>509203</v>
      </c>
      <c r="BA4851" t="s">
        <v>509204</v>
      </c>
      <c r="BB4851" t="s">
        <v>509205</v>
      </c>
      <c r="BC4851" t="s">
        <v>509206</v>
      </c>
      <c r="BD4851" t="s">
        <v>509207</v>
      </c>
      <c r="BE4851" t="s">
        <v>509208</v>
      </c>
      <c r="BF4851" t="s">
        <v>509209</v>
      </c>
      <c r="BG4851" t="s">
        <v>509210</v>
      </c>
      <c r="BH4851" t="s">
        <v>509211</v>
      </c>
      <c r="BI4851" t="s">
        <v>509212</v>
      </c>
      <c r="BJ4851" t="s">
        <v>509213</v>
      </c>
      <c r="BK4851" t="s">
        <v>509214</v>
      </c>
      <c r="BL4851" t="s">
        <v>509215</v>
      </c>
      <c r="BM4851" t="s">
        <v>509216</v>
      </c>
      <c r="BN4851" t="s">
        <v>509217</v>
      </c>
      <c r="BO4851" t="s">
        <v>509218</v>
      </c>
      <c r="BP4851" t="s">
        <v>509219</v>
      </c>
      <c r="BQ4851" t="s">
        <v>509220</v>
      </c>
      <c r="BR4851" t="s">
        <v>509221</v>
      </c>
      <c r="BS4851" t="s">
        <v>509222</v>
      </c>
      <c r="BT4851" t="s">
        <v>509223</v>
      </c>
      <c r="BU4851" t="s">
        <v>509224</v>
      </c>
      <c r="BV4851" t="s">
        <v>509225</v>
      </c>
      <c r="BW4851" t="s">
        <v>509226</v>
      </c>
      <c r="BX4851" t="s">
        <v>509227</v>
      </c>
      <c r="BY4851" t="s">
        <v>509228</v>
      </c>
      <c r="BZ4851" t="s">
        <v>509229</v>
      </c>
      <c r="CA4851" t="s">
        <v>509230</v>
      </c>
      <c r="CB4851" t="s">
        <v>509231</v>
      </c>
      <c r="CC4851" t="s">
        <v>509232</v>
      </c>
      <c r="CD4851" t="s">
        <v>509233</v>
      </c>
      <c r="CE4851" t="s">
        <v>509234</v>
      </c>
      <c r="CF4851" t="s">
        <v>509235</v>
      </c>
      <c r="CG4851" t="s">
        <v>509236</v>
      </c>
      <c r="CH4851" t="s">
        <v>509237</v>
      </c>
      <c r="CI4851" t="s">
        <v>509238</v>
      </c>
      <c r="CJ4851" t="s">
        <v>509239</v>
      </c>
      <c r="CK4851" t="s">
        <v>509240</v>
      </c>
      <c r="CL4851" t="s">
        <v>509241</v>
      </c>
      <c r="CM4851" t="s">
        <v>509242</v>
      </c>
      <c r="CN4851" t="s">
        <v>509243</v>
      </c>
      <c r="CO4851" t="s">
        <v>509244</v>
      </c>
      <c r="CP4851" t="s">
        <v>509245</v>
      </c>
      <c r="CQ4851" t="s">
        <v>509246</v>
      </c>
      <c r="CR4851" t="s">
        <v>509247</v>
      </c>
      <c r="CS4851" t="s">
        <v>509248</v>
      </c>
      <c r="CT4851" t="s">
        <v>509249</v>
      </c>
      <c r="CU4851" t="s">
        <v>509250</v>
      </c>
      <c r="CV4851" t="s">
        <v>509251</v>
      </c>
      <c r="CW4851" t="s">
        <v>509252</v>
      </c>
      <c r="CX4851" t="s">
        <v>509253</v>
      </c>
      <c r="CY4851" t="s">
        <v>509254</v>
      </c>
      <c r="CZ4851" t="s">
        <v>509255</v>
      </c>
      <c r="DA4851" t="s">
        <v>509256</v>
      </c>
    </row>
    <row r="4852" spans="1:105" x14ac:dyDescent="0.25">
      <c r="A4852" t="s">
        <v>509257</v>
      </c>
      <c r="B4852" t="s">
        <v>509258</v>
      </c>
      <c r="C4852" t="s">
        <v>509259</v>
      </c>
      <c r="D4852" t="s">
        <v>509260</v>
      </c>
      <c r="E4852" t="s">
        <v>509261</v>
      </c>
      <c r="F4852" t="s">
        <v>509262</v>
      </c>
      <c r="G4852" t="s">
        <v>509263</v>
      </c>
      <c r="H4852" t="s">
        <v>509264</v>
      </c>
      <c r="I4852" t="s">
        <v>509265</v>
      </c>
      <c r="J4852" t="s">
        <v>509266</v>
      </c>
      <c r="K4852" t="s">
        <v>509267</v>
      </c>
      <c r="L4852" t="s">
        <v>509268</v>
      </c>
      <c r="M4852" t="s">
        <v>509269</v>
      </c>
      <c r="N4852" t="s">
        <v>509270</v>
      </c>
      <c r="O4852" t="s">
        <v>509271</v>
      </c>
      <c r="P4852" t="s">
        <v>509272</v>
      </c>
      <c r="Q4852" t="s">
        <v>509273</v>
      </c>
      <c r="R4852" t="s">
        <v>509274</v>
      </c>
      <c r="S4852" t="s">
        <v>509275</v>
      </c>
      <c r="T4852" t="s">
        <v>509276</v>
      </c>
      <c r="U4852" t="s">
        <v>509277</v>
      </c>
      <c r="V4852" t="s">
        <v>509278</v>
      </c>
      <c r="W4852" t="s">
        <v>509279</v>
      </c>
      <c r="X4852" t="s">
        <v>509280</v>
      </c>
      <c r="Y4852" t="s">
        <v>509281</v>
      </c>
      <c r="Z4852" t="s">
        <v>509282</v>
      </c>
      <c r="AA4852" t="s">
        <v>509283</v>
      </c>
      <c r="AB4852" t="s">
        <v>509284</v>
      </c>
      <c r="AC4852" t="s">
        <v>509285</v>
      </c>
      <c r="AD4852" t="s">
        <v>509286</v>
      </c>
      <c r="AE4852" t="s">
        <v>509287</v>
      </c>
      <c r="AF4852" t="s">
        <v>509288</v>
      </c>
      <c r="AG4852" t="s">
        <v>509289</v>
      </c>
      <c r="AH4852" t="s">
        <v>509290</v>
      </c>
      <c r="AI4852" t="s">
        <v>509291</v>
      </c>
      <c r="AJ4852" t="s">
        <v>509292</v>
      </c>
      <c r="AK4852" t="s">
        <v>509293</v>
      </c>
      <c r="AL4852" t="s">
        <v>509294</v>
      </c>
      <c r="AM4852" t="s">
        <v>509295</v>
      </c>
      <c r="AN4852" t="s">
        <v>509296</v>
      </c>
      <c r="AO4852" t="s">
        <v>509297</v>
      </c>
      <c r="AP4852" t="s">
        <v>509298</v>
      </c>
      <c r="AQ4852" t="s">
        <v>509299</v>
      </c>
      <c r="AR4852" t="s">
        <v>509300</v>
      </c>
      <c r="AS4852" t="s">
        <v>509301</v>
      </c>
      <c r="AT4852" t="s">
        <v>509302</v>
      </c>
      <c r="AU4852" t="s">
        <v>509303</v>
      </c>
      <c r="AV4852" t="s">
        <v>509304</v>
      </c>
      <c r="AW4852" t="s">
        <v>509305</v>
      </c>
      <c r="AX4852" t="s">
        <v>509306</v>
      </c>
      <c r="AY4852" t="s">
        <v>509307</v>
      </c>
      <c r="AZ4852" t="s">
        <v>509308</v>
      </c>
      <c r="BA4852" t="s">
        <v>509309</v>
      </c>
      <c r="BB4852" t="s">
        <v>509310</v>
      </c>
      <c r="BC4852" t="s">
        <v>509311</v>
      </c>
      <c r="BD4852" t="s">
        <v>509312</v>
      </c>
      <c r="BE4852" t="s">
        <v>509313</v>
      </c>
      <c r="BF4852" t="s">
        <v>509314</v>
      </c>
      <c r="BG4852" t="s">
        <v>509315</v>
      </c>
      <c r="BH4852" t="s">
        <v>509316</v>
      </c>
      <c r="BI4852" t="s">
        <v>509317</v>
      </c>
      <c r="BJ4852" t="s">
        <v>509318</v>
      </c>
      <c r="BK4852" t="s">
        <v>509319</v>
      </c>
      <c r="BL4852" t="s">
        <v>509320</v>
      </c>
      <c r="BM4852" t="s">
        <v>509321</v>
      </c>
      <c r="BN4852" t="s">
        <v>509322</v>
      </c>
      <c r="BO4852" t="s">
        <v>509323</v>
      </c>
      <c r="BP4852" t="s">
        <v>509324</v>
      </c>
      <c r="BQ4852" t="s">
        <v>509325</v>
      </c>
      <c r="BR4852" t="s">
        <v>509326</v>
      </c>
      <c r="BS4852" t="s">
        <v>509327</v>
      </c>
      <c r="BT4852" t="s">
        <v>509328</v>
      </c>
      <c r="BU4852" t="s">
        <v>509329</v>
      </c>
      <c r="BV4852" t="s">
        <v>509330</v>
      </c>
      <c r="BW4852" t="s">
        <v>509331</v>
      </c>
      <c r="BX4852" t="s">
        <v>509332</v>
      </c>
      <c r="BY4852" t="s">
        <v>509333</v>
      </c>
      <c r="BZ4852" t="s">
        <v>509334</v>
      </c>
      <c r="CA4852" t="s">
        <v>509335</v>
      </c>
      <c r="CB4852" t="s">
        <v>509336</v>
      </c>
      <c r="CC4852" t="s">
        <v>509337</v>
      </c>
      <c r="CD4852" t="s">
        <v>509338</v>
      </c>
      <c r="CE4852" t="s">
        <v>509339</v>
      </c>
      <c r="CF4852" t="s">
        <v>509340</v>
      </c>
      <c r="CG4852" t="s">
        <v>509341</v>
      </c>
      <c r="CH4852" t="s">
        <v>509342</v>
      </c>
      <c r="CI4852" t="s">
        <v>509343</v>
      </c>
      <c r="CJ4852" t="s">
        <v>509344</v>
      </c>
      <c r="CK4852" t="s">
        <v>509345</v>
      </c>
      <c r="CL4852" t="s">
        <v>509346</v>
      </c>
      <c r="CM4852" t="s">
        <v>509347</v>
      </c>
      <c r="CN4852" t="s">
        <v>509348</v>
      </c>
      <c r="CO4852" t="s">
        <v>509349</v>
      </c>
      <c r="CP4852" t="s">
        <v>509350</v>
      </c>
      <c r="CQ4852" t="s">
        <v>509351</v>
      </c>
      <c r="CR4852" t="s">
        <v>509352</v>
      </c>
      <c r="CS4852" t="s">
        <v>509353</v>
      </c>
      <c r="CT4852" t="s">
        <v>509354</v>
      </c>
      <c r="CU4852" t="s">
        <v>509355</v>
      </c>
      <c r="CV4852" t="s">
        <v>509356</v>
      </c>
      <c r="CW4852" t="s">
        <v>509357</v>
      </c>
      <c r="CX4852" t="s">
        <v>509358</v>
      </c>
      <c r="CY4852" t="s">
        <v>509359</v>
      </c>
      <c r="CZ4852" t="s">
        <v>509360</v>
      </c>
      <c r="DA4852" t="s">
        <v>509361</v>
      </c>
    </row>
    <row r="4853" spans="1:105" x14ac:dyDescent="0.25">
      <c r="A4853" t="s">
        <v>509362</v>
      </c>
      <c r="B4853" t="s">
        <v>509363</v>
      </c>
      <c r="C4853" t="s">
        <v>509364</v>
      </c>
      <c r="D4853" t="s">
        <v>509365</v>
      </c>
      <c r="E4853" t="s">
        <v>509366</v>
      </c>
      <c r="F4853" t="s">
        <v>509367</v>
      </c>
      <c r="G4853" t="s">
        <v>509368</v>
      </c>
      <c r="H4853" t="s">
        <v>509369</v>
      </c>
      <c r="I4853" t="s">
        <v>509370</v>
      </c>
      <c r="J4853" t="s">
        <v>509371</v>
      </c>
      <c r="K4853" t="s">
        <v>509372</v>
      </c>
      <c r="L4853" t="s">
        <v>509373</v>
      </c>
      <c r="M4853" t="s">
        <v>509374</v>
      </c>
      <c r="N4853" t="s">
        <v>509375</v>
      </c>
      <c r="O4853" t="s">
        <v>509376</v>
      </c>
      <c r="P4853" t="s">
        <v>509377</v>
      </c>
      <c r="Q4853" t="s">
        <v>509378</v>
      </c>
      <c r="R4853" t="s">
        <v>509379</v>
      </c>
      <c r="S4853" t="s">
        <v>509380</v>
      </c>
      <c r="T4853" t="s">
        <v>509381</v>
      </c>
      <c r="U4853" t="s">
        <v>509382</v>
      </c>
      <c r="V4853" t="s">
        <v>509383</v>
      </c>
      <c r="W4853" t="s">
        <v>509384</v>
      </c>
      <c r="X4853" t="s">
        <v>509385</v>
      </c>
      <c r="Y4853" t="s">
        <v>509386</v>
      </c>
      <c r="Z4853" t="s">
        <v>509387</v>
      </c>
      <c r="AA4853" t="s">
        <v>509388</v>
      </c>
      <c r="AB4853" t="s">
        <v>509389</v>
      </c>
      <c r="AC4853" t="s">
        <v>509390</v>
      </c>
      <c r="AD4853" t="s">
        <v>509391</v>
      </c>
      <c r="AE4853" t="s">
        <v>509392</v>
      </c>
      <c r="AF4853" t="s">
        <v>509393</v>
      </c>
      <c r="AG4853" t="s">
        <v>509394</v>
      </c>
      <c r="AH4853" t="s">
        <v>509395</v>
      </c>
      <c r="AI4853" t="s">
        <v>509396</v>
      </c>
      <c r="AJ4853" t="s">
        <v>509397</v>
      </c>
      <c r="AK4853" t="s">
        <v>509398</v>
      </c>
      <c r="AL4853" t="s">
        <v>509399</v>
      </c>
      <c r="AM4853" t="s">
        <v>509400</v>
      </c>
      <c r="AN4853" t="s">
        <v>509401</v>
      </c>
      <c r="AO4853" t="s">
        <v>509402</v>
      </c>
      <c r="AP4853" t="s">
        <v>509403</v>
      </c>
      <c r="AQ4853" t="s">
        <v>509404</v>
      </c>
      <c r="AR4853" t="s">
        <v>509405</v>
      </c>
      <c r="AS4853" t="s">
        <v>509406</v>
      </c>
      <c r="AT4853" t="s">
        <v>509407</v>
      </c>
      <c r="AU4853" t="s">
        <v>509408</v>
      </c>
      <c r="AV4853" t="s">
        <v>509409</v>
      </c>
      <c r="AW4853" t="s">
        <v>509410</v>
      </c>
      <c r="AX4853" t="s">
        <v>509411</v>
      </c>
      <c r="AY4853" t="s">
        <v>509412</v>
      </c>
      <c r="AZ4853" t="s">
        <v>509413</v>
      </c>
      <c r="BA4853" t="s">
        <v>509414</v>
      </c>
      <c r="BB4853" t="s">
        <v>509415</v>
      </c>
      <c r="BC4853" t="s">
        <v>509416</v>
      </c>
      <c r="BD4853" t="s">
        <v>509417</v>
      </c>
      <c r="BE4853" t="s">
        <v>509418</v>
      </c>
      <c r="BF4853" t="s">
        <v>509419</v>
      </c>
      <c r="BG4853" t="s">
        <v>509420</v>
      </c>
      <c r="BH4853" t="s">
        <v>509421</v>
      </c>
      <c r="BI4853" t="s">
        <v>509422</v>
      </c>
      <c r="BJ4853" t="s">
        <v>509423</v>
      </c>
      <c r="BK4853" t="s">
        <v>509424</v>
      </c>
      <c r="BL4853" t="s">
        <v>509425</v>
      </c>
      <c r="BM4853" t="s">
        <v>509426</v>
      </c>
      <c r="BN4853" t="s">
        <v>509427</v>
      </c>
      <c r="BO4853" t="s">
        <v>509428</v>
      </c>
      <c r="BP4853" t="s">
        <v>509429</v>
      </c>
      <c r="BQ4853" t="s">
        <v>509430</v>
      </c>
      <c r="BR4853" t="s">
        <v>509431</v>
      </c>
      <c r="BS4853" t="s">
        <v>509432</v>
      </c>
      <c r="BT4853" t="s">
        <v>509433</v>
      </c>
      <c r="BU4853" t="s">
        <v>509434</v>
      </c>
      <c r="BV4853" t="s">
        <v>509435</v>
      </c>
      <c r="BW4853" t="s">
        <v>509436</v>
      </c>
      <c r="BX4853" t="s">
        <v>509437</v>
      </c>
      <c r="BY4853" t="s">
        <v>509438</v>
      </c>
      <c r="BZ4853" t="s">
        <v>509439</v>
      </c>
      <c r="CA4853" t="s">
        <v>509440</v>
      </c>
      <c r="CB4853" t="s">
        <v>509441</v>
      </c>
      <c r="CC4853" t="s">
        <v>509442</v>
      </c>
      <c r="CD4853" t="s">
        <v>509443</v>
      </c>
      <c r="CE4853" t="s">
        <v>509444</v>
      </c>
      <c r="CF4853" t="s">
        <v>509445</v>
      </c>
      <c r="CG4853" t="s">
        <v>509446</v>
      </c>
      <c r="CH4853" t="s">
        <v>509447</v>
      </c>
      <c r="CI4853" t="s">
        <v>509448</v>
      </c>
      <c r="CJ4853" t="s">
        <v>509449</v>
      </c>
      <c r="CK4853" t="s">
        <v>509450</v>
      </c>
      <c r="CL4853" t="s">
        <v>509451</v>
      </c>
      <c r="CM4853" t="s">
        <v>509452</v>
      </c>
      <c r="CN4853" t="s">
        <v>509453</v>
      </c>
      <c r="CO4853" t="s">
        <v>509454</v>
      </c>
      <c r="CP4853" t="s">
        <v>509455</v>
      </c>
      <c r="CQ4853" t="s">
        <v>509456</v>
      </c>
      <c r="CR4853" t="s">
        <v>509457</v>
      </c>
      <c r="CS4853" t="s">
        <v>509458</v>
      </c>
      <c r="CT4853" t="s">
        <v>509459</v>
      </c>
      <c r="CU4853" t="s">
        <v>509460</v>
      </c>
      <c r="CV4853" t="s">
        <v>509461</v>
      </c>
      <c r="CW4853" t="s">
        <v>509462</v>
      </c>
      <c r="CX4853" t="s">
        <v>509463</v>
      </c>
      <c r="CY4853" t="s">
        <v>509464</v>
      </c>
      <c r="CZ4853" t="s">
        <v>509465</v>
      </c>
      <c r="DA4853" t="s">
        <v>509466</v>
      </c>
    </row>
    <row r="4854" spans="1:105" x14ac:dyDescent="0.25">
      <c r="A4854" t="s">
        <v>509467</v>
      </c>
      <c r="B4854" t="s">
        <v>509468</v>
      </c>
      <c r="C4854" t="s">
        <v>509469</v>
      </c>
      <c r="D4854" t="s">
        <v>509470</v>
      </c>
      <c r="E4854" t="s">
        <v>509471</v>
      </c>
      <c r="F4854" t="s">
        <v>509472</v>
      </c>
      <c r="G4854" t="s">
        <v>509473</v>
      </c>
      <c r="H4854" t="s">
        <v>509474</v>
      </c>
      <c r="I4854" t="s">
        <v>509475</v>
      </c>
      <c r="J4854" t="s">
        <v>509476</v>
      </c>
      <c r="K4854" t="s">
        <v>509477</v>
      </c>
      <c r="L4854" t="s">
        <v>509478</v>
      </c>
      <c r="M4854" t="s">
        <v>509479</v>
      </c>
      <c r="N4854" t="s">
        <v>509480</v>
      </c>
      <c r="O4854" t="s">
        <v>509481</v>
      </c>
      <c r="P4854" t="s">
        <v>509482</v>
      </c>
      <c r="Q4854" t="s">
        <v>509483</v>
      </c>
      <c r="R4854" t="s">
        <v>509484</v>
      </c>
      <c r="S4854" t="s">
        <v>509485</v>
      </c>
      <c r="T4854" t="s">
        <v>509486</v>
      </c>
      <c r="U4854" t="s">
        <v>509487</v>
      </c>
      <c r="V4854" t="s">
        <v>509488</v>
      </c>
      <c r="W4854" t="s">
        <v>509489</v>
      </c>
      <c r="X4854" t="s">
        <v>509490</v>
      </c>
      <c r="Y4854" t="s">
        <v>509491</v>
      </c>
      <c r="Z4854" t="s">
        <v>509492</v>
      </c>
      <c r="AA4854" t="s">
        <v>509493</v>
      </c>
      <c r="AB4854" t="s">
        <v>509494</v>
      </c>
      <c r="AC4854" t="s">
        <v>509495</v>
      </c>
      <c r="AD4854" t="s">
        <v>509496</v>
      </c>
      <c r="AE4854" t="s">
        <v>509497</v>
      </c>
      <c r="AF4854" t="s">
        <v>509498</v>
      </c>
      <c r="AG4854" t="s">
        <v>509499</v>
      </c>
      <c r="AH4854" t="s">
        <v>509500</v>
      </c>
      <c r="AI4854" t="s">
        <v>509501</v>
      </c>
      <c r="AJ4854" t="s">
        <v>509502</v>
      </c>
      <c r="AK4854" t="s">
        <v>509503</v>
      </c>
      <c r="AL4854" t="s">
        <v>509504</v>
      </c>
      <c r="AM4854" t="s">
        <v>509505</v>
      </c>
      <c r="AN4854" t="s">
        <v>509506</v>
      </c>
      <c r="AO4854" t="s">
        <v>509507</v>
      </c>
      <c r="AP4854" t="s">
        <v>509508</v>
      </c>
      <c r="AQ4854" t="s">
        <v>509509</v>
      </c>
      <c r="AR4854" t="s">
        <v>509510</v>
      </c>
      <c r="AS4854" t="s">
        <v>509511</v>
      </c>
      <c r="AT4854" t="s">
        <v>509512</v>
      </c>
      <c r="AU4854" t="s">
        <v>509513</v>
      </c>
      <c r="AV4854" t="s">
        <v>509514</v>
      </c>
      <c r="AW4854" t="s">
        <v>509515</v>
      </c>
      <c r="AX4854" t="s">
        <v>509516</v>
      </c>
      <c r="AY4854" t="s">
        <v>509517</v>
      </c>
      <c r="AZ4854" t="s">
        <v>509518</v>
      </c>
      <c r="BA4854" t="s">
        <v>509519</v>
      </c>
      <c r="BB4854" t="s">
        <v>509520</v>
      </c>
      <c r="BC4854" t="s">
        <v>509521</v>
      </c>
      <c r="BD4854" t="s">
        <v>509522</v>
      </c>
      <c r="BE4854" t="s">
        <v>509523</v>
      </c>
      <c r="BF4854" t="s">
        <v>509524</v>
      </c>
      <c r="BG4854" t="s">
        <v>509525</v>
      </c>
      <c r="BH4854" t="s">
        <v>509526</v>
      </c>
      <c r="BI4854" t="s">
        <v>509527</v>
      </c>
      <c r="BJ4854" t="s">
        <v>509528</v>
      </c>
      <c r="BK4854" t="s">
        <v>509529</v>
      </c>
      <c r="BL4854" t="s">
        <v>509530</v>
      </c>
      <c r="BM4854" t="s">
        <v>509531</v>
      </c>
      <c r="BN4854" t="s">
        <v>509532</v>
      </c>
      <c r="BO4854" t="s">
        <v>509533</v>
      </c>
      <c r="BP4854" t="s">
        <v>509534</v>
      </c>
      <c r="BQ4854" t="s">
        <v>509535</v>
      </c>
      <c r="BR4854" t="s">
        <v>509536</v>
      </c>
      <c r="BS4854" t="s">
        <v>509537</v>
      </c>
      <c r="BT4854" t="s">
        <v>509538</v>
      </c>
      <c r="BU4854" t="s">
        <v>509539</v>
      </c>
      <c r="BV4854" t="s">
        <v>509540</v>
      </c>
      <c r="BW4854" t="s">
        <v>509541</v>
      </c>
      <c r="BX4854" t="s">
        <v>509542</v>
      </c>
      <c r="BY4854" t="s">
        <v>509543</v>
      </c>
      <c r="BZ4854" t="s">
        <v>509544</v>
      </c>
      <c r="CA4854" t="s">
        <v>509545</v>
      </c>
      <c r="CB4854" t="s">
        <v>509546</v>
      </c>
      <c r="CC4854" t="s">
        <v>509547</v>
      </c>
      <c r="CD4854" t="s">
        <v>509548</v>
      </c>
      <c r="CE4854" t="s">
        <v>509549</v>
      </c>
      <c r="CF4854" t="s">
        <v>509550</v>
      </c>
      <c r="CG4854" t="s">
        <v>509551</v>
      </c>
      <c r="CH4854" t="s">
        <v>509552</v>
      </c>
      <c r="CI4854" t="s">
        <v>509553</v>
      </c>
      <c r="CJ4854" t="s">
        <v>509554</v>
      </c>
      <c r="CK4854" t="s">
        <v>509555</v>
      </c>
      <c r="CL4854" t="s">
        <v>509556</v>
      </c>
      <c r="CM4854" t="s">
        <v>509557</v>
      </c>
      <c r="CN4854" t="s">
        <v>509558</v>
      </c>
      <c r="CO4854" t="s">
        <v>509559</v>
      </c>
      <c r="CP4854" t="s">
        <v>509560</v>
      </c>
      <c r="CQ4854" t="s">
        <v>509561</v>
      </c>
      <c r="CR4854" t="s">
        <v>509562</v>
      </c>
      <c r="CS4854" t="s">
        <v>509563</v>
      </c>
      <c r="CT4854" t="s">
        <v>509564</v>
      </c>
      <c r="CU4854" t="s">
        <v>509565</v>
      </c>
      <c r="CV4854" t="s">
        <v>509566</v>
      </c>
      <c r="CW4854" t="s">
        <v>509567</v>
      </c>
      <c r="CX4854" t="s">
        <v>509568</v>
      </c>
      <c r="CY4854" t="s">
        <v>509569</v>
      </c>
      <c r="CZ4854" t="s">
        <v>509570</v>
      </c>
      <c r="DA4854" t="s">
        <v>509571</v>
      </c>
    </row>
    <row r="4855" spans="1:105" x14ac:dyDescent="0.25">
      <c r="A4855" t="s">
        <v>509572</v>
      </c>
      <c r="B4855" t="s">
        <v>509573</v>
      </c>
      <c r="C4855" t="s">
        <v>509574</v>
      </c>
      <c r="D4855" t="s">
        <v>509575</v>
      </c>
      <c r="E4855" t="s">
        <v>509576</v>
      </c>
      <c r="F4855" t="s">
        <v>509577</v>
      </c>
      <c r="G4855" t="s">
        <v>509578</v>
      </c>
      <c r="H4855" t="s">
        <v>509579</v>
      </c>
      <c r="I4855" t="s">
        <v>509580</v>
      </c>
      <c r="J4855" t="s">
        <v>509581</v>
      </c>
      <c r="K4855" t="s">
        <v>509582</v>
      </c>
      <c r="L4855" t="s">
        <v>509583</v>
      </c>
      <c r="M4855" t="s">
        <v>509584</v>
      </c>
      <c r="N4855" t="s">
        <v>509585</v>
      </c>
      <c r="O4855" t="s">
        <v>509586</v>
      </c>
      <c r="P4855" t="s">
        <v>509587</v>
      </c>
      <c r="Q4855" t="s">
        <v>509588</v>
      </c>
      <c r="R4855" t="s">
        <v>509589</v>
      </c>
      <c r="S4855" t="s">
        <v>509590</v>
      </c>
      <c r="T4855" t="s">
        <v>509591</v>
      </c>
      <c r="U4855" t="s">
        <v>509592</v>
      </c>
      <c r="V4855" t="s">
        <v>509593</v>
      </c>
      <c r="W4855" t="s">
        <v>509594</v>
      </c>
      <c r="X4855" t="s">
        <v>509595</v>
      </c>
      <c r="Y4855" t="s">
        <v>509596</v>
      </c>
      <c r="Z4855" t="s">
        <v>509597</v>
      </c>
      <c r="AA4855" t="s">
        <v>509598</v>
      </c>
      <c r="AB4855" t="s">
        <v>509599</v>
      </c>
      <c r="AC4855" t="s">
        <v>509600</v>
      </c>
      <c r="AD4855" t="s">
        <v>509601</v>
      </c>
      <c r="AE4855" t="s">
        <v>509602</v>
      </c>
      <c r="AF4855" t="s">
        <v>509603</v>
      </c>
      <c r="AG4855" t="s">
        <v>509604</v>
      </c>
      <c r="AH4855" t="s">
        <v>509605</v>
      </c>
      <c r="AI4855" t="s">
        <v>509606</v>
      </c>
      <c r="AJ4855" t="s">
        <v>509607</v>
      </c>
      <c r="AK4855" t="s">
        <v>509608</v>
      </c>
      <c r="AL4855" t="s">
        <v>509609</v>
      </c>
      <c r="AM4855" t="s">
        <v>509610</v>
      </c>
      <c r="AN4855" t="s">
        <v>509611</v>
      </c>
      <c r="AO4855" t="s">
        <v>509612</v>
      </c>
      <c r="AP4855" t="s">
        <v>509613</v>
      </c>
      <c r="AQ4855" t="s">
        <v>509614</v>
      </c>
      <c r="AR4855" t="s">
        <v>509615</v>
      </c>
      <c r="AS4855" t="s">
        <v>509616</v>
      </c>
      <c r="AT4855" t="s">
        <v>509617</v>
      </c>
      <c r="AU4855" t="s">
        <v>509618</v>
      </c>
      <c r="AV4855" t="s">
        <v>509619</v>
      </c>
      <c r="AW4855" t="s">
        <v>509620</v>
      </c>
      <c r="AX4855" t="s">
        <v>509621</v>
      </c>
      <c r="AY4855" t="s">
        <v>509622</v>
      </c>
      <c r="AZ4855" t="s">
        <v>509623</v>
      </c>
      <c r="BA4855" t="s">
        <v>509624</v>
      </c>
      <c r="BB4855" t="s">
        <v>509625</v>
      </c>
      <c r="BC4855" t="s">
        <v>509626</v>
      </c>
      <c r="BD4855" t="s">
        <v>509627</v>
      </c>
      <c r="BE4855" t="s">
        <v>509628</v>
      </c>
      <c r="BF4855" t="s">
        <v>509629</v>
      </c>
      <c r="BG4855" t="s">
        <v>509630</v>
      </c>
      <c r="BH4855" t="s">
        <v>509631</v>
      </c>
      <c r="BI4855" t="s">
        <v>509632</v>
      </c>
      <c r="BJ4855" t="s">
        <v>509633</v>
      </c>
      <c r="BK4855" t="s">
        <v>509634</v>
      </c>
      <c r="BL4855" t="s">
        <v>509635</v>
      </c>
      <c r="BM4855" t="s">
        <v>509636</v>
      </c>
      <c r="BN4855" t="s">
        <v>509637</v>
      </c>
      <c r="BO4855" t="s">
        <v>509638</v>
      </c>
      <c r="BP4855" t="s">
        <v>509639</v>
      </c>
      <c r="BQ4855" t="s">
        <v>509640</v>
      </c>
      <c r="BR4855" t="s">
        <v>509641</v>
      </c>
      <c r="BS4855" t="s">
        <v>509642</v>
      </c>
      <c r="BT4855" t="s">
        <v>509643</v>
      </c>
      <c r="BU4855" t="s">
        <v>509644</v>
      </c>
      <c r="BV4855" t="s">
        <v>509645</v>
      </c>
      <c r="BW4855" t="s">
        <v>509646</v>
      </c>
      <c r="BX4855" t="s">
        <v>509647</v>
      </c>
      <c r="BY4855" t="s">
        <v>509648</v>
      </c>
      <c r="BZ4855" t="s">
        <v>509649</v>
      </c>
      <c r="CA4855" t="s">
        <v>509650</v>
      </c>
      <c r="CB4855" t="s">
        <v>509651</v>
      </c>
      <c r="CC4855" t="s">
        <v>509652</v>
      </c>
      <c r="CD4855" t="s">
        <v>509653</v>
      </c>
      <c r="CE4855" t="s">
        <v>509654</v>
      </c>
      <c r="CF4855" t="s">
        <v>509655</v>
      </c>
      <c r="CG4855" t="s">
        <v>509656</v>
      </c>
      <c r="CH4855" t="s">
        <v>509657</v>
      </c>
      <c r="CI4855" t="s">
        <v>509658</v>
      </c>
      <c r="CJ4855" t="s">
        <v>509659</v>
      </c>
      <c r="CK4855" t="s">
        <v>509660</v>
      </c>
      <c r="CL4855" t="s">
        <v>509661</v>
      </c>
      <c r="CM4855" t="s">
        <v>509662</v>
      </c>
      <c r="CN4855" t="s">
        <v>509663</v>
      </c>
      <c r="CO4855" t="s">
        <v>509664</v>
      </c>
      <c r="CP4855" t="s">
        <v>509665</v>
      </c>
      <c r="CQ4855" t="s">
        <v>509666</v>
      </c>
      <c r="CR4855" t="s">
        <v>509667</v>
      </c>
      <c r="CS4855" t="s">
        <v>509668</v>
      </c>
      <c r="CT4855" t="s">
        <v>509669</v>
      </c>
      <c r="CU4855" t="s">
        <v>509670</v>
      </c>
      <c r="CV4855" t="s">
        <v>509671</v>
      </c>
      <c r="CW4855" t="s">
        <v>509672</v>
      </c>
      <c r="CX4855" t="s">
        <v>509673</v>
      </c>
      <c r="CY4855" t="s">
        <v>509674</v>
      </c>
      <c r="CZ4855" t="s">
        <v>509675</v>
      </c>
      <c r="DA4855" t="s">
        <v>509676</v>
      </c>
    </row>
    <row r="4856" spans="1:105" x14ac:dyDescent="0.25">
      <c r="A4856" t="s">
        <v>509677</v>
      </c>
      <c r="B4856" t="s">
        <v>509678</v>
      </c>
      <c r="C4856" t="s">
        <v>509679</v>
      </c>
      <c r="D4856" t="s">
        <v>509680</v>
      </c>
      <c r="E4856" t="s">
        <v>509681</v>
      </c>
      <c r="F4856" t="s">
        <v>509682</v>
      </c>
      <c r="G4856" t="s">
        <v>509683</v>
      </c>
      <c r="H4856" t="s">
        <v>509684</v>
      </c>
      <c r="I4856" t="s">
        <v>509685</v>
      </c>
      <c r="J4856" t="s">
        <v>509686</v>
      </c>
      <c r="K4856" t="s">
        <v>509687</v>
      </c>
      <c r="L4856" t="s">
        <v>509688</v>
      </c>
      <c r="M4856" t="s">
        <v>509689</v>
      </c>
      <c r="N4856" t="s">
        <v>509690</v>
      </c>
      <c r="O4856" t="s">
        <v>509691</v>
      </c>
      <c r="P4856" t="s">
        <v>509692</v>
      </c>
      <c r="Q4856" t="s">
        <v>509693</v>
      </c>
      <c r="R4856" t="s">
        <v>509694</v>
      </c>
      <c r="S4856" t="s">
        <v>509695</v>
      </c>
      <c r="T4856" t="s">
        <v>509696</v>
      </c>
      <c r="U4856" t="s">
        <v>509697</v>
      </c>
      <c r="V4856" t="s">
        <v>509698</v>
      </c>
      <c r="W4856" t="s">
        <v>509699</v>
      </c>
      <c r="X4856" t="s">
        <v>509700</v>
      </c>
      <c r="Y4856" t="s">
        <v>509701</v>
      </c>
      <c r="Z4856" t="s">
        <v>509702</v>
      </c>
      <c r="AA4856" t="s">
        <v>509703</v>
      </c>
      <c r="AB4856" t="s">
        <v>509704</v>
      </c>
      <c r="AC4856" t="s">
        <v>509705</v>
      </c>
      <c r="AD4856" t="s">
        <v>509706</v>
      </c>
      <c r="AE4856" t="s">
        <v>509707</v>
      </c>
      <c r="AF4856" t="s">
        <v>509708</v>
      </c>
      <c r="AG4856" t="s">
        <v>509709</v>
      </c>
      <c r="AH4856" t="s">
        <v>509710</v>
      </c>
      <c r="AI4856" t="s">
        <v>509711</v>
      </c>
      <c r="AJ4856" t="s">
        <v>509712</v>
      </c>
      <c r="AK4856" t="s">
        <v>509713</v>
      </c>
      <c r="AL4856" t="s">
        <v>509714</v>
      </c>
      <c r="AM4856" t="s">
        <v>509715</v>
      </c>
      <c r="AN4856" t="s">
        <v>509716</v>
      </c>
      <c r="AO4856" t="s">
        <v>509717</v>
      </c>
      <c r="AP4856" t="s">
        <v>509718</v>
      </c>
      <c r="AQ4856" t="s">
        <v>509719</v>
      </c>
      <c r="AR4856" t="s">
        <v>509720</v>
      </c>
      <c r="AS4856" t="s">
        <v>509721</v>
      </c>
      <c r="AT4856" t="s">
        <v>509722</v>
      </c>
      <c r="AU4856" t="s">
        <v>509723</v>
      </c>
      <c r="AV4856" t="s">
        <v>509724</v>
      </c>
      <c r="AW4856" t="s">
        <v>509725</v>
      </c>
      <c r="AX4856" t="s">
        <v>509726</v>
      </c>
      <c r="AY4856" t="s">
        <v>509727</v>
      </c>
      <c r="AZ4856" t="s">
        <v>509728</v>
      </c>
      <c r="BA4856" t="s">
        <v>509729</v>
      </c>
      <c r="BB4856" t="s">
        <v>509730</v>
      </c>
      <c r="BC4856" t="s">
        <v>509731</v>
      </c>
      <c r="BD4856" t="s">
        <v>509732</v>
      </c>
      <c r="BE4856" t="s">
        <v>509733</v>
      </c>
      <c r="BF4856" t="s">
        <v>509734</v>
      </c>
      <c r="BG4856" t="s">
        <v>509735</v>
      </c>
      <c r="BH4856" t="s">
        <v>509736</v>
      </c>
      <c r="BI4856" t="s">
        <v>509737</v>
      </c>
      <c r="BJ4856" t="s">
        <v>509738</v>
      </c>
      <c r="BK4856" t="s">
        <v>509739</v>
      </c>
      <c r="BL4856" t="s">
        <v>509740</v>
      </c>
      <c r="BM4856" t="s">
        <v>509741</v>
      </c>
      <c r="BN4856" t="s">
        <v>509742</v>
      </c>
      <c r="BO4856" t="s">
        <v>509743</v>
      </c>
      <c r="BP4856" t="s">
        <v>509744</v>
      </c>
      <c r="BQ4856" t="s">
        <v>509745</v>
      </c>
      <c r="BR4856" t="s">
        <v>509746</v>
      </c>
      <c r="BS4856" t="s">
        <v>509747</v>
      </c>
      <c r="BT4856" t="s">
        <v>509748</v>
      </c>
      <c r="BU4856" t="s">
        <v>509749</v>
      </c>
      <c r="BV4856" t="s">
        <v>509750</v>
      </c>
      <c r="BW4856" t="s">
        <v>509751</v>
      </c>
      <c r="BX4856" t="s">
        <v>509752</v>
      </c>
      <c r="BY4856" t="s">
        <v>509753</v>
      </c>
      <c r="BZ4856" t="s">
        <v>509754</v>
      </c>
      <c r="CA4856" t="s">
        <v>509755</v>
      </c>
      <c r="CB4856" t="s">
        <v>509756</v>
      </c>
      <c r="CC4856" t="s">
        <v>509757</v>
      </c>
      <c r="CD4856" t="s">
        <v>509758</v>
      </c>
      <c r="CE4856" t="s">
        <v>509759</v>
      </c>
      <c r="CF4856" t="s">
        <v>509760</v>
      </c>
      <c r="CG4856" t="s">
        <v>509761</v>
      </c>
      <c r="CH4856" t="s">
        <v>509762</v>
      </c>
      <c r="CI4856" t="s">
        <v>509763</v>
      </c>
      <c r="CJ4856" t="s">
        <v>509764</v>
      </c>
      <c r="CK4856" t="s">
        <v>509765</v>
      </c>
      <c r="CL4856" t="s">
        <v>509766</v>
      </c>
      <c r="CM4856" t="s">
        <v>509767</v>
      </c>
      <c r="CN4856" t="s">
        <v>509768</v>
      </c>
      <c r="CO4856" t="s">
        <v>509769</v>
      </c>
      <c r="CP4856" t="s">
        <v>509770</v>
      </c>
      <c r="CQ4856" t="s">
        <v>509771</v>
      </c>
      <c r="CR4856" t="s">
        <v>509772</v>
      </c>
      <c r="CS4856" t="s">
        <v>509773</v>
      </c>
      <c r="CT4856" t="s">
        <v>509774</v>
      </c>
      <c r="CU4856" t="s">
        <v>509775</v>
      </c>
      <c r="CV4856" t="s">
        <v>509776</v>
      </c>
      <c r="CW4856" t="s">
        <v>509777</v>
      </c>
      <c r="CX4856" t="s">
        <v>509778</v>
      </c>
      <c r="CY4856" t="s">
        <v>509779</v>
      </c>
      <c r="CZ4856" t="s">
        <v>509780</v>
      </c>
      <c r="DA4856" t="s">
        <v>509781</v>
      </c>
    </row>
    <row r="4857" spans="1:105" x14ac:dyDescent="0.25">
      <c r="A4857" t="s">
        <v>509782</v>
      </c>
      <c r="B4857" t="s">
        <v>509783</v>
      </c>
      <c r="C4857" t="s">
        <v>509784</v>
      </c>
      <c r="D4857" t="s">
        <v>509785</v>
      </c>
      <c r="E4857" t="s">
        <v>509786</v>
      </c>
      <c r="F4857" t="s">
        <v>509787</v>
      </c>
      <c r="G4857" t="s">
        <v>509788</v>
      </c>
      <c r="H4857" t="s">
        <v>509789</v>
      </c>
      <c r="I4857" t="s">
        <v>509790</v>
      </c>
      <c r="J4857" t="s">
        <v>509791</v>
      </c>
      <c r="K4857" t="s">
        <v>509792</v>
      </c>
      <c r="L4857" t="s">
        <v>509793</v>
      </c>
      <c r="M4857" t="s">
        <v>509794</v>
      </c>
      <c r="N4857" t="s">
        <v>509795</v>
      </c>
      <c r="O4857" t="s">
        <v>509796</v>
      </c>
      <c r="P4857" t="s">
        <v>509797</v>
      </c>
      <c r="Q4857" t="s">
        <v>509798</v>
      </c>
      <c r="R4857" t="s">
        <v>509799</v>
      </c>
      <c r="S4857" t="s">
        <v>509800</v>
      </c>
      <c r="T4857" t="s">
        <v>509801</v>
      </c>
      <c r="U4857" t="s">
        <v>509802</v>
      </c>
      <c r="V4857" t="s">
        <v>509803</v>
      </c>
      <c r="W4857" t="s">
        <v>509804</v>
      </c>
      <c r="X4857" t="s">
        <v>509805</v>
      </c>
      <c r="Y4857" t="s">
        <v>509806</v>
      </c>
      <c r="Z4857" t="s">
        <v>509807</v>
      </c>
      <c r="AA4857" t="s">
        <v>509808</v>
      </c>
      <c r="AB4857" t="s">
        <v>509809</v>
      </c>
      <c r="AC4857" t="s">
        <v>509810</v>
      </c>
      <c r="AD4857" t="s">
        <v>509811</v>
      </c>
      <c r="AE4857" t="s">
        <v>509812</v>
      </c>
      <c r="AF4857" t="s">
        <v>509813</v>
      </c>
      <c r="AG4857" t="s">
        <v>509814</v>
      </c>
      <c r="AH4857" t="s">
        <v>509815</v>
      </c>
      <c r="AI4857" t="s">
        <v>509816</v>
      </c>
      <c r="AJ4857" t="s">
        <v>509817</v>
      </c>
      <c r="AK4857" t="s">
        <v>509818</v>
      </c>
      <c r="AL4857" t="s">
        <v>509819</v>
      </c>
      <c r="AM4857" t="s">
        <v>509820</v>
      </c>
      <c r="AN4857" t="s">
        <v>509821</v>
      </c>
      <c r="AO4857" t="s">
        <v>509822</v>
      </c>
      <c r="AP4857" t="s">
        <v>509823</v>
      </c>
      <c r="AQ4857" t="s">
        <v>509824</v>
      </c>
      <c r="AR4857" t="s">
        <v>509825</v>
      </c>
      <c r="AS4857" t="s">
        <v>509826</v>
      </c>
      <c r="AT4857" t="s">
        <v>509827</v>
      </c>
      <c r="AU4857" t="s">
        <v>509828</v>
      </c>
      <c r="AV4857" t="s">
        <v>509829</v>
      </c>
      <c r="AW4857" t="s">
        <v>509830</v>
      </c>
      <c r="AX4857" t="s">
        <v>509831</v>
      </c>
      <c r="AY4857" t="s">
        <v>509832</v>
      </c>
      <c r="AZ4857" t="s">
        <v>509833</v>
      </c>
      <c r="BA4857" t="s">
        <v>509834</v>
      </c>
      <c r="BB4857" t="s">
        <v>509835</v>
      </c>
      <c r="BC4857" t="s">
        <v>509836</v>
      </c>
      <c r="BD4857" t="s">
        <v>509837</v>
      </c>
      <c r="BE4857" t="s">
        <v>509838</v>
      </c>
      <c r="BF4857" t="s">
        <v>509839</v>
      </c>
      <c r="BG4857" t="s">
        <v>509840</v>
      </c>
      <c r="BH4857" t="s">
        <v>509841</v>
      </c>
      <c r="BI4857" t="s">
        <v>509842</v>
      </c>
      <c r="BJ4857" t="s">
        <v>509843</v>
      </c>
      <c r="BK4857" t="s">
        <v>509844</v>
      </c>
      <c r="BL4857" t="s">
        <v>509845</v>
      </c>
      <c r="BM4857" t="s">
        <v>509846</v>
      </c>
      <c r="BN4857" t="s">
        <v>509847</v>
      </c>
      <c r="BO4857" t="s">
        <v>509848</v>
      </c>
      <c r="BP4857" t="s">
        <v>509849</v>
      </c>
      <c r="BQ4857" t="s">
        <v>509850</v>
      </c>
      <c r="BR4857" t="s">
        <v>509851</v>
      </c>
      <c r="BS4857" t="s">
        <v>509852</v>
      </c>
      <c r="BT4857" t="s">
        <v>509853</v>
      </c>
      <c r="BU4857" t="s">
        <v>509854</v>
      </c>
      <c r="BV4857" t="s">
        <v>509855</v>
      </c>
      <c r="BW4857" t="s">
        <v>509856</v>
      </c>
      <c r="BX4857" t="s">
        <v>509857</v>
      </c>
      <c r="BY4857" t="s">
        <v>509858</v>
      </c>
      <c r="BZ4857" t="s">
        <v>509859</v>
      </c>
      <c r="CA4857" t="s">
        <v>509860</v>
      </c>
      <c r="CB4857" t="s">
        <v>509861</v>
      </c>
      <c r="CC4857" t="s">
        <v>509862</v>
      </c>
      <c r="CD4857" t="s">
        <v>509863</v>
      </c>
      <c r="CE4857" t="s">
        <v>509864</v>
      </c>
      <c r="CF4857" t="s">
        <v>509865</v>
      </c>
      <c r="CG4857" t="s">
        <v>509866</v>
      </c>
      <c r="CH4857" t="s">
        <v>509867</v>
      </c>
      <c r="CI4857" t="s">
        <v>509868</v>
      </c>
      <c r="CJ4857" t="s">
        <v>509869</v>
      </c>
      <c r="CK4857" t="s">
        <v>509870</v>
      </c>
      <c r="CL4857" t="s">
        <v>509871</v>
      </c>
      <c r="CM4857" t="s">
        <v>509872</v>
      </c>
      <c r="CN4857" t="s">
        <v>509873</v>
      </c>
      <c r="CO4857" t="s">
        <v>509874</v>
      </c>
      <c r="CP4857" t="s">
        <v>509875</v>
      </c>
      <c r="CQ4857" t="s">
        <v>509876</v>
      </c>
      <c r="CR4857" t="s">
        <v>509877</v>
      </c>
      <c r="CS4857" t="s">
        <v>509878</v>
      </c>
      <c r="CT4857" t="s">
        <v>509879</v>
      </c>
      <c r="CU4857" t="s">
        <v>509880</v>
      </c>
      <c r="CV4857" t="s">
        <v>509881</v>
      </c>
      <c r="CW4857" t="s">
        <v>509882</v>
      </c>
      <c r="CX4857" t="s">
        <v>509883</v>
      </c>
      <c r="CY4857" t="s">
        <v>509884</v>
      </c>
      <c r="CZ4857" t="s">
        <v>509885</v>
      </c>
      <c r="DA4857" t="s">
        <v>509886</v>
      </c>
    </row>
    <row r="4858" spans="1:105" x14ac:dyDescent="0.25">
      <c r="A4858" t="s">
        <v>509887</v>
      </c>
      <c r="B4858" t="s">
        <v>509888</v>
      </c>
      <c r="C4858" t="s">
        <v>509889</v>
      </c>
      <c r="D4858" t="s">
        <v>509890</v>
      </c>
      <c r="E4858" t="s">
        <v>509891</v>
      </c>
      <c r="F4858" t="s">
        <v>509892</v>
      </c>
      <c r="G4858" t="s">
        <v>509893</v>
      </c>
      <c r="H4858" t="s">
        <v>509894</v>
      </c>
      <c r="I4858" t="s">
        <v>509895</v>
      </c>
      <c r="J4858" t="s">
        <v>509896</v>
      </c>
      <c r="K4858" t="s">
        <v>509897</v>
      </c>
      <c r="L4858" t="s">
        <v>509898</v>
      </c>
      <c r="M4858" t="s">
        <v>509899</v>
      </c>
      <c r="N4858" t="s">
        <v>509900</v>
      </c>
      <c r="O4858" t="s">
        <v>509901</v>
      </c>
      <c r="P4858" t="s">
        <v>509902</v>
      </c>
      <c r="Q4858" t="s">
        <v>509903</v>
      </c>
      <c r="R4858" t="s">
        <v>509904</v>
      </c>
      <c r="S4858" t="s">
        <v>509905</v>
      </c>
      <c r="T4858" t="s">
        <v>509906</v>
      </c>
      <c r="U4858" t="s">
        <v>509907</v>
      </c>
      <c r="V4858" t="s">
        <v>509908</v>
      </c>
      <c r="W4858" t="s">
        <v>509909</v>
      </c>
      <c r="X4858" t="s">
        <v>509910</v>
      </c>
      <c r="Y4858" t="s">
        <v>509911</v>
      </c>
      <c r="Z4858" t="s">
        <v>509912</v>
      </c>
      <c r="AA4858" t="s">
        <v>509913</v>
      </c>
      <c r="AB4858" t="s">
        <v>509914</v>
      </c>
      <c r="AC4858" t="s">
        <v>509915</v>
      </c>
      <c r="AD4858" t="s">
        <v>509916</v>
      </c>
      <c r="AE4858" t="s">
        <v>509917</v>
      </c>
      <c r="AF4858" t="s">
        <v>509918</v>
      </c>
      <c r="AG4858" t="s">
        <v>509919</v>
      </c>
      <c r="AH4858" t="s">
        <v>509920</v>
      </c>
      <c r="AI4858" t="s">
        <v>509921</v>
      </c>
      <c r="AJ4858" t="s">
        <v>509922</v>
      </c>
      <c r="AK4858" t="s">
        <v>509923</v>
      </c>
      <c r="AL4858" t="s">
        <v>509924</v>
      </c>
      <c r="AM4858" t="s">
        <v>509925</v>
      </c>
      <c r="AN4858" t="s">
        <v>509926</v>
      </c>
      <c r="AO4858" t="s">
        <v>509927</v>
      </c>
      <c r="AP4858" t="s">
        <v>509928</v>
      </c>
      <c r="AQ4858" t="s">
        <v>509929</v>
      </c>
      <c r="AR4858" t="s">
        <v>509930</v>
      </c>
      <c r="AS4858" t="s">
        <v>509931</v>
      </c>
      <c r="AT4858" t="s">
        <v>509932</v>
      </c>
      <c r="AU4858" t="s">
        <v>509933</v>
      </c>
      <c r="AV4858" t="s">
        <v>509934</v>
      </c>
      <c r="AW4858" t="s">
        <v>509935</v>
      </c>
      <c r="AX4858" t="s">
        <v>509936</v>
      </c>
      <c r="AY4858" t="s">
        <v>509937</v>
      </c>
      <c r="AZ4858" t="s">
        <v>509938</v>
      </c>
      <c r="BA4858" t="s">
        <v>509939</v>
      </c>
      <c r="BB4858" t="s">
        <v>509940</v>
      </c>
      <c r="BC4858" t="s">
        <v>509941</v>
      </c>
      <c r="BD4858" t="s">
        <v>509942</v>
      </c>
      <c r="BE4858" t="s">
        <v>509943</v>
      </c>
      <c r="BF4858" t="s">
        <v>509944</v>
      </c>
      <c r="BG4858" t="s">
        <v>509945</v>
      </c>
      <c r="BH4858" t="s">
        <v>509946</v>
      </c>
      <c r="BI4858" t="s">
        <v>509947</v>
      </c>
      <c r="BJ4858" t="s">
        <v>509948</v>
      </c>
      <c r="BK4858" t="s">
        <v>509949</v>
      </c>
      <c r="BL4858" t="s">
        <v>509950</v>
      </c>
      <c r="BM4858" t="s">
        <v>509951</v>
      </c>
      <c r="BN4858" t="s">
        <v>509952</v>
      </c>
      <c r="BO4858" t="s">
        <v>509953</v>
      </c>
      <c r="BP4858" t="s">
        <v>509954</v>
      </c>
      <c r="BQ4858" t="s">
        <v>509955</v>
      </c>
      <c r="BR4858" t="s">
        <v>509956</v>
      </c>
      <c r="BS4858" t="s">
        <v>509957</v>
      </c>
      <c r="BT4858" t="s">
        <v>509958</v>
      </c>
      <c r="BU4858" t="s">
        <v>509959</v>
      </c>
      <c r="BV4858" t="s">
        <v>509960</v>
      </c>
      <c r="BW4858" t="s">
        <v>509961</v>
      </c>
      <c r="BX4858" t="s">
        <v>509962</v>
      </c>
      <c r="BY4858" t="s">
        <v>509963</v>
      </c>
      <c r="BZ4858" t="s">
        <v>509964</v>
      </c>
      <c r="CA4858" t="s">
        <v>509965</v>
      </c>
      <c r="CB4858" t="s">
        <v>509966</v>
      </c>
      <c r="CC4858" t="s">
        <v>509967</v>
      </c>
      <c r="CD4858" t="s">
        <v>509968</v>
      </c>
      <c r="CE4858" t="s">
        <v>509969</v>
      </c>
      <c r="CF4858" t="s">
        <v>509970</v>
      </c>
      <c r="CG4858" t="s">
        <v>509971</v>
      </c>
      <c r="CH4858" t="s">
        <v>509972</v>
      </c>
      <c r="CI4858" t="s">
        <v>509973</v>
      </c>
      <c r="CJ4858" t="s">
        <v>509974</v>
      </c>
      <c r="CK4858" t="s">
        <v>509975</v>
      </c>
      <c r="CL4858" t="s">
        <v>509976</v>
      </c>
      <c r="CM4858" t="s">
        <v>509977</v>
      </c>
      <c r="CN4858" t="s">
        <v>509978</v>
      </c>
      <c r="CO4858" t="s">
        <v>509979</v>
      </c>
      <c r="CP4858" t="s">
        <v>509980</v>
      </c>
      <c r="CQ4858" t="s">
        <v>509981</v>
      </c>
      <c r="CR4858" t="s">
        <v>509982</v>
      </c>
      <c r="CS4858" t="s">
        <v>509983</v>
      </c>
      <c r="CT4858" t="s">
        <v>509984</v>
      </c>
      <c r="CU4858" t="s">
        <v>509985</v>
      </c>
      <c r="CV4858" t="s">
        <v>509986</v>
      </c>
      <c r="CW4858" t="s">
        <v>509987</v>
      </c>
      <c r="CX4858" t="s">
        <v>509988</v>
      </c>
      <c r="CY4858" t="s">
        <v>509989</v>
      </c>
      <c r="CZ4858" t="s">
        <v>509990</v>
      </c>
      <c r="DA4858" t="s">
        <v>509991</v>
      </c>
    </row>
    <row r="4859" spans="1:105" x14ac:dyDescent="0.25">
      <c r="A4859" t="s">
        <v>509992</v>
      </c>
      <c r="B4859" t="s">
        <v>509993</v>
      </c>
      <c r="C4859" t="s">
        <v>509994</v>
      </c>
      <c r="D4859" t="s">
        <v>509995</v>
      </c>
      <c r="E4859" t="s">
        <v>509996</v>
      </c>
      <c r="F4859" t="s">
        <v>509997</v>
      </c>
      <c r="G4859" t="s">
        <v>509998</v>
      </c>
      <c r="H4859" t="s">
        <v>509999</v>
      </c>
      <c r="I4859" t="s">
        <v>510000</v>
      </c>
      <c r="J4859" t="s">
        <v>510001</v>
      </c>
      <c r="K4859" t="s">
        <v>510002</v>
      </c>
      <c r="L4859" t="s">
        <v>510003</v>
      </c>
      <c r="M4859" t="s">
        <v>510004</v>
      </c>
      <c r="N4859" t="s">
        <v>510005</v>
      </c>
      <c r="O4859" t="s">
        <v>510006</v>
      </c>
      <c r="P4859" t="s">
        <v>510007</v>
      </c>
      <c r="Q4859" t="s">
        <v>510008</v>
      </c>
      <c r="R4859" t="s">
        <v>510009</v>
      </c>
      <c r="S4859" t="s">
        <v>510010</v>
      </c>
      <c r="T4859" t="s">
        <v>510011</v>
      </c>
      <c r="U4859" t="s">
        <v>510012</v>
      </c>
      <c r="V4859" t="s">
        <v>510013</v>
      </c>
      <c r="W4859" t="s">
        <v>510014</v>
      </c>
      <c r="X4859" t="s">
        <v>510015</v>
      </c>
      <c r="Y4859" t="s">
        <v>510016</v>
      </c>
      <c r="Z4859" t="s">
        <v>510017</v>
      </c>
      <c r="AA4859" t="s">
        <v>510018</v>
      </c>
      <c r="AB4859" t="s">
        <v>510019</v>
      </c>
      <c r="AC4859" t="s">
        <v>510020</v>
      </c>
      <c r="AD4859" t="s">
        <v>510021</v>
      </c>
      <c r="AE4859" t="s">
        <v>510022</v>
      </c>
      <c r="AF4859" t="s">
        <v>510023</v>
      </c>
      <c r="AG4859" t="s">
        <v>510024</v>
      </c>
      <c r="AH4859" t="s">
        <v>510025</v>
      </c>
      <c r="AI4859" t="s">
        <v>510026</v>
      </c>
      <c r="AJ4859" t="s">
        <v>510027</v>
      </c>
      <c r="AK4859" t="s">
        <v>510028</v>
      </c>
      <c r="AL4859" t="s">
        <v>510029</v>
      </c>
      <c r="AM4859" t="s">
        <v>510030</v>
      </c>
      <c r="AN4859" t="s">
        <v>510031</v>
      </c>
      <c r="AO4859" t="s">
        <v>510032</v>
      </c>
      <c r="AP4859" t="s">
        <v>510033</v>
      </c>
      <c r="AQ4859" t="s">
        <v>510034</v>
      </c>
      <c r="AR4859" t="s">
        <v>510035</v>
      </c>
      <c r="AS4859" t="s">
        <v>510036</v>
      </c>
      <c r="AT4859" t="s">
        <v>510037</v>
      </c>
      <c r="AU4859" t="s">
        <v>510038</v>
      </c>
      <c r="AV4859" t="s">
        <v>510039</v>
      </c>
      <c r="AW4859" t="s">
        <v>510040</v>
      </c>
      <c r="AX4859" t="s">
        <v>510041</v>
      </c>
      <c r="AY4859" t="s">
        <v>510042</v>
      </c>
      <c r="AZ4859" t="s">
        <v>510043</v>
      </c>
      <c r="BA4859" t="s">
        <v>510044</v>
      </c>
      <c r="BB4859" t="s">
        <v>510045</v>
      </c>
      <c r="BC4859" t="s">
        <v>510046</v>
      </c>
      <c r="BD4859" t="s">
        <v>510047</v>
      </c>
      <c r="BE4859" t="s">
        <v>510048</v>
      </c>
      <c r="BF4859" t="s">
        <v>510049</v>
      </c>
      <c r="BG4859" t="s">
        <v>510050</v>
      </c>
      <c r="BH4859" t="s">
        <v>510051</v>
      </c>
      <c r="BI4859" t="s">
        <v>510052</v>
      </c>
      <c r="BJ4859" t="s">
        <v>510053</v>
      </c>
      <c r="BK4859" t="s">
        <v>510054</v>
      </c>
      <c r="BL4859" t="s">
        <v>510055</v>
      </c>
      <c r="BM4859" t="s">
        <v>510056</v>
      </c>
      <c r="BN4859" t="s">
        <v>510057</v>
      </c>
      <c r="BO4859" t="s">
        <v>510058</v>
      </c>
      <c r="BP4859" t="s">
        <v>510059</v>
      </c>
      <c r="BQ4859" t="s">
        <v>510060</v>
      </c>
      <c r="BR4859" t="s">
        <v>510061</v>
      </c>
      <c r="BS4859" t="s">
        <v>510062</v>
      </c>
      <c r="BT4859" t="s">
        <v>510063</v>
      </c>
      <c r="BU4859" t="s">
        <v>510064</v>
      </c>
      <c r="BV4859" t="s">
        <v>510065</v>
      </c>
      <c r="BW4859" t="s">
        <v>510066</v>
      </c>
      <c r="BX4859" t="s">
        <v>510067</v>
      </c>
      <c r="BY4859" t="s">
        <v>510068</v>
      </c>
      <c r="BZ4859" t="s">
        <v>510069</v>
      </c>
      <c r="CA4859" t="s">
        <v>510070</v>
      </c>
      <c r="CB4859" t="s">
        <v>510071</v>
      </c>
      <c r="CC4859" t="s">
        <v>510072</v>
      </c>
      <c r="CD4859" t="s">
        <v>510073</v>
      </c>
      <c r="CE4859" t="s">
        <v>510074</v>
      </c>
      <c r="CF4859" t="s">
        <v>510075</v>
      </c>
      <c r="CG4859" t="s">
        <v>510076</v>
      </c>
      <c r="CH4859" t="s">
        <v>510077</v>
      </c>
      <c r="CI4859" t="s">
        <v>510078</v>
      </c>
      <c r="CJ4859" t="s">
        <v>510079</v>
      </c>
      <c r="CK4859" t="s">
        <v>510080</v>
      </c>
      <c r="CL4859" t="s">
        <v>510081</v>
      </c>
      <c r="CM4859" t="s">
        <v>510082</v>
      </c>
      <c r="CN4859" t="s">
        <v>510083</v>
      </c>
      <c r="CO4859" t="s">
        <v>510084</v>
      </c>
      <c r="CP4859" t="s">
        <v>510085</v>
      </c>
      <c r="CQ4859" t="s">
        <v>510086</v>
      </c>
      <c r="CR4859" t="s">
        <v>510087</v>
      </c>
      <c r="CS4859" t="s">
        <v>510088</v>
      </c>
      <c r="CT4859" t="s">
        <v>510089</v>
      </c>
      <c r="CU4859" t="s">
        <v>510090</v>
      </c>
      <c r="CV4859" t="s">
        <v>510091</v>
      </c>
      <c r="CW4859" t="s">
        <v>510092</v>
      </c>
      <c r="CX4859" t="s">
        <v>510093</v>
      </c>
      <c r="CY4859" t="s">
        <v>510094</v>
      </c>
      <c r="CZ4859" t="s">
        <v>510095</v>
      </c>
      <c r="DA4859" t="s">
        <v>510096</v>
      </c>
    </row>
    <row r="4860" spans="1:105" x14ac:dyDescent="0.25">
      <c r="A4860" t="s">
        <v>510097</v>
      </c>
      <c r="B4860" t="s">
        <v>510098</v>
      </c>
      <c r="C4860" t="s">
        <v>510099</v>
      </c>
      <c r="D4860" t="s">
        <v>510100</v>
      </c>
      <c r="E4860" t="s">
        <v>510101</v>
      </c>
      <c r="F4860" t="s">
        <v>510102</v>
      </c>
      <c r="G4860" t="s">
        <v>510103</v>
      </c>
      <c r="H4860" t="s">
        <v>510104</v>
      </c>
      <c r="I4860" t="s">
        <v>510105</v>
      </c>
      <c r="J4860" t="s">
        <v>510106</v>
      </c>
      <c r="K4860" t="s">
        <v>510107</v>
      </c>
      <c r="L4860" t="s">
        <v>510108</v>
      </c>
      <c r="M4860" t="s">
        <v>510109</v>
      </c>
      <c r="N4860" t="s">
        <v>510110</v>
      </c>
      <c r="O4860" t="s">
        <v>510111</v>
      </c>
      <c r="P4860" t="s">
        <v>510112</v>
      </c>
      <c r="Q4860" t="s">
        <v>510113</v>
      </c>
      <c r="R4860" t="s">
        <v>510114</v>
      </c>
      <c r="S4860" t="s">
        <v>510115</v>
      </c>
      <c r="T4860" t="s">
        <v>510116</v>
      </c>
      <c r="U4860" t="s">
        <v>510117</v>
      </c>
      <c r="V4860" t="s">
        <v>510118</v>
      </c>
      <c r="W4860" t="s">
        <v>510119</v>
      </c>
      <c r="X4860" t="s">
        <v>510120</v>
      </c>
      <c r="Y4860" t="s">
        <v>510121</v>
      </c>
      <c r="Z4860" t="s">
        <v>510122</v>
      </c>
      <c r="AA4860" t="s">
        <v>510123</v>
      </c>
      <c r="AB4860" t="s">
        <v>510124</v>
      </c>
      <c r="AC4860" t="s">
        <v>510125</v>
      </c>
      <c r="AD4860" t="s">
        <v>510126</v>
      </c>
      <c r="AE4860" t="s">
        <v>510127</v>
      </c>
      <c r="AF4860" t="s">
        <v>510128</v>
      </c>
      <c r="AG4860" t="s">
        <v>510129</v>
      </c>
      <c r="AH4860" t="s">
        <v>510130</v>
      </c>
      <c r="AI4860" t="s">
        <v>510131</v>
      </c>
      <c r="AJ4860" t="s">
        <v>510132</v>
      </c>
      <c r="AK4860" t="s">
        <v>510133</v>
      </c>
      <c r="AL4860" t="s">
        <v>510134</v>
      </c>
      <c r="AM4860" t="s">
        <v>510135</v>
      </c>
      <c r="AN4860" t="s">
        <v>510136</v>
      </c>
      <c r="AO4860" t="s">
        <v>510137</v>
      </c>
      <c r="AP4860" t="s">
        <v>510138</v>
      </c>
      <c r="AQ4860" t="s">
        <v>510139</v>
      </c>
      <c r="AR4860" t="s">
        <v>510140</v>
      </c>
      <c r="AS4860" t="s">
        <v>510141</v>
      </c>
      <c r="AT4860" t="s">
        <v>510142</v>
      </c>
      <c r="AU4860" t="s">
        <v>510143</v>
      </c>
      <c r="AV4860" t="s">
        <v>510144</v>
      </c>
      <c r="AW4860" t="s">
        <v>510145</v>
      </c>
      <c r="AX4860" t="s">
        <v>510146</v>
      </c>
      <c r="AY4860" t="s">
        <v>510147</v>
      </c>
      <c r="AZ4860" t="s">
        <v>510148</v>
      </c>
      <c r="BA4860" t="s">
        <v>510149</v>
      </c>
      <c r="BB4860" t="s">
        <v>510150</v>
      </c>
      <c r="BC4860" t="s">
        <v>510151</v>
      </c>
      <c r="BD4860" t="s">
        <v>510152</v>
      </c>
      <c r="BE4860" t="s">
        <v>510153</v>
      </c>
      <c r="BF4860" t="s">
        <v>510154</v>
      </c>
      <c r="BG4860" t="s">
        <v>510155</v>
      </c>
      <c r="BH4860" t="s">
        <v>510156</v>
      </c>
      <c r="BI4860" t="s">
        <v>510157</v>
      </c>
      <c r="BJ4860" t="s">
        <v>510158</v>
      </c>
      <c r="BK4860" t="s">
        <v>510159</v>
      </c>
      <c r="BL4860" t="s">
        <v>510160</v>
      </c>
      <c r="BM4860" t="s">
        <v>510161</v>
      </c>
      <c r="BN4860" t="s">
        <v>510162</v>
      </c>
      <c r="BO4860" t="s">
        <v>510163</v>
      </c>
      <c r="BP4860" t="s">
        <v>510164</v>
      </c>
      <c r="BQ4860" t="s">
        <v>510165</v>
      </c>
      <c r="BR4860" t="s">
        <v>510166</v>
      </c>
      <c r="BS4860" t="s">
        <v>510167</v>
      </c>
      <c r="BT4860" t="s">
        <v>510168</v>
      </c>
      <c r="BU4860" t="s">
        <v>510169</v>
      </c>
      <c r="BV4860" t="s">
        <v>510170</v>
      </c>
      <c r="BW4860" t="s">
        <v>510171</v>
      </c>
      <c r="BX4860" t="s">
        <v>510172</v>
      </c>
      <c r="BY4860" t="s">
        <v>510173</v>
      </c>
      <c r="BZ4860" t="s">
        <v>510174</v>
      </c>
      <c r="CA4860" t="s">
        <v>510175</v>
      </c>
      <c r="CB4860" t="s">
        <v>510176</v>
      </c>
      <c r="CC4860" t="s">
        <v>510177</v>
      </c>
      <c r="CD4860" t="s">
        <v>510178</v>
      </c>
      <c r="CE4860" t="s">
        <v>510179</v>
      </c>
      <c r="CF4860" t="s">
        <v>510180</v>
      </c>
      <c r="CG4860" t="s">
        <v>510181</v>
      </c>
      <c r="CH4860" t="s">
        <v>510182</v>
      </c>
      <c r="CI4860" t="s">
        <v>510183</v>
      </c>
      <c r="CJ4860" t="s">
        <v>510184</v>
      </c>
      <c r="CK4860" t="s">
        <v>510185</v>
      </c>
      <c r="CL4860" t="s">
        <v>510186</v>
      </c>
      <c r="CM4860" t="s">
        <v>510187</v>
      </c>
      <c r="CN4860" t="s">
        <v>510188</v>
      </c>
      <c r="CO4860" t="s">
        <v>510189</v>
      </c>
      <c r="CP4860" t="s">
        <v>510190</v>
      </c>
      <c r="CQ4860" t="s">
        <v>510191</v>
      </c>
      <c r="CR4860" t="s">
        <v>510192</v>
      </c>
      <c r="CS4860" t="s">
        <v>510193</v>
      </c>
      <c r="CT4860" t="s">
        <v>510194</v>
      </c>
      <c r="CU4860" t="s">
        <v>510195</v>
      </c>
      <c r="CV4860" t="s">
        <v>510196</v>
      </c>
      <c r="CW4860" t="s">
        <v>510197</v>
      </c>
      <c r="CX4860" t="s">
        <v>510198</v>
      </c>
      <c r="CY4860" t="s">
        <v>510199</v>
      </c>
      <c r="CZ4860" t="s">
        <v>510200</v>
      </c>
      <c r="DA4860" t="s">
        <v>510201</v>
      </c>
    </row>
    <row r="4861" spans="1:105" x14ac:dyDescent="0.25">
      <c r="A4861" t="s">
        <v>510202</v>
      </c>
      <c r="B4861" t="s">
        <v>510203</v>
      </c>
      <c r="C4861" t="s">
        <v>510204</v>
      </c>
      <c r="D4861" t="s">
        <v>510205</v>
      </c>
      <c r="E4861" t="s">
        <v>510206</v>
      </c>
      <c r="F4861" t="s">
        <v>510207</v>
      </c>
      <c r="G4861" t="s">
        <v>510208</v>
      </c>
      <c r="H4861" t="s">
        <v>510209</v>
      </c>
      <c r="I4861" t="s">
        <v>510210</v>
      </c>
      <c r="J4861" t="s">
        <v>510211</v>
      </c>
      <c r="K4861" t="s">
        <v>510212</v>
      </c>
      <c r="L4861" t="s">
        <v>510213</v>
      </c>
      <c r="M4861" t="s">
        <v>510214</v>
      </c>
      <c r="N4861" t="s">
        <v>510215</v>
      </c>
      <c r="O4861" t="s">
        <v>510216</v>
      </c>
      <c r="P4861" t="s">
        <v>510217</v>
      </c>
      <c r="Q4861" t="s">
        <v>510218</v>
      </c>
      <c r="R4861" t="s">
        <v>510219</v>
      </c>
      <c r="S4861" t="s">
        <v>510220</v>
      </c>
      <c r="T4861" t="s">
        <v>510221</v>
      </c>
      <c r="U4861" t="s">
        <v>510222</v>
      </c>
      <c r="V4861" t="s">
        <v>510223</v>
      </c>
      <c r="W4861" t="s">
        <v>510224</v>
      </c>
      <c r="X4861" t="s">
        <v>510225</v>
      </c>
      <c r="Y4861" t="s">
        <v>510226</v>
      </c>
      <c r="Z4861" t="s">
        <v>510227</v>
      </c>
      <c r="AA4861" t="s">
        <v>510228</v>
      </c>
      <c r="AB4861" t="s">
        <v>510229</v>
      </c>
      <c r="AC4861" t="s">
        <v>510230</v>
      </c>
      <c r="AD4861" t="s">
        <v>510231</v>
      </c>
      <c r="AE4861" t="s">
        <v>510232</v>
      </c>
      <c r="AF4861" t="s">
        <v>510233</v>
      </c>
      <c r="AG4861" t="s">
        <v>510234</v>
      </c>
      <c r="AH4861" t="s">
        <v>510235</v>
      </c>
      <c r="AI4861" t="s">
        <v>510236</v>
      </c>
      <c r="AJ4861" t="s">
        <v>510237</v>
      </c>
      <c r="AK4861" t="s">
        <v>510238</v>
      </c>
      <c r="AL4861" t="s">
        <v>510239</v>
      </c>
      <c r="AM4861" t="s">
        <v>510240</v>
      </c>
      <c r="AN4861" t="s">
        <v>510241</v>
      </c>
      <c r="AO4861" t="s">
        <v>510242</v>
      </c>
      <c r="AP4861" t="s">
        <v>510243</v>
      </c>
      <c r="AQ4861" t="s">
        <v>510244</v>
      </c>
      <c r="AR4861" t="s">
        <v>510245</v>
      </c>
      <c r="AS4861" t="s">
        <v>510246</v>
      </c>
      <c r="AT4861" t="s">
        <v>510247</v>
      </c>
      <c r="AU4861" t="s">
        <v>510248</v>
      </c>
      <c r="AV4861" t="s">
        <v>510249</v>
      </c>
      <c r="AW4861" t="s">
        <v>510250</v>
      </c>
      <c r="AX4861" t="s">
        <v>510251</v>
      </c>
      <c r="AY4861" t="s">
        <v>510252</v>
      </c>
      <c r="AZ4861" t="s">
        <v>510253</v>
      </c>
      <c r="BA4861" t="s">
        <v>510254</v>
      </c>
      <c r="BB4861" t="s">
        <v>510255</v>
      </c>
      <c r="BC4861" t="s">
        <v>510256</v>
      </c>
      <c r="BD4861" t="s">
        <v>510257</v>
      </c>
      <c r="BE4861" t="s">
        <v>510258</v>
      </c>
      <c r="BF4861" t="s">
        <v>510259</v>
      </c>
      <c r="BG4861" t="s">
        <v>510260</v>
      </c>
      <c r="BH4861" t="s">
        <v>510261</v>
      </c>
      <c r="BI4861" t="s">
        <v>510262</v>
      </c>
      <c r="BJ4861" t="s">
        <v>510263</v>
      </c>
      <c r="BK4861" t="s">
        <v>510264</v>
      </c>
      <c r="BL4861" t="s">
        <v>510265</v>
      </c>
      <c r="BM4861" t="s">
        <v>510266</v>
      </c>
      <c r="BN4861" t="s">
        <v>510267</v>
      </c>
      <c r="BO4861" t="s">
        <v>510268</v>
      </c>
      <c r="BP4861" t="s">
        <v>510269</v>
      </c>
      <c r="BQ4861" t="s">
        <v>510270</v>
      </c>
      <c r="BR4861" t="s">
        <v>510271</v>
      </c>
      <c r="BS4861" t="s">
        <v>510272</v>
      </c>
      <c r="BT4861" t="s">
        <v>510273</v>
      </c>
      <c r="BU4861" t="s">
        <v>510274</v>
      </c>
      <c r="BV4861" t="s">
        <v>510275</v>
      </c>
      <c r="BW4861" t="s">
        <v>510276</v>
      </c>
      <c r="BX4861" t="s">
        <v>510277</v>
      </c>
      <c r="BY4861" t="s">
        <v>510278</v>
      </c>
      <c r="BZ4861" t="s">
        <v>510279</v>
      </c>
      <c r="CA4861" t="s">
        <v>510280</v>
      </c>
      <c r="CB4861" t="s">
        <v>510281</v>
      </c>
      <c r="CC4861" t="s">
        <v>510282</v>
      </c>
      <c r="CD4861" t="s">
        <v>510283</v>
      </c>
      <c r="CE4861" t="s">
        <v>510284</v>
      </c>
      <c r="CF4861" t="s">
        <v>510285</v>
      </c>
      <c r="CG4861" t="s">
        <v>510286</v>
      </c>
      <c r="CH4861" t="s">
        <v>510287</v>
      </c>
      <c r="CI4861" t="s">
        <v>510288</v>
      </c>
      <c r="CJ4861" t="s">
        <v>510289</v>
      </c>
      <c r="CK4861" t="s">
        <v>510290</v>
      </c>
      <c r="CL4861" t="s">
        <v>510291</v>
      </c>
      <c r="CM4861" t="s">
        <v>510292</v>
      </c>
      <c r="CN4861" t="s">
        <v>510293</v>
      </c>
      <c r="CO4861" t="s">
        <v>510294</v>
      </c>
      <c r="CP4861" t="s">
        <v>510295</v>
      </c>
      <c r="CQ4861" t="s">
        <v>510296</v>
      </c>
      <c r="CR4861" t="s">
        <v>510297</v>
      </c>
      <c r="CS4861" t="s">
        <v>510298</v>
      </c>
      <c r="CT4861" t="s">
        <v>510299</v>
      </c>
      <c r="CU4861" t="s">
        <v>510300</v>
      </c>
      <c r="CV4861" t="s">
        <v>510301</v>
      </c>
      <c r="CW4861" t="s">
        <v>510302</v>
      </c>
      <c r="CX4861" t="s">
        <v>510303</v>
      </c>
      <c r="CY4861" t="s">
        <v>510304</v>
      </c>
      <c r="CZ4861" t="s">
        <v>510305</v>
      </c>
      <c r="DA4861" t="s">
        <v>510306</v>
      </c>
    </row>
    <row r="4862" spans="1:105" x14ac:dyDescent="0.25">
      <c r="A4862" t="s">
        <v>510307</v>
      </c>
      <c r="B4862" t="s">
        <v>510308</v>
      </c>
      <c r="C4862" t="s">
        <v>510309</v>
      </c>
      <c r="D4862" t="s">
        <v>510310</v>
      </c>
      <c r="E4862" t="s">
        <v>510311</v>
      </c>
      <c r="F4862" t="s">
        <v>510312</v>
      </c>
      <c r="G4862" t="s">
        <v>510313</v>
      </c>
      <c r="H4862" t="s">
        <v>510314</v>
      </c>
      <c r="I4862" t="s">
        <v>510315</v>
      </c>
      <c r="J4862" t="s">
        <v>510316</v>
      </c>
      <c r="K4862" t="s">
        <v>510317</v>
      </c>
      <c r="L4862" t="s">
        <v>510318</v>
      </c>
      <c r="M4862" t="s">
        <v>510319</v>
      </c>
      <c r="N4862" t="s">
        <v>510320</v>
      </c>
      <c r="O4862" t="s">
        <v>510321</v>
      </c>
      <c r="P4862" t="s">
        <v>510322</v>
      </c>
      <c r="Q4862" t="s">
        <v>510323</v>
      </c>
      <c r="R4862" t="s">
        <v>510324</v>
      </c>
      <c r="S4862" t="s">
        <v>510325</v>
      </c>
      <c r="T4862" t="s">
        <v>510326</v>
      </c>
      <c r="U4862" t="s">
        <v>510327</v>
      </c>
      <c r="V4862" t="s">
        <v>510328</v>
      </c>
      <c r="W4862" t="s">
        <v>510329</v>
      </c>
      <c r="X4862" t="s">
        <v>510330</v>
      </c>
      <c r="Y4862" t="s">
        <v>510331</v>
      </c>
      <c r="Z4862" t="s">
        <v>510332</v>
      </c>
      <c r="AA4862" t="s">
        <v>510333</v>
      </c>
      <c r="AB4862" t="s">
        <v>510334</v>
      </c>
      <c r="AC4862" t="s">
        <v>510335</v>
      </c>
      <c r="AD4862" t="s">
        <v>510336</v>
      </c>
      <c r="AE4862" t="s">
        <v>510337</v>
      </c>
      <c r="AF4862" t="s">
        <v>510338</v>
      </c>
      <c r="AG4862" t="s">
        <v>510339</v>
      </c>
      <c r="AH4862" t="s">
        <v>510340</v>
      </c>
      <c r="AI4862" t="s">
        <v>510341</v>
      </c>
      <c r="AJ4862" t="s">
        <v>510342</v>
      </c>
      <c r="AK4862" t="s">
        <v>510343</v>
      </c>
      <c r="AL4862" t="s">
        <v>510344</v>
      </c>
      <c r="AM4862" t="s">
        <v>510345</v>
      </c>
      <c r="AN4862" t="s">
        <v>510346</v>
      </c>
      <c r="AO4862" t="s">
        <v>510347</v>
      </c>
      <c r="AP4862" t="s">
        <v>510348</v>
      </c>
      <c r="AQ4862" t="s">
        <v>510349</v>
      </c>
      <c r="AR4862" t="s">
        <v>510350</v>
      </c>
      <c r="AS4862" t="s">
        <v>510351</v>
      </c>
      <c r="AT4862" t="s">
        <v>510352</v>
      </c>
      <c r="AU4862" t="s">
        <v>510353</v>
      </c>
      <c r="AV4862" t="s">
        <v>510354</v>
      </c>
      <c r="AW4862" t="s">
        <v>510355</v>
      </c>
      <c r="AX4862" t="s">
        <v>510356</v>
      </c>
      <c r="AY4862" t="s">
        <v>510357</v>
      </c>
      <c r="AZ4862" t="s">
        <v>510358</v>
      </c>
      <c r="BA4862" t="s">
        <v>510359</v>
      </c>
      <c r="BB4862" t="s">
        <v>510360</v>
      </c>
      <c r="BC4862" t="s">
        <v>510361</v>
      </c>
      <c r="BD4862" t="s">
        <v>510362</v>
      </c>
      <c r="BE4862" t="s">
        <v>510363</v>
      </c>
      <c r="BF4862" t="s">
        <v>510364</v>
      </c>
      <c r="BG4862" t="s">
        <v>510365</v>
      </c>
      <c r="BH4862" t="s">
        <v>510366</v>
      </c>
      <c r="BI4862" t="s">
        <v>510367</v>
      </c>
      <c r="BJ4862" t="s">
        <v>510368</v>
      </c>
      <c r="BK4862" t="s">
        <v>510369</v>
      </c>
      <c r="BL4862" t="s">
        <v>510370</v>
      </c>
      <c r="BM4862" t="s">
        <v>510371</v>
      </c>
      <c r="BN4862" t="s">
        <v>510372</v>
      </c>
      <c r="BO4862" t="s">
        <v>510373</v>
      </c>
      <c r="BP4862" t="s">
        <v>510374</v>
      </c>
      <c r="BQ4862" t="s">
        <v>510375</v>
      </c>
      <c r="BR4862" t="s">
        <v>510376</v>
      </c>
      <c r="BS4862" t="s">
        <v>510377</v>
      </c>
      <c r="BT4862" t="s">
        <v>510378</v>
      </c>
      <c r="BU4862" t="s">
        <v>510379</v>
      </c>
      <c r="BV4862" t="s">
        <v>510380</v>
      </c>
      <c r="BW4862" t="s">
        <v>510381</v>
      </c>
      <c r="BX4862" t="s">
        <v>510382</v>
      </c>
      <c r="BY4862" t="s">
        <v>510383</v>
      </c>
      <c r="BZ4862" t="s">
        <v>510384</v>
      </c>
      <c r="CA4862" t="s">
        <v>510385</v>
      </c>
      <c r="CB4862" t="s">
        <v>510386</v>
      </c>
      <c r="CC4862" t="s">
        <v>510387</v>
      </c>
      <c r="CD4862" t="s">
        <v>510388</v>
      </c>
      <c r="CE4862" t="s">
        <v>510389</v>
      </c>
      <c r="CF4862" t="s">
        <v>510390</v>
      </c>
      <c r="CG4862" t="s">
        <v>510391</v>
      </c>
      <c r="CH4862" t="s">
        <v>510392</v>
      </c>
      <c r="CI4862" t="s">
        <v>510393</v>
      </c>
      <c r="CJ4862" t="s">
        <v>510394</v>
      </c>
      <c r="CK4862" t="s">
        <v>510395</v>
      </c>
      <c r="CL4862" t="s">
        <v>510396</v>
      </c>
      <c r="CM4862" t="s">
        <v>510397</v>
      </c>
      <c r="CN4862" t="s">
        <v>510398</v>
      </c>
      <c r="CO4862" t="s">
        <v>510399</v>
      </c>
      <c r="CP4862" t="s">
        <v>510400</v>
      </c>
      <c r="CQ4862" t="s">
        <v>510401</v>
      </c>
      <c r="CR4862" t="s">
        <v>510402</v>
      </c>
      <c r="CS4862" t="s">
        <v>510403</v>
      </c>
      <c r="CT4862" t="s">
        <v>510404</v>
      </c>
      <c r="CU4862" t="s">
        <v>510405</v>
      </c>
      <c r="CV4862" t="s">
        <v>510406</v>
      </c>
      <c r="CW4862" t="s">
        <v>510407</v>
      </c>
      <c r="CX4862" t="s">
        <v>510408</v>
      </c>
      <c r="CY4862" t="s">
        <v>510409</v>
      </c>
      <c r="CZ4862" t="s">
        <v>510410</v>
      </c>
      <c r="DA4862" t="s">
        <v>510411</v>
      </c>
    </row>
    <row r="4863" spans="1:105" x14ac:dyDescent="0.25">
      <c r="A4863" t="s">
        <v>510412</v>
      </c>
      <c r="B4863" t="s">
        <v>510413</v>
      </c>
      <c r="C4863" t="s">
        <v>510414</v>
      </c>
      <c r="D4863" t="s">
        <v>510415</v>
      </c>
      <c r="E4863" t="s">
        <v>510416</v>
      </c>
      <c r="F4863" t="s">
        <v>510417</v>
      </c>
      <c r="G4863" t="s">
        <v>510418</v>
      </c>
      <c r="H4863" t="s">
        <v>510419</v>
      </c>
      <c r="I4863" t="s">
        <v>510420</v>
      </c>
      <c r="J4863" t="s">
        <v>510421</v>
      </c>
      <c r="K4863" t="s">
        <v>510422</v>
      </c>
      <c r="L4863" t="s">
        <v>510423</v>
      </c>
      <c r="M4863" t="s">
        <v>510424</v>
      </c>
      <c r="N4863" t="s">
        <v>510425</v>
      </c>
      <c r="O4863" t="s">
        <v>510426</v>
      </c>
      <c r="P4863" t="s">
        <v>510427</v>
      </c>
      <c r="Q4863" t="s">
        <v>510428</v>
      </c>
      <c r="R4863" t="s">
        <v>510429</v>
      </c>
      <c r="S4863" t="s">
        <v>510430</v>
      </c>
      <c r="T4863" t="s">
        <v>510431</v>
      </c>
      <c r="U4863" t="s">
        <v>510432</v>
      </c>
      <c r="V4863" t="s">
        <v>510433</v>
      </c>
      <c r="W4863" t="s">
        <v>510434</v>
      </c>
      <c r="X4863" t="s">
        <v>510435</v>
      </c>
      <c r="Y4863" t="s">
        <v>510436</v>
      </c>
      <c r="Z4863" t="s">
        <v>510437</v>
      </c>
      <c r="AA4863" t="s">
        <v>510438</v>
      </c>
      <c r="AB4863" t="s">
        <v>510439</v>
      </c>
      <c r="AC4863" t="s">
        <v>510440</v>
      </c>
      <c r="AD4863" t="s">
        <v>510441</v>
      </c>
      <c r="AE4863" t="s">
        <v>510442</v>
      </c>
      <c r="AF4863" t="s">
        <v>510443</v>
      </c>
      <c r="AG4863" t="s">
        <v>510444</v>
      </c>
      <c r="AH4863" t="s">
        <v>510445</v>
      </c>
      <c r="AI4863" t="s">
        <v>510446</v>
      </c>
      <c r="AJ4863" t="s">
        <v>510447</v>
      </c>
      <c r="AK4863" t="s">
        <v>510448</v>
      </c>
      <c r="AL4863" t="s">
        <v>510449</v>
      </c>
      <c r="AM4863" t="s">
        <v>510450</v>
      </c>
      <c r="AN4863" t="s">
        <v>510451</v>
      </c>
      <c r="AO4863" t="s">
        <v>510452</v>
      </c>
      <c r="AP4863" t="s">
        <v>510453</v>
      </c>
      <c r="AQ4863" t="s">
        <v>510454</v>
      </c>
      <c r="AR4863" t="s">
        <v>510455</v>
      </c>
      <c r="AS4863" t="s">
        <v>510456</v>
      </c>
      <c r="AT4863" t="s">
        <v>510457</v>
      </c>
      <c r="AU4863" t="s">
        <v>510458</v>
      </c>
      <c r="AV4863" t="s">
        <v>510459</v>
      </c>
      <c r="AW4863" t="s">
        <v>510460</v>
      </c>
      <c r="AX4863" t="s">
        <v>510461</v>
      </c>
      <c r="AY4863" t="s">
        <v>510462</v>
      </c>
      <c r="AZ4863" t="s">
        <v>510463</v>
      </c>
      <c r="BA4863" t="s">
        <v>510464</v>
      </c>
      <c r="BB4863" t="s">
        <v>510465</v>
      </c>
      <c r="BC4863" t="s">
        <v>510466</v>
      </c>
      <c r="BD4863" t="s">
        <v>510467</v>
      </c>
      <c r="BE4863" t="s">
        <v>510468</v>
      </c>
      <c r="BF4863" t="s">
        <v>510469</v>
      </c>
      <c r="BG4863" t="s">
        <v>510470</v>
      </c>
      <c r="BH4863" t="s">
        <v>510471</v>
      </c>
      <c r="BI4863" t="s">
        <v>510472</v>
      </c>
      <c r="BJ4863" t="s">
        <v>510473</v>
      </c>
      <c r="BK4863" t="s">
        <v>510474</v>
      </c>
      <c r="BL4863" t="s">
        <v>510475</v>
      </c>
      <c r="BM4863" t="s">
        <v>510476</v>
      </c>
      <c r="BN4863" t="s">
        <v>510477</v>
      </c>
      <c r="BO4863" t="s">
        <v>510478</v>
      </c>
      <c r="BP4863" t="s">
        <v>510479</v>
      </c>
      <c r="BQ4863" t="s">
        <v>510480</v>
      </c>
      <c r="BR4863" t="s">
        <v>510481</v>
      </c>
      <c r="BS4863" t="s">
        <v>510482</v>
      </c>
      <c r="BT4863" t="s">
        <v>510483</v>
      </c>
      <c r="BU4863" t="s">
        <v>510484</v>
      </c>
      <c r="BV4863" t="s">
        <v>510485</v>
      </c>
      <c r="BW4863" t="s">
        <v>510486</v>
      </c>
      <c r="BX4863" t="s">
        <v>510487</v>
      </c>
      <c r="BY4863" t="s">
        <v>510488</v>
      </c>
      <c r="BZ4863" t="s">
        <v>510489</v>
      </c>
      <c r="CA4863" t="s">
        <v>510490</v>
      </c>
      <c r="CB4863" t="s">
        <v>510491</v>
      </c>
      <c r="CC4863" t="s">
        <v>510492</v>
      </c>
      <c r="CD4863" t="s">
        <v>510493</v>
      </c>
      <c r="CE4863" t="s">
        <v>510494</v>
      </c>
      <c r="CF4863" t="s">
        <v>510495</v>
      </c>
      <c r="CG4863" t="s">
        <v>510496</v>
      </c>
      <c r="CH4863" t="s">
        <v>510497</v>
      </c>
      <c r="CI4863" t="s">
        <v>510498</v>
      </c>
      <c r="CJ4863" t="s">
        <v>510499</v>
      </c>
      <c r="CK4863" t="s">
        <v>510500</v>
      </c>
      <c r="CL4863" t="s">
        <v>510501</v>
      </c>
      <c r="CM4863" t="s">
        <v>510502</v>
      </c>
      <c r="CN4863" t="s">
        <v>510503</v>
      </c>
      <c r="CO4863" t="s">
        <v>510504</v>
      </c>
      <c r="CP4863" t="s">
        <v>510505</v>
      </c>
      <c r="CQ4863" t="s">
        <v>510506</v>
      </c>
      <c r="CR4863" t="s">
        <v>510507</v>
      </c>
      <c r="CS4863" t="s">
        <v>510508</v>
      </c>
      <c r="CT4863" t="s">
        <v>510509</v>
      </c>
      <c r="CU4863" t="s">
        <v>510510</v>
      </c>
      <c r="CV4863" t="s">
        <v>510511</v>
      </c>
      <c r="CW4863" t="s">
        <v>510512</v>
      </c>
      <c r="CX4863" t="s">
        <v>510513</v>
      </c>
      <c r="CY4863" t="s">
        <v>510514</v>
      </c>
      <c r="CZ4863" t="s">
        <v>510515</v>
      </c>
      <c r="DA4863" t="s">
        <v>510516</v>
      </c>
    </row>
    <row r="4864" spans="1:105" x14ac:dyDescent="0.25">
      <c r="A4864" t="s">
        <v>510517</v>
      </c>
      <c r="B4864" t="s">
        <v>510518</v>
      </c>
      <c r="C4864" t="s">
        <v>510519</v>
      </c>
      <c r="D4864" t="s">
        <v>510520</v>
      </c>
      <c r="E4864" t="s">
        <v>510521</v>
      </c>
      <c r="F4864" t="s">
        <v>510522</v>
      </c>
      <c r="G4864" t="s">
        <v>510523</v>
      </c>
      <c r="H4864" t="s">
        <v>510524</v>
      </c>
      <c r="I4864" t="s">
        <v>510525</v>
      </c>
      <c r="J4864" t="s">
        <v>510526</v>
      </c>
      <c r="K4864" t="s">
        <v>510527</v>
      </c>
      <c r="L4864" t="s">
        <v>510528</v>
      </c>
      <c r="M4864" t="s">
        <v>510529</v>
      </c>
      <c r="N4864" t="s">
        <v>510530</v>
      </c>
      <c r="O4864" t="s">
        <v>510531</v>
      </c>
      <c r="P4864" t="s">
        <v>510532</v>
      </c>
      <c r="Q4864" t="s">
        <v>510533</v>
      </c>
      <c r="R4864" t="s">
        <v>510534</v>
      </c>
      <c r="S4864" t="s">
        <v>510535</v>
      </c>
      <c r="T4864" t="s">
        <v>510536</v>
      </c>
      <c r="U4864" t="s">
        <v>510537</v>
      </c>
      <c r="V4864" t="s">
        <v>510538</v>
      </c>
      <c r="W4864" t="s">
        <v>510539</v>
      </c>
      <c r="X4864" t="s">
        <v>510540</v>
      </c>
      <c r="Y4864" t="s">
        <v>510541</v>
      </c>
      <c r="Z4864" t="s">
        <v>510542</v>
      </c>
      <c r="AA4864" t="s">
        <v>510543</v>
      </c>
      <c r="AB4864" t="s">
        <v>510544</v>
      </c>
      <c r="AC4864" t="s">
        <v>510545</v>
      </c>
      <c r="AD4864" t="s">
        <v>510546</v>
      </c>
      <c r="AE4864" t="s">
        <v>510547</v>
      </c>
      <c r="AF4864" t="s">
        <v>510548</v>
      </c>
      <c r="AG4864" t="s">
        <v>510549</v>
      </c>
      <c r="AH4864" t="s">
        <v>510550</v>
      </c>
      <c r="AI4864" t="s">
        <v>510551</v>
      </c>
      <c r="AJ4864" t="s">
        <v>510552</v>
      </c>
      <c r="AK4864" t="s">
        <v>510553</v>
      </c>
      <c r="AL4864" t="s">
        <v>510554</v>
      </c>
      <c r="AM4864" t="s">
        <v>510555</v>
      </c>
      <c r="AN4864" t="s">
        <v>510556</v>
      </c>
      <c r="AO4864" t="s">
        <v>510557</v>
      </c>
      <c r="AP4864" t="s">
        <v>510558</v>
      </c>
      <c r="AQ4864" t="s">
        <v>510559</v>
      </c>
      <c r="AR4864" t="s">
        <v>510560</v>
      </c>
      <c r="AS4864" t="s">
        <v>510561</v>
      </c>
      <c r="AT4864" t="s">
        <v>510562</v>
      </c>
      <c r="AU4864" t="s">
        <v>510563</v>
      </c>
      <c r="AV4864" t="s">
        <v>510564</v>
      </c>
      <c r="AW4864" t="s">
        <v>510565</v>
      </c>
      <c r="AX4864" t="s">
        <v>510566</v>
      </c>
      <c r="AY4864" t="s">
        <v>510567</v>
      </c>
      <c r="AZ4864" t="s">
        <v>510568</v>
      </c>
      <c r="BA4864" t="s">
        <v>510569</v>
      </c>
      <c r="BB4864" t="s">
        <v>510570</v>
      </c>
      <c r="BC4864" t="s">
        <v>510571</v>
      </c>
      <c r="BD4864" t="s">
        <v>510572</v>
      </c>
      <c r="BE4864" t="s">
        <v>510573</v>
      </c>
      <c r="BF4864" t="s">
        <v>510574</v>
      </c>
      <c r="BG4864" t="s">
        <v>510575</v>
      </c>
      <c r="BH4864" t="s">
        <v>510576</v>
      </c>
      <c r="BI4864" t="s">
        <v>510577</v>
      </c>
      <c r="BJ4864" t="s">
        <v>510578</v>
      </c>
      <c r="BK4864" t="s">
        <v>510579</v>
      </c>
      <c r="BL4864" t="s">
        <v>510580</v>
      </c>
      <c r="BM4864" t="s">
        <v>510581</v>
      </c>
      <c r="BN4864" t="s">
        <v>510582</v>
      </c>
      <c r="BO4864" t="s">
        <v>510583</v>
      </c>
      <c r="BP4864" t="s">
        <v>510584</v>
      </c>
      <c r="BQ4864" t="s">
        <v>510585</v>
      </c>
      <c r="BR4864" t="s">
        <v>510586</v>
      </c>
      <c r="BS4864" t="s">
        <v>510587</v>
      </c>
      <c r="BT4864" t="s">
        <v>510588</v>
      </c>
      <c r="BU4864" t="s">
        <v>510589</v>
      </c>
      <c r="BV4864" t="s">
        <v>510590</v>
      </c>
      <c r="BW4864" t="s">
        <v>510591</v>
      </c>
      <c r="BX4864" t="s">
        <v>510592</v>
      </c>
      <c r="BY4864" t="s">
        <v>510593</v>
      </c>
      <c r="BZ4864" t="s">
        <v>510594</v>
      </c>
      <c r="CA4864" t="s">
        <v>510595</v>
      </c>
      <c r="CB4864" t="s">
        <v>510596</v>
      </c>
      <c r="CC4864" t="s">
        <v>510597</v>
      </c>
      <c r="CD4864" t="s">
        <v>510598</v>
      </c>
      <c r="CE4864" t="s">
        <v>510599</v>
      </c>
      <c r="CF4864" t="s">
        <v>510600</v>
      </c>
      <c r="CG4864" t="s">
        <v>510601</v>
      </c>
      <c r="CH4864" t="s">
        <v>510602</v>
      </c>
      <c r="CI4864" t="s">
        <v>510603</v>
      </c>
      <c r="CJ4864" t="s">
        <v>510604</v>
      </c>
      <c r="CK4864" t="s">
        <v>510605</v>
      </c>
      <c r="CL4864" t="s">
        <v>510606</v>
      </c>
      <c r="CM4864" t="s">
        <v>510607</v>
      </c>
      <c r="CN4864" t="s">
        <v>510608</v>
      </c>
      <c r="CO4864" t="s">
        <v>510609</v>
      </c>
      <c r="CP4864" t="s">
        <v>510610</v>
      </c>
      <c r="CQ4864" t="s">
        <v>510611</v>
      </c>
      <c r="CR4864" t="s">
        <v>510612</v>
      </c>
      <c r="CS4864" t="s">
        <v>510613</v>
      </c>
      <c r="CT4864" t="s">
        <v>510614</v>
      </c>
      <c r="CU4864" t="s">
        <v>510615</v>
      </c>
      <c r="CV4864" t="s">
        <v>510616</v>
      </c>
      <c r="CW4864" t="s">
        <v>510617</v>
      </c>
      <c r="CX4864" t="s">
        <v>510618</v>
      </c>
      <c r="CY4864" t="s">
        <v>510619</v>
      </c>
      <c r="CZ4864" t="s">
        <v>510620</v>
      </c>
      <c r="DA4864" t="s">
        <v>510621</v>
      </c>
    </row>
    <row r="4865" spans="1:105" x14ac:dyDescent="0.25">
      <c r="A4865" t="s">
        <v>510622</v>
      </c>
      <c r="B4865" t="s">
        <v>510623</v>
      </c>
      <c r="C4865" t="s">
        <v>510624</v>
      </c>
      <c r="D4865" t="s">
        <v>510625</v>
      </c>
      <c r="E4865" t="s">
        <v>510626</v>
      </c>
      <c r="F4865" t="s">
        <v>510627</v>
      </c>
      <c r="G4865" t="s">
        <v>510628</v>
      </c>
      <c r="H4865" t="s">
        <v>510629</v>
      </c>
      <c r="I4865" t="s">
        <v>510630</v>
      </c>
      <c r="J4865" t="s">
        <v>510631</v>
      </c>
      <c r="K4865" t="s">
        <v>510632</v>
      </c>
      <c r="L4865" t="s">
        <v>510633</v>
      </c>
      <c r="M4865" t="s">
        <v>510634</v>
      </c>
      <c r="N4865" t="s">
        <v>510635</v>
      </c>
      <c r="O4865" t="s">
        <v>510636</v>
      </c>
      <c r="P4865" t="s">
        <v>510637</v>
      </c>
      <c r="Q4865" t="s">
        <v>510638</v>
      </c>
      <c r="R4865" t="s">
        <v>510639</v>
      </c>
      <c r="S4865" t="s">
        <v>510640</v>
      </c>
      <c r="T4865" t="s">
        <v>510641</v>
      </c>
      <c r="U4865" t="s">
        <v>510642</v>
      </c>
      <c r="V4865" t="s">
        <v>510643</v>
      </c>
      <c r="W4865" t="s">
        <v>510644</v>
      </c>
      <c r="X4865" t="s">
        <v>510645</v>
      </c>
      <c r="Y4865" t="s">
        <v>510646</v>
      </c>
      <c r="Z4865" t="s">
        <v>510647</v>
      </c>
      <c r="AA4865" t="s">
        <v>510648</v>
      </c>
      <c r="AB4865" t="s">
        <v>510649</v>
      </c>
      <c r="AC4865" t="s">
        <v>510650</v>
      </c>
      <c r="AD4865" t="s">
        <v>510651</v>
      </c>
      <c r="AE4865" t="s">
        <v>510652</v>
      </c>
      <c r="AF4865" t="s">
        <v>510653</v>
      </c>
      <c r="AG4865" t="s">
        <v>510654</v>
      </c>
      <c r="AH4865" t="s">
        <v>510655</v>
      </c>
      <c r="AI4865" t="s">
        <v>510656</v>
      </c>
      <c r="AJ4865" t="s">
        <v>510657</v>
      </c>
      <c r="AK4865" t="s">
        <v>510658</v>
      </c>
      <c r="AL4865" t="s">
        <v>510659</v>
      </c>
      <c r="AM4865" t="s">
        <v>510660</v>
      </c>
      <c r="AN4865" t="s">
        <v>510661</v>
      </c>
      <c r="AO4865" t="s">
        <v>510662</v>
      </c>
      <c r="AP4865" t="s">
        <v>510663</v>
      </c>
      <c r="AQ4865" t="s">
        <v>510664</v>
      </c>
      <c r="AR4865" t="s">
        <v>510665</v>
      </c>
      <c r="AS4865" t="s">
        <v>510666</v>
      </c>
      <c r="AT4865" t="s">
        <v>510667</v>
      </c>
      <c r="AU4865" t="s">
        <v>510668</v>
      </c>
      <c r="AV4865" t="s">
        <v>510669</v>
      </c>
      <c r="AW4865" t="s">
        <v>510670</v>
      </c>
      <c r="AX4865" t="s">
        <v>510671</v>
      </c>
      <c r="AY4865" t="s">
        <v>510672</v>
      </c>
      <c r="AZ4865" t="s">
        <v>510673</v>
      </c>
      <c r="BA4865" t="s">
        <v>510674</v>
      </c>
      <c r="BB4865" t="s">
        <v>510675</v>
      </c>
      <c r="BC4865" t="s">
        <v>510676</v>
      </c>
      <c r="BD4865" t="s">
        <v>510677</v>
      </c>
      <c r="BE4865" t="s">
        <v>510678</v>
      </c>
      <c r="BF4865" t="s">
        <v>510679</v>
      </c>
      <c r="BG4865" t="s">
        <v>510680</v>
      </c>
      <c r="BH4865" t="s">
        <v>510681</v>
      </c>
      <c r="BI4865" t="s">
        <v>510682</v>
      </c>
      <c r="BJ4865" t="s">
        <v>510683</v>
      </c>
      <c r="BK4865" t="s">
        <v>510684</v>
      </c>
      <c r="BL4865" t="s">
        <v>510685</v>
      </c>
      <c r="BM4865" t="s">
        <v>510686</v>
      </c>
      <c r="BN4865" t="s">
        <v>510687</v>
      </c>
      <c r="BO4865" t="s">
        <v>510688</v>
      </c>
      <c r="BP4865" t="s">
        <v>510689</v>
      </c>
      <c r="BQ4865" t="s">
        <v>510690</v>
      </c>
      <c r="BR4865" t="s">
        <v>510691</v>
      </c>
      <c r="BS4865" t="s">
        <v>510692</v>
      </c>
      <c r="BT4865" t="s">
        <v>510693</v>
      </c>
      <c r="BU4865" t="s">
        <v>510694</v>
      </c>
      <c r="BV4865" t="s">
        <v>510695</v>
      </c>
      <c r="BW4865" t="s">
        <v>510696</v>
      </c>
      <c r="BX4865" t="s">
        <v>510697</v>
      </c>
      <c r="BY4865" t="s">
        <v>510698</v>
      </c>
      <c r="BZ4865" t="s">
        <v>510699</v>
      </c>
      <c r="CA4865" t="s">
        <v>510700</v>
      </c>
      <c r="CB4865" t="s">
        <v>510701</v>
      </c>
      <c r="CC4865" t="s">
        <v>510702</v>
      </c>
      <c r="CD4865" t="s">
        <v>510703</v>
      </c>
      <c r="CE4865" t="s">
        <v>510704</v>
      </c>
      <c r="CF4865" t="s">
        <v>510705</v>
      </c>
      <c r="CG4865" t="s">
        <v>510706</v>
      </c>
      <c r="CH4865" t="s">
        <v>510707</v>
      </c>
      <c r="CI4865" t="s">
        <v>510708</v>
      </c>
      <c r="CJ4865" t="s">
        <v>510709</v>
      </c>
      <c r="CK4865" t="s">
        <v>510710</v>
      </c>
      <c r="CL4865" t="s">
        <v>510711</v>
      </c>
      <c r="CM4865" t="s">
        <v>510712</v>
      </c>
      <c r="CN4865" t="s">
        <v>510713</v>
      </c>
      <c r="CO4865" t="s">
        <v>510714</v>
      </c>
      <c r="CP4865" t="s">
        <v>510715</v>
      </c>
      <c r="CQ4865" t="s">
        <v>510716</v>
      </c>
      <c r="CR4865" t="s">
        <v>510717</v>
      </c>
      <c r="CS4865" t="s">
        <v>510718</v>
      </c>
      <c r="CT4865" t="s">
        <v>510719</v>
      </c>
      <c r="CU4865" t="s">
        <v>510720</v>
      </c>
      <c r="CV4865" t="s">
        <v>510721</v>
      </c>
      <c r="CW4865" t="s">
        <v>510722</v>
      </c>
      <c r="CX4865" t="s">
        <v>510723</v>
      </c>
      <c r="CY4865" t="s">
        <v>510724</v>
      </c>
      <c r="CZ4865" t="s">
        <v>510725</v>
      </c>
      <c r="DA4865" t="s">
        <v>510726</v>
      </c>
    </row>
    <row r="4866" spans="1:105" x14ac:dyDescent="0.25">
      <c r="A4866" t="s">
        <v>510727</v>
      </c>
      <c r="B4866" t="s">
        <v>510728</v>
      </c>
      <c r="C4866" t="s">
        <v>510729</v>
      </c>
      <c r="D4866" t="s">
        <v>510730</v>
      </c>
      <c r="E4866" t="s">
        <v>510731</v>
      </c>
      <c r="F4866" t="s">
        <v>510732</v>
      </c>
      <c r="G4866" t="s">
        <v>510733</v>
      </c>
      <c r="H4866" t="s">
        <v>510734</v>
      </c>
      <c r="I4866" t="s">
        <v>510735</v>
      </c>
      <c r="J4866" t="s">
        <v>510736</v>
      </c>
      <c r="K4866" t="s">
        <v>510737</v>
      </c>
      <c r="L4866" t="s">
        <v>510738</v>
      </c>
      <c r="M4866" t="s">
        <v>510739</v>
      </c>
      <c r="N4866" t="s">
        <v>510740</v>
      </c>
      <c r="O4866" t="s">
        <v>510741</v>
      </c>
      <c r="P4866" t="s">
        <v>510742</v>
      </c>
      <c r="Q4866" t="s">
        <v>510743</v>
      </c>
      <c r="R4866" t="s">
        <v>510744</v>
      </c>
      <c r="S4866" t="s">
        <v>510745</v>
      </c>
      <c r="T4866" t="s">
        <v>510746</v>
      </c>
      <c r="U4866" t="s">
        <v>510747</v>
      </c>
      <c r="V4866" t="s">
        <v>510748</v>
      </c>
      <c r="W4866" t="s">
        <v>510749</v>
      </c>
      <c r="X4866" t="s">
        <v>510750</v>
      </c>
      <c r="Y4866" t="s">
        <v>510751</v>
      </c>
      <c r="Z4866" t="s">
        <v>510752</v>
      </c>
      <c r="AA4866" t="s">
        <v>510753</v>
      </c>
      <c r="AB4866" t="s">
        <v>510754</v>
      </c>
      <c r="AC4866" t="s">
        <v>510755</v>
      </c>
      <c r="AD4866" t="s">
        <v>510756</v>
      </c>
      <c r="AE4866" t="s">
        <v>510757</v>
      </c>
      <c r="AF4866" t="s">
        <v>510758</v>
      </c>
      <c r="AG4866" t="s">
        <v>510759</v>
      </c>
      <c r="AH4866" t="s">
        <v>510760</v>
      </c>
      <c r="AI4866" t="s">
        <v>510761</v>
      </c>
      <c r="AJ4866" t="s">
        <v>510762</v>
      </c>
      <c r="AK4866" t="s">
        <v>510763</v>
      </c>
      <c r="AL4866" t="s">
        <v>510764</v>
      </c>
      <c r="AM4866" t="s">
        <v>510765</v>
      </c>
      <c r="AN4866" t="s">
        <v>510766</v>
      </c>
      <c r="AO4866" t="s">
        <v>510767</v>
      </c>
      <c r="AP4866" t="s">
        <v>510768</v>
      </c>
      <c r="AQ4866" t="s">
        <v>510769</v>
      </c>
      <c r="AR4866" t="s">
        <v>510770</v>
      </c>
      <c r="AS4866" t="s">
        <v>510771</v>
      </c>
      <c r="AT4866" t="s">
        <v>510772</v>
      </c>
      <c r="AU4866" t="s">
        <v>510773</v>
      </c>
      <c r="AV4866" t="s">
        <v>510774</v>
      </c>
      <c r="AW4866" t="s">
        <v>510775</v>
      </c>
      <c r="AX4866" t="s">
        <v>510776</v>
      </c>
      <c r="AY4866" t="s">
        <v>510777</v>
      </c>
      <c r="AZ4866" t="s">
        <v>510778</v>
      </c>
      <c r="BA4866" t="s">
        <v>510779</v>
      </c>
      <c r="BB4866" t="s">
        <v>510780</v>
      </c>
      <c r="BC4866" t="s">
        <v>510781</v>
      </c>
      <c r="BD4866" t="s">
        <v>510782</v>
      </c>
      <c r="BE4866" t="s">
        <v>510783</v>
      </c>
      <c r="BF4866" t="s">
        <v>510784</v>
      </c>
      <c r="BG4866" t="s">
        <v>510785</v>
      </c>
      <c r="BH4866" t="s">
        <v>510786</v>
      </c>
      <c r="BI4866" t="s">
        <v>510787</v>
      </c>
      <c r="BJ4866" t="s">
        <v>510788</v>
      </c>
      <c r="BK4866" t="s">
        <v>510789</v>
      </c>
      <c r="BL4866" t="s">
        <v>510790</v>
      </c>
      <c r="BM4866" t="s">
        <v>510791</v>
      </c>
      <c r="BN4866" t="s">
        <v>510792</v>
      </c>
      <c r="BO4866" t="s">
        <v>510793</v>
      </c>
      <c r="BP4866" t="s">
        <v>510794</v>
      </c>
      <c r="BQ4866" t="s">
        <v>510795</v>
      </c>
      <c r="BR4866" t="s">
        <v>510796</v>
      </c>
      <c r="BS4866" t="s">
        <v>510797</v>
      </c>
      <c r="BT4866" t="s">
        <v>510798</v>
      </c>
      <c r="BU4866" t="s">
        <v>510799</v>
      </c>
      <c r="BV4866" t="s">
        <v>510800</v>
      </c>
      <c r="BW4866" t="s">
        <v>510801</v>
      </c>
      <c r="BX4866" t="s">
        <v>510802</v>
      </c>
      <c r="BY4866" t="s">
        <v>510803</v>
      </c>
      <c r="BZ4866" t="s">
        <v>510804</v>
      </c>
      <c r="CA4866" t="s">
        <v>510805</v>
      </c>
      <c r="CB4866" t="s">
        <v>510806</v>
      </c>
      <c r="CC4866" t="s">
        <v>510807</v>
      </c>
      <c r="CD4866" t="s">
        <v>510808</v>
      </c>
      <c r="CE4866" t="s">
        <v>510809</v>
      </c>
      <c r="CF4866" t="s">
        <v>510810</v>
      </c>
      <c r="CG4866" t="s">
        <v>510811</v>
      </c>
      <c r="CH4866" t="s">
        <v>510812</v>
      </c>
      <c r="CI4866" t="s">
        <v>510813</v>
      </c>
      <c r="CJ4866" t="s">
        <v>510814</v>
      </c>
      <c r="CK4866" t="s">
        <v>510815</v>
      </c>
      <c r="CL4866" t="s">
        <v>510816</v>
      </c>
      <c r="CM4866" t="s">
        <v>510817</v>
      </c>
      <c r="CN4866" t="s">
        <v>510818</v>
      </c>
      <c r="CO4866" t="s">
        <v>510819</v>
      </c>
      <c r="CP4866" t="s">
        <v>510820</v>
      </c>
      <c r="CQ4866" t="s">
        <v>510821</v>
      </c>
      <c r="CR4866" t="s">
        <v>510822</v>
      </c>
      <c r="CS4866" t="s">
        <v>510823</v>
      </c>
      <c r="CT4866" t="s">
        <v>510824</v>
      </c>
      <c r="CU4866" t="s">
        <v>510825</v>
      </c>
      <c r="CV4866" t="s">
        <v>510826</v>
      </c>
      <c r="CW4866" t="s">
        <v>510827</v>
      </c>
      <c r="CX4866" t="s">
        <v>510828</v>
      </c>
      <c r="CY4866" t="s">
        <v>510829</v>
      </c>
      <c r="CZ4866" t="s">
        <v>510830</v>
      </c>
      <c r="DA4866" t="s">
        <v>510831</v>
      </c>
    </row>
    <row r="4867" spans="1:105" x14ac:dyDescent="0.25">
      <c r="A4867" t="s">
        <v>510832</v>
      </c>
      <c r="B4867" t="s">
        <v>510833</v>
      </c>
      <c r="C4867" t="s">
        <v>510834</v>
      </c>
      <c r="D4867" t="s">
        <v>510835</v>
      </c>
      <c r="E4867" t="s">
        <v>510836</v>
      </c>
      <c r="F4867" t="s">
        <v>510837</v>
      </c>
      <c r="G4867" t="s">
        <v>510838</v>
      </c>
      <c r="H4867" t="s">
        <v>510839</v>
      </c>
      <c r="I4867" t="s">
        <v>510840</v>
      </c>
      <c r="J4867" t="s">
        <v>510841</v>
      </c>
      <c r="K4867" t="s">
        <v>510842</v>
      </c>
      <c r="L4867" t="s">
        <v>510843</v>
      </c>
      <c r="M4867" t="s">
        <v>510844</v>
      </c>
      <c r="N4867" t="s">
        <v>510845</v>
      </c>
      <c r="O4867" t="s">
        <v>510846</v>
      </c>
      <c r="P4867" t="s">
        <v>510847</v>
      </c>
      <c r="Q4867" t="s">
        <v>510848</v>
      </c>
      <c r="R4867" t="s">
        <v>510849</v>
      </c>
      <c r="S4867" t="s">
        <v>510850</v>
      </c>
      <c r="T4867" t="s">
        <v>510851</v>
      </c>
      <c r="U4867" t="s">
        <v>510852</v>
      </c>
      <c r="V4867" t="s">
        <v>510853</v>
      </c>
      <c r="W4867" t="s">
        <v>510854</v>
      </c>
      <c r="X4867" t="s">
        <v>510855</v>
      </c>
      <c r="Y4867" t="s">
        <v>510856</v>
      </c>
      <c r="Z4867" t="s">
        <v>510857</v>
      </c>
      <c r="AA4867" t="s">
        <v>510858</v>
      </c>
      <c r="AB4867" t="s">
        <v>510859</v>
      </c>
      <c r="AC4867" t="s">
        <v>510860</v>
      </c>
      <c r="AD4867" t="s">
        <v>510861</v>
      </c>
      <c r="AE4867" t="s">
        <v>510862</v>
      </c>
      <c r="AF4867" t="s">
        <v>510863</v>
      </c>
      <c r="AG4867" t="s">
        <v>510864</v>
      </c>
      <c r="AH4867" t="s">
        <v>510865</v>
      </c>
      <c r="AI4867" t="s">
        <v>510866</v>
      </c>
      <c r="AJ4867" t="s">
        <v>510867</v>
      </c>
      <c r="AK4867" t="s">
        <v>510868</v>
      </c>
      <c r="AL4867" t="s">
        <v>510869</v>
      </c>
      <c r="AM4867" t="s">
        <v>510870</v>
      </c>
      <c r="AN4867" t="s">
        <v>510871</v>
      </c>
      <c r="AO4867" t="s">
        <v>510872</v>
      </c>
      <c r="AP4867" t="s">
        <v>510873</v>
      </c>
      <c r="AQ4867" t="s">
        <v>510874</v>
      </c>
      <c r="AR4867" t="s">
        <v>510875</v>
      </c>
      <c r="AS4867" t="s">
        <v>510876</v>
      </c>
      <c r="AT4867" t="s">
        <v>510877</v>
      </c>
      <c r="AU4867" t="s">
        <v>510878</v>
      </c>
      <c r="AV4867" t="s">
        <v>510879</v>
      </c>
      <c r="AW4867" t="s">
        <v>510880</v>
      </c>
      <c r="AX4867" t="s">
        <v>510881</v>
      </c>
      <c r="AY4867" t="s">
        <v>510882</v>
      </c>
      <c r="AZ4867" t="s">
        <v>510883</v>
      </c>
      <c r="BA4867" t="s">
        <v>510884</v>
      </c>
      <c r="BB4867" t="s">
        <v>510885</v>
      </c>
      <c r="BC4867" t="s">
        <v>510886</v>
      </c>
      <c r="BD4867" t="s">
        <v>510887</v>
      </c>
      <c r="BE4867" t="s">
        <v>510888</v>
      </c>
      <c r="BF4867" t="s">
        <v>510889</v>
      </c>
      <c r="BG4867" t="s">
        <v>510890</v>
      </c>
      <c r="BH4867" t="s">
        <v>510891</v>
      </c>
      <c r="BI4867" t="s">
        <v>510892</v>
      </c>
      <c r="BJ4867" t="s">
        <v>510893</v>
      </c>
      <c r="BK4867" t="s">
        <v>510894</v>
      </c>
      <c r="BL4867" t="s">
        <v>510895</v>
      </c>
      <c r="BM4867" t="s">
        <v>510896</v>
      </c>
      <c r="BN4867" t="s">
        <v>510897</v>
      </c>
      <c r="BO4867" t="s">
        <v>510898</v>
      </c>
      <c r="BP4867" t="s">
        <v>510899</v>
      </c>
      <c r="BQ4867" t="s">
        <v>510900</v>
      </c>
      <c r="BR4867" t="s">
        <v>510901</v>
      </c>
      <c r="BS4867" t="s">
        <v>510902</v>
      </c>
      <c r="BT4867" t="s">
        <v>510903</v>
      </c>
      <c r="BU4867" t="s">
        <v>510904</v>
      </c>
      <c r="BV4867" t="s">
        <v>510905</v>
      </c>
      <c r="BW4867" t="s">
        <v>510906</v>
      </c>
      <c r="BX4867" t="s">
        <v>510907</v>
      </c>
      <c r="BY4867" t="s">
        <v>510908</v>
      </c>
      <c r="BZ4867" t="s">
        <v>510909</v>
      </c>
      <c r="CA4867" t="s">
        <v>510910</v>
      </c>
      <c r="CB4867" t="s">
        <v>510911</v>
      </c>
      <c r="CC4867" t="s">
        <v>510912</v>
      </c>
      <c r="CD4867" t="s">
        <v>510913</v>
      </c>
      <c r="CE4867" t="s">
        <v>510914</v>
      </c>
      <c r="CF4867" t="s">
        <v>510915</v>
      </c>
      <c r="CG4867" t="s">
        <v>510916</v>
      </c>
      <c r="CH4867" t="s">
        <v>510917</v>
      </c>
      <c r="CI4867" t="s">
        <v>510918</v>
      </c>
      <c r="CJ4867" t="s">
        <v>510919</v>
      </c>
      <c r="CK4867" t="s">
        <v>510920</v>
      </c>
      <c r="CL4867" t="s">
        <v>510921</v>
      </c>
      <c r="CM4867" t="s">
        <v>510922</v>
      </c>
      <c r="CN4867" t="s">
        <v>510923</v>
      </c>
      <c r="CO4867" t="s">
        <v>510924</v>
      </c>
      <c r="CP4867" t="s">
        <v>510925</v>
      </c>
      <c r="CQ4867" t="s">
        <v>510926</v>
      </c>
      <c r="CR4867" t="s">
        <v>510927</v>
      </c>
      <c r="CS4867" t="s">
        <v>510928</v>
      </c>
      <c r="CT4867" t="s">
        <v>510929</v>
      </c>
      <c r="CU4867" t="s">
        <v>510930</v>
      </c>
      <c r="CV4867" t="s">
        <v>510931</v>
      </c>
      <c r="CW4867" t="s">
        <v>510932</v>
      </c>
      <c r="CX4867" t="s">
        <v>510933</v>
      </c>
      <c r="CY4867" t="s">
        <v>510934</v>
      </c>
      <c r="CZ4867" t="s">
        <v>510935</v>
      </c>
      <c r="DA4867" t="s">
        <v>510936</v>
      </c>
    </row>
    <row r="4868" spans="1:105" x14ac:dyDescent="0.25">
      <c r="A4868" t="s">
        <v>510937</v>
      </c>
      <c r="B4868" t="s">
        <v>510938</v>
      </c>
      <c r="C4868" t="s">
        <v>510939</v>
      </c>
      <c r="D4868" t="s">
        <v>510940</v>
      </c>
      <c r="E4868" t="s">
        <v>510941</v>
      </c>
      <c r="F4868" t="s">
        <v>510942</v>
      </c>
      <c r="G4868" t="s">
        <v>510943</v>
      </c>
      <c r="H4868" t="s">
        <v>510944</v>
      </c>
      <c r="I4868" t="s">
        <v>510945</v>
      </c>
      <c r="J4868" t="s">
        <v>510946</v>
      </c>
      <c r="K4868" t="s">
        <v>510947</v>
      </c>
      <c r="L4868" t="s">
        <v>510948</v>
      </c>
      <c r="M4868" t="s">
        <v>510949</v>
      </c>
      <c r="N4868" t="s">
        <v>510950</v>
      </c>
      <c r="O4868" t="s">
        <v>510951</v>
      </c>
      <c r="P4868" t="s">
        <v>510952</v>
      </c>
      <c r="Q4868" t="s">
        <v>510953</v>
      </c>
      <c r="R4868" t="s">
        <v>510954</v>
      </c>
      <c r="S4868" t="s">
        <v>510955</v>
      </c>
      <c r="T4868" t="s">
        <v>510956</v>
      </c>
      <c r="U4868" t="s">
        <v>510957</v>
      </c>
      <c r="V4868" t="s">
        <v>510958</v>
      </c>
      <c r="W4868" t="s">
        <v>510959</v>
      </c>
      <c r="X4868" t="s">
        <v>510960</v>
      </c>
      <c r="Y4868" t="s">
        <v>510961</v>
      </c>
      <c r="Z4868" t="s">
        <v>510962</v>
      </c>
      <c r="AA4868" t="s">
        <v>510963</v>
      </c>
      <c r="AB4868" t="s">
        <v>510964</v>
      </c>
      <c r="AC4868" t="s">
        <v>510965</v>
      </c>
      <c r="AD4868" t="s">
        <v>510966</v>
      </c>
      <c r="AE4868" t="s">
        <v>510967</v>
      </c>
      <c r="AF4868" t="s">
        <v>510968</v>
      </c>
      <c r="AG4868" t="s">
        <v>510969</v>
      </c>
      <c r="AH4868" t="s">
        <v>510970</v>
      </c>
      <c r="AI4868" t="s">
        <v>510971</v>
      </c>
      <c r="AJ4868" t="s">
        <v>510972</v>
      </c>
      <c r="AK4868" t="s">
        <v>510973</v>
      </c>
      <c r="AL4868" t="s">
        <v>510974</v>
      </c>
      <c r="AM4868" t="s">
        <v>510975</v>
      </c>
      <c r="AN4868" t="s">
        <v>510976</v>
      </c>
      <c r="AO4868" t="s">
        <v>510977</v>
      </c>
      <c r="AP4868" t="s">
        <v>510978</v>
      </c>
      <c r="AQ4868" t="s">
        <v>510979</v>
      </c>
      <c r="AR4868" t="s">
        <v>510980</v>
      </c>
      <c r="AS4868" t="s">
        <v>510981</v>
      </c>
      <c r="AT4868" t="s">
        <v>510982</v>
      </c>
      <c r="AU4868" t="s">
        <v>510983</v>
      </c>
      <c r="AV4868" t="s">
        <v>510984</v>
      </c>
      <c r="AW4868" t="s">
        <v>510985</v>
      </c>
      <c r="AX4868" t="s">
        <v>510986</v>
      </c>
      <c r="AY4868" t="s">
        <v>510987</v>
      </c>
      <c r="AZ4868" t="s">
        <v>510988</v>
      </c>
      <c r="BA4868" t="s">
        <v>510989</v>
      </c>
      <c r="BB4868" t="s">
        <v>510990</v>
      </c>
      <c r="BC4868" t="s">
        <v>510991</v>
      </c>
      <c r="BD4868" t="s">
        <v>510992</v>
      </c>
      <c r="BE4868" t="s">
        <v>510993</v>
      </c>
      <c r="BF4868" t="s">
        <v>510994</v>
      </c>
      <c r="BG4868" t="s">
        <v>510995</v>
      </c>
      <c r="BH4868" t="s">
        <v>510996</v>
      </c>
      <c r="BI4868" t="s">
        <v>510997</v>
      </c>
      <c r="BJ4868" t="s">
        <v>510998</v>
      </c>
      <c r="BK4868" t="s">
        <v>510999</v>
      </c>
      <c r="BL4868" t="s">
        <v>511000</v>
      </c>
      <c r="BM4868" t="s">
        <v>511001</v>
      </c>
      <c r="BN4868" t="s">
        <v>511002</v>
      </c>
      <c r="BO4868" t="s">
        <v>511003</v>
      </c>
      <c r="BP4868" t="s">
        <v>511004</v>
      </c>
      <c r="BQ4868" t="s">
        <v>511005</v>
      </c>
      <c r="BR4868" t="s">
        <v>511006</v>
      </c>
      <c r="BS4868" t="s">
        <v>511007</v>
      </c>
      <c r="BT4868" t="s">
        <v>511008</v>
      </c>
      <c r="BU4868" t="s">
        <v>511009</v>
      </c>
      <c r="BV4868" t="s">
        <v>511010</v>
      </c>
      <c r="BW4868" t="s">
        <v>511011</v>
      </c>
      <c r="BX4868" t="s">
        <v>511012</v>
      </c>
      <c r="BY4868" t="s">
        <v>511013</v>
      </c>
      <c r="BZ4868" t="s">
        <v>511014</v>
      </c>
      <c r="CA4868" t="s">
        <v>511015</v>
      </c>
      <c r="CB4868" t="s">
        <v>511016</v>
      </c>
      <c r="CC4868" t="s">
        <v>511017</v>
      </c>
      <c r="CD4868" t="s">
        <v>511018</v>
      </c>
      <c r="CE4868" t="s">
        <v>511019</v>
      </c>
      <c r="CF4868" t="s">
        <v>511020</v>
      </c>
      <c r="CG4868" t="s">
        <v>511021</v>
      </c>
      <c r="CH4868" t="s">
        <v>511022</v>
      </c>
      <c r="CI4868" t="s">
        <v>511023</v>
      </c>
      <c r="CJ4868" t="s">
        <v>511024</v>
      </c>
      <c r="CK4868" t="s">
        <v>511025</v>
      </c>
      <c r="CL4868" t="s">
        <v>511026</v>
      </c>
      <c r="CM4868" t="s">
        <v>511027</v>
      </c>
      <c r="CN4868" t="s">
        <v>511028</v>
      </c>
      <c r="CO4868" t="s">
        <v>511029</v>
      </c>
      <c r="CP4868" t="s">
        <v>511030</v>
      </c>
      <c r="CQ4868" t="s">
        <v>511031</v>
      </c>
      <c r="CR4868" t="s">
        <v>511032</v>
      </c>
      <c r="CS4868" t="s">
        <v>511033</v>
      </c>
      <c r="CT4868" t="s">
        <v>511034</v>
      </c>
      <c r="CU4868" t="s">
        <v>511035</v>
      </c>
      <c r="CV4868" t="s">
        <v>511036</v>
      </c>
      <c r="CW4868" t="s">
        <v>511037</v>
      </c>
      <c r="CX4868" t="s">
        <v>511038</v>
      </c>
      <c r="CY4868" t="s">
        <v>511039</v>
      </c>
      <c r="CZ4868" t="s">
        <v>511040</v>
      </c>
      <c r="DA4868" t="s">
        <v>511041</v>
      </c>
    </row>
    <row r="4869" spans="1:105" x14ac:dyDescent="0.25">
      <c r="A4869" t="s">
        <v>511042</v>
      </c>
      <c r="B4869" t="s">
        <v>511043</v>
      </c>
      <c r="C4869" t="s">
        <v>511044</v>
      </c>
      <c r="D4869" t="s">
        <v>511045</v>
      </c>
      <c r="E4869" t="s">
        <v>511046</v>
      </c>
      <c r="F4869" t="s">
        <v>511047</v>
      </c>
      <c r="G4869" t="s">
        <v>511048</v>
      </c>
      <c r="H4869" t="s">
        <v>511049</v>
      </c>
      <c r="I4869" t="s">
        <v>511050</v>
      </c>
      <c r="J4869" t="s">
        <v>511051</v>
      </c>
      <c r="K4869" t="s">
        <v>511052</v>
      </c>
      <c r="L4869" t="s">
        <v>511053</v>
      </c>
      <c r="M4869" t="s">
        <v>511054</v>
      </c>
      <c r="N4869" t="s">
        <v>511055</v>
      </c>
      <c r="O4869" t="s">
        <v>511056</v>
      </c>
      <c r="P4869" t="s">
        <v>511057</v>
      </c>
      <c r="Q4869" t="s">
        <v>511058</v>
      </c>
      <c r="R4869" t="s">
        <v>511059</v>
      </c>
      <c r="S4869" t="s">
        <v>511060</v>
      </c>
      <c r="T4869" t="s">
        <v>511061</v>
      </c>
      <c r="U4869" t="s">
        <v>511062</v>
      </c>
      <c r="V4869" t="s">
        <v>511063</v>
      </c>
      <c r="W4869" t="s">
        <v>511064</v>
      </c>
      <c r="X4869" t="s">
        <v>511065</v>
      </c>
      <c r="Y4869" t="s">
        <v>511066</v>
      </c>
      <c r="Z4869" t="s">
        <v>511067</v>
      </c>
      <c r="AA4869" t="s">
        <v>511068</v>
      </c>
      <c r="AB4869" t="s">
        <v>511069</v>
      </c>
      <c r="AC4869" t="s">
        <v>511070</v>
      </c>
      <c r="AD4869" t="s">
        <v>511071</v>
      </c>
      <c r="AE4869" t="s">
        <v>511072</v>
      </c>
      <c r="AF4869" t="s">
        <v>511073</v>
      </c>
      <c r="AG4869" t="s">
        <v>511074</v>
      </c>
      <c r="AH4869" t="s">
        <v>511075</v>
      </c>
      <c r="AI4869" t="s">
        <v>511076</v>
      </c>
      <c r="AJ4869" t="s">
        <v>511077</v>
      </c>
      <c r="AK4869" t="s">
        <v>511078</v>
      </c>
      <c r="AL4869" t="s">
        <v>511079</v>
      </c>
      <c r="AM4869" t="s">
        <v>511080</v>
      </c>
      <c r="AN4869" t="s">
        <v>511081</v>
      </c>
      <c r="AO4869" t="s">
        <v>511082</v>
      </c>
      <c r="AP4869" t="s">
        <v>511083</v>
      </c>
      <c r="AQ4869" t="s">
        <v>511084</v>
      </c>
      <c r="AR4869" t="s">
        <v>511085</v>
      </c>
      <c r="AS4869" t="s">
        <v>511086</v>
      </c>
      <c r="AT4869" t="s">
        <v>511087</v>
      </c>
      <c r="AU4869" t="s">
        <v>511088</v>
      </c>
      <c r="AV4869" t="s">
        <v>511089</v>
      </c>
      <c r="AW4869" t="s">
        <v>511090</v>
      </c>
      <c r="AX4869" t="s">
        <v>511091</v>
      </c>
      <c r="AY4869" t="s">
        <v>511092</v>
      </c>
      <c r="AZ4869" t="s">
        <v>511093</v>
      </c>
      <c r="BA4869" t="s">
        <v>511094</v>
      </c>
      <c r="BB4869" t="s">
        <v>511095</v>
      </c>
      <c r="BC4869" t="s">
        <v>511096</v>
      </c>
      <c r="BD4869" t="s">
        <v>511097</v>
      </c>
      <c r="BE4869" t="s">
        <v>511098</v>
      </c>
      <c r="BF4869" t="s">
        <v>511099</v>
      </c>
      <c r="BG4869" t="s">
        <v>511100</v>
      </c>
      <c r="BH4869" t="s">
        <v>511101</v>
      </c>
      <c r="BI4869" t="s">
        <v>511102</v>
      </c>
      <c r="BJ4869" t="s">
        <v>511103</v>
      </c>
      <c r="BK4869" t="s">
        <v>511104</v>
      </c>
      <c r="BL4869" t="s">
        <v>511105</v>
      </c>
      <c r="BM4869" t="s">
        <v>511106</v>
      </c>
      <c r="BN4869" t="s">
        <v>511107</v>
      </c>
      <c r="BO4869" t="s">
        <v>511108</v>
      </c>
      <c r="BP4869" t="s">
        <v>511109</v>
      </c>
      <c r="BQ4869" t="s">
        <v>511110</v>
      </c>
      <c r="BR4869" t="s">
        <v>511111</v>
      </c>
      <c r="BS4869" t="s">
        <v>511112</v>
      </c>
      <c r="BT4869" t="s">
        <v>511113</v>
      </c>
      <c r="BU4869" t="s">
        <v>511114</v>
      </c>
      <c r="BV4869" t="s">
        <v>511115</v>
      </c>
      <c r="BW4869" t="s">
        <v>511116</v>
      </c>
      <c r="BX4869" t="s">
        <v>511117</v>
      </c>
      <c r="BY4869" t="s">
        <v>511118</v>
      </c>
      <c r="BZ4869" t="s">
        <v>511119</v>
      </c>
      <c r="CA4869" t="s">
        <v>511120</v>
      </c>
      <c r="CB4869" t="s">
        <v>511121</v>
      </c>
      <c r="CC4869" t="s">
        <v>511122</v>
      </c>
      <c r="CD4869" t="s">
        <v>511123</v>
      </c>
      <c r="CE4869" t="s">
        <v>511124</v>
      </c>
      <c r="CF4869" t="s">
        <v>511125</v>
      </c>
      <c r="CG4869" t="s">
        <v>511126</v>
      </c>
      <c r="CH4869" t="s">
        <v>511127</v>
      </c>
      <c r="CI4869" t="s">
        <v>511128</v>
      </c>
      <c r="CJ4869" t="s">
        <v>511129</v>
      </c>
      <c r="CK4869" t="s">
        <v>511130</v>
      </c>
      <c r="CL4869" t="s">
        <v>511131</v>
      </c>
      <c r="CM4869" t="s">
        <v>511132</v>
      </c>
      <c r="CN4869" t="s">
        <v>511133</v>
      </c>
      <c r="CO4869" t="s">
        <v>511134</v>
      </c>
      <c r="CP4869" t="s">
        <v>511135</v>
      </c>
      <c r="CQ4869" t="s">
        <v>511136</v>
      </c>
      <c r="CR4869" t="s">
        <v>511137</v>
      </c>
      <c r="CS4869" t="s">
        <v>511138</v>
      </c>
      <c r="CT4869" t="s">
        <v>511139</v>
      </c>
      <c r="CU4869" t="s">
        <v>511140</v>
      </c>
      <c r="CV4869" t="s">
        <v>511141</v>
      </c>
      <c r="CW4869" t="s">
        <v>511142</v>
      </c>
      <c r="CX4869" t="s">
        <v>511143</v>
      </c>
      <c r="CY4869" t="s">
        <v>511144</v>
      </c>
      <c r="CZ4869" t="s">
        <v>511145</v>
      </c>
      <c r="DA4869" t="s">
        <v>511146</v>
      </c>
    </row>
    <row r="4870" spans="1:105" x14ac:dyDescent="0.25">
      <c r="A4870" t="s">
        <v>511147</v>
      </c>
      <c r="B4870" t="s">
        <v>511148</v>
      </c>
      <c r="C4870" t="s">
        <v>511149</v>
      </c>
      <c r="D4870" t="s">
        <v>511150</v>
      </c>
      <c r="E4870" t="s">
        <v>511151</v>
      </c>
      <c r="F4870" t="s">
        <v>511152</v>
      </c>
      <c r="G4870" t="s">
        <v>511153</v>
      </c>
      <c r="H4870" t="s">
        <v>511154</v>
      </c>
      <c r="I4870" t="s">
        <v>511155</v>
      </c>
      <c r="J4870" t="s">
        <v>511156</v>
      </c>
      <c r="K4870" t="s">
        <v>511157</v>
      </c>
      <c r="L4870" t="s">
        <v>511158</v>
      </c>
      <c r="M4870" t="s">
        <v>511159</v>
      </c>
      <c r="N4870" t="s">
        <v>511160</v>
      </c>
      <c r="O4870" t="s">
        <v>511161</v>
      </c>
      <c r="P4870" t="s">
        <v>511162</v>
      </c>
      <c r="Q4870" t="s">
        <v>511163</v>
      </c>
      <c r="R4870" t="s">
        <v>511164</v>
      </c>
      <c r="S4870" t="s">
        <v>511165</v>
      </c>
      <c r="T4870" t="s">
        <v>511166</v>
      </c>
      <c r="U4870" t="s">
        <v>511167</v>
      </c>
      <c r="V4870" t="s">
        <v>511168</v>
      </c>
      <c r="W4870" t="s">
        <v>511169</v>
      </c>
      <c r="X4870" t="s">
        <v>511170</v>
      </c>
      <c r="Y4870" t="s">
        <v>511171</v>
      </c>
      <c r="Z4870" t="s">
        <v>511172</v>
      </c>
      <c r="AA4870" t="s">
        <v>511173</v>
      </c>
      <c r="AB4870" t="s">
        <v>511174</v>
      </c>
      <c r="AC4870" t="s">
        <v>511175</v>
      </c>
      <c r="AD4870" t="s">
        <v>511176</v>
      </c>
      <c r="AE4870" t="s">
        <v>511177</v>
      </c>
      <c r="AF4870" t="s">
        <v>511178</v>
      </c>
      <c r="AG4870" t="s">
        <v>511179</v>
      </c>
      <c r="AH4870" t="s">
        <v>511180</v>
      </c>
      <c r="AI4870" t="s">
        <v>511181</v>
      </c>
      <c r="AJ4870" t="s">
        <v>511182</v>
      </c>
      <c r="AK4870" t="s">
        <v>511183</v>
      </c>
      <c r="AL4870" t="s">
        <v>511184</v>
      </c>
      <c r="AM4870" t="s">
        <v>511185</v>
      </c>
      <c r="AN4870" t="s">
        <v>511186</v>
      </c>
      <c r="AO4870" t="s">
        <v>511187</v>
      </c>
      <c r="AP4870" t="s">
        <v>511188</v>
      </c>
      <c r="AQ4870" t="s">
        <v>511189</v>
      </c>
      <c r="AR4870" t="s">
        <v>511190</v>
      </c>
      <c r="AS4870" t="s">
        <v>511191</v>
      </c>
      <c r="AT4870" t="s">
        <v>511192</v>
      </c>
      <c r="AU4870" t="s">
        <v>511193</v>
      </c>
      <c r="AV4870" t="s">
        <v>511194</v>
      </c>
      <c r="AW4870" t="s">
        <v>511195</v>
      </c>
      <c r="AX4870" t="s">
        <v>511196</v>
      </c>
      <c r="AY4870" t="s">
        <v>511197</v>
      </c>
      <c r="AZ4870" t="s">
        <v>511198</v>
      </c>
      <c r="BA4870" t="s">
        <v>511199</v>
      </c>
      <c r="BB4870" t="s">
        <v>511200</v>
      </c>
      <c r="BC4870" t="s">
        <v>511201</v>
      </c>
      <c r="BD4870" t="s">
        <v>511202</v>
      </c>
      <c r="BE4870" t="s">
        <v>511203</v>
      </c>
      <c r="BF4870" t="s">
        <v>511204</v>
      </c>
      <c r="BG4870" t="s">
        <v>511205</v>
      </c>
      <c r="BH4870" t="s">
        <v>511206</v>
      </c>
      <c r="BI4870" t="s">
        <v>511207</v>
      </c>
      <c r="BJ4870" t="s">
        <v>511208</v>
      </c>
      <c r="BK4870" t="s">
        <v>511209</v>
      </c>
      <c r="BL4870" t="s">
        <v>511210</v>
      </c>
      <c r="BM4870" t="s">
        <v>511211</v>
      </c>
      <c r="BN4870" t="s">
        <v>511212</v>
      </c>
      <c r="BO4870" t="s">
        <v>511213</v>
      </c>
      <c r="BP4870" t="s">
        <v>511214</v>
      </c>
      <c r="BQ4870" t="s">
        <v>511215</v>
      </c>
      <c r="BR4870" t="s">
        <v>511216</v>
      </c>
      <c r="BS4870" t="s">
        <v>511217</v>
      </c>
      <c r="BT4870" t="s">
        <v>511218</v>
      </c>
      <c r="BU4870" t="s">
        <v>511219</v>
      </c>
      <c r="BV4870" t="s">
        <v>511220</v>
      </c>
      <c r="BW4870" t="s">
        <v>511221</v>
      </c>
      <c r="BX4870" t="s">
        <v>511222</v>
      </c>
      <c r="BY4870" t="s">
        <v>511223</v>
      </c>
      <c r="BZ4870" t="s">
        <v>511224</v>
      </c>
      <c r="CA4870" t="s">
        <v>511225</v>
      </c>
      <c r="CB4870" t="s">
        <v>511226</v>
      </c>
      <c r="CC4870" t="s">
        <v>511227</v>
      </c>
      <c r="CD4870" t="s">
        <v>511228</v>
      </c>
      <c r="CE4870" t="s">
        <v>511229</v>
      </c>
      <c r="CF4870" t="s">
        <v>511230</v>
      </c>
      <c r="CG4870" t="s">
        <v>511231</v>
      </c>
      <c r="CH4870" t="s">
        <v>511232</v>
      </c>
      <c r="CI4870" t="s">
        <v>511233</v>
      </c>
      <c r="CJ4870" t="s">
        <v>511234</v>
      </c>
      <c r="CK4870" t="s">
        <v>511235</v>
      </c>
      <c r="CL4870" t="s">
        <v>511236</v>
      </c>
      <c r="CM4870" t="s">
        <v>511237</v>
      </c>
      <c r="CN4870" t="s">
        <v>511238</v>
      </c>
      <c r="CO4870" t="s">
        <v>511239</v>
      </c>
      <c r="CP4870" t="s">
        <v>511240</v>
      </c>
      <c r="CQ4870" t="s">
        <v>511241</v>
      </c>
      <c r="CR4870" t="s">
        <v>511242</v>
      </c>
      <c r="CS4870" t="s">
        <v>511243</v>
      </c>
      <c r="CT4870" t="s">
        <v>511244</v>
      </c>
      <c r="CU4870" t="s">
        <v>511245</v>
      </c>
      <c r="CV4870" t="s">
        <v>511246</v>
      </c>
      <c r="CW4870" t="s">
        <v>511247</v>
      </c>
      <c r="CX4870" t="s">
        <v>511248</v>
      </c>
      <c r="CY4870" t="s">
        <v>511249</v>
      </c>
      <c r="CZ4870" t="s">
        <v>511250</v>
      </c>
      <c r="DA4870" t="s">
        <v>511251</v>
      </c>
    </row>
    <row r="4871" spans="1:105" x14ac:dyDescent="0.25">
      <c r="A4871" t="s">
        <v>511252</v>
      </c>
      <c r="B4871" t="s">
        <v>511253</v>
      </c>
      <c r="C4871" t="s">
        <v>511254</v>
      </c>
      <c r="D4871" t="s">
        <v>511255</v>
      </c>
      <c r="E4871" t="s">
        <v>511256</v>
      </c>
      <c r="F4871" t="s">
        <v>511257</v>
      </c>
      <c r="G4871" t="s">
        <v>511258</v>
      </c>
      <c r="H4871" t="s">
        <v>511259</v>
      </c>
      <c r="I4871" t="s">
        <v>511260</v>
      </c>
      <c r="J4871" t="s">
        <v>511261</v>
      </c>
      <c r="K4871" t="s">
        <v>511262</v>
      </c>
      <c r="L4871" t="s">
        <v>511263</v>
      </c>
      <c r="M4871" t="s">
        <v>511264</v>
      </c>
      <c r="N4871" t="s">
        <v>511265</v>
      </c>
      <c r="O4871" t="s">
        <v>511266</v>
      </c>
      <c r="P4871" t="s">
        <v>511267</v>
      </c>
      <c r="Q4871" t="s">
        <v>511268</v>
      </c>
      <c r="R4871" t="s">
        <v>511269</v>
      </c>
      <c r="S4871" t="s">
        <v>511270</v>
      </c>
      <c r="T4871" t="s">
        <v>511271</v>
      </c>
      <c r="U4871" t="s">
        <v>511272</v>
      </c>
      <c r="V4871" t="s">
        <v>511273</v>
      </c>
      <c r="W4871" t="s">
        <v>511274</v>
      </c>
      <c r="X4871" t="s">
        <v>511275</v>
      </c>
      <c r="Y4871" t="s">
        <v>511276</v>
      </c>
      <c r="Z4871" t="s">
        <v>511277</v>
      </c>
      <c r="AA4871" t="s">
        <v>511278</v>
      </c>
      <c r="AB4871" t="s">
        <v>511279</v>
      </c>
      <c r="AC4871" t="s">
        <v>511280</v>
      </c>
      <c r="AD4871" t="s">
        <v>511281</v>
      </c>
      <c r="AE4871" t="s">
        <v>511282</v>
      </c>
      <c r="AF4871" t="s">
        <v>511283</v>
      </c>
      <c r="AG4871" t="s">
        <v>511284</v>
      </c>
      <c r="AH4871" t="s">
        <v>511285</v>
      </c>
      <c r="AI4871" t="s">
        <v>511286</v>
      </c>
      <c r="AJ4871" t="s">
        <v>511287</v>
      </c>
      <c r="AK4871" t="s">
        <v>511288</v>
      </c>
      <c r="AL4871" t="s">
        <v>511289</v>
      </c>
      <c r="AM4871" t="s">
        <v>511290</v>
      </c>
      <c r="AN4871" t="s">
        <v>511291</v>
      </c>
      <c r="AO4871" t="s">
        <v>511292</v>
      </c>
      <c r="AP4871" t="s">
        <v>511293</v>
      </c>
      <c r="AQ4871" t="s">
        <v>511294</v>
      </c>
      <c r="AR4871" t="s">
        <v>511295</v>
      </c>
      <c r="AS4871" t="s">
        <v>511296</v>
      </c>
      <c r="AT4871" t="s">
        <v>511297</v>
      </c>
      <c r="AU4871" t="s">
        <v>511298</v>
      </c>
      <c r="AV4871" t="s">
        <v>511299</v>
      </c>
      <c r="AW4871" t="s">
        <v>511300</v>
      </c>
      <c r="AX4871" t="s">
        <v>511301</v>
      </c>
      <c r="AY4871" t="s">
        <v>511302</v>
      </c>
      <c r="AZ4871" t="s">
        <v>511303</v>
      </c>
      <c r="BA4871" t="s">
        <v>511304</v>
      </c>
      <c r="BB4871" t="s">
        <v>511305</v>
      </c>
      <c r="BC4871" t="s">
        <v>511306</v>
      </c>
      <c r="BD4871" t="s">
        <v>511307</v>
      </c>
      <c r="BE4871" t="s">
        <v>511308</v>
      </c>
      <c r="BF4871" t="s">
        <v>511309</v>
      </c>
      <c r="BG4871" t="s">
        <v>511310</v>
      </c>
      <c r="BH4871" t="s">
        <v>511311</v>
      </c>
      <c r="BI4871" t="s">
        <v>511312</v>
      </c>
      <c r="BJ4871" t="s">
        <v>511313</v>
      </c>
      <c r="BK4871" t="s">
        <v>511314</v>
      </c>
      <c r="BL4871" t="s">
        <v>511315</v>
      </c>
      <c r="BM4871" t="s">
        <v>511316</v>
      </c>
      <c r="BN4871" t="s">
        <v>511317</v>
      </c>
      <c r="BO4871" t="s">
        <v>511318</v>
      </c>
      <c r="BP4871" t="s">
        <v>511319</v>
      </c>
      <c r="BQ4871" t="s">
        <v>511320</v>
      </c>
      <c r="BR4871" t="s">
        <v>511321</v>
      </c>
      <c r="BS4871" t="s">
        <v>511322</v>
      </c>
      <c r="BT4871" t="s">
        <v>511323</v>
      </c>
      <c r="BU4871" t="s">
        <v>511324</v>
      </c>
      <c r="BV4871" t="s">
        <v>511325</v>
      </c>
      <c r="BW4871" t="s">
        <v>511326</v>
      </c>
      <c r="BX4871" t="s">
        <v>511327</v>
      </c>
      <c r="BY4871" t="s">
        <v>511328</v>
      </c>
      <c r="BZ4871" t="s">
        <v>511329</v>
      </c>
      <c r="CA4871" t="s">
        <v>511330</v>
      </c>
      <c r="CB4871" t="s">
        <v>511331</v>
      </c>
      <c r="CC4871" t="s">
        <v>511332</v>
      </c>
      <c r="CD4871" t="s">
        <v>511333</v>
      </c>
      <c r="CE4871" t="s">
        <v>511334</v>
      </c>
      <c r="CF4871" t="s">
        <v>511335</v>
      </c>
      <c r="CG4871" t="s">
        <v>511336</v>
      </c>
      <c r="CH4871" t="s">
        <v>511337</v>
      </c>
      <c r="CI4871" t="s">
        <v>511338</v>
      </c>
      <c r="CJ4871" t="s">
        <v>511339</v>
      </c>
      <c r="CK4871" t="s">
        <v>511340</v>
      </c>
      <c r="CL4871" t="s">
        <v>511341</v>
      </c>
      <c r="CM4871" t="s">
        <v>511342</v>
      </c>
      <c r="CN4871" t="s">
        <v>511343</v>
      </c>
      <c r="CO4871" t="s">
        <v>511344</v>
      </c>
      <c r="CP4871" t="s">
        <v>511345</v>
      </c>
      <c r="CQ4871" t="s">
        <v>511346</v>
      </c>
      <c r="CR4871" t="s">
        <v>511347</v>
      </c>
      <c r="CS4871" t="s">
        <v>511348</v>
      </c>
      <c r="CT4871" t="s">
        <v>511349</v>
      </c>
      <c r="CU4871" t="s">
        <v>511350</v>
      </c>
      <c r="CV4871" t="s">
        <v>511351</v>
      </c>
      <c r="CW4871" t="s">
        <v>511352</v>
      </c>
      <c r="CX4871" t="s">
        <v>511353</v>
      </c>
      <c r="CY4871" t="s">
        <v>511354</v>
      </c>
      <c r="CZ4871" t="s">
        <v>511355</v>
      </c>
      <c r="DA4871" t="s">
        <v>511356</v>
      </c>
    </row>
    <row r="4872" spans="1:105" x14ac:dyDescent="0.25">
      <c r="A4872" t="s">
        <v>511357</v>
      </c>
      <c r="B4872" t="s">
        <v>511358</v>
      </c>
      <c r="C4872" t="s">
        <v>511359</v>
      </c>
      <c r="D4872" t="s">
        <v>511360</v>
      </c>
      <c r="E4872" t="s">
        <v>511361</v>
      </c>
      <c r="F4872" t="s">
        <v>511362</v>
      </c>
      <c r="G4872" t="s">
        <v>511363</v>
      </c>
      <c r="H4872" t="s">
        <v>511364</v>
      </c>
      <c r="I4872" t="s">
        <v>511365</v>
      </c>
      <c r="J4872" t="s">
        <v>511366</v>
      </c>
      <c r="K4872" t="s">
        <v>511367</v>
      </c>
      <c r="L4872" t="s">
        <v>511368</v>
      </c>
      <c r="M4872" t="s">
        <v>511369</v>
      </c>
      <c r="N4872" t="s">
        <v>511370</v>
      </c>
      <c r="O4872" t="s">
        <v>511371</v>
      </c>
      <c r="P4872" t="s">
        <v>511372</v>
      </c>
      <c r="Q4872" t="s">
        <v>511373</v>
      </c>
      <c r="R4872" t="s">
        <v>511374</v>
      </c>
      <c r="S4872" t="s">
        <v>511375</v>
      </c>
      <c r="T4872" t="s">
        <v>511376</v>
      </c>
      <c r="U4872" t="s">
        <v>511377</v>
      </c>
      <c r="V4872" t="s">
        <v>511378</v>
      </c>
      <c r="W4872" t="s">
        <v>511379</v>
      </c>
      <c r="X4872" t="s">
        <v>511380</v>
      </c>
      <c r="Y4872" t="s">
        <v>511381</v>
      </c>
      <c r="Z4872" t="s">
        <v>511382</v>
      </c>
      <c r="AA4872" t="s">
        <v>511383</v>
      </c>
      <c r="AB4872" t="s">
        <v>511384</v>
      </c>
      <c r="AC4872" t="s">
        <v>511385</v>
      </c>
      <c r="AD4872" t="s">
        <v>511386</v>
      </c>
      <c r="AE4872" t="s">
        <v>511387</v>
      </c>
      <c r="AF4872" t="s">
        <v>511388</v>
      </c>
      <c r="AG4872" t="s">
        <v>511389</v>
      </c>
      <c r="AH4872" t="s">
        <v>511390</v>
      </c>
      <c r="AI4872" t="s">
        <v>511391</v>
      </c>
      <c r="AJ4872" t="s">
        <v>511392</v>
      </c>
      <c r="AK4872" t="s">
        <v>511393</v>
      </c>
      <c r="AL4872" t="s">
        <v>511394</v>
      </c>
      <c r="AM4872" t="s">
        <v>511395</v>
      </c>
      <c r="AN4872" t="s">
        <v>511396</v>
      </c>
      <c r="AO4872" t="s">
        <v>511397</v>
      </c>
      <c r="AP4872" t="s">
        <v>511398</v>
      </c>
      <c r="AQ4872" t="s">
        <v>511399</v>
      </c>
      <c r="AR4872" t="s">
        <v>511400</v>
      </c>
      <c r="AS4872" t="s">
        <v>511401</v>
      </c>
      <c r="AT4872" t="s">
        <v>511402</v>
      </c>
      <c r="AU4872" t="s">
        <v>511403</v>
      </c>
      <c r="AV4872" t="s">
        <v>511404</v>
      </c>
      <c r="AW4872" t="s">
        <v>511405</v>
      </c>
      <c r="AX4872" t="s">
        <v>511406</v>
      </c>
      <c r="AY4872" t="s">
        <v>511407</v>
      </c>
      <c r="AZ4872" t="s">
        <v>511408</v>
      </c>
      <c r="BA4872" t="s">
        <v>511409</v>
      </c>
      <c r="BB4872" t="s">
        <v>511410</v>
      </c>
      <c r="BC4872" t="s">
        <v>511411</v>
      </c>
      <c r="BD4872" t="s">
        <v>511412</v>
      </c>
      <c r="BE4872" t="s">
        <v>511413</v>
      </c>
      <c r="BF4872" t="s">
        <v>511414</v>
      </c>
      <c r="BG4872" t="s">
        <v>511415</v>
      </c>
      <c r="BH4872" t="s">
        <v>511416</v>
      </c>
      <c r="BI4872" t="s">
        <v>511417</v>
      </c>
      <c r="BJ4872" t="s">
        <v>511418</v>
      </c>
      <c r="BK4872" t="s">
        <v>511419</v>
      </c>
      <c r="BL4872" t="s">
        <v>511420</v>
      </c>
      <c r="BM4872" t="s">
        <v>511421</v>
      </c>
      <c r="BN4872" t="s">
        <v>511422</v>
      </c>
      <c r="BO4872" t="s">
        <v>511423</v>
      </c>
      <c r="BP4872" t="s">
        <v>511424</v>
      </c>
      <c r="BQ4872" t="s">
        <v>511425</v>
      </c>
      <c r="BR4872" t="s">
        <v>511426</v>
      </c>
      <c r="BS4872" t="s">
        <v>511427</v>
      </c>
      <c r="BT4872" t="s">
        <v>511428</v>
      </c>
      <c r="BU4872" t="s">
        <v>511429</v>
      </c>
      <c r="BV4872" t="s">
        <v>511430</v>
      </c>
      <c r="BW4872" t="s">
        <v>511431</v>
      </c>
      <c r="BX4872" t="s">
        <v>511432</v>
      </c>
      <c r="BY4872" t="s">
        <v>511433</v>
      </c>
      <c r="BZ4872" t="s">
        <v>511434</v>
      </c>
      <c r="CA4872" t="s">
        <v>511435</v>
      </c>
      <c r="CB4872" t="s">
        <v>511436</v>
      </c>
      <c r="CC4872" t="s">
        <v>511437</v>
      </c>
      <c r="CD4872" t="s">
        <v>511438</v>
      </c>
      <c r="CE4872" t="s">
        <v>511439</v>
      </c>
      <c r="CF4872" t="s">
        <v>511440</v>
      </c>
      <c r="CG4872" t="s">
        <v>511441</v>
      </c>
      <c r="CH4872" t="s">
        <v>511442</v>
      </c>
      <c r="CI4872" t="s">
        <v>511443</v>
      </c>
      <c r="CJ4872" t="s">
        <v>511444</v>
      </c>
      <c r="CK4872" t="s">
        <v>511445</v>
      </c>
      <c r="CL4872" t="s">
        <v>511446</v>
      </c>
      <c r="CM4872" t="s">
        <v>511447</v>
      </c>
      <c r="CN4872" t="s">
        <v>511448</v>
      </c>
      <c r="CO4872" t="s">
        <v>511449</v>
      </c>
      <c r="CP4872" t="s">
        <v>511450</v>
      </c>
      <c r="CQ4872" t="s">
        <v>511451</v>
      </c>
      <c r="CR4872" t="s">
        <v>511452</v>
      </c>
      <c r="CS4872" t="s">
        <v>511453</v>
      </c>
      <c r="CT4872" t="s">
        <v>511454</v>
      </c>
      <c r="CU4872" t="s">
        <v>511455</v>
      </c>
      <c r="CV4872" t="s">
        <v>511456</v>
      </c>
      <c r="CW4872" t="s">
        <v>511457</v>
      </c>
      <c r="CX4872" t="s">
        <v>511458</v>
      </c>
      <c r="CY4872" t="s">
        <v>511459</v>
      </c>
      <c r="CZ4872" t="s">
        <v>511460</v>
      </c>
      <c r="DA4872" t="s">
        <v>511461</v>
      </c>
    </row>
    <row r="4873" spans="1:105" x14ac:dyDescent="0.25">
      <c r="A4873" t="s">
        <v>511462</v>
      </c>
      <c r="B4873" t="s">
        <v>511463</v>
      </c>
      <c r="C4873" t="s">
        <v>511464</v>
      </c>
      <c r="D4873" t="s">
        <v>511465</v>
      </c>
      <c r="E4873" t="s">
        <v>511466</v>
      </c>
      <c r="F4873" t="s">
        <v>511467</v>
      </c>
      <c r="G4873" t="s">
        <v>511468</v>
      </c>
      <c r="H4873" t="s">
        <v>511469</v>
      </c>
      <c r="I4873" t="s">
        <v>511470</v>
      </c>
      <c r="J4873" t="s">
        <v>511471</v>
      </c>
      <c r="K4873" t="s">
        <v>511472</v>
      </c>
      <c r="L4873" t="s">
        <v>511473</v>
      </c>
      <c r="M4873" t="s">
        <v>511474</v>
      </c>
      <c r="N4873" t="s">
        <v>511475</v>
      </c>
      <c r="O4873" t="s">
        <v>511476</v>
      </c>
      <c r="P4873" t="s">
        <v>511477</v>
      </c>
      <c r="Q4873" t="s">
        <v>511478</v>
      </c>
      <c r="R4873" t="s">
        <v>511479</v>
      </c>
      <c r="S4873" t="s">
        <v>511480</v>
      </c>
      <c r="T4873" t="s">
        <v>511481</v>
      </c>
      <c r="U4873" t="s">
        <v>511482</v>
      </c>
      <c r="V4873" t="s">
        <v>511483</v>
      </c>
      <c r="W4873" t="s">
        <v>511484</v>
      </c>
      <c r="X4873" t="s">
        <v>511485</v>
      </c>
      <c r="Y4873" t="s">
        <v>511486</v>
      </c>
      <c r="Z4873" t="s">
        <v>511487</v>
      </c>
      <c r="AA4873" t="s">
        <v>511488</v>
      </c>
      <c r="AB4873" t="s">
        <v>511489</v>
      </c>
      <c r="AC4873" t="s">
        <v>511490</v>
      </c>
      <c r="AD4873" t="s">
        <v>511491</v>
      </c>
      <c r="AE4873" t="s">
        <v>511492</v>
      </c>
      <c r="AF4873" t="s">
        <v>511493</v>
      </c>
      <c r="AG4873" t="s">
        <v>511494</v>
      </c>
      <c r="AH4873" t="s">
        <v>511495</v>
      </c>
      <c r="AI4873" t="s">
        <v>511496</v>
      </c>
      <c r="AJ4873" t="s">
        <v>511497</v>
      </c>
      <c r="AK4873" t="s">
        <v>511498</v>
      </c>
      <c r="AL4873" t="s">
        <v>511499</v>
      </c>
      <c r="AM4873" t="s">
        <v>511500</v>
      </c>
      <c r="AN4873" t="s">
        <v>511501</v>
      </c>
      <c r="AO4873" t="s">
        <v>511502</v>
      </c>
      <c r="AP4873" t="s">
        <v>511503</v>
      </c>
      <c r="AQ4873" t="s">
        <v>511504</v>
      </c>
      <c r="AR4873" t="s">
        <v>511505</v>
      </c>
      <c r="AS4873" t="s">
        <v>511506</v>
      </c>
      <c r="AT4873" t="s">
        <v>511507</v>
      </c>
      <c r="AU4873" t="s">
        <v>511508</v>
      </c>
      <c r="AV4873" t="s">
        <v>511509</v>
      </c>
      <c r="AW4873" t="s">
        <v>511510</v>
      </c>
      <c r="AX4873" t="s">
        <v>511511</v>
      </c>
      <c r="AY4873" t="s">
        <v>511512</v>
      </c>
      <c r="AZ4873" t="s">
        <v>511513</v>
      </c>
      <c r="BA4873" t="s">
        <v>511514</v>
      </c>
      <c r="BB4873" t="s">
        <v>511515</v>
      </c>
      <c r="BC4873" t="s">
        <v>511516</v>
      </c>
      <c r="BD4873" t="s">
        <v>511517</v>
      </c>
      <c r="BE4873" t="s">
        <v>511518</v>
      </c>
      <c r="BF4873" t="s">
        <v>511519</v>
      </c>
      <c r="BG4873" t="s">
        <v>511520</v>
      </c>
      <c r="BH4873" t="s">
        <v>511521</v>
      </c>
      <c r="BI4873" t="s">
        <v>511522</v>
      </c>
      <c r="BJ4873" t="s">
        <v>511523</v>
      </c>
      <c r="BK4873" t="s">
        <v>511524</v>
      </c>
      <c r="BL4873" t="s">
        <v>511525</v>
      </c>
      <c r="BM4873" t="s">
        <v>511526</v>
      </c>
      <c r="BN4873" t="s">
        <v>511527</v>
      </c>
      <c r="BO4873" t="s">
        <v>511528</v>
      </c>
      <c r="BP4873" t="s">
        <v>511529</v>
      </c>
      <c r="BQ4873" t="s">
        <v>511530</v>
      </c>
      <c r="BR4873" t="s">
        <v>511531</v>
      </c>
      <c r="BS4873" t="s">
        <v>511532</v>
      </c>
      <c r="BT4873" t="s">
        <v>511533</v>
      </c>
      <c r="BU4873" t="s">
        <v>511534</v>
      </c>
      <c r="BV4873" t="s">
        <v>511535</v>
      </c>
      <c r="BW4873" t="s">
        <v>511536</v>
      </c>
      <c r="BX4873" t="s">
        <v>511537</v>
      </c>
      <c r="BY4873" t="s">
        <v>511538</v>
      </c>
      <c r="BZ4873" t="s">
        <v>511539</v>
      </c>
      <c r="CA4873" t="s">
        <v>511540</v>
      </c>
      <c r="CB4873" t="s">
        <v>511541</v>
      </c>
      <c r="CC4873" t="s">
        <v>511542</v>
      </c>
      <c r="CD4873" t="s">
        <v>511543</v>
      </c>
      <c r="CE4873" t="s">
        <v>511544</v>
      </c>
      <c r="CF4873" t="s">
        <v>511545</v>
      </c>
      <c r="CG4873" t="s">
        <v>511546</v>
      </c>
      <c r="CH4873" t="s">
        <v>511547</v>
      </c>
      <c r="CI4873" t="s">
        <v>511548</v>
      </c>
      <c r="CJ4873" t="s">
        <v>511549</v>
      </c>
      <c r="CK4873" t="s">
        <v>511550</v>
      </c>
      <c r="CL4873" t="s">
        <v>511551</v>
      </c>
      <c r="CM4873" t="s">
        <v>511552</v>
      </c>
      <c r="CN4873" t="s">
        <v>511553</v>
      </c>
      <c r="CO4873" t="s">
        <v>511554</v>
      </c>
      <c r="CP4873" t="s">
        <v>511555</v>
      </c>
      <c r="CQ4873" t="s">
        <v>511556</v>
      </c>
      <c r="CR4873" t="s">
        <v>511557</v>
      </c>
      <c r="CS4873" t="s">
        <v>511558</v>
      </c>
      <c r="CT4873" t="s">
        <v>511559</v>
      </c>
      <c r="CU4873" t="s">
        <v>511560</v>
      </c>
      <c r="CV4873" t="s">
        <v>511561</v>
      </c>
      <c r="CW4873" t="s">
        <v>511562</v>
      </c>
      <c r="CX4873" t="s">
        <v>511563</v>
      </c>
      <c r="CY4873" t="s">
        <v>511564</v>
      </c>
      <c r="CZ4873" t="s">
        <v>511565</v>
      </c>
      <c r="DA4873" t="s">
        <v>511566</v>
      </c>
    </row>
    <row r="4874" spans="1:105" x14ac:dyDescent="0.25">
      <c r="A4874" t="s">
        <v>511567</v>
      </c>
      <c r="B4874" t="s">
        <v>511568</v>
      </c>
      <c r="C4874" t="s">
        <v>511569</v>
      </c>
      <c r="D4874" t="s">
        <v>511570</v>
      </c>
      <c r="E4874" t="s">
        <v>511571</v>
      </c>
      <c r="F4874" t="s">
        <v>511572</v>
      </c>
      <c r="G4874" t="s">
        <v>511573</v>
      </c>
      <c r="H4874" t="s">
        <v>511574</v>
      </c>
      <c r="I4874" t="s">
        <v>511575</v>
      </c>
      <c r="J4874" t="s">
        <v>511576</v>
      </c>
      <c r="K4874" t="s">
        <v>511577</v>
      </c>
      <c r="L4874" t="s">
        <v>511578</v>
      </c>
      <c r="M4874" t="s">
        <v>511579</v>
      </c>
      <c r="N4874" t="s">
        <v>511580</v>
      </c>
      <c r="O4874" t="s">
        <v>511581</v>
      </c>
      <c r="P4874" t="s">
        <v>511582</v>
      </c>
      <c r="Q4874" t="s">
        <v>511583</v>
      </c>
      <c r="R4874" t="s">
        <v>511584</v>
      </c>
      <c r="S4874" t="s">
        <v>511585</v>
      </c>
      <c r="T4874" t="s">
        <v>511586</v>
      </c>
      <c r="U4874" t="s">
        <v>511587</v>
      </c>
      <c r="V4874" t="s">
        <v>511588</v>
      </c>
      <c r="W4874" t="s">
        <v>511589</v>
      </c>
      <c r="X4874" t="s">
        <v>511590</v>
      </c>
      <c r="Y4874" t="s">
        <v>511591</v>
      </c>
      <c r="Z4874" t="s">
        <v>511592</v>
      </c>
      <c r="AA4874" t="s">
        <v>511593</v>
      </c>
      <c r="AB4874" t="s">
        <v>511594</v>
      </c>
      <c r="AC4874" t="s">
        <v>511595</v>
      </c>
      <c r="AD4874" t="s">
        <v>511596</v>
      </c>
      <c r="AE4874" t="s">
        <v>511597</v>
      </c>
      <c r="AF4874" t="s">
        <v>511598</v>
      </c>
      <c r="AG4874" t="s">
        <v>511599</v>
      </c>
      <c r="AH4874" t="s">
        <v>511600</v>
      </c>
      <c r="AI4874" t="s">
        <v>511601</v>
      </c>
      <c r="AJ4874" t="s">
        <v>511602</v>
      </c>
      <c r="AK4874" t="s">
        <v>511603</v>
      </c>
      <c r="AL4874" t="s">
        <v>511604</v>
      </c>
      <c r="AM4874" t="s">
        <v>511605</v>
      </c>
      <c r="AN4874" t="s">
        <v>511606</v>
      </c>
      <c r="AO4874" t="s">
        <v>511607</v>
      </c>
      <c r="AP4874" t="s">
        <v>511608</v>
      </c>
      <c r="AQ4874" t="s">
        <v>511609</v>
      </c>
      <c r="AR4874" t="s">
        <v>511610</v>
      </c>
      <c r="AS4874" t="s">
        <v>511611</v>
      </c>
      <c r="AT4874" t="s">
        <v>511612</v>
      </c>
      <c r="AU4874" t="s">
        <v>511613</v>
      </c>
      <c r="AV4874" t="s">
        <v>511614</v>
      </c>
      <c r="AW4874" t="s">
        <v>511615</v>
      </c>
      <c r="AX4874" t="s">
        <v>511616</v>
      </c>
      <c r="AY4874" t="s">
        <v>511617</v>
      </c>
      <c r="AZ4874" t="s">
        <v>511618</v>
      </c>
      <c r="BA4874" t="s">
        <v>511619</v>
      </c>
      <c r="BB4874" t="s">
        <v>511620</v>
      </c>
      <c r="BC4874" t="s">
        <v>511621</v>
      </c>
      <c r="BD4874" t="s">
        <v>511622</v>
      </c>
      <c r="BE4874" t="s">
        <v>511623</v>
      </c>
      <c r="BF4874" t="s">
        <v>511624</v>
      </c>
      <c r="BG4874" t="s">
        <v>511625</v>
      </c>
      <c r="BH4874" t="s">
        <v>511626</v>
      </c>
      <c r="BI4874" t="s">
        <v>511627</v>
      </c>
      <c r="BJ4874" t="s">
        <v>511628</v>
      </c>
      <c r="BK4874" t="s">
        <v>511629</v>
      </c>
      <c r="BL4874" t="s">
        <v>511630</v>
      </c>
      <c r="BM4874" t="s">
        <v>511631</v>
      </c>
      <c r="BN4874" t="s">
        <v>511632</v>
      </c>
      <c r="BO4874" t="s">
        <v>511633</v>
      </c>
      <c r="BP4874" t="s">
        <v>511634</v>
      </c>
      <c r="BQ4874" t="s">
        <v>511635</v>
      </c>
      <c r="BR4874" t="s">
        <v>511636</v>
      </c>
      <c r="BS4874" t="s">
        <v>511637</v>
      </c>
      <c r="BT4874" t="s">
        <v>511638</v>
      </c>
      <c r="BU4874" t="s">
        <v>511639</v>
      </c>
      <c r="BV4874" t="s">
        <v>511640</v>
      </c>
      <c r="BW4874" t="s">
        <v>511641</v>
      </c>
      <c r="BX4874" t="s">
        <v>511642</v>
      </c>
      <c r="BY4874" t="s">
        <v>511643</v>
      </c>
      <c r="BZ4874" t="s">
        <v>511644</v>
      </c>
      <c r="CA4874" t="s">
        <v>511645</v>
      </c>
      <c r="CB4874" t="s">
        <v>511646</v>
      </c>
      <c r="CC4874" t="s">
        <v>511647</v>
      </c>
      <c r="CD4874" t="s">
        <v>511648</v>
      </c>
      <c r="CE4874" t="s">
        <v>511649</v>
      </c>
      <c r="CF4874" t="s">
        <v>511650</v>
      </c>
      <c r="CG4874" t="s">
        <v>511651</v>
      </c>
      <c r="CH4874" t="s">
        <v>511652</v>
      </c>
      <c r="CI4874" t="s">
        <v>511653</v>
      </c>
      <c r="CJ4874" t="s">
        <v>511654</v>
      </c>
      <c r="CK4874" t="s">
        <v>511655</v>
      </c>
      <c r="CL4874" t="s">
        <v>511656</v>
      </c>
      <c r="CM4874" t="s">
        <v>511657</v>
      </c>
      <c r="CN4874" t="s">
        <v>511658</v>
      </c>
      <c r="CO4874" t="s">
        <v>511659</v>
      </c>
      <c r="CP4874" t="s">
        <v>511660</v>
      </c>
      <c r="CQ4874" t="s">
        <v>511661</v>
      </c>
      <c r="CR4874" t="s">
        <v>511662</v>
      </c>
      <c r="CS4874" t="s">
        <v>511663</v>
      </c>
      <c r="CT4874" t="s">
        <v>511664</v>
      </c>
      <c r="CU4874" t="s">
        <v>511665</v>
      </c>
      <c r="CV4874" t="s">
        <v>511666</v>
      </c>
      <c r="CW4874" t="s">
        <v>511667</v>
      </c>
      <c r="CX4874" t="s">
        <v>511668</v>
      </c>
      <c r="CY4874" t="s">
        <v>511669</v>
      </c>
      <c r="CZ4874" t="s">
        <v>511670</v>
      </c>
      <c r="DA4874" t="s">
        <v>511671</v>
      </c>
    </row>
    <row r="4875" spans="1:105" x14ac:dyDescent="0.25">
      <c r="A4875" t="s">
        <v>511672</v>
      </c>
      <c r="B4875" t="s">
        <v>511673</v>
      </c>
      <c r="C4875" t="s">
        <v>511674</v>
      </c>
      <c r="D4875" t="s">
        <v>511675</v>
      </c>
      <c r="E4875" t="s">
        <v>511676</v>
      </c>
      <c r="F4875" t="s">
        <v>511677</v>
      </c>
      <c r="G4875" t="s">
        <v>511678</v>
      </c>
      <c r="H4875" t="s">
        <v>511679</v>
      </c>
      <c r="I4875" t="s">
        <v>511680</v>
      </c>
      <c r="J4875" t="s">
        <v>511681</v>
      </c>
      <c r="K4875" t="s">
        <v>511682</v>
      </c>
      <c r="L4875" t="s">
        <v>511683</v>
      </c>
      <c r="M4875" t="s">
        <v>511684</v>
      </c>
      <c r="N4875" t="s">
        <v>511685</v>
      </c>
      <c r="O4875" t="s">
        <v>511686</v>
      </c>
      <c r="P4875" t="s">
        <v>511687</v>
      </c>
      <c r="Q4875" t="s">
        <v>511688</v>
      </c>
      <c r="R4875" t="s">
        <v>511689</v>
      </c>
      <c r="S4875" t="s">
        <v>511690</v>
      </c>
      <c r="T4875" t="s">
        <v>511691</v>
      </c>
      <c r="U4875" t="s">
        <v>511692</v>
      </c>
      <c r="V4875" t="s">
        <v>511693</v>
      </c>
      <c r="W4875" t="s">
        <v>511694</v>
      </c>
      <c r="X4875" t="s">
        <v>511695</v>
      </c>
      <c r="Y4875" t="s">
        <v>511696</v>
      </c>
      <c r="Z4875" t="s">
        <v>511697</v>
      </c>
      <c r="AA4875" t="s">
        <v>511698</v>
      </c>
      <c r="AB4875" t="s">
        <v>511699</v>
      </c>
      <c r="AC4875" t="s">
        <v>511700</v>
      </c>
      <c r="AD4875" t="s">
        <v>511701</v>
      </c>
      <c r="AE4875" t="s">
        <v>511702</v>
      </c>
      <c r="AF4875" t="s">
        <v>511703</v>
      </c>
      <c r="AG4875" t="s">
        <v>511704</v>
      </c>
      <c r="AH4875" t="s">
        <v>511705</v>
      </c>
      <c r="AI4875" t="s">
        <v>511706</v>
      </c>
      <c r="AJ4875" t="s">
        <v>511707</v>
      </c>
      <c r="AK4875" t="s">
        <v>511708</v>
      </c>
      <c r="AL4875" t="s">
        <v>511709</v>
      </c>
      <c r="AM4875" t="s">
        <v>511710</v>
      </c>
      <c r="AN4875" t="s">
        <v>511711</v>
      </c>
      <c r="AO4875" t="s">
        <v>511712</v>
      </c>
      <c r="AP4875" t="s">
        <v>511713</v>
      </c>
      <c r="AQ4875" t="s">
        <v>511714</v>
      </c>
      <c r="AR4875" t="s">
        <v>511715</v>
      </c>
      <c r="AS4875" t="s">
        <v>511716</v>
      </c>
      <c r="AT4875" t="s">
        <v>511717</v>
      </c>
      <c r="AU4875" t="s">
        <v>511718</v>
      </c>
      <c r="AV4875" t="s">
        <v>511719</v>
      </c>
      <c r="AW4875" t="s">
        <v>511720</v>
      </c>
      <c r="AX4875" t="s">
        <v>511721</v>
      </c>
      <c r="AY4875" t="s">
        <v>511722</v>
      </c>
      <c r="AZ4875" t="s">
        <v>511723</v>
      </c>
      <c r="BA4875" t="s">
        <v>511724</v>
      </c>
      <c r="BB4875" t="s">
        <v>511725</v>
      </c>
      <c r="BC4875" t="s">
        <v>511726</v>
      </c>
      <c r="BD4875" t="s">
        <v>511727</v>
      </c>
      <c r="BE4875" t="s">
        <v>511728</v>
      </c>
      <c r="BF4875" t="s">
        <v>511729</v>
      </c>
      <c r="BG4875" t="s">
        <v>511730</v>
      </c>
      <c r="BH4875" t="s">
        <v>511731</v>
      </c>
      <c r="BI4875" t="s">
        <v>511732</v>
      </c>
      <c r="BJ4875" t="s">
        <v>511733</v>
      </c>
      <c r="BK4875" t="s">
        <v>511734</v>
      </c>
      <c r="BL4875" t="s">
        <v>511735</v>
      </c>
      <c r="BM4875" t="s">
        <v>511736</v>
      </c>
      <c r="BN4875" t="s">
        <v>511737</v>
      </c>
      <c r="BO4875" t="s">
        <v>511738</v>
      </c>
      <c r="BP4875" t="s">
        <v>511739</v>
      </c>
      <c r="BQ4875" t="s">
        <v>511740</v>
      </c>
      <c r="BR4875" t="s">
        <v>511741</v>
      </c>
      <c r="BS4875" t="s">
        <v>511742</v>
      </c>
      <c r="BT4875" t="s">
        <v>511743</v>
      </c>
      <c r="BU4875" t="s">
        <v>511744</v>
      </c>
      <c r="BV4875" t="s">
        <v>511745</v>
      </c>
      <c r="BW4875" t="s">
        <v>511746</v>
      </c>
      <c r="BX4875" t="s">
        <v>511747</v>
      </c>
      <c r="BY4875" t="s">
        <v>511748</v>
      </c>
      <c r="BZ4875" t="s">
        <v>511749</v>
      </c>
      <c r="CA4875" t="s">
        <v>511750</v>
      </c>
      <c r="CB4875" t="s">
        <v>511751</v>
      </c>
      <c r="CC4875" t="s">
        <v>511752</v>
      </c>
      <c r="CD4875" t="s">
        <v>511753</v>
      </c>
      <c r="CE4875" t="s">
        <v>511754</v>
      </c>
      <c r="CF4875" t="s">
        <v>511755</v>
      </c>
      <c r="CG4875" t="s">
        <v>511756</v>
      </c>
      <c r="CH4875" t="s">
        <v>511757</v>
      </c>
      <c r="CI4875" t="s">
        <v>511758</v>
      </c>
      <c r="CJ4875" t="s">
        <v>511759</v>
      </c>
      <c r="CK4875" t="s">
        <v>511760</v>
      </c>
      <c r="CL4875" t="s">
        <v>511761</v>
      </c>
      <c r="CM4875" t="s">
        <v>511762</v>
      </c>
      <c r="CN4875" t="s">
        <v>511763</v>
      </c>
      <c r="CO4875" t="s">
        <v>511764</v>
      </c>
      <c r="CP4875" t="s">
        <v>511765</v>
      </c>
      <c r="CQ4875" t="s">
        <v>511766</v>
      </c>
      <c r="CR4875" t="s">
        <v>511767</v>
      </c>
      <c r="CS4875" t="s">
        <v>511768</v>
      </c>
      <c r="CT4875" t="s">
        <v>511769</v>
      </c>
      <c r="CU4875" t="s">
        <v>511770</v>
      </c>
      <c r="CV4875" t="s">
        <v>511771</v>
      </c>
      <c r="CW4875" t="s">
        <v>511772</v>
      </c>
      <c r="CX4875" t="s">
        <v>511773</v>
      </c>
      <c r="CY4875" t="s">
        <v>511774</v>
      </c>
      <c r="CZ4875" t="s">
        <v>511775</v>
      </c>
      <c r="DA4875" t="s">
        <v>511776</v>
      </c>
    </row>
    <row r="4876" spans="1:105" x14ac:dyDescent="0.25">
      <c r="A4876" t="s">
        <v>511777</v>
      </c>
      <c r="B4876" t="s">
        <v>511778</v>
      </c>
      <c r="C4876" t="s">
        <v>511779</v>
      </c>
      <c r="D4876" t="s">
        <v>511780</v>
      </c>
      <c r="E4876" t="s">
        <v>511781</v>
      </c>
      <c r="F4876" t="s">
        <v>511782</v>
      </c>
      <c r="G4876" t="s">
        <v>511783</v>
      </c>
      <c r="H4876" t="s">
        <v>511784</v>
      </c>
      <c r="I4876" t="s">
        <v>511785</v>
      </c>
      <c r="J4876" t="s">
        <v>511786</v>
      </c>
      <c r="K4876" t="s">
        <v>511787</v>
      </c>
      <c r="L4876" t="s">
        <v>511788</v>
      </c>
      <c r="M4876" t="s">
        <v>511789</v>
      </c>
      <c r="N4876" t="s">
        <v>511790</v>
      </c>
      <c r="O4876" t="s">
        <v>511791</v>
      </c>
      <c r="P4876" t="s">
        <v>511792</v>
      </c>
      <c r="Q4876" t="s">
        <v>511793</v>
      </c>
      <c r="R4876" t="s">
        <v>511794</v>
      </c>
      <c r="S4876" t="s">
        <v>511795</v>
      </c>
      <c r="T4876" t="s">
        <v>511796</v>
      </c>
      <c r="U4876" t="s">
        <v>511797</v>
      </c>
      <c r="V4876" t="s">
        <v>511798</v>
      </c>
      <c r="W4876" t="s">
        <v>511799</v>
      </c>
      <c r="X4876" t="s">
        <v>511800</v>
      </c>
      <c r="Y4876" t="s">
        <v>511801</v>
      </c>
      <c r="Z4876" t="s">
        <v>511802</v>
      </c>
      <c r="AA4876" t="s">
        <v>511803</v>
      </c>
      <c r="AB4876" t="s">
        <v>511804</v>
      </c>
      <c r="AC4876" t="s">
        <v>511805</v>
      </c>
      <c r="AD4876" t="s">
        <v>511806</v>
      </c>
      <c r="AE4876" t="s">
        <v>511807</v>
      </c>
      <c r="AF4876" t="s">
        <v>511808</v>
      </c>
      <c r="AG4876" t="s">
        <v>511809</v>
      </c>
      <c r="AH4876" t="s">
        <v>511810</v>
      </c>
      <c r="AI4876" t="s">
        <v>511811</v>
      </c>
      <c r="AJ4876" t="s">
        <v>511812</v>
      </c>
      <c r="AK4876" t="s">
        <v>511813</v>
      </c>
      <c r="AL4876" t="s">
        <v>511814</v>
      </c>
      <c r="AM4876" t="s">
        <v>511815</v>
      </c>
      <c r="AN4876" t="s">
        <v>511816</v>
      </c>
      <c r="AO4876" t="s">
        <v>511817</v>
      </c>
      <c r="AP4876" t="s">
        <v>511818</v>
      </c>
      <c r="AQ4876" t="s">
        <v>511819</v>
      </c>
      <c r="AR4876" t="s">
        <v>511820</v>
      </c>
      <c r="AS4876" t="s">
        <v>511821</v>
      </c>
      <c r="AT4876" t="s">
        <v>511822</v>
      </c>
      <c r="AU4876" t="s">
        <v>511823</v>
      </c>
      <c r="AV4876" t="s">
        <v>511824</v>
      </c>
      <c r="AW4876" t="s">
        <v>511825</v>
      </c>
      <c r="AX4876" t="s">
        <v>511826</v>
      </c>
      <c r="AY4876" t="s">
        <v>511827</v>
      </c>
      <c r="AZ4876" t="s">
        <v>511828</v>
      </c>
      <c r="BA4876" t="s">
        <v>511829</v>
      </c>
      <c r="BB4876" t="s">
        <v>511830</v>
      </c>
      <c r="BC4876" t="s">
        <v>511831</v>
      </c>
      <c r="BD4876" t="s">
        <v>511832</v>
      </c>
      <c r="BE4876" t="s">
        <v>511833</v>
      </c>
      <c r="BF4876" t="s">
        <v>511834</v>
      </c>
      <c r="BG4876" t="s">
        <v>511835</v>
      </c>
      <c r="BH4876" t="s">
        <v>511836</v>
      </c>
      <c r="BI4876" t="s">
        <v>511837</v>
      </c>
      <c r="BJ4876" t="s">
        <v>511838</v>
      </c>
      <c r="BK4876" t="s">
        <v>511839</v>
      </c>
      <c r="BL4876" t="s">
        <v>511840</v>
      </c>
      <c r="BM4876" t="s">
        <v>511841</v>
      </c>
      <c r="BN4876" t="s">
        <v>511842</v>
      </c>
      <c r="BO4876" t="s">
        <v>511843</v>
      </c>
      <c r="BP4876" t="s">
        <v>511844</v>
      </c>
      <c r="BQ4876" t="s">
        <v>511845</v>
      </c>
      <c r="BR4876" t="s">
        <v>511846</v>
      </c>
      <c r="BS4876" t="s">
        <v>511847</v>
      </c>
      <c r="BT4876" t="s">
        <v>511848</v>
      </c>
      <c r="BU4876" t="s">
        <v>511849</v>
      </c>
      <c r="BV4876" t="s">
        <v>511850</v>
      </c>
      <c r="BW4876" t="s">
        <v>511851</v>
      </c>
      <c r="BX4876" t="s">
        <v>511852</v>
      </c>
      <c r="BY4876" t="s">
        <v>511853</v>
      </c>
      <c r="BZ4876" t="s">
        <v>511854</v>
      </c>
      <c r="CA4876" t="s">
        <v>511855</v>
      </c>
      <c r="CB4876" t="s">
        <v>511856</v>
      </c>
      <c r="CC4876" t="s">
        <v>511857</v>
      </c>
      <c r="CD4876" t="s">
        <v>511858</v>
      </c>
      <c r="CE4876" t="s">
        <v>511859</v>
      </c>
      <c r="CF4876" t="s">
        <v>511860</v>
      </c>
      <c r="CG4876" t="s">
        <v>511861</v>
      </c>
      <c r="CH4876" t="s">
        <v>511862</v>
      </c>
      <c r="CI4876" t="s">
        <v>511863</v>
      </c>
      <c r="CJ4876" t="s">
        <v>511864</v>
      </c>
      <c r="CK4876" t="s">
        <v>511865</v>
      </c>
      <c r="CL4876" t="s">
        <v>511866</v>
      </c>
      <c r="CM4876" t="s">
        <v>511867</v>
      </c>
      <c r="CN4876" t="s">
        <v>511868</v>
      </c>
      <c r="CO4876" t="s">
        <v>511869</v>
      </c>
      <c r="CP4876" t="s">
        <v>511870</v>
      </c>
      <c r="CQ4876" t="s">
        <v>511871</v>
      </c>
      <c r="CR4876" t="s">
        <v>511872</v>
      </c>
      <c r="CS4876" t="s">
        <v>511873</v>
      </c>
      <c r="CT4876" t="s">
        <v>511874</v>
      </c>
      <c r="CU4876" t="s">
        <v>511875</v>
      </c>
      <c r="CV4876" t="s">
        <v>511876</v>
      </c>
      <c r="CW4876" t="s">
        <v>511877</v>
      </c>
      <c r="CX4876" t="s">
        <v>511878</v>
      </c>
      <c r="CY4876" t="s">
        <v>511879</v>
      </c>
      <c r="CZ4876" t="s">
        <v>511880</v>
      </c>
      <c r="DA4876" t="s">
        <v>511881</v>
      </c>
    </row>
    <row r="4877" spans="1:105" x14ac:dyDescent="0.25">
      <c r="A4877" t="s">
        <v>511882</v>
      </c>
      <c r="B4877" t="s">
        <v>511883</v>
      </c>
      <c r="C4877" t="s">
        <v>511884</v>
      </c>
      <c r="D4877" t="s">
        <v>511885</v>
      </c>
      <c r="E4877" t="s">
        <v>511886</v>
      </c>
      <c r="F4877" t="s">
        <v>511887</v>
      </c>
      <c r="G4877" t="s">
        <v>511888</v>
      </c>
      <c r="H4877" t="s">
        <v>511889</v>
      </c>
      <c r="I4877" t="s">
        <v>511890</v>
      </c>
      <c r="J4877" t="s">
        <v>511891</v>
      </c>
      <c r="K4877" t="s">
        <v>511892</v>
      </c>
      <c r="L4877" t="s">
        <v>511893</v>
      </c>
      <c r="M4877" t="s">
        <v>511894</v>
      </c>
      <c r="N4877" t="s">
        <v>511895</v>
      </c>
      <c r="O4877" t="s">
        <v>511896</v>
      </c>
      <c r="P4877" t="s">
        <v>511897</v>
      </c>
      <c r="Q4877" t="s">
        <v>511898</v>
      </c>
      <c r="R4877" t="s">
        <v>511899</v>
      </c>
      <c r="S4877" t="s">
        <v>511900</v>
      </c>
      <c r="T4877" t="s">
        <v>511901</v>
      </c>
      <c r="U4877" t="s">
        <v>511902</v>
      </c>
      <c r="V4877" t="s">
        <v>511903</v>
      </c>
      <c r="W4877" t="s">
        <v>511904</v>
      </c>
      <c r="X4877" t="s">
        <v>511905</v>
      </c>
      <c r="Y4877" t="s">
        <v>511906</v>
      </c>
      <c r="Z4877" t="s">
        <v>511907</v>
      </c>
      <c r="AA4877" t="s">
        <v>511908</v>
      </c>
      <c r="AB4877" t="s">
        <v>511909</v>
      </c>
      <c r="AC4877" t="s">
        <v>511910</v>
      </c>
      <c r="AD4877" t="s">
        <v>511911</v>
      </c>
      <c r="AE4877" t="s">
        <v>511912</v>
      </c>
      <c r="AF4877" t="s">
        <v>511913</v>
      </c>
      <c r="AG4877" t="s">
        <v>511914</v>
      </c>
      <c r="AH4877" t="s">
        <v>511915</v>
      </c>
      <c r="AI4877" t="s">
        <v>511916</v>
      </c>
      <c r="AJ4877" t="s">
        <v>511917</v>
      </c>
      <c r="AK4877" t="s">
        <v>511918</v>
      </c>
      <c r="AL4877" t="s">
        <v>511919</v>
      </c>
      <c r="AM4877" t="s">
        <v>511920</v>
      </c>
      <c r="AN4877" t="s">
        <v>511921</v>
      </c>
      <c r="AO4877" t="s">
        <v>511922</v>
      </c>
      <c r="AP4877" t="s">
        <v>511923</v>
      </c>
      <c r="AQ4877" t="s">
        <v>511924</v>
      </c>
      <c r="AR4877" t="s">
        <v>511925</v>
      </c>
      <c r="AS4877" t="s">
        <v>511926</v>
      </c>
      <c r="AT4877" t="s">
        <v>511927</v>
      </c>
      <c r="AU4877" t="s">
        <v>511928</v>
      </c>
      <c r="AV4877" t="s">
        <v>511929</v>
      </c>
      <c r="AW4877" t="s">
        <v>511930</v>
      </c>
      <c r="AX4877" t="s">
        <v>511931</v>
      </c>
      <c r="AY4877" t="s">
        <v>511932</v>
      </c>
      <c r="AZ4877" t="s">
        <v>511933</v>
      </c>
      <c r="BA4877" t="s">
        <v>511934</v>
      </c>
      <c r="BB4877" t="s">
        <v>511935</v>
      </c>
      <c r="BC4877" t="s">
        <v>511936</v>
      </c>
      <c r="BD4877" t="s">
        <v>511937</v>
      </c>
      <c r="BE4877" t="s">
        <v>511938</v>
      </c>
      <c r="BF4877" t="s">
        <v>511939</v>
      </c>
      <c r="BG4877" t="s">
        <v>511940</v>
      </c>
      <c r="BH4877" t="s">
        <v>511941</v>
      </c>
      <c r="BI4877" t="s">
        <v>511942</v>
      </c>
      <c r="BJ4877" t="s">
        <v>511943</v>
      </c>
      <c r="BK4877" t="s">
        <v>511944</v>
      </c>
      <c r="BL4877" t="s">
        <v>511945</v>
      </c>
      <c r="BM4877" t="s">
        <v>511946</v>
      </c>
      <c r="BN4877" t="s">
        <v>511947</v>
      </c>
      <c r="BO4877" t="s">
        <v>511948</v>
      </c>
      <c r="BP4877" t="s">
        <v>511949</v>
      </c>
      <c r="BQ4877" t="s">
        <v>511950</v>
      </c>
      <c r="BR4877" t="s">
        <v>511951</v>
      </c>
      <c r="BS4877" t="s">
        <v>511952</v>
      </c>
      <c r="BT4877" t="s">
        <v>511953</v>
      </c>
      <c r="BU4877" t="s">
        <v>511954</v>
      </c>
      <c r="BV4877" t="s">
        <v>511955</v>
      </c>
      <c r="BW4877" t="s">
        <v>511956</v>
      </c>
      <c r="BX4877" t="s">
        <v>511957</v>
      </c>
      <c r="BY4877" t="s">
        <v>511958</v>
      </c>
      <c r="BZ4877" t="s">
        <v>511959</v>
      </c>
      <c r="CA4877" t="s">
        <v>511960</v>
      </c>
      <c r="CB4877" t="s">
        <v>511961</v>
      </c>
      <c r="CC4877" t="s">
        <v>511962</v>
      </c>
      <c r="CD4877" t="s">
        <v>511963</v>
      </c>
      <c r="CE4877" t="s">
        <v>511964</v>
      </c>
      <c r="CF4877" t="s">
        <v>511965</v>
      </c>
      <c r="CG4877" t="s">
        <v>511966</v>
      </c>
      <c r="CH4877" t="s">
        <v>511967</v>
      </c>
      <c r="CI4877" t="s">
        <v>511968</v>
      </c>
      <c r="CJ4877" t="s">
        <v>511969</v>
      </c>
      <c r="CK4877" t="s">
        <v>511970</v>
      </c>
      <c r="CL4877" t="s">
        <v>511971</v>
      </c>
      <c r="CM4877" t="s">
        <v>511972</v>
      </c>
      <c r="CN4877" t="s">
        <v>511973</v>
      </c>
      <c r="CO4877" t="s">
        <v>511974</v>
      </c>
      <c r="CP4877" t="s">
        <v>511975</v>
      </c>
      <c r="CQ4877" t="s">
        <v>511976</v>
      </c>
      <c r="CR4877" t="s">
        <v>511977</v>
      </c>
      <c r="CS4877" t="s">
        <v>511978</v>
      </c>
      <c r="CT4877" t="s">
        <v>511979</v>
      </c>
      <c r="CU4877" t="s">
        <v>511980</v>
      </c>
      <c r="CV4877" t="s">
        <v>511981</v>
      </c>
      <c r="CW4877" t="s">
        <v>511982</v>
      </c>
      <c r="CX4877" t="s">
        <v>511983</v>
      </c>
      <c r="CY4877" t="s">
        <v>511984</v>
      </c>
      <c r="CZ4877" t="s">
        <v>511985</v>
      </c>
      <c r="DA4877" t="s">
        <v>511986</v>
      </c>
    </row>
    <row r="4878" spans="1:105" x14ac:dyDescent="0.25">
      <c r="A4878" t="s">
        <v>511987</v>
      </c>
      <c r="B4878" t="s">
        <v>511988</v>
      </c>
      <c r="C4878" t="s">
        <v>511989</v>
      </c>
      <c r="D4878" t="s">
        <v>511990</v>
      </c>
      <c r="E4878" t="s">
        <v>511991</v>
      </c>
      <c r="F4878" t="s">
        <v>511992</v>
      </c>
      <c r="G4878" t="s">
        <v>511993</v>
      </c>
      <c r="H4878" t="s">
        <v>511994</v>
      </c>
      <c r="I4878" t="s">
        <v>511995</v>
      </c>
      <c r="J4878" t="s">
        <v>511996</v>
      </c>
      <c r="K4878" t="s">
        <v>511997</v>
      </c>
      <c r="L4878" t="s">
        <v>511998</v>
      </c>
      <c r="M4878" t="s">
        <v>511999</v>
      </c>
      <c r="N4878" t="s">
        <v>512000</v>
      </c>
      <c r="O4878" t="s">
        <v>512001</v>
      </c>
      <c r="P4878" t="s">
        <v>512002</v>
      </c>
      <c r="Q4878" t="s">
        <v>512003</v>
      </c>
      <c r="R4878" t="s">
        <v>512004</v>
      </c>
      <c r="S4878" t="s">
        <v>512005</v>
      </c>
      <c r="T4878" t="s">
        <v>512006</v>
      </c>
      <c r="U4878" t="s">
        <v>512007</v>
      </c>
      <c r="V4878" t="s">
        <v>512008</v>
      </c>
      <c r="W4878" t="s">
        <v>512009</v>
      </c>
      <c r="X4878" t="s">
        <v>512010</v>
      </c>
      <c r="Y4878" t="s">
        <v>512011</v>
      </c>
      <c r="Z4878" t="s">
        <v>512012</v>
      </c>
      <c r="AA4878" t="s">
        <v>512013</v>
      </c>
      <c r="AB4878" t="s">
        <v>512014</v>
      </c>
      <c r="AC4878" t="s">
        <v>512015</v>
      </c>
      <c r="AD4878" t="s">
        <v>512016</v>
      </c>
      <c r="AE4878" t="s">
        <v>512017</v>
      </c>
      <c r="AF4878" t="s">
        <v>512018</v>
      </c>
      <c r="AG4878" t="s">
        <v>512019</v>
      </c>
      <c r="AH4878" t="s">
        <v>512020</v>
      </c>
      <c r="AI4878" t="s">
        <v>512021</v>
      </c>
      <c r="AJ4878" t="s">
        <v>512022</v>
      </c>
      <c r="AK4878" t="s">
        <v>512023</v>
      </c>
      <c r="AL4878" t="s">
        <v>512024</v>
      </c>
      <c r="AM4878" t="s">
        <v>512025</v>
      </c>
      <c r="AN4878" t="s">
        <v>512026</v>
      </c>
      <c r="AO4878" t="s">
        <v>512027</v>
      </c>
      <c r="AP4878" t="s">
        <v>512028</v>
      </c>
      <c r="AQ4878" t="s">
        <v>512029</v>
      </c>
      <c r="AR4878" t="s">
        <v>512030</v>
      </c>
      <c r="AS4878" t="s">
        <v>512031</v>
      </c>
      <c r="AT4878" t="s">
        <v>512032</v>
      </c>
      <c r="AU4878" t="s">
        <v>512033</v>
      </c>
      <c r="AV4878" t="s">
        <v>512034</v>
      </c>
      <c r="AW4878" t="s">
        <v>512035</v>
      </c>
      <c r="AX4878" t="s">
        <v>512036</v>
      </c>
      <c r="AY4878" t="s">
        <v>512037</v>
      </c>
      <c r="AZ4878" t="s">
        <v>512038</v>
      </c>
      <c r="BA4878" t="s">
        <v>512039</v>
      </c>
      <c r="BB4878" t="s">
        <v>512040</v>
      </c>
      <c r="BC4878" t="s">
        <v>512041</v>
      </c>
      <c r="BD4878" t="s">
        <v>512042</v>
      </c>
      <c r="BE4878" t="s">
        <v>512043</v>
      </c>
      <c r="BF4878" t="s">
        <v>512044</v>
      </c>
      <c r="BG4878" t="s">
        <v>512045</v>
      </c>
      <c r="BH4878" t="s">
        <v>512046</v>
      </c>
      <c r="BI4878" t="s">
        <v>512047</v>
      </c>
      <c r="BJ4878" t="s">
        <v>512048</v>
      </c>
      <c r="BK4878" t="s">
        <v>512049</v>
      </c>
      <c r="BL4878" t="s">
        <v>512050</v>
      </c>
      <c r="BM4878" t="s">
        <v>512051</v>
      </c>
      <c r="BN4878" t="s">
        <v>512052</v>
      </c>
      <c r="BO4878" t="s">
        <v>512053</v>
      </c>
      <c r="BP4878" t="s">
        <v>512054</v>
      </c>
      <c r="BQ4878" t="s">
        <v>512055</v>
      </c>
      <c r="BR4878" t="s">
        <v>512056</v>
      </c>
      <c r="BS4878" t="s">
        <v>512057</v>
      </c>
      <c r="BT4878" t="s">
        <v>512058</v>
      </c>
      <c r="BU4878" t="s">
        <v>512059</v>
      </c>
      <c r="BV4878" t="s">
        <v>512060</v>
      </c>
      <c r="BW4878" t="s">
        <v>512061</v>
      </c>
      <c r="BX4878" t="s">
        <v>512062</v>
      </c>
      <c r="BY4878" t="s">
        <v>512063</v>
      </c>
      <c r="BZ4878" t="s">
        <v>512064</v>
      </c>
      <c r="CA4878" t="s">
        <v>512065</v>
      </c>
      <c r="CB4878" t="s">
        <v>512066</v>
      </c>
      <c r="CC4878" t="s">
        <v>512067</v>
      </c>
      <c r="CD4878" t="s">
        <v>512068</v>
      </c>
      <c r="CE4878" t="s">
        <v>512069</v>
      </c>
      <c r="CF4878" t="s">
        <v>512070</v>
      </c>
      <c r="CG4878" t="s">
        <v>512071</v>
      </c>
      <c r="CH4878" t="s">
        <v>512072</v>
      </c>
      <c r="CI4878" t="s">
        <v>512073</v>
      </c>
      <c r="CJ4878" t="s">
        <v>512074</v>
      </c>
      <c r="CK4878" t="s">
        <v>512075</v>
      </c>
      <c r="CL4878" t="s">
        <v>512076</v>
      </c>
      <c r="CM4878" t="s">
        <v>512077</v>
      </c>
      <c r="CN4878" t="s">
        <v>512078</v>
      </c>
      <c r="CO4878" t="s">
        <v>512079</v>
      </c>
      <c r="CP4878" t="s">
        <v>512080</v>
      </c>
      <c r="CQ4878" t="s">
        <v>512081</v>
      </c>
      <c r="CR4878" t="s">
        <v>512082</v>
      </c>
      <c r="CS4878" t="s">
        <v>512083</v>
      </c>
      <c r="CT4878" t="s">
        <v>512084</v>
      </c>
      <c r="CU4878" t="s">
        <v>512085</v>
      </c>
      <c r="CV4878" t="s">
        <v>512086</v>
      </c>
      <c r="CW4878" t="s">
        <v>512087</v>
      </c>
      <c r="CX4878" t="s">
        <v>512088</v>
      </c>
      <c r="CY4878" t="s">
        <v>512089</v>
      </c>
      <c r="CZ4878" t="s">
        <v>512090</v>
      </c>
      <c r="DA4878" t="s">
        <v>512091</v>
      </c>
    </row>
    <row r="4879" spans="1:105" x14ac:dyDescent="0.25">
      <c r="A4879" t="s">
        <v>512092</v>
      </c>
      <c r="B4879" t="s">
        <v>512093</v>
      </c>
      <c r="C4879" t="s">
        <v>512094</v>
      </c>
      <c r="D4879" t="s">
        <v>512095</v>
      </c>
      <c r="E4879" t="s">
        <v>512096</v>
      </c>
      <c r="F4879" t="s">
        <v>512097</v>
      </c>
      <c r="G4879" t="s">
        <v>512098</v>
      </c>
      <c r="H4879" t="s">
        <v>512099</v>
      </c>
      <c r="I4879" t="s">
        <v>512100</v>
      </c>
      <c r="J4879" t="s">
        <v>512101</v>
      </c>
      <c r="K4879" t="s">
        <v>512102</v>
      </c>
      <c r="L4879" t="s">
        <v>512103</v>
      </c>
      <c r="M4879" t="s">
        <v>512104</v>
      </c>
      <c r="N4879" t="s">
        <v>512105</v>
      </c>
      <c r="O4879" t="s">
        <v>512106</v>
      </c>
      <c r="P4879" t="s">
        <v>512107</v>
      </c>
      <c r="Q4879" t="s">
        <v>512108</v>
      </c>
      <c r="R4879" t="s">
        <v>512109</v>
      </c>
      <c r="S4879" t="s">
        <v>512110</v>
      </c>
      <c r="T4879" t="s">
        <v>512111</v>
      </c>
      <c r="U4879" t="s">
        <v>512112</v>
      </c>
      <c r="V4879" t="s">
        <v>512113</v>
      </c>
      <c r="W4879" t="s">
        <v>512114</v>
      </c>
      <c r="X4879" t="s">
        <v>512115</v>
      </c>
      <c r="Y4879" t="s">
        <v>512116</v>
      </c>
      <c r="Z4879" t="s">
        <v>512117</v>
      </c>
      <c r="AA4879" t="s">
        <v>512118</v>
      </c>
      <c r="AB4879" t="s">
        <v>512119</v>
      </c>
      <c r="AC4879" t="s">
        <v>512120</v>
      </c>
      <c r="AD4879" t="s">
        <v>512121</v>
      </c>
      <c r="AE4879" t="s">
        <v>512122</v>
      </c>
      <c r="AF4879" t="s">
        <v>512123</v>
      </c>
      <c r="AG4879" t="s">
        <v>512124</v>
      </c>
      <c r="AH4879" t="s">
        <v>512125</v>
      </c>
      <c r="AI4879" t="s">
        <v>512126</v>
      </c>
      <c r="AJ4879" t="s">
        <v>512127</v>
      </c>
      <c r="AK4879" t="s">
        <v>512128</v>
      </c>
      <c r="AL4879" t="s">
        <v>512129</v>
      </c>
      <c r="AM4879" t="s">
        <v>512130</v>
      </c>
      <c r="AN4879" t="s">
        <v>512131</v>
      </c>
      <c r="AO4879" t="s">
        <v>512132</v>
      </c>
      <c r="AP4879" t="s">
        <v>512133</v>
      </c>
      <c r="AQ4879" t="s">
        <v>512134</v>
      </c>
      <c r="AR4879" t="s">
        <v>512135</v>
      </c>
      <c r="AS4879" t="s">
        <v>512136</v>
      </c>
      <c r="AT4879" t="s">
        <v>512137</v>
      </c>
      <c r="AU4879" t="s">
        <v>512138</v>
      </c>
      <c r="AV4879" t="s">
        <v>512139</v>
      </c>
      <c r="AW4879" t="s">
        <v>512140</v>
      </c>
      <c r="AX4879" t="s">
        <v>512141</v>
      </c>
      <c r="AY4879" t="s">
        <v>512142</v>
      </c>
      <c r="AZ4879" t="s">
        <v>512143</v>
      </c>
      <c r="BA4879" t="s">
        <v>512144</v>
      </c>
      <c r="BB4879" t="s">
        <v>512145</v>
      </c>
      <c r="BC4879" t="s">
        <v>512146</v>
      </c>
      <c r="BD4879" t="s">
        <v>512147</v>
      </c>
      <c r="BE4879" t="s">
        <v>512148</v>
      </c>
      <c r="BF4879" t="s">
        <v>512149</v>
      </c>
      <c r="BG4879" t="s">
        <v>512150</v>
      </c>
      <c r="BH4879" t="s">
        <v>512151</v>
      </c>
      <c r="BI4879" t="s">
        <v>512152</v>
      </c>
      <c r="BJ4879" t="s">
        <v>512153</v>
      </c>
      <c r="BK4879" t="s">
        <v>512154</v>
      </c>
      <c r="BL4879" t="s">
        <v>512155</v>
      </c>
      <c r="BM4879" t="s">
        <v>512156</v>
      </c>
      <c r="BN4879" t="s">
        <v>512157</v>
      </c>
      <c r="BO4879" t="s">
        <v>512158</v>
      </c>
      <c r="BP4879" t="s">
        <v>512159</v>
      </c>
      <c r="BQ4879" t="s">
        <v>512160</v>
      </c>
      <c r="BR4879" t="s">
        <v>512161</v>
      </c>
      <c r="BS4879" t="s">
        <v>512162</v>
      </c>
      <c r="BT4879" t="s">
        <v>512163</v>
      </c>
      <c r="BU4879" t="s">
        <v>512164</v>
      </c>
      <c r="BV4879" t="s">
        <v>512165</v>
      </c>
      <c r="BW4879" t="s">
        <v>512166</v>
      </c>
      <c r="BX4879" t="s">
        <v>512167</v>
      </c>
      <c r="BY4879" t="s">
        <v>512168</v>
      </c>
      <c r="BZ4879" t="s">
        <v>512169</v>
      </c>
      <c r="CA4879" t="s">
        <v>512170</v>
      </c>
      <c r="CB4879" t="s">
        <v>512171</v>
      </c>
      <c r="CC4879" t="s">
        <v>512172</v>
      </c>
      <c r="CD4879" t="s">
        <v>512173</v>
      </c>
      <c r="CE4879" t="s">
        <v>512174</v>
      </c>
      <c r="CF4879" t="s">
        <v>512175</v>
      </c>
      <c r="CG4879" t="s">
        <v>512176</v>
      </c>
      <c r="CH4879" t="s">
        <v>512177</v>
      </c>
      <c r="CI4879" t="s">
        <v>512178</v>
      </c>
      <c r="CJ4879" t="s">
        <v>512179</v>
      </c>
      <c r="CK4879" t="s">
        <v>512180</v>
      </c>
      <c r="CL4879" t="s">
        <v>512181</v>
      </c>
      <c r="CM4879" t="s">
        <v>512182</v>
      </c>
      <c r="CN4879" t="s">
        <v>512183</v>
      </c>
      <c r="CO4879" t="s">
        <v>512184</v>
      </c>
      <c r="CP4879" t="s">
        <v>512185</v>
      </c>
      <c r="CQ4879" t="s">
        <v>512186</v>
      </c>
      <c r="CR4879" t="s">
        <v>512187</v>
      </c>
      <c r="CS4879" t="s">
        <v>512188</v>
      </c>
      <c r="CT4879" t="s">
        <v>512189</v>
      </c>
      <c r="CU4879" t="s">
        <v>512190</v>
      </c>
      <c r="CV4879" t="s">
        <v>512191</v>
      </c>
      <c r="CW4879" t="s">
        <v>512192</v>
      </c>
      <c r="CX4879" t="s">
        <v>512193</v>
      </c>
      <c r="CY4879" t="s">
        <v>512194</v>
      </c>
      <c r="CZ4879" t="s">
        <v>512195</v>
      </c>
      <c r="DA4879" t="s">
        <v>512196</v>
      </c>
    </row>
    <row r="4880" spans="1:105" x14ac:dyDescent="0.25">
      <c r="A4880" t="s">
        <v>512197</v>
      </c>
      <c r="B4880" t="s">
        <v>512198</v>
      </c>
      <c r="C4880" t="s">
        <v>512199</v>
      </c>
      <c r="D4880" t="s">
        <v>512200</v>
      </c>
      <c r="E4880" t="s">
        <v>512201</v>
      </c>
      <c r="F4880" t="s">
        <v>512202</v>
      </c>
      <c r="G4880" t="s">
        <v>512203</v>
      </c>
      <c r="H4880" t="s">
        <v>512204</v>
      </c>
      <c r="I4880" t="s">
        <v>512205</v>
      </c>
      <c r="J4880" t="s">
        <v>512206</v>
      </c>
      <c r="K4880" t="s">
        <v>512207</v>
      </c>
      <c r="L4880" t="s">
        <v>512208</v>
      </c>
      <c r="M4880" t="s">
        <v>512209</v>
      </c>
      <c r="N4880" t="s">
        <v>512210</v>
      </c>
      <c r="O4880" t="s">
        <v>512211</v>
      </c>
      <c r="P4880" t="s">
        <v>512212</v>
      </c>
      <c r="Q4880" t="s">
        <v>512213</v>
      </c>
      <c r="R4880" t="s">
        <v>512214</v>
      </c>
      <c r="S4880" t="s">
        <v>512215</v>
      </c>
      <c r="T4880" t="s">
        <v>512216</v>
      </c>
      <c r="U4880" t="s">
        <v>512217</v>
      </c>
      <c r="V4880" t="s">
        <v>512218</v>
      </c>
      <c r="W4880" t="s">
        <v>512219</v>
      </c>
      <c r="X4880" t="s">
        <v>512220</v>
      </c>
      <c r="Y4880" t="s">
        <v>512221</v>
      </c>
      <c r="Z4880" t="s">
        <v>512222</v>
      </c>
      <c r="AA4880" t="s">
        <v>512223</v>
      </c>
      <c r="AB4880" t="s">
        <v>512224</v>
      </c>
      <c r="AC4880" t="s">
        <v>512225</v>
      </c>
      <c r="AD4880" t="s">
        <v>512226</v>
      </c>
      <c r="AE4880" t="s">
        <v>512227</v>
      </c>
      <c r="AF4880" t="s">
        <v>512228</v>
      </c>
      <c r="AG4880" t="s">
        <v>512229</v>
      </c>
      <c r="AH4880" t="s">
        <v>512230</v>
      </c>
      <c r="AI4880" t="s">
        <v>512231</v>
      </c>
      <c r="AJ4880" t="s">
        <v>512232</v>
      </c>
      <c r="AK4880" t="s">
        <v>512233</v>
      </c>
      <c r="AL4880" t="s">
        <v>512234</v>
      </c>
      <c r="AM4880" t="s">
        <v>512235</v>
      </c>
      <c r="AN4880" t="s">
        <v>512236</v>
      </c>
      <c r="AO4880" t="s">
        <v>512237</v>
      </c>
      <c r="AP4880" t="s">
        <v>512238</v>
      </c>
      <c r="AQ4880" t="s">
        <v>512239</v>
      </c>
      <c r="AR4880" t="s">
        <v>512240</v>
      </c>
      <c r="AS4880" t="s">
        <v>512241</v>
      </c>
      <c r="AT4880" t="s">
        <v>512242</v>
      </c>
      <c r="AU4880" t="s">
        <v>512243</v>
      </c>
      <c r="AV4880" t="s">
        <v>512244</v>
      </c>
      <c r="AW4880" t="s">
        <v>512245</v>
      </c>
      <c r="AX4880" t="s">
        <v>512246</v>
      </c>
      <c r="AY4880" t="s">
        <v>512247</v>
      </c>
      <c r="AZ4880" t="s">
        <v>512248</v>
      </c>
      <c r="BA4880" t="s">
        <v>512249</v>
      </c>
      <c r="BB4880" t="s">
        <v>512250</v>
      </c>
      <c r="BC4880" t="s">
        <v>512251</v>
      </c>
      <c r="BD4880" t="s">
        <v>512252</v>
      </c>
      <c r="BE4880" t="s">
        <v>512253</v>
      </c>
      <c r="BF4880" t="s">
        <v>512254</v>
      </c>
      <c r="BG4880" t="s">
        <v>512255</v>
      </c>
      <c r="BH4880" t="s">
        <v>512256</v>
      </c>
      <c r="BI4880" t="s">
        <v>512257</v>
      </c>
      <c r="BJ4880" t="s">
        <v>512258</v>
      </c>
      <c r="BK4880" t="s">
        <v>512259</v>
      </c>
      <c r="BL4880" t="s">
        <v>512260</v>
      </c>
      <c r="BM4880" t="s">
        <v>512261</v>
      </c>
      <c r="BN4880" t="s">
        <v>512262</v>
      </c>
      <c r="BO4880" t="s">
        <v>512263</v>
      </c>
      <c r="BP4880" t="s">
        <v>512264</v>
      </c>
      <c r="BQ4880" t="s">
        <v>512265</v>
      </c>
      <c r="BR4880" t="s">
        <v>512266</v>
      </c>
      <c r="BS4880" t="s">
        <v>512267</v>
      </c>
      <c r="BT4880" t="s">
        <v>512268</v>
      </c>
      <c r="BU4880" t="s">
        <v>512269</v>
      </c>
      <c r="BV4880" t="s">
        <v>512270</v>
      </c>
      <c r="BW4880" t="s">
        <v>512271</v>
      </c>
      <c r="BX4880" t="s">
        <v>512272</v>
      </c>
      <c r="BY4880" t="s">
        <v>512273</v>
      </c>
      <c r="BZ4880" t="s">
        <v>512274</v>
      </c>
      <c r="CA4880" t="s">
        <v>512275</v>
      </c>
      <c r="CB4880" t="s">
        <v>512276</v>
      </c>
      <c r="CC4880" t="s">
        <v>512277</v>
      </c>
      <c r="CD4880" t="s">
        <v>512278</v>
      </c>
      <c r="CE4880" t="s">
        <v>512279</v>
      </c>
      <c r="CF4880" t="s">
        <v>512280</v>
      </c>
      <c r="CG4880" t="s">
        <v>512281</v>
      </c>
      <c r="CH4880" t="s">
        <v>512282</v>
      </c>
      <c r="CI4880" t="s">
        <v>512283</v>
      </c>
      <c r="CJ4880" t="s">
        <v>512284</v>
      </c>
      <c r="CK4880" t="s">
        <v>512285</v>
      </c>
      <c r="CL4880" t="s">
        <v>512286</v>
      </c>
      <c r="CM4880" t="s">
        <v>512287</v>
      </c>
      <c r="CN4880" t="s">
        <v>512288</v>
      </c>
      <c r="CO4880" t="s">
        <v>512289</v>
      </c>
      <c r="CP4880" t="s">
        <v>512290</v>
      </c>
      <c r="CQ4880" t="s">
        <v>512291</v>
      </c>
      <c r="CR4880" t="s">
        <v>512292</v>
      </c>
      <c r="CS4880" t="s">
        <v>512293</v>
      </c>
      <c r="CT4880" t="s">
        <v>512294</v>
      </c>
      <c r="CU4880" t="s">
        <v>512295</v>
      </c>
      <c r="CV4880" t="s">
        <v>512296</v>
      </c>
      <c r="CW4880" t="s">
        <v>512297</v>
      </c>
      <c r="CX4880" t="s">
        <v>512298</v>
      </c>
      <c r="CY4880" t="s">
        <v>512299</v>
      </c>
      <c r="CZ4880" t="s">
        <v>512300</v>
      </c>
      <c r="DA4880" t="s">
        <v>512301</v>
      </c>
    </row>
    <row r="4881" spans="1:105" x14ac:dyDescent="0.25">
      <c r="A4881" t="s">
        <v>512302</v>
      </c>
      <c r="B4881" t="s">
        <v>512303</v>
      </c>
      <c r="C4881" t="s">
        <v>512304</v>
      </c>
      <c r="D4881" t="s">
        <v>512305</v>
      </c>
      <c r="E4881" t="s">
        <v>512306</v>
      </c>
      <c r="F4881" t="s">
        <v>512307</v>
      </c>
      <c r="G4881" t="s">
        <v>512308</v>
      </c>
      <c r="H4881" t="s">
        <v>512309</v>
      </c>
      <c r="I4881" t="s">
        <v>512310</v>
      </c>
      <c r="J4881" t="s">
        <v>512311</v>
      </c>
      <c r="K4881" t="s">
        <v>512312</v>
      </c>
      <c r="L4881" t="s">
        <v>512313</v>
      </c>
      <c r="M4881" t="s">
        <v>512314</v>
      </c>
      <c r="N4881" t="s">
        <v>512315</v>
      </c>
      <c r="O4881" t="s">
        <v>512316</v>
      </c>
      <c r="P4881" t="s">
        <v>512317</v>
      </c>
      <c r="Q4881" t="s">
        <v>512318</v>
      </c>
      <c r="R4881" t="s">
        <v>512319</v>
      </c>
      <c r="S4881" t="s">
        <v>512320</v>
      </c>
      <c r="T4881" t="s">
        <v>512321</v>
      </c>
      <c r="U4881" t="s">
        <v>512322</v>
      </c>
      <c r="V4881" t="s">
        <v>512323</v>
      </c>
      <c r="W4881" t="s">
        <v>512324</v>
      </c>
      <c r="X4881" t="s">
        <v>512325</v>
      </c>
      <c r="Y4881" t="s">
        <v>512326</v>
      </c>
      <c r="Z4881" t="s">
        <v>512327</v>
      </c>
      <c r="AA4881" t="s">
        <v>512328</v>
      </c>
      <c r="AB4881" t="s">
        <v>512329</v>
      </c>
      <c r="AC4881" t="s">
        <v>512330</v>
      </c>
      <c r="AD4881" t="s">
        <v>512331</v>
      </c>
      <c r="AE4881" t="s">
        <v>512332</v>
      </c>
      <c r="AF4881" t="s">
        <v>512333</v>
      </c>
      <c r="AG4881" t="s">
        <v>512334</v>
      </c>
      <c r="AH4881" t="s">
        <v>512335</v>
      </c>
      <c r="AI4881" t="s">
        <v>512336</v>
      </c>
      <c r="AJ4881" t="s">
        <v>512337</v>
      </c>
      <c r="AK4881" t="s">
        <v>512338</v>
      </c>
      <c r="AL4881" t="s">
        <v>512339</v>
      </c>
      <c r="AM4881" t="s">
        <v>512340</v>
      </c>
      <c r="AN4881" t="s">
        <v>512341</v>
      </c>
      <c r="AO4881" t="s">
        <v>512342</v>
      </c>
      <c r="AP4881" t="s">
        <v>512343</v>
      </c>
      <c r="AQ4881" t="s">
        <v>512344</v>
      </c>
      <c r="AR4881" t="s">
        <v>512345</v>
      </c>
      <c r="AS4881" t="s">
        <v>512346</v>
      </c>
      <c r="AT4881" t="s">
        <v>512347</v>
      </c>
      <c r="AU4881" t="s">
        <v>512348</v>
      </c>
      <c r="AV4881" t="s">
        <v>512349</v>
      </c>
      <c r="AW4881" t="s">
        <v>512350</v>
      </c>
      <c r="AX4881" t="s">
        <v>512351</v>
      </c>
      <c r="AY4881" t="s">
        <v>512352</v>
      </c>
      <c r="AZ4881" t="s">
        <v>512353</v>
      </c>
      <c r="BA4881" t="s">
        <v>512354</v>
      </c>
      <c r="BB4881" t="s">
        <v>512355</v>
      </c>
      <c r="BC4881" t="s">
        <v>512356</v>
      </c>
      <c r="BD4881" t="s">
        <v>512357</v>
      </c>
      <c r="BE4881" t="s">
        <v>512358</v>
      </c>
      <c r="BF4881" t="s">
        <v>512359</v>
      </c>
      <c r="BG4881" t="s">
        <v>512360</v>
      </c>
      <c r="BH4881" t="s">
        <v>512361</v>
      </c>
      <c r="BI4881" t="s">
        <v>512362</v>
      </c>
      <c r="BJ4881" t="s">
        <v>512363</v>
      </c>
      <c r="BK4881" t="s">
        <v>512364</v>
      </c>
      <c r="BL4881" t="s">
        <v>512365</v>
      </c>
      <c r="BM4881" t="s">
        <v>512366</v>
      </c>
      <c r="BN4881" t="s">
        <v>512367</v>
      </c>
      <c r="BO4881" t="s">
        <v>512368</v>
      </c>
      <c r="BP4881" t="s">
        <v>512369</v>
      </c>
      <c r="BQ4881" t="s">
        <v>512370</v>
      </c>
      <c r="BR4881" t="s">
        <v>512371</v>
      </c>
      <c r="BS4881" t="s">
        <v>512372</v>
      </c>
      <c r="BT4881" t="s">
        <v>512373</v>
      </c>
      <c r="BU4881" t="s">
        <v>512374</v>
      </c>
      <c r="BV4881" t="s">
        <v>512375</v>
      </c>
      <c r="BW4881" t="s">
        <v>512376</v>
      </c>
      <c r="BX4881" t="s">
        <v>512377</v>
      </c>
      <c r="BY4881" t="s">
        <v>512378</v>
      </c>
      <c r="BZ4881" t="s">
        <v>512379</v>
      </c>
      <c r="CA4881" t="s">
        <v>512380</v>
      </c>
      <c r="CB4881" t="s">
        <v>512381</v>
      </c>
      <c r="CC4881" t="s">
        <v>512382</v>
      </c>
      <c r="CD4881" t="s">
        <v>512383</v>
      </c>
      <c r="CE4881" t="s">
        <v>512384</v>
      </c>
      <c r="CF4881" t="s">
        <v>512385</v>
      </c>
      <c r="CG4881" t="s">
        <v>512386</v>
      </c>
      <c r="CH4881" t="s">
        <v>512387</v>
      </c>
      <c r="CI4881" t="s">
        <v>512388</v>
      </c>
      <c r="CJ4881" t="s">
        <v>512389</v>
      </c>
      <c r="CK4881" t="s">
        <v>512390</v>
      </c>
      <c r="CL4881" t="s">
        <v>512391</v>
      </c>
      <c r="CM4881" t="s">
        <v>512392</v>
      </c>
      <c r="CN4881" t="s">
        <v>512393</v>
      </c>
      <c r="CO4881" t="s">
        <v>512394</v>
      </c>
      <c r="CP4881" t="s">
        <v>512395</v>
      </c>
      <c r="CQ4881" t="s">
        <v>512396</v>
      </c>
      <c r="CR4881" t="s">
        <v>512397</v>
      </c>
      <c r="CS4881" t="s">
        <v>512398</v>
      </c>
      <c r="CT4881" t="s">
        <v>512399</v>
      </c>
      <c r="CU4881" t="s">
        <v>512400</v>
      </c>
      <c r="CV4881" t="s">
        <v>512401</v>
      </c>
      <c r="CW4881" t="s">
        <v>512402</v>
      </c>
      <c r="CX4881" t="s">
        <v>512403</v>
      </c>
      <c r="CY4881" t="s">
        <v>512404</v>
      </c>
      <c r="CZ4881" t="s">
        <v>512405</v>
      </c>
      <c r="DA4881" t="s">
        <v>512406</v>
      </c>
    </row>
    <row r="4882" spans="1:105" x14ac:dyDescent="0.25">
      <c r="A4882" t="s">
        <v>512407</v>
      </c>
      <c r="B4882" t="s">
        <v>512408</v>
      </c>
      <c r="C4882" t="s">
        <v>512409</v>
      </c>
      <c r="D4882" t="s">
        <v>512410</v>
      </c>
      <c r="E4882" t="s">
        <v>512411</v>
      </c>
      <c r="F4882" t="s">
        <v>512412</v>
      </c>
      <c r="G4882" t="s">
        <v>512413</v>
      </c>
      <c r="H4882" t="s">
        <v>512414</v>
      </c>
      <c r="I4882" t="s">
        <v>512415</v>
      </c>
      <c r="J4882" t="s">
        <v>512416</v>
      </c>
      <c r="K4882" t="s">
        <v>512417</v>
      </c>
      <c r="L4882" t="s">
        <v>512418</v>
      </c>
      <c r="M4882" t="s">
        <v>512419</v>
      </c>
      <c r="N4882" t="s">
        <v>512420</v>
      </c>
      <c r="O4882" t="s">
        <v>512421</v>
      </c>
      <c r="P4882" t="s">
        <v>512422</v>
      </c>
      <c r="Q4882" t="s">
        <v>512423</v>
      </c>
      <c r="R4882" t="s">
        <v>512424</v>
      </c>
      <c r="S4882" t="s">
        <v>512425</v>
      </c>
      <c r="T4882" t="s">
        <v>512426</v>
      </c>
      <c r="U4882" t="s">
        <v>512427</v>
      </c>
      <c r="V4882" t="s">
        <v>512428</v>
      </c>
      <c r="W4882" t="s">
        <v>512429</v>
      </c>
      <c r="X4882" t="s">
        <v>512430</v>
      </c>
      <c r="Y4882" t="s">
        <v>512431</v>
      </c>
      <c r="Z4882" t="s">
        <v>512432</v>
      </c>
      <c r="AA4882" t="s">
        <v>512433</v>
      </c>
      <c r="AB4882" t="s">
        <v>512434</v>
      </c>
      <c r="AC4882" t="s">
        <v>512435</v>
      </c>
      <c r="AD4882" t="s">
        <v>512436</v>
      </c>
      <c r="AE4882" t="s">
        <v>512437</v>
      </c>
      <c r="AF4882" t="s">
        <v>512438</v>
      </c>
      <c r="AG4882" t="s">
        <v>512439</v>
      </c>
      <c r="AH4882" t="s">
        <v>512440</v>
      </c>
      <c r="AI4882" t="s">
        <v>512441</v>
      </c>
      <c r="AJ4882" t="s">
        <v>512442</v>
      </c>
      <c r="AK4882" t="s">
        <v>512443</v>
      </c>
      <c r="AL4882" t="s">
        <v>512444</v>
      </c>
      <c r="AM4882" t="s">
        <v>512445</v>
      </c>
      <c r="AN4882" t="s">
        <v>512446</v>
      </c>
      <c r="AO4882" t="s">
        <v>512447</v>
      </c>
      <c r="AP4882" t="s">
        <v>512448</v>
      </c>
      <c r="AQ4882" t="s">
        <v>512449</v>
      </c>
      <c r="AR4882" t="s">
        <v>512450</v>
      </c>
      <c r="AS4882" t="s">
        <v>512451</v>
      </c>
      <c r="AT4882" t="s">
        <v>512452</v>
      </c>
      <c r="AU4882" t="s">
        <v>512453</v>
      </c>
      <c r="AV4882" t="s">
        <v>512454</v>
      </c>
      <c r="AW4882" t="s">
        <v>512455</v>
      </c>
      <c r="AX4882" t="s">
        <v>512456</v>
      </c>
      <c r="AY4882" t="s">
        <v>512457</v>
      </c>
      <c r="AZ4882" t="s">
        <v>512458</v>
      </c>
      <c r="BA4882" t="s">
        <v>512459</v>
      </c>
      <c r="BB4882" t="s">
        <v>512460</v>
      </c>
      <c r="BC4882" t="s">
        <v>512461</v>
      </c>
      <c r="BD4882" t="s">
        <v>512462</v>
      </c>
      <c r="BE4882" t="s">
        <v>512463</v>
      </c>
      <c r="BF4882" t="s">
        <v>512464</v>
      </c>
      <c r="BG4882" t="s">
        <v>512465</v>
      </c>
      <c r="BH4882" t="s">
        <v>512466</v>
      </c>
      <c r="BI4882" t="s">
        <v>512467</v>
      </c>
      <c r="BJ4882" t="s">
        <v>512468</v>
      </c>
      <c r="BK4882" t="s">
        <v>512469</v>
      </c>
      <c r="BL4882" t="s">
        <v>512470</v>
      </c>
      <c r="BM4882" t="s">
        <v>512471</v>
      </c>
      <c r="BN4882" t="s">
        <v>512472</v>
      </c>
      <c r="BO4882" t="s">
        <v>512473</v>
      </c>
      <c r="BP4882" t="s">
        <v>512474</v>
      </c>
      <c r="BQ4882" t="s">
        <v>512475</v>
      </c>
      <c r="BR4882" t="s">
        <v>512476</v>
      </c>
      <c r="BS4882" t="s">
        <v>512477</v>
      </c>
      <c r="BT4882" t="s">
        <v>512478</v>
      </c>
      <c r="BU4882" t="s">
        <v>512479</v>
      </c>
      <c r="BV4882" t="s">
        <v>512480</v>
      </c>
      <c r="BW4882" t="s">
        <v>512481</v>
      </c>
      <c r="BX4882" t="s">
        <v>512482</v>
      </c>
      <c r="BY4882" t="s">
        <v>512483</v>
      </c>
      <c r="BZ4882" t="s">
        <v>512484</v>
      </c>
      <c r="CA4882" t="s">
        <v>512485</v>
      </c>
      <c r="CB4882" t="s">
        <v>512486</v>
      </c>
      <c r="CC4882" t="s">
        <v>512487</v>
      </c>
      <c r="CD4882" t="s">
        <v>512488</v>
      </c>
      <c r="CE4882" t="s">
        <v>512489</v>
      </c>
      <c r="CF4882" t="s">
        <v>512490</v>
      </c>
      <c r="CG4882" t="s">
        <v>512491</v>
      </c>
      <c r="CH4882" t="s">
        <v>512492</v>
      </c>
      <c r="CI4882" t="s">
        <v>512493</v>
      </c>
      <c r="CJ4882" t="s">
        <v>512494</v>
      </c>
      <c r="CK4882" t="s">
        <v>512495</v>
      </c>
      <c r="CL4882" t="s">
        <v>512496</v>
      </c>
      <c r="CM4882" t="s">
        <v>512497</v>
      </c>
      <c r="CN4882" t="s">
        <v>512498</v>
      </c>
      <c r="CO4882" t="s">
        <v>512499</v>
      </c>
      <c r="CP4882" t="s">
        <v>512500</v>
      </c>
      <c r="CQ4882" t="s">
        <v>512501</v>
      </c>
      <c r="CR4882" t="s">
        <v>512502</v>
      </c>
      <c r="CS4882" t="s">
        <v>512503</v>
      </c>
      <c r="CT4882" t="s">
        <v>512504</v>
      </c>
      <c r="CU4882" t="s">
        <v>512505</v>
      </c>
      <c r="CV4882" t="s">
        <v>512506</v>
      </c>
      <c r="CW4882" t="s">
        <v>512507</v>
      </c>
      <c r="CX4882" t="s">
        <v>512508</v>
      </c>
      <c r="CY4882" t="s">
        <v>512509</v>
      </c>
      <c r="CZ4882" t="s">
        <v>512510</v>
      </c>
      <c r="DA4882" t="s">
        <v>512511</v>
      </c>
    </row>
    <row r="4883" spans="1:105" x14ac:dyDescent="0.25">
      <c r="A4883" t="s">
        <v>512512</v>
      </c>
      <c r="B4883" t="s">
        <v>512513</v>
      </c>
      <c r="C4883" t="s">
        <v>512514</v>
      </c>
      <c r="D4883" t="s">
        <v>512515</v>
      </c>
      <c r="E4883" t="s">
        <v>512516</v>
      </c>
      <c r="F4883" t="s">
        <v>512517</v>
      </c>
      <c r="G4883" t="s">
        <v>512518</v>
      </c>
      <c r="H4883" t="s">
        <v>512519</v>
      </c>
      <c r="I4883" t="s">
        <v>512520</v>
      </c>
      <c r="J4883" t="s">
        <v>512521</v>
      </c>
      <c r="K4883" t="s">
        <v>512522</v>
      </c>
      <c r="L4883" t="s">
        <v>512523</v>
      </c>
      <c r="M4883" t="s">
        <v>512524</v>
      </c>
      <c r="N4883" t="s">
        <v>512525</v>
      </c>
      <c r="O4883" t="s">
        <v>512526</v>
      </c>
      <c r="P4883" t="s">
        <v>512527</v>
      </c>
      <c r="Q4883" t="s">
        <v>512528</v>
      </c>
      <c r="R4883" t="s">
        <v>512529</v>
      </c>
      <c r="S4883" t="s">
        <v>512530</v>
      </c>
      <c r="T4883" t="s">
        <v>512531</v>
      </c>
      <c r="U4883" t="s">
        <v>512532</v>
      </c>
      <c r="V4883" t="s">
        <v>512533</v>
      </c>
      <c r="W4883" t="s">
        <v>512534</v>
      </c>
      <c r="X4883" t="s">
        <v>512535</v>
      </c>
      <c r="Y4883" t="s">
        <v>512536</v>
      </c>
      <c r="Z4883" t="s">
        <v>512537</v>
      </c>
      <c r="AA4883" t="s">
        <v>512538</v>
      </c>
      <c r="AB4883" t="s">
        <v>512539</v>
      </c>
      <c r="AC4883" t="s">
        <v>512540</v>
      </c>
      <c r="AD4883" t="s">
        <v>512541</v>
      </c>
      <c r="AE4883" t="s">
        <v>512542</v>
      </c>
      <c r="AF4883" t="s">
        <v>512543</v>
      </c>
      <c r="AG4883" t="s">
        <v>512544</v>
      </c>
      <c r="AH4883" t="s">
        <v>512545</v>
      </c>
      <c r="AI4883" t="s">
        <v>512546</v>
      </c>
      <c r="AJ4883" t="s">
        <v>512547</v>
      </c>
      <c r="AK4883" t="s">
        <v>512548</v>
      </c>
      <c r="AL4883" t="s">
        <v>512549</v>
      </c>
      <c r="AM4883" t="s">
        <v>512550</v>
      </c>
      <c r="AN4883" t="s">
        <v>512551</v>
      </c>
      <c r="AO4883" t="s">
        <v>512552</v>
      </c>
      <c r="AP4883" t="s">
        <v>512553</v>
      </c>
      <c r="AQ4883" t="s">
        <v>512554</v>
      </c>
      <c r="AR4883" t="s">
        <v>512555</v>
      </c>
      <c r="AS4883" t="s">
        <v>512556</v>
      </c>
      <c r="AT4883" t="s">
        <v>512557</v>
      </c>
      <c r="AU4883" t="s">
        <v>512558</v>
      </c>
      <c r="AV4883" t="s">
        <v>512559</v>
      </c>
      <c r="AW4883" t="s">
        <v>512560</v>
      </c>
      <c r="AX4883" t="s">
        <v>512561</v>
      </c>
      <c r="AY4883" t="s">
        <v>512562</v>
      </c>
      <c r="AZ4883" t="s">
        <v>512563</v>
      </c>
      <c r="BA4883" t="s">
        <v>512564</v>
      </c>
      <c r="BB4883" t="s">
        <v>512565</v>
      </c>
      <c r="BC4883" t="s">
        <v>512566</v>
      </c>
      <c r="BD4883" t="s">
        <v>512567</v>
      </c>
      <c r="BE4883" t="s">
        <v>512568</v>
      </c>
      <c r="BF4883" t="s">
        <v>512569</v>
      </c>
      <c r="BG4883" t="s">
        <v>512570</v>
      </c>
      <c r="BH4883" t="s">
        <v>512571</v>
      </c>
      <c r="BI4883" t="s">
        <v>512572</v>
      </c>
      <c r="BJ4883" t="s">
        <v>512573</v>
      </c>
      <c r="BK4883" t="s">
        <v>512574</v>
      </c>
      <c r="BL4883" t="s">
        <v>512575</v>
      </c>
      <c r="BM4883" t="s">
        <v>512576</v>
      </c>
      <c r="BN4883" t="s">
        <v>512577</v>
      </c>
      <c r="BO4883" t="s">
        <v>512578</v>
      </c>
      <c r="BP4883" t="s">
        <v>512579</v>
      </c>
      <c r="BQ4883" t="s">
        <v>512580</v>
      </c>
      <c r="BR4883" t="s">
        <v>512581</v>
      </c>
      <c r="BS4883" t="s">
        <v>512582</v>
      </c>
      <c r="BT4883" t="s">
        <v>512583</v>
      </c>
      <c r="BU4883" t="s">
        <v>512584</v>
      </c>
      <c r="BV4883" t="s">
        <v>512585</v>
      </c>
      <c r="BW4883" t="s">
        <v>512586</v>
      </c>
      <c r="BX4883" t="s">
        <v>512587</v>
      </c>
      <c r="BY4883" t="s">
        <v>512588</v>
      </c>
      <c r="BZ4883" t="s">
        <v>512589</v>
      </c>
      <c r="CA4883" t="s">
        <v>512590</v>
      </c>
      <c r="CB4883" t="s">
        <v>512591</v>
      </c>
      <c r="CC4883" t="s">
        <v>512592</v>
      </c>
      <c r="CD4883" t="s">
        <v>512593</v>
      </c>
      <c r="CE4883" t="s">
        <v>512594</v>
      </c>
      <c r="CF4883" t="s">
        <v>512595</v>
      </c>
      <c r="CG4883" t="s">
        <v>512596</v>
      </c>
      <c r="CH4883" t="s">
        <v>512597</v>
      </c>
      <c r="CI4883" t="s">
        <v>512598</v>
      </c>
      <c r="CJ4883" t="s">
        <v>512599</v>
      </c>
      <c r="CK4883" t="s">
        <v>512600</v>
      </c>
      <c r="CL4883" t="s">
        <v>512601</v>
      </c>
      <c r="CM4883" t="s">
        <v>512602</v>
      </c>
      <c r="CN4883" t="s">
        <v>512603</v>
      </c>
      <c r="CO4883" t="s">
        <v>512604</v>
      </c>
      <c r="CP4883" t="s">
        <v>512605</v>
      </c>
      <c r="CQ4883" t="s">
        <v>512606</v>
      </c>
      <c r="CR4883" t="s">
        <v>512607</v>
      </c>
      <c r="CS4883" t="s">
        <v>512608</v>
      </c>
      <c r="CT4883" t="s">
        <v>512609</v>
      </c>
      <c r="CU4883" t="s">
        <v>512610</v>
      </c>
      <c r="CV4883" t="s">
        <v>512611</v>
      </c>
      <c r="CW4883" t="s">
        <v>512612</v>
      </c>
      <c r="CX4883" t="s">
        <v>512613</v>
      </c>
      <c r="CY4883" t="s">
        <v>512614</v>
      </c>
      <c r="CZ4883" t="s">
        <v>512615</v>
      </c>
      <c r="DA4883" t="s">
        <v>512616</v>
      </c>
    </row>
    <row r="4884" spans="1:105" x14ac:dyDescent="0.25">
      <c r="A4884" t="s">
        <v>512617</v>
      </c>
      <c r="B4884" t="s">
        <v>512618</v>
      </c>
      <c r="C4884" t="s">
        <v>512619</v>
      </c>
      <c r="D4884" t="s">
        <v>512620</v>
      </c>
      <c r="E4884" t="s">
        <v>512621</v>
      </c>
      <c r="F4884" t="s">
        <v>512622</v>
      </c>
      <c r="G4884" t="s">
        <v>512623</v>
      </c>
      <c r="H4884" t="s">
        <v>512624</v>
      </c>
      <c r="I4884" t="s">
        <v>512625</v>
      </c>
      <c r="J4884" t="s">
        <v>512626</v>
      </c>
      <c r="K4884" t="s">
        <v>512627</v>
      </c>
      <c r="L4884" t="s">
        <v>512628</v>
      </c>
      <c r="M4884" t="s">
        <v>512629</v>
      </c>
      <c r="N4884" t="s">
        <v>512630</v>
      </c>
      <c r="O4884" t="s">
        <v>512631</v>
      </c>
      <c r="P4884" t="s">
        <v>512632</v>
      </c>
      <c r="Q4884" t="s">
        <v>512633</v>
      </c>
      <c r="R4884" t="s">
        <v>512634</v>
      </c>
      <c r="S4884" t="s">
        <v>512635</v>
      </c>
      <c r="T4884" t="s">
        <v>512636</v>
      </c>
      <c r="U4884" t="s">
        <v>512637</v>
      </c>
      <c r="V4884" t="s">
        <v>512638</v>
      </c>
      <c r="W4884" t="s">
        <v>512639</v>
      </c>
      <c r="X4884" t="s">
        <v>512640</v>
      </c>
      <c r="Y4884" t="s">
        <v>512641</v>
      </c>
      <c r="Z4884" t="s">
        <v>512642</v>
      </c>
      <c r="AA4884" t="s">
        <v>512643</v>
      </c>
      <c r="AB4884" t="s">
        <v>512644</v>
      </c>
      <c r="AC4884" t="s">
        <v>512645</v>
      </c>
      <c r="AD4884" t="s">
        <v>512646</v>
      </c>
      <c r="AE4884" t="s">
        <v>512647</v>
      </c>
      <c r="AF4884" t="s">
        <v>512648</v>
      </c>
      <c r="AG4884" t="s">
        <v>512649</v>
      </c>
      <c r="AH4884" t="s">
        <v>512650</v>
      </c>
      <c r="AI4884" t="s">
        <v>512651</v>
      </c>
      <c r="AJ4884" t="s">
        <v>512652</v>
      </c>
      <c r="AK4884" t="s">
        <v>512653</v>
      </c>
      <c r="AL4884" t="s">
        <v>512654</v>
      </c>
      <c r="AM4884" t="s">
        <v>512655</v>
      </c>
      <c r="AN4884" t="s">
        <v>512656</v>
      </c>
      <c r="AO4884" t="s">
        <v>512657</v>
      </c>
      <c r="AP4884" t="s">
        <v>512658</v>
      </c>
      <c r="AQ4884" t="s">
        <v>512659</v>
      </c>
      <c r="AR4884" t="s">
        <v>512660</v>
      </c>
      <c r="AS4884" t="s">
        <v>512661</v>
      </c>
      <c r="AT4884" t="s">
        <v>512662</v>
      </c>
      <c r="AU4884" t="s">
        <v>512663</v>
      </c>
      <c r="AV4884" t="s">
        <v>512664</v>
      </c>
      <c r="AW4884" t="s">
        <v>512665</v>
      </c>
      <c r="AX4884" t="s">
        <v>512666</v>
      </c>
      <c r="AY4884" t="s">
        <v>512667</v>
      </c>
      <c r="AZ4884" t="s">
        <v>512668</v>
      </c>
      <c r="BA4884" t="s">
        <v>512669</v>
      </c>
      <c r="BB4884" t="s">
        <v>512670</v>
      </c>
      <c r="BC4884" t="s">
        <v>512671</v>
      </c>
      <c r="BD4884" t="s">
        <v>512672</v>
      </c>
      <c r="BE4884" t="s">
        <v>512673</v>
      </c>
      <c r="BF4884" t="s">
        <v>512674</v>
      </c>
      <c r="BG4884" t="s">
        <v>512675</v>
      </c>
      <c r="BH4884" t="s">
        <v>512676</v>
      </c>
      <c r="BI4884" t="s">
        <v>512677</v>
      </c>
      <c r="BJ4884" t="s">
        <v>512678</v>
      </c>
      <c r="BK4884" t="s">
        <v>512679</v>
      </c>
      <c r="BL4884" t="s">
        <v>512680</v>
      </c>
      <c r="BM4884" t="s">
        <v>512681</v>
      </c>
      <c r="BN4884" t="s">
        <v>512682</v>
      </c>
      <c r="BO4884" t="s">
        <v>512683</v>
      </c>
      <c r="BP4884" t="s">
        <v>512684</v>
      </c>
      <c r="BQ4884" t="s">
        <v>512685</v>
      </c>
      <c r="BR4884" t="s">
        <v>512686</v>
      </c>
      <c r="BS4884" t="s">
        <v>512687</v>
      </c>
      <c r="BT4884" t="s">
        <v>512688</v>
      </c>
      <c r="BU4884" t="s">
        <v>512689</v>
      </c>
      <c r="BV4884" t="s">
        <v>512690</v>
      </c>
      <c r="BW4884" t="s">
        <v>512691</v>
      </c>
      <c r="BX4884" t="s">
        <v>512692</v>
      </c>
      <c r="BY4884" t="s">
        <v>512693</v>
      </c>
      <c r="BZ4884" t="s">
        <v>512694</v>
      </c>
      <c r="CA4884" t="s">
        <v>512695</v>
      </c>
      <c r="CB4884" t="s">
        <v>512696</v>
      </c>
      <c r="CC4884" t="s">
        <v>512697</v>
      </c>
      <c r="CD4884" t="s">
        <v>512698</v>
      </c>
      <c r="CE4884" t="s">
        <v>512699</v>
      </c>
      <c r="CF4884" t="s">
        <v>512700</v>
      </c>
      <c r="CG4884" t="s">
        <v>512701</v>
      </c>
      <c r="CH4884" t="s">
        <v>512702</v>
      </c>
      <c r="CI4884" t="s">
        <v>512703</v>
      </c>
      <c r="CJ4884" t="s">
        <v>512704</v>
      </c>
      <c r="CK4884" t="s">
        <v>512705</v>
      </c>
      <c r="CL4884" t="s">
        <v>512706</v>
      </c>
      <c r="CM4884" t="s">
        <v>512707</v>
      </c>
      <c r="CN4884" t="s">
        <v>512708</v>
      </c>
      <c r="CO4884" t="s">
        <v>512709</v>
      </c>
      <c r="CP4884" t="s">
        <v>512710</v>
      </c>
      <c r="CQ4884" t="s">
        <v>512711</v>
      </c>
      <c r="CR4884" t="s">
        <v>512712</v>
      </c>
      <c r="CS4884" t="s">
        <v>512713</v>
      </c>
      <c r="CT4884" t="s">
        <v>512714</v>
      </c>
      <c r="CU4884" t="s">
        <v>512715</v>
      </c>
      <c r="CV4884" t="s">
        <v>512716</v>
      </c>
      <c r="CW4884" t="s">
        <v>512717</v>
      </c>
      <c r="CX4884" t="s">
        <v>512718</v>
      </c>
      <c r="CY4884" t="s">
        <v>512719</v>
      </c>
      <c r="CZ4884" t="s">
        <v>512720</v>
      </c>
      <c r="DA4884" t="s">
        <v>512721</v>
      </c>
    </row>
    <row r="4885" spans="1:105" x14ac:dyDescent="0.25">
      <c r="A4885" t="s">
        <v>512722</v>
      </c>
      <c r="B4885" t="s">
        <v>512723</v>
      </c>
      <c r="C4885" t="s">
        <v>512724</v>
      </c>
      <c r="D4885" t="s">
        <v>512725</v>
      </c>
      <c r="E4885" t="s">
        <v>512726</v>
      </c>
      <c r="F4885" t="s">
        <v>512727</v>
      </c>
      <c r="G4885" t="s">
        <v>512728</v>
      </c>
      <c r="H4885" t="s">
        <v>512729</v>
      </c>
      <c r="I4885" t="s">
        <v>512730</v>
      </c>
      <c r="J4885" t="s">
        <v>512731</v>
      </c>
      <c r="K4885" t="s">
        <v>512732</v>
      </c>
      <c r="L4885" t="s">
        <v>512733</v>
      </c>
      <c r="M4885" t="s">
        <v>512734</v>
      </c>
      <c r="N4885" t="s">
        <v>512735</v>
      </c>
      <c r="O4885" t="s">
        <v>512736</v>
      </c>
      <c r="P4885" t="s">
        <v>512737</v>
      </c>
      <c r="Q4885" t="s">
        <v>512738</v>
      </c>
      <c r="R4885" t="s">
        <v>512739</v>
      </c>
      <c r="S4885" t="s">
        <v>512740</v>
      </c>
      <c r="T4885" t="s">
        <v>512741</v>
      </c>
      <c r="U4885" t="s">
        <v>512742</v>
      </c>
      <c r="V4885" t="s">
        <v>512743</v>
      </c>
      <c r="W4885" t="s">
        <v>512744</v>
      </c>
      <c r="X4885" t="s">
        <v>512745</v>
      </c>
      <c r="Y4885" t="s">
        <v>512746</v>
      </c>
      <c r="Z4885" t="s">
        <v>512747</v>
      </c>
      <c r="AA4885" t="s">
        <v>512748</v>
      </c>
      <c r="AB4885" t="s">
        <v>512749</v>
      </c>
      <c r="AC4885" t="s">
        <v>512750</v>
      </c>
      <c r="AD4885" t="s">
        <v>512751</v>
      </c>
      <c r="AE4885" t="s">
        <v>512752</v>
      </c>
      <c r="AF4885" t="s">
        <v>512753</v>
      </c>
      <c r="AG4885" t="s">
        <v>512754</v>
      </c>
      <c r="AH4885" t="s">
        <v>512755</v>
      </c>
      <c r="AI4885" t="s">
        <v>512756</v>
      </c>
      <c r="AJ4885" t="s">
        <v>512757</v>
      </c>
      <c r="AK4885" t="s">
        <v>512758</v>
      </c>
      <c r="AL4885" t="s">
        <v>512759</v>
      </c>
      <c r="AM4885" t="s">
        <v>512760</v>
      </c>
      <c r="AN4885" t="s">
        <v>512761</v>
      </c>
      <c r="AO4885" t="s">
        <v>512762</v>
      </c>
      <c r="AP4885" t="s">
        <v>512763</v>
      </c>
      <c r="AQ4885" t="s">
        <v>512764</v>
      </c>
      <c r="AR4885" t="s">
        <v>512765</v>
      </c>
      <c r="AS4885" t="s">
        <v>512766</v>
      </c>
      <c r="AT4885" t="s">
        <v>512767</v>
      </c>
      <c r="AU4885" t="s">
        <v>512768</v>
      </c>
      <c r="AV4885" t="s">
        <v>512769</v>
      </c>
      <c r="AW4885" t="s">
        <v>512770</v>
      </c>
      <c r="AX4885" t="s">
        <v>512771</v>
      </c>
      <c r="AY4885" t="s">
        <v>512772</v>
      </c>
      <c r="AZ4885" t="s">
        <v>512773</v>
      </c>
      <c r="BA4885" t="s">
        <v>512774</v>
      </c>
      <c r="BB4885" t="s">
        <v>512775</v>
      </c>
      <c r="BC4885" t="s">
        <v>512776</v>
      </c>
      <c r="BD4885" t="s">
        <v>512777</v>
      </c>
      <c r="BE4885" t="s">
        <v>512778</v>
      </c>
      <c r="BF4885" t="s">
        <v>512779</v>
      </c>
      <c r="BG4885" t="s">
        <v>512780</v>
      </c>
      <c r="BH4885" t="s">
        <v>512781</v>
      </c>
      <c r="BI4885" t="s">
        <v>512782</v>
      </c>
      <c r="BJ4885" t="s">
        <v>512783</v>
      </c>
      <c r="BK4885" t="s">
        <v>512784</v>
      </c>
      <c r="BL4885" t="s">
        <v>512785</v>
      </c>
      <c r="BM4885" t="s">
        <v>512786</v>
      </c>
      <c r="BN4885" t="s">
        <v>512787</v>
      </c>
      <c r="BO4885" t="s">
        <v>512788</v>
      </c>
      <c r="BP4885" t="s">
        <v>512789</v>
      </c>
      <c r="BQ4885" t="s">
        <v>512790</v>
      </c>
      <c r="BR4885" t="s">
        <v>512791</v>
      </c>
      <c r="BS4885" t="s">
        <v>512792</v>
      </c>
      <c r="BT4885" t="s">
        <v>512793</v>
      </c>
      <c r="BU4885" t="s">
        <v>512794</v>
      </c>
      <c r="BV4885" t="s">
        <v>512795</v>
      </c>
      <c r="BW4885" t="s">
        <v>512796</v>
      </c>
      <c r="BX4885" t="s">
        <v>512797</v>
      </c>
      <c r="BY4885" t="s">
        <v>512798</v>
      </c>
      <c r="BZ4885" t="s">
        <v>512799</v>
      </c>
      <c r="CA4885" t="s">
        <v>512800</v>
      </c>
      <c r="CB4885" t="s">
        <v>512801</v>
      </c>
      <c r="CC4885" t="s">
        <v>512802</v>
      </c>
      <c r="CD4885" t="s">
        <v>512803</v>
      </c>
      <c r="CE4885" t="s">
        <v>512804</v>
      </c>
      <c r="CF4885" t="s">
        <v>512805</v>
      </c>
      <c r="CG4885" t="s">
        <v>512806</v>
      </c>
      <c r="CH4885" t="s">
        <v>512807</v>
      </c>
      <c r="CI4885" t="s">
        <v>512808</v>
      </c>
      <c r="CJ4885" t="s">
        <v>512809</v>
      </c>
      <c r="CK4885" t="s">
        <v>512810</v>
      </c>
      <c r="CL4885" t="s">
        <v>512811</v>
      </c>
      <c r="CM4885" t="s">
        <v>512812</v>
      </c>
      <c r="CN4885" t="s">
        <v>512813</v>
      </c>
      <c r="CO4885" t="s">
        <v>512814</v>
      </c>
      <c r="CP4885" t="s">
        <v>512815</v>
      </c>
      <c r="CQ4885" t="s">
        <v>512816</v>
      </c>
      <c r="CR4885" t="s">
        <v>512817</v>
      </c>
      <c r="CS4885" t="s">
        <v>512818</v>
      </c>
      <c r="CT4885" t="s">
        <v>512819</v>
      </c>
      <c r="CU4885" t="s">
        <v>512820</v>
      </c>
      <c r="CV4885" t="s">
        <v>512821</v>
      </c>
      <c r="CW4885" t="s">
        <v>512822</v>
      </c>
      <c r="CX4885" t="s">
        <v>512823</v>
      </c>
      <c r="CY4885" t="s">
        <v>512824</v>
      </c>
      <c r="CZ4885" t="s">
        <v>512825</v>
      </c>
      <c r="DA4885" t="s">
        <v>512826</v>
      </c>
    </row>
    <row r="4886" spans="1:105" x14ac:dyDescent="0.25">
      <c r="A4886" t="s">
        <v>512827</v>
      </c>
      <c r="B4886" t="s">
        <v>512828</v>
      </c>
      <c r="C4886" t="s">
        <v>512829</v>
      </c>
      <c r="D4886" t="s">
        <v>512830</v>
      </c>
      <c r="E4886" t="s">
        <v>512831</v>
      </c>
      <c r="F4886" t="s">
        <v>512832</v>
      </c>
      <c r="G4886" t="s">
        <v>512833</v>
      </c>
      <c r="H4886" t="s">
        <v>512834</v>
      </c>
      <c r="I4886" t="s">
        <v>512835</v>
      </c>
      <c r="J4886" t="s">
        <v>512836</v>
      </c>
      <c r="K4886" t="s">
        <v>512837</v>
      </c>
      <c r="L4886" t="s">
        <v>512838</v>
      </c>
      <c r="M4886" t="s">
        <v>512839</v>
      </c>
      <c r="N4886" t="s">
        <v>512840</v>
      </c>
      <c r="O4886" t="s">
        <v>512841</v>
      </c>
      <c r="P4886" t="s">
        <v>512842</v>
      </c>
      <c r="Q4886" t="s">
        <v>512843</v>
      </c>
      <c r="R4886" t="s">
        <v>512844</v>
      </c>
      <c r="S4886" t="s">
        <v>512845</v>
      </c>
      <c r="T4886" t="s">
        <v>512846</v>
      </c>
      <c r="U4886" t="s">
        <v>512847</v>
      </c>
      <c r="V4886" t="s">
        <v>512848</v>
      </c>
      <c r="W4886" t="s">
        <v>512849</v>
      </c>
      <c r="X4886" t="s">
        <v>512850</v>
      </c>
      <c r="Y4886" t="s">
        <v>512851</v>
      </c>
      <c r="Z4886" t="s">
        <v>512852</v>
      </c>
      <c r="AA4886" t="s">
        <v>512853</v>
      </c>
      <c r="AB4886" t="s">
        <v>512854</v>
      </c>
      <c r="AC4886" t="s">
        <v>512855</v>
      </c>
      <c r="AD4886" t="s">
        <v>512856</v>
      </c>
      <c r="AE4886" t="s">
        <v>512857</v>
      </c>
      <c r="AF4886" t="s">
        <v>512858</v>
      </c>
      <c r="AG4886" t="s">
        <v>512859</v>
      </c>
      <c r="AH4886" t="s">
        <v>512860</v>
      </c>
      <c r="AI4886" t="s">
        <v>512861</v>
      </c>
      <c r="AJ4886" t="s">
        <v>512862</v>
      </c>
      <c r="AK4886" t="s">
        <v>512863</v>
      </c>
      <c r="AL4886" t="s">
        <v>512864</v>
      </c>
      <c r="AM4886" t="s">
        <v>512865</v>
      </c>
      <c r="AN4886" t="s">
        <v>512866</v>
      </c>
      <c r="AO4886" t="s">
        <v>512867</v>
      </c>
      <c r="AP4886" t="s">
        <v>512868</v>
      </c>
      <c r="AQ4886" t="s">
        <v>512869</v>
      </c>
      <c r="AR4886" t="s">
        <v>512870</v>
      </c>
      <c r="AS4886" t="s">
        <v>512871</v>
      </c>
      <c r="AT4886" t="s">
        <v>512872</v>
      </c>
      <c r="AU4886" t="s">
        <v>512873</v>
      </c>
      <c r="AV4886" t="s">
        <v>512874</v>
      </c>
      <c r="AW4886" t="s">
        <v>512875</v>
      </c>
      <c r="AX4886" t="s">
        <v>512876</v>
      </c>
      <c r="AY4886" t="s">
        <v>512877</v>
      </c>
      <c r="AZ4886" t="s">
        <v>512878</v>
      </c>
      <c r="BA4886" t="s">
        <v>512879</v>
      </c>
      <c r="BB4886" t="s">
        <v>512880</v>
      </c>
      <c r="BC4886" t="s">
        <v>512881</v>
      </c>
      <c r="BD4886" t="s">
        <v>512882</v>
      </c>
      <c r="BE4886" t="s">
        <v>512883</v>
      </c>
      <c r="BF4886" t="s">
        <v>512884</v>
      </c>
      <c r="BG4886" t="s">
        <v>512885</v>
      </c>
      <c r="BH4886" t="s">
        <v>512886</v>
      </c>
      <c r="BI4886" t="s">
        <v>512887</v>
      </c>
      <c r="BJ4886" t="s">
        <v>512888</v>
      </c>
      <c r="BK4886" t="s">
        <v>512889</v>
      </c>
      <c r="BL4886" t="s">
        <v>512890</v>
      </c>
      <c r="BM4886" t="s">
        <v>512891</v>
      </c>
      <c r="BN4886" t="s">
        <v>512892</v>
      </c>
      <c r="BO4886" t="s">
        <v>512893</v>
      </c>
      <c r="BP4886" t="s">
        <v>512894</v>
      </c>
      <c r="BQ4886" t="s">
        <v>512895</v>
      </c>
      <c r="BR4886" t="s">
        <v>512896</v>
      </c>
      <c r="BS4886" t="s">
        <v>512897</v>
      </c>
      <c r="BT4886" t="s">
        <v>512898</v>
      </c>
      <c r="BU4886" t="s">
        <v>512899</v>
      </c>
      <c r="BV4886" t="s">
        <v>512900</v>
      </c>
      <c r="BW4886" t="s">
        <v>512901</v>
      </c>
      <c r="BX4886" t="s">
        <v>512902</v>
      </c>
      <c r="BY4886" t="s">
        <v>512903</v>
      </c>
      <c r="BZ4886" t="s">
        <v>512904</v>
      </c>
      <c r="CA4886" t="s">
        <v>512905</v>
      </c>
      <c r="CB4886" t="s">
        <v>512906</v>
      </c>
      <c r="CC4886" t="s">
        <v>512907</v>
      </c>
      <c r="CD4886" t="s">
        <v>512908</v>
      </c>
      <c r="CE4886" t="s">
        <v>512909</v>
      </c>
      <c r="CF4886" t="s">
        <v>512910</v>
      </c>
      <c r="CG4886" t="s">
        <v>512911</v>
      </c>
      <c r="CH4886" t="s">
        <v>512912</v>
      </c>
      <c r="CI4886" t="s">
        <v>512913</v>
      </c>
      <c r="CJ4886" t="s">
        <v>512914</v>
      </c>
      <c r="CK4886" t="s">
        <v>512915</v>
      </c>
      <c r="CL4886" t="s">
        <v>512916</v>
      </c>
      <c r="CM4886" t="s">
        <v>512917</v>
      </c>
      <c r="CN4886" t="s">
        <v>512918</v>
      </c>
      <c r="CO4886" t="s">
        <v>512919</v>
      </c>
      <c r="CP4886" t="s">
        <v>512920</v>
      </c>
      <c r="CQ4886" t="s">
        <v>512921</v>
      </c>
      <c r="CR4886" t="s">
        <v>512922</v>
      </c>
      <c r="CS4886" t="s">
        <v>512923</v>
      </c>
      <c r="CT4886" t="s">
        <v>512924</v>
      </c>
      <c r="CU4886" t="s">
        <v>512925</v>
      </c>
      <c r="CV4886" t="s">
        <v>512926</v>
      </c>
      <c r="CW4886" t="s">
        <v>512927</v>
      </c>
      <c r="CX4886" t="s">
        <v>512928</v>
      </c>
      <c r="CY4886" t="s">
        <v>512929</v>
      </c>
      <c r="CZ4886" t="s">
        <v>512930</v>
      </c>
      <c r="DA4886" t="s">
        <v>512931</v>
      </c>
    </row>
    <row r="4887" spans="1:105" x14ac:dyDescent="0.25">
      <c r="A4887" t="s">
        <v>512932</v>
      </c>
      <c r="B4887" t="s">
        <v>512933</v>
      </c>
      <c r="C4887" t="s">
        <v>512934</v>
      </c>
      <c r="D4887" t="s">
        <v>512935</v>
      </c>
      <c r="E4887" t="s">
        <v>512936</v>
      </c>
      <c r="F4887" t="s">
        <v>512937</v>
      </c>
      <c r="G4887" t="s">
        <v>512938</v>
      </c>
      <c r="H4887" t="s">
        <v>512939</v>
      </c>
      <c r="I4887" t="s">
        <v>512940</v>
      </c>
      <c r="J4887" t="s">
        <v>512941</v>
      </c>
      <c r="K4887" t="s">
        <v>512942</v>
      </c>
      <c r="L4887" t="s">
        <v>512943</v>
      </c>
      <c r="M4887" t="s">
        <v>512944</v>
      </c>
      <c r="N4887" t="s">
        <v>512945</v>
      </c>
      <c r="O4887" t="s">
        <v>512946</v>
      </c>
      <c r="P4887" t="s">
        <v>512947</v>
      </c>
      <c r="Q4887" t="s">
        <v>512948</v>
      </c>
      <c r="R4887" t="s">
        <v>512949</v>
      </c>
      <c r="S4887" t="s">
        <v>512950</v>
      </c>
      <c r="T4887" t="s">
        <v>512951</v>
      </c>
      <c r="U4887" t="s">
        <v>512952</v>
      </c>
      <c r="V4887" t="s">
        <v>512953</v>
      </c>
      <c r="W4887" t="s">
        <v>512954</v>
      </c>
      <c r="X4887" t="s">
        <v>512955</v>
      </c>
      <c r="Y4887" t="s">
        <v>512956</v>
      </c>
      <c r="Z4887" t="s">
        <v>512957</v>
      </c>
      <c r="AA4887" t="s">
        <v>512958</v>
      </c>
      <c r="AB4887" t="s">
        <v>512959</v>
      </c>
      <c r="AC4887" t="s">
        <v>512960</v>
      </c>
      <c r="AD4887" t="s">
        <v>512961</v>
      </c>
      <c r="AE4887" t="s">
        <v>512962</v>
      </c>
      <c r="AF4887" t="s">
        <v>512963</v>
      </c>
      <c r="AG4887" t="s">
        <v>512964</v>
      </c>
      <c r="AH4887" t="s">
        <v>512965</v>
      </c>
      <c r="AI4887" t="s">
        <v>512966</v>
      </c>
      <c r="AJ4887" t="s">
        <v>512967</v>
      </c>
      <c r="AK4887" t="s">
        <v>512968</v>
      </c>
      <c r="AL4887" t="s">
        <v>512969</v>
      </c>
      <c r="AM4887" t="s">
        <v>512970</v>
      </c>
      <c r="AN4887" t="s">
        <v>512971</v>
      </c>
      <c r="AO4887" t="s">
        <v>512972</v>
      </c>
      <c r="AP4887" t="s">
        <v>512973</v>
      </c>
      <c r="AQ4887" t="s">
        <v>512974</v>
      </c>
      <c r="AR4887" t="s">
        <v>512975</v>
      </c>
      <c r="AS4887" t="s">
        <v>512976</v>
      </c>
      <c r="AT4887" t="s">
        <v>512977</v>
      </c>
      <c r="AU4887" t="s">
        <v>512978</v>
      </c>
      <c r="AV4887" t="s">
        <v>512979</v>
      </c>
      <c r="AW4887" t="s">
        <v>512980</v>
      </c>
      <c r="AX4887" t="s">
        <v>512981</v>
      </c>
      <c r="AY4887" t="s">
        <v>512982</v>
      </c>
      <c r="AZ4887" t="s">
        <v>512983</v>
      </c>
      <c r="BA4887" t="s">
        <v>512984</v>
      </c>
      <c r="BB4887" t="s">
        <v>512985</v>
      </c>
      <c r="BC4887" t="s">
        <v>512986</v>
      </c>
      <c r="BD4887" t="s">
        <v>512987</v>
      </c>
      <c r="BE4887" t="s">
        <v>512988</v>
      </c>
      <c r="BF4887" t="s">
        <v>512989</v>
      </c>
      <c r="BG4887" t="s">
        <v>512990</v>
      </c>
      <c r="BH4887" t="s">
        <v>512991</v>
      </c>
      <c r="BI4887" t="s">
        <v>512992</v>
      </c>
      <c r="BJ4887" t="s">
        <v>512993</v>
      </c>
      <c r="BK4887" t="s">
        <v>512994</v>
      </c>
      <c r="BL4887" t="s">
        <v>512995</v>
      </c>
      <c r="BM4887" t="s">
        <v>512996</v>
      </c>
      <c r="BN4887" t="s">
        <v>512997</v>
      </c>
      <c r="BO4887" t="s">
        <v>512998</v>
      </c>
      <c r="BP4887" t="s">
        <v>512999</v>
      </c>
      <c r="BQ4887" t="s">
        <v>513000</v>
      </c>
      <c r="BR4887" t="s">
        <v>513001</v>
      </c>
      <c r="BS4887" t="s">
        <v>513002</v>
      </c>
      <c r="BT4887" t="s">
        <v>513003</v>
      </c>
      <c r="BU4887" t="s">
        <v>513004</v>
      </c>
      <c r="BV4887" t="s">
        <v>513005</v>
      </c>
      <c r="BW4887" t="s">
        <v>513006</v>
      </c>
      <c r="BX4887" t="s">
        <v>513007</v>
      </c>
      <c r="BY4887" t="s">
        <v>513008</v>
      </c>
      <c r="BZ4887" t="s">
        <v>513009</v>
      </c>
      <c r="CA4887" t="s">
        <v>513010</v>
      </c>
      <c r="CB4887" t="s">
        <v>513011</v>
      </c>
      <c r="CC4887" t="s">
        <v>513012</v>
      </c>
      <c r="CD4887" t="s">
        <v>513013</v>
      </c>
      <c r="CE4887" t="s">
        <v>513014</v>
      </c>
      <c r="CF4887" t="s">
        <v>513015</v>
      </c>
      <c r="CG4887" t="s">
        <v>513016</v>
      </c>
      <c r="CH4887" t="s">
        <v>513017</v>
      </c>
      <c r="CI4887" t="s">
        <v>513018</v>
      </c>
      <c r="CJ4887" t="s">
        <v>513019</v>
      </c>
      <c r="CK4887" t="s">
        <v>513020</v>
      </c>
      <c r="CL4887" t="s">
        <v>513021</v>
      </c>
      <c r="CM4887" t="s">
        <v>513022</v>
      </c>
      <c r="CN4887" t="s">
        <v>513023</v>
      </c>
      <c r="CO4887" t="s">
        <v>513024</v>
      </c>
      <c r="CP4887" t="s">
        <v>513025</v>
      </c>
      <c r="CQ4887" t="s">
        <v>513026</v>
      </c>
      <c r="CR4887" t="s">
        <v>513027</v>
      </c>
      <c r="CS4887" t="s">
        <v>513028</v>
      </c>
      <c r="CT4887" t="s">
        <v>513029</v>
      </c>
      <c r="CU4887" t="s">
        <v>513030</v>
      </c>
      <c r="CV4887" t="s">
        <v>513031</v>
      </c>
      <c r="CW4887" t="s">
        <v>513032</v>
      </c>
      <c r="CX4887" t="s">
        <v>513033</v>
      </c>
      <c r="CY4887" t="s">
        <v>513034</v>
      </c>
      <c r="CZ4887" t="s">
        <v>513035</v>
      </c>
      <c r="DA4887" t="s">
        <v>513036</v>
      </c>
    </row>
    <row r="4888" spans="1:105" x14ac:dyDescent="0.25">
      <c r="A4888" t="s">
        <v>513037</v>
      </c>
      <c r="B4888" t="s">
        <v>513038</v>
      </c>
      <c r="C4888" t="s">
        <v>513039</v>
      </c>
      <c r="D4888" t="s">
        <v>513040</v>
      </c>
      <c r="E4888" t="s">
        <v>513041</v>
      </c>
      <c r="F4888" t="s">
        <v>513042</v>
      </c>
      <c r="G4888" t="s">
        <v>513043</v>
      </c>
      <c r="H4888" t="s">
        <v>513044</v>
      </c>
      <c r="I4888" t="s">
        <v>513045</v>
      </c>
      <c r="J4888" t="s">
        <v>513046</v>
      </c>
      <c r="K4888" t="s">
        <v>513047</v>
      </c>
      <c r="L4888" t="s">
        <v>513048</v>
      </c>
      <c r="M4888" t="s">
        <v>513049</v>
      </c>
      <c r="N4888" t="s">
        <v>513050</v>
      </c>
      <c r="O4888" t="s">
        <v>513051</v>
      </c>
      <c r="P4888" t="s">
        <v>513052</v>
      </c>
      <c r="Q4888" t="s">
        <v>513053</v>
      </c>
      <c r="R4888" t="s">
        <v>513054</v>
      </c>
      <c r="S4888" t="s">
        <v>513055</v>
      </c>
      <c r="T4888" t="s">
        <v>513056</v>
      </c>
      <c r="U4888" t="s">
        <v>513057</v>
      </c>
      <c r="V4888" t="s">
        <v>513058</v>
      </c>
      <c r="W4888" t="s">
        <v>513059</v>
      </c>
      <c r="X4888" t="s">
        <v>513060</v>
      </c>
      <c r="Y4888" t="s">
        <v>513061</v>
      </c>
      <c r="Z4888" t="s">
        <v>513062</v>
      </c>
      <c r="AA4888" t="s">
        <v>513063</v>
      </c>
      <c r="AB4888" t="s">
        <v>513064</v>
      </c>
      <c r="AC4888" t="s">
        <v>513065</v>
      </c>
      <c r="AD4888" t="s">
        <v>513066</v>
      </c>
      <c r="AE4888" t="s">
        <v>513067</v>
      </c>
      <c r="AF4888" t="s">
        <v>513068</v>
      </c>
      <c r="AG4888" t="s">
        <v>513069</v>
      </c>
      <c r="AH4888" t="s">
        <v>513070</v>
      </c>
      <c r="AI4888" t="s">
        <v>513071</v>
      </c>
      <c r="AJ4888" t="s">
        <v>513072</v>
      </c>
      <c r="AK4888" t="s">
        <v>513073</v>
      </c>
      <c r="AL4888" t="s">
        <v>513074</v>
      </c>
      <c r="AM4888" t="s">
        <v>513075</v>
      </c>
      <c r="AN4888" t="s">
        <v>513076</v>
      </c>
      <c r="AO4888" t="s">
        <v>513077</v>
      </c>
      <c r="AP4888" t="s">
        <v>513078</v>
      </c>
      <c r="AQ4888" t="s">
        <v>513079</v>
      </c>
      <c r="AR4888" t="s">
        <v>513080</v>
      </c>
      <c r="AS4888" t="s">
        <v>513081</v>
      </c>
      <c r="AT4888" t="s">
        <v>513082</v>
      </c>
      <c r="AU4888" t="s">
        <v>513083</v>
      </c>
      <c r="AV4888" t="s">
        <v>513084</v>
      </c>
      <c r="AW4888" t="s">
        <v>513085</v>
      </c>
      <c r="AX4888" t="s">
        <v>513086</v>
      </c>
      <c r="AY4888" t="s">
        <v>513087</v>
      </c>
      <c r="AZ4888" t="s">
        <v>513088</v>
      </c>
      <c r="BA4888" t="s">
        <v>513089</v>
      </c>
      <c r="BB4888" t="s">
        <v>513090</v>
      </c>
      <c r="BC4888" t="s">
        <v>513091</v>
      </c>
      <c r="BD4888" t="s">
        <v>513092</v>
      </c>
      <c r="BE4888" t="s">
        <v>513093</v>
      </c>
      <c r="BF4888" t="s">
        <v>513094</v>
      </c>
      <c r="BG4888" t="s">
        <v>513095</v>
      </c>
      <c r="BH4888" t="s">
        <v>513096</v>
      </c>
      <c r="BI4888" t="s">
        <v>513097</v>
      </c>
      <c r="BJ4888" t="s">
        <v>513098</v>
      </c>
      <c r="BK4888" t="s">
        <v>513099</v>
      </c>
      <c r="BL4888" t="s">
        <v>513100</v>
      </c>
      <c r="BM4888" t="s">
        <v>513101</v>
      </c>
      <c r="BN4888" t="s">
        <v>513102</v>
      </c>
      <c r="BO4888" t="s">
        <v>513103</v>
      </c>
      <c r="BP4888" t="s">
        <v>513104</v>
      </c>
      <c r="BQ4888" t="s">
        <v>513105</v>
      </c>
      <c r="BR4888" t="s">
        <v>513106</v>
      </c>
      <c r="BS4888" t="s">
        <v>513107</v>
      </c>
      <c r="BT4888" t="s">
        <v>513108</v>
      </c>
      <c r="BU4888" t="s">
        <v>513109</v>
      </c>
      <c r="BV4888" t="s">
        <v>513110</v>
      </c>
      <c r="BW4888" t="s">
        <v>513111</v>
      </c>
      <c r="BX4888" t="s">
        <v>513112</v>
      </c>
      <c r="BY4888" t="s">
        <v>513113</v>
      </c>
      <c r="BZ4888" t="s">
        <v>513114</v>
      </c>
      <c r="CA4888" t="s">
        <v>513115</v>
      </c>
      <c r="CB4888" t="s">
        <v>513116</v>
      </c>
      <c r="CC4888" t="s">
        <v>513117</v>
      </c>
      <c r="CD4888" t="s">
        <v>513118</v>
      </c>
      <c r="CE4888" t="s">
        <v>513119</v>
      </c>
      <c r="CF4888" t="s">
        <v>513120</v>
      </c>
      <c r="CG4888" t="s">
        <v>513121</v>
      </c>
      <c r="CH4888" t="s">
        <v>513122</v>
      </c>
      <c r="CI4888" t="s">
        <v>513123</v>
      </c>
      <c r="CJ4888" t="s">
        <v>513124</v>
      </c>
      <c r="CK4888" t="s">
        <v>513125</v>
      </c>
      <c r="CL4888" t="s">
        <v>513126</v>
      </c>
      <c r="CM4888" t="s">
        <v>513127</v>
      </c>
      <c r="CN4888" t="s">
        <v>513128</v>
      </c>
      <c r="CO4888" t="s">
        <v>513129</v>
      </c>
      <c r="CP4888" t="s">
        <v>513130</v>
      </c>
      <c r="CQ4888" t="s">
        <v>513131</v>
      </c>
      <c r="CR4888" t="s">
        <v>513132</v>
      </c>
      <c r="CS4888" t="s">
        <v>513133</v>
      </c>
      <c r="CT4888" t="s">
        <v>513134</v>
      </c>
      <c r="CU4888" t="s">
        <v>513135</v>
      </c>
      <c r="CV4888" t="s">
        <v>513136</v>
      </c>
      <c r="CW4888" t="s">
        <v>513137</v>
      </c>
      <c r="CX4888" t="s">
        <v>513138</v>
      </c>
      <c r="CY4888" t="s">
        <v>513139</v>
      </c>
      <c r="CZ4888" t="s">
        <v>513140</v>
      </c>
      <c r="DA4888" t="s">
        <v>513141</v>
      </c>
    </row>
    <row r="4889" spans="1:105" x14ac:dyDescent="0.25">
      <c r="A4889" t="s">
        <v>513142</v>
      </c>
      <c r="B4889" t="s">
        <v>513143</v>
      </c>
      <c r="C4889" t="s">
        <v>513144</v>
      </c>
      <c r="D4889" t="s">
        <v>513145</v>
      </c>
      <c r="E4889" t="s">
        <v>513146</v>
      </c>
      <c r="F4889" t="s">
        <v>513147</v>
      </c>
      <c r="G4889" t="s">
        <v>513148</v>
      </c>
      <c r="H4889" t="s">
        <v>513149</v>
      </c>
      <c r="I4889" t="s">
        <v>513150</v>
      </c>
      <c r="J4889" t="s">
        <v>513151</v>
      </c>
      <c r="K4889" t="s">
        <v>513152</v>
      </c>
      <c r="L4889" t="s">
        <v>513153</v>
      </c>
      <c r="M4889" t="s">
        <v>513154</v>
      </c>
      <c r="N4889" t="s">
        <v>513155</v>
      </c>
      <c r="O4889" t="s">
        <v>513156</v>
      </c>
      <c r="P4889" t="s">
        <v>513157</v>
      </c>
      <c r="Q4889" t="s">
        <v>513158</v>
      </c>
      <c r="R4889" t="s">
        <v>513159</v>
      </c>
      <c r="S4889" t="s">
        <v>513160</v>
      </c>
      <c r="T4889" t="s">
        <v>513161</v>
      </c>
      <c r="U4889" t="s">
        <v>513162</v>
      </c>
      <c r="V4889" t="s">
        <v>513163</v>
      </c>
      <c r="W4889" t="s">
        <v>513164</v>
      </c>
      <c r="X4889" t="s">
        <v>513165</v>
      </c>
      <c r="Y4889" t="s">
        <v>513166</v>
      </c>
      <c r="Z4889" t="s">
        <v>513167</v>
      </c>
      <c r="AA4889" t="s">
        <v>513168</v>
      </c>
      <c r="AB4889" t="s">
        <v>513169</v>
      </c>
      <c r="AC4889" t="s">
        <v>513170</v>
      </c>
      <c r="AD4889" t="s">
        <v>513171</v>
      </c>
      <c r="AE4889" t="s">
        <v>513172</v>
      </c>
      <c r="AF4889" t="s">
        <v>513173</v>
      </c>
      <c r="AG4889" t="s">
        <v>513174</v>
      </c>
      <c r="AH4889" t="s">
        <v>513175</v>
      </c>
      <c r="AI4889" t="s">
        <v>513176</v>
      </c>
      <c r="AJ4889" t="s">
        <v>513177</v>
      </c>
      <c r="AK4889" t="s">
        <v>513178</v>
      </c>
      <c r="AL4889" t="s">
        <v>513179</v>
      </c>
      <c r="AM4889" t="s">
        <v>513180</v>
      </c>
      <c r="AN4889" t="s">
        <v>513181</v>
      </c>
      <c r="AO4889" t="s">
        <v>513182</v>
      </c>
      <c r="AP4889" t="s">
        <v>513183</v>
      </c>
      <c r="AQ4889" t="s">
        <v>513184</v>
      </c>
      <c r="AR4889" t="s">
        <v>513185</v>
      </c>
      <c r="AS4889" t="s">
        <v>513186</v>
      </c>
      <c r="AT4889" t="s">
        <v>513187</v>
      </c>
      <c r="AU4889" t="s">
        <v>513188</v>
      </c>
      <c r="AV4889" t="s">
        <v>513189</v>
      </c>
      <c r="AW4889" t="s">
        <v>513190</v>
      </c>
      <c r="AX4889" t="s">
        <v>513191</v>
      </c>
      <c r="AY4889" t="s">
        <v>513192</v>
      </c>
      <c r="AZ4889" t="s">
        <v>513193</v>
      </c>
      <c r="BA4889" t="s">
        <v>513194</v>
      </c>
      <c r="BB4889" t="s">
        <v>513195</v>
      </c>
      <c r="BC4889" t="s">
        <v>513196</v>
      </c>
      <c r="BD4889" t="s">
        <v>513197</v>
      </c>
      <c r="BE4889" t="s">
        <v>513198</v>
      </c>
      <c r="BF4889" t="s">
        <v>513199</v>
      </c>
      <c r="BG4889" t="s">
        <v>513200</v>
      </c>
      <c r="BH4889" t="s">
        <v>513201</v>
      </c>
      <c r="BI4889" t="s">
        <v>513202</v>
      </c>
      <c r="BJ4889" t="s">
        <v>513203</v>
      </c>
      <c r="BK4889" t="s">
        <v>513204</v>
      </c>
      <c r="BL4889" t="s">
        <v>513205</v>
      </c>
      <c r="BM4889" t="s">
        <v>513206</v>
      </c>
      <c r="BN4889" t="s">
        <v>513207</v>
      </c>
      <c r="BO4889" t="s">
        <v>513208</v>
      </c>
      <c r="BP4889" t="s">
        <v>513209</v>
      </c>
      <c r="BQ4889" t="s">
        <v>513210</v>
      </c>
      <c r="BR4889" t="s">
        <v>513211</v>
      </c>
      <c r="BS4889" t="s">
        <v>513212</v>
      </c>
      <c r="BT4889" t="s">
        <v>513213</v>
      </c>
      <c r="BU4889" t="s">
        <v>513214</v>
      </c>
      <c r="BV4889" t="s">
        <v>513215</v>
      </c>
      <c r="BW4889" t="s">
        <v>513216</v>
      </c>
      <c r="BX4889" t="s">
        <v>513217</v>
      </c>
      <c r="BY4889" t="s">
        <v>513218</v>
      </c>
      <c r="BZ4889" t="s">
        <v>513219</v>
      </c>
      <c r="CA4889" t="s">
        <v>513220</v>
      </c>
      <c r="CB4889" t="s">
        <v>513221</v>
      </c>
      <c r="CC4889" t="s">
        <v>513222</v>
      </c>
      <c r="CD4889" t="s">
        <v>513223</v>
      </c>
      <c r="CE4889" t="s">
        <v>513224</v>
      </c>
      <c r="CF4889" t="s">
        <v>513225</v>
      </c>
      <c r="CG4889" t="s">
        <v>513226</v>
      </c>
      <c r="CH4889" t="s">
        <v>513227</v>
      </c>
      <c r="CI4889" t="s">
        <v>513228</v>
      </c>
      <c r="CJ4889" t="s">
        <v>513229</v>
      </c>
      <c r="CK4889" t="s">
        <v>513230</v>
      </c>
      <c r="CL4889" t="s">
        <v>513231</v>
      </c>
      <c r="CM4889" t="s">
        <v>513232</v>
      </c>
      <c r="CN4889" t="s">
        <v>513233</v>
      </c>
      <c r="CO4889" t="s">
        <v>513234</v>
      </c>
      <c r="CP4889" t="s">
        <v>513235</v>
      </c>
      <c r="CQ4889" t="s">
        <v>513236</v>
      </c>
      <c r="CR4889" t="s">
        <v>513237</v>
      </c>
      <c r="CS4889" t="s">
        <v>513238</v>
      </c>
      <c r="CT4889" t="s">
        <v>513239</v>
      </c>
      <c r="CU4889" t="s">
        <v>513240</v>
      </c>
      <c r="CV4889" t="s">
        <v>513241</v>
      </c>
      <c r="CW4889" t="s">
        <v>513242</v>
      </c>
      <c r="CX4889" t="s">
        <v>513243</v>
      </c>
      <c r="CY4889" t="s">
        <v>513244</v>
      </c>
      <c r="CZ4889" t="s">
        <v>513245</v>
      </c>
      <c r="DA4889" t="s">
        <v>513246</v>
      </c>
    </row>
    <row r="4890" spans="1:105" x14ac:dyDescent="0.25">
      <c r="A4890" t="s">
        <v>513247</v>
      </c>
      <c r="B4890" t="s">
        <v>513248</v>
      </c>
      <c r="C4890" t="s">
        <v>513249</v>
      </c>
      <c r="D4890" t="s">
        <v>513250</v>
      </c>
      <c r="E4890" t="s">
        <v>513251</v>
      </c>
      <c r="F4890" t="s">
        <v>513252</v>
      </c>
      <c r="G4890" t="s">
        <v>513253</v>
      </c>
      <c r="H4890" t="s">
        <v>513254</v>
      </c>
      <c r="I4890" t="s">
        <v>513255</v>
      </c>
      <c r="J4890" t="s">
        <v>513256</v>
      </c>
      <c r="K4890" t="s">
        <v>513257</v>
      </c>
      <c r="L4890" t="s">
        <v>513258</v>
      </c>
      <c r="M4890" t="s">
        <v>513259</v>
      </c>
      <c r="N4890" t="s">
        <v>513260</v>
      </c>
      <c r="O4890" t="s">
        <v>513261</v>
      </c>
      <c r="P4890" t="s">
        <v>513262</v>
      </c>
      <c r="Q4890" t="s">
        <v>513263</v>
      </c>
      <c r="R4890" t="s">
        <v>513264</v>
      </c>
      <c r="S4890" t="s">
        <v>513265</v>
      </c>
      <c r="T4890" t="s">
        <v>513266</v>
      </c>
      <c r="U4890" t="s">
        <v>513267</v>
      </c>
      <c r="V4890" t="s">
        <v>513268</v>
      </c>
      <c r="W4890" t="s">
        <v>513269</v>
      </c>
      <c r="X4890" t="s">
        <v>513270</v>
      </c>
      <c r="Y4890" t="s">
        <v>513271</v>
      </c>
      <c r="Z4890" t="s">
        <v>513272</v>
      </c>
      <c r="AA4890" t="s">
        <v>513273</v>
      </c>
      <c r="AB4890" t="s">
        <v>513274</v>
      </c>
      <c r="AC4890" t="s">
        <v>513275</v>
      </c>
      <c r="AD4890" t="s">
        <v>513276</v>
      </c>
      <c r="AE4890" t="s">
        <v>513277</v>
      </c>
      <c r="AF4890" t="s">
        <v>513278</v>
      </c>
      <c r="AG4890" t="s">
        <v>513279</v>
      </c>
      <c r="AH4890" t="s">
        <v>513280</v>
      </c>
      <c r="AI4890" t="s">
        <v>513281</v>
      </c>
      <c r="AJ4890" t="s">
        <v>513282</v>
      </c>
      <c r="AK4890" t="s">
        <v>513283</v>
      </c>
      <c r="AL4890" t="s">
        <v>513284</v>
      </c>
      <c r="AM4890" t="s">
        <v>513285</v>
      </c>
      <c r="AN4890" t="s">
        <v>513286</v>
      </c>
      <c r="AO4890" t="s">
        <v>513287</v>
      </c>
      <c r="AP4890" t="s">
        <v>513288</v>
      </c>
      <c r="AQ4890" t="s">
        <v>513289</v>
      </c>
      <c r="AR4890" t="s">
        <v>513290</v>
      </c>
      <c r="AS4890" t="s">
        <v>513291</v>
      </c>
      <c r="AT4890" t="s">
        <v>513292</v>
      </c>
      <c r="AU4890" t="s">
        <v>513293</v>
      </c>
      <c r="AV4890" t="s">
        <v>513294</v>
      </c>
      <c r="AW4890" t="s">
        <v>513295</v>
      </c>
      <c r="AX4890" t="s">
        <v>513296</v>
      </c>
      <c r="AY4890" t="s">
        <v>513297</v>
      </c>
      <c r="AZ4890" t="s">
        <v>513298</v>
      </c>
      <c r="BA4890" t="s">
        <v>513299</v>
      </c>
      <c r="BB4890" t="s">
        <v>513300</v>
      </c>
      <c r="BC4890" t="s">
        <v>513301</v>
      </c>
      <c r="BD4890" t="s">
        <v>513302</v>
      </c>
      <c r="BE4890" t="s">
        <v>513303</v>
      </c>
      <c r="BF4890" t="s">
        <v>513304</v>
      </c>
      <c r="BG4890" t="s">
        <v>513305</v>
      </c>
      <c r="BH4890" t="s">
        <v>513306</v>
      </c>
      <c r="BI4890" t="s">
        <v>513307</v>
      </c>
      <c r="BJ4890" t="s">
        <v>513308</v>
      </c>
      <c r="BK4890" t="s">
        <v>513309</v>
      </c>
      <c r="BL4890" t="s">
        <v>513310</v>
      </c>
      <c r="BM4890" t="s">
        <v>513311</v>
      </c>
      <c r="BN4890" t="s">
        <v>513312</v>
      </c>
      <c r="BO4890" t="s">
        <v>513313</v>
      </c>
      <c r="BP4890" t="s">
        <v>513314</v>
      </c>
      <c r="BQ4890" t="s">
        <v>513315</v>
      </c>
      <c r="BR4890" t="s">
        <v>513316</v>
      </c>
      <c r="BS4890" t="s">
        <v>513317</v>
      </c>
      <c r="BT4890" t="s">
        <v>513318</v>
      </c>
      <c r="BU4890" t="s">
        <v>513319</v>
      </c>
      <c r="BV4890" t="s">
        <v>513320</v>
      </c>
      <c r="BW4890" t="s">
        <v>513321</v>
      </c>
      <c r="BX4890" t="s">
        <v>513322</v>
      </c>
      <c r="BY4890" t="s">
        <v>513323</v>
      </c>
      <c r="BZ4890" t="s">
        <v>513324</v>
      </c>
      <c r="CA4890" t="s">
        <v>513325</v>
      </c>
      <c r="CB4890" t="s">
        <v>513326</v>
      </c>
      <c r="CC4890" t="s">
        <v>513327</v>
      </c>
      <c r="CD4890" t="s">
        <v>513328</v>
      </c>
      <c r="CE4890" t="s">
        <v>513329</v>
      </c>
      <c r="CF4890" t="s">
        <v>513330</v>
      </c>
      <c r="CG4890" t="s">
        <v>513331</v>
      </c>
      <c r="CH4890" t="s">
        <v>513332</v>
      </c>
      <c r="CI4890" t="s">
        <v>513333</v>
      </c>
      <c r="CJ4890" t="s">
        <v>513334</v>
      </c>
      <c r="CK4890" t="s">
        <v>513335</v>
      </c>
      <c r="CL4890" t="s">
        <v>513336</v>
      </c>
      <c r="CM4890" t="s">
        <v>513337</v>
      </c>
      <c r="CN4890" t="s">
        <v>513338</v>
      </c>
      <c r="CO4890" t="s">
        <v>513339</v>
      </c>
      <c r="CP4890" t="s">
        <v>513340</v>
      </c>
      <c r="CQ4890" t="s">
        <v>513341</v>
      </c>
      <c r="CR4890" t="s">
        <v>513342</v>
      </c>
      <c r="CS4890" t="s">
        <v>513343</v>
      </c>
      <c r="CT4890" t="s">
        <v>513344</v>
      </c>
      <c r="CU4890" t="s">
        <v>513345</v>
      </c>
      <c r="CV4890" t="s">
        <v>513346</v>
      </c>
      <c r="CW4890" t="s">
        <v>513347</v>
      </c>
      <c r="CX4890" t="s">
        <v>513348</v>
      </c>
      <c r="CY4890" t="s">
        <v>513349</v>
      </c>
      <c r="CZ4890" t="s">
        <v>513350</v>
      </c>
      <c r="DA4890" t="s">
        <v>513351</v>
      </c>
    </row>
    <row r="4891" spans="1:105" x14ac:dyDescent="0.25">
      <c r="A4891" t="s">
        <v>513352</v>
      </c>
      <c r="B4891" t="s">
        <v>513353</v>
      </c>
      <c r="C4891" t="s">
        <v>513354</v>
      </c>
      <c r="D4891" t="s">
        <v>513355</v>
      </c>
      <c r="E4891" t="s">
        <v>513356</v>
      </c>
      <c r="F4891" t="s">
        <v>513357</v>
      </c>
      <c r="G4891" t="s">
        <v>513358</v>
      </c>
      <c r="H4891" t="s">
        <v>513359</v>
      </c>
      <c r="I4891" t="s">
        <v>513360</v>
      </c>
      <c r="J4891" t="s">
        <v>513361</v>
      </c>
      <c r="K4891" t="s">
        <v>513362</v>
      </c>
      <c r="L4891" t="s">
        <v>513363</v>
      </c>
      <c r="M4891" t="s">
        <v>513364</v>
      </c>
      <c r="N4891" t="s">
        <v>513365</v>
      </c>
      <c r="O4891" t="s">
        <v>513366</v>
      </c>
      <c r="P4891" t="s">
        <v>513367</v>
      </c>
      <c r="Q4891" t="s">
        <v>513368</v>
      </c>
      <c r="R4891" t="s">
        <v>513369</v>
      </c>
      <c r="S4891" t="s">
        <v>513370</v>
      </c>
      <c r="T4891" t="s">
        <v>513371</v>
      </c>
      <c r="U4891" t="s">
        <v>513372</v>
      </c>
      <c r="V4891" t="s">
        <v>513373</v>
      </c>
      <c r="W4891" t="s">
        <v>513374</v>
      </c>
      <c r="X4891" t="s">
        <v>513375</v>
      </c>
      <c r="Y4891" t="s">
        <v>513376</v>
      </c>
      <c r="Z4891" t="s">
        <v>513377</v>
      </c>
      <c r="AA4891" t="s">
        <v>513378</v>
      </c>
      <c r="AB4891" t="s">
        <v>513379</v>
      </c>
      <c r="AC4891" t="s">
        <v>513380</v>
      </c>
      <c r="AD4891" t="s">
        <v>513381</v>
      </c>
      <c r="AE4891" t="s">
        <v>513382</v>
      </c>
      <c r="AF4891" t="s">
        <v>513383</v>
      </c>
      <c r="AG4891" t="s">
        <v>513384</v>
      </c>
      <c r="AH4891" t="s">
        <v>513385</v>
      </c>
      <c r="AI4891" t="s">
        <v>513386</v>
      </c>
      <c r="AJ4891" t="s">
        <v>513387</v>
      </c>
      <c r="AK4891" t="s">
        <v>513388</v>
      </c>
      <c r="AL4891" t="s">
        <v>513389</v>
      </c>
      <c r="AM4891" t="s">
        <v>513390</v>
      </c>
      <c r="AN4891" t="s">
        <v>513391</v>
      </c>
      <c r="AO4891" t="s">
        <v>513392</v>
      </c>
      <c r="AP4891" t="s">
        <v>513393</v>
      </c>
      <c r="AQ4891" t="s">
        <v>513394</v>
      </c>
      <c r="AR4891" t="s">
        <v>513395</v>
      </c>
      <c r="AS4891" t="s">
        <v>513396</v>
      </c>
      <c r="AT4891" t="s">
        <v>513397</v>
      </c>
      <c r="AU4891" t="s">
        <v>513398</v>
      </c>
      <c r="AV4891" t="s">
        <v>513399</v>
      </c>
      <c r="AW4891" t="s">
        <v>513400</v>
      </c>
      <c r="AX4891" t="s">
        <v>513401</v>
      </c>
      <c r="AY4891" t="s">
        <v>513402</v>
      </c>
      <c r="AZ4891" t="s">
        <v>513403</v>
      </c>
      <c r="BA4891" t="s">
        <v>513404</v>
      </c>
      <c r="BB4891" t="s">
        <v>513405</v>
      </c>
      <c r="BC4891" t="s">
        <v>513406</v>
      </c>
      <c r="BD4891" t="s">
        <v>513407</v>
      </c>
      <c r="BE4891" t="s">
        <v>513408</v>
      </c>
      <c r="BF4891" t="s">
        <v>513409</v>
      </c>
      <c r="BG4891" t="s">
        <v>513410</v>
      </c>
      <c r="BH4891" t="s">
        <v>513411</v>
      </c>
      <c r="BI4891" t="s">
        <v>513412</v>
      </c>
      <c r="BJ4891" t="s">
        <v>513413</v>
      </c>
      <c r="BK4891" t="s">
        <v>513414</v>
      </c>
      <c r="BL4891" t="s">
        <v>513415</v>
      </c>
      <c r="BM4891" t="s">
        <v>513416</v>
      </c>
      <c r="BN4891" t="s">
        <v>513417</v>
      </c>
      <c r="BO4891" t="s">
        <v>513418</v>
      </c>
      <c r="BP4891" t="s">
        <v>513419</v>
      </c>
      <c r="BQ4891" t="s">
        <v>513420</v>
      </c>
      <c r="BR4891" t="s">
        <v>513421</v>
      </c>
      <c r="BS4891" t="s">
        <v>513422</v>
      </c>
      <c r="BT4891" t="s">
        <v>513423</v>
      </c>
      <c r="BU4891" t="s">
        <v>513424</v>
      </c>
      <c r="BV4891" t="s">
        <v>513425</v>
      </c>
      <c r="BW4891" t="s">
        <v>513426</v>
      </c>
      <c r="BX4891" t="s">
        <v>513427</v>
      </c>
      <c r="BY4891" t="s">
        <v>513428</v>
      </c>
      <c r="BZ4891" t="s">
        <v>513429</v>
      </c>
      <c r="CA4891" t="s">
        <v>513430</v>
      </c>
      <c r="CB4891" t="s">
        <v>513431</v>
      </c>
      <c r="CC4891" t="s">
        <v>513432</v>
      </c>
      <c r="CD4891" t="s">
        <v>513433</v>
      </c>
      <c r="CE4891" t="s">
        <v>513434</v>
      </c>
      <c r="CF4891" t="s">
        <v>513435</v>
      </c>
      <c r="CG4891" t="s">
        <v>513436</v>
      </c>
      <c r="CH4891" t="s">
        <v>513437</v>
      </c>
      <c r="CI4891" t="s">
        <v>513438</v>
      </c>
      <c r="CJ4891" t="s">
        <v>513439</v>
      </c>
      <c r="CK4891" t="s">
        <v>513440</v>
      </c>
      <c r="CL4891" t="s">
        <v>513441</v>
      </c>
      <c r="CM4891" t="s">
        <v>513442</v>
      </c>
      <c r="CN4891" t="s">
        <v>513443</v>
      </c>
      <c r="CO4891" t="s">
        <v>513444</v>
      </c>
      <c r="CP4891" t="s">
        <v>513445</v>
      </c>
      <c r="CQ4891" t="s">
        <v>513446</v>
      </c>
      <c r="CR4891" t="s">
        <v>513447</v>
      </c>
      <c r="CS4891" t="s">
        <v>513448</v>
      </c>
      <c r="CT4891" t="s">
        <v>513449</v>
      </c>
      <c r="CU4891" t="s">
        <v>513450</v>
      </c>
      <c r="CV4891" t="s">
        <v>513451</v>
      </c>
      <c r="CW4891" t="s">
        <v>513452</v>
      </c>
      <c r="CX4891" t="s">
        <v>513453</v>
      </c>
      <c r="CY4891" t="s">
        <v>513454</v>
      </c>
      <c r="CZ4891" t="s">
        <v>513455</v>
      </c>
      <c r="DA4891" t="s">
        <v>513456</v>
      </c>
    </row>
    <row r="4892" spans="1:105" x14ac:dyDescent="0.25">
      <c r="A4892" t="s">
        <v>513457</v>
      </c>
      <c r="B4892" t="s">
        <v>513458</v>
      </c>
      <c r="C4892" t="s">
        <v>513459</v>
      </c>
      <c r="D4892" t="s">
        <v>513460</v>
      </c>
      <c r="E4892" t="s">
        <v>513461</v>
      </c>
      <c r="F4892" t="s">
        <v>513462</v>
      </c>
      <c r="G4892" t="s">
        <v>513463</v>
      </c>
      <c r="H4892" t="s">
        <v>513464</v>
      </c>
      <c r="I4892" t="s">
        <v>513465</v>
      </c>
      <c r="J4892" t="s">
        <v>513466</v>
      </c>
      <c r="K4892" t="s">
        <v>513467</v>
      </c>
      <c r="L4892" t="s">
        <v>513468</v>
      </c>
      <c r="M4892" t="s">
        <v>513469</v>
      </c>
      <c r="N4892" t="s">
        <v>513470</v>
      </c>
      <c r="O4892" t="s">
        <v>513471</v>
      </c>
      <c r="P4892" t="s">
        <v>513472</v>
      </c>
      <c r="Q4892" t="s">
        <v>513473</v>
      </c>
      <c r="R4892" t="s">
        <v>513474</v>
      </c>
      <c r="S4892" t="s">
        <v>513475</v>
      </c>
      <c r="T4892" t="s">
        <v>513476</v>
      </c>
      <c r="U4892" t="s">
        <v>513477</v>
      </c>
      <c r="V4892" t="s">
        <v>513478</v>
      </c>
      <c r="W4892" t="s">
        <v>513479</v>
      </c>
      <c r="X4892" t="s">
        <v>513480</v>
      </c>
      <c r="Y4892" t="s">
        <v>513481</v>
      </c>
      <c r="Z4892" t="s">
        <v>513482</v>
      </c>
      <c r="AA4892" t="s">
        <v>513483</v>
      </c>
      <c r="AB4892" t="s">
        <v>513484</v>
      </c>
      <c r="AC4892" t="s">
        <v>513485</v>
      </c>
      <c r="AD4892" t="s">
        <v>513486</v>
      </c>
      <c r="AE4892" t="s">
        <v>513487</v>
      </c>
      <c r="AF4892" t="s">
        <v>513488</v>
      </c>
      <c r="AG4892" t="s">
        <v>513489</v>
      </c>
      <c r="AH4892" t="s">
        <v>513490</v>
      </c>
      <c r="AI4892" t="s">
        <v>513491</v>
      </c>
      <c r="AJ4892" t="s">
        <v>513492</v>
      </c>
      <c r="AK4892" t="s">
        <v>513493</v>
      </c>
      <c r="AL4892" t="s">
        <v>513494</v>
      </c>
      <c r="AM4892" t="s">
        <v>513495</v>
      </c>
      <c r="AN4892" t="s">
        <v>513496</v>
      </c>
      <c r="AO4892" t="s">
        <v>513497</v>
      </c>
      <c r="AP4892" t="s">
        <v>513498</v>
      </c>
      <c r="AQ4892" t="s">
        <v>513499</v>
      </c>
      <c r="AR4892" t="s">
        <v>513500</v>
      </c>
      <c r="AS4892" t="s">
        <v>513501</v>
      </c>
      <c r="AT4892" t="s">
        <v>513502</v>
      </c>
      <c r="AU4892" t="s">
        <v>513503</v>
      </c>
      <c r="AV4892" t="s">
        <v>513504</v>
      </c>
      <c r="AW4892" t="s">
        <v>513505</v>
      </c>
      <c r="AX4892" t="s">
        <v>513506</v>
      </c>
      <c r="AY4892" t="s">
        <v>513507</v>
      </c>
      <c r="AZ4892" t="s">
        <v>513508</v>
      </c>
      <c r="BA4892" t="s">
        <v>513509</v>
      </c>
      <c r="BB4892" t="s">
        <v>513510</v>
      </c>
      <c r="BC4892" t="s">
        <v>513511</v>
      </c>
      <c r="BD4892" t="s">
        <v>513512</v>
      </c>
      <c r="BE4892" t="s">
        <v>513513</v>
      </c>
      <c r="BF4892" t="s">
        <v>513514</v>
      </c>
      <c r="BG4892" t="s">
        <v>513515</v>
      </c>
      <c r="BH4892" t="s">
        <v>513516</v>
      </c>
      <c r="BI4892" t="s">
        <v>513517</v>
      </c>
      <c r="BJ4892" t="s">
        <v>513518</v>
      </c>
      <c r="BK4892" t="s">
        <v>513519</v>
      </c>
      <c r="BL4892" t="s">
        <v>513520</v>
      </c>
      <c r="BM4892" t="s">
        <v>513521</v>
      </c>
      <c r="BN4892" t="s">
        <v>513522</v>
      </c>
      <c r="BO4892" t="s">
        <v>513523</v>
      </c>
      <c r="BP4892" t="s">
        <v>513524</v>
      </c>
      <c r="BQ4892" t="s">
        <v>513525</v>
      </c>
      <c r="BR4892" t="s">
        <v>513526</v>
      </c>
      <c r="BS4892" t="s">
        <v>513527</v>
      </c>
      <c r="BT4892" t="s">
        <v>513528</v>
      </c>
      <c r="BU4892" t="s">
        <v>513529</v>
      </c>
      <c r="BV4892" t="s">
        <v>513530</v>
      </c>
      <c r="BW4892" t="s">
        <v>513531</v>
      </c>
      <c r="BX4892" t="s">
        <v>513532</v>
      </c>
      <c r="BY4892" t="s">
        <v>513533</v>
      </c>
      <c r="BZ4892" t="s">
        <v>513534</v>
      </c>
      <c r="CA4892" t="s">
        <v>513535</v>
      </c>
      <c r="CB4892" t="s">
        <v>513536</v>
      </c>
      <c r="CC4892" t="s">
        <v>513537</v>
      </c>
      <c r="CD4892" t="s">
        <v>513538</v>
      </c>
      <c r="CE4892" t="s">
        <v>513539</v>
      </c>
      <c r="CF4892" t="s">
        <v>513540</v>
      </c>
      <c r="CG4892" t="s">
        <v>513541</v>
      </c>
      <c r="CH4892" t="s">
        <v>513542</v>
      </c>
      <c r="CI4892" t="s">
        <v>513543</v>
      </c>
      <c r="CJ4892" t="s">
        <v>513544</v>
      </c>
      <c r="CK4892" t="s">
        <v>513545</v>
      </c>
      <c r="CL4892" t="s">
        <v>513546</v>
      </c>
      <c r="CM4892" t="s">
        <v>513547</v>
      </c>
      <c r="CN4892" t="s">
        <v>513548</v>
      </c>
      <c r="CO4892" t="s">
        <v>513549</v>
      </c>
      <c r="CP4892" t="s">
        <v>513550</v>
      </c>
      <c r="CQ4892" t="s">
        <v>513551</v>
      </c>
      <c r="CR4892" t="s">
        <v>513552</v>
      </c>
      <c r="CS4892" t="s">
        <v>513553</v>
      </c>
      <c r="CT4892" t="s">
        <v>513554</v>
      </c>
      <c r="CU4892" t="s">
        <v>513555</v>
      </c>
      <c r="CV4892" t="s">
        <v>513556</v>
      </c>
      <c r="CW4892" t="s">
        <v>513557</v>
      </c>
      <c r="CX4892" t="s">
        <v>513558</v>
      </c>
      <c r="CY4892" t="s">
        <v>513559</v>
      </c>
      <c r="CZ4892" t="s">
        <v>513560</v>
      </c>
      <c r="DA4892" t="s">
        <v>513561</v>
      </c>
    </row>
    <row r="4893" spans="1:105" x14ac:dyDescent="0.25">
      <c r="A4893" t="s">
        <v>513562</v>
      </c>
      <c r="B4893" t="s">
        <v>513563</v>
      </c>
      <c r="C4893" t="s">
        <v>513564</v>
      </c>
      <c r="D4893" t="s">
        <v>513565</v>
      </c>
      <c r="E4893" t="s">
        <v>513566</v>
      </c>
      <c r="F4893" t="s">
        <v>513567</v>
      </c>
      <c r="G4893" t="s">
        <v>513568</v>
      </c>
      <c r="H4893" t="s">
        <v>513569</v>
      </c>
      <c r="I4893" t="s">
        <v>513570</v>
      </c>
      <c r="J4893" t="s">
        <v>513571</v>
      </c>
      <c r="K4893" t="s">
        <v>513572</v>
      </c>
      <c r="L4893" t="s">
        <v>513573</v>
      </c>
      <c r="M4893" t="s">
        <v>513574</v>
      </c>
      <c r="N4893" t="s">
        <v>513575</v>
      </c>
      <c r="O4893" t="s">
        <v>513576</v>
      </c>
      <c r="P4893" t="s">
        <v>513577</v>
      </c>
      <c r="Q4893" t="s">
        <v>513578</v>
      </c>
      <c r="R4893" t="s">
        <v>513579</v>
      </c>
      <c r="S4893" t="s">
        <v>513580</v>
      </c>
      <c r="T4893" t="s">
        <v>513581</v>
      </c>
      <c r="U4893" t="s">
        <v>513582</v>
      </c>
      <c r="V4893" t="s">
        <v>513583</v>
      </c>
      <c r="W4893" t="s">
        <v>513584</v>
      </c>
      <c r="X4893" t="s">
        <v>513585</v>
      </c>
      <c r="Y4893" t="s">
        <v>513586</v>
      </c>
      <c r="Z4893" t="s">
        <v>513587</v>
      </c>
      <c r="AA4893" t="s">
        <v>513588</v>
      </c>
      <c r="AB4893" t="s">
        <v>513589</v>
      </c>
      <c r="AC4893" t="s">
        <v>513590</v>
      </c>
      <c r="AD4893" t="s">
        <v>513591</v>
      </c>
      <c r="AE4893" t="s">
        <v>513592</v>
      </c>
      <c r="AF4893" t="s">
        <v>513593</v>
      </c>
      <c r="AG4893" t="s">
        <v>513594</v>
      </c>
      <c r="AH4893" t="s">
        <v>513595</v>
      </c>
      <c r="AI4893" t="s">
        <v>513596</v>
      </c>
      <c r="AJ4893" t="s">
        <v>513597</v>
      </c>
      <c r="AK4893" t="s">
        <v>513598</v>
      </c>
      <c r="AL4893" t="s">
        <v>513599</v>
      </c>
      <c r="AM4893" t="s">
        <v>513600</v>
      </c>
      <c r="AN4893" t="s">
        <v>513601</v>
      </c>
      <c r="AO4893" t="s">
        <v>513602</v>
      </c>
      <c r="AP4893" t="s">
        <v>513603</v>
      </c>
      <c r="AQ4893" t="s">
        <v>513604</v>
      </c>
      <c r="AR4893" t="s">
        <v>513605</v>
      </c>
      <c r="AS4893" t="s">
        <v>513606</v>
      </c>
      <c r="AT4893" t="s">
        <v>513607</v>
      </c>
      <c r="AU4893" t="s">
        <v>513608</v>
      </c>
      <c r="AV4893" t="s">
        <v>513609</v>
      </c>
      <c r="AW4893" t="s">
        <v>513610</v>
      </c>
      <c r="AX4893" t="s">
        <v>513611</v>
      </c>
      <c r="AY4893" t="s">
        <v>513612</v>
      </c>
      <c r="AZ4893" t="s">
        <v>513613</v>
      </c>
      <c r="BA4893" t="s">
        <v>513614</v>
      </c>
      <c r="BB4893" t="s">
        <v>513615</v>
      </c>
      <c r="BC4893" t="s">
        <v>513616</v>
      </c>
      <c r="BD4893" t="s">
        <v>513617</v>
      </c>
      <c r="BE4893" t="s">
        <v>513618</v>
      </c>
      <c r="BF4893" t="s">
        <v>513619</v>
      </c>
      <c r="BG4893" t="s">
        <v>513620</v>
      </c>
      <c r="BH4893" t="s">
        <v>513621</v>
      </c>
      <c r="BI4893" t="s">
        <v>513622</v>
      </c>
      <c r="BJ4893" t="s">
        <v>513623</v>
      </c>
      <c r="BK4893" t="s">
        <v>513624</v>
      </c>
      <c r="BL4893" t="s">
        <v>513625</v>
      </c>
      <c r="BM4893" t="s">
        <v>513626</v>
      </c>
      <c r="BN4893" t="s">
        <v>513627</v>
      </c>
      <c r="BO4893" t="s">
        <v>513628</v>
      </c>
      <c r="BP4893" t="s">
        <v>513629</v>
      </c>
      <c r="BQ4893" t="s">
        <v>513630</v>
      </c>
      <c r="BR4893" t="s">
        <v>513631</v>
      </c>
      <c r="BS4893" t="s">
        <v>513632</v>
      </c>
      <c r="BT4893" t="s">
        <v>513633</v>
      </c>
      <c r="BU4893" t="s">
        <v>513634</v>
      </c>
      <c r="BV4893" t="s">
        <v>513635</v>
      </c>
      <c r="BW4893" t="s">
        <v>513636</v>
      </c>
      <c r="BX4893" t="s">
        <v>513637</v>
      </c>
      <c r="BY4893" t="s">
        <v>513638</v>
      </c>
      <c r="BZ4893" t="s">
        <v>513639</v>
      </c>
      <c r="CA4893" t="s">
        <v>513640</v>
      </c>
      <c r="CB4893" t="s">
        <v>513641</v>
      </c>
      <c r="CC4893" t="s">
        <v>513642</v>
      </c>
      <c r="CD4893" t="s">
        <v>513643</v>
      </c>
      <c r="CE4893" t="s">
        <v>513644</v>
      </c>
      <c r="CF4893" t="s">
        <v>513645</v>
      </c>
      <c r="CG4893" t="s">
        <v>513646</v>
      </c>
      <c r="CH4893" t="s">
        <v>513647</v>
      </c>
      <c r="CI4893" t="s">
        <v>513648</v>
      </c>
      <c r="CJ4893" t="s">
        <v>513649</v>
      </c>
      <c r="CK4893" t="s">
        <v>513650</v>
      </c>
      <c r="CL4893" t="s">
        <v>513651</v>
      </c>
      <c r="CM4893" t="s">
        <v>513652</v>
      </c>
      <c r="CN4893" t="s">
        <v>513653</v>
      </c>
      <c r="CO4893" t="s">
        <v>513654</v>
      </c>
      <c r="CP4893" t="s">
        <v>513655</v>
      </c>
      <c r="CQ4893" t="s">
        <v>513656</v>
      </c>
      <c r="CR4893" t="s">
        <v>513657</v>
      </c>
      <c r="CS4893" t="s">
        <v>513658</v>
      </c>
      <c r="CT4893" t="s">
        <v>513659</v>
      </c>
      <c r="CU4893" t="s">
        <v>513660</v>
      </c>
      <c r="CV4893" t="s">
        <v>513661</v>
      </c>
      <c r="CW4893" t="s">
        <v>513662</v>
      </c>
      <c r="CX4893" t="s">
        <v>513663</v>
      </c>
      <c r="CY4893" t="s">
        <v>513664</v>
      </c>
      <c r="CZ4893" t="s">
        <v>513665</v>
      </c>
      <c r="DA4893" t="s">
        <v>513666</v>
      </c>
    </row>
    <row r="4894" spans="1:105" x14ac:dyDescent="0.25">
      <c r="A4894" t="s">
        <v>513667</v>
      </c>
      <c r="B4894" t="s">
        <v>513668</v>
      </c>
      <c r="C4894" t="s">
        <v>513669</v>
      </c>
      <c r="D4894" t="s">
        <v>513670</v>
      </c>
      <c r="E4894" t="s">
        <v>513671</v>
      </c>
      <c r="F4894" t="s">
        <v>513672</v>
      </c>
      <c r="G4894" t="s">
        <v>513673</v>
      </c>
      <c r="H4894" t="s">
        <v>513674</v>
      </c>
      <c r="I4894" t="s">
        <v>513675</v>
      </c>
      <c r="J4894" t="s">
        <v>513676</v>
      </c>
      <c r="K4894" t="s">
        <v>513677</v>
      </c>
      <c r="L4894" t="s">
        <v>513678</v>
      </c>
      <c r="M4894" t="s">
        <v>513679</v>
      </c>
      <c r="N4894" t="s">
        <v>513680</v>
      </c>
      <c r="O4894" t="s">
        <v>513681</v>
      </c>
      <c r="P4894" t="s">
        <v>513682</v>
      </c>
      <c r="Q4894" t="s">
        <v>513683</v>
      </c>
      <c r="R4894" t="s">
        <v>513684</v>
      </c>
      <c r="S4894" t="s">
        <v>513685</v>
      </c>
      <c r="T4894" t="s">
        <v>513686</v>
      </c>
      <c r="U4894" t="s">
        <v>513687</v>
      </c>
      <c r="V4894" t="s">
        <v>513688</v>
      </c>
      <c r="W4894" t="s">
        <v>513689</v>
      </c>
      <c r="X4894" t="s">
        <v>513690</v>
      </c>
      <c r="Y4894" t="s">
        <v>513691</v>
      </c>
      <c r="Z4894" t="s">
        <v>513692</v>
      </c>
      <c r="AA4894" t="s">
        <v>513693</v>
      </c>
      <c r="AB4894" t="s">
        <v>513694</v>
      </c>
      <c r="AC4894" t="s">
        <v>513695</v>
      </c>
      <c r="AD4894" t="s">
        <v>513696</v>
      </c>
      <c r="AE4894" t="s">
        <v>513697</v>
      </c>
      <c r="AF4894" t="s">
        <v>513698</v>
      </c>
      <c r="AG4894" t="s">
        <v>513699</v>
      </c>
      <c r="AH4894" t="s">
        <v>513700</v>
      </c>
      <c r="AI4894" t="s">
        <v>513701</v>
      </c>
      <c r="AJ4894" t="s">
        <v>513702</v>
      </c>
      <c r="AK4894" t="s">
        <v>513703</v>
      </c>
      <c r="AL4894" t="s">
        <v>513704</v>
      </c>
      <c r="AM4894" t="s">
        <v>513705</v>
      </c>
      <c r="AN4894" t="s">
        <v>513706</v>
      </c>
      <c r="AO4894" t="s">
        <v>513707</v>
      </c>
      <c r="AP4894" t="s">
        <v>513708</v>
      </c>
      <c r="AQ4894" t="s">
        <v>513709</v>
      </c>
      <c r="AR4894" t="s">
        <v>513710</v>
      </c>
      <c r="AS4894" t="s">
        <v>513711</v>
      </c>
      <c r="AT4894" t="s">
        <v>513712</v>
      </c>
      <c r="AU4894" t="s">
        <v>513713</v>
      </c>
      <c r="AV4894" t="s">
        <v>513714</v>
      </c>
      <c r="AW4894" t="s">
        <v>513715</v>
      </c>
      <c r="AX4894" t="s">
        <v>513716</v>
      </c>
      <c r="AY4894" t="s">
        <v>513717</v>
      </c>
      <c r="AZ4894" t="s">
        <v>513718</v>
      </c>
      <c r="BA4894" t="s">
        <v>513719</v>
      </c>
      <c r="BB4894" t="s">
        <v>513720</v>
      </c>
      <c r="BC4894" t="s">
        <v>513721</v>
      </c>
      <c r="BD4894" t="s">
        <v>513722</v>
      </c>
      <c r="BE4894" t="s">
        <v>513723</v>
      </c>
      <c r="BF4894" t="s">
        <v>513724</v>
      </c>
      <c r="BG4894" t="s">
        <v>513725</v>
      </c>
      <c r="BH4894" t="s">
        <v>513726</v>
      </c>
      <c r="BI4894" t="s">
        <v>513727</v>
      </c>
      <c r="BJ4894" t="s">
        <v>513728</v>
      </c>
      <c r="BK4894" t="s">
        <v>513729</v>
      </c>
      <c r="BL4894" t="s">
        <v>513730</v>
      </c>
      <c r="BM4894" t="s">
        <v>513731</v>
      </c>
      <c r="BN4894" t="s">
        <v>513732</v>
      </c>
      <c r="BO4894" t="s">
        <v>513733</v>
      </c>
      <c r="BP4894" t="s">
        <v>513734</v>
      </c>
      <c r="BQ4894" t="s">
        <v>513735</v>
      </c>
      <c r="BR4894" t="s">
        <v>513736</v>
      </c>
      <c r="BS4894" t="s">
        <v>513737</v>
      </c>
      <c r="BT4894" t="s">
        <v>513738</v>
      </c>
      <c r="BU4894" t="s">
        <v>513739</v>
      </c>
      <c r="BV4894" t="s">
        <v>513740</v>
      </c>
      <c r="BW4894" t="s">
        <v>513741</v>
      </c>
      <c r="BX4894" t="s">
        <v>513742</v>
      </c>
      <c r="BY4894" t="s">
        <v>513743</v>
      </c>
      <c r="BZ4894" t="s">
        <v>513744</v>
      </c>
      <c r="CA4894" t="s">
        <v>513745</v>
      </c>
      <c r="CB4894" t="s">
        <v>513746</v>
      </c>
      <c r="CC4894" t="s">
        <v>513747</v>
      </c>
      <c r="CD4894" t="s">
        <v>513748</v>
      </c>
      <c r="CE4894" t="s">
        <v>513749</v>
      </c>
      <c r="CF4894" t="s">
        <v>513750</v>
      </c>
      <c r="CG4894" t="s">
        <v>513751</v>
      </c>
      <c r="CH4894" t="s">
        <v>513752</v>
      </c>
      <c r="CI4894" t="s">
        <v>513753</v>
      </c>
      <c r="CJ4894" t="s">
        <v>513754</v>
      </c>
      <c r="CK4894" t="s">
        <v>513755</v>
      </c>
      <c r="CL4894" t="s">
        <v>513756</v>
      </c>
      <c r="CM4894" t="s">
        <v>513757</v>
      </c>
      <c r="CN4894" t="s">
        <v>513758</v>
      </c>
      <c r="CO4894" t="s">
        <v>513759</v>
      </c>
      <c r="CP4894" t="s">
        <v>513760</v>
      </c>
      <c r="CQ4894" t="s">
        <v>513761</v>
      </c>
      <c r="CR4894" t="s">
        <v>513762</v>
      </c>
      <c r="CS4894" t="s">
        <v>513763</v>
      </c>
      <c r="CT4894" t="s">
        <v>513764</v>
      </c>
      <c r="CU4894" t="s">
        <v>513765</v>
      </c>
      <c r="CV4894" t="s">
        <v>513766</v>
      </c>
      <c r="CW4894" t="s">
        <v>513767</v>
      </c>
      <c r="CX4894" t="s">
        <v>513768</v>
      </c>
      <c r="CY4894" t="s">
        <v>513769</v>
      </c>
      <c r="CZ4894" t="s">
        <v>513770</v>
      </c>
      <c r="DA4894" t="s">
        <v>513771</v>
      </c>
    </row>
    <row r="4895" spans="1:105" x14ac:dyDescent="0.25">
      <c r="A4895" t="s">
        <v>513772</v>
      </c>
      <c r="B4895" t="s">
        <v>513773</v>
      </c>
      <c r="C4895" t="s">
        <v>513774</v>
      </c>
      <c r="D4895" t="s">
        <v>513775</v>
      </c>
      <c r="E4895" t="s">
        <v>513776</v>
      </c>
      <c r="F4895" t="s">
        <v>513777</v>
      </c>
      <c r="G4895" t="s">
        <v>513778</v>
      </c>
      <c r="H4895" t="s">
        <v>513779</v>
      </c>
      <c r="I4895" t="s">
        <v>513780</v>
      </c>
      <c r="J4895" t="s">
        <v>513781</v>
      </c>
      <c r="K4895" t="s">
        <v>513782</v>
      </c>
      <c r="L4895" t="s">
        <v>513783</v>
      </c>
      <c r="M4895" t="s">
        <v>513784</v>
      </c>
      <c r="N4895" t="s">
        <v>513785</v>
      </c>
      <c r="O4895" t="s">
        <v>513786</v>
      </c>
      <c r="P4895" t="s">
        <v>513787</v>
      </c>
      <c r="Q4895" t="s">
        <v>513788</v>
      </c>
      <c r="R4895" t="s">
        <v>513789</v>
      </c>
      <c r="S4895" t="s">
        <v>513790</v>
      </c>
      <c r="T4895" t="s">
        <v>513791</v>
      </c>
      <c r="U4895" t="s">
        <v>513792</v>
      </c>
      <c r="V4895" t="s">
        <v>513793</v>
      </c>
      <c r="W4895" t="s">
        <v>513794</v>
      </c>
      <c r="X4895" t="s">
        <v>513795</v>
      </c>
      <c r="Y4895" t="s">
        <v>513796</v>
      </c>
      <c r="Z4895" t="s">
        <v>513797</v>
      </c>
      <c r="AA4895" t="s">
        <v>513798</v>
      </c>
      <c r="AB4895" t="s">
        <v>513799</v>
      </c>
      <c r="AC4895" t="s">
        <v>513800</v>
      </c>
      <c r="AD4895" t="s">
        <v>513801</v>
      </c>
      <c r="AE4895" t="s">
        <v>513802</v>
      </c>
      <c r="AF4895" t="s">
        <v>513803</v>
      </c>
      <c r="AG4895" t="s">
        <v>513804</v>
      </c>
      <c r="AH4895" t="s">
        <v>513805</v>
      </c>
      <c r="AI4895" t="s">
        <v>513806</v>
      </c>
      <c r="AJ4895" t="s">
        <v>513807</v>
      </c>
      <c r="AK4895" t="s">
        <v>513808</v>
      </c>
      <c r="AL4895" t="s">
        <v>513809</v>
      </c>
      <c r="AM4895" t="s">
        <v>513810</v>
      </c>
      <c r="AN4895" t="s">
        <v>513811</v>
      </c>
      <c r="AO4895" t="s">
        <v>513812</v>
      </c>
      <c r="AP4895" t="s">
        <v>513813</v>
      </c>
      <c r="AQ4895" t="s">
        <v>513814</v>
      </c>
      <c r="AR4895" t="s">
        <v>513815</v>
      </c>
      <c r="AS4895" t="s">
        <v>513816</v>
      </c>
      <c r="AT4895" t="s">
        <v>513817</v>
      </c>
      <c r="AU4895" t="s">
        <v>513818</v>
      </c>
      <c r="AV4895" t="s">
        <v>513819</v>
      </c>
      <c r="AW4895" t="s">
        <v>513820</v>
      </c>
      <c r="AX4895" t="s">
        <v>513821</v>
      </c>
      <c r="AY4895" t="s">
        <v>513822</v>
      </c>
      <c r="AZ4895" t="s">
        <v>513823</v>
      </c>
      <c r="BA4895" t="s">
        <v>513824</v>
      </c>
      <c r="BB4895" t="s">
        <v>513825</v>
      </c>
      <c r="BC4895" t="s">
        <v>513826</v>
      </c>
      <c r="BD4895" t="s">
        <v>513827</v>
      </c>
      <c r="BE4895" t="s">
        <v>513828</v>
      </c>
      <c r="BF4895" t="s">
        <v>513829</v>
      </c>
      <c r="BG4895" t="s">
        <v>513830</v>
      </c>
      <c r="BH4895" t="s">
        <v>513831</v>
      </c>
      <c r="BI4895" t="s">
        <v>513832</v>
      </c>
      <c r="BJ4895" t="s">
        <v>513833</v>
      </c>
      <c r="BK4895" t="s">
        <v>513834</v>
      </c>
      <c r="BL4895" t="s">
        <v>513835</v>
      </c>
      <c r="BM4895" t="s">
        <v>513836</v>
      </c>
      <c r="BN4895" t="s">
        <v>513837</v>
      </c>
      <c r="BO4895" t="s">
        <v>513838</v>
      </c>
      <c r="BP4895" t="s">
        <v>513839</v>
      </c>
      <c r="BQ4895" t="s">
        <v>513840</v>
      </c>
      <c r="BR4895" t="s">
        <v>513841</v>
      </c>
      <c r="BS4895" t="s">
        <v>513842</v>
      </c>
      <c r="BT4895" t="s">
        <v>513843</v>
      </c>
      <c r="BU4895" t="s">
        <v>513844</v>
      </c>
      <c r="BV4895" t="s">
        <v>513845</v>
      </c>
      <c r="BW4895" t="s">
        <v>513846</v>
      </c>
      <c r="BX4895" t="s">
        <v>513847</v>
      </c>
      <c r="BY4895" t="s">
        <v>513848</v>
      </c>
      <c r="BZ4895" t="s">
        <v>513849</v>
      </c>
      <c r="CA4895" t="s">
        <v>513850</v>
      </c>
      <c r="CB4895" t="s">
        <v>513851</v>
      </c>
      <c r="CC4895" t="s">
        <v>513852</v>
      </c>
      <c r="CD4895" t="s">
        <v>513853</v>
      </c>
      <c r="CE4895" t="s">
        <v>513854</v>
      </c>
      <c r="CF4895" t="s">
        <v>513855</v>
      </c>
      <c r="CG4895" t="s">
        <v>513856</v>
      </c>
      <c r="CH4895" t="s">
        <v>513857</v>
      </c>
      <c r="CI4895" t="s">
        <v>513858</v>
      </c>
      <c r="CJ4895" t="s">
        <v>513859</v>
      </c>
      <c r="CK4895" t="s">
        <v>513860</v>
      </c>
      <c r="CL4895" t="s">
        <v>513861</v>
      </c>
      <c r="CM4895" t="s">
        <v>513862</v>
      </c>
      <c r="CN4895" t="s">
        <v>513863</v>
      </c>
      <c r="CO4895" t="s">
        <v>513864</v>
      </c>
      <c r="CP4895" t="s">
        <v>513865</v>
      </c>
      <c r="CQ4895" t="s">
        <v>513866</v>
      </c>
      <c r="CR4895" t="s">
        <v>513867</v>
      </c>
      <c r="CS4895" t="s">
        <v>513868</v>
      </c>
      <c r="CT4895" t="s">
        <v>513869</v>
      </c>
      <c r="CU4895" t="s">
        <v>513870</v>
      </c>
      <c r="CV4895" t="s">
        <v>513871</v>
      </c>
      <c r="CW4895" t="s">
        <v>513872</v>
      </c>
      <c r="CX4895" t="s">
        <v>513873</v>
      </c>
      <c r="CY4895">
        <v>91477</v>
      </c>
      <c r="CZ4895" t="s">
        <v>513874</v>
      </c>
      <c r="DA4895" t="s">
        <v>513875</v>
      </c>
    </row>
    <row r="4896" spans="1:105" x14ac:dyDescent="0.25">
      <c r="A4896" t="s">
        <v>513876</v>
      </c>
      <c r="B4896" t="s">
        <v>513877</v>
      </c>
      <c r="C4896" t="s">
        <v>513878</v>
      </c>
      <c r="D4896" t="s">
        <v>513879</v>
      </c>
      <c r="E4896" t="s">
        <v>513880</v>
      </c>
      <c r="F4896" t="s">
        <v>513881</v>
      </c>
      <c r="G4896" t="s">
        <v>513882</v>
      </c>
      <c r="H4896" t="s">
        <v>513883</v>
      </c>
      <c r="I4896" t="s">
        <v>513884</v>
      </c>
      <c r="J4896" t="s">
        <v>513885</v>
      </c>
      <c r="K4896" t="s">
        <v>513886</v>
      </c>
      <c r="L4896" t="s">
        <v>513887</v>
      </c>
      <c r="M4896" t="s">
        <v>513888</v>
      </c>
      <c r="N4896" t="s">
        <v>513889</v>
      </c>
      <c r="O4896" t="s">
        <v>513890</v>
      </c>
      <c r="P4896" t="s">
        <v>513891</v>
      </c>
      <c r="Q4896" t="s">
        <v>513892</v>
      </c>
      <c r="R4896" t="s">
        <v>513893</v>
      </c>
      <c r="S4896" t="s">
        <v>513894</v>
      </c>
      <c r="T4896" t="s">
        <v>513895</v>
      </c>
      <c r="U4896" t="s">
        <v>513896</v>
      </c>
      <c r="V4896" t="s">
        <v>513897</v>
      </c>
      <c r="W4896" t="s">
        <v>513898</v>
      </c>
      <c r="X4896" t="s">
        <v>513899</v>
      </c>
      <c r="Y4896" t="s">
        <v>513900</v>
      </c>
      <c r="Z4896" t="s">
        <v>513901</v>
      </c>
      <c r="AA4896" t="s">
        <v>513902</v>
      </c>
      <c r="AB4896" t="s">
        <v>513903</v>
      </c>
      <c r="AC4896" t="s">
        <v>513904</v>
      </c>
      <c r="AD4896" t="s">
        <v>513905</v>
      </c>
      <c r="AE4896" t="s">
        <v>513906</v>
      </c>
      <c r="AF4896" t="s">
        <v>513907</v>
      </c>
      <c r="AG4896" t="s">
        <v>513908</v>
      </c>
      <c r="AH4896" t="s">
        <v>513909</v>
      </c>
      <c r="AI4896" t="s">
        <v>513910</v>
      </c>
      <c r="AJ4896" t="s">
        <v>513911</v>
      </c>
      <c r="AK4896" t="s">
        <v>513912</v>
      </c>
      <c r="AL4896" t="s">
        <v>513913</v>
      </c>
      <c r="AM4896" t="s">
        <v>513914</v>
      </c>
      <c r="AN4896" t="s">
        <v>513915</v>
      </c>
      <c r="AO4896" t="s">
        <v>513916</v>
      </c>
      <c r="AP4896" t="s">
        <v>513917</v>
      </c>
      <c r="AQ4896" t="s">
        <v>513918</v>
      </c>
      <c r="AR4896" t="s">
        <v>513919</v>
      </c>
      <c r="AS4896" t="s">
        <v>513920</v>
      </c>
      <c r="AT4896" t="s">
        <v>513921</v>
      </c>
      <c r="AU4896" t="s">
        <v>513922</v>
      </c>
      <c r="AV4896" t="s">
        <v>513923</v>
      </c>
      <c r="AW4896" t="s">
        <v>513924</v>
      </c>
      <c r="AX4896" t="s">
        <v>513925</v>
      </c>
      <c r="AY4896" t="s">
        <v>513926</v>
      </c>
      <c r="AZ4896" t="s">
        <v>513927</v>
      </c>
      <c r="BA4896" t="s">
        <v>513928</v>
      </c>
      <c r="BB4896" t="s">
        <v>513929</v>
      </c>
      <c r="BC4896" t="s">
        <v>513930</v>
      </c>
      <c r="BD4896" t="s">
        <v>513931</v>
      </c>
      <c r="BE4896" t="s">
        <v>513932</v>
      </c>
      <c r="BF4896" t="s">
        <v>513933</v>
      </c>
      <c r="BG4896" t="s">
        <v>513934</v>
      </c>
      <c r="BH4896" t="s">
        <v>513935</v>
      </c>
      <c r="BI4896" t="s">
        <v>513936</v>
      </c>
      <c r="BJ4896" t="s">
        <v>513937</v>
      </c>
      <c r="BK4896" t="s">
        <v>513938</v>
      </c>
      <c r="BL4896" t="s">
        <v>513939</v>
      </c>
      <c r="BM4896" t="s">
        <v>513940</v>
      </c>
      <c r="BN4896" t="s">
        <v>513941</v>
      </c>
      <c r="BO4896" t="s">
        <v>513942</v>
      </c>
      <c r="BP4896" t="s">
        <v>513943</v>
      </c>
      <c r="BQ4896" t="s">
        <v>513944</v>
      </c>
      <c r="BR4896" t="s">
        <v>513945</v>
      </c>
      <c r="BS4896" t="s">
        <v>513946</v>
      </c>
      <c r="BT4896" t="s">
        <v>513947</v>
      </c>
      <c r="BU4896" t="s">
        <v>513948</v>
      </c>
      <c r="BV4896" t="s">
        <v>513949</v>
      </c>
      <c r="BW4896" t="s">
        <v>513950</v>
      </c>
      <c r="BX4896" t="s">
        <v>513951</v>
      </c>
      <c r="BY4896" t="s">
        <v>513952</v>
      </c>
      <c r="BZ4896" t="s">
        <v>513953</v>
      </c>
      <c r="CA4896" t="s">
        <v>513954</v>
      </c>
      <c r="CB4896" t="s">
        <v>513955</v>
      </c>
      <c r="CC4896" t="s">
        <v>513956</v>
      </c>
      <c r="CD4896" t="s">
        <v>513957</v>
      </c>
      <c r="CE4896" t="s">
        <v>513958</v>
      </c>
      <c r="CF4896" t="s">
        <v>513959</v>
      </c>
      <c r="CG4896" t="s">
        <v>513960</v>
      </c>
      <c r="CH4896" t="s">
        <v>513961</v>
      </c>
      <c r="CI4896" t="s">
        <v>513962</v>
      </c>
      <c r="CJ4896" t="s">
        <v>513963</v>
      </c>
      <c r="CK4896" t="s">
        <v>513964</v>
      </c>
      <c r="CL4896" t="s">
        <v>513965</v>
      </c>
      <c r="CM4896" t="s">
        <v>513966</v>
      </c>
      <c r="CN4896" t="s">
        <v>513967</v>
      </c>
      <c r="CO4896" t="s">
        <v>513968</v>
      </c>
      <c r="CP4896" t="s">
        <v>513969</v>
      </c>
      <c r="CQ4896" t="s">
        <v>513970</v>
      </c>
      <c r="CR4896" t="s">
        <v>513971</v>
      </c>
      <c r="CS4896" t="s">
        <v>513972</v>
      </c>
      <c r="CT4896" t="s">
        <v>513973</v>
      </c>
      <c r="CU4896" t="s">
        <v>513974</v>
      </c>
      <c r="CV4896" t="s">
        <v>513975</v>
      </c>
      <c r="CW4896" t="s">
        <v>513976</v>
      </c>
      <c r="CX4896" t="s">
        <v>513977</v>
      </c>
      <c r="CY4896" t="s">
        <v>513978</v>
      </c>
      <c r="CZ4896" t="s">
        <v>513979</v>
      </c>
      <c r="DA4896" t="s">
        <v>513980</v>
      </c>
    </row>
    <row r="4897" spans="1:105" x14ac:dyDescent="0.25">
      <c r="A4897" t="s">
        <v>513981</v>
      </c>
      <c r="B4897" t="s">
        <v>513982</v>
      </c>
      <c r="C4897" t="s">
        <v>513983</v>
      </c>
      <c r="D4897" t="s">
        <v>513984</v>
      </c>
      <c r="E4897" t="s">
        <v>513985</v>
      </c>
      <c r="F4897" t="s">
        <v>513986</v>
      </c>
      <c r="G4897" t="s">
        <v>513987</v>
      </c>
      <c r="H4897" t="s">
        <v>513988</v>
      </c>
      <c r="I4897" t="s">
        <v>513989</v>
      </c>
      <c r="J4897" t="s">
        <v>513990</v>
      </c>
      <c r="K4897" t="s">
        <v>513991</v>
      </c>
      <c r="L4897" t="s">
        <v>513992</v>
      </c>
      <c r="M4897" t="s">
        <v>513993</v>
      </c>
      <c r="N4897" t="s">
        <v>513994</v>
      </c>
      <c r="O4897" t="s">
        <v>513995</v>
      </c>
      <c r="P4897" t="s">
        <v>513996</v>
      </c>
      <c r="Q4897" t="s">
        <v>513997</v>
      </c>
      <c r="R4897" t="s">
        <v>513998</v>
      </c>
      <c r="S4897" t="s">
        <v>513999</v>
      </c>
      <c r="T4897" t="s">
        <v>514000</v>
      </c>
      <c r="U4897" t="s">
        <v>514001</v>
      </c>
      <c r="V4897" t="s">
        <v>514002</v>
      </c>
      <c r="W4897" t="s">
        <v>514003</v>
      </c>
      <c r="X4897" t="s">
        <v>514004</v>
      </c>
      <c r="Y4897" t="s">
        <v>514005</v>
      </c>
      <c r="Z4897" t="s">
        <v>514006</v>
      </c>
      <c r="AA4897" t="s">
        <v>514007</v>
      </c>
      <c r="AB4897" t="s">
        <v>514008</v>
      </c>
      <c r="AC4897" t="s">
        <v>514009</v>
      </c>
      <c r="AD4897" t="s">
        <v>514010</v>
      </c>
      <c r="AE4897" t="s">
        <v>514011</v>
      </c>
      <c r="AF4897" t="s">
        <v>514012</v>
      </c>
      <c r="AG4897" t="s">
        <v>514013</v>
      </c>
      <c r="AH4897" t="s">
        <v>514014</v>
      </c>
      <c r="AI4897" t="s">
        <v>514015</v>
      </c>
      <c r="AJ4897" t="s">
        <v>514016</v>
      </c>
      <c r="AK4897" t="s">
        <v>514017</v>
      </c>
      <c r="AL4897" t="s">
        <v>514018</v>
      </c>
      <c r="AM4897" t="s">
        <v>514019</v>
      </c>
      <c r="AN4897" t="s">
        <v>514020</v>
      </c>
      <c r="AO4897" t="s">
        <v>514021</v>
      </c>
      <c r="AP4897" t="s">
        <v>514022</v>
      </c>
      <c r="AQ4897" t="s">
        <v>514023</v>
      </c>
      <c r="AR4897" t="s">
        <v>514024</v>
      </c>
      <c r="AS4897" t="s">
        <v>514025</v>
      </c>
      <c r="AT4897" t="s">
        <v>514026</v>
      </c>
      <c r="AU4897" t="s">
        <v>514027</v>
      </c>
      <c r="AV4897" t="s">
        <v>514028</v>
      </c>
      <c r="AW4897" t="s">
        <v>514029</v>
      </c>
      <c r="AX4897" t="s">
        <v>514030</v>
      </c>
      <c r="AY4897" t="s">
        <v>514031</v>
      </c>
      <c r="AZ4897" t="s">
        <v>514032</v>
      </c>
      <c r="BA4897" t="s">
        <v>514033</v>
      </c>
      <c r="BB4897" t="s">
        <v>514034</v>
      </c>
      <c r="BC4897" t="s">
        <v>514035</v>
      </c>
      <c r="BD4897" t="s">
        <v>514036</v>
      </c>
      <c r="BE4897" t="s">
        <v>514037</v>
      </c>
      <c r="BF4897" t="s">
        <v>514038</v>
      </c>
      <c r="BG4897" t="s">
        <v>514039</v>
      </c>
      <c r="BH4897" t="s">
        <v>514040</v>
      </c>
      <c r="BI4897" t="s">
        <v>514041</v>
      </c>
      <c r="BJ4897" t="s">
        <v>514042</v>
      </c>
      <c r="BK4897" t="s">
        <v>514043</v>
      </c>
      <c r="BL4897" t="s">
        <v>514044</v>
      </c>
      <c r="BM4897" t="s">
        <v>514045</v>
      </c>
      <c r="BN4897" t="s">
        <v>514046</v>
      </c>
      <c r="BO4897" t="s">
        <v>514047</v>
      </c>
      <c r="BP4897" t="s">
        <v>514048</v>
      </c>
      <c r="BQ4897" t="s">
        <v>514049</v>
      </c>
      <c r="BR4897" t="s">
        <v>514050</v>
      </c>
      <c r="BS4897" t="s">
        <v>514051</v>
      </c>
      <c r="BT4897" t="s">
        <v>514052</v>
      </c>
      <c r="BU4897" t="s">
        <v>514053</v>
      </c>
      <c r="BV4897" t="s">
        <v>514054</v>
      </c>
      <c r="BW4897" t="s">
        <v>514055</v>
      </c>
      <c r="BX4897" t="s">
        <v>514056</v>
      </c>
      <c r="BY4897" t="s">
        <v>514057</v>
      </c>
      <c r="BZ4897" t="s">
        <v>514058</v>
      </c>
      <c r="CA4897" t="s">
        <v>514059</v>
      </c>
      <c r="CB4897" t="s">
        <v>514060</v>
      </c>
      <c r="CC4897" t="s">
        <v>514061</v>
      </c>
      <c r="CD4897" t="s">
        <v>514062</v>
      </c>
      <c r="CE4897" t="s">
        <v>514063</v>
      </c>
      <c r="CF4897" t="s">
        <v>514064</v>
      </c>
      <c r="CG4897" t="s">
        <v>514065</v>
      </c>
      <c r="CH4897" t="s">
        <v>514066</v>
      </c>
      <c r="CI4897" t="s">
        <v>514067</v>
      </c>
      <c r="CJ4897" t="s">
        <v>514068</v>
      </c>
      <c r="CK4897" t="s">
        <v>514069</v>
      </c>
      <c r="CL4897" t="s">
        <v>514070</v>
      </c>
      <c r="CM4897" t="s">
        <v>514071</v>
      </c>
      <c r="CN4897" t="s">
        <v>514072</v>
      </c>
      <c r="CO4897" t="s">
        <v>514073</v>
      </c>
      <c r="CP4897" t="s">
        <v>514074</v>
      </c>
      <c r="CQ4897" t="s">
        <v>514075</v>
      </c>
      <c r="CR4897" t="s">
        <v>514076</v>
      </c>
      <c r="CS4897" t="s">
        <v>514077</v>
      </c>
      <c r="CT4897" t="s">
        <v>514078</v>
      </c>
      <c r="CU4897" t="s">
        <v>514079</v>
      </c>
      <c r="CV4897" t="s">
        <v>514080</v>
      </c>
      <c r="CW4897" t="s">
        <v>514081</v>
      </c>
      <c r="CX4897" t="s">
        <v>514082</v>
      </c>
      <c r="CY4897" t="s">
        <v>514083</v>
      </c>
      <c r="CZ4897" t="s">
        <v>514084</v>
      </c>
      <c r="DA4897" t="s">
        <v>514085</v>
      </c>
    </row>
    <row r="4898" spans="1:105" x14ac:dyDescent="0.25">
      <c r="A4898" t="s">
        <v>514086</v>
      </c>
      <c r="B4898" t="s">
        <v>514087</v>
      </c>
      <c r="C4898" t="s">
        <v>514088</v>
      </c>
      <c r="D4898" t="s">
        <v>514089</v>
      </c>
      <c r="E4898" t="s">
        <v>514090</v>
      </c>
      <c r="F4898" t="s">
        <v>514091</v>
      </c>
      <c r="G4898" t="s">
        <v>514092</v>
      </c>
      <c r="H4898" t="s">
        <v>514093</v>
      </c>
      <c r="I4898" t="s">
        <v>514094</v>
      </c>
      <c r="J4898" t="s">
        <v>514095</v>
      </c>
      <c r="K4898" t="s">
        <v>514096</v>
      </c>
      <c r="L4898" t="s">
        <v>514097</v>
      </c>
      <c r="M4898" t="s">
        <v>514098</v>
      </c>
      <c r="N4898" t="s">
        <v>514099</v>
      </c>
      <c r="O4898" t="s">
        <v>514100</v>
      </c>
      <c r="P4898" t="s">
        <v>514101</v>
      </c>
      <c r="Q4898" t="s">
        <v>514102</v>
      </c>
      <c r="R4898" t="s">
        <v>514103</v>
      </c>
      <c r="S4898" t="s">
        <v>514104</v>
      </c>
      <c r="T4898" t="s">
        <v>514105</v>
      </c>
      <c r="U4898" t="s">
        <v>514106</v>
      </c>
      <c r="V4898" t="s">
        <v>514107</v>
      </c>
      <c r="W4898" t="s">
        <v>514108</v>
      </c>
      <c r="X4898" t="s">
        <v>514109</v>
      </c>
      <c r="Y4898" t="s">
        <v>514110</v>
      </c>
      <c r="Z4898" t="s">
        <v>514111</v>
      </c>
      <c r="AA4898" t="s">
        <v>514112</v>
      </c>
      <c r="AB4898" t="s">
        <v>514113</v>
      </c>
      <c r="AC4898" t="s">
        <v>514114</v>
      </c>
      <c r="AD4898" t="s">
        <v>514115</v>
      </c>
      <c r="AE4898" t="s">
        <v>514116</v>
      </c>
      <c r="AF4898" t="s">
        <v>514117</v>
      </c>
      <c r="AG4898" t="s">
        <v>514118</v>
      </c>
      <c r="AH4898" t="s">
        <v>514119</v>
      </c>
      <c r="AI4898" t="s">
        <v>514120</v>
      </c>
      <c r="AJ4898" t="s">
        <v>514121</v>
      </c>
      <c r="AK4898" t="s">
        <v>514122</v>
      </c>
      <c r="AL4898" t="s">
        <v>514123</v>
      </c>
      <c r="AM4898" t="s">
        <v>514124</v>
      </c>
      <c r="AN4898" t="s">
        <v>514125</v>
      </c>
      <c r="AO4898" t="s">
        <v>514126</v>
      </c>
      <c r="AP4898" t="s">
        <v>514127</v>
      </c>
      <c r="AQ4898" t="s">
        <v>514128</v>
      </c>
      <c r="AR4898" t="s">
        <v>514129</v>
      </c>
      <c r="AS4898" t="s">
        <v>514130</v>
      </c>
      <c r="AT4898" t="s">
        <v>514131</v>
      </c>
      <c r="AU4898" t="s">
        <v>514132</v>
      </c>
      <c r="AV4898" t="s">
        <v>514133</v>
      </c>
      <c r="AW4898" t="s">
        <v>514134</v>
      </c>
      <c r="AX4898" t="s">
        <v>514135</v>
      </c>
      <c r="AY4898" t="s">
        <v>514136</v>
      </c>
      <c r="AZ4898" t="s">
        <v>514137</v>
      </c>
      <c r="BA4898" t="s">
        <v>514138</v>
      </c>
      <c r="BB4898" t="s">
        <v>514139</v>
      </c>
      <c r="BC4898" t="s">
        <v>514140</v>
      </c>
      <c r="BD4898" t="s">
        <v>514141</v>
      </c>
      <c r="BE4898" t="s">
        <v>514142</v>
      </c>
      <c r="BF4898" t="s">
        <v>514143</v>
      </c>
      <c r="BG4898" t="s">
        <v>514144</v>
      </c>
      <c r="BH4898" t="s">
        <v>514145</v>
      </c>
      <c r="BI4898" t="s">
        <v>514146</v>
      </c>
      <c r="BJ4898" t="s">
        <v>514147</v>
      </c>
      <c r="BK4898" t="s">
        <v>514148</v>
      </c>
      <c r="BL4898" t="s">
        <v>514149</v>
      </c>
      <c r="BM4898" t="s">
        <v>514150</v>
      </c>
      <c r="BN4898" t="s">
        <v>514151</v>
      </c>
      <c r="BO4898" t="s">
        <v>514152</v>
      </c>
      <c r="BP4898" t="s">
        <v>514153</v>
      </c>
      <c r="BQ4898" t="s">
        <v>514154</v>
      </c>
      <c r="BR4898" t="s">
        <v>514155</v>
      </c>
      <c r="BS4898" t="s">
        <v>514156</v>
      </c>
      <c r="BT4898" t="s">
        <v>514157</v>
      </c>
      <c r="BU4898" t="s">
        <v>514158</v>
      </c>
      <c r="BV4898" t="s">
        <v>514159</v>
      </c>
      <c r="BW4898" t="s">
        <v>514160</v>
      </c>
      <c r="BX4898" t="s">
        <v>514161</v>
      </c>
      <c r="BY4898" t="s">
        <v>514162</v>
      </c>
      <c r="BZ4898" t="s">
        <v>514163</v>
      </c>
      <c r="CA4898" t="s">
        <v>514164</v>
      </c>
      <c r="CB4898" t="s">
        <v>514165</v>
      </c>
      <c r="CC4898" t="s">
        <v>514166</v>
      </c>
      <c r="CD4898" t="s">
        <v>514167</v>
      </c>
      <c r="CE4898" t="s">
        <v>514168</v>
      </c>
      <c r="CF4898" t="s">
        <v>514169</v>
      </c>
      <c r="CG4898" t="s">
        <v>514170</v>
      </c>
      <c r="CH4898" t="s">
        <v>514171</v>
      </c>
      <c r="CI4898" t="s">
        <v>514172</v>
      </c>
      <c r="CJ4898" t="s">
        <v>514173</v>
      </c>
      <c r="CK4898" t="s">
        <v>514174</v>
      </c>
      <c r="CL4898" t="s">
        <v>514175</v>
      </c>
      <c r="CM4898" t="s">
        <v>514176</v>
      </c>
      <c r="CN4898" t="s">
        <v>514177</v>
      </c>
      <c r="CO4898" t="s">
        <v>514178</v>
      </c>
      <c r="CP4898" t="s">
        <v>514179</v>
      </c>
      <c r="CQ4898" t="s">
        <v>514180</v>
      </c>
      <c r="CR4898" t="s">
        <v>514181</v>
      </c>
      <c r="CS4898" t="s">
        <v>514182</v>
      </c>
      <c r="CT4898" t="s">
        <v>514183</v>
      </c>
      <c r="CU4898" t="s">
        <v>514184</v>
      </c>
      <c r="CV4898" t="s">
        <v>514185</v>
      </c>
      <c r="CW4898" t="s">
        <v>514186</v>
      </c>
      <c r="CX4898" t="s">
        <v>514187</v>
      </c>
      <c r="CY4898" t="s">
        <v>514188</v>
      </c>
      <c r="CZ4898" t="s">
        <v>514189</v>
      </c>
      <c r="DA4898" t="s">
        <v>514190</v>
      </c>
    </row>
    <row r="4899" spans="1:105" x14ac:dyDescent="0.25">
      <c r="A4899" t="s">
        <v>514191</v>
      </c>
      <c r="B4899" t="s">
        <v>514192</v>
      </c>
      <c r="C4899" t="s">
        <v>514193</v>
      </c>
      <c r="D4899" t="s">
        <v>514194</v>
      </c>
      <c r="E4899" t="s">
        <v>514195</v>
      </c>
      <c r="F4899" t="s">
        <v>514196</v>
      </c>
      <c r="G4899" t="s">
        <v>514197</v>
      </c>
      <c r="H4899" t="s">
        <v>514198</v>
      </c>
      <c r="I4899" t="s">
        <v>514199</v>
      </c>
      <c r="J4899" t="s">
        <v>514200</v>
      </c>
      <c r="K4899" t="s">
        <v>514201</v>
      </c>
      <c r="L4899" t="s">
        <v>514202</v>
      </c>
      <c r="M4899" t="s">
        <v>514203</v>
      </c>
      <c r="N4899" t="s">
        <v>514204</v>
      </c>
      <c r="O4899" t="s">
        <v>514205</v>
      </c>
      <c r="P4899" t="s">
        <v>514206</v>
      </c>
      <c r="Q4899" t="s">
        <v>514207</v>
      </c>
      <c r="R4899" t="s">
        <v>514208</v>
      </c>
      <c r="S4899" t="s">
        <v>514209</v>
      </c>
      <c r="T4899" t="s">
        <v>514210</v>
      </c>
      <c r="U4899" t="s">
        <v>514211</v>
      </c>
      <c r="V4899" t="s">
        <v>514212</v>
      </c>
      <c r="W4899" t="s">
        <v>514213</v>
      </c>
      <c r="X4899" t="s">
        <v>514214</v>
      </c>
      <c r="Y4899" t="s">
        <v>514215</v>
      </c>
      <c r="Z4899" t="s">
        <v>514216</v>
      </c>
      <c r="AA4899" t="s">
        <v>514217</v>
      </c>
      <c r="AB4899" t="s">
        <v>514218</v>
      </c>
      <c r="AC4899" t="s">
        <v>514219</v>
      </c>
      <c r="AD4899" t="s">
        <v>514220</v>
      </c>
      <c r="AE4899" t="s">
        <v>514221</v>
      </c>
      <c r="AF4899" t="s">
        <v>514222</v>
      </c>
      <c r="AG4899" t="s">
        <v>514223</v>
      </c>
      <c r="AH4899" t="s">
        <v>514224</v>
      </c>
      <c r="AI4899" t="s">
        <v>514225</v>
      </c>
      <c r="AJ4899" t="s">
        <v>514226</v>
      </c>
      <c r="AK4899" t="s">
        <v>514227</v>
      </c>
      <c r="AL4899" t="s">
        <v>514228</v>
      </c>
      <c r="AM4899" t="s">
        <v>514229</v>
      </c>
      <c r="AN4899" t="s">
        <v>514230</v>
      </c>
      <c r="AO4899" t="s">
        <v>514231</v>
      </c>
      <c r="AP4899" t="s">
        <v>514232</v>
      </c>
      <c r="AQ4899" t="s">
        <v>514233</v>
      </c>
      <c r="AR4899" t="s">
        <v>514234</v>
      </c>
      <c r="AS4899" t="s">
        <v>514235</v>
      </c>
      <c r="AT4899" t="s">
        <v>514236</v>
      </c>
      <c r="AU4899" t="s">
        <v>514237</v>
      </c>
      <c r="AV4899" t="s">
        <v>514238</v>
      </c>
      <c r="AW4899" t="s">
        <v>514239</v>
      </c>
      <c r="AX4899" t="s">
        <v>514240</v>
      </c>
      <c r="AY4899" t="s">
        <v>514241</v>
      </c>
      <c r="AZ4899" t="s">
        <v>514242</v>
      </c>
      <c r="BA4899" t="s">
        <v>514243</v>
      </c>
      <c r="BB4899" t="s">
        <v>514244</v>
      </c>
      <c r="BC4899" t="s">
        <v>514245</v>
      </c>
      <c r="BD4899" t="s">
        <v>514246</v>
      </c>
      <c r="BE4899" t="s">
        <v>514247</v>
      </c>
      <c r="BF4899" t="s">
        <v>514248</v>
      </c>
      <c r="BG4899" t="s">
        <v>514249</v>
      </c>
      <c r="BH4899" t="s">
        <v>514250</v>
      </c>
      <c r="BI4899" t="s">
        <v>514251</v>
      </c>
      <c r="BJ4899" t="s">
        <v>514252</v>
      </c>
      <c r="BK4899" t="s">
        <v>514253</v>
      </c>
      <c r="BL4899" t="s">
        <v>514254</v>
      </c>
      <c r="BM4899" t="s">
        <v>514255</v>
      </c>
      <c r="BN4899" t="s">
        <v>514256</v>
      </c>
      <c r="BO4899" t="s">
        <v>514257</v>
      </c>
      <c r="BP4899" t="s">
        <v>514258</v>
      </c>
      <c r="BQ4899" t="s">
        <v>514259</v>
      </c>
      <c r="BR4899" t="s">
        <v>514260</v>
      </c>
      <c r="BS4899" t="s">
        <v>514261</v>
      </c>
      <c r="BT4899" t="s">
        <v>514262</v>
      </c>
      <c r="BU4899" t="s">
        <v>514263</v>
      </c>
      <c r="BV4899" t="s">
        <v>514264</v>
      </c>
      <c r="BW4899" t="s">
        <v>514265</v>
      </c>
      <c r="BX4899" t="s">
        <v>514266</v>
      </c>
      <c r="BY4899" t="s">
        <v>514267</v>
      </c>
      <c r="BZ4899" t="s">
        <v>514268</v>
      </c>
      <c r="CA4899" t="s">
        <v>514269</v>
      </c>
      <c r="CB4899" t="s">
        <v>514270</v>
      </c>
      <c r="CC4899" t="s">
        <v>514271</v>
      </c>
      <c r="CD4899" t="s">
        <v>514272</v>
      </c>
      <c r="CE4899" t="s">
        <v>514273</v>
      </c>
      <c r="CF4899" t="s">
        <v>514274</v>
      </c>
      <c r="CG4899" t="s">
        <v>514275</v>
      </c>
      <c r="CH4899" t="s">
        <v>514276</v>
      </c>
      <c r="CI4899" t="s">
        <v>514277</v>
      </c>
      <c r="CJ4899" t="s">
        <v>514278</v>
      </c>
      <c r="CK4899" t="s">
        <v>514279</v>
      </c>
      <c r="CL4899" t="s">
        <v>514280</v>
      </c>
      <c r="CM4899" t="s">
        <v>514281</v>
      </c>
      <c r="CN4899" t="s">
        <v>514282</v>
      </c>
      <c r="CO4899" t="s">
        <v>514283</v>
      </c>
      <c r="CP4899" t="s">
        <v>514284</v>
      </c>
      <c r="CQ4899" t="s">
        <v>514285</v>
      </c>
      <c r="CR4899" t="s">
        <v>514286</v>
      </c>
      <c r="CS4899" t="s">
        <v>514287</v>
      </c>
      <c r="CT4899" t="s">
        <v>514288</v>
      </c>
      <c r="CU4899" t="s">
        <v>514289</v>
      </c>
      <c r="CV4899" t="s">
        <v>514290</v>
      </c>
      <c r="CW4899" t="s">
        <v>514291</v>
      </c>
      <c r="CX4899" t="s">
        <v>514292</v>
      </c>
      <c r="CY4899" t="s">
        <v>514293</v>
      </c>
      <c r="CZ4899" t="s">
        <v>514294</v>
      </c>
      <c r="DA4899" t="s">
        <v>514295</v>
      </c>
    </row>
    <row r="4900" spans="1:105" x14ac:dyDescent="0.25">
      <c r="A4900" t="s">
        <v>514296</v>
      </c>
      <c r="B4900" t="s">
        <v>514297</v>
      </c>
      <c r="C4900" t="s">
        <v>514298</v>
      </c>
      <c r="D4900" t="s">
        <v>514299</v>
      </c>
      <c r="E4900" t="s">
        <v>514300</v>
      </c>
      <c r="F4900" t="s">
        <v>514301</v>
      </c>
      <c r="G4900" t="s">
        <v>514302</v>
      </c>
      <c r="H4900" t="s">
        <v>514303</v>
      </c>
      <c r="I4900" t="s">
        <v>514304</v>
      </c>
      <c r="J4900" t="s">
        <v>514305</v>
      </c>
      <c r="K4900" t="s">
        <v>514306</v>
      </c>
      <c r="L4900" t="s">
        <v>514307</v>
      </c>
      <c r="M4900" t="s">
        <v>514308</v>
      </c>
      <c r="N4900" t="s">
        <v>514309</v>
      </c>
      <c r="O4900" t="s">
        <v>514310</v>
      </c>
      <c r="P4900" t="s">
        <v>514311</v>
      </c>
      <c r="Q4900" t="s">
        <v>514312</v>
      </c>
      <c r="R4900" t="s">
        <v>514313</v>
      </c>
      <c r="S4900" t="s">
        <v>514314</v>
      </c>
      <c r="T4900" t="s">
        <v>514315</v>
      </c>
      <c r="U4900" t="s">
        <v>514316</v>
      </c>
      <c r="V4900" t="s">
        <v>514317</v>
      </c>
      <c r="W4900" t="s">
        <v>514318</v>
      </c>
      <c r="X4900" t="s">
        <v>514319</v>
      </c>
      <c r="Y4900" t="s">
        <v>514320</v>
      </c>
      <c r="Z4900" t="s">
        <v>514321</v>
      </c>
      <c r="AA4900" t="s">
        <v>514322</v>
      </c>
      <c r="AB4900" t="s">
        <v>514323</v>
      </c>
      <c r="AC4900" t="s">
        <v>514324</v>
      </c>
      <c r="AD4900" t="s">
        <v>514325</v>
      </c>
      <c r="AE4900" t="s">
        <v>514326</v>
      </c>
      <c r="AF4900" t="s">
        <v>514327</v>
      </c>
      <c r="AG4900" t="s">
        <v>514328</v>
      </c>
      <c r="AH4900" t="s">
        <v>514329</v>
      </c>
      <c r="AI4900" t="s">
        <v>514330</v>
      </c>
      <c r="AJ4900" t="s">
        <v>514331</v>
      </c>
      <c r="AK4900" t="s">
        <v>514332</v>
      </c>
      <c r="AL4900" t="s">
        <v>514333</v>
      </c>
      <c r="AM4900" t="s">
        <v>514334</v>
      </c>
      <c r="AN4900" t="s">
        <v>514335</v>
      </c>
      <c r="AO4900" t="s">
        <v>514336</v>
      </c>
      <c r="AP4900" t="s">
        <v>514337</v>
      </c>
      <c r="AQ4900" t="s">
        <v>514338</v>
      </c>
      <c r="AR4900" t="s">
        <v>514339</v>
      </c>
      <c r="AS4900" t="s">
        <v>514340</v>
      </c>
      <c r="AT4900" t="s">
        <v>514341</v>
      </c>
      <c r="AU4900" t="s">
        <v>514342</v>
      </c>
      <c r="AV4900" t="s">
        <v>514343</v>
      </c>
      <c r="AW4900" t="s">
        <v>514344</v>
      </c>
      <c r="AX4900" t="s">
        <v>514345</v>
      </c>
      <c r="AY4900" t="s">
        <v>514346</v>
      </c>
      <c r="AZ4900" t="s">
        <v>514347</v>
      </c>
      <c r="BA4900" t="s">
        <v>514348</v>
      </c>
      <c r="BB4900" t="s">
        <v>514349</v>
      </c>
      <c r="BC4900" t="s">
        <v>514350</v>
      </c>
      <c r="BD4900" t="s">
        <v>514351</v>
      </c>
      <c r="BE4900" t="s">
        <v>514352</v>
      </c>
      <c r="BF4900" t="s">
        <v>514353</v>
      </c>
      <c r="BG4900" t="s">
        <v>514354</v>
      </c>
      <c r="BH4900" t="s">
        <v>514355</v>
      </c>
      <c r="BI4900" t="s">
        <v>514356</v>
      </c>
      <c r="BJ4900" t="s">
        <v>514357</v>
      </c>
      <c r="BK4900" t="s">
        <v>514358</v>
      </c>
      <c r="BL4900" t="s">
        <v>514359</v>
      </c>
      <c r="BM4900" t="s">
        <v>514360</v>
      </c>
      <c r="BN4900" t="s">
        <v>514361</v>
      </c>
      <c r="BO4900" t="s">
        <v>514362</v>
      </c>
      <c r="BP4900" t="s">
        <v>514363</v>
      </c>
      <c r="BQ4900" t="s">
        <v>514364</v>
      </c>
      <c r="BR4900" t="s">
        <v>514365</v>
      </c>
      <c r="BS4900" t="s">
        <v>514366</v>
      </c>
      <c r="BT4900" t="s">
        <v>514367</v>
      </c>
      <c r="BU4900" t="s">
        <v>514368</v>
      </c>
      <c r="BV4900" t="s">
        <v>514369</v>
      </c>
      <c r="BW4900" t="s">
        <v>514370</v>
      </c>
      <c r="BX4900" t="s">
        <v>514371</v>
      </c>
      <c r="BY4900" t="s">
        <v>514372</v>
      </c>
      <c r="BZ4900" t="s">
        <v>514373</v>
      </c>
      <c r="CA4900" t="s">
        <v>514374</v>
      </c>
      <c r="CB4900" t="s">
        <v>514375</v>
      </c>
      <c r="CC4900" t="s">
        <v>514376</v>
      </c>
      <c r="CD4900" t="s">
        <v>514377</v>
      </c>
      <c r="CE4900" t="s">
        <v>514378</v>
      </c>
      <c r="CF4900" t="s">
        <v>514379</v>
      </c>
      <c r="CG4900" t="s">
        <v>514380</v>
      </c>
      <c r="CH4900" t="s">
        <v>514381</v>
      </c>
      <c r="CI4900" t="s">
        <v>514382</v>
      </c>
      <c r="CJ4900" t="s">
        <v>514383</v>
      </c>
      <c r="CK4900" t="s">
        <v>514384</v>
      </c>
      <c r="CL4900" t="s">
        <v>514385</v>
      </c>
      <c r="CM4900" t="s">
        <v>514386</v>
      </c>
      <c r="CN4900" t="s">
        <v>514387</v>
      </c>
      <c r="CO4900" t="s">
        <v>514388</v>
      </c>
      <c r="CP4900" t="s">
        <v>514389</v>
      </c>
      <c r="CQ4900" t="s">
        <v>514390</v>
      </c>
      <c r="CR4900" t="s">
        <v>514391</v>
      </c>
      <c r="CS4900" t="s">
        <v>514392</v>
      </c>
      <c r="CT4900" t="s">
        <v>514393</v>
      </c>
      <c r="CU4900" t="s">
        <v>514394</v>
      </c>
      <c r="CV4900" t="s">
        <v>514395</v>
      </c>
      <c r="CW4900" t="s">
        <v>514396</v>
      </c>
      <c r="CX4900" t="s">
        <v>514397</v>
      </c>
      <c r="CY4900" t="s">
        <v>514398</v>
      </c>
      <c r="CZ4900" t="s">
        <v>514399</v>
      </c>
      <c r="DA4900" t="s">
        <v>514400</v>
      </c>
    </row>
    <row r="4901" spans="1:105" x14ac:dyDescent="0.25">
      <c r="A4901" t="s">
        <v>514401</v>
      </c>
      <c r="B4901" t="s">
        <v>514402</v>
      </c>
      <c r="C4901" t="s">
        <v>514403</v>
      </c>
      <c r="D4901" t="s">
        <v>514404</v>
      </c>
      <c r="E4901" t="s">
        <v>514405</v>
      </c>
      <c r="F4901" t="s">
        <v>514406</v>
      </c>
      <c r="G4901" t="s">
        <v>514407</v>
      </c>
      <c r="H4901" t="s">
        <v>514408</v>
      </c>
      <c r="I4901" t="s">
        <v>514409</v>
      </c>
      <c r="J4901" t="s">
        <v>514410</v>
      </c>
      <c r="K4901" t="s">
        <v>514411</v>
      </c>
      <c r="L4901" t="s">
        <v>514412</v>
      </c>
      <c r="M4901" t="s">
        <v>514413</v>
      </c>
      <c r="N4901" t="s">
        <v>514414</v>
      </c>
      <c r="O4901" t="s">
        <v>514415</v>
      </c>
      <c r="P4901" t="s">
        <v>514416</v>
      </c>
      <c r="Q4901" t="s">
        <v>514417</v>
      </c>
      <c r="R4901" t="s">
        <v>514418</v>
      </c>
      <c r="S4901" t="s">
        <v>514419</v>
      </c>
      <c r="T4901" t="s">
        <v>514420</v>
      </c>
      <c r="U4901" t="s">
        <v>514421</v>
      </c>
      <c r="V4901" t="s">
        <v>514422</v>
      </c>
      <c r="W4901" t="s">
        <v>514423</v>
      </c>
      <c r="X4901" t="s">
        <v>514424</v>
      </c>
      <c r="Y4901" t="s">
        <v>514425</v>
      </c>
      <c r="Z4901" t="s">
        <v>514426</v>
      </c>
      <c r="AA4901" t="s">
        <v>514427</v>
      </c>
      <c r="AB4901" t="s">
        <v>514428</v>
      </c>
      <c r="AC4901" t="s">
        <v>514429</v>
      </c>
      <c r="AD4901" t="s">
        <v>514430</v>
      </c>
      <c r="AE4901" t="s">
        <v>514431</v>
      </c>
      <c r="AF4901" t="s">
        <v>514432</v>
      </c>
      <c r="AG4901" t="s">
        <v>514433</v>
      </c>
      <c r="AH4901" t="s">
        <v>514434</v>
      </c>
      <c r="AI4901" t="s">
        <v>514435</v>
      </c>
      <c r="AJ4901" t="s">
        <v>514436</v>
      </c>
      <c r="AK4901" t="s">
        <v>514437</v>
      </c>
      <c r="AL4901" t="s">
        <v>514438</v>
      </c>
      <c r="AM4901" t="s">
        <v>514439</v>
      </c>
      <c r="AN4901" t="s">
        <v>514440</v>
      </c>
      <c r="AO4901" t="s">
        <v>514441</v>
      </c>
      <c r="AP4901" t="s">
        <v>514442</v>
      </c>
      <c r="AQ4901" t="s">
        <v>514443</v>
      </c>
      <c r="AR4901" t="s">
        <v>514444</v>
      </c>
      <c r="AS4901" t="s">
        <v>514445</v>
      </c>
      <c r="AT4901" t="s">
        <v>514446</v>
      </c>
      <c r="AU4901" t="s">
        <v>514447</v>
      </c>
      <c r="AV4901" t="s">
        <v>514448</v>
      </c>
      <c r="AW4901" t="s">
        <v>514449</v>
      </c>
      <c r="AX4901" t="s">
        <v>514450</v>
      </c>
      <c r="AY4901" t="s">
        <v>514451</v>
      </c>
      <c r="AZ4901" t="s">
        <v>514452</v>
      </c>
      <c r="BA4901" t="s">
        <v>514453</v>
      </c>
      <c r="BB4901" t="s">
        <v>514454</v>
      </c>
      <c r="BC4901" t="s">
        <v>514455</v>
      </c>
      <c r="BD4901" t="s">
        <v>514456</v>
      </c>
      <c r="BE4901" t="s">
        <v>514457</v>
      </c>
      <c r="BF4901" t="s">
        <v>514458</v>
      </c>
      <c r="BG4901" t="s">
        <v>514459</v>
      </c>
      <c r="BH4901" t="s">
        <v>514460</v>
      </c>
      <c r="BI4901" t="s">
        <v>514461</v>
      </c>
      <c r="BJ4901" t="s">
        <v>514462</v>
      </c>
      <c r="BK4901" t="s">
        <v>514463</v>
      </c>
      <c r="BL4901" t="s">
        <v>514464</v>
      </c>
      <c r="BM4901" t="s">
        <v>514465</v>
      </c>
      <c r="BN4901" t="s">
        <v>514466</v>
      </c>
      <c r="BO4901" t="s">
        <v>514467</v>
      </c>
      <c r="BP4901" t="s">
        <v>514468</v>
      </c>
      <c r="BQ4901" t="s">
        <v>514469</v>
      </c>
      <c r="BR4901" t="s">
        <v>514470</v>
      </c>
      <c r="BS4901" t="s">
        <v>514471</v>
      </c>
      <c r="BT4901" t="s">
        <v>514472</v>
      </c>
      <c r="BU4901" t="s">
        <v>514473</v>
      </c>
      <c r="BV4901" t="s">
        <v>514474</v>
      </c>
      <c r="BW4901" t="s">
        <v>514475</v>
      </c>
      <c r="BX4901" t="s">
        <v>514476</v>
      </c>
      <c r="BY4901" t="s">
        <v>514477</v>
      </c>
      <c r="BZ4901" t="s">
        <v>514478</v>
      </c>
      <c r="CA4901" t="s">
        <v>514479</v>
      </c>
      <c r="CB4901" t="s">
        <v>514480</v>
      </c>
      <c r="CC4901" t="s">
        <v>514481</v>
      </c>
      <c r="CD4901" t="s">
        <v>514482</v>
      </c>
      <c r="CE4901" t="s">
        <v>514483</v>
      </c>
      <c r="CF4901" t="s">
        <v>514484</v>
      </c>
      <c r="CG4901" t="s">
        <v>514485</v>
      </c>
      <c r="CH4901" t="s">
        <v>514486</v>
      </c>
      <c r="CI4901" t="s">
        <v>514487</v>
      </c>
      <c r="CJ4901" t="s">
        <v>514488</v>
      </c>
      <c r="CK4901" t="s">
        <v>514489</v>
      </c>
      <c r="CL4901" t="s">
        <v>514490</v>
      </c>
      <c r="CM4901" t="s">
        <v>514491</v>
      </c>
      <c r="CN4901" t="s">
        <v>514492</v>
      </c>
      <c r="CO4901" t="s">
        <v>514493</v>
      </c>
      <c r="CP4901" t="s">
        <v>514494</v>
      </c>
      <c r="CQ4901" t="s">
        <v>514495</v>
      </c>
      <c r="CR4901" t="s">
        <v>514496</v>
      </c>
      <c r="CS4901" t="s">
        <v>514497</v>
      </c>
      <c r="CT4901" t="s">
        <v>514498</v>
      </c>
      <c r="CU4901" t="s">
        <v>514499</v>
      </c>
      <c r="CV4901" t="s">
        <v>514500</v>
      </c>
      <c r="CW4901" t="s">
        <v>514501</v>
      </c>
      <c r="CX4901" t="s">
        <v>514502</v>
      </c>
      <c r="CY4901" t="s">
        <v>514503</v>
      </c>
      <c r="CZ4901" t="s">
        <v>514504</v>
      </c>
      <c r="DA4901" t="s">
        <v>514505</v>
      </c>
    </row>
    <row r="4902" spans="1:105" x14ac:dyDescent="0.25">
      <c r="A4902" t="s">
        <v>514506</v>
      </c>
      <c r="B4902" t="s">
        <v>514507</v>
      </c>
      <c r="C4902" t="s">
        <v>514508</v>
      </c>
      <c r="D4902" t="s">
        <v>514509</v>
      </c>
      <c r="E4902" t="s">
        <v>514510</v>
      </c>
      <c r="F4902" t="s">
        <v>514511</v>
      </c>
      <c r="G4902" t="s">
        <v>514512</v>
      </c>
      <c r="H4902" t="s">
        <v>514513</v>
      </c>
      <c r="I4902" t="s">
        <v>514514</v>
      </c>
      <c r="J4902" t="s">
        <v>514515</v>
      </c>
      <c r="K4902" t="s">
        <v>514516</v>
      </c>
      <c r="L4902" t="s">
        <v>514517</v>
      </c>
      <c r="M4902" t="s">
        <v>514518</v>
      </c>
      <c r="N4902" t="s">
        <v>514519</v>
      </c>
      <c r="O4902" t="s">
        <v>514520</v>
      </c>
      <c r="P4902" t="s">
        <v>514521</v>
      </c>
      <c r="Q4902" t="s">
        <v>514522</v>
      </c>
      <c r="R4902" t="s">
        <v>514523</v>
      </c>
      <c r="S4902" t="s">
        <v>514524</v>
      </c>
      <c r="T4902" t="s">
        <v>514525</v>
      </c>
      <c r="U4902" t="s">
        <v>514526</v>
      </c>
      <c r="V4902" t="s">
        <v>514527</v>
      </c>
      <c r="W4902" t="s">
        <v>514528</v>
      </c>
      <c r="X4902" t="s">
        <v>514529</v>
      </c>
      <c r="Y4902" t="s">
        <v>514530</v>
      </c>
      <c r="Z4902" t="s">
        <v>514531</v>
      </c>
      <c r="AA4902" t="s">
        <v>514532</v>
      </c>
      <c r="AB4902" t="s">
        <v>514533</v>
      </c>
      <c r="AC4902" t="s">
        <v>514534</v>
      </c>
      <c r="AD4902" t="s">
        <v>514535</v>
      </c>
      <c r="AE4902" t="s">
        <v>514536</v>
      </c>
      <c r="AF4902" t="s">
        <v>514537</v>
      </c>
      <c r="AG4902" t="s">
        <v>514538</v>
      </c>
      <c r="AH4902" t="s">
        <v>514539</v>
      </c>
      <c r="AI4902" t="s">
        <v>514540</v>
      </c>
      <c r="AJ4902" t="s">
        <v>514541</v>
      </c>
      <c r="AK4902" t="s">
        <v>514542</v>
      </c>
      <c r="AL4902" t="s">
        <v>514543</v>
      </c>
      <c r="AM4902" t="s">
        <v>514544</v>
      </c>
      <c r="AN4902" t="s">
        <v>514545</v>
      </c>
      <c r="AO4902" t="s">
        <v>514546</v>
      </c>
      <c r="AP4902" t="s">
        <v>514547</v>
      </c>
      <c r="AQ4902" t="s">
        <v>514548</v>
      </c>
      <c r="AR4902" t="s">
        <v>514549</v>
      </c>
      <c r="AS4902" t="s">
        <v>514550</v>
      </c>
      <c r="AT4902" t="s">
        <v>514551</v>
      </c>
      <c r="AU4902" t="s">
        <v>514552</v>
      </c>
      <c r="AV4902" t="s">
        <v>514553</v>
      </c>
      <c r="AW4902" t="s">
        <v>514554</v>
      </c>
      <c r="AX4902" t="s">
        <v>514555</v>
      </c>
      <c r="AY4902" t="s">
        <v>514556</v>
      </c>
      <c r="AZ4902" t="s">
        <v>514557</v>
      </c>
      <c r="BA4902" t="s">
        <v>514558</v>
      </c>
      <c r="BB4902" t="s">
        <v>514559</v>
      </c>
      <c r="BC4902" t="s">
        <v>514560</v>
      </c>
      <c r="BD4902" t="s">
        <v>514561</v>
      </c>
      <c r="BE4902" t="s">
        <v>514562</v>
      </c>
      <c r="BF4902" t="s">
        <v>514563</v>
      </c>
      <c r="BG4902" t="s">
        <v>514564</v>
      </c>
      <c r="BH4902" t="s">
        <v>514565</v>
      </c>
      <c r="BI4902" t="s">
        <v>514566</v>
      </c>
      <c r="BJ4902" t="s">
        <v>514567</v>
      </c>
      <c r="BK4902" t="s">
        <v>514568</v>
      </c>
      <c r="BL4902" t="s">
        <v>514569</v>
      </c>
      <c r="BM4902" t="s">
        <v>514570</v>
      </c>
      <c r="BN4902" t="s">
        <v>514571</v>
      </c>
      <c r="BO4902" t="s">
        <v>514572</v>
      </c>
      <c r="BP4902" t="s">
        <v>514573</v>
      </c>
      <c r="BQ4902" t="s">
        <v>514574</v>
      </c>
      <c r="BR4902" t="s">
        <v>514575</v>
      </c>
      <c r="BS4902" t="s">
        <v>514576</v>
      </c>
      <c r="BT4902" t="s">
        <v>514577</v>
      </c>
      <c r="BU4902" t="s">
        <v>514578</v>
      </c>
      <c r="BV4902" t="s">
        <v>514579</v>
      </c>
      <c r="BW4902" t="s">
        <v>514580</v>
      </c>
      <c r="BX4902" t="s">
        <v>514581</v>
      </c>
      <c r="BY4902" t="s">
        <v>514582</v>
      </c>
      <c r="BZ4902" t="s">
        <v>514583</v>
      </c>
      <c r="CA4902" t="s">
        <v>514584</v>
      </c>
      <c r="CB4902" t="s">
        <v>514585</v>
      </c>
      <c r="CC4902" t="s">
        <v>514586</v>
      </c>
      <c r="CD4902" t="s">
        <v>514587</v>
      </c>
      <c r="CE4902" t="s">
        <v>514588</v>
      </c>
      <c r="CF4902" t="s">
        <v>514589</v>
      </c>
      <c r="CG4902" t="s">
        <v>514590</v>
      </c>
      <c r="CH4902" t="s">
        <v>514591</v>
      </c>
      <c r="CI4902" t="s">
        <v>514592</v>
      </c>
      <c r="CJ4902" t="s">
        <v>514593</v>
      </c>
      <c r="CK4902" t="s">
        <v>514594</v>
      </c>
      <c r="CL4902" t="s">
        <v>514595</v>
      </c>
      <c r="CM4902" t="s">
        <v>514596</v>
      </c>
      <c r="CN4902" t="s">
        <v>514597</v>
      </c>
      <c r="CO4902" t="s">
        <v>514598</v>
      </c>
      <c r="CP4902" t="s">
        <v>514599</v>
      </c>
      <c r="CQ4902" t="s">
        <v>514600</v>
      </c>
      <c r="CR4902" t="s">
        <v>514601</v>
      </c>
      <c r="CS4902" t="s">
        <v>514602</v>
      </c>
      <c r="CT4902" t="s">
        <v>514603</v>
      </c>
      <c r="CU4902" t="s">
        <v>514604</v>
      </c>
      <c r="CV4902" t="s">
        <v>514605</v>
      </c>
      <c r="CW4902" t="s">
        <v>514606</v>
      </c>
      <c r="CX4902" t="s">
        <v>514607</v>
      </c>
      <c r="CY4902" t="s">
        <v>514608</v>
      </c>
      <c r="CZ4902" t="s">
        <v>514609</v>
      </c>
      <c r="DA4902" t="s">
        <v>514610</v>
      </c>
    </row>
    <row r="4903" spans="1:105" x14ac:dyDescent="0.25">
      <c r="A4903" t="s">
        <v>514611</v>
      </c>
      <c r="B4903" t="s">
        <v>514612</v>
      </c>
      <c r="C4903" t="s">
        <v>514613</v>
      </c>
      <c r="D4903" t="s">
        <v>514614</v>
      </c>
      <c r="E4903" t="s">
        <v>514615</v>
      </c>
      <c r="F4903" t="s">
        <v>514616</v>
      </c>
      <c r="G4903" t="s">
        <v>514617</v>
      </c>
      <c r="H4903" t="s">
        <v>514618</v>
      </c>
      <c r="I4903" t="s">
        <v>514619</v>
      </c>
      <c r="J4903" t="s">
        <v>514620</v>
      </c>
      <c r="K4903" t="s">
        <v>514621</v>
      </c>
      <c r="L4903" t="s">
        <v>514622</v>
      </c>
      <c r="M4903" t="s">
        <v>514623</v>
      </c>
      <c r="N4903" t="s">
        <v>514624</v>
      </c>
      <c r="O4903" t="s">
        <v>514625</v>
      </c>
      <c r="P4903" t="s">
        <v>514626</v>
      </c>
      <c r="Q4903" t="s">
        <v>514627</v>
      </c>
      <c r="R4903" t="s">
        <v>514628</v>
      </c>
      <c r="S4903" t="s">
        <v>514629</v>
      </c>
      <c r="T4903" t="s">
        <v>514630</v>
      </c>
      <c r="U4903" t="s">
        <v>514631</v>
      </c>
      <c r="V4903" t="s">
        <v>514632</v>
      </c>
      <c r="W4903" t="s">
        <v>514633</v>
      </c>
      <c r="X4903" t="s">
        <v>514634</v>
      </c>
      <c r="Y4903" t="s">
        <v>514635</v>
      </c>
      <c r="Z4903" t="s">
        <v>514636</v>
      </c>
      <c r="AA4903" t="s">
        <v>514637</v>
      </c>
      <c r="AB4903" t="s">
        <v>514638</v>
      </c>
      <c r="AC4903" t="s">
        <v>514639</v>
      </c>
      <c r="AD4903" t="s">
        <v>514640</v>
      </c>
      <c r="AE4903" t="s">
        <v>514641</v>
      </c>
      <c r="AF4903" t="s">
        <v>514642</v>
      </c>
      <c r="AG4903" t="s">
        <v>514643</v>
      </c>
      <c r="AH4903" t="s">
        <v>514644</v>
      </c>
      <c r="AI4903" t="s">
        <v>514645</v>
      </c>
      <c r="AJ4903" t="s">
        <v>514646</v>
      </c>
      <c r="AK4903" t="s">
        <v>514647</v>
      </c>
      <c r="AL4903" t="s">
        <v>514648</v>
      </c>
      <c r="AM4903" t="s">
        <v>514649</v>
      </c>
      <c r="AN4903" t="s">
        <v>514650</v>
      </c>
      <c r="AO4903" t="s">
        <v>514651</v>
      </c>
      <c r="AP4903" t="s">
        <v>514652</v>
      </c>
      <c r="AQ4903" t="s">
        <v>514653</v>
      </c>
      <c r="AR4903" t="s">
        <v>514654</v>
      </c>
      <c r="AS4903" t="s">
        <v>514655</v>
      </c>
      <c r="AT4903" t="s">
        <v>514656</v>
      </c>
      <c r="AU4903" t="s">
        <v>514657</v>
      </c>
      <c r="AV4903" t="s">
        <v>514658</v>
      </c>
      <c r="AW4903" t="s">
        <v>514659</v>
      </c>
      <c r="AX4903" t="s">
        <v>514660</v>
      </c>
      <c r="AY4903" t="s">
        <v>514661</v>
      </c>
      <c r="AZ4903" t="s">
        <v>514662</v>
      </c>
      <c r="BA4903" t="s">
        <v>514663</v>
      </c>
      <c r="BB4903" t="s">
        <v>514664</v>
      </c>
      <c r="BC4903" t="s">
        <v>514665</v>
      </c>
      <c r="BD4903" t="s">
        <v>514666</v>
      </c>
      <c r="BE4903" t="s">
        <v>514667</v>
      </c>
      <c r="BF4903" t="s">
        <v>514668</v>
      </c>
      <c r="BG4903" t="s">
        <v>514669</v>
      </c>
      <c r="BH4903" t="s">
        <v>514670</v>
      </c>
      <c r="BI4903" t="s">
        <v>514671</v>
      </c>
      <c r="BJ4903" t="s">
        <v>514672</v>
      </c>
      <c r="BK4903" t="s">
        <v>514673</v>
      </c>
      <c r="BL4903" t="s">
        <v>514674</v>
      </c>
      <c r="BM4903" t="s">
        <v>514675</v>
      </c>
      <c r="BN4903" t="s">
        <v>514676</v>
      </c>
      <c r="BO4903" t="s">
        <v>514677</v>
      </c>
      <c r="BP4903" t="s">
        <v>514678</v>
      </c>
      <c r="BQ4903" t="s">
        <v>514679</v>
      </c>
      <c r="BR4903" t="s">
        <v>514680</v>
      </c>
      <c r="BS4903" t="s">
        <v>514681</v>
      </c>
      <c r="BT4903" t="s">
        <v>514682</v>
      </c>
      <c r="BU4903" t="s">
        <v>514683</v>
      </c>
      <c r="BV4903" t="s">
        <v>514684</v>
      </c>
      <c r="BW4903" t="s">
        <v>514685</v>
      </c>
      <c r="BX4903" t="s">
        <v>514686</v>
      </c>
      <c r="BY4903" t="s">
        <v>514687</v>
      </c>
      <c r="BZ4903" t="s">
        <v>514688</v>
      </c>
      <c r="CA4903" t="s">
        <v>514689</v>
      </c>
      <c r="CB4903" t="s">
        <v>514690</v>
      </c>
      <c r="CC4903" t="s">
        <v>514691</v>
      </c>
      <c r="CD4903" t="s">
        <v>514692</v>
      </c>
      <c r="CE4903" t="s">
        <v>514693</v>
      </c>
      <c r="CF4903" t="s">
        <v>514694</v>
      </c>
      <c r="CG4903" t="s">
        <v>514695</v>
      </c>
      <c r="CH4903" t="s">
        <v>514696</v>
      </c>
      <c r="CI4903" t="s">
        <v>514697</v>
      </c>
      <c r="CJ4903" t="s">
        <v>514698</v>
      </c>
      <c r="CK4903" t="s">
        <v>514699</v>
      </c>
      <c r="CL4903" t="s">
        <v>514700</v>
      </c>
      <c r="CM4903" t="s">
        <v>514701</v>
      </c>
      <c r="CN4903" t="s">
        <v>514702</v>
      </c>
      <c r="CO4903" t="s">
        <v>514703</v>
      </c>
      <c r="CP4903" t="s">
        <v>514704</v>
      </c>
      <c r="CQ4903" t="s">
        <v>514705</v>
      </c>
      <c r="CR4903" t="s">
        <v>514706</v>
      </c>
      <c r="CS4903" t="s">
        <v>514707</v>
      </c>
      <c r="CT4903" t="s">
        <v>514708</v>
      </c>
      <c r="CU4903" t="s">
        <v>514709</v>
      </c>
      <c r="CV4903" t="s">
        <v>514710</v>
      </c>
      <c r="CW4903" t="s">
        <v>514711</v>
      </c>
      <c r="CX4903" t="s">
        <v>514712</v>
      </c>
      <c r="CY4903" t="s">
        <v>514713</v>
      </c>
      <c r="CZ4903" t="s">
        <v>514714</v>
      </c>
      <c r="DA4903" t="s">
        <v>514715</v>
      </c>
    </row>
    <row r="4904" spans="1:105" x14ac:dyDescent="0.25">
      <c r="A4904" t="s">
        <v>514716</v>
      </c>
      <c r="B4904" t="s">
        <v>514717</v>
      </c>
      <c r="C4904" t="s">
        <v>514718</v>
      </c>
      <c r="D4904" t="s">
        <v>514719</v>
      </c>
      <c r="E4904" t="s">
        <v>514720</v>
      </c>
      <c r="F4904" t="s">
        <v>514721</v>
      </c>
      <c r="G4904" t="s">
        <v>514722</v>
      </c>
      <c r="H4904" t="s">
        <v>514723</v>
      </c>
      <c r="I4904" t="s">
        <v>514724</v>
      </c>
      <c r="J4904" t="s">
        <v>514725</v>
      </c>
      <c r="K4904" t="s">
        <v>514726</v>
      </c>
      <c r="L4904" t="s">
        <v>514727</v>
      </c>
      <c r="M4904" t="s">
        <v>514728</v>
      </c>
      <c r="N4904" t="s">
        <v>514729</v>
      </c>
      <c r="O4904" t="s">
        <v>514730</v>
      </c>
      <c r="P4904" t="s">
        <v>514731</v>
      </c>
      <c r="Q4904" t="s">
        <v>514732</v>
      </c>
      <c r="R4904" t="s">
        <v>514733</v>
      </c>
      <c r="S4904" t="s">
        <v>514734</v>
      </c>
      <c r="T4904" t="s">
        <v>514735</v>
      </c>
      <c r="U4904" t="s">
        <v>514736</v>
      </c>
      <c r="V4904" t="s">
        <v>514737</v>
      </c>
      <c r="W4904" t="s">
        <v>514738</v>
      </c>
      <c r="X4904" t="s">
        <v>514739</v>
      </c>
      <c r="Y4904" t="s">
        <v>514740</v>
      </c>
      <c r="Z4904" t="s">
        <v>514741</v>
      </c>
      <c r="AA4904" t="s">
        <v>514742</v>
      </c>
      <c r="AB4904" t="s">
        <v>514743</v>
      </c>
      <c r="AC4904" t="s">
        <v>514744</v>
      </c>
      <c r="AD4904" t="s">
        <v>514745</v>
      </c>
      <c r="AE4904" t="s">
        <v>514746</v>
      </c>
      <c r="AF4904" t="s">
        <v>514747</v>
      </c>
      <c r="AG4904" t="s">
        <v>514748</v>
      </c>
      <c r="AH4904" t="s">
        <v>514749</v>
      </c>
      <c r="AI4904" t="s">
        <v>514750</v>
      </c>
      <c r="AJ4904" t="s">
        <v>514751</v>
      </c>
      <c r="AK4904" t="s">
        <v>514752</v>
      </c>
      <c r="AL4904" t="s">
        <v>514753</v>
      </c>
      <c r="AM4904" t="s">
        <v>514754</v>
      </c>
      <c r="AN4904" t="s">
        <v>514755</v>
      </c>
      <c r="AO4904" t="s">
        <v>514756</v>
      </c>
      <c r="AP4904" t="s">
        <v>514757</v>
      </c>
      <c r="AQ4904" t="s">
        <v>514758</v>
      </c>
      <c r="AR4904" t="s">
        <v>514759</v>
      </c>
      <c r="AS4904" t="s">
        <v>514760</v>
      </c>
      <c r="AT4904" t="s">
        <v>514761</v>
      </c>
      <c r="AU4904" t="s">
        <v>514762</v>
      </c>
      <c r="AV4904" t="s">
        <v>514763</v>
      </c>
      <c r="AW4904" t="s">
        <v>514764</v>
      </c>
      <c r="AX4904" t="s">
        <v>514765</v>
      </c>
      <c r="AY4904" t="s">
        <v>514766</v>
      </c>
      <c r="AZ4904" t="s">
        <v>514767</v>
      </c>
      <c r="BA4904" t="s">
        <v>514768</v>
      </c>
      <c r="BB4904" t="s">
        <v>514769</v>
      </c>
      <c r="BC4904" t="s">
        <v>514770</v>
      </c>
      <c r="BD4904" t="s">
        <v>514771</v>
      </c>
      <c r="BE4904" t="s">
        <v>514772</v>
      </c>
      <c r="BF4904" t="s">
        <v>514773</v>
      </c>
      <c r="BG4904" t="s">
        <v>514774</v>
      </c>
      <c r="BH4904" t="s">
        <v>514775</v>
      </c>
      <c r="BI4904" t="s">
        <v>514776</v>
      </c>
      <c r="BJ4904" t="s">
        <v>514777</v>
      </c>
      <c r="BK4904" t="s">
        <v>514778</v>
      </c>
      <c r="BL4904" t="s">
        <v>514779</v>
      </c>
      <c r="BM4904" t="s">
        <v>514780</v>
      </c>
      <c r="BN4904" t="s">
        <v>514781</v>
      </c>
      <c r="BO4904" t="s">
        <v>514782</v>
      </c>
      <c r="BP4904" t="s">
        <v>514783</v>
      </c>
      <c r="BQ4904" t="s">
        <v>514784</v>
      </c>
      <c r="BR4904" t="s">
        <v>514785</v>
      </c>
      <c r="BS4904" t="s">
        <v>514786</v>
      </c>
      <c r="BT4904" t="s">
        <v>514787</v>
      </c>
      <c r="BU4904" t="s">
        <v>514788</v>
      </c>
      <c r="BV4904" t="s">
        <v>514789</v>
      </c>
      <c r="BW4904" t="s">
        <v>514790</v>
      </c>
      <c r="BX4904" t="s">
        <v>514791</v>
      </c>
      <c r="BY4904" t="s">
        <v>514792</v>
      </c>
      <c r="BZ4904" t="s">
        <v>514793</v>
      </c>
      <c r="CA4904" t="s">
        <v>514794</v>
      </c>
      <c r="CB4904" t="s">
        <v>514795</v>
      </c>
      <c r="CC4904" t="s">
        <v>514796</v>
      </c>
      <c r="CD4904" t="s">
        <v>514797</v>
      </c>
      <c r="CE4904" t="s">
        <v>514798</v>
      </c>
      <c r="CF4904" t="s">
        <v>514799</v>
      </c>
      <c r="CG4904" t="s">
        <v>514800</v>
      </c>
      <c r="CH4904" t="s">
        <v>514801</v>
      </c>
      <c r="CI4904" t="s">
        <v>514802</v>
      </c>
      <c r="CJ4904" t="s">
        <v>514803</v>
      </c>
      <c r="CK4904" t="s">
        <v>514804</v>
      </c>
      <c r="CL4904" t="s">
        <v>514805</v>
      </c>
      <c r="CM4904" t="s">
        <v>514806</v>
      </c>
      <c r="CN4904" t="s">
        <v>514807</v>
      </c>
      <c r="CO4904" t="s">
        <v>514808</v>
      </c>
      <c r="CP4904" t="s">
        <v>514809</v>
      </c>
      <c r="CQ4904" t="s">
        <v>514810</v>
      </c>
      <c r="CR4904" t="s">
        <v>514811</v>
      </c>
      <c r="CS4904" t="s">
        <v>514812</v>
      </c>
      <c r="CT4904" t="s">
        <v>514813</v>
      </c>
      <c r="CU4904" t="s">
        <v>514814</v>
      </c>
      <c r="CV4904" t="s">
        <v>514815</v>
      </c>
      <c r="CW4904" t="s">
        <v>514816</v>
      </c>
      <c r="CX4904" t="s">
        <v>514817</v>
      </c>
      <c r="CY4904" t="s">
        <v>514818</v>
      </c>
      <c r="CZ4904" t="s">
        <v>514819</v>
      </c>
      <c r="DA4904" t="s">
        <v>514820</v>
      </c>
    </row>
    <row r="4905" spans="1:105" x14ac:dyDescent="0.25">
      <c r="A4905" t="s">
        <v>514821</v>
      </c>
      <c r="B4905" t="s">
        <v>514822</v>
      </c>
      <c r="C4905" t="s">
        <v>514823</v>
      </c>
      <c r="D4905" t="s">
        <v>514824</v>
      </c>
      <c r="E4905" t="s">
        <v>514825</v>
      </c>
      <c r="F4905" t="s">
        <v>514826</v>
      </c>
      <c r="G4905" t="s">
        <v>514827</v>
      </c>
      <c r="H4905" t="s">
        <v>514828</v>
      </c>
      <c r="I4905" t="s">
        <v>514829</v>
      </c>
      <c r="J4905" t="s">
        <v>514830</v>
      </c>
      <c r="K4905" t="s">
        <v>514831</v>
      </c>
      <c r="L4905" t="s">
        <v>514832</v>
      </c>
      <c r="M4905" t="s">
        <v>514833</v>
      </c>
      <c r="N4905" t="s">
        <v>514834</v>
      </c>
      <c r="O4905" t="s">
        <v>514835</v>
      </c>
      <c r="P4905" t="s">
        <v>514836</v>
      </c>
      <c r="Q4905" t="s">
        <v>514837</v>
      </c>
      <c r="R4905" t="s">
        <v>514838</v>
      </c>
      <c r="S4905" t="s">
        <v>514839</v>
      </c>
      <c r="T4905" t="s">
        <v>514840</v>
      </c>
      <c r="U4905" t="s">
        <v>514841</v>
      </c>
      <c r="V4905" t="s">
        <v>514842</v>
      </c>
      <c r="W4905" t="s">
        <v>514843</v>
      </c>
      <c r="X4905" t="s">
        <v>514844</v>
      </c>
      <c r="Y4905" t="s">
        <v>514845</v>
      </c>
      <c r="Z4905" t="s">
        <v>514846</v>
      </c>
      <c r="AA4905" t="s">
        <v>514847</v>
      </c>
      <c r="AB4905" t="s">
        <v>514848</v>
      </c>
      <c r="AC4905" t="s">
        <v>514849</v>
      </c>
      <c r="AD4905" t="s">
        <v>514850</v>
      </c>
      <c r="AE4905" t="s">
        <v>514851</v>
      </c>
      <c r="AF4905" t="s">
        <v>514852</v>
      </c>
      <c r="AG4905" t="s">
        <v>514853</v>
      </c>
      <c r="AH4905" t="s">
        <v>514854</v>
      </c>
      <c r="AI4905" t="s">
        <v>514855</v>
      </c>
      <c r="AJ4905" t="s">
        <v>514856</v>
      </c>
      <c r="AK4905" t="s">
        <v>514857</v>
      </c>
      <c r="AL4905" t="s">
        <v>514858</v>
      </c>
      <c r="AM4905" t="s">
        <v>514859</v>
      </c>
      <c r="AN4905" t="s">
        <v>514860</v>
      </c>
      <c r="AO4905" t="s">
        <v>514861</v>
      </c>
      <c r="AP4905" t="s">
        <v>514862</v>
      </c>
      <c r="AQ4905" t="s">
        <v>514863</v>
      </c>
      <c r="AR4905" t="s">
        <v>514864</v>
      </c>
      <c r="AS4905" t="s">
        <v>514865</v>
      </c>
      <c r="AT4905" t="s">
        <v>514866</v>
      </c>
      <c r="AU4905" t="s">
        <v>514867</v>
      </c>
      <c r="AV4905" t="s">
        <v>514868</v>
      </c>
      <c r="AW4905" t="s">
        <v>514869</v>
      </c>
      <c r="AX4905" t="s">
        <v>514870</v>
      </c>
      <c r="AY4905" t="s">
        <v>514871</v>
      </c>
      <c r="AZ4905" t="s">
        <v>514872</v>
      </c>
      <c r="BA4905" t="s">
        <v>514873</v>
      </c>
      <c r="BB4905" t="s">
        <v>514874</v>
      </c>
      <c r="BC4905" t="s">
        <v>514875</v>
      </c>
      <c r="BD4905" t="s">
        <v>514876</v>
      </c>
      <c r="BE4905" t="s">
        <v>514877</v>
      </c>
      <c r="BF4905" t="s">
        <v>514878</v>
      </c>
      <c r="BG4905" t="s">
        <v>514879</v>
      </c>
      <c r="BH4905" t="s">
        <v>514880</v>
      </c>
      <c r="BI4905" t="s">
        <v>514881</v>
      </c>
      <c r="BJ4905" t="s">
        <v>514882</v>
      </c>
      <c r="BK4905" t="s">
        <v>514883</v>
      </c>
      <c r="BL4905" t="s">
        <v>514884</v>
      </c>
      <c r="BM4905" t="s">
        <v>514885</v>
      </c>
      <c r="BN4905" t="s">
        <v>514886</v>
      </c>
      <c r="BO4905" t="s">
        <v>514887</v>
      </c>
      <c r="BP4905" t="s">
        <v>514888</v>
      </c>
      <c r="BQ4905" t="s">
        <v>514889</v>
      </c>
      <c r="BR4905" t="s">
        <v>514890</v>
      </c>
      <c r="BS4905" t="s">
        <v>514891</v>
      </c>
      <c r="BT4905" t="s">
        <v>514892</v>
      </c>
      <c r="BU4905" t="s">
        <v>514893</v>
      </c>
      <c r="BV4905" t="s">
        <v>514894</v>
      </c>
      <c r="BW4905" t="s">
        <v>514895</v>
      </c>
      <c r="BX4905" t="s">
        <v>514896</v>
      </c>
      <c r="BY4905" t="s">
        <v>514897</v>
      </c>
      <c r="BZ4905" t="s">
        <v>514898</v>
      </c>
      <c r="CA4905" t="s">
        <v>514899</v>
      </c>
      <c r="CB4905" t="s">
        <v>514900</v>
      </c>
      <c r="CC4905" t="s">
        <v>514901</v>
      </c>
      <c r="CD4905" t="s">
        <v>514902</v>
      </c>
      <c r="CE4905" t="s">
        <v>514903</v>
      </c>
      <c r="CF4905" t="s">
        <v>514904</v>
      </c>
      <c r="CG4905" t="s">
        <v>514905</v>
      </c>
      <c r="CH4905" t="s">
        <v>514906</v>
      </c>
      <c r="CI4905" t="s">
        <v>514907</v>
      </c>
      <c r="CJ4905" t="s">
        <v>514908</v>
      </c>
      <c r="CK4905" t="s">
        <v>514909</v>
      </c>
      <c r="CL4905" t="s">
        <v>514910</v>
      </c>
      <c r="CM4905" t="s">
        <v>514911</v>
      </c>
      <c r="CN4905" t="s">
        <v>514912</v>
      </c>
      <c r="CO4905" t="s">
        <v>514913</v>
      </c>
      <c r="CP4905" t="s">
        <v>514914</v>
      </c>
      <c r="CQ4905" t="s">
        <v>514915</v>
      </c>
      <c r="CR4905" t="s">
        <v>514916</v>
      </c>
      <c r="CS4905" t="s">
        <v>514917</v>
      </c>
      <c r="CT4905" t="s">
        <v>514918</v>
      </c>
      <c r="CU4905" t="s">
        <v>514919</v>
      </c>
      <c r="CV4905" t="s">
        <v>514920</v>
      </c>
      <c r="CW4905" t="s">
        <v>514921</v>
      </c>
      <c r="CX4905" t="s">
        <v>514922</v>
      </c>
      <c r="CY4905" t="s">
        <v>514923</v>
      </c>
      <c r="CZ4905" t="s">
        <v>514924</v>
      </c>
      <c r="DA4905" t="s">
        <v>514925</v>
      </c>
    </row>
    <row r="4906" spans="1:105" x14ac:dyDescent="0.25">
      <c r="A4906" t="s">
        <v>514926</v>
      </c>
      <c r="B4906" t="s">
        <v>514927</v>
      </c>
      <c r="C4906" t="s">
        <v>514928</v>
      </c>
      <c r="D4906" t="s">
        <v>514929</v>
      </c>
      <c r="E4906" t="s">
        <v>514930</v>
      </c>
      <c r="F4906" t="s">
        <v>514931</v>
      </c>
      <c r="G4906" t="s">
        <v>514932</v>
      </c>
      <c r="H4906" t="s">
        <v>514933</v>
      </c>
      <c r="I4906" t="s">
        <v>514934</v>
      </c>
      <c r="J4906" t="s">
        <v>514935</v>
      </c>
      <c r="K4906" t="s">
        <v>514936</v>
      </c>
      <c r="L4906" t="s">
        <v>514937</v>
      </c>
      <c r="M4906" t="s">
        <v>514938</v>
      </c>
      <c r="N4906" t="s">
        <v>514939</v>
      </c>
      <c r="O4906" t="s">
        <v>514940</v>
      </c>
      <c r="P4906" t="s">
        <v>514941</v>
      </c>
      <c r="Q4906" t="s">
        <v>514942</v>
      </c>
      <c r="R4906" t="s">
        <v>514943</v>
      </c>
      <c r="S4906" t="s">
        <v>514944</v>
      </c>
      <c r="T4906" t="s">
        <v>514945</v>
      </c>
      <c r="U4906" t="s">
        <v>514946</v>
      </c>
      <c r="V4906" t="s">
        <v>514947</v>
      </c>
      <c r="W4906" t="s">
        <v>514948</v>
      </c>
      <c r="X4906" t="s">
        <v>514949</v>
      </c>
      <c r="Y4906" t="s">
        <v>514950</v>
      </c>
      <c r="Z4906" t="s">
        <v>514951</v>
      </c>
      <c r="AA4906" t="s">
        <v>514952</v>
      </c>
      <c r="AB4906" t="s">
        <v>514953</v>
      </c>
      <c r="AC4906" t="s">
        <v>514954</v>
      </c>
      <c r="AD4906" t="s">
        <v>514955</v>
      </c>
      <c r="AE4906" t="s">
        <v>514956</v>
      </c>
      <c r="AF4906" t="s">
        <v>514957</v>
      </c>
      <c r="AG4906" t="s">
        <v>514958</v>
      </c>
      <c r="AH4906" t="s">
        <v>514959</v>
      </c>
      <c r="AI4906" t="s">
        <v>514960</v>
      </c>
      <c r="AJ4906" t="s">
        <v>514961</v>
      </c>
      <c r="AK4906" t="s">
        <v>514962</v>
      </c>
      <c r="AL4906" t="s">
        <v>514963</v>
      </c>
      <c r="AM4906" t="s">
        <v>514964</v>
      </c>
      <c r="AN4906" t="s">
        <v>514965</v>
      </c>
      <c r="AO4906" t="s">
        <v>514966</v>
      </c>
      <c r="AP4906" t="s">
        <v>514967</v>
      </c>
      <c r="AQ4906" t="s">
        <v>514968</v>
      </c>
      <c r="AR4906" t="s">
        <v>514969</v>
      </c>
      <c r="AS4906" t="s">
        <v>514970</v>
      </c>
      <c r="AT4906" t="s">
        <v>514971</v>
      </c>
      <c r="AU4906" t="s">
        <v>514972</v>
      </c>
      <c r="AV4906" t="s">
        <v>514973</v>
      </c>
      <c r="AW4906" t="s">
        <v>514974</v>
      </c>
      <c r="AX4906" t="s">
        <v>514975</v>
      </c>
      <c r="AY4906" t="s">
        <v>514976</v>
      </c>
      <c r="AZ4906" t="s">
        <v>514977</v>
      </c>
      <c r="BA4906" t="s">
        <v>514978</v>
      </c>
      <c r="BB4906" t="s">
        <v>514979</v>
      </c>
      <c r="BC4906" t="s">
        <v>514980</v>
      </c>
      <c r="BD4906" t="s">
        <v>514981</v>
      </c>
      <c r="BE4906" t="s">
        <v>514982</v>
      </c>
      <c r="BF4906" t="s">
        <v>514983</v>
      </c>
      <c r="BG4906" t="s">
        <v>514984</v>
      </c>
      <c r="BH4906" t="s">
        <v>514985</v>
      </c>
      <c r="BI4906" t="s">
        <v>514986</v>
      </c>
      <c r="BJ4906" t="s">
        <v>514987</v>
      </c>
      <c r="BK4906" t="s">
        <v>514988</v>
      </c>
      <c r="BL4906" t="s">
        <v>514989</v>
      </c>
      <c r="BM4906" t="s">
        <v>514990</v>
      </c>
      <c r="BN4906" t="s">
        <v>514991</v>
      </c>
      <c r="BO4906" t="s">
        <v>514992</v>
      </c>
      <c r="BP4906" t="s">
        <v>514993</v>
      </c>
      <c r="BQ4906" t="s">
        <v>514994</v>
      </c>
      <c r="BR4906" t="s">
        <v>514995</v>
      </c>
      <c r="BS4906" t="s">
        <v>514996</v>
      </c>
      <c r="BT4906" t="s">
        <v>514997</v>
      </c>
      <c r="BU4906" t="s">
        <v>514998</v>
      </c>
      <c r="BV4906" t="s">
        <v>514999</v>
      </c>
      <c r="BW4906" t="s">
        <v>515000</v>
      </c>
      <c r="BX4906" t="s">
        <v>515001</v>
      </c>
      <c r="BY4906" t="s">
        <v>515002</v>
      </c>
      <c r="BZ4906" t="s">
        <v>515003</v>
      </c>
      <c r="CA4906" t="s">
        <v>515004</v>
      </c>
      <c r="CB4906" t="s">
        <v>515005</v>
      </c>
      <c r="CC4906" t="s">
        <v>515006</v>
      </c>
      <c r="CD4906" t="s">
        <v>515007</v>
      </c>
      <c r="CE4906" t="s">
        <v>515008</v>
      </c>
      <c r="CF4906" t="s">
        <v>515009</v>
      </c>
      <c r="CG4906" t="s">
        <v>515010</v>
      </c>
      <c r="CH4906" t="s">
        <v>515011</v>
      </c>
      <c r="CI4906" t="s">
        <v>515012</v>
      </c>
      <c r="CJ4906" t="s">
        <v>515013</v>
      </c>
      <c r="CK4906" t="s">
        <v>515014</v>
      </c>
      <c r="CL4906" t="s">
        <v>515015</v>
      </c>
      <c r="CM4906" t="s">
        <v>515016</v>
      </c>
      <c r="CN4906" t="s">
        <v>515017</v>
      </c>
      <c r="CO4906" t="s">
        <v>515018</v>
      </c>
      <c r="CP4906" t="s">
        <v>515019</v>
      </c>
      <c r="CQ4906" t="s">
        <v>515020</v>
      </c>
      <c r="CR4906" t="s">
        <v>515021</v>
      </c>
      <c r="CS4906" t="s">
        <v>515022</v>
      </c>
      <c r="CT4906" t="s">
        <v>515023</v>
      </c>
      <c r="CU4906" t="s">
        <v>515024</v>
      </c>
      <c r="CV4906" t="s">
        <v>515025</v>
      </c>
      <c r="CW4906" t="s">
        <v>515026</v>
      </c>
      <c r="CX4906" t="s">
        <v>515027</v>
      </c>
      <c r="CY4906" t="s">
        <v>515028</v>
      </c>
      <c r="CZ4906" t="s">
        <v>515029</v>
      </c>
      <c r="DA4906" t="s">
        <v>515030</v>
      </c>
    </row>
    <row r="4907" spans="1:105" x14ac:dyDescent="0.25">
      <c r="A4907" t="s">
        <v>515031</v>
      </c>
      <c r="B4907" t="s">
        <v>515032</v>
      </c>
      <c r="C4907" t="s">
        <v>515033</v>
      </c>
      <c r="D4907" t="s">
        <v>515034</v>
      </c>
      <c r="E4907" t="s">
        <v>515035</v>
      </c>
      <c r="F4907" t="s">
        <v>515036</v>
      </c>
      <c r="G4907" t="s">
        <v>515037</v>
      </c>
      <c r="H4907" t="s">
        <v>515038</v>
      </c>
      <c r="I4907" t="s">
        <v>515039</v>
      </c>
      <c r="J4907" t="s">
        <v>515040</v>
      </c>
      <c r="K4907" t="s">
        <v>515041</v>
      </c>
      <c r="L4907" t="s">
        <v>515042</v>
      </c>
      <c r="M4907" t="s">
        <v>515043</v>
      </c>
      <c r="N4907" t="s">
        <v>515044</v>
      </c>
      <c r="O4907" t="s">
        <v>515045</v>
      </c>
      <c r="P4907" t="s">
        <v>515046</v>
      </c>
      <c r="Q4907" t="s">
        <v>515047</v>
      </c>
      <c r="R4907" t="s">
        <v>515048</v>
      </c>
      <c r="S4907" t="s">
        <v>515049</v>
      </c>
      <c r="T4907" t="s">
        <v>515050</v>
      </c>
      <c r="U4907" t="s">
        <v>515051</v>
      </c>
      <c r="V4907" t="s">
        <v>515052</v>
      </c>
      <c r="W4907" t="s">
        <v>515053</v>
      </c>
      <c r="X4907" t="s">
        <v>515054</v>
      </c>
      <c r="Y4907" t="s">
        <v>515055</v>
      </c>
      <c r="Z4907" t="s">
        <v>515056</v>
      </c>
      <c r="AA4907" t="s">
        <v>515057</v>
      </c>
      <c r="AB4907" t="s">
        <v>515058</v>
      </c>
      <c r="AC4907" t="s">
        <v>515059</v>
      </c>
      <c r="AD4907" t="s">
        <v>515060</v>
      </c>
      <c r="AE4907" t="s">
        <v>515061</v>
      </c>
      <c r="AF4907" t="s">
        <v>515062</v>
      </c>
      <c r="AG4907" t="s">
        <v>515063</v>
      </c>
      <c r="AH4907" t="s">
        <v>515064</v>
      </c>
      <c r="AI4907" t="s">
        <v>515065</v>
      </c>
      <c r="AJ4907" t="s">
        <v>515066</v>
      </c>
      <c r="AK4907" t="s">
        <v>515067</v>
      </c>
      <c r="AL4907" t="s">
        <v>515068</v>
      </c>
      <c r="AM4907" t="s">
        <v>515069</v>
      </c>
      <c r="AN4907" t="s">
        <v>515070</v>
      </c>
      <c r="AO4907" t="s">
        <v>515071</v>
      </c>
      <c r="AP4907" t="s">
        <v>515072</v>
      </c>
      <c r="AQ4907" t="s">
        <v>515073</v>
      </c>
      <c r="AR4907" t="s">
        <v>515074</v>
      </c>
      <c r="AS4907" t="s">
        <v>515075</v>
      </c>
      <c r="AT4907" t="s">
        <v>515076</v>
      </c>
      <c r="AU4907" t="s">
        <v>515077</v>
      </c>
      <c r="AV4907" t="s">
        <v>515078</v>
      </c>
      <c r="AW4907" t="s">
        <v>515079</v>
      </c>
      <c r="AX4907" t="s">
        <v>515080</v>
      </c>
      <c r="AY4907" t="s">
        <v>515081</v>
      </c>
      <c r="AZ4907" t="s">
        <v>515082</v>
      </c>
      <c r="BA4907" t="s">
        <v>515083</v>
      </c>
      <c r="BB4907" t="s">
        <v>515084</v>
      </c>
      <c r="BC4907" t="s">
        <v>515085</v>
      </c>
      <c r="BD4907" t="s">
        <v>515086</v>
      </c>
      <c r="BE4907" t="s">
        <v>515087</v>
      </c>
      <c r="BF4907" t="s">
        <v>515088</v>
      </c>
      <c r="BG4907" t="s">
        <v>515089</v>
      </c>
      <c r="BH4907" t="s">
        <v>515090</v>
      </c>
      <c r="BI4907" t="s">
        <v>515091</v>
      </c>
      <c r="BJ4907" t="s">
        <v>515092</v>
      </c>
      <c r="BK4907" t="s">
        <v>515093</v>
      </c>
      <c r="BL4907" t="s">
        <v>515094</v>
      </c>
      <c r="BM4907" t="s">
        <v>515095</v>
      </c>
      <c r="BN4907" t="s">
        <v>515096</v>
      </c>
      <c r="BO4907" t="s">
        <v>515097</v>
      </c>
      <c r="BP4907" t="s">
        <v>515098</v>
      </c>
      <c r="BQ4907" t="s">
        <v>515099</v>
      </c>
      <c r="BR4907" t="s">
        <v>515100</v>
      </c>
      <c r="BS4907" t="s">
        <v>515101</v>
      </c>
      <c r="BT4907" t="s">
        <v>515102</v>
      </c>
      <c r="BU4907" t="s">
        <v>515103</v>
      </c>
      <c r="BV4907" t="s">
        <v>515104</v>
      </c>
      <c r="BW4907" t="s">
        <v>515105</v>
      </c>
      <c r="BX4907" t="s">
        <v>515106</v>
      </c>
      <c r="BY4907" t="s">
        <v>515107</v>
      </c>
      <c r="BZ4907" t="s">
        <v>515108</v>
      </c>
      <c r="CA4907" t="s">
        <v>515109</v>
      </c>
      <c r="CB4907" t="s">
        <v>515110</v>
      </c>
      <c r="CC4907" t="s">
        <v>515111</v>
      </c>
      <c r="CD4907" t="s">
        <v>515112</v>
      </c>
      <c r="CE4907" t="s">
        <v>515113</v>
      </c>
      <c r="CF4907" t="s">
        <v>515114</v>
      </c>
      <c r="CG4907" t="s">
        <v>515115</v>
      </c>
      <c r="CH4907" t="s">
        <v>515116</v>
      </c>
      <c r="CI4907" t="s">
        <v>515117</v>
      </c>
      <c r="CJ4907" t="s">
        <v>515118</v>
      </c>
      <c r="CK4907" t="s">
        <v>515119</v>
      </c>
      <c r="CL4907" t="s">
        <v>515120</v>
      </c>
      <c r="CM4907" t="s">
        <v>515121</v>
      </c>
      <c r="CN4907" t="s">
        <v>515122</v>
      </c>
      <c r="CO4907" t="s">
        <v>515123</v>
      </c>
      <c r="CP4907" t="s">
        <v>515124</v>
      </c>
      <c r="CQ4907" t="s">
        <v>515125</v>
      </c>
      <c r="CR4907" t="s">
        <v>515126</v>
      </c>
      <c r="CS4907" t="s">
        <v>515127</v>
      </c>
      <c r="CT4907" t="s">
        <v>515128</v>
      </c>
      <c r="CU4907" t="s">
        <v>515129</v>
      </c>
      <c r="CV4907" t="s">
        <v>515130</v>
      </c>
      <c r="CW4907" t="s">
        <v>515131</v>
      </c>
      <c r="CX4907" t="s">
        <v>515132</v>
      </c>
      <c r="CY4907" t="s">
        <v>515133</v>
      </c>
      <c r="CZ4907" t="s">
        <v>515134</v>
      </c>
      <c r="DA4907" t="s">
        <v>515135</v>
      </c>
    </row>
    <row r="4908" spans="1:105" x14ac:dyDescent="0.25">
      <c r="A4908" t="s">
        <v>515136</v>
      </c>
      <c r="B4908" t="s">
        <v>515137</v>
      </c>
      <c r="C4908" t="s">
        <v>515138</v>
      </c>
      <c r="D4908" t="s">
        <v>515139</v>
      </c>
      <c r="E4908" t="s">
        <v>515140</v>
      </c>
      <c r="F4908" t="s">
        <v>515141</v>
      </c>
      <c r="G4908" t="s">
        <v>515142</v>
      </c>
      <c r="H4908" t="s">
        <v>515143</v>
      </c>
      <c r="I4908" t="s">
        <v>515144</v>
      </c>
      <c r="J4908" t="s">
        <v>515145</v>
      </c>
      <c r="K4908" t="s">
        <v>515146</v>
      </c>
      <c r="L4908" t="s">
        <v>515147</v>
      </c>
      <c r="M4908" t="s">
        <v>515148</v>
      </c>
      <c r="N4908" t="s">
        <v>515149</v>
      </c>
      <c r="O4908" t="s">
        <v>515150</v>
      </c>
      <c r="P4908" t="s">
        <v>515151</v>
      </c>
      <c r="Q4908" t="s">
        <v>515152</v>
      </c>
      <c r="R4908" t="s">
        <v>515153</v>
      </c>
      <c r="S4908" t="s">
        <v>515154</v>
      </c>
      <c r="T4908" t="s">
        <v>515155</v>
      </c>
      <c r="U4908" t="s">
        <v>515156</v>
      </c>
      <c r="V4908" t="s">
        <v>515157</v>
      </c>
      <c r="W4908" t="s">
        <v>515158</v>
      </c>
      <c r="X4908" t="s">
        <v>515159</v>
      </c>
      <c r="Y4908" t="s">
        <v>515160</v>
      </c>
      <c r="Z4908" t="s">
        <v>515161</v>
      </c>
      <c r="AA4908" t="s">
        <v>515162</v>
      </c>
      <c r="AB4908" t="s">
        <v>515163</v>
      </c>
      <c r="AC4908" t="s">
        <v>515164</v>
      </c>
      <c r="AD4908" t="s">
        <v>515165</v>
      </c>
      <c r="AE4908" t="s">
        <v>515166</v>
      </c>
      <c r="AF4908" t="s">
        <v>515167</v>
      </c>
      <c r="AG4908" t="s">
        <v>515168</v>
      </c>
      <c r="AH4908" t="s">
        <v>515169</v>
      </c>
      <c r="AI4908" t="s">
        <v>515170</v>
      </c>
      <c r="AJ4908" t="s">
        <v>515171</v>
      </c>
      <c r="AK4908" t="s">
        <v>515172</v>
      </c>
      <c r="AL4908" t="s">
        <v>515173</v>
      </c>
      <c r="AM4908" t="s">
        <v>515174</v>
      </c>
      <c r="AN4908" t="s">
        <v>515175</v>
      </c>
      <c r="AO4908" t="s">
        <v>515176</v>
      </c>
      <c r="AP4908" t="s">
        <v>515177</v>
      </c>
      <c r="AQ4908" t="s">
        <v>515178</v>
      </c>
      <c r="AR4908" t="s">
        <v>515179</v>
      </c>
      <c r="AS4908" t="s">
        <v>515180</v>
      </c>
      <c r="AT4908" t="s">
        <v>515181</v>
      </c>
      <c r="AU4908" t="s">
        <v>515182</v>
      </c>
      <c r="AV4908" t="s">
        <v>515183</v>
      </c>
      <c r="AW4908" t="s">
        <v>515184</v>
      </c>
      <c r="AX4908" t="s">
        <v>515185</v>
      </c>
      <c r="AY4908" t="s">
        <v>515186</v>
      </c>
      <c r="AZ4908" t="s">
        <v>515187</v>
      </c>
      <c r="BA4908" t="s">
        <v>515188</v>
      </c>
      <c r="BB4908" t="s">
        <v>515189</v>
      </c>
      <c r="BC4908" t="s">
        <v>515190</v>
      </c>
      <c r="BD4908" t="s">
        <v>515191</v>
      </c>
      <c r="BE4908" t="s">
        <v>515192</v>
      </c>
      <c r="BF4908" t="s">
        <v>515193</v>
      </c>
      <c r="BG4908" t="s">
        <v>515194</v>
      </c>
      <c r="BH4908" t="s">
        <v>515195</v>
      </c>
      <c r="BI4908" t="s">
        <v>515196</v>
      </c>
      <c r="BJ4908" t="s">
        <v>515197</v>
      </c>
      <c r="BK4908" t="s">
        <v>515198</v>
      </c>
      <c r="BL4908" t="s">
        <v>515199</v>
      </c>
      <c r="BM4908" t="s">
        <v>515200</v>
      </c>
      <c r="BN4908" t="s">
        <v>515201</v>
      </c>
      <c r="BO4908" t="s">
        <v>515202</v>
      </c>
      <c r="BP4908" t="s">
        <v>515203</v>
      </c>
      <c r="BQ4908" t="s">
        <v>515204</v>
      </c>
      <c r="BR4908" t="s">
        <v>515205</v>
      </c>
      <c r="BS4908" t="s">
        <v>515206</v>
      </c>
      <c r="BT4908" t="s">
        <v>515207</v>
      </c>
      <c r="BU4908" t="s">
        <v>515208</v>
      </c>
      <c r="BV4908" t="s">
        <v>515209</v>
      </c>
      <c r="BW4908" t="s">
        <v>515210</v>
      </c>
      <c r="BX4908" t="s">
        <v>515211</v>
      </c>
      <c r="BY4908" t="s">
        <v>515212</v>
      </c>
      <c r="BZ4908" t="s">
        <v>515213</v>
      </c>
      <c r="CA4908" t="s">
        <v>515214</v>
      </c>
      <c r="CB4908" t="s">
        <v>515215</v>
      </c>
      <c r="CC4908" t="s">
        <v>515216</v>
      </c>
      <c r="CD4908" t="s">
        <v>515217</v>
      </c>
      <c r="CE4908" t="s">
        <v>515218</v>
      </c>
      <c r="CF4908" t="s">
        <v>515219</v>
      </c>
      <c r="CG4908" t="s">
        <v>515220</v>
      </c>
      <c r="CH4908" t="s">
        <v>515221</v>
      </c>
      <c r="CI4908" t="s">
        <v>515222</v>
      </c>
      <c r="CJ4908" t="s">
        <v>515223</v>
      </c>
      <c r="CK4908" t="s">
        <v>515224</v>
      </c>
      <c r="CL4908" t="s">
        <v>515225</v>
      </c>
      <c r="CM4908" t="s">
        <v>515226</v>
      </c>
      <c r="CN4908" t="s">
        <v>515227</v>
      </c>
      <c r="CO4908" t="s">
        <v>515228</v>
      </c>
      <c r="CP4908" t="s">
        <v>515229</v>
      </c>
      <c r="CQ4908" t="s">
        <v>515230</v>
      </c>
      <c r="CR4908" t="s">
        <v>515231</v>
      </c>
      <c r="CS4908" t="s">
        <v>515232</v>
      </c>
      <c r="CT4908" t="s">
        <v>515233</v>
      </c>
      <c r="CU4908" t="s">
        <v>515234</v>
      </c>
      <c r="CV4908" t="s">
        <v>515235</v>
      </c>
      <c r="CW4908" t="s">
        <v>515236</v>
      </c>
      <c r="CX4908" t="s">
        <v>515237</v>
      </c>
      <c r="CY4908" t="s">
        <v>515238</v>
      </c>
      <c r="CZ4908" t="s">
        <v>515239</v>
      </c>
      <c r="DA4908" t="s">
        <v>515240</v>
      </c>
    </row>
    <row r="4909" spans="1:105" x14ac:dyDescent="0.25">
      <c r="A4909" t="s">
        <v>515241</v>
      </c>
      <c r="B4909" t="s">
        <v>515242</v>
      </c>
      <c r="C4909" t="s">
        <v>515243</v>
      </c>
      <c r="D4909" t="s">
        <v>515244</v>
      </c>
      <c r="E4909" t="s">
        <v>515245</v>
      </c>
      <c r="F4909" t="s">
        <v>515246</v>
      </c>
      <c r="G4909" t="s">
        <v>515247</v>
      </c>
      <c r="H4909" t="s">
        <v>515248</v>
      </c>
      <c r="I4909" t="s">
        <v>515249</v>
      </c>
      <c r="J4909" t="s">
        <v>515250</v>
      </c>
      <c r="K4909" t="s">
        <v>515251</v>
      </c>
      <c r="L4909" t="s">
        <v>515252</v>
      </c>
      <c r="M4909" t="s">
        <v>515253</v>
      </c>
      <c r="N4909" t="s">
        <v>515254</v>
      </c>
      <c r="O4909" t="s">
        <v>515255</v>
      </c>
      <c r="P4909" t="s">
        <v>515256</v>
      </c>
      <c r="Q4909" t="s">
        <v>515257</v>
      </c>
      <c r="R4909" t="s">
        <v>515258</v>
      </c>
      <c r="S4909" t="s">
        <v>515259</v>
      </c>
      <c r="T4909" t="s">
        <v>515260</v>
      </c>
      <c r="U4909" t="s">
        <v>515261</v>
      </c>
      <c r="V4909" t="s">
        <v>515262</v>
      </c>
      <c r="W4909" t="s">
        <v>515263</v>
      </c>
      <c r="X4909" t="s">
        <v>515264</v>
      </c>
      <c r="Y4909" t="s">
        <v>515265</v>
      </c>
      <c r="Z4909" t="s">
        <v>515266</v>
      </c>
      <c r="AA4909" t="s">
        <v>515267</v>
      </c>
      <c r="AB4909" t="s">
        <v>515268</v>
      </c>
      <c r="AC4909" t="s">
        <v>515269</v>
      </c>
      <c r="AD4909" t="s">
        <v>515270</v>
      </c>
      <c r="AE4909" t="s">
        <v>515271</v>
      </c>
      <c r="AF4909" t="s">
        <v>515272</v>
      </c>
      <c r="AG4909" t="s">
        <v>515273</v>
      </c>
      <c r="AH4909" t="s">
        <v>515274</v>
      </c>
      <c r="AI4909" t="s">
        <v>515275</v>
      </c>
      <c r="AJ4909" t="s">
        <v>515276</v>
      </c>
      <c r="AK4909" t="s">
        <v>515277</v>
      </c>
      <c r="AL4909" t="s">
        <v>515278</v>
      </c>
      <c r="AM4909" t="s">
        <v>515279</v>
      </c>
      <c r="AN4909" t="s">
        <v>515280</v>
      </c>
      <c r="AO4909" t="s">
        <v>515281</v>
      </c>
      <c r="AP4909" t="s">
        <v>515282</v>
      </c>
      <c r="AQ4909" t="s">
        <v>515283</v>
      </c>
      <c r="AR4909" t="s">
        <v>515284</v>
      </c>
      <c r="AS4909" t="s">
        <v>515285</v>
      </c>
      <c r="AT4909" t="s">
        <v>515286</v>
      </c>
      <c r="AU4909" t="s">
        <v>515287</v>
      </c>
      <c r="AV4909" t="s">
        <v>515288</v>
      </c>
      <c r="AW4909" t="s">
        <v>515289</v>
      </c>
      <c r="AX4909" t="s">
        <v>515290</v>
      </c>
      <c r="AY4909" t="s">
        <v>515291</v>
      </c>
      <c r="AZ4909" t="s">
        <v>515292</v>
      </c>
      <c r="BA4909" t="s">
        <v>515293</v>
      </c>
      <c r="BB4909" t="s">
        <v>515294</v>
      </c>
      <c r="BC4909" t="s">
        <v>515295</v>
      </c>
      <c r="BD4909" t="s">
        <v>515296</v>
      </c>
      <c r="BE4909" t="s">
        <v>515297</v>
      </c>
      <c r="BF4909" t="s">
        <v>515298</v>
      </c>
      <c r="BG4909" t="s">
        <v>515299</v>
      </c>
      <c r="BH4909" t="s">
        <v>515300</v>
      </c>
      <c r="BI4909" t="s">
        <v>515301</v>
      </c>
      <c r="BJ4909" t="s">
        <v>515302</v>
      </c>
      <c r="BK4909" t="s">
        <v>515303</v>
      </c>
      <c r="BL4909" t="s">
        <v>515304</v>
      </c>
      <c r="BM4909" t="s">
        <v>515305</v>
      </c>
      <c r="BN4909" t="s">
        <v>515306</v>
      </c>
      <c r="BO4909" t="s">
        <v>515307</v>
      </c>
      <c r="BP4909" t="s">
        <v>515308</v>
      </c>
      <c r="BQ4909" t="s">
        <v>515309</v>
      </c>
      <c r="BR4909" t="s">
        <v>515310</v>
      </c>
      <c r="BS4909" t="s">
        <v>515311</v>
      </c>
      <c r="BT4909" t="s">
        <v>515312</v>
      </c>
      <c r="BU4909" t="s">
        <v>515313</v>
      </c>
      <c r="BV4909" t="s">
        <v>515314</v>
      </c>
      <c r="BW4909" t="s">
        <v>515315</v>
      </c>
      <c r="BX4909" t="s">
        <v>515316</v>
      </c>
      <c r="BY4909" t="s">
        <v>515317</v>
      </c>
      <c r="BZ4909" t="s">
        <v>515318</v>
      </c>
      <c r="CA4909" t="s">
        <v>515319</v>
      </c>
      <c r="CB4909" t="s">
        <v>515320</v>
      </c>
      <c r="CC4909" t="s">
        <v>515321</v>
      </c>
      <c r="CD4909" t="s">
        <v>515322</v>
      </c>
      <c r="CE4909" t="s">
        <v>515323</v>
      </c>
      <c r="CF4909" t="s">
        <v>515324</v>
      </c>
      <c r="CG4909" t="s">
        <v>515325</v>
      </c>
      <c r="CH4909" t="s">
        <v>515326</v>
      </c>
      <c r="CI4909" t="s">
        <v>515327</v>
      </c>
      <c r="CJ4909" t="s">
        <v>515328</v>
      </c>
      <c r="CK4909" t="s">
        <v>515329</v>
      </c>
      <c r="CL4909" t="s">
        <v>515330</v>
      </c>
      <c r="CM4909" t="s">
        <v>515331</v>
      </c>
      <c r="CN4909" t="s">
        <v>515332</v>
      </c>
      <c r="CO4909" t="s">
        <v>515333</v>
      </c>
      <c r="CP4909" t="s">
        <v>515334</v>
      </c>
      <c r="CQ4909" t="s">
        <v>515335</v>
      </c>
      <c r="CR4909" t="s">
        <v>515336</v>
      </c>
      <c r="CS4909" t="s">
        <v>515337</v>
      </c>
      <c r="CT4909" t="s">
        <v>515338</v>
      </c>
      <c r="CU4909" t="s">
        <v>515339</v>
      </c>
      <c r="CV4909" t="s">
        <v>515340</v>
      </c>
      <c r="CW4909" t="s">
        <v>515341</v>
      </c>
      <c r="CX4909" t="s">
        <v>515342</v>
      </c>
      <c r="CY4909" t="s">
        <v>515343</v>
      </c>
      <c r="CZ4909" t="s">
        <v>515344</v>
      </c>
      <c r="DA4909" t="s">
        <v>515345</v>
      </c>
    </row>
    <row r="4910" spans="1:105" x14ac:dyDescent="0.25">
      <c r="A4910" t="s">
        <v>515346</v>
      </c>
      <c r="B4910" t="s">
        <v>515347</v>
      </c>
      <c r="C4910" t="s">
        <v>515348</v>
      </c>
      <c r="D4910" t="s">
        <v>515349</v>
      </c>
      <c r="E4910" t="s">
        <v>515350</v>
      </c>
      <c r="F4910" t="s">
        <v>515351</v>
      </c>
      <c r="G4910" t="s">
        <v>515352</v>
      </c>
      <c r="H4910" t="s">
        <v>515353</v>
      </c>
      <c r="I4910" t="s">
        <v>515354</v>
      </c>
      <c r="J4910" t="s">
        <v>515355</v>
      </c>
      <c r="K4910" t="s">
        <v>515356</v>
      </c>
      <c r="L4910" t="s">
        <v>515357</v>
      </c>
      <c r="M4910" t="s">
        <v>515358</v>
      </c>
      <c r="N4910" t="s">
        <v>515359</v>
      </c>
      <c r="O4910" t="s">
        <v>515360</v>
      </c>
      <c r="P4910" t="s">
        <v>515361</v>
      </c>
      <c r="Q4910" t="s">
        <v>515362</v>
      </c>
      <c r="R4910" t="s">
        <v>515363</v>
      </c>
      <c r="S4910" t="s">
        <v>515364</v>
      </c>
      <c r="T4910" t="s">
        <v>515365</v>
      </c>
      <c r="U4910" t="s">
        <v>515366</v>
      </c>
      <c r="V4910" t="s">
        <v>515367</v>
      </c>
      <c r="W4910" t="s">
        <v>515368</v>
      </c>
      <c r="X4910" t="s">
        <v>515369</v>
      </c>
      <c r="Y4910" t="s">
        <v>515370</v>
      </c>
      <c r="Z4910" t="s">
        <v>515371</v>
      </c>
      <c r="AA4910" t="s">
        <v>515372</v>
      </c>
      <c r="AB4910" t="s">
        <v>515373</v>
      </c>
      <c r="AC4910" t="s">
        <v>515374</v>
      </c>
      <c r="AD4910" t="s">
        <v>515375</v>
      </c>
      <c r="AE4910" t="s">
        <v>515376</v>
      </c>
      <c r="AF4910" t="s">
        <v>515377</v>
      </c>
      <c r="AG4910" t="s">
        <v>515378</v>
      </c>
      <c r="AH4910" t="s">
        <v>515379</v>
      </c>
      <c r="AI4910" t="s">
        <v>515380</v>
      </c>
      <c r="AJ4910" t="s">
        <v>515381</v>
      </c>
      <c r="AK4910" t="s">
        <v>515382</v>
      </c>
      <c r="AL4910" t="s">
        <v>515383</v>
      </c>
      <c r="AM4910" t="s">
        <v>515384</v>
      </c>
      <c r="AN4910" t="s">
        <v>515385</v>
      </c>
      <c r="AO4910" t="s">
        <v>515386</v>
      </c>
      <c r="AP4910" t="s">
        <v>515387</v>
      </c>
      <c r="AQ4910" t="s">
        <v>515388</v>
      </c>
      <c r="AR4910" t="s">
        <v>515389</v>
      </c>
      <c r="AS4910" t="s">
        <v>515390</v>
      </c>
      <c r="AT4910" t="s">
        <v>515391</v>
      </c>
      <c r="AU4910" t="s">
        <v>515392</v>
      </c>
      <c r="AV4910" t="s">
        <v>515393</v>
      </c>
      <c r="AW4910" t="s">
        <v>515394</v>
      </c>
      <c r="AX4910" t="s">
        <v>515395</v>
      </c>
      <c r="AY4910" t="s">
        <v>515396</v>
      </c>
      <c r="AZ4910" t="s">
        <v>515397</v>
      </c>
      <c r="BA4910" t="s">
        <v>515398</v>
      </c>
      <c r="BB4910" t="s">
        <v>515399</v>
      </c>
      <c r="BC4910" t="s">
        <v>515400</v>
      </c>
      <c r="BD4910" t="s">
        <v>515401</v>
      </c>
      <c r="BE4910" t="s">
        <v>515402</v>
      </c>
      <c r="BF4910" t="s">
        <v>515403</v>
      </c>
      <c r="BG4910" t="s">
        <v>515404</v>
      </c>
      <c r="BH4910" t="s">
        <v>515405</v>
      </c>
      <c r="BI4910" t="s">
        <v>515406</v>
      </c>
      <c r="BJ4910" t="s">
        <v>515407</v>
      </c>
      <c r="BK4910" t="s">
        <v>515408</v>
      </c>
      <c r="BL4910" t="s">
        <v>515409</v>
      </c>
      <c r="BM4910" t="s">
        <v>515410</v>
      </c>
      <c r="BN4910" t="s">
        <v>515411</v>
      </c>
      <c r="BO4910" t="s">
        <v>515412</v>
      </c>
      <c r="BP4910" t="s">
        <v>515413</v>
      </c>
      <c r="BQ4910" t="s">
        <v>515414</v>
      </c>
      <c r="BR4910" t="s">
        <v>515415</v>
      </c>
      <c r="BS4910" t="s">
        <v>515416</v>
      </c>
      <c r="BT4910" t="s">
        <v>515417</v>
      </c>
      <c r="BU4910" t="s">
        <v>515418</v>
      </c>
      <c r="BV4910" t="s">
        <v>515419</v>
      </c>
      <c r="BW4910" t="s">
        <v>515420</v>
      </c>
      <c r="BX4910" t="s">
        <v>515421</v>
      </c>
      <c r="BY4910" t="s">
        <v>515422</v>
      </c>
      <c r="BZ4910" t="s">
        <v>515423</v>
      </c>
      <c r="CA4910" t="s">
        <v>515424</v>
      </c>
      <c r="CB4910" t="s">
        <v>515425</v>
      </c>
      <c r="CC4910" t="s">
        <v>515426</v>
      </c>
      <c r="CD4910" t="s">
        <v>515427</v>
      </c>
      <c r="CE4910" t="s">
        <v>515428</v>
      </c>
      <c r="CF4910" t="s">
        <v>515429</v>
      </c>
      <c r="CG4910" t="s">
        <v>515430</v>
      </c>
      <c r="CH4910" t="s">
        <v>515431</v>
      </c>
      <c r="CI4910" t="s">
        <v>515432</v>
      </c>
      <c r="CJ4910" t="s">
        <v>515433</v>
      </c>
      <c r="CK4910" t="s">
        <v>515434</v>
      </c>
      <c r="CL4910" t="s">
        <v>515435</v>
      </c>
      <c r="CM4910" t="s">
        <v>515436</v>
      </c>
      <c r="CN4910" t="s">
        <v>515437</v>
      </c>
      <c r="CO4910" t="s">
        <v>515438</v>
      </c>
      <c r="CP4910" t="s">
        <v>515439</v>
      </c>
      <c r="CQ4910" t="s">
        <v>515440</v>
      </c>
      <c r="CR4910" t="s">
        <v>515441</v>
      </c>
      <c r="CS4910" t="s">
        <v>515442</v>
      </c>
      <c r="CT4910" t="s">
        <v>515443</v>
      </c>
      <c r="CU4910" t="s">
        <v>515444</v>
      </c>
      <c r="CV4910" t="s">
        <v>515445</v>
      </c>
      <c r="CW4910" t="s">
        <v>515446</v>
      </c>
      <c r="CX4910" t="s">
        <v>515447</v>
      </c>
      <c r="CY4910" t="s">
        <v>515448</v>
      </c>
      <c r="CZ4910" t="s">
        <v>515449</v>
      </c>
      <c r="DA4910" t="s">
        <v>515450</v>
      </c>
    </row>
    <row r="4911" spans="1:105" x14ac:dyDescent="0.25">
      <c r="A4911" t="s">
        <v>515451</v>
      </c>
      <c r="B4911" t="s">
        <v>515452</v>
      </c>
      <c r="C4911" t="s">
        <v>515453</v>
      </c>
      <c r="D4911" t="s">
        <v>515454</v>
      </c>
      <c r="E4911" t="s">
        <v>515455</v>
      </c>
      <c r="F4911" t="s">
        <v>515456</v>
      </c>
      <c r="G4911" t="s">
        <v>515457</v>
      </c>
      <c r="H4911" t="s">
        <v>515458</v>
      </c>
      <c r="I4911" t="s">
        <v>515459</v>
      </c>
      <c r="J4911" t="s">
        <v>515460</v>
      </c>
      <c r="K4911" t="s">
        <v>515461</v>
      </c>
      <c r="L4911" t="s">
        <v>515462</v>
      </c>
      <c r="M4911" t="s">
        <v>515463</v>
      </c>
      <c r="N4911" t="s">
        <v>515464</v>
      </c>
      <c r="O4911" t="s">
        <v>515465</v>
      </c>
      <c r="P4911" t="s">
        <v>515466</v>
      </c>
      <c r="Q4911" t="s">
        <v>515467</v>
      </c>
      <c r="R4911" t="s">
        <v>515468</v>
      </c>
      <c r="S4911" t="s">
        <v>515469</v>
      </c>
      <c r="T4911" t="s">
        <v>515470</v>
      </c>
      <c r="U4911" t="s">
        <v>515471</v>
      </c>
      <c r="V4911" t="s">
        <v>515472</v>
      </c>
      <c r="W4911" t="s">
        <v>515473</v>
      </c>
      <c r="X4911" t="s">
        <v>515474</v>
      </c>
      <c r="Y4911" t="s">
        <v>515475</v>
      </c>
      <c r="Z4911" t="s">
        <v>515476</v>
      </c>
      <c r="AA4911" t="s">
        <v>515477</v>
      </c>
      <c r="AB4911" t="s">
        <v>515478</v>
      </c>
      <c r="AC4911" t="s">
        <v>515479</v>
      </c>
      <c r="AD4911" t="s">
        <v>515480</v>
      </c>
      <c r="AE4911" t="s">
        <v>515481</v>
      </c>
      <c r="AF4911" t="s">
        <v>515482</v>
      </c>
      <c r="AG4911" t="s">
        <v>515483</v>
      </c>
      <c r="AH4911" t="s">
        <v>515484</v>
      </c>
      <c r="AI4911" t="s">
        <v>515485</v>
      </c>
      <c r="AJ4911" t="s">
        <v>515486</v>
      </c>
      <c r="AK4911" t="s">
        <v>515487</v>
      </c>
      <c r="AL4911" t="s">
        <v>515488</v>
      </c>
      <c r="AM4911" t="s">
        <v>515489</v>
      </c>
      <c r="AN4911" t="s">
        <v>515490</v>
      </c>
      <c r="AO4911" t="s">
        <v>515491</v>
      </c>
      <c r="AP4911" t="s">
        <v>515492</v>
      </c>
      <c r="AQ4911" t="s">
        <v>515493</v>
      </c>
      <c r="AR4911" t="s">
        <v>515494</v>
      </c>
      <c r="AS4911" t="s">
        <v>515495</v>
      </c>
      <c r="AT4911" t="s">
        <v>515496</v>
      </c>
      <c r="AU4911" t="s">
        <v>515497</v>
      </c>
      <c r="AV4911" t="s">
        <v>515498</v>
      </c>
      <c r="AW4911" t="s">
        <v>515499</v>
      </c>
      <c r="AX4911" t="s">
        <v>515500</v>
      </c>
      <c r="AY4911" t="s">
        <v>515501</v>
      </c>
      <c r="AZ4911" t="s">
        <v>515502</v>
      </c>
      <c r="BA4911" t="s">
        <v>515503</v>
      </c>
      <c r="BB4911" t="s">
        <v>515504</v>
      </c>
      <c r="BC4911" t="s">
        <v>515505</v>
      </c>
      <c r="BD4911" t="s">
        <v>515506</v>
      </c>
      <c r="BE4911" t="s">
        <v>515507</v>
      </c>
      <c r="BF4911" t="s">
        <v>515508</v>
      </c>
      <c r="BG4911" t="s">
        <v>515509</v>
      </c>
      <c r="BH4911" t="s">
        <v>515510</v>
      </c>
      <c r="BI4911" t="s">
        <v>515511</v>
      </c>
      <c r="BJ4911" t="s">
        <v>515512</v>
      </c>
      <c r="BK4911" t="s">
        <v>515513</v>
      </c>
      <c r="BL4911" t="s">
        <v>515514</v>
      </c>
      <c r="BM4911" t="s">
        <v>515515</v>
      </c>
      <c r="BN4911" t="s">
        <v>515516</v>
      </c>
      <c r="BO4911" t="s">
        <v>515517</v>
      </c>
      <c r="BP4911" t="s">
        <v>515518</v>
      </c>
      <c r="BQ4911" t="s">
        <v>515519</v>
      </c>
      <c r="BR4911" t="s">
        <v>515520</v>
      </c>
      <c r="BS4911" t="s">
        <v>515521</v>
      </c>
      <c r="BT4911" t="s">
        <v>515522</v>
      </c>
      <c r="BU4911" t="s">
        <v>515523</v>
      </c>
      <c r="BV4911" t="s">
        <v>515524</v>
      </c>
      <c r="BW4911" t="s">
        <v>515525</v>
      </c>
      <c r="BX4911" t="s">
        <v>515526</v>
      </c>
      <c r="BY4911" t="s">
        <v>515527</v>
      </c>
      <c r="BZ4911" t="s">
        <v>515528</v>
      </c>
      <c r="CA4911" t="s">
        <v>515529</v>
      </c>
      <c r="CB4911" t="s">
        <v>515530</v>
      </c>
      <c r="CC4911" t="s">
        <v>515531</v>
      </c>
      <c r="CD4911" t="s">
        <v>515532</v>
      </c>
      <c r="CE4911" t="s">
        <v>515533</v>
      </c>
      <c r="CF4911" t="s">
        <v>515534</v>
      </c>
      <c r="CG4911" t="s">
        <v>515535</v>
      </c>
      <c r="CH4911" t="s">
        <v>515536</v>
      </c>
      <c r="CI4911" t="s">
        <v>515537</v>
      </c>
      <c r="CJ4911" t="s">
        <v>515538</v>
      </c>
      <c r="CK4911" t="s">
        <v>515539</v>
      </c>
      <c r="CL4911" t="s">
        <v>515540</v>
      </c>
      <c r="CM4911" t="s">
        <v>515541</v>
      </c>
      <c r="CN4911" t="s">
        <v>515542</v>
      </c>
      <c r="CO4911" t="s">
        <v>515543</v>
      </c>
      <c r="CP4911" t="s">
        <v>515544</v>
      </c>
      <c r="CQ4911" t="s">
        <v>515545</v>
      </c>
      <c r="CR4911" t="s">
        <v>515546</v>
      </c>
      <c r="CS4911" t="s">
        <v>515547</v>
      </c>
      <c r="CT4911" t="s">
        <v>515548</v>
      </c>
      <c r="CU4911" t="s">
        <v>515549</v>
      </c>
      <c r="CV4911" t="s">
        <v>515550</v>
      </c>
      <c r="CW4911" t="s">
        <v>515551</v>
      </c>
      <c r="CX4911" t="s">
        <v>515552</v>
      </c>
      <c r="CY4911" t="s">
        <v>515553</v>
      </c>
      <c r="CZ4911" t="s">
        <v>515554</v>
      </c>
      <c r="DA4911" t="s">
        <v>515555</v>
      </c>
    </row>
    <row r="4912" spans="1:105" x14ac:dyDescent="0.25">
      <c r="A4912" t="s">
        <v>515556</v>
      </c>
      <c r="B4912" t="s">
        <v>515557</v>
      </c>
      <c r="C4912" t="s">
        <v>515558</v>
      </c>
      <c r="D4912" t="s">
        <v>515559</v>
      </c>
      <c r="E4912" t="s">
        <v>515560</v>
      </c>
      <c r="F4912" t="s">
        <v>515561</v>
      </c>
      <c r="G4912" t="s">
        <v>515562</v>
      </c>
      <c r="H4912" t="s">
        <v>515563</v>
      </c>
      <c r="I4912" t="s">
        <v>515564</v>
      </c>
      <c r="J4912" t="s">
        <v>515565</v>
      </c>
      <c r="K4912" t="s">
        <v>515566</v>
      </c>
      <c r="L4912" t="s">
        <v>515567</v>
      </c>
      <c r="M4912" t="s">
        <v>515568</v>
      </c>
      <c r="N4912" t="s">
        <v>515569</v>
      </c>
      <c r="O4912" t="s">
        <v>515570</v>
      </c>
      <c r="P4912" t="s">
        <v>515571</v>
      </c>
      <c r="Q4912" t="s">
        <v>515572</v>
      </c>
      <c r="R4912" t="s">
        <v>515573</v>
      </c>
      <c r="S4912" t="s">
        <v>515574</v>
      </c>
      <c r="T4912" t="s">
        <v>515575</v>
      </c>
      <c r="U4912" t="s">
        <v>515576</v>
      </c>
      <c r="V4912" t="s">
        <v>515577</v>
      </c>
      <c r="W4912" t="s">
        <v>515578</v>
      </c>
      <c r="X4912" t="s">
        <v>515579</v>
      </c>
      <c r="Y4912" t="s">
        <v>515580</v>
      </c>
      <c r="Z4912" t="s">
        <v>515581</v>
      </c>
      <c r="AA4912" t="s">
        <v>515582</v>
      </c>
      <c r="AB4912" t="s">
        <v>515583</v>
      </c>
      <c r="AC4912" t="s">
        <v>515584</v>
      </c>
      <c r="AD4912" t="s">
        <v>515585</v>
      </c>
      <c r="AE4912" t="s">
        <v>515586</v>
      </c>
      <c r="AF4912" t="s">
        <v>515587</v>
      </c>
      <c r="AG4912" t="s">
        <v>515588</v>
      </c>
      <c r="AH4912" t="s">
        <v>515589</v>
      </c>
      <c r="AI4912" t="s">
        <v>515590</v>
      </c>
      <c r="AJ4912" t="s">
        <v>515591</v>
      </c>
      <c r="AK4912" t="s">
        <v>515592</v>
      </c>
      <c r="AL4912" t="s">
        <v>515593</v>
      </c>
      <c r="AM4912" t="s">
        <v>515594</v>
      </c>
      <c r="AN4912" t="s">
        <v>515595</v>
      </c>
      <c r="AO4912" t="s">
        <v>515596</v>
      </c>
      <c r="AP4912" t="s">
        <v>515597</v>
      </c>
      <c r="AQ4912" t="s">
        <v>515598</v>
      </c>
      <c r="AR4912" t="s">
        <v>515599</v>
      </c>
      <c r="AS4912" t="s">
        <v>515600</v>
      </c>
      <c r="AT4912" t="s">
        <v>515601</v>
      </c>
      <c r="AU4912" t="s">
        <v>515602</v>
      </c>
      <c r="AV4912" t="s">
        <v>515603</v>
      </c>
      <c r="AW4912" t="s">
        <v>515604</v>
      </c>
      <c r="AX4912" t="s">
        <v>515605</v>
      </c>
      <c r="AY4912" t="s">
        <v>515606</v>
      </c>
      <c r="AZ4912" t="s">
        <v>515607</v>
      </c>
      <c r="BA4912" t="s">
        <v>515608</v>
      </c>
      <c r="BB4912" t="s">
        <v>515609</v>
      </c>
      <c r="BC4912" t="s">
        <v>515610</v>
      </c>
      <c r="BD4912" t="s">
        <v>515611</v>
      </c>
      <c r="BE4912" t="s">
        <v>515612</v>
      </c>
      <c r="BF4912" t="s">
        <v>515613</v>
      </c>
      <c r="BG4912" t="s">
        <v>515614</v>
      </c>
      <c r="BH4912" t="s">
        <v>515615</v>
      </c>
      <c r="BI4912" t="s">
        <v>515616</v>
      </c>
      <c r="BJ4912" t="s">
        <v>515617</v>
      </c>
      <c r="BK4912" t="s">
        <v>515618</v>
      </c>
      <c r="BL4912" t="s">
        <v>515619</v>
      </c>
      <c r="BM4912" t="s">
        <v>515620</v>
      </c>
      <c r="BN4912" t="s">
        <v>515621</v>
      </c>
      <c r="BO4912" t="s">
        <v>515622</v>
      </c>
      <c r="BP4912" t="s">
        <v>515623</v>
      </c>
      <c r="BQ4912" t="s">
        <v>515624</v>
      </c>
      <c r="BR4912" t="s">
        <v>515625</v>
      </c>
      <c r="BS4912" t="s">
        <v>515626</v>
      </c>
      <c r="BT4912" t="s">
        <v>515627</v>
      </c>
      <c r="BU4912" t="s">
        <v>515628</v>
      </c>
      <c r="BV4912" t="s">
        <v>515629</v>
      </c>
      <c r="BW4912" t="s">
        <v>515630</v>
      </c>
      <c r="BX4912" t="s">
        <v>515631</v>
      </c>
      <c r="BY4912" t="s">
        <v>515632</v>
      </c>
      <c r="BZ4912" t="s">
        <v>515633</v>
      </c>
      <c r="CA4912" t="s">
        <v>515634</v>
      </c>
      <c r="CB4912" t="s">
        <v>515635</v>
      </c>
      <c r="CC4912" t="s">
        <v>515636</v>
      </c>
      <c r="CD4912" t="s">
        <v>515637</v>
      </c>
      <c r="CE4912" t="s">
        <v>515638</v>
      </c>
      <c r="CF4912" t="s">
        <v>515639</v>
      </c>
      <c r="CG4912" t="s">
        <v>515640</v>
      </c>
      <c r="CH4912" t="s">
        <v>515641</v>
      </c>
      <c r="CI4912" t="s">
        <v>515642</v>
      </c>
      <c r="CJ4912" t="s">
        <v>515643</v>
      </c>
      <c r="CK4912" t="s">
        <v>515644</v>
      </c>
      <c r="CL4912" t="s">
        <v>515645</v>
      </c>
      <c r="CM4912" t="s">
        <v>515646</v>
      </c>
      <c r="CN4912" t="s">
        <v>515647</v>
      </c>
      <c r="CO4912" t="s">
        <v>515648</v>
      </c>
      <c r="CP4912" t="s">
        <v>515649</v>
      </c>
      <c r="CQ4912" t="s">
        <v>515650</v>
      </c>
      <c r="CR4912" t="s">
        <v>515651</v>
      </c>
      <c r="CS4912" t="s">
        <v>515652</v>
      </c>
      <c r="CT4912" t="s">
        <v>515653</v>
      </c>
      <c r="CU4912" t="s">
        <v>515654</v>
      </c>
      <c r="CV4912" t="s">
        <v>515655</v>
      </c>
      <c r="CW4912" t="s">
        <v>515656</v>
      </c>
      <c r="CX4912" t="s">
        <v>515657</v>
      </c>
      <c r="CY4912" t="s">
        <v>515658</v>
      </c>
      <c r="CZ4912" t="s">
        <v>515659</v>
      </c>
      <c r="DA4912" t="s">
        <v>515660</v>
      </c>
    </row>
    <row r="4913" spans="1:105" x14ac:dyDescent="0.25">
      <c r="A4913" t="s">
        <v>515661</v>
      </c>
      <c r="B4913" t="s">
        <v>515662</v>
      </c>
      <c r="C4913" t="s">
        <v>515663</v>
      </c>
      <c r="D4913" t="s">
        <v>515664</v>
      </c>
      <c r="E4913" t="s">
        <v>515665</v>
      </c>
      <c r="F4913" t="s">
        <v>515666</v>
      </c>
      <c r="G4913" t="s">
        <v>515667</v>
      </c>
      <c r="H4913" t="s">
        <v>515668</v>
      </c>
      <c r="I4913" t="s">
        <v>515669</v>
      </c>
      <c r="J4913" t="s">
        <v>515670</v>
      </c>
      <c r="K4913" t="s">
        <v>515671</v>
      </c>
      <c r="L4913" t="s">
        <v>515672</v>
      </c>
      <c r="M4913" t="s">
        <v>515673</v>
      </c>
      <c r="N4913" t="s">
        <v>515674</v>
      </c>
      <c r="O4913" t="s">
        <v>515675</v>
      </c>
      <c r="P4913" t="s">
        <v>515676</v>
      </c>
      <c r="Q4913" t="s">
        <v>515677</v>
      </c>
      <c r="R4913" t="s">
        <v>515678</v>
      </c>
      <c r="S4913" t="s">
        <v>515679</v>
      </c>
      <c r="T4913" t="s">
        <v>515680</v>
      </c>
      <c r="U4913" t="s">
        <v>515681</v>
      </c>
      <c r="V4913" t="s">
        <v>515682</v>
      </c>
      <c r="W4913" t="s">
        <v>515683</v>
      </c>
      <c r="X4913" t="s">
        <v>515684</v>
      </c>
      <c r="Y4913" t="s">
        <v>515685</v>
      </c>
      <c r="Z4913" t="s">
        <v>515686</v>
      </c>
      <c r="AA4913" t="s">
        <v>515687</v>
      </c>
      <c r="AB4913" t="s">
        <v>515688</v>
      </c>
      <c r="AC4913" t="s">
        <v>515689</v>
      </c>
      <c r="AD4913" t="s">
        <v>515690</v>
      </c>
      <c r="AE4913" t="s">
        <v>515691</v>
      </c>
      <c r="AF4913" t="s">
        <v>515692</v>
      </c>
      <c r="AG4913" t="s">
        <v>515693</v>
      </c>
      <c r="AH4913" t="s">
        <v>515694</v>
      </c>
      <c r="AI4913" t="s">
        <v>515695</v>
      </c>
      <c r="AJ4913" t="s">
        <v>515696</v>
      </c>
      <c r="AK4913" t="s">
        <v>515697</v>
      </c>
      <c r="AL4913" t="s">
        <v>515698</v>
      </c>
      <c r="AM4913" t="s">
        <v>515699</v>
      </c>
      <c r="AN4913" t="s">
        <v>515700</v>
      </c>
      <c r="AO4913" t="s">
        <v>515701</v>
      </c>
      <c r="AP4913" t="s">
        <v>515702</v>
      </c>
      <c r="AQ4913" t="s">
        <v>515703</v>
      </c>
      <c r="AR4913" t="s">
        <v>515704</v>
      </c>
      <c r="AS4913" t="s">
        <v>515705</v>
      </c>
      <c r="AT4913" t="s">
        <v>515706</v>
      </c>
      <c r="AU4913" t="s">
        <v>515707</v>
      </c>
      <c r="AV4913" t="s">
        <v>515708</v>
      </c>
      <c r="AW4913" t="s">
        <v>515709</v>
      </c>
      <c r="AX4913" t="s">
        <v>515710</v>
      </c>
      <c r="AY4913" t="s">
        <v>515711</v>
      </c>
      <c r="AZ4913" t="s">
        <v>515712</v>
      </c>
      <c r="BA4913" t="s">
        <v>515713</v>
      </c>
      <c r="BB4913" t="s">
        <v>515714</v>
      </c>
      <c r="BC4913" t="s">
        <v>515715</v>
      </c>
      <c r="BD4913" t="s">
        <v>515716</v>
      </c>
      <c r="BE4913" t="s">
        <v>515717</v>
      </c>
      <c r="BF4913" t="s">
        <v>515718</v>
      </c>
      <c r="BG4913" t="s">
        <v>515719</v>
      </c>
      <c r="BH4913" t="s">
        <v>515720</v>
      </c>
      <c r="BI4913" t="s">
        <v>515721</v>
      </c>
      <c r="BJ4913" t="s">
        <v>515722</v>
      </c>
      <c r="BK4913" t="s">
        <v>515723</v>
      </c>
      <c r="BL4913" t="s">
        <v>515724</v>
      </c>
      <c r="BM4913" t="s">
        <v>515725</v>
      </c>
      <c r="BN4913" t="s">
        <v>515726</v>
      </c>
      <c r="BO4913" t="s">
        <v>515727</v>
      </c>
      <c r="BP4913" t="s">
        <v>515728</v>
      </c>
      <c r="BQ4913" t="s">
        <v>515729</v>
      </c>
      <c r="BR4913" t="s">
        <v>515730</v>
      </c>
      <c r="BS4913" t="s">
        <v>515731</v>
      </c>
      <c r="BT4913" t="s">
        <v>515732</v>
      </c>
      <c r="BU4913" t="s">
        <v>515733</v>
      </c>
      <c r="BV4913" t="s">
        <v>515734</v>
      </c>
      <c r="BW4913" t="s">
        <v>515735</v>
      </c>
      <c r="BX4913" t="s">
        <v>515736</v>
      </c>
      <c r="BY4913" t="s">
        <v>515737</v>
      </c>
      <c r="BZ4913" t="s">
        <v>515738</v>
      </c>
      <c r="CA4913" t="s">
        <v>515739</v>
      </c>
      <c r="CB4913" t="s">
        <v>515740</v>
      </c>
      <c r="CC4913" t="s">
        <v>515741</v>
      </c>
      <c r="CD4913" t="s">
        <v>515742</v>
      </c>
      <c r="CE4913" t="s">
        <v>515743</v>
      </c>
      <c r="CF4913" t="s">
        <v>515744</v>
      </c>
      <c r="CG4913" t="s">
        <v>515745</v>
      </c>
      <c r="CH4913" t="s">
        <v>515746</v>
      </c>
      <c r="CI4913" t="s">
        <v>515747</v>
      </c>
      <c r="CJ4913" t="s">
        <v>515748</v>
      </c>
      <c r="CK4913" t="s">
        <v>515749</v>
      </c>
      <c r="CL4913" t="s">
        <v>515750</v>
      </c>
      <c r="CM4913" t="s">
        <v>515751</v>
      </c>
      <c r="CN4913" t="s">
        <v>515752</v>
      </c>
      <c r="CO4913" t="s">
        <v>515753</v>
      </c>
      <c r="CP4913" t="s">
        <v>515754</v>
      </c>
      <c r="CQ4913" t="s">
        <v>515755</v>
      </c>
      <c r="CR4913" t="s">
        <v>515756</v>
      </c>
      <c r="CS4913" t="s">
        <v>515757</v>
      </c>
      <c r="CT4913" t="s">
        <v>515758</v>
      </c>
      <c r="CU4913" t="s">
        <v>515759</v>
      </c>
      <c r="CV4913" t="s">
        <v>515760</v>
      </c>
      <c r="CW4913" t="s">
        <v>515761</v>
      </c>
      <c r="CX4913" t="s">
        <v>515762</v>
      </c>
      <c r="CY4913" t="s">
        <v>515763</v>
      </c>
      <c r="CZ4913" t="s">
        <v>515764</v>
      </c>
      <c r="DA4913" t="s">
        <v>515765</v>
      </c>
    </row>
    <row r="4914" spans="1:105" x14ac:dyDescent="0.25">
      <c r="A4914" t="s">
        <v>515766</v>
      </c>
      <c r="B4914" t="s">
        <v>515767</v>
      </c>
      <c r="C4914" t="s">
        <v>515768</v>
      </c>
      <c r="D4914" t="s">
        <v>515769</v>
      </c>
      <c r="E4914" t="s">
        <v>515770</v>
      </c>
      <c r="F4914" t="s">
        <v>515771</v>
      </c>
      <c r="G4914" t="s">
        <v>515772</v>
      </c>
      <c r="H4914" t="s">
        <v>515773</v>
      </c>
      <c r="I4914" t="s">
        <v>515774</v>
      </c>
      <c r="J4914" t="s">
        <v>515775</v>
      </c>
      <c r="K4914" t="s">
        <v>515776</v>
      </c>
      <c r="L4914" t="s">
        <v>515777</v>
      </c>
      <c r="M4914" t="s">
        <v>515778</v>
      </c>
      <c r="N4914" t="s">
        <v>515779</v>
      </c>
      <c r="O4914" t="s">
        <v>515780</v>
      </c>
      <c r="P4914" t="s">
        <v>515781</v>
      </c>
      <c r="Q4914" t="s">
        <v>515782</v>
      </c>
      <c r="R4914" t="s">
        <v>515783</v>
      </c>
      <c r="S4914" t="s">
        <v>515784</v>
      </c>
      <c r="T4914" t="s">
        <v>515785</v>
      </c>
      <c r="U4914" t="s">
        <v>515786</v>
      </c>
      <c r="V4914" t="s">
        <v>515787</v>
      </c>
      <c r="W4914" t="s">
        <v>515788</v>
      </c>
      <c r="X4914" t="s">
        <v>515789</v>
      </c>
      <c r="Y4914" t="s">
        <v>515790</v>
      </c>
      <c r="Z4914" t="s">
        <v>515791</v>
      </c>
      <c r="AA4914" t="s">
        <v>515792</v>
      </c>
      <c r="AB4914" t="s">
        <v>515793</v>
      </c>
      <c r="AC4914" t="s">
        <v>515794</v>
      </c>
      <c r="AD4914" t="s">
        <v>515795</v>
      </c>
      <c r="AE4914" t="s">
        <v>515796</v>
      </c>
      <c r="AF4914" t="s">
        <v>515797</v>
      </c>
      <c r="AG4914" t="s">
        <v>515798</v>
      </c>
      <c r="AH4914" t="s">
        <v>515799</v>
      </c>
      <c r="AI4914" t="s">
        <v>515800</v>
      </c>
      <c r="AJ4914" t="s">
        <v>515801</v>
      </c>
      <c r="AK4914" t="s">
        <v>515802</v>
      </c>
      <c r="AL4914" t="s">
        <v>515803</v>
      </c>
      <c r="AM4914" t="s">
        <v>515804</v>
      </c>
      <c r="AN4914" t="s">
        <v>515805</v>
      </c>
      <c r="AO4914" t="s">
        <v>515806</v>
      </c>
      <c r="AP4914" t="s">
        <v>515807</v>
      </c>
      <c r="AQ4914" t="s">
        <v>515808</v>
      </c>
      <c r="AR4914" t="s">
        <v>515809</v>
      </c>
      <c r="AS4914" t="s">
        <v>515810</v>
      </c>
      <c r="AT4914" t="s">
        <v>515811</v>
      </c>
      <c r="AU4914" t="s">
        <v>515812</v>
      </c>
      <c r="AV4914" t="s">
        <v>515813</v>
      </c>
      <c r="AW4914" t="s">
        <v>515814</v>
      </c>
      <c r="AX4914" t="s">
        <v>515815</v>
      </c>
      <c r="AY4914" t="s">
        <v>515816</v>
      </c>
      <c r="AZ4914" t="s">
        <v>515817</v>
      </c>
      <c r="BA4914" t="s">
        <v>515818</v>
      </c>
      <c r="BB4914" t="s">
        <v>515819</v>
      </c>
      <c r="BC4914" t="s">
        <v>515820</v>
      </c>
      <c r="BD4914" t="s">
        <v>515821</v>
      </c>
      <c r="BE4914" t="s">
        <v>515822</v>
      </c>
      <c r="BF4914" t="s">
        <v>515823</v>
      </c>
      <c r="BG4914" t="s">
        <v>515824</v>
      </c>
      <c r="BH4914" t="s">
        <v>515825</v>
      </c>
      <c r="BI4914" t="s">
        <v>515826</v>
      </c>
      <c r="BJ4914" t="s">
        <v>515827</v>
      </c>
      <c r="BK4914" t="s">
        <v>515828</v>
      </c>
      <c r="BL4914" t="s">
        <v>515829</v>
      </c>
      <c r="BM4914" t="s">
        <v>515830</v>
      </c>
      <c r="BN4914" t="s">
        <v>515831</v>
      </c>
      <c r="BO4914" t="s">
        <v>515832</v>
      </c>
      <c r="BP4914" t="s">
        <v>515833</v>
      </c>
      <c r="BQ4914" t="s">
        <v>515834</v>
      </c>
      <c r="BR4914" t="s">
        <v>515835</v>
      </c>
      <c r="BS4914" t="s">
        <v>515836</v>
      </c>
      <c r="BT4914" t="s">
        <v>515837</v>
      </c>
      <c r="BU4914" t="s">
        <v>515838</v>
      </c>
      <c r="BV4914" t="s">
        <v>515839</v>
      </c>
      <c r="BW4914" t="s">
        <v>515840</v>
      </c>
      <c r="BX4914" t="s">
        <v>515841</v>
      </c>
      <c r="BY4914" t="s">
        <v>515842</v>
      </c>
      <c r="BZ4914" t="s">
        <v>515843</v>
      </c>
      <c r="CA4914" t="s">
        <v>515844</v>
      </c>
      <c r="CB4914" t="s">
        <v>515845</v>
      </c>
      <c r="CC4914" t="s">
        <v>515846</v>
      </c>
      <c r="CD4914" t="s">
        <v>515847</v>
      </c>
      <c r="CE4914" t="s">
        <v>515848</v>
      </c>
      <c r="CF4914" t="s">
        <v>515849</v>
      </c>
      <c r="CG4914" t="s">
        <v>515850</v>
      </c>
      <c r="CH4914" t="s">
        <v>515851</v>
      </c>
      <c r="CI4914" t="s">
        <v>515852</v>
      </c>
      <c r="CJ4914" t="s">
        <v>515853</v>
      </c>
      <c r="CK4914" t="s">
        <v>515854</v>
      </c>
      <c r="CL4914" t="s">
        <v>515855</v>
      </c>
      <c r="CM4914" t="s">
        <v>515856</v>
      </c>
      <c r="CN4914" t="s">
        <v>515857</v>
      </c>
      <c r="CO4914" t="s">
        <v>515858</v>
      </c>
      <c r="CP4914" t="s">
        <v>515859</v>
      </c>
      <c r="CQ4914" t="s">
        <v>515860</v>
      </c>
      <c r="CR4914" t="s">
        <v>515861</v>
      </c>
      <c r="CS4914" t="s">
        <v>515862</v>
      </c>
      <c r="CT4914" t="s">
        <v>515863</v>
      </c>
      <c r="CU4914" t="s">
        <v>515864</v>
      </c>
      <c r="CV4914" t="s">
        <v>515865</v>
      </c>
      <c r="CW4914" t="s">
        <v>515866</v>
      </c>
      <c r="CX4914" t="s">
        <v>515867</v>
      </c>
      <c r="CY4914" t="s">
        <v>515868</v>
      </c>
      <c r="CZ4914" t="s">
        <v>515869</v>
      </c>
      <c r="DA4914" t="s">
        <v>515870</v>
      </c>
    </row>
    <row r="4915" spans="1:105" x14ac:dyDescent="0.25">
      <c r="A4915" t="s">
        <v>515871</v>
      </c>
      <c r="B4915" t="s">
        <v>515872</v>
      </c>
      <c r="C4915" t="s">
        <v>515873</v>
      </c>
      <c r="D4915" t="s">
        <v>515874</v>
      </c>
      <c r="E4915" t="s">
        <v>515875</v>
      </c>
      <c r="F4915" t="s">
        <v>515876</v>
      </c>
      <c r="G4915" t="s">
        <v>515877</v>
      </c>
      <c r="H4915" t="s">
        <v>515878</v>
      </c>
      <c r="I4915" t="s">
        <v>515879</v>
      </c>
      <c r="J4915" t="s">
        <v>515880</v>
      </c>
      <c r="K4915" t="s">
        <v>515881</v>
      </c>
      <c r="L4915" t="s">
        <v>515882</v>
      </c>
      <c r="M4915" t="s">
        <v>515883</v>
      </c>
      <c r="N4915" t="s">
        <v>515884</v>
      </c>
      <c r="O4915" t="s">
        <v>515885</v>
      </c>
      <c r="P4915" t="s">
        <v>515886</v>
      </c>
      <c r="Q4915" t="s">
        <v>515887</v>
      </c>
      <c r="R4915" t="s">
        <v>515888</v>
      </c>
      <c r="S4915" t="s">
        <v>515889</v>
      </c>
      <c r="T4915" t="s">
        <v>515890</v>
      </c>
      <c r="U4915" t="s">
        <v>515891</v>
      </c>
      <c r="V4915" t="s">
        <v>515892</v>
      </c>
      <c r="W4915" t="s">
        <v>515893</v>
      </c>
      <c r="X4915" t="s">
        <v>515894</v>
      </c>
      <c r="Y4915" t="s">
        <v>515895</v>
      </c>
      <c r="Z4915" t="s">
        <v>515896</v>
      </c>
      <c r="AA4915" t="s">
        <v>515897</v>
      </c>
      <c r="AB4915" t="s">
        <v>515898</v>
      </c>
      <c r="AC4915" t="s">
        <v>515899</v>
      </c>
      <c r="AD4915" t="s">
        <v>515900</v>
      </c>
      <c r="AE4915" t="s">
        <v>515901</v>
      </c>
      <c r="AF4915" t="s">
        <v>515902</v>
      </c>
      <c r="AG4915" t="s">
        <v>515903</v>
      </c>
      <c r="AH4915" t="s">
        <v>515904</v>
      </c>
      <c r="AI4915" t="s">
        <v>515905</v>
      </c>
      <c r="AJ4915" t="s">
        <v>515906</v>
      </c>
      <c r="AK4915" t="s">
        <v>515907</v>
      </c>
      <c r="AL4915" t="s">
        <v>515908</v>
      </c>
      <c r="AM4915" t="s">
        <v>515909</v>
      </c>
      <c r="AN4915" t="s">
        <v>515910</v>
      </c>
      <c r="AO4915" t="s">
        <v>515911</v>
      </c>
      <c r="AP4915" t="s">
        <v>515912</v>
      </c>
      <c r="AQ4915" t="s">
        <v>515913</v>
      </c>
      <c r="AR4915" t="s">
        <v>515914</v>
      </c>
      <c r="AS4915" t="s">
        <v>515915</v>
      </c>
      <c r="AT4915" t="s">
        <v>515916</v>
      </c>
      <c r="AU4915" t="s">
        <v>515917</v>
      </c>
      <c r="AV4915" t="s">
        <v>515918</v>
      </c>
      <c r="AW4915" t="s">
        <v>515919</v>
      </c>
      <c r="AX4915" t="s">
        <v>515920</v>
      </c>
      <c r="AY4915" t="s">
        <v>515921</v>
      </c>
      <c r="AZ4915" t="s">
        <v>515922</v>
      </c>
      <c r="BA4915" t="s">
        <v>515923</v>
      </c>
      <c r="BB4915" t="s">
        <v>515924</v>
      </c>
      <c r="BC4915" t="s">
        <v>515925</v>
      </c>
      <c r="BD4915" t="s">
        <v>515926</v>
      </c>
      <c r="BE4915" t="s">
        <v>515927</v>
      </c>
      <c r="BF4915" t="s">
        <v>515928</v>
      </c>
      <c r="BG4915" t="s">
        <v>515929</v>
      </c>
      <c r="BH4915" t="s">
        <v>515930</v>
      </c>
      <c r="BI4915" t="s">
        <v>515931</v>
      </c>
      <c r="BJ4915" t="s">
        <v>515932</v>
      </c>
      <c r="BK4915" t="s">
        <v>515933</v>
      </c>
      <c r="BL4915" t="s">
        <v>515934</v>
      </c>
      <c r="BM4915" t="s">
        <v>515935</v>
      </c>
      <c r="BN4915" t="s">
        <v>515936</v>
      </c>
      <c r="BO4915" t="s">
        <v>515937</v>
      </c>
      <c r="BP4915" t="s">
        <v>515938</v>
      </c>
      <c r="BQ4915" t="s">
        <v>515939</v>
      </c>
      <c r="BR4915" t="s">
        <v>515940</v>
      </c>
      <c r="BS4915" t="s">
        <v>515941</v>
      </c>
      <c r="BT4915" t="s">
        <v>515942</v>
      </c>
      <c r="BU4915" t="s">
        <v>515943</v>
      </c>
      <c r="BV4915" t="s">
        <v>515944</v>
      </c>
      <c r="BW4915" t="s">
        <v>515945</v>
      </c>
      <c r="BX4915" t="s">
        <v>515946</v>
      </c>
      <c r="BY4915" t="s">
        <v>515947</v>
      </c>
      <c r="BZ4915" t="s">
        <v>515948</v>
      </c>
      <c r="CA4915" t="s">
        <v>515949</v>
      </c>
      <c r="CB4915" t="s">
        <v>515950</v>
      </c>
      <c r="CC4915" t="s">
        <v>515951</v>
      </c>
      <c r="CD4915" t="s">
        <v>515952</v>
      </c>
      <c r="CE4915" t="s">
        <v>515953</v>
      </c>
      <c r="CF4915" t="s">
        <v>515954</v>
      </c>
      <c r="CG4915" t="s">
        <v>515955</v>
      </c>
      <c r="CH4915" t="s">
        <v>515956</v>
      </c>
      <c r="CI4915" t="s">
        <v>515957</v>
      </c>
      <c r="CJ4915" t="s">
        <v>515958</v>
      </c>
      <c r="CK4915" t="s">
        <v>515959</v>
      </c>
      <c r="CL4915" t="s">
        <v>515960</v>
      </c>
      <c r="CM4915" t="s">
        <v>515961</v>
      </c>
      <c r="CN4915" t="s">
        <v>515962</v>
      </c>
      <c r="CO4915" t="s">
        <v>515963</v>
      </c>
      <c r="CP4915" t="s">
        <v>515964</v>
      </c>
      <c r="CQ4915" t="s">
        <v>515965</v>
      </c>
      <c r="CR4915" t="s">
        <v>515966</v>
      </c>
      <c r="CS4915" t="s">
        <v>515967</v>
      </c>
      <c r="CT4915" t="s">
        <v>515968</v>
      </c>
      <c r="CU4915" t="s">
        <v>515969</v>
      </c>
      <c r="CV4915" t="s">
        <v>515970</v>
      </c>
      <c r="CW4915" t="s">
        <v>515971</v>
      </c>
      <c r="CX4915" t="s">
        <v>515972</v>
      </c>
      <c r="CY4915" t="s">
        <v>515973</v>
      </c>
      <c r="CZ4915" t="s">
        <v>515974</v>
      </c>
      <c r="DA4915" t="s">
        <v>515975</v>
      </c>
    </row>
    <row r="4916" spans="1:105" x14ac:dyDescent="0.25">
      <c r="A4916" t="s">
        <v>515976</v>
      </c>
      <c r="B4916" t="s">
        <v>515977</v>
      </c>
      <c r="C4916" t="s">
        <v>515978</v>
      </c>
      <c r="D4916" t="s">
        <v>515979</v>
      </c>
      <c r="E4916" t="s">
        <v>515980</v>
      </c>
      <c r="F4916" t="s">
        <v>515981</v>
      </c>
      <c r="G4916" t="s">
        <v>515982</v>
      </c>
      <c r="H4916" t="s">
        <v>515983</v>
      </c>
      <c r="I4916" t="s">
        <v>515984</v>
      </c>
      <c r="J4916" t="s">
        <v>515985</v>
      </c>
      <c r="K4916" t="s">
        <v>515986</v>
      </c>
      <c r="L4916" t="s">
        <v>515987</v>
      </c>
      <c r="M4916" t="s">
        <v>515988</v>
      </c>
      <c r="N4916" t="s">
        <v>515989</v>
      </c>
      <c r="O4916" t="s">
        <v>515990</v>
      </c>
      <c r="P4916" t="s">
        <v>515991</v>
      </c>
      <c r="Q4916" t="s">
        <v>515992</v>
      </c>
      <c r="R4916" t="s">
        <v>515993</v>
      </c>
      <c r="S4916" t="s">
        <v>515994</v>
      </c>
      <c r="T4916" t="s">
        <v>515995</v>
      </c>
      <c r="U4916" t="s">
        <v>515996</v>
      </c>
      <c r="V4916" t="s">
        <v>515997</v>
      </c>
      <c r="W4916" t="s">
        <v>515998</v>
      </c>
      <c r="X4916" t="s">
        <v>515999</v>
      </c>
      <c r="Y4916" t="s">
        <v>516000</v>
      </c>
      <c r="Z4916" t="s">
        <v>516001</v>
      </c>
      <c r="AA4916" t="s">
        <v>516002</v>
      </c>
      <c r="AB4916" t="s">
        <v>516003</v>
      </c>
      <c r="AC4916" t="s">
        <v>516004</v>
      </c>
      <c r="AD4916" t="s">
        <v>516005</v>
      </c>
      <c r="AE4916" t="s">
        <v>516006</v>
      </c>
      <c r="AF4916" t="s">
        <v>516007</v>
      </c>
      <c r="AG4916" t="s">
        <v>516008</v>
      </c>
      <c r="AH4916" t="s">
        <v>516009</v>
      </c>
      <c r="AI4916" t="s">
        <v>516010</v>
      </c>
      <c r="AJ4916" t="s">
        <v>516011</v>
      </c>
      <c r="AK4916" t="s">
        <v>516012</v>
      </c>
      <c r="AL4916" t="s">
        <v>516013</v>
      </c>
      <c r="AM4916" t="s">
        <v>516014</v>
      </c>
      <c r="AN4916" t="s">
        <v>516015</v>
      </c>
      <c r="AO4916" t="s">
        <v>516016</v>
      </c>
      <c r="AP4916" t="s">
        <v>516017</v>
      </c>
      <c r="AQ4916" t="s">
        <v>516018</v>
      </c>
      <c r="AR4916" t="s">
        <v>516019</v>
      </c>
      <c r="AS4916" t="s">
        <v>516020</v>
      </c>
      <c r="AT4916" t="s">
        <v>516021</v>
      </c>
      <c r="AU4916" t="s">
        <v>516022</v>
      </c>
      <c r="AV4916" t="s">
        <v>516023</v>
      </c>
      <c r="AW4916" t="s">
        <v>516024</v>
      </c>
      <c r="AX4916" t="s">
        <v>516025</v>
      </c>
      <c r="AY4916" t="s">
        <v>516026</v>
      </c>
      <c r="AZ4916" t="s">
        <v>516027</v>
      </c>
      <c r="BA4916" t="s">
        <v>516028</v>
      </c>
      <c r="BB4916" t="s">
        <v>516029</v>
      </c>
      <c r="BC4916" t="s">
        <v>516030</v>
      </c>
      <c r="BD4916" t="s">
        <v>516031</v>
      </c>
      <c r="BE4916" t="s">
        <v>516032</v>
      </c>
      <c r="BF4916" t="s">
        <v>516033</v>
      </c>
      <c r="BG4916" t="s">
        <v>516034</v>
      </c>
      <c r="BH4916" t="s">
        <v>516035</v>
      </c>
      <c r="BI4916" t="s">
        <v>516036</v>
      </c>
      <c r="BJ4916" t="s">
        <v>516037</v>
      </c>
      <c r="BK4916" t="s">
        <v>516038</v>
      </c>
      <c r="BL4916" t="s">
        <v>516039</v>
      </c>
      <c r="BM4916" t="s">
        <v>516040</v>
      </c>
      <c r="BN4916" t="s">
        <v>516041</v>
      </c>
      <c r="BO4916" t="s">
        <v>516042</v>
      </c>
      <c r="BP4916" t="s">
        <v>516043</v>
      </c>
      <c r="BQ4916" t="s">
        <v>516044</v>
      </c>
      <c r="BR4916" t="s">
        <v>516045</v>
      </c>
      <c r="BS4916" t="s">
        <v>516046</v>
      </c>
      <c r="BT4916" t="s">
        <v>516047</v>
      </c>
      <c r="BU4916" t="s">
        <v>516048</v>
      </c>
      <c r="BV4916" t="s">
        <v>516049</v>
      </c>
      <c r="BW4916" t="s">
        <v>516050</v>
      </c>
      <c r="BX4916" t="s">
        <v>516051</v>
      </c>
      <c r="BY4916" t="s">
        <v>516052</v>
      </c>
      <c r="BZ4916" t="s">
        <v>516053</v>
      </c>
      <c r="CA4916" t="s">
        <v>516054</v>
      </c>
      <c r="CB4916" t="s">
        <v>516055</v>
      </c>
      <c r="CC4916" t="s">
        <v>516056</v>
      </c>
      <c r="CD4916" t="s">
        <v>516057</v>
      </c>
      <c r="CE4916" t="s">
        <v>516058</v>
      </c>
      <c r="CF4916" t="s">
        <v>516059</v>
      </c>
      <c r="CG4916" t="s">
        <v>516060</v>
      </c>
      <c r="CH4916" t="s">
        <v>516061</v>
      </c>
      <c r="CI4916" t="s">
        <v>516062</v>
      </c>
      <c r="CJ4916" t="s">
        <v>516063</v>
      </c>
      <c r="CK4916" t="s">
        <v>516064</v>
      </c>
      <c r="CL4916" t="s">
        <v>516065</v>
      </c>
      <c r="CM4916" t="s">
        <v>516066</v>
      </c>
      <c r="CN4916" t="s">
        <v>516067</v>
      </c>
      <c r="CO4916" t="s">
        <v>516068</v>
      </c>
      <c r="CP4916" t="s">
        <v>516069</v>
      </c>
      <c r="CQ4916" t="s">
        <v>516070</v>
      </c>
      <c r="CR4916" t="s">
        <v>516071</v>
      </c>
      <c r="CS4916" t="s">
        <v>516072</v>
      </c>
      <c r="CT4916" t="s">
        <v>516073</v>
      </c>
      <c r="CU4916" t="s">
        <v>516074</v>
      </c>
      <c r="CV4916" t="s">
        <v>516075</v>
      </c>
      <c r="CW4916" t="s">
        <v>516076</v>
      </c>
      <c r="CX4916" t="s">
        <v>516077</v>
      </c>
      <c r="CY4916" t="s">
        <v>516078</v>
      </c>
      <c r="CZ4916" t="s">
        <v>516079</v>
      </c>
      <c r="DA4916" t="s">
        <v>516080</v>
      </c>
    </row>
    <row r="4917" spans="1:105" x14ac:dyDescent="0.25">
      <c r="A4917" t="s">
        <v>516081</v>
      </c>
      <c r="B4917" t="s">
        <v>516082</v>
      </c>
      <c r="C4917" t="s">
        <v>516083</v>
      </c>
      <c r="D4917" t="s">
        <v>516084</v>
      </c>
      <c r="E4917" t="s">
        <v>516085</v>
      </c>
      <c r="F4917" t="s">
        <v>516086</v>
      </c>
      <c r="G4917" t="s">
        <v>516087</v>
      </c>
      <c r="H4917" t="s">
        <v>516088</v>
      </c>
      <c r="I4917" t="s">
        <v>516089</v>
      </c>
      <c r="J4917" t="s">
        <v>516090</v>
      </c>
      <c r="K4917" t="s">
        <v>516091</v>
      </c>
      <c r="L4917" t="s">
        <v>516092</v>
      </c>
      <c r="M4917" t="s">
        <v>516093</v>
      </c>
      <c r="N4917" t="s">
        <v>516094</v>
      </c>
      <c r="O4917" t="s">
        <v>516095</v>
      </c>
      <c r="P4917" t="s">
        <v>516096</v>
      </c>
      <c r="Q4917" t="s">
        <v>516097</v>
      </c>
      <c r="R4917" t="s">
        <v>516098</v>
      </c>
      <c r="S4917" t="s">
        <v>516099</v>
      </c>
      <c r="T4917" t="s">
        <v>516100</v>
      </c>
      <c r="U4917" t="s">
        <v>516101</v>
      </c>
      <c r="V4917" t="s">
        <v>516102</v>
      </c>
      <c r="W4917" t="s">
        <v>516103</v>
      </c>
      <c r="X4917" t="s">
        <v>516104</v>
      </c>
      <c r="Y4917" t="s">
        <v>516105</v>
      </c>
      <c r="Z4917" t="s">
        <v>516106</v>
      </c>
      <c r="AA4917" t="s">
        <v>516107</v>
      </c>
      <c r="AB4917" t="s">
        <v>516108</v>
      </c>
      <c r="AC4917" t="s">
        <v>516109</v>
      </c>
      <c r="AD4917" t="s">
        <v>516110</v>
      </c>
      <c r="AE4917" t="s">
        <v>516111</v>
      </c>
      <c r="AF4917" t="s">
        <v>516112</v>
      </c>
      <c r="AG4917" t="s">
        <v>516113</v>
      </c>
      <c r="AH4917" t="s">
        <v>516114</v>
      </c>
      <c r="AI4917" t="s">
        <v>516115</v>
      </c>
      <c r="AJ4917" t="s">
        <v>516116</v>
      </c>
      <c r="AK4917" t="s">
        <v>516117</v>
      </c>
      <c r="AL4917" t="s">
        <v>516118</v>
      </c>
      <c r="AM4917" t="s">
        <v>516119</v>
      </c>
      <c r="AN4917" t="s">
        <v>516120</v>
      </c>
      <c r="AO4917" t="s">
        <v>516121</v>
      </c>
      <c r="AP4917" t="s">
        <v>516122</v>
      </c>
      <c r="AQ4917" t="s">
        <v>516123</v>
      </c>
      <c r="AR4917" t="s">
        <v>516124</v>
      </c>
      <c r="AS4917" t="s">
        <v>516125</v>
      </c>
      <c r="AT4917" t="s">
        <v>516126</v>
      </c>
      <c r="AU4917" t="s">
        <v>516127</v>
      </c>
      <c r="AV4917" t="s">
        <v>516128</v>
      </c>
      <c r="AW4917" t="s">
        <v>516129</v>
      </c>
      <c r="AX4917" t="s">
        <v>516130</v>
      </c>
      <c r="AY4917" t="s">
        <v>516131</v>
      </c>
      <c r="AZ4917" t="s">
        <v>516132</v>
      </c>
      <c r="BA4917" t="s">
        <v>516133</v>
      </c>
      <c r="BB4917" t="s">
        <v>516134</v>
      </c>
      <c r="BC4917" t="s">
        <v>516135</v>
      </c>
      <c r="BD4917" t="s">
        <v>516136</v>
      </c>
      <c r="BE4917" t="s">
        <v>516137</v>
      </c>
      <c r="BF4917" t="s">
        <v>516138</v>
      </c>
      <c r="BG4917" t="s">
        <v>516139</v>
      </c>
      <c r="BH4917" t="s">
        <v>516140</v>
      </c>
      <c r="BI4917" t="s">
        <v>516141</v>
      </c>
      <c r="BJ4917" t="s">
        <v>516142</v>
      </c>
      <c r="BK4917" t="s">
        <v>516143</v>
      </c>
      <c r="BL4917" t="s">
        <v>516144</v>
      </c>
      <c r="BM4917" t="s">
        <v>516145</v>
      </c>
      <c r="BN4917" t="s">
        <v>516146</v>
      </c>
      <c r="BO4917" t="s">
        <v>516147</v>
      </c>
      <c r="BP4917" t="s">
        <v>516148</v>
      </c>
      <c r="BQ4917" t="s">
        <v>516149</v>
      </c>
      <c r="BR4917" t="s">
        <v>516150</v>
      </c>
      <c r="BS4917" t="s">
        <v>516151</v>
      </c>
      <c r="BT4917" t="s">
        <v>516152</v>
      </c>
      <c r="BU4917" t="s">
        <v>516153</v>
      </c>
      <c r="BV4917" t="s">
        <v>516154</v>
      </c>
      <c r="BW4917" t="s">
        <v>516155</v>
      </c>
      <c r="BX4917" t="s">
        <v>516156</v>
      </c>
      <c r="BY4917" t="s">
        <v>516157</v>
      </c>
      <c r="BZ4917" t="s">
        <v>516158</v>
      </c>
      <c r="CA4917" t="s">
        <v>516159</v>
      </c>
      <c r="CB4917" t="s">
        <v>516160</v>
      </c>
      <c r="CC4917" t="s">
        <v>516161</v>
      </c>
      <c r="CD4917" t="s">
        <v>516162</v>
      </c>
      <c r="CE4917" t="s">
        <v>516163</v>
      </c>
      <c r="CF4917" t="s">
        <v>516164</v>
      </c>
      <c r="CG4917" t="s">
        <v>516165</v>
      </c>
      <c r="CH4917" t="s">
        <v>516166</v>
      </c>
      <c r="CI4917" t="s">
        <v>516167</v>
      </c>
      <c r="CJ4917" t="s">
        <v>516168</v>
      </c>
      <c r="CK4917" t="s">
        <v>516169</v>
      </c>
      <c r="CL4917" t="s">
        <v>516170</v>
      </c>
      <c r="CM4917" t="s">
        <v>516171</v>
      </c>
      <c r="CN4917" t="s">
        <v>516172</v>
      </c>
      <c r="CO4917" t="s">
        <v>516173</v>
      </c>
      <c r="CP4917" t="s">
        <v>516174</v>
      </c>
      <c r="CQ4917" t="s">
        <v>516175</v>
      </c>
      <c r="CR4917" t="s">
        <v>516176</v>
      </c>
      <c r="CS4917" t="s">
        <v>516177</v>
      </c>
      <c r="CT4917" t="s">
        <v>516178</v>
      </c>
      <c r="CU4917" t="s">
        <v>516179</v>
      </c>
      <c r="CV4917" t="s">
        <v>516180</v>
      </c>
      <c r="CW4917" t="s">
        <v>516181</v>
      </c>
      <c r="CX4917" t="s">
        <v>516182</v>
      </c>
      <c r="CY4917" t="s">
        <v>516183</v>
      </c>
      <c r="CZ4917" t="s">
        <v>516184</v>
      </c>
      <c r="DA4917" t="s">
        <v>516185</v>
      </c>
    </row>
    <row r="4918" spans="1:105" x14ac:dyDescent="0.25">
      <c r="A4918" t="s">
        <v>516186</v>
      </c>
      <c r="B4918" t="s">
        <v>516187</v>
      </c>
      <c r="C4918" t="s">
        <v>516188</v>
      </c>
      <c r="D4918" t="s">
        <v>516189</v>
      </c>
      <c r="E4918" t="s">
        <v>516190</v>
      </c>
      <c r="F4918" t="s">
        <v>516191</v>
      </c>
      <c r="G4918" t="s">
        <v>516192</v>
      </c>
      <c r="H4918" t="s">
        <v>516193</v>
      </c>
      <c r="I4918" t="s">
        <v>516194</v>
      </c>
      <c r="J4918" t="s">
        <v>516195</v>
      </c>
      <c r="K4918" t="s">
        <v>516196</v>
      </c>
      <c r="L4918" t="s">
        <v>516197</v>
      </c>
      <c r="M4918" t="s">
        <v>516198</v>
      </c>
      <c r="N4918" t="s">
        <v>516199</v>
      </c>
      <c r="O4918" t="s">
        <v>516200</v>
      </c>
      <c r="P4918" t="s">
        <v>516201</v>
      </c>
      <c r="Q4918" t="s">
        <v>516202</v>
      </c>
      <c r="R4918" t="s">
        <v>516203</v>
      </c>
      <c r="S4918" t="s">
        <v>516204</v>
      </c>
      <c r="T4918" t="s">
        <v>516205</v>
      </c>
      <c r="U4918" t="s">
        <v>516206</v>
      </c>
      <c r="V4918" t="s">
        <v>516207</v>
      </c>
      <c r="W4918" t="s">
        <v>516208</v>
      </c>
      <c r="X4918" t="s">
        <v>516209</v>
      </c>
      <c r="Y4918" t="s">
        <v>516210</v>
      </c>
      <c r="Z4918" t="s">
        <v>516211</v>
      </c>
      <c r="AA4918" t="s">
        <v>516212</v>
      </c>
      <c r="AB4918" t="s">
        <v>516213</v>
      </c>
      <c r="AC4918" t="s">
        <v>516214</v>
      </c>
      <c r="AD4918" t="s">
        <v>516215</v>
      </c>
      <c r="AE4918" t="s">
        <v>516216</v>
      </c>
      <c r="AF4918" t="s">
        <v>516217</v>
      </c>
      <c r="AG4918" t="s">
        <v>516218</v>
      </c>
      <c r="AH4918" t="s">
        <v>516219</v>
      </c>
      <c r="AI4918" t="s">
        <v>516220</v>
      </c>
      <c r="AJ4918" t="s">
        <v>516221</v>
      </c>
      <c r="AK4918" t="s">
        <v>516222</v>
      </c>
      <c r="AL4918" t="s">
        <v>516223</v>
      </c>
      <c r="AM4918" t="s">
        <v>516224</v>
      </c>
      <c r="AN4918" t="s">
        <v>516225</v>
      </c>
      <c r="AO4918" t="s">
        <v>516226</v>
      </c>
      <c r="AP4918" t="s">
        <v>516227</v>
      </c>
      <c r="AQ4918" t="s">
        <v>516228</v>
      </c>
      <c r="AR4918" t="s">
        <v>516229</v>
      </c>
      <c r="AS4918" t="s">
        <v>516230</v>
      </c>
      <c r="AT4918" t="s">
        <v>516231</v>
      </c>
      <c r="AU4918" t="s">
        <v>516232</v>
      </c>
      <c r="AV4918" t="s">
        <v>516233</v>
      </c>
      <c r="AW4918" t="s">
        <v>516234</v>
      </c>
      <c r="AX4918" t="s">
        <v>516235</v>
      </c>
      <c r="AY4918" t="s">
        <v>516236</v>
      </c>
      <c r="AZ4918" t="s">
        <v>516237</v>
      </c>
      <c r="BA4918" t="s">
        <v>516238</v>
      </c>
      <c r="BB4918" t="s">
        <v>516239</v>
      </c>
      <c r="BC4918" t="s">
        <v>516240</v>
      </c>
      <c r="BD4918" t="s">
        <v>516241</v>
      </c>
      <c r="BE4918" t="s">
        <v>516242</v>
      </c>
      <c r="BF4918" t="s">
        <v>516243</v>
      </c>
      <c r="BG4918" t="s">
        <v>516244</v>
      </c>
      <c r="BH4918" t="s">
        <v>516245</v>
      </c>
      <c r="BI4918" t="s">
        <v>516246</v>
      </c>
      <c r="BJ4918" t="s">
        <v>516247</v>
      </c>
      <c r="BK4918" t="s">
        <v>516248</v>
      </c>
      <c r="BL4918" t="s">
        <v>516249</v>
      </c>
      <c r="BM4918" t="s">
        <v>516250</v>
      </c>
      <c r="BN4918" t="s">
        <v>516251</v>
      </c>
      <c r="BO4918" t="s">
        <v>516252</v>
      </c>
      <c r="BP4918" t="s">
        <v>516253</v>
      </c>
      <c r="BQ4918" t="s">
        <v>516254</v>
      </c>
      <c r="BR4918" t="s">
        <v>516255</v>
      </c>
      <c r="BS4918" t="s">
        <v>516256</v>
      </c>
      <c r="BT4918" t="s">
        <v>516257</v>
      </c>
      <c r="BU4918" t="s">
        <v>516258</v>
      </c>
      <c r="BV4918" t="s">
        <v>516259</v>
      </c>
      <c r="BW4918" t="s">
        <v>516260</v>
      </c>
      <c r="BX4918" t="s">
        <v>516261</v>
      </c>
      <c r="BY4918" t="s">
        <v>516262</v>
      </c>
      <c r="BZ4918" t="s">
        <v>516263</v>
      </c>
      <c r="CA4918" t="s">
        <v>516264</v>
      </c>
      <c r="CB4918" t="s">
        <v>516265</v>
      </c>
      <c r="CC4918" t="s">
        <v>516266</v>
      </c>
      <c r="CD4918" t="s">
        <v>516267</v>
      </c>
      <c r="CE4918" t="s">
        <v>516268</v>
      </c>
      <c r="CF4918" t="s">
        <v>516269</v>
      </c>
      <c r="CG4918" t="s">
        <v>516270</v>
      </c>
      <c r="CH4918" t="s">
        <v>516271</v>
      </c>
      <c r="CI4918" t="s">
        <v>516272</v>
      </c>
      <c r="CJ4918" t="s">
        <v>516273</v>
      </c>
      <c r="CK4918" t="s">
        <v>516274</v>
      </c>
      <c r="CL4918" t="s">
        <v>516275</v>
      </c>
      <c r="CM4918" t="s">
        <v>516276</v>
      </c>
      <c r="CN4918" t="s">
        <v>516277</v>
      </c>
      <c r="CO4918" t="s">
        <v>516278</v>
      </c>
      <c r="CP4918" t="s">
        <v>516279</v>
      </c>
      <c r="CQ4918" t="s">
        <v>516280</v>
      </c>
      <c r="CR4918" t="s">
        <v>516281</v>
      </c>
      <c r="CS4918" t="s">
        <v>516282</v>
      </c>
      <c r="CT4918" t="s">
        <v>516283</v>
      </c>
      <c r="CU4918" t="s">
        <v>516284</v>
      </c>
      <c r="CV4918" t="s">
        <v>516285</v>
      </c>
      <c r="CW4918" t="s">
        <v>516286</v>
      </c>
      <c r="CX4918" t="s">
        <v>516287</v>
      </c>
      <c r="CY4918" t="s">
        <v>516288</v>
      </c>
      <c r="CZ4918" t="s">
        <v>516289</v>
      </c>
      <c r="DA4918" t="s">
        <v>516290</v>
      </c>
    </row>
    <row r="4919" spans="1:105" x14ac:dyDescent="0.25">
      <c r="A4919" t="s">
        <v>516291</v>
      </c>
      <c r="B4919" t="s">
        <v>516292</v>
      </c>
      <c r="C4919" t="s">
        <v>516293</v>
      </c>
      <c r="D4919" t="s">
        <v>516294</v>
      </c>
      <c r="E4919" t="s">
        <v>516295</v>
      </c>
      <c r="F4919" t="s">
        <v>516296</v>
      </c>
      <c r="G4919" t="s">
        <v>516297</v>
      </c>
      <c r="H4919" t="s">
        <v>516298</v>
      </c>
      <c r="I4919" t="s">
        <v>516299</v>
      </c>
      <c r="J4919" t="s">
        <v>516300</v>
      </c>
      <c r="K4919" t="s">
        <v>516301</v>
      </c>
      <c r="L4919" t="s">
        <v>516302</v>
      </c>
      <c r="M4919" t="s">
        <v>516303</v>
      </c>
      <c r="N4919" t="s">
        <v>516304</v>
      </c>
      <c r="O4919" t="s">
        <v>516305</v>
      </c>
      <c r="P4919" t="s">
        <v>516306</v>
      </c>
      <c r="Q4919" t="s">
        <v>516307</v>
      </c>
      <c r="R4919" t="s">
        <v>516308</v>
      </c>
      <c r="S4919" t="s">
        <v>516309</v>
      </c>
      <c r="T4919" t="s">
        <v>516310</v>
      </c>
      <c r="U4919" t="s">
        <v>516311</v>
      </c>
      <c r="V4919" t="s">
        <v>516312</v>
      </c>
      <c r="W4919" t="s">
        <v>516313</v>
      </c>
      <c r="X4919" t="s">
        <v>516314</v>
      </c>
      <c r="Y4919" t="s">
        <v>516315</v>
      </c>
      <c r="Z4919" t="s">
        <v>516316</v>
      </c>
      <c r="AA4919" t="s">
        <v>516317</v>
      </c>
      <c r="AB4919" t="s">
        <v>516318</v>
      </c>
      <c r="AC4919" t="s">
        <v>516319</v>
      </c>
      <c r="AD4919" t="s">
        <v>516320</v>
      </c>
      <c r="AE4919" t="s">
        <v>516321</v>
      </c>
      <c r="AF4919" t="s">
        <v>516322</v>
      </c>
      <c r="AG4919" t="s">
        <v>516323</v>
      </c>
      <c r="AH4919" t="s">
        <v>516324</v>
      </c>
      <c r="AI4919" t="s">
        <v>516325</v>
      </c>
      <c r="AJ4919" t="s">
        <v>516326</v>
      </c>
      <c r="AK4919" t="s">
        <v>516327</v>
      </c>
      <c r="AL4919" t="s">
        <v>516328</v>
      </c>
      <c r="AM4919" t="s">
        <v>516329</v>
      </c>
      <c r="AN4919" t="s">
        <v>516330</v>
      </c>
      <c r="AO4919" t="s">
        <v>516331</v>
      </c>
      <c r="AP4919" t="s">
        <v>516332</v>
      </c>
      <c r="AQ4919" t="s">
        <v>516333</v>
      </c>
      <c r="AR4919" t="s">
        <v>516334</v>
      </c>
      <c r="AS4919" t="s">
        <v>516335</v>
      </c>
      <c r="AT4919" t="s">
        <v>516336</v>
      </c>
      <c r="AU4919" t="s">
        <v>516337</v>
      </c>
      <c r="AV4919" t="s">
        <v>516338</v>
      </c>
      <c r="AW4919" t="s">
        <v>516339</v>
      </c>
      <c r="AX4919" t="s">
        <v>516340</v>
      </c>
      <c r="AY4919" t="s">
        <v>516341</v>
      </c>
      <c r="AZ4919" t="s">
        <v>516342</v>
      </c>
      <c r="BA4919" t="s">
        <v>516343</v>
      </c>
      <c r="BB4919" t="s">
        <v>516344</v>
      </c>
      <c r="BC4919" t="s">
        <v>516345</v>
      </c>
      <c r="BD4919" t="s">
        <v>516346</v>
      </c>
      <c r="BE4919" t="s">
        <v>516347</v>
      </c>
      <c r="BF4919" t="s">
        <v>516348</v>
      </c>
      <c r="BG4919" t="s">
        <v>516349</v>
      </c>
      <c r="BH4919" t="s">
        <v>516350</v>
      </c>
      <c r="BI4919" t="s">
        <v>516351</v>
      </c>
      <c r="BJ4919" t="s">
        <v>516352</v>
      </c>
      <c r="BK4919" t="s">
        <v>516353</v>
      </c>
      <c r="BL4919" t="s">
        <v>516354</v>
      </c>
      <c r="BM4919" t="s">
        <v>516355</v>
      </c>
      <c r="BN4919" t="s">
        <v>516356</v>
      </c>
      <c r="BO4919" t="s">
        <v>516357</v>
      </c>
      <c r="BP4919" t="s">
        <v>516358</v>
      </c>
      <c r="BQ4919" t="s">
        <v>516359</v>
      </c>
      <c r="BR4919" t="s">
        <v>516360</v>
      </c>
      <c r="BS4919" t="s">
        <v>516361</v>
      </c>
      <c r="BT4919" t="s">
        <v>516362</v>
      </c>
      <c r="BU4919" t="s">
        <v>516363</v>
      </c>
      <c r="BV4919" t="s">
        <v>516364</v>
      </c>
      <c r="BW4919" t="s">
        <v>516365</v>
      </c>
      <c r="BX4919" t="s">
        <v>516366</v>
      </c>
      <c r="BY4919" t="s">
        <v>516367</v>
      </c>
      <c r="BZ4919" t="s">
        <v>516368</v>
      </c>
      <c r="CA4919" t="s">
        <v>516369</v>
      </c>
      <c r="CB4919" t="s">
        <v>516370</v>
      </c>
      <c r="CC4919" t="s">
        <v>516371</v>
      </c>
      <c r="CD4919" t="s">
        <v>516372</v>
      </c>
      <c r="CE4919" t="s">
        <v>516373</v>
      </c>
      <c r="CF4919" t="s">
        <v>516374</v>
      </c>
      <c r="CG4919" t="s">
        <v>516375</v>
      </c>
      <c r="CH4919" t="s">
        <v>516376</v>
      </c>
      <c r="CI4919" t="s">
        <v>516377</v>
      </c>
      <c r="CJ4919" t="s">
        <v>516378</v>
      </c>
      <c r="CK4919" t="s">
        <v>516379</v>
      </c>
      <c r="CL4919" t="s">
        <v>516380</v>
      </c>
      <c r="CM4919" t="s">
        <v>516381</v>
      </c>
      <c r="CN4919" t="s">
        <v>516382</v>
      </c>
      <c r="CO4919" t="s">
        <v>516383</v>
      </c>
      <c r="CP4919" t="s">
        <v>516384</v>
      </c>
      <c r="CQ4919" t="s">
        <v>516385</v>
      </c>
      <c r="CR4919" t="s">
        <v>516386</v>
      </c>
      <c r="CS4919" t="s">
        <v>516387</v>
      </c>
      <c r="CT4919" t="s">
        <v>516388</v>
      </c>
      <c r="CU4919" t="s">
        <v>516389</v>
      </c>
      <c r="CV4919" t="s">
        <v>516390</v>
      </c>
      <c r="CW4919" t="s">
        <v>516391</v>
      </c>
      <c r="CX4919" t="s">
        <v>516392</v>
      </c>
      <c r="CY4919" t="s">
        <v>516393</v>
      </c>
      <c r="CZ4919" t="s">
        <v>516394</v>
      </c>
      <c r="DA4919" t="s">
        <v>516395</v>
      </c>
    </row>
    <row r="4920" spans="1:105" x14ac:dyDescent="0.25">
      <c r="A4920" t="s">
        <v>516396</v>
      </c>
      <c r="B4920" t="s">
        <v>516397</v>
      </c>
      <c r="C4920" t="s">
        <v>516398</v>
      </c>
      <c r="D4920" t="s">
        <v>516399</v>
      </c>
      <c r="E4920" t="s">
        <v>516400</v>
      </c>
      <c r="F4920" t="s">
        <v>516401</v>
      </c>
      <c r="G4920" t="s">
        <v>516402</v>
      </c>
      <c r="H4920" t="s">
        <v>516403</v>
      </c>
      <c r="I4920" t="s">
        <v>516404</v>
      </c>
      <c r="J4920" t="s">
        <v>516405</v>
      </c>
      <c r="K4920" t="s">
        <v>516406</v>
      </c>
      <c r="L4920" t="s">
        <v>516407</v>
      </c>
      <c r="M4920" t="s">
        <v>516408</v>
      </c>
      <c r="N4920" t="s">
        <v>516409</v>
      </c>
      <c r="O4920" t="s">
        <v>516410</v>
      </c>
      <c r="P4920" t="s">
        <v>516411</v>
      </c>
      <c r="Q4920" t="s">
        <v>516412</v>
      </c>
      <c r="R4920" t="s">
        <v>516413</v>
      </c>
      <c r="S4920" t="s">
        <v>516414</v>
      </c>
      <c r="T4920" t="s">
        <v>516415</v>
      </c>
      <c r="U4920" t="s">
        <v>516416</v>
      </c>
      <c r="V4920" t="s">
        <v>516417</v>
      </c>
      <c r="W4920" t="s">
        <v>516418</v>
      </c>
      <c r="X4920" t="s">
        <v>516419</v>
      </c>
      <c r="Y4920" t="s">
        <v>516420</v>
      </c>
      <c r="Z4920" t="s">
        <v>516421</v>
      </c>
      <c r="AA4920" t="s">
        <v>516422</v>
      </c>
      <c r="AB4920" t="s">
        <v>516423</v>
      </c>
      <c r="AC4920" t="s">
        <v>516424</v>
      </c>
      <c r="AD4920" t="s">
        <v>516425</v>
      </c>
      <c r="AE4920" t="s">
        <v>516426</v>
      </c>
      <c r="AF4920" t="s">
        <v>516427</v>
      </c>
      <c r="AG4920" t="s">
        <v>516428</v>
      </c>
      <c r="AH4920" t="s">
        <v>516429</v>
      </c>
      <c r="AI4920" t="s">
        <v>516430</v>
      </c>
      <c r="AJ4920" t="s">
        <v>516431</v>
      </c>
      <c r="AK4920" t="s">
        <v>516432</v>
      </c>
      <c r="AL4920" t="s">
        <v>516433</v>
      </c>
      <c r="AM4920" t="s">
        <v>516434</v>
      </c>
      <c r="AN4920" t="s">
        <v>516435</v>
      </c>
      <c r="AO4920" t="s">
        <v>516436</v>
      </c>
      <c r="AP4920" t="s">
        <v>516437</v>
      </c>
      <c r="AQ4920" t="s">
        <v>516438</v>
      </c>
      <c r="AR4920" t="s">
        <v>516439</v>
      </c>
      <c r="AS4920" t="s">
        <v>516440</v>
      </c>
      <c r="AT4920" t="s">
        <v>516441</v>
      </c>
      <c r="AU4920" t="s">
        <v>516442</v>
      </c>
      <c r="AV4920" t="s">
        <v>516443</v>
      </c>
      <c r="AW4920" t="s">
        <v>516444</v>
      </c>
      <c r="AX4920" t="s">
        <v>516445</v>
      </c>
      <c r="AY4920" t="s">
        <v>516446</v>
      </c>
      <c r="AZ4920" t="s">
        <v>516447</v>
      </c>
      <c r="BA4920" t="s">
        <v>516448</v>
      </c>
      <c r="BB4920" t="s">
        <v>516449</v>
      </c>
      <c r="BC4920" t="s">
        <v>516450</v>
      </c>
      <c r="BD4920" t="s">
        <v>516451</v>
      </c>
      <c r="BE4920" t="s">
        <v>516452</v>
      </c>
      <c r="BF4920" t="s">
        <v>516453</v>
      </c>
      <c r="BG4920" t="s">
        <v>516454</v>
      </c>
      <c r="BH4920" t="s">
        <v>516455</v>
      </c>
      <c r="BI4920" t="s">
        <v>516456</v>
      </c>
      <c r="BJ4920" t="s">
        <v>516457</v>
      </c>
      <c r="BK4920" t="s">
        <v>516458</v>
      </c>
      <c r="BL4920" t="s">
        <v>516459</v>
      </c>
      <c r="BM4920" t="s">
        <v>516460</v>
      </c>
      <c r="BN4920" t="s">
        <v>516461</v>
      </c>
      <c r="BO4920" t="s">
        <v>516462</v>
      </c>
      <c r="BP4920" t="s">
        <v>516463</v>
      </c>
      <c r="BQ4920" t="s">
        <v>516464</v>
      </c>
      <c r="BR4920" t="s">
        <v>516465</v>
      </c>
      <c r="BS4920" t="s">
        <v>516466</v>
      </c>
      <c r="BT4920" t="s">
        <v>516467</v>
      </c>
      <c r="BU4920" t="s">
        <v>516468</v>
      </c>
      <c r="BV4920" t="s">
        <v>516469</v>
      </c>
      <c r="BW4920" t="s">
        <v>516470</v>
      </c>
      <c r="BX4920" t="s">
        <v>516471</v>
      </c>
      <c r="BY4920" t="s">
        <v>516472</v>
      </c>
      <c r="BZ4920" t="s">
        <v>516473</v>
      </c>
      <c r="CA4920" t="s">
        <v>516474</v>
      </c>
      <c r="CB4920" t="s">
        <v>516475</v>
      </c>
      <c r="CC4920" t="s">
        <v>516476</v>
      </c>
      <c r="CD4920" t="s">
        <v>516477</v>
      </c>
      <c r="CE4920" t="s">
        <v>516478</v>
      </c>
      <c r="CF4920" t="s">
        <v>516479</v>
      </c>
      <c r="CG4920" t="s">
        <v>516480</v>
      </c>
      <c r="CH4920" t="s">
        <v>516481</v>
      </c>
      <c r="CI4920" t="s">
        <v>516482</v>
      </c>
      <c r="CJ4920" t="s">
        <v>516483</v>
      </c>
      <c r="CK4920" t="s">
        <v>516484</v>
      </c>
      <c r="CL4920" t="s">
        <v>516485</v>
      </c>
      <c r="CM4920" t="s">
        <v>516486</v>
      </c>
      <c r="CN4920" t="s">
        <v>516487</v>
      </c>
      <c r="CO4920" t="s">
        <v>516488</v>
      </c>
      <c r="CP4920" t="s">
        <v>516489</v>
      </c>
      <c r="CQ4920" t="s">
        <v>516490</v>
      </c>
      <c r="CR4920" t="s">
        <v>516491</v>
      </c>
      <c r="CS4920" t="s">
        <v>516492</v>
      </c>
      <c r="CT4920" t="s">
        <v>516493</v>
      </c>
      <c r="CU4920" t="s">
        <v>516494</v>
      </c>
      <c r="CV4920" t="s">
        <v>516495</v>
      </c>
      <c r="CW4920" t="s">
        <v>516496</v>
      </c>
      <c r="CX4920" t="s">
        <v>516497</v>
      </c>
      <c r="CY4920" t="s">
        <v>516498</v>
      </c>
      <c r="CZ4920" t="s">
        <v>516499</v>
      </c>
      <c r="DA4920" t="s">
        <v>516500</v>
      </c>
    </row>
    <row r="4921" spans="1:105" x14ac:dyDescent="0.25">
      <c r="A4921" t="s">
        <v>516501</v>
      </c>
      <c r="B4921" t="s">
        <v>516502</v>
      </c>
      <c r="C4921" t="s">
        <v>516503</v>
      </c>
      <c r="D4921" t="s">
        <v>516504</v>
      </c>
      <c r="E4921" t="s">
        <v>516505</v>
      </c>
      <c r="F4921" t="s">
        <v>516506</v>
      </c>
      <c r="G4921" t="s">
        <v>516507</v>
      </c>
      <c r="H4921" t="s">
        <v>516508</v>
      </c>
      <c r="I4921" t="s">
        <v>516509</v>
      </c>
      <c r="J4921" t="s">
        <v>516510</v>
      </c>
      <c r="K4921" t="s">
        <v>516511</v>
      </c>
      <c r="L4921" t="s">
        <v>516512</v>
      </c>
      <c r="M4921" t="s">
        <v>516513</v>
      </c>
      <c r="N4921" t="s">
        <v>516514</v>
      </c>
      <c r="O4921" t="s">
        <v>516515</v>
      </c>
      <c r="P4921" t="s">
        <v>516516</v>
      </c>
      <c r="Q4921" t="s">
        <v>516517</v>
      </c>
      <c r="R4921" t="s">
        <v>516518</v>
      </c>
      <c r="S4921" t="s">
        <v>516519</v>
      </c>
      <c r="T4921" t="s">
        <v>516520</v>
      </c>
      <c r="U4921" t="s">
        <v>516521</v>
      </c>
      <c r="V4921" t="s">
        <v>516522</v>
      </c>
      <c r="W4921" t="s">
        <v>516523</v>
      </c>
      <c r="X4921" t="s">
        <v>516524</v>
      </c>
      <c r="Y4921" t="s">
        <v>516525</v>
      </c>
      <c r="Z4921" t="s">
        <v>516526</v>
      </c>
      <c r="AA4921" t="s">
        <v>516527</v>
      </c>
      <c r="AB4921" t="s">
        <v>516528</v>
      </c>
      <c r="AC4921" t="s">
        <v>516529</v>
      </c>
      <c r="AD4921" t="s">
        <v>516530</v>
      </c>
      <c r="AE4921" t="s">
        <v>516531</v>
      </c>
      <c r="AF4921" t="s">
        <v>516532</v>
      </c>
      <c r="AG4921" t="s">
        <v>516533</v>
      </c>
      <c r="AH4921" t="s">
        <v>516534</v>
      </c>
      <c r="AI4921" t="s">
        <v>516535</v>
      </c>
      <c r="AJ4921" t="s">
        <v>516536</v>
      </c>
      <c r="AK4921" t="s">
        <v>516537</v>
      </c>
      <c r="AL4921" t="s">
        <v>516538</v>
      </c>
      <c r="AM4921" t="s">
        <v>516539</v>
      </c>
      <c r="AN4921" t="s">
        <v>516540</v>
      </c>
      <c r="AO4921" t="s">
        <v>516541</v>
      </c>
      <c r="AP4921" t="s">
        <v>516542</v>
      </c>
      <c r="AQ4921" t="s">
        <v>516543</v>
      </c>
      <c r="AR4921" t="s">
        <v>516544</v>
      </c>
      <c r="AS4921" t="s">
        <v>516545</v>
      </c>
      <c r="AT4921" t="s">
        <v>516546</v>
      </c>
      <c r="AU4921" t="s">
        <v>516547</v>
      </c>
      <c r="AV4921" t="s">
        <v>516548</v>
      </c>
      <c r="AW4921" t="s">
        <v>516549</v>
      </c>
      <c r="AX4921" t="s">
        <v>516550</v>
      </c>
      <c r="AY4921" t="s">
        <v>516551</v>
      </c>
      <c r="AZ4921" t="s">
        <v>516552</v>
      </c>
      <c r="BA4921" t="s">
        <v>516553</v>
      </c>
      <c r="BB4921" t="s">
        <v>516554</v>
      </c>
      <c r="BC4921" t="s">
        <v>516555</v>
      </c>
      <c r="BD4921" t="s">
        <v>516556</v>
      </c>
      <c r="BE4921" t="s">
        <v>516557</v>
      </c>
      <c r="BF4921" t="s">
        <v>516558</v>
      </c>
      <c r="BG4921" t="s">
        <v>516559</v>
      </c>
      <c r="BH4921" t="s">
        <v>516560</v>
      </c>
      <c r="BI4921" t="s">
        <v>516561</v>
      </c>
      <c r="BJ4921" t="s">
        <v>516562</v>
      </c>
      <c r="BK4921" t="s">
        <v>516563</v>
      </c>
      <c r="BL4921" t="s">
        <v>516564</v>
      </c>
      <c r="BM4921" t="s">
        <v>516565</v>
      </c>
      <c r="BN4921" t="s">
        <v>516566</v>
      </c>
      <c r="BO4921" t="s">
        <v>516567</v>
      </c>
      <c r="BP4921" t="s">
        <v>516568</v>
      </c>
      <c r="BQ4921" t="s">
        <v>516569</v>
      </c>
      <c r="BR4921" t="s">
        <v>516570</v>
      </c>
      <c r="BS4921" t="s">
        <v>516571</v>
      </c>
      <c r="BT4921" t="s">
        <v>516572</v>
      </c>
      <c r="BU4921" t="s">
        <v>516573</v>
      </c>
      <c r="BV4921" t="s">
        <v>516574</v>
      </c>
      <c r="BW4921" t="s">
        <v>516575</v>
      </c>
      <c r="BX4921" t="s">
        <v>516576</v>
      </c>
      <c r="BY4921" t="s">
        <v>516577</v>
      </c>
      <c r="BZ4921" t="s">
        <v>516578</v>
      </c>
      <c r="CA4921" t="s">
        <v>516579</v>
      </c>
      <c r="CB4921" t="s">
        <v>516580</v>
      </c>
      <c r="CC4921" t="s">
        <v>516581</v>
      </c>
      <c r="CD4921" t="s">
        <v>516582</v>
      </c>
      <c r="CE4921" t="s">
        <v>516583</v>
      </c>
      <c r="CF4921" t="s">
        <v>516584</v>
      </c>
      <c r="CG4921" t="s">
        <v>516585</v>
      </c>
      <c r="CH4921" t="s">
        <v>516586</v>
      </c>
      <c r="CI4921" t="s">
        <v>516587</v>
      </c>
      <c r="CJ4921" t="s">
        <v>516588</v>
      </c>
      <c r="CK4921" t="s">
        <v>516589</v>
      </c>
      <c r="CL4921" t="s">
        <v>516590</v>
      </c>
      <c r="CM4921" t="s">
        <v>516591</v>
      </c>
      <c r="CN4921" t="s">
        <v>516592</v>
      </c>
      <c r="CO4921" t="s">
        <v>516593</v>
      </c>
      <c r="CP4921" t="s">
        <v>516594</v>
      </c>
      <c r="CQ4921" t="s">
        <v>516595</v>
      </c>
      <c r="CR4921" t="s">
        <v>516596</v>
      </c>
      <c r="CS4921" t="s">
        <v>516597</v>
      </c>
      <c r="CT4921" t="s">
        <v>516598</v>
      </c>
      <c r="CU4921" t="s">
        <v>516599</v>
      </c>
      <c r="CV4921" t="s">
        <v>516600</v>
      </c>
      <c r="CW4921" t="s">
        <v>516601</v>
      </c>
      <c r="CX4921" t="s">
        <v>516602</v>
      </c>
      <c r="CY4921" t="s">
        <v>516603</v>
      </c>
      <c r="CZ4921" t="s">
        <v>516604</v>
      </c>
      <c r="DA4921" t="s">
        <v>516605</v>
      </c>
    </row>
    <row r="4922" spans="1:105" x14ac:dyDescent="0.25">
      <c r="A4922" t="s">
        <v>516606</v>
      </c>
      <c r="B4922" t="s">
        <v>516607</v>
      </c>
      <c r="C4922" t="s">
        <v>516608</v>
      </c>
      <c r="D4922" t="s">
        <v>516609</v>
      </c>
      <c r="E4922" t="s">
        <v>516610</v>
      </c>
      <c r="F4922" t="s">
        <v>516611</v>
      </c>
      <c r="G4922" t="s">
        <v>516612</v>
      </c>
      <c r="H4922" t="s">
        <v>516613</v>
      </c>
      <c r="I4922" t="s">
        <v>516614</v>
      </c>
      <c r="J4922" t="s">
        <v>516615</v>
      </c>
      <c r="K4922" t="s">
        <v>516616</v>
      </c>
      <c r="L4922" t="s">
        <v>516617</v>
      </c>
      <c r="M4922" t="s">
        <v>516618</v>
      </c>
      <c r="N4922" t="s">
        <v>516619</v>
      </c>
      <c r="O4922" t="s">
        <v>516620</v>
      </c>
      <c r="P4922" t="s">
        <v>516621</v>
      </c>
      <c r="Q4922" t="s">
        <v>516622</v>
      </c>
      <c r="R4922" t="s">
        <v>516623</v>
      </c>
      <c r="S4922" t="s">
        <v>516624</v>
      </c>
      <c r="T4922" t="s">
        <v>516625</v>
      </c>
      <c r="U4922" t="s">
        <v>516626</v>
      </c>
      <c r="V4922" t="s">
        <v>516627</v>
      </c>
      <c r="W4922" t="s">
        <v>516628</v>
      </c>
      <c r="X4922" t="s">
        <v>516629</v>
      </c>
      <c r="Y4922" t="s">
        <v>516630</v>
      </c>
      <c r="Z4922" t="s">
        <v>516631</v>
      </c>
      <c r="AA4922" t="s">
        <v>516632</v>
      </c>
      <c r="AB4922" t="s">
        <v>516633</v>
      </c>
      <c r="AC4922" t="s">
        <v>516634</v>
      </c>
      <c r="AD4922" t="s">
        <v>516635</v>
      </c>
      <c r="AE4922" t="s">
        <v>516636</v>
      </c>
      <c r="AF4922" t="s">
        <v>516637</v>
      </c>
      <c r="AG4922" t="s">
        <v>516638</v>
      </c>
      <c r="AH4922" t="s">
        <v>516639</v>
      </c>
      <c r="AI4922" t="s">
        <v>516640</v>
      </c>
      <c r="AJ4922" t="s">
        <v>516641</v>
      </c>
      <c r="AK4922" t="s">
        <v>516642</v>
      </c>
      <c r="AL4922" t="s">
        <v>516643</v>
      </c>
      <c r="AM4922" t="s">
        <v>516644</v>
      </c>
      <c r="AN4922" t="s">
        <v>516645</v>
      </c>
      <c r="AO4922" t="s">
        <v>516646</v>
      </c>
      <c r="AP4922" t="s">
        <v>516647</v>
      </c>
      <c r="AQ4922" t="s">
        <v>516648</v>
      </c>
      <c r="AR4922" t="s">
        <v>516649</v>
      </c>
      <c r="AS4922" t="s">
        <v>516650</v>
      </c>
      <c r="AT4922" t="s">
        <v>516651</v>
      </c>
      <c r="AU4922" t="s">
        <v>516652</v>
      </c>
      <c r="AV4922" t="s">
        <v>516653</v>
      </c>
      <c r="AW4922" t="s">
        <v>516654</v>
      </c>
      <c r="AX4922" t="s">
        <v>516655</v>
      </c>
      <c r="AY4922" t="s">
        <v>516656</v>
      </c>
      <c r="AZ4922" t="s">
        <v>516657</v>
      </c>
      <c r="BA4922" t="s">
        <v>516658</v>
      </c>
      <c r="BB4922" t="s">
        <v>516659</v>
      </c>
      <c r="BC4922" t="s">
        <v>516660</v>
      </c>
      <c r="BD4922" t="s">
        <v>516661</v>
      </c>
      <c r="BE4922" t="s">
        <v>516662</v>
      </c>
      <c r="BF4922" t="s">
        <v>516663</v>
      </c>
      <c r="BG4922" t="s">
        <v>516664</v>
      </c>
      <c r="BH4922" t="s">
        <v>516665</v>
      </c>
      <c r="BI4922" t="s">
        <v>516666</v>
      </c>
      <c r="BJ4922" t="s">
        <v>516667</v>
      </c>
      <c r="BK4922" t="s">
        <v>516668</v>
      </c>
      <c r="BL4922" t="s">
        <v>516669</v>
      </c>
      <c r="BM4922" t="s">
        <v>516670</v>
      </c>
      <c r="BN4922" t="s">
        <v>516671</v>
      </c>
      <c r="BO4922" t="s">
        <v>516672</v>
      </c>
      <c r="BP4922" t="s">
        <v>516673</v>
      </c>
      <c r="BQ4922" t="s">
        <v>516674</v>
      </c>
      <c r="BR4922" t="s">
        <v>516675</v>
      </c>
      <c r="BS4922" t="s">
        <v>516676</v>
      </c>
      <c r="BT4922" t="s">
        <v>516677</v>
      </c>
      <c r="BU4922" t="s">
        <v>516678</v>
      </c>
      <c r="BV4922" t="s">
        <v>516679</v>
      </c>
      <c r="BW4922" t="s">
        <v>516680</v>
      </c>
      <c r="BX4922" t="s">
        <v>516681</v>
      </c>
      <c r="BY4922" t="s">
        <v>516682</v>
      </c>
      <c r="BZ4922" t="s">
        <v>516683</v>
      </c>
      <c r="CA4922" t="s">
        <v>516684</v>
      </c>
      <c r="CB4922" t="s">
        <v>516685</v>
      </c>
      <c r="CC4922" t="s">
        <v>516686</v>
      </c>
      <c r="CD4922" t="s">
        <v>516687</v>
      </c>
      <c r="CE4922" t="s">
        <v>516688</v>
      </c>
      <c r="CF4922" t="s">
        <v>516689</v>
      </c>
      <c r="CG4922" t="s">
        <v>516690</v>
      </c>
      <c r="CH4922" t="s">
        <v>516691</v>
      </c>
      <c r="CI4922" t="s">
        <v>516692</v>
      </c>
      <c r="CJ4922" t="s">
        <v>516693</v>
      </c>
      <c r="CK4922" t="s">
        <v>516694</v>
      </c>
      <c r="CL4922" t="s">
        <v>516695</v>
      </c>
      <c r="CM4922" t="s">
        <v>516696</v>
      </c>
      <c r="CN4922" t="s">
        <v>516697</v>
      </c>
      <c r="CO4922" t="s">
        <v>516698</v>
      </c>
      <c r="CP4922" t="s">
        <v>516699</v>
      </c>
      <c r="CQ4922" t="s">
        <v>516700</v>
      </c>
      <c r="CR4922" t="s">
        <v>516701</v>
      </c>
      <c r="CS4922" t="s">
        <v>516702</v>
      </c>
      <c r="CT4922" t="s">
        <v>516703</v>
      </c>
      <c r="CU4922" t="s">
        <v>516704</v>
      </c>
      <c r="CV4922" t="s">
        <v>516705</v>
      </c>
      <c r="CW4922" t="s">
        <v>516706</v>
      </c>
      <c r="CX4922" t="s">
        <v>516707</v>
      </c>
      <c r="CY4922" t="s">
        <v>516708</v>
      </c>
      <c r="CZ4922" t="s">
        <v>516709</v>
      </c>
      <c r="DA4922" t="s">
        <v>516710</v>
      </c>
    </row>
    <row r="4923" spans="1:105" x14ac:dyDescent="0.25">
      <c r="A4923" t="s">
        <v>516711</v>
      </c>
      <c r="B4923" t="s">
        <v>516712</v>
      </c>
      <c r="C4923" t="s">
        <v>516713</v>
      </c>
      <c r="D4923" t="s">
        <v>516714</v>
      </c>
      <c r="E4923" t="s">
        <v>516715</v>
      </c>
      <c r="F4923" t="s">
        <v>516716</v>
      </c>
      <c r="G4923" t="s">
        <v>516717</v>
      </c>
      <c r="H4923" t="s">
        <v>516718</v>
      </c>
      <c r="I4923" t="s">
        <v>516719</v>
      </c>
      <c r="J4923" t="s">
        <v>516720</v>
      </c>
      <c r="K4923" t="s">
        <v>516721</v>
      </c>
      <c r="L4923" t="s">
        <v>516722</v>
      </c>
      <c r="M4923" t="s">
        <v>516723</v>
      </c>
      <c r="N4923" t="s">
        <v>516724</v>
      </c>
      <c r="O4923" t="s">
        <v>516725</v>
      </c>
      <c r="P4923" t="s">
        <v>516726</v>
      </c>
      <c r="Q4923" t="s">
        <v>516727</v>
      </c>
      <c r="R4923" t="s">
        <v>516728</v>
      </c>
      <c r="S4923" t="s">
        <v>516729</v>
      </c>
      <c r="T4923" t="s">
        <v>516730</v>
      </c>
      <c r="U4923" t="s">
        <v>516731</v>
      </c>
      <c r="V4923" t="s">
        <v>516732</v>
      </c>
      <c r="W4923" t="s">
        <v>516733</v>
      </c>
      <c r="X4923" t="s">
        <v>516734</v>
      </c>
      <c r="Y4923" t="s">
        <v>516735</v>
      </c>
      <c r="Z4923" t="s">
        <v>516736</v>
      </c>
      <c r="AA4923" t="s">
        <v>516737</v>
      </c>
      <c r="AB4923" t="s">
        <v>516738</v>
      </c>
      <c r="AC4923" t="s">
        <v>516739</v>
      </c>
      <c r="AD4923" t="s">
        <v>516740</v>
      </c>
      <c r="AE4923" t="s">
        <v>516741</v>
      </c>
      <c r="AF4923" t="s">
        <v>516742</v>
      </c>
      <c r="AG4923" t="s">
        <v>516743</v>
      </c>
      <c r="AH4923" t="s">
        <v>516744</v>
      </c>
      <c r="AI4923" t="s">
        <v>516745</v>
      </c>
      <c r="AJ4923" t="s">
        <v>516746</v>
      </c>
      <c r="AK4923" t="s">
        <v>516747</v>
      </c>
      <c r="AL4923" t="s">
        <v>516748</v>
      </c>
      <c r="AM4923" t="s">
        <v>516749</v>
      </c>
      <c r="AN4923" t="s">
        <v>516750</v>
      </c>
      <c r="AO4923" t="s">
        <v>516751</v>
      </c>
      <c r="AP4923" t="s">
        <v>516752</v>
      </c>
      <c r="AQ4923" t="s">
        <v>516753</v>
      </c>
      <c r="AR4923" t="s">
        <v>516754</v>
      </c>
      <c r="AS4923" t="s">
        <v>516755</v>
      </c>
      <c r="AT4923" t="s">
        <v>516756</v>
      </c>
      <c r="AU4923" t="s">
        <v>516757</v>
      </c>
      <c r="AV4923" t="s">
        <v>516758</v>
      </c>
      <c r="AW4923" t="s">
        <v>516759</v>
      </c>
      <c r="AX4923" t="s">
        <v>516760</v>
      </c>
      <c r="AY4923" t="s">
        <v>516761</v>
      </c>
      <c r="AZ4923" t="s">
        <v>516762</v>
      </c>
      <c r="BA4923" t="s">
        <v>516763</v>
      </c>
      <c r="BB4923" t="s">
        <v>516764</v>
      </c>
      <c r="BC4923" t="s">
        <v>516765</v>
      </c>
      <c r="BD4923" t="s">
        <v>516766</v>
      </c>
      <c r="BE4923" t="s">
        <v>516767</v>
      </c>
      <c r="BF4923" t="s">
        <v>516768</v>
      </c>
      <c r="BG4923" t="s">
        <v>516769</v>
      </c>
      <c r="BH4923" t="s">
        <v>516770</v>
      </c>
      <c r="BI4923" t="s">
        <v>516771</v>
      </c>
      <c r="BJ4923" t="s">
        <v>516772</v>
      </c>
      <c r="BK4923" t="s">
        <v>516773</v>
      </c>
      <c r="BL4923" t="s">
        <v>516774</v>
      </c>
      <c r="BM4923" t="s">
        <v>516775</v>
      </c>
      <c r="BN4923" t="s">
        <v>516776</v>
      </c>
      <c r="BO4923" t="s">
        <v>516777</v>
      </c>
      <c r="BP4923" t="s">
        <v>516778</v>
      </c>
      <c r="BQ4923" t="s">
        <v>516779</v>
      </c>
      <c r="BR4923" t="s">
        <v>516780</v>
      </c>
      <c r="BS4923" t="s">
        <v>516781</v>
      </c>
      <c r="BT4923" t="s">
        <v>516782</v>
      </c>
      <c r="BU4923" t="s">
        <v>516783</v>
      </c>
      <c r="BV4923" t="s">
        <v>516784</v>
      </c>
      <c r="BW4923" t="s">
        <v>516785</v>
      </c>
      <c r="BX4923" t="s">
        <v>516786</v>
      </c>
      <c r="BY4923" t="s">
        <v>516787</v>
      </c>
      <c r="BZ4923" t="s">
        <v>516788</v>
      </c>
      <c r="CA4923" t="s">
        <v>516789</v>
      </c>
      <c r="CB4923" t="s">
        <v>516790</v>
      </c>
      <c r="CC4923" t="s">
        <v>516791</v>
      </c>
      <c r="CD4923" t="s">
        <v>516792</v>
      </c>
      <c r="CE4923" t="s">
        <v>516793</v>
      </c>
      <c r="CF4923" t="s">
        <v>516794</v>
      </c>
      <c r="CG4923" t="s">
        <v>516795</v>
      </c>
      <c r="CH4923" t="s">
        <v>516796</v>
      </c>
      <c r="CI4923" t="s">
        <v>516797</v>
      </c>
      <c r="CJ4923" t="s">
        <v>516798</v>
      </c>
      <c r="CK4923" t="s">
        <v>516799</v>
      </c>
      <c r="CL4923" t="s">
        <v>516800</v>
      </c>
      <c r="CM4923" t="s">
        <v>516801</v>
      </c>
      <c r="CN4923" t="s">
        <v>516802</v>
      </c>
      <c r="CO4923" t="s">
        <v>516803</v>
      </c>
      <c r="CP4923" t="s">
        <v>516804</v>
      </c>
      <c r="CQ4923" t="s">
        <v>516805</v>
      </c>
      <c r="CR4923" t="s">
        <v>516806</v>
      </c>
      <c r="CS4923" t="s">
        <v>516807</v>
      </c>
      <c r="CT4923" t="s">
        <v>516808</v>
      </c>
      <c r="CU4923" t="s">
        <v>516809</v>
      </c>
      <c r="CV4923" t="s">
        <v>516810</v>
      </c>
      <c r="CW4923" t="s">
        <v>516811</v>
      </c>
      <c r="CX4923" t="s">
        <v>516812</v>
      </c>
      <c r="CY4923" t="s">
        <v>516813</v>
      </c>
      <c r="CZ4923" t="s">
        <v>516814</v>
      </c>
      <c r="DA4923" t="s">
        <v>516815</v>
      </c>
    </row>
    <row r="4924" spans="1:105" x14ac:dyDescent="0.25">
      <c r="A4924" t="s">
        <v>516816</v>
      </c>
      <c r="B4924" t="s">
        <v>516817</v>
      </c>
      <c r="C4924" t="s">
        <v>516818</v>
      </c>
      <c r="D4924" t="s">
        <v>516819</v>
      </c>
      <c r="E4924" t="s">
        <v>516820</v>
      </c>
      <c r="F4924" t="s">
        <v>516821</v>
      </c>
      <c r="G4924" t="s">
        <v>516822</v>
      </c>
      <c r="H4924" t="s">
        <v>516823</v>
      </c>
      <c r="I4924" t="s">
        <v>516824</v>
      </c>
      <c r="J4924" t="s">
        <v>516825</v>
      </c>
      <c r="K4924" t="s">
        <v>516826</v>
      </c>
      <c r="L4924" t="s">
        <v>516827</v>
      </c>
      <c r="M4924" t="s">
        <v>516828</v>
      </c>
      <c r="N4924" t="s">
        <v>516829</v>
      </c>
      <c r="O4924" t="s">
        <v>516830</v>
      </c>
      <c r="P4924" t="s">
        <v>516831</v>
      </c>
      <c r="Q4924" t="s">
        <v>516832</v>
      </c>
      <c r="R4924" t="s">
        <v>516833</v>
      </c>
      <c r="S4924" t="s">
        <v>516834</v>
      </c>
      <c r="T4924" t="s">
        <v>516835</v>
      </c>
      <c r="U4924" t="s">
        <v>516836</v>
      </c>
      <c r="V4924" t="s">
        <v>516837</v>
      </c>
      <c r="W4924" t="s">
        <v>516838</v>
      </c>
      <c r="X4924" t="s">
        <v>516839</v>
      </c>
      <c r="Y4924" t="s">
        <v>516840</v>
      </c>
      <c r="Z4924" t="s">
        <v>516841</v>
      </c>
      <c r="AA4924" t="s">
        <v>516842</v>
      </c>
      <c r="AB4924" t="s">
        <v>516843</v>
      </c>
      <c r="AC4924" t="s">
        <v>516844</v>
      </c>
      <c r="AD4924" t="s">
        <v>516845</v>
      </c>
      <c r="AE4924" t="s">
        <v>516846</v>
      </c>
      <c r="AF4924" t="s">
        <v>516847</v>
      </c>
      <c r="AG4924" t="s">
        <v>516848</v>
      </c>
      <c r="AH4924" t="s">
        <v>516849</v>
      </c>
      <c r="AI4924" t="s">
        <v>516850</v>
      </c>
      <c r="AJ4924" t="s">
        <v>516851</v>
      </c>
      <c r="AK4924" t="s">
        <v>516852</v>
      </c>
      <c r="AL4924" t="s">
        <v>516853</v>
      </c>
      <c r="AM4924" t="s">
        <v>516854</v>
      </c>
      <c r="AN4924" t="s">
        <v>516855</v>
      </c>
      <c r="AO4924" t="s">
        <v>516856</v>
      </c>
      <c r="AP4924" t="s">
        <v>516857</v>
      </c>
      <c r="AQ4924" t="s">
        <v>516858</v>
      </c>
      <c r="AR4924" t="s">
        <v>516859</v>
      </c>
      <c r="AS4924" t="s">
        <v>516860</v>
      </c>
      <c r="AT4924" t="s">
        <v>516861</v>
      </c>
      <c r="AU4924" t="s">
        <v>516862</v>
      </c>
      <c r="AV4924" t="s">
        <v>516863</v>
      </c>
      <c r="AW4924" t="s">
        <v>516864</v>
      </c>
      <c r="AX4924" t="s">
        <v>516865</v>
      </c>
      <c r="AY4924" t="s">
        <v>516866</v>
      </c>
      <c r="AZ4924" t="s">
        <v>516867</v>
      </c>
      <c r="BA4924" t="s">
        <v>516868</v>
      </c>
      <c r="BB4924" t="s">
        <v>516869</v>
      </c>
      <c r="BC4924" t="s">
        <v>516870</v>
      </c>
      <c r="BD4924" t="s">
        <v>516871</v>
      </c>
      <c r="BE4924" t="s">
        <v>516872</v>
      </c>
      <c r="BF4924" t="s">
        <v>516873</v>
      </c>
      <c r="BG4924" t="s">
        <v>516874</v>
      </c>
      <c r="BH4924" t="s">
        <v>516875</v>
      </c>
      <c r="BI4924" t="s">
        <v>516876</v>
      </c>
      <c r="BJ4924" t="s">
        <v>516877</v>
      </c>
      <c r="BK4924" t="s">
        <v>516878</v>
      </c>
      <c r="BL4924" t="s">
        <v>516879</v>
      </c>
      <c r="BM4924" t="s">
        <v>516880</v>
      </c>
      <c r="BN4924" t="s">
        <v>516881</v>
      </c>
      <c r="BO4924" t="s">
        <v>516882</v>
      </c>
      <c r="BP4924" t="s">
        <v>516883</v>
      </c>
      <c r="BQ4924" t="s">
        <v>516884</v>
      </c>
      <c r="BR4924" t="s">
        <v>516885</v>
      </c>
      <c r="BS4924" t="s">
        <v>516886</v>
      </c>
      <c r="BT4924" t="s">
        <v>516887</v>
      </c>
      <c r="BU4924" t="s">
        <v>516888</v>
      </c>
      <c r="BV4924" t="s">
        <v>516889</v>
      </c>
      <c r="BW4924" t="s">
        <v>516890</v>
      </c>
      <c r="BX4924" t="s">
        <v>516891</v>
      </c>
      <c r="BY4924" t="s">
        <v>516892</v>
      </c>
      <c r="BZ4924" t="s">
        <v>516893</v>
      </c>
      <c r="CA4924" t="s">
        <v>516894</v>
      </c>
      <c r="CB4924" t="s">
        <v>516895</v>
      </c>
      <c r="CC4924" t="s">
        <v>516896</v>
      </c>
      <c r="CD4924" t="s">
        <v>516897</v>
      </c>
      <c r="CE4924" t="s">
        <v>516898</v>
      </c>
      <c r="CF4924" t="s">
        <v>516899</v>
      </c>
      <c r="CG4924" t="s">
        <v>516900</v>
      </c>
      <c r="CH4924" t="s">
        <v>516901</v>
      </c>
      <c r="CI4924" t="s">
        <v>516902</v>
      </c>
      <c r="CJ4924" t="s">
        <v>516903</v>
      </c>
      <c r="CK4924" t="s">
        <v>516904</v>
      </c>
      <c r="CL4924" t="s">
        <v>516905</v>
      </c>
      <c r="CM4924" t="s">
        <v>516906</v>
      </c>
      <c r="CN4924" t="s">
        <v>516907</v>
      </c>
      <c r="CO4924" t="s">
        <v>516908</v>
      </c>
      <c r="CP4924" t="s">
        <v>516909</v>
      </c>
      <c r="CQ4924" t="s">
        <v>516910</v>
      </c>
      <c r="CR4924" t="s">
        <v>516911</v>
      </c>
      <c r="CS4924" t="s">
        <v>516912</v>
      </c>
      <c r="CT4924" t="s">
        <v>516913</v>
      </c>
      <c r="CU4924" t="s">
        <v>516914</v>
      </c>
      <c r="CV4924" t="s">
        <v>516915</v>
      </c>
      <c r="CW4924" t="s">
        <v>516916</v>
      </c>
      <c r="CX4924" t="s">
        <v>516917</v>
      </c>
      <c r="CY4924" t="s">
        <v>516918</v>
      </c>
      <c r="CZ4924" t="s">
        <v>516919</v>
      </c>
      <c r="DA4924" t="s">
        <v>516920</v>
      </c>
    </row>
    <row r="4925" spans="1:105" x14ac:dyDescent="0.25">
      <c r="A4925" t="s">
        <v>516921</v>
      </c>
      <c r="B4925" t="s">
        <v>516922</v>
      </c>
      <c r="C4925" t="s">
        <v>516923</v>
      </c>
      <c r="D4925" t="s">
        <v>516924</v>
      </c>
      <c r="E4925" t="s">
        <v>516925</v>
      </c>
      <c r="F4925" t="s">
        <v>516926</v>
      </c>
      <c r="G4925" t="s">
        <v>516927</v>
      </c>
      <c r="H4925" t="s">
        <v>516928</v>
      </c>
      <c r="I4925" t="s">
        <v>516929</v>
      </c>
      <c r="J4925" t="s">
        <v>516930</v>
      </c>
      <c r="K4925" t="s">
        <v>516931</v>
      </c>
      <c r="L4925" t="s">
        <v>516932</v>
      </c>
      <c r="M4925" t="s">
        <v>516933</v>
      </c>
      <c r="N4925" t="s">
        <v>516934</v>
      </c>
      <c r="O4925" t="s">
        <v>516935</v>
      </c>
      <c r="P4925" t="s">
        <v>516936</v>
      </c>
      <c r="Q4925" t="s">
        <v>516937</v>
      </c>
      <c r="R4925" t="s">
        <v>516938</v>
      </c>
      <c r="S4925" t="s">
        <v>516939</v>
      </c>
      <c r="T4925" t="s">
        <v>516940</v>
      </c>
      <c r="U4925" t="s">
        <v>516941</v>
      </c>
      <c r="V4925" t="s">
        <v>516942</v>
      </c>
      <c r="W4925" t="s">
        <v>516943</v>
      </c>
      <c r="X4925" t="s">
        <v>516944</v>
      </c>
      <c r="Y4925" t="s">
        <v>516945</v>
      </c>
      <c r="Z4925" t="s">
        <v>516946</v>
      </c>
      <c r="AA4925" t="s">
        <v>516947</v>
      </c>
      <c r="AB4925" t="s">
        <v>516948</v>
      </c>
      <c r="AC4925" t="s">
        <v>516949</v>
      </c>
      <c r="AD4925" t="s">
        <v>516950</v>
      </c>
      <c r="AE4925" t="s">
        <v>516951</v>
      </c>
      <c r="AF4925" t="s">
        <v>516952</v>
      </c>
      <c r="AG4925" t="s">
        <v>516953</v>
      </c>
      <c r="AH4925" t="s">
        <v>516954</v>
      </c>
      <c r="AI4925" t="s">
        <v>516955</v>
      </c>
      <c r="AJ4925" t="s">
        <v>516956</v>
      </c>
      <c r="AK4925" t="s">
        <v>516957</v>
      </c>
      <c r="AL4925" t="s">
        <v>516958</v>
      </c>
      <c r="AM4925" t="s">
        <v>516959</v>
      </c>
      <c r="AN4925" t="s">
        <v>516960</v>
      </c>
      <c r="AO4925" t="s">
        <v>516961</v>
      </c>
      <c r="AP4925" t="s">
        <v>516962</v>
      </c>
      <c r="AQ4925" t="s">
        <v>516963</v>
      </c>
      <c r="AR4925" t="s">
        <v>516964</v>
      </c>
      <c r="AS4925" t="s">
        <v>516965</v>
      </c>
      <c r="AT4925" t="s">
        <v>516966</v>
      </c>
      <c r="AU4925" t="s">
        <v>516967</v>
      </c>
      <c r="AV4925" t="s">
        <v>516968</v>
      </c>
      <c r="AW4925" t="s">
        <v>516969</v>
      </c>
      <c r="AX4925" t="s">
        <v>516970</v>
      </c>
      <c r="AY4925" t="s">
        <v>516971</v>
      </c>
      <c r="AZ4925" t="s">
        <v>516972</v>
      </c>
      <c r="BA4925" t="s">
        <v>516973</v>
      </c>
      <c r="BB4925" t="s">
        <v>516974</v>
      </c>
      <c r="BC4925" t="s">
        <v>516975</v>
      </c>
      <c r="BD4925" t="s">
        <v>516976</v>
      </c>
      <c r="BE4925" t="s">
        <v>516977</v>
      </c>
      <c r="BF4925" t="s">
        <v>516978</v>
      </c>
      <c r="BG4925" t="s">
        <v>516979</v>
      </c>
      <c r="BH4925" t="s">
        <v>516980</v>
      </c>
      <c r="BI4925" t="s">
        <v>516981</v>
      </c>
      <c r="BJ4925" t="s">
        <v>516982</v>
      </c>
      <c r="BK4925" t="s">
        <v>516983</v>
      </c>
      <c r="BL4925" t="s">
        <v>516984</v>
      </c>
      <c r="BM4925" t="s">
        <v>516985</v>
      </c>
      <c r="BN4925" t="s">
        <v>516986</v>
      </c>
      <c r="BO4925" t="s">
        <v>516987</v>
      </c>
      <c r="BP4925" t="s">
        <v>516988</v>
      </c>
      <c r="BQ4925" t="s">
        <v>516989</v>
      </c>
      <c r="BR4925" t="s">
        <v>516990</v>
      </c>
      <c r="BS4925" t="s">
        <v>516991</v>
      </c>
      <c r="BT4925" t="s">
        <v>516992</v>
      </c>
      <c r="BU4925" t="s">
        <v>516993</v>
      </c>
      <c r="BV4925" t="s">
        <v>516994</v>
      </c>
      <c r="BW4925" t="s">
        <v>516995</v>
      </c>
      <c r="BX4925" t="s">
        <v>516996</v>
      </c>
      <c r="BY4925" t="s">
        <v>516997</v>
      </c>
      <c r="BZ4925" t="s">
        <v>516998</v>
      </c>
      <c r="CA4925" t="s">
        <v>516999</v>
      </c>
      <c r="CB4925" t="s">
        <v>517000</v>
      </c>
      <c r="CC4925" t="s">
        <v>517001</v>
      </c>
      <c r="CD4925" t="s">
        <v>517002</v>
      </c>
      <c r="CE4925" t="s">
        <v>517003</v>
      </c>
      <c r="CF4925" t="s">
        <v>517004</v>
      </c>
      <c r="CG4925" t="s">
        <v>517005</v>
      </c>
      <c r="CH4925" t="s">
        <v>517006</v>
      </c>
      <c r="CI4925" t="s">
        <v>517007</v>
      </c>
      <c r="CJ4925" t="s">
        <v>517008</v>
      </c>
      <c r="CK4925" t="s">
        <v>517009</v>
      </c>
      <c r="CL4925" t="s">
        <v>517010</v>
      </c>
      <c r="CM4925" t="s">
        <v>517011</v>
      </c>
      <c r="CN4925" t="s">
        <v>517012</v>
      </c>
      <c r="CO4925" t="s">
        <v>517013</v>
      </c>
      <c r="CP4925" t="s">
        <v>517014</v>
      </c>
      <c r="CQ4925" t="s">
        <v>517015</v>
      </c>
      <c r="CR4925" t="s">
        <v>517016</v>
      </c>
      <c r="CS4925" t="s">
        <v>517017</v>
      </c>
      <c r="CT4925" t="s">
        <v>517018</v>
      </c>
      <c r="CU4925" t="s">
        <v>517019</v>
      </c>
      <c r="CV4925" t="s">
        <v>517020</v>
      </c>
      <c r="CW4925" t="s">
        <v>517021</v>
      </c>
      <c r="CX4925" t="s">
        <v>517022</v>
      </c>
      <c r="CY4925" t="s">
        <v>517023</v>
      </c>
      <c r="CZ4925" t="s">
        <v>517024</v>
      </c>
      <c r="DA4925" t="s">
        <v>517025</v>
      </c>
    </row>
    <row r="4926" spans="1:105" x14ac:dyDescent="0.25">
      <c r="A4926" t="s">
        <v>517026</v>
      </c>
      <c r="B4926" t="s">
        <v>517027</v>
      </c>
      <c r="C4926" t="s">
        <v>517028</v>
      </c>
      <c r="D4926" t="s">
        <v>517029</v>
      </c>
      <c r="E4926" t="s">
        <v>517030</v>
      </c>
      <c r="F4926" t="s">
        <v>517031</v>
      </c>
      <c r="G4926" t="s">
        <v>517032</v>
      </c>
      <c r="H4926" t="s">
        <v>517033</v>
      </c>
      <c r="I4926" t="s">
        <v>517034</v>
      </c>
      <c r="J4926" t="s">
        <v>517035</v>
      </c>
      <c r="K4926" t="s">
        <v>517036</v>
      </c>
      <c r="L4926" t="s">
        <v>517037</v>
      </c>
      <c r="M4926" t="s">
        <v>517038</v>
      </c>
      <c r="N4926" t="s">
        <v>517039</v>
      </c>
      <c r="O4926" t="s">
        <v>517040</v>
      </c>
      <c r="P4926" t="s">
        <v>517041</v>
      </c>
      <c r="Q4926" t="s">
        <v>517042</v>
      </c>
      <c r="R4926" t="s">
        <v>517043</v>
      </c>
      <c r="S4926" t="s">
        <v>517044</v>
      </c>
      <c r="T4926" t="s">
        <v>517045</v>
      </c>
      <c r="U4926" t="s">
        <v>517046</v>
      </c>
      <c r="V4926" t="s">
        <v>517047</v>
      </c>
      <c r="W4926" t="s">
        <v>517048</v>
      </c>
      <c r="X4926" t="s">
        <v>517049</v>
      </c>
      <c r="Y4926" t="s">
        <v>517050</v>
      </c>
      <c r="Z4926" t="s">
        <v>517051</v>
      </c>
      <c r="AA4926" t="s">
        <v>517052</v>
      </c>
      <c r="AB4926" t="s">
        <v>517053</v>
      </c>
      <c r="AC4926" t="s">
        <v>517054</v>
      </c>
      <c r="AD4926" t="s">
        <v>517055</v>
      </c>
      <c r="AE4926" t="s">
        <v>517056</v>
      </c>
      <c r="AF4926" t="s">
        <v>517057</v>
      </c>
      <c r="AG4926" t="s">
        <v>517058</v>
      </c>
      <c r="AH4926" t="s">
        <v>517059</v>
      </c>
      <c r="AI4926" t="s">
        <v>517060</v>
      </c>
      <c r="AJ4926" t="s">
        <v>517061</v>
      </c>
      <c r="AK4926" t="s">
        <v>517062</v>
      </c>
      <c r="AL4926" t="s">
        <v>517063</v>
      </c>
      <c r="AM4926" t="s">
        <v>517064</v>
      </c>
      <c r="AN4926" t="s">
        <v>517065</v>
      </c>
      <c r="AO4926" t="s">
        <v>517066</v>
      </c>
      <c r="AP4926" t="s">
        <v>517067</v>
      </c>
      <c r="AQ4926" t="s">
        <v>517068</v>
      </c>
      <c r="AR4926" t="s">
        <v>517069</v>
      </c>
      <c r="AS4926" t="s">
        <v>517070</v>
      </c>
      <c r="AT4926" t="s">
        <v>517071</v>
      </c>
      <c r="AU4926" t="s">
        <v>517072</v>
      </c>
      <c r="AV4926" t="s">
        <v>517073</v>
      </c>
      <c r="AW4926" t="s">
        <v>517074</v>
      </c>
      <c r="AX4926" t="s">
        <v>517075</v>
      </c>
      <c r="AY4926" t="s">
        <v>517076</v>
      </c>
      <c r="AZ4926" t="s">
        <v>517077</v>
      </c>
      <c r="BA4926" t="s">
        <v>517078</v>
      </c>
      <c r="BB4926" t="s">
        <v>517079</v>
      </c>
      <c r="BC4926" t="s">
        <v>517080</v>
      </c>
      <c r="BD4926" t="s">
        <v>517081</v>
      </c>
      <c r="BE4926" t="s">
        <v>517082</v>
      </c>
      <c r="BF4926" t="s">
        <v>517083</v>
      </c>
      <c r="BG4926" t="s">
        <v>517084</v>
      </c>
      <c r="BH4926" t="s">
        <v>517085</v>
      </c>
      <c r="BI4926" t="s">
        <v>517086</v>
      </c>
      <c r="BJ4926" t="s">
        <v>517087</v>
      </c>
      <c r="BK4926" t="s">
        <v>517088</v>
      </c>
      <c r="BL4926" t="s">
        <v>517089</v>
      </c>
      <c r="BM4926" t="s">
        <v>517090</v>
      </c>
      <c r="BN4926" t="s">
        <v>517091</v>
      </c>
      <c r="BO4926" t="s">
        <v>517092</v>
      </c>
      <c r="BP4926" t="s">
        <v>517093</v>
      </c>
      <c r="BQ4926" t="s">
        <v>517094</v>
      </c>
      <c r="BR4926" t="s">
        <v>517095</v>
      </c>
      <c r="BS4926" t="s">
        <v>517096</v>
      </c>
      <c r="BT4926" t="s">
        <v>517097</v>
      </c>
      <c r="BU4926" t="s">
        <v>517098</v>
      </c>
      <c r="BV4926" t="s">
        <v>517099</v>
      </c>
      <c r="BW4926" t="s">
        <v>517100</v>
      </c>
      <c r="BX4926" t="s">
        <v>517101</v>
      </c>
      <c r="BY4926" t="s">
        <v>517102</v>
      </c>
      <c r="BZ4926" t="s">
        <v>517103</v>
      </c>
      <c r="CA4926" t="s">
        <v>517104</v>
      </c>
      <c r="CB4926" t="s">
        <v>517105</v>
      </c>
      <c r="CC4926" t="s">
        <v>517106</v>
      </c>
      <c r="CD4926" t="s">
        <v>517107</v>
      </c>
      <c r="CE4926" t="s">
        <v>517108</v>
      </c>
      <c r="CF4926" t="s">
        <v>517109</v>
      </c>
      <c r="CG4926" t="s">
        <v>517110</v>
      </c>
      <c r="CH4926" t="s">
        <v>517111</v>
      </c>
      <c r="CI4926" t="s">
        <v>517112</v>
      </c>
      <c r="CJ4926" t="s">
        <v>517113</v>
      </c>
      <c r="CK4926" t="s">
        <v>517114</v>
      </c>
      <c r="CL4926" t="s">
        <v>517115</v>
      </c>
      <c r="CM4926" t="s">
        <v>517116</v>
      </c>
      <c r="CN4926" t="s">
        <v>517117</v>
      </c>
      <c r="CO4926" t="s">
        <v>517118</v>
      </c>
      <c r="CP4926" t="s">
        <v>517119</v>
      </c>
      <c r="CQ4926" t="s">
        <v>517120</v>
      </c>
      <c r="CR4926" t="s">
        <v>517121</v>
      </c>
      <c r="CS4926" t="s">
        <v>517122</v>
      </c>
      <c r="CT4926" t="s">
        <v>517123</v>
      </c>
      <c r="CU4926" t="s">
        <v>517124</v>
      </c>
      <c r="CV4926" t="s">
        <v>517125</v>
      </c>
      <c r="CW4926" t="s">
        <v>517126</v>
      </c>
      <c r="CX4926" t="s">
        <v>517127</v>
      </c>
      <c r="CY4926" t="s">
        <v>517128</v>
      </c>
      <c r="CZ4926" t="s">
        <v>517129</v>
      </c>
      <c r="DA4926" t="s">
        <v>517130</v>
      </c>
    </row>
    <row r="4927" spans="1:105" x14ac:dyDescent="0.25">
      <c r="A4927" t="s">
        <v>517131</v>
      </c>
      <c r="B4927" t="s">
        <v>517132</v>
      </c>
      <c r="C4927" t="s">
        <v>517133</v>
      </c>
      <c r="D4927" t="s">
        <v>517134</v>
      </c>
      <c r="E4927" t="s">
        <v>517135</v>
      </c>
      <c r="F4927" t="s">
        <v>517136</v>
      </c>
      <c r="G4927" t="s">
        <v>517137</v>
      </c>
      <c r="H4927" t="s">
        <v>517138</v>
      </c>
      <c r="I4927" t="s">
        <v>517139</v>
      </c>
      <c r="J4927" t="s">
        <v>517140</v>
      </c>
      <c r="K4927" t="s">
        <v>517141</v>
      </c>
      <c r="L4927" t="s">
        <v>517142</v>
      </c>
      <c r="M4927" t="s">
        <v>517143</v>
      </c>
      <c r="N4927" t="s">
        <v>517144</v>
      </c>
      <c r="O4927" t="s">
        <v>517145</v>
      </c>
      <c r="P4927" t="s">
        <v>517146</v>
      </c>
      <c r="Q4927" t="s">
        <v>517147</v>
      </c>
      <c r="R4927" t="s">
        <v>517148</v>
      </c>
      <c r="S4927" t="s">
        <v>517149</v>
      </c>
      <c r="T4927" t="s">
        <v>517150</v>
      </c>
      <c r="U4927" t="s">
        <v>517151</v>
      </c>
      <c r="V4927" t="s">
        <v>517152</v>
      </c>
      <c r="W4927" t="s">
        <v>517153</v>
      </c>
      <c r="X4927" t="s">
        <v>517154</v>
      </c>
      <c r="Y4927" t="s">
        <v>517155</v>
      </c>
      <c r="Z4927" t="s">
        <v>517156</v>
      </c>
      <c r="AA4927" t="s">
        <v>517157</v>
      </c>
      <c r="AB4927" t="s">
        <v>517158</v>
      </c>
      <c r="AC4927" t="s">
        <v>517159</v>
      </c>
      <c r="AD4927" t="s">
        <v>517160</v>
      </c>
      <c r="AE4927" t="s">
        <v>517161</v>
      </c>
      <c r="AF4927" t="s">
        <v>517162</v>
      </c>
      <c r="AG4927" t="s">
        <v>517163</v>
      </c>
      <c r="AH4927" t="s">
        <v>517164</v>
      </c>
      <c r="AI4927" t="s">
        <v>517165</v>
      </c>
      <c r="AJ4927" t="s">
        <v>517166</v>
      </c>
      <c r="AK4927" t="s">
        <v>517167</v>
      </c>
      <c r="AL4927" t="s">
        <v>517168</v>
      </c>
      <c r="AM4927" t="s">
        <v>517169</v>
      </c>
      <c r="AN4927" t="s">
        <v>517170</v>
      </c>
      <c r="AO4927" t="s">
        <v>517171</v>
      </c>
      <c r="AP4927" t="s">
        <v>517172</v>
      </c>
      <c r="AQ4927" t="s">
        <v>517173</v>
      </c>
      <c r="AR4927" t="s">
        <v>517174</v>
      </c>
      <c r="AS4927" t="s">
        <v>517175</v>
      </c>
      <c r="AT4927" t="s">
        <v>517176</v>
      </c>
      <c r="AU4927" t="s">
        <v>517177</v>
      </c>
      <c r="AV4927" t="s">
        <v>517178</v>
      </c>
      <c r="AW4927" t="s">
        <v>517179</v>
      </c>
      <c r="AX4927" t="s">
        <v>517180</v>
      </c>
      <c r="AY4927" t="s">
        <v>517181</v>
      </c>
      <c r="AZ4927" t="s">
        <v>517182</v>
      </c>
      <c r="BA4927" t="s">
        <v>517183</v>
      </c>
      <c r="BB4927" t="s">
        <v>517184</v>
      </c>
      <c r="BC4927" t="s">
        <v>517185</v>
      </c>
      <c r="BD4927" t="s">
        <v>517186</v>
      </c>
      <c r="BE4927" t="s">
        <v>517187</v>
      </c>
      <c r="BF4927" t="s">
        <v>517188</v>
      </c>
      <c r="BG4927" t="s">
        <v>517189</v>
      </c>
      <c r="BH4927" t="s">
        <v>517190</v>
      </c>
      <c r="BI4927" t="s">
        <v>517191</v>
      </c>
      <c r="BJ4927" t="s">
        <v>517192</v>
      </c>
      <c r="BK4927" t="s">
        <v>517193</v>
      </c>
      <c r="BL4927" t="s">
        <v>517194</v>
      </c>
      <c r="BM4927" t="s">
        <v>517195</v>
      </c>
      <c r="BN4927" t="s">
        <v>517196</v>
      </c>
      <c r="BO4927" t="s">
        <v>517197</v>
      </c>
      <c r="BP4927" t="s">
        <v>517198</v>
      </c>
      <c r="BQ4927" t="s">
        <v>517199</v>
      </c>
      <c r="BR4927" t="s">
        <v>517200</v>
      </c>
      <c r="BS4927" t="s">
        <v>517201</v>
      </c>
      <c r="BT4927" t="s">
        <v>517202</v>
      </c>
      <c r="BU4927" t="s">
        <v>517203</v>
      </c>
      <c r="BV4927" t="s">
        <v>517204</v>
      </c>
      <c r="BW4927" t="s">
        <v>517205</v>
      </c>
      <c r="BX4927" t="s">
        <v>517206</v>
      </c>
      <c r="BY4927" t="s">
        <v>517207</v>
      </c>
      <c r="BZ4927" t="s">
        <v>517208</v>
      </c>
      <c r="CA4927" t="s">
        <v>517209</v>
      </c>
      <c r="CB4927" t="s">
        <v>517210</v>
      </c>
      <c r="CC4927" t="s">
        <v>517211</v>
      </c>
      <c r="CD4927" t="s">
        <v>517212</v>
      </c>
      <c r="CE4927" t="s">
        <v>517213</v>
      </c>
      <c r="CF4927" t="s">
        <v>517214</v>
      </c>
      <c r="CG4927" t="s">
        <v>517215</v>
      </c>
      <c r="CH4927" t="s">
        <v>517216</v>
      </c>
      <c r="CI4927" t="s">
        <v>517217</v>
      </c>
      <c r="CJ4927" t="s">
        <v>517218</v>
      </c>
      <c r="CK4927" t="s">
        <v>517219</v>
      </c>
      <c r="CL4927" t="s">
        <v>517220</v>
      </c>
      <c r="CM4927" t="s">
        <v>517221</v>
      </c>
      <c r="CN4927" t="s">
        <v>517222</v>
      </c>
      <c r="CO4927" t="s">
        <v>517223</v>
      </c>
      <c r="CP4927" t="s">
        <v>517224</v>
      </c>
      <c r="CQ4927" t="s">
        <v>517225</v>
      </c>
      <c r="CR4927" t="s">
        <v>517226</v>
      </c>
      <c r="CS4927" t="s">
        <v>517227</v>
      </c>
      <c r="CT4927" t="s">
        <v>517228</v>
      </c>
      <c r="CU4927" t="s">
        <v>517229</v>
      </c>
      <c r="CV4927" t="s">
        <v>517230</v>
      </c>
      <c r="CW4927" t="s">
        <v>517231</v>
      </c>
      <c r="CX4927" t="s">
        <v>517232</v>
      </c>
      <c r="CY4927" t="s">
        <v>517233</v>
      </c>
      <c r="CZ4927" t="s">
        <v>517234</v>
      </c>
      <c r="DA4927" t="s">
        <v>517235</v>
      </c>
    </row>
    <row r="4928" spans="1:105" x14ac:dyDescent="0.25">
      <c r="A4928" t="s">
        <v>517236</v>
      </c>
      <c r="B4928" t="s">
        <v>517237</v>
      </c>
      <c r="C4928" t="s">
        <v>517238</v>
      </c>
      <c r="D4928" t="s">
        <v>517239</v>
      </c>
      <c r="E4928" t="s">
        <v>517240</v>
      </c>
      <c r="F4928" t="s">
        <v>517241</v>
      </c>
      <c r="G4928" t="s">
        <v>517242</v>
      </c>
      <c r="H4928" t="s">
        <v>517243</v>
      </c>
      <c r="I4928" t="s">
        <v>517244</v>
      </c>
      <c r="J4928" t="s">
        <v>517245</v>
      </c>
      <c r="K4928" t="s">
        <v>517246</v>
      </c>
      <c r="L4928" t="s">
        <v>517247</v>
      </c>
      <c r="M4928" t="s">
        <v>517248</v>
      </c>
      <c r="N4928" t="s">
        <v>517249</v>
      </c>
      <c r="O4928" t="s">
        <v>517250</v>
      </c>
      <c r="P4928" t="s">
        <v>517251</v>
      </c>
      <c r="Q4928" t="s">
        <v>517252</v>
      </c>
      <c r="R4928" t="s">
        <v>517253</v>
      </c>
      <c r="S4928" t="s">
        <v>517254</v>
      </c>
      <c r="T4928" t="s">
        <v>517255</v>
      </c>
      <c r="U4928" t="s">
        <v>517256</v>
      </c>
      <c r="V4928" t="s">
        <v>517257</v>
      </c>
      <c r="W4928" t="s">
        <v>517258</v>
      </c>
      <c r="X4928" t="s">
        <v>517259</v>
      </c>
      <c r="Y4928" t="s">
        <v>517260</v>
      </c>
      <c r="Z4928" t="s">
        <v>517261</v>
      </c>
      <c r="AA4928" t="s">
        <v>517262</v>
      </c>
      <c r="AB4928" t="s">
        <v>517263</v>
      </c>
      <c r="AC4928" t="s">
        <v>517264</v>
      </c>
      <c r="AD4928" t="s">
        <v>517265</v>
      </c>
      <c r="AE4928" t="s">
        <v>517266</v>
      </c>
      <c r="AF4928" t="s">
        <v>517267</v>
      </c>
      <c r="AG4928" t="s">
        <v>517268</v>
      </c>
      <c r="AH4928" t="s">
        <v>517269</v>
      </c>
      <c r="AI4928" t="s">
        <v>517270</v>
      </c>
      <c r="AJ4928" t="s">
        <v>517271</v>
      </c>
      <c r="AK4928" t="s">
        <v>517272</v>
      </c>
      <c r="AL4928" t="s">
        <v>517273</v>
      </c>
      <c r="AM4928" t="s">
        <v>517274</v>
      </c>
      <c r="AN4928" t="s">
        <v>517275</v>
      </c>
      <c r="AO4928" t="s">
        <v>517276</v>
      </c>
      <c r="AP4928" t="s">
        <v>517277</v>
      </c>
      <c r="AQ4928" t="s">
        <v>517278</v>
      </c>
      <c r="AR4928" t="s">
        <v>517279</v>
      </c>
      <c r="AS4928" t="s">
        <v>517280</v>
      </c>
      <c r="AT4928" t="s">
        <v>517281</v>
      </c>
      <c r="AU4928" t="s">
        <v>517282</v>
      </c>
      <c r="AV4928" t="s">
        <v>517283</v>
      </c>
      <c r="AW4928" t="s">
        <v>517284</v>
      </c>
      <c r="AX4928" t="s">
        <v>517285</v>
      </c>
      <c r="AY4928" t="s">
        <v>517286</v>
      </c>
      <c r="AZ4928" t="s">
        <v>517287</v>
      </c>
      <c r="BA4928" t="s">
        <v>517288</v>
      </c>
      <c r="BB4928" t="s">
        <v>517289</v>
      </c>
      <c r="BC4928" t="s">
        <v>517290</v>
      </c>
      <c r="BD4928" t="s">
        <v>517291</v>
      </c>
      <c r="BE4928" t="s">
        <v>517292</v>
      </c>
      <c r="BF4928" t="s">
        <v>517293</v>
      </c>
      <c r="BG4928" t="s">
        <v>517294</v>
      </c>
      <c r="BH4928" t="s">
        <v>517295</v>
      </c>
      <c r="BI4928" t="s">
        <v>517296</v>
      </c>
      <c r="BJ4928" t="s">
        <v>517297</v>
      </c>
      <c r="BK4928" t="s">
        <v>517298</v>
      </c>
      <c r="BL4928" t="s">
        <v>517299</v>
      </c>
      <c r="BM4928" t="s">
        <v>517300</v>
      </c>
      <c r="BN4928" t="s">
        <v>517301</v>
      </c>
      <c r="BO4928" t="s">
        <v>517302</v>
      </c>
      <c r="BP4928" t="s">
        <v>517303</v>
      </c>
      <c r="BQ4928" t="s">
        <v>517304</v>
      </c>
      <c r="BR4928" t="s">
        <v>517305</v>
      </c>
      <c r="BS4928" t="s">
        <v>517306</v>
      </c>
      <c r="BT4928" t="s">
        <v>517307</v>
      </c>
      <c r="BU4928" t="s">
        <v>517308</v>
      </c>
      <c r="BV4928" t="s">
        <v>517309</v>
      </c>
      <c r="BW4928" t="s">
        <v>517310</v>
      </c>
      <c r="BX4928" t="s">
        <v>517311</v>
      </c>
      <c r="BY4928" t="s">
        <v>517312</v>
      </c>
      <c r="BZ4928" t="s">
        <v>517313</v>
      </c>
      <c r="CA4928" t="s">
        <v>517314</v>
      </c>
      <c r="CB4928" t="s">
        <v>517315</v>
      </c>
      <c r="CC4928" t="s">
        <v>517316</v>
      </c>
      <c r="CD4928" t="s">
        <v>517317</v>
      </c>
      <c r="CE4928" t="s">
        <v>517318</v>
      </c>
      <c r="CF4928" t="s">
        <v>517319</v>
      </c>
      <c r="CG4928" t="s">
        <v>517320</v>
      </c>
      <c r="CH4928" t="s">
        <v>517321</v>
      </c>
      <c r="CI4928" t="s">
        <v>517322</v>
      </c>
      <c r="CJ4928" t="s">
        <v>517323</v>
      </c>
      <c r="CK4928" t="s">
        <v>517324</v>
      </c>
      <c r="CL4928" t="s">
        <v>517325</v>
      </c>
      <c r="CM4928" t="s">
        <v>517326</v>
      </c>
      <c r="CN4928" t="s">
        <v>517327</v>
      </c>
      <c r="CO4928" t="s">
        <v>517328</v>
      </c>
      <c r="CP4928" t="s">
        <v>517329</v>
      </c>
      <c r="CQ4928" t="s">
        <v>517330</v>
      </c>
      <c r="CR4928" t="s">
        <v>517331</v>
      </c>
      <c r="CS4928" t="s">
        <v>517332</v>
      </c>
      <c r="CT4928" t="s">
        <v>517333</v>
      </c>
      <c r="CU4928" t="s">
        <v>517334</v>
      </c>
      <c r="CV4928" t="s">
        <v>517335</v>
      </c>
      <c r="CW4928" t="s">
        <v>517336</v>
      </c>
      <c r="CX4928" t="s">
        <v>517337</v>
      </c>
      <c r="CY4928" t="s">
        <v>517338</v>
      </c>
      <c r="CZ4928" t="s">
        <v>517339</v>
      </c>
      <c r="DA4928" t="s">
        <v>517340</v>
      </c>
    </row>
    <row r="4929" spans="1:105" x14ac:dyDescent="0.25">
      <c r="A4929" t="s">
        <v>517341</v>
      </c>
      <c r="B4929" t="s">
        <v>517342</v>
      </c>
      <c r="C4929" t="s">
        <v>517343</v>
      </c>
      <c r="D4929" t="s">
        <v>517344</v>
      </c>
      <c r="E4929" t="s">
        <v>517345</v>
      </c>
      <c r="F4929" t="s">
        <v>517346</v>
      </c>
      <c r="G4929" t="s">
        <v>517347</v>
      </c>
      <c r="H4929" t="s">
        <v>517348</v>
      </c>
      <c r="I4929" t="s">
        <v>517349</v>
      </c>
      <c r="J4929" t="s">
        <v>517350</v>
      </c>
      <c r="K4929" t="s">
        <v>517351</v>
      </c>
      <c r="L4929" t="s">
        <v>517352</v>
      </c>
      <c r="M4929" t="s">
        <v>517353</v>
      </c>
      <c r="N4929" t="s">
        <v>517354</v>
      </c>
      <c r="O4929" t="s">
        <v>517355</v>
      </c>
      <c r="P4929" t="s">
        <v>517356</v>
      </c>
      <c r="Q4929" t="s">
        <v>517357</v>
      </c>
      <c r="R4929" t="s">
        <v>517358</v>
      </c>
      <c r="S4929" t="s">
        <v>517359</v>
      </c>
      <c r="T4929" t="s">
        <v>517360</v>
      </c>
      <c r="U4929" t="s">
        <v>517361</v>
      </c>
      <c r="V4929" t="s">
        <v>517362</v>
      </c>
      <c r="W4929" t="s">
        <v>517363</v>
      </c>
      <c r="X4929" t="s">
        <v>517364</v>
      </c>
      <c r="Y4929" t="s">
        <v>517365</v>
      </c>
      <c r="Z4929" t="s">
        <v>517366</v>
      </c>
      <c r="AA4929" t="s">
        <v>517367</v>
      </c>
      <c r="AB4929" t="s">
        <v>517368</v>
      </c>
      <c r="AC4929" t="s">
        <v>517369</v>
      </c>
      <c r="AD4929" t="s">
        <v>517370</v>
      </c>
      <c r="AE4929" t="s">
        <v>517371</v>
      </c>
      <c r="AF4929" t="s">
        <v>517372</v>
      </c>
      <c r="AG4929" t="s">
        <v>517373</v>
      </c>
      <c r="AH4929" t="s">
        <v>517374</v>
      </c>
      <c r="AI4929" t="s">
        <v>517375</v>
      </c>
      <c r="AJ4929" t="s">
        <v>517376</v>
      </c>
      <c r="AK4929" t="s">
        <v>517377</v>
      </c>
      <c r="AL4929" t="s">
        <v>517378</v>
      </c>
      <c r="AM4929" t="s">
        <v>517379</v>
      </c>
      <c r="AN4929" t="s">
        <v>517380</v>
      </c>
      <c r="AO4929" t="s">
        <v>517381</v>
      </c>
      <c r="AP4929" t="s">
        <v>517382</v>
      </c>
      <c r="AQ4929" t="s">
        <v>517383</v>
      </c>
      <c r="AR4929" t="s">
        <v>517384</v>
      </c>
      <c r="AS4929" t="s">
        <v>517385</v>
      </c>
      <c r="AT4929" t="s">
        <v>517386</v>
      </c>
      <c r="AU4929" t="s">
        <v>517387</v>
      </c>
      <c r="AV4929" t="s">
        <v>517388</v>
      </c>
      <c r="AW4929" t="s">
        <v>517389</v>
      </c>
      <c r="AX4929" t="s">
        <v>517390</v>
      </c>
      <c r="AY4929" t="s">
        <v>517391</v>
      </c>
      <c r="AZ4929" t="s">
        <v>517392</v>
      </c>
      <c r="BA4929" t="s">
        <v>517393</v>
      </c>
      <c r="BB4929" t="s">
        <v>517394</v>
      </c>
      <c r="BC4929" t="s">
        <v>517395</v>
      </c>
      <c r="BD4929" t="s">
        <v>517396</v>
      </c>
      <c r="BE4929" t="s">
        <v>517397</v>
      </c>
      <c r="BF4929" t="s">
        <v>517398</v>
      </c>
      <c r="BG4929" t="s">
        <v>517399</v>
      </c>
      <c r="BH4929" t="s">
        <v>517400</v>
      </c>
      <c r="BI4929" t="s">
        <v>517401</v>
      </c>
      <c r="BJ4929" t="s">
        <v>517402</v>
      </c>
      <c r="BK4929" t="s">
        <v>517403</v>
      </c>
      <c r="BL4929" t="s">
        <v>517404</v>
      </c>
      <c r="BM4929" t="s">
        <v>517405</v>
      </c>
      <c r="BN4929" t="s">
        <v>517406</v>
      </c>
      <c r="BO4929" t="s">
        <v>517407</v>
      </c>
      <c r="BP4929" t="s">
        <v>517408</v>
      </c>
      <c r="BQ4929" t="s">
        <v>517409</v>
      </c>
      <c r="BR4929" t="s">
        <v>517410</v>
      </c>
      <c r="BS4929" t="s">
        <v>517411</v>
      </c>
      <c r="BT4929" t="s">
        <v>517412</v>
      </c>
      <c r="BU4929" t="s">
        <v>517413</v>
      </c>
      <c r="BV4929" t="s">
        <v>517414</v>
      </c>
      <c r="BW4929" t="s">
        <v>517415</v>
      </c>
      <c r="BX4929" t="s">
        <v>517416</v>
      </c>
      <c r="BY4929" t="s">
        <v>517417</v>
      </c>
      <c r="BZ4929" t="s">
        <v>517418</v>
      </c>
      <c r="CA4929" t="s">
        <v>517419</v>
      </c>
      <c r="CB4929" t="s">
        <v>517420</v>
      </c>
      <c r="CC4929" t="s">
        <v>517421</v>
      </c>
      <c r="CD4929" t="s">
        <v>517422</v>
      </c>
      <c r="CE4929" t="s">
        <v>517423</v>
      </c>
      <c r="CF4929" t="s">
        <v>517424</v>
      </c>
      <c r="CG4929" t="s">
        <v>517425</v>
      </c>
      <c r="CH4929" t="s">
        <v>517426</v>
      </c>
      <c r="CI4929" t="s">
        <v>517427</v>
      </c>
      <c r="CJ4929" t="s">
        <v>517428</v>
      </c>
      <c r="CK4929" t="s">
        <v>517429</v>
      </c>
      <c r="CL4929" t="s">
        <v>517430</v>
      </c>
      <c r="CM4929" t="s">
        <v>517431</v>
      </c>
      <c r="CN4929" t="s">
        <v>517432</v>
      </c>
      <c r="CO4929" t="s">
        <v>517433</v>
      </c>
      <c r="CP4929" t="s">
        <v>517434</v>
      </c>
      <c r="CQ4929" t="s">
        <v>517435</v>
      </c>
      <c r="CR4929" t="s">
        <v>517436</v>
      </c>
      <c r="CS4929" t="s">
        <v>517437</v>
      </c>
      <c r="CT4929" t="s">
        <v>517438</v>
      </c>
      <c r="CU4929" t="s">
        <v>517439</v>
      </c>
      <c r="CV4929" t="s">
        <v>517440</v>
      </c>
      <c r="CW4929" t="s">
        <v>517441</v>
      </c>
      <c r="CX4929" t="s">
        <v>517442</v>
      </c>
      <c r="CY4929" t="s">
        <v>517443</v>
      </c>
      <c r="CZ4929" t="s">
        <v>517444</v>
      </c>
      <c r="DA4929" t="s">
        <v>517445</v>
      </c>
    </row>
    <row r="4930" spans="1:105" x14ac:dyDescent="0.25">
      <c r="A4930" t="s">
        <v>517446</v>
      </c>
      <c r="B4930" t="s">
        <v>517447</v>
      </c>
      <c r="C4930" t="s">
        <v>517448</v>
      </c>
      <c r="D4930" t="s">
        <v>517449</v>
      </c>
      <c r="E4930" t="s">
        <v>517450</v>
      </c>
      <c r="F4930" t="s">
        <v>517451</v>
      </c>
      <c r="G4930" t="s">
        <v>517452</v>
      </c>
      <c r="H4930" t="s">
        <v>517453</v>
      </c>
      <c r="I4930" t="s">
        <v>517454</v>
      </c>
      <c r="J4930" t="s">
        <v>517455</v>
      </c>
      <c r="K4930" t="s">
        <v>517456</v>
      </c>
      <c r="L4930" t="s">
        <v>517457</v>
      </c>
      <c r="M4930" t="s">
        <v>517458</v>
      </c>
      <c r="N4930" t="s">
        <v>517459</v>
      </c>
      <c r="O4930" t="s">
        <v>517460</v>
      </c>
      <c r="P4930" t="s">
        <v>517461</v>
      </c>
      <c r="Q4930" t="s">
        <v>517462</v>
      </c>
      <c r="R4930" t="s">
        <v>517463</v>
      </c>
      <c r="S4930" t="s">
        <v>517464</v>
      </c>
      <c r="T4930" t="s">
        <v>517465</v>
      </c>
      <c r="U4930" t="s">
        <v>517466</v>
      </c>
      <c r="V4930" t="s">
        <v>517467</v>
      </c>
      <c r="W4930" t="s">
        <v>517468</v>
      </c>
      <c r="X4930" t="s">
        <v>517469</v>
      </c>
      <c r="Y4930" t="s">
        <v>517470</v>
      </c>
      <c r="Z4930" t="s">
        <v>517471</v>
      </c>
      <c r="AA4930" t="s">
        <v>517472</v>
      </c>
      <c r="AB4930" t="s">
        <v>517473</v>
      </c>
      <c r="AC4930" t="s">
        <v>517474</v>
      </c>
      <c r="AD4930" t="s">
        <v>517475</v>
      </c>
      <c r="AE4930" t="s">
        <v>517476</v>
      </c>
      <c r="AF4930" t="s">
        <v>517477</v>
      </c>
      <c r="AG4930" t="s">
        <v>517478</v>
      </c>
      <c r="AH4930" t="s">
        <v>517479</v>
      </c>
      <c r="AI4930" t="s">
        <v>517480</v>
      </c>
      <c r="AJ4930" t="s">
        <v>517481</v>
      </c>
      <c r="AK4930" t="s">
        <v>517482</v>
      </c>
      <c r="AL4930" t="s">
        <v>517483</v>
      </c>
      <c r="AM4930" t="s">
        <v>517484</v>
      </c>
      <c r="AN4930" t="s">
        <v>517485</v>
      </c>
      <c r="AO4930" t="s">
        <v>517486</v>
      </c>
      <c r="AP4930" t="s">
        <v>517487</v>
      </c>
      <c r="AQ4930" t="s">
        <v>517488</v>
      </c>
      <c r="AR4930" t="s">
        <v>517489</v>
      </c>
      <c r="AS4930" t="s">
        <v>517490</v>
      </c>
      <c r="AT4930" t="s">
        <v>517491</v>
      </c>
      <c r="AU4930" t="s">
        <v>517492</v>
      </c>
      <c r="AV4930" t="s">
        <v>517493</v>
      </c>
      <c r="AW4930" t="s">
        <v>517494</v>
      </c>
      <c r="AX4930" t="s">
        <v>517495</v>
      </c>
      <c r="AY4930" t="s">
        <v>517496</v>
      </c>
      <c r="AZ4930" t="s">
        <v>517497</v>
      </c>
      <c r="BA4930" t="s">
        <v>517498</v>
      </c>
      <c r="BB4930" t="s">
        <v>517499</v>
      </c>
      <c r="BC4930" t="s">
        <v>517500</v>
      </c>
      <c r="BD4930" t="s">
        <v>517501</v>
      </c>
      <c r="BE4930" t="s">
        <v>517502</v>
      </c>
      <c r="BF4930" t="s">
        <v>517503</v>
      </c>
      <c r="BG4930" t="s">
        <v>517504</v>
      </c>
      <c r="BH4930" t="s">
        <v>517505</v>
      </c>
      <c r="BI4930" t="s">
        <v>517506</v>
      </c>
      <c r="BJ4930" t="s">
        <v>517507</v>
      </c>
      <c r="BK4930" t="s">
        <v>517508</v>
      </c>
      <c r="BL4930" t="s">
        <v>517509</v>
      </c>
      <c r="BM4930" t="s">
        <v>517510</v>
      </c>
      <c r="BN4930" t="s">
        <v>517511</v>
      </c>
      <c r="BO4930" t="s">
        <v>517512</v>
      </c>
      <c r="BP4930" t="s">
        <v>517513</v>
      </c>
      <c r="BQ4930" t="s">
        <v>517514</v>
      </c>
      <c r="BR4930" t="s">
        <v>517515</v>
      </c>
      <c r="BS4930" t="s">
        <v>517516</v>
      </c>
      <c r="BT4930" t="s">
        <v>517517</v>
      </c>
      <c r="BU4930" t="s">
        <v>517518</v>
      </c>
      <c r="BV4930" t="s">
        <v>517519</v>
      </c>
      <c r="BW4930" t="s">
        <v>517520</v>
      </c>
      <c r="BX4930" t="s">
        <v>517521</v>
      </c>
      <c r="BY4930" t="s">
        <v>517522</v>
      </c>
      <c r="BZ4930" t="s">
        <v>517523</v>
      </c>
      <c r="CA4930" t="s">
        <v>517524</v>
      </c>
      <c r="CB4930" t="s">
        <v>517525</v>
      </c>
      <c r="CC4930" t="s">
        <v>517526</v>
      </c>
      <c r="CD4930" t="s">
        <v>517527</v>
      </c>
      <c r="CE4930" t="s">
        <v>517528</v>
      </c>
      <c r="CF4930" t="s">
        <v>517529</v>
      </c>
      <c r="CG4930" t="s">
        <v>517530</v>
      </c>
      <c r="CH4930" t="s">
        <v>517531</v>
      </c>
      <c r="CI4930" t="s">
        <v>517532</v>
      </c>
      <c r="CJ4930" t="s">
        <v>517533</v>
      </c>
      <c r="CK4930" t="s">
        <v>517534</v>
      </c>
      <c r="CL4930" t="s">
        <v>517535</v>
      </c>
      <c r="CM4930" t="s">
        <v>517536</v>
      </c>
      <c r="CN4930" t="s">
        <v>517537</v>
      </c>
      <c r="CO4930" t="s">
        <v>517538</v>
      </c>
      <c r="CP4930" t="s">
        <v>517539</v>
      </c>
      <c r="CQ4930" t="s">
        <v>517540</v>
      </c>
      <c r="CR4930" t="s">
        <v>517541</v>
      </c>
      <c r="CS4930" t="s">
        <v>517542</v>
      </c>
      <c r="CT4930" t="s">
        <v>517543</v>
      </c>
      <c r="CU4930" t="s">
        <v>517544</v>
      </c>
      <c r="CV4930" t="s">
        <v>517545</v>
      </c>
      <c r="CW4930" t="s">
        <v>517546</v>
      </c>
      <c r="CX4930" t="s">
        <v>517547</v>
      </c>
      <c r="CY4930" t="s">
        <v>517548</v>
      </c>
      <c r="CZ4930" t="s">
        <v>517549</v>
      </c>
      <c r="DA4930" t="s">
        <v>517550</v>
      </c>
    </row>
    <row r="4931" spans="1:105" x14ac:dyDescent="0.25">
      <c r="A4931" t="s">
        <v>517551</v>
      </c>
      <c r="B4931" t="s">
        <v>517552</v>
      </c>
      <c r="C4931" t="s">
        <v>517553</v>
      </c>
      <c r="D4931" t="s">
        <v>517554</v>
      </c>
      <c r="E4931" t="s">
        <v>517555</v>
      </c>
      <c r="F4931" t="s">
        <v>517556</v>
      </c>
      <c r="G4931" t="s">
        <v>517557</v>
      </c>
      <c r="H4931" t="s">
        <v>517558</v>
      </c>
      <c r="I4931" t="s">
        <v>517559</v>
      </c>
      <c r="J4931" t="s">
        <v>517560</v>
      </c>
      <c r="K4931" t="s">
        <v>517561</v>
      </c>
      <c r="L4931" t="s">
        <v>517562</v>
      </c>
      <c r="M4931" t="s">
        <v>517563</v>
      </c>
      <c r="N4931" t="s">
        <v>517564</v>
      </c>
      <c r="O4931" t="s">
        <v>517565</v>
      </c>
      <c r="P4931" t="s">
        <v>517566</v>
      </c>
      <c r="Q4931" t="s">
        <v>517567</v>
      </c>
      <c r="R4931" t="s">
        <v>517568</v>
      </c>
      <c r="S4931" t="s">
        <v>517569</v>
      </c>
      <c r="T4931" t="s">
        <v>517570</v>
      </c>
      <c r="U4931" t="s">
        <v>517571</v>
      </c>
      <c r="V4931" t="s">
        <v>517572</v>
      </c>
      <c r="W4931" t="s">
        <v>517573</v>
      </c>
      <c r="X4931" t="s">
        <v>517574</v>
      </c>
      <c r="Y4931" t="s">
        <v>517575</v>
      </c>
      <c r="Z4931" t="s">
        <v>517576</v>
      </c>
      <c r="AA4931" t="s">
        <v>517577</v>
      </c>
      <c r="AB4931" t="s">
        <v>517578</v>
      </c>
      <c r="AC4931" t="s">
        <v>517579</v>
      </c>
      <c r="AD4931" t="s">
        <v>517580</v>
      </c>
      <c r="AE4931" t="s">
        <v>517581</v>
      </c>
      <c r="AF4931" t="s">
        <v>517582</v>
      </c>
      <c r="AG4931" t="s">
        <v>517583</v>
      </c>
      <c r="AH4931" t="s">
        <v>517584</v>
      </c>
      <c r="AI4931" t="s">
        <v>517585</v>
      </c>
      <c r="AJ4931" t="s">
        <v>517586</v>
      </c>
      <c r="AK4931" t="s">
        <v>517587</v>
      </c>
      <c r="AL4931" t="s">
        <v>517588</v>
      </c>
      <c r="AM4931" t="s">
        <v>517589</v>
      </c>
      <c r="AN4931" t="s">
        <v>517590</v>
      </c>
      <c r="AO4931" t="s">
        <v>517591</v>
      </c>
      <c r="AP4931" t="s">
        <v>517592</v>
      </c>
      <c r="AQ4931" t="s">
        <v>517593</v>
      </c>
      <c r="AR4931" t="s">
        <v>517594</v>
      </c>
      <c r="AS4931" t="s">
        <v>517595</v>
      </c>
      <c r="AT4931" t="s">
        <v>517596</v>
      </c>
      <c r="AU4931" t="s">
        <v>517597</v>
      </c>
      <c r="AV4931" t="s">
        <v>517598</v>
      </c>
      <c r="AW4931" t="s">
        <v>517599</v>
      </c>
      <c r="AX4931" t="s">
        <v>517600</v>
      </c>
      <c r="AY4931" t="s">
        <v>517601</v>
      </c>
      <c r="AZ4931" t="s">
        <v>517602</v>
      </c>
      <c r="BA4931" t="s">
        <v>517603</v>
      </c>
      <c r="BB4931" t="s">
        <v>517604</v>
      </c>
      <c r="BC4931" t="s">
        <v>517605</v>
      </c>
      <c r="BD4931" t="s">
        <v>517606</v>
      </c>
      <c r="BE4931" t="s">
        <v>517607</v>
      </c>
      <c r="BF4931" t="s">
        <v>517608</v>
      </c>
      <c r="BG4931" t="s">
        <v>517609</v>
      </c>
      <c r="BH4931" t="s">
        <v>517610</v>
      </c>
      <c r="BI4931" t="s">
        <v>517611</v>
      </c>
      <c r="BJ4931" t="s">
        <v>517612</v>
      </c>
      <c r="BK4931" t="s">
        <v>517613</v>
      </c>
      <c r="BL4931" t="s">
        <v>517614</v>
      </c>
      <c r="BM4931" t="s">
        <v>517615</v>
      </c>
      <c r="BN4931" t="s">
        <v>517616</v>
      </c>
      <c r="BO4931" t="s">
        <v>517617</v>
      </c>
      <c r="BP4931" t="s">
        <v>517618</v>
      </c>
      <c r="BQ4931" t="s">
        <v>517619</v>
      </c>
      <c r="BR4931" t="s">
        <v>517620</v>
      </c>
      <c r="BS4931" t="s">
        <v>517621</v>
      </c>
      <c r="BT4931" t="s">
        <v>517622</v>
      </c>
      <c r="BU4931" t="s">
        <v>517623</v>
      </c>
      <c r="BV4931" t="s">
        <v>517624</v>
      </c>
      <c r="BW4931" t="s">
        <v>517625</v>
      </c>
      <c r="BX4931" t="s">
        <v>517626</v>
      </c>
      <c r="BY4931" t="s">
        <v>517627</v>
      </c>
      <c r="BZ4931" t="s">
        <v>517628</v>
      </c>
      <c r="CA4931" t="s">
        <v>517629</v>
      </c>
      <c r="CB4931" t="s">
        <v>517630</v>
      </c>
      <c r="CC4931" t="s">
        <v>517631</v>
      </c>
      <c r="CD4931" t="s">
        <v>517632</v>
      </c>
      <c r="CE4931" t="s">
        <v>517633</v>
      </c>
      <c r="CF4931" t="s">
        <v>517634</v>
      </c>
      <c r="CG4931" t="s">
        <v>517635</v>
      </c>
      <c r="CH4931" t="s">
        <v>517636</v>
      </c>
      <c r="CI4931" t="s">
        <v>517637</v>
      </c>
      <c r="CJ4931" t="s">
        <v>517638</v>
      </c>
      <c r="CK4931" t="s">
        <v>517639</v>
      </c>
      <c r="CL4931" t="s">
        <v>517640</v>
      </c>
      <c r="CM4931" t="s">
        <v>517641</v>
      </c>
      <c r="CN4931" t="s">
        <v>517642</v>
      </c>
      <c r="CO4931" t="s">
        <v>517643</v>
      </c>
      <c r="CP4931" t="s">
        <v>517644</v>
      </c>
      <c r="CQ4931" t="s">
        <v>517645</v>
      </c>
      <c r="CR4931" t="s">
        <v>517646</v>
      </c>
      <c r="CS4931" t="s">
        <v>517647</v>
      </c>
      <c r="CT4931" t="s">
        <v>517648</v>
      </c>
      <c r="CU4931" t="s">
        <v>517649</v>
      </c>
      <c r="CV4931" t="s">
        <v>517650</v>
      </c>
      <c r="CW4931" t="s">
        <v>517651</v>
      </c>
      <c r="CX4931" t="s">
        <v>517652</v>
      </c>
      <c r="CY4931" t="s">
        <v>517653</v>
      </c>
      <c r="CZ4931" t="s">
        <v>517654</v>
      </c>
      <c r="DA4931" t="s">
        <v>517655</v>
      </c>
    </row>
    <row r="4932" spans="1:105" x14ac:dyDescent="0.25">
      <c r="A4932" t="s">
        <v>517656</v>
      </c>
      <c r="B4932" t="s">
        <v>517657</v>
      </c>
      <c r="C4932" t="s">
        <v>517658</v>
      </c>
      <c r="D4932" t="s">
        <v>517659</v>
      </c>
      <c r="E4932" t="s">
        <v>517660</v>
      </c>
      <c r="F4932" t="s">
        <v>517661</v>
      </c>
      <c r="G4932" t="s">
        <v>517662</v>
      </c>
      <c r="H4932" t="s">
        <v>517663</v>
      </c>
      <c r="I4932" t="s">
        <v>517664</v>
      </c>
      <c r="J4932" t="s">
        <v>517665</v>
      </c>
      <c r="K4932" t="s">
        <v>517666</v>
      </c>
      <c r="L4932" t="s">
        <v>517667</v>
      </c>
      <c r="M4932" t="s">
        <v>517668</v>
      </c>
      <c r="N4932" t="s">
        <v>517669</v>
      </c>
      <c r="O4932" t="s">
        <v>517670</v>
      </c>
      <c r="P4932" t="s">
        <v>517671</v>
      </c>
      <c r="Q4932" t="s">
        <v>517672</v>
      </c>
      <c r="R4932" t="s">
        <v>517673</v>
      </c>
      <c r="S4932" t="s">
        <v>517674</v>
      </c>
      <c r="T4932" t="s">
        <v>517675</v>
      </c>
      <c r="U4932" t="s">
        <v>517676</v>
      </c>
      <c r="V4932" t="s">
        <v>517677</v>
      </c>
      <c r="W4932" t="s">
        <v>517678</v>
      </c>
      <c r="X4932" t="s">
        <v>517679</v>
      </c>
      <c r="Y4932" t="s">
        <v>517680</v>
      </c>
      <c r="Z4932" t="s">
        <v>517681</v>
      </c>
      <c r="AA4932" t="s">
        <v>517682</v>
      </c>
      <c r="AB4932" t="s">
        <v>517683</v>
      </c>
      <c r="AC4932" t="s">
        <v>517684</v>
      </c>
      <c r="AD4932" t="s">
        <v>517685</v>
      </c>
      <c r="AE4932" t="s">
        <v>517686</v>
      </c>
      <c r="AF4932" t="s">
        <v>517687</v>
      </c>
      <c r="AG4932" t="s">
        <v>517688</v>
      </c>
      <c r="AH4932" t="s">
        <v>517689</v>
      </c>
      <c r="AI4932" t="s">
        <v>517690</v>
      </c>
      <c r="AJ4932" t="s">
        <v>517691</v>
      </c>
      <c r="AK4932" t="s">
        <v>517692</v>
      </c>
      <c r="AL4932" t="s">
        <v>517693</v>
      </c>
      <c r="AM4932" t="s">
        <v>517694</v>
      </c>
      <c r="AN4932" t="s">
        <v>517695</v>
      </c>
      <c r="AO4932" t="s">
        <v>517696</v>
      </c>
      <c r="AP4932" t="s">
        <v>517697</v>
      </c>
      <c r="AQ4932" t="s">
        <v>517698</v>
      </c>
      <c r="AR4932" t="s">
        <v>517699</v>
      </c>
      <c r="AS4932" t="s">
        <v>517700</v>
      </c>
      <c r="AT4932" t="s">
        <v>517701</v>
      </c>
      <c r="AU4932" t="s">
        <v>517702</v>
      </c>
      <c r="AV4932" t="s">
        <v>517703</v>
      </c>
      <c r="AW4932" t="s">
        <v>517704</v>
      </c>
      <c r="AX4932" t="s">
        <v>517705</v>
      </c>
      <c r="AY4932" t="s">
        <v>517706</v>
      </c>
      <c r="AZ4932" t="s">
        <v>517707</v>
      </c>
      <c r="BA4932" t="s">
        <v>517708</v>
      </c>
      <c r="BB4932" t="s">
        <v>517709</v>
      </c>
      <c r="BC4932" t="s">
        <v>517710</v>
      </c>
      <c r="BD4932" t="s">
        <v>517711</v>
      </c>
      <c r="BE4932" t="s">
        <v>517712</v>
      </c>
      <c r="BF4932" t="s">
        <v>517713</v>
      </c>
      <c r="BG4932" t="s">
        <v>517714</v>
      </c>
      <c r="BH4932" t="s">
        <v>517715</v>
      </c>
      <c r="BI4932" t="s">
        <v>517716</v>
      </c>
      <c r="BJ4932" t="s">
        <v>517717</v>
      </c>
      <c r="BK4932" t="s">
        <v>517718</v>
      </c>
      <c r="BL4932" t="s">
        <v>517719</v>
      </c>
      <c r="BM4932" t="s">
        <v>517720</v>
      </c>
      <c r="BN4932" t="s">
        <v>517721</v>
      </c>
      <c r="BO4932" t="s">
        <v>517722</v>
      </c>
      <c r="BP4932" t="s">
        <v>517723</v>
      </c>
      <c r="BQ4932" t="s">
        <v>517724</v>
      </c>
      <c r="BR4932" t="s">
        <v>517725</v>
      </c>
      <c r="BS4932" t="s">
        <v>517726</v>
      </c>
      <c r="BT4932" t="s">
        <v>517727</v>
      </c>
      <c r="BU4932" t="s">
        <v>517728</v>
      </c>
      <c r="BV4932" t="s">
        <v>517729</v>
      </c>
      <c r="BW4932" t="s">
        <v>517730</v>
      </c>
      <c r="BX4932" t="s">
        <v>517731</v>
      </c>
      <c r="BY4932" t="s">
        <v>517732</v>
      </c>
      <c r="BZ4932" t="s">
        <v>517733</v>
      </c>
      <c r="CA4932" t="s">
        <v>517734</v>
      </c>
      <c r="CB4932" t="s">
        <v>517735</v>
      </c>
      <c r="CC4932" t="s">
        <v>517736</v>
      </c>
      <c r="CD4932" t="s">
        <v>517737</v>
      </c>
      <c r="CE4932" t="s">
        <v>517738</v>
      </c>
      <c r="CF4932" t="s">
        <v>517739</v>
      </c>
      <c r="CG4932" t="s">
        <v>517740</v>
      </c>
      <c r="CH4932" t="s">
        <v>517741</v>
      </c>
      <c r="CI4932" t="s">
        <v>517742</v>
      </c>
      <c r="CJ4932" t="s">
        <v>517743</v>
      </c>
      <c r="CK4932" t="s">
        <v>517744</v>
      </c>
      <c r="CL4932" t="s">
        <v>517745</v>
      </c>
      <c r="CM4932" t="s">
        <v>517746</v>
      </c>
      <c r="CN4932" t="s">
        <v>517747</v>
      </c>
      <c r="CO4932" t="s">
        <v>517748</v>
      </c>
      <c r="CP4932" t="s">
        <v>517749</v>
      </c>
      <c r="CQ4932" t="s">
        <v>517750</v>
      </c>
      <c r="CR4932" t="s">
        <v>517751</v>
      </c>
      <c r="CS4932" t="s">
        <v>517752</v>
      </c>
      <c r="CT4932" t="s">
        <v>517753</v>
      </c>
      <c r="CU4932" t="s">
        <v>517754</v>
      </c>
      <c r="CV4932" t="s">
        <v>517755</v>
      </c>
      <c r="CW4932" t="s">
        <v>517756</v>
      </c>
      <c r="CX4932" t="s">
        <v>517757</v>
      </c>
      <c r="CY4932" t="s">
        <v>517758</v>
      </c>
      <c r="CZ4932" t="s">
        <v>517759</v>
      </c>
      <c r="DA4932" t="s">
        <v>517760</v>
      </c>
    </row>
    <row r="4933" spans="1:105" x14ac:dyDescent="0.25">
      <c r="A4933" t="s">
        <v>517761</v>
      </c>
      <c r="B4933" t="s">
        <v>517762</v>
      </c>
      <c r="C4933" t="s">
        <v>517763</v>
      </c>
      <c r="D4933" t="s">
        <v>517764</v>
      </c>
      <c r="E4933" t="s">
        <v>517765</v>
      </c>
      <c r="F4933" t="s">
        <v>517766</v>
      </c>
      <c r="G4933" t="s">
        <v>517767</v>
      </c>
      <c r="H4933" t="s">
        <v>517768</v>
      </c>
      <c r="I4933" t="s">
        <v>517769</v>
      </c>
      <c r="J4933" t="s">
        <v>517770</v>
      </c>
      <c r="K4933" t="s">
        <v>517771</v>
      </c>
      <c r="L4933" t="s">
        <v>517772</v>
      </c>
      <c r="M4933" t="s">
        <v>517773</v>
      </c>
      <c r="N4933" t="s">
        <v>517774</v>
      </c>
      <c r="O4933" t="s">
        <v>517775</v>
      </c>
      <c r="P4933" t="s">
        <v>517776</v>
      </c>
      <c r="Q4933" t="s">
        <v>517777</v>
      </c>
      <c r="R4933" t="s">
        <v>517778</v>
      </c>
      <c r="S4933" t="s">
        <v>517779</v>
      </c>
      <c r="T4933" t="s">
        <v>517780</v>
      </c>
      <c r="U4933" t="s">
        <v>517781</v>
      </c>
      <c r="V4933" t="s">
        <v>517782</v>
      </c>
      <c r="W4933" t="s">
        <v>517783</v>
      </c>
      <c r="X4933" t="s">
        <v>517784</v>
      </c>
      <c r="Y4933" t="s">
        <v>517785</v>
      </c>
      <c r="Z4933" t="s">
        <v>517786</v>
      </c>
      <c r="AA4933" t="s">
        <v>517787</v>
      </c>
      <c r="AB4933" t="s">
        <v>517788</v>
      </c>
      <c r="AC4933" t="s">
        <v>517789</v>
      </c>
      <c r="AD4933" t="s">
        <v>517790</v>
      </c>
      <c r="AE4933" t="s">
        <v>517791</v>
      </c>
      <c r="AF4933" t="s">
        <v>517792</v>
      </c>
      <c r="AG4933" t="s">
        <v>517793</v>
      </c>
      <c r="AH4933" t="s">
        <v>517794</v>
      </c>
      <c r="AI4933" t="s">
        <v>517795</v>
      </c>
      <c r="AJ4933" t="s">
        <v>517796</v>
      </c>
      <c r="AK4933" t="s">
        <v>517797</v>
      </c>
      <c r="AL4933" t="s">
        <v>517798</v>
      </c>
      <c r="AM4933" t="s">
        <v>517799</v>
      </c>
      <c r="AN4933" t="s">
        <v>517800</v>
      </c>
      <c r="AO4933" t="s">
        <v>517801</v>
      </c>
      <c r="AP4933" t="s">
        <v>517802</v>
      </c>
      <c r="AQ4933" t="s">
        <v>517803</v>
      </c>
      <c r="AR4933" t="s">
        <v>517804</v>
      </c>
      <c r="AS4933" t="s">
        <v>517805</v>
      </c>
      <c r="AT4933" t="s">
        <v>517806</v>
      </c>
      <c r="AU4933" t="s">
        <v>517807</v>
      </c>
      <c r="AV4933" t="s">
        <v>517808</v>
      </c>
      <c r="AW4933" t="s">
        <v>517809</v>
      </c>
      <c r="AX4933" t="s">
        <v>517810</v>
      </c>
      <c r="AY4933" t="s">
        <v>517811</v>
      </c>
      <c r="AZ4933" t="s">
        <v>517812</v>
      </c>
      <c r="BA4933" t="s">
        <v>517813</v>
      </c>
      <c r="BB4933" t="s">
        <v>517814</v>
      </c>
      <c r="BC4933" t="s">
        <v>517815</v>
      </c>
      <c r="BD4933" t="s">
        <v>517816</v>
      </c>
      <c r="BE4933" t="s">
        <v>517817</v>
      </c>
      <c r="BF4933" t="s">
        <v>517818</v>
      </c>
      <c r="BG4933" t="s">
        <v>517819</v>
      </c>
      <c r="BH4933" t="s">
        <v>517820</v>
      </c>
      <c r="BI4933" t="s">
        <v>517821</v>
      </c>
      <c r="BJ4933" t="s">
        <v>517822</v>
      </c>
      <c r="BK4933" t="s">
        <v>517823</v>
      </c>
      <c r="BL4933" t="s">
        <v>517824</v>
      </c>
      <c r="BM4933" t="s">
        <v>517825</v>
      </c>
      <c r="BN4933" t="s">
        <v>517826</v>
      </c>
      <c r="BO4933" t="s">
        <v>517827</v>
      </c>
      <c r="BP4933" t="s">
        <v>517828</v>
      </c>
      <c r="BQ4933" t="s">
        <v>517829</v>
      </c>
      <c r="BR4933" t="s">
        <v>517830</v>
      </c>
      <c r="BS4933" t="s">
        <v>517831</v>
      </c>
      <c r="BT4933" t="s">
        <v>517832</v>
      </c>
      <c r="BU4933" t="s">
        <v>517833</v>
      </c>
      <c r="BV4933" t="s">
        <v>517834</v>
      </c>
      <c r="BW4933" t="s">
        <v>517835</v>
      </c>
      <c r="BX4933" t="s">
        <v>517836</v>
      </c>
      <c r="BY4933" t="s">
        <v>517837</v>
      </c>
      <c r="BZ4933" t="s">
        <v>517838</v>
      </c>
      <c r="CA4933" t="s">
        <v>517839</v>
      </c>
      <c r="CB4933" t="s">
        <v>517840</v>
      </c>
      <c r="CC4933" t="s">
        <v>517841</v>
      </c>
      <c r="CD4933" t="s">
        <v>517842</v>
      </c>
      <c r="CE4933" t="s">
        <v>517843</v>
      </c>
      <c r="CF4933" t="s">
        <v>517844</v>
      </c>
      <c r="CG4933" t="s">
        <v>517845</v>
      </c>
      <c r="CH4933" t="s">
        <v>517846</v>
      </c>
      <c r="CI4933" t="s">
        <v>517847</v>
      </c>
      <c r="CJ4933" t="s">
        <v>517848</v>
      </c>
      <c r="CK4933" t="s">
        <v>517849</v>
      </c>
      <c r="CL4933" t="s">
        <v>517850</v>
      </c>
      <c r="CM4933" t="s">
        <v>517851</v>
      </c>
      <c r="CN4933" t="s">
        <v>517852</v>
      </c>
      <c r="CO4933" t="s">
        <v>517853</v>
      </c>
      <c r="CP4933" t="s">
        <v>517854</v>
      </c>
      <c r="CQ4933" t="s">
        <v>517855</v>
      </c>
      <c r="CR4933" t="s">
        <v>517856</v>
      </c>
      <c r="CS4933" t="s">
        <v>517857</v>
      </c>
      <c r="CT4933" t="s">
        <v>517858</v>
      </c>
      <c r="CU4933" t="s">
        <v>517859</v>
      </c>
      <c r="CV4933" t="s">
        <v>517860</v>
      </c>
      <c r="CW4933" t="s">
        <v>517861</v>
      </c>
      <c r="CX4933" t="s">
        <v>517862</v>
      </c>
      <c r="CY4933" t="s">
        <v>517863</v>
      </c>
      <c r="CZ4933" t="s">
        <v>517864</v>
      </c>
      <c r="DA4933" t="s">
        <v>517865</v>
      </c>
    </row>
    <row r="4934" spans="1:105" x14ac:dyDescent="0.25">
      <c r="A4934" t="s">
        <v>517866</v>
      </c>
      <c r="B4934" t="s">
        <v>517867</v>
      </c>
      <c r="C4934" t="s">
        <v>517868</v>
      </c>
      <c r="D4934" t="s">
        <v>517869</v>
      </c>
      <c r="E4934" t="s">
        <v>517870</v>
      </c>
      <c r="F4934" t="s">
        <v>517871</v>
      </c>
      <c r="G4934" t="s">
        <v>517872</v>
      </c>
      <c r="H4934" t="s">
        <v>517873</v>
      </c>
      <c r="I4934" t="s">
        <v>517874</v>
      </c>
      <c r="J4934" t="s">
        <v>517875</v>
      </c>
      <c r="K4934" t="s">
        <v>517876</v>
      </c>
      <c r="L4934" t="s">
        <v>517877</v>
      </c>
      <c r="M4934" t="s">
        <v>517878</v>
      </c>
      <c r="N4934" t="s">
        <v>517879</v>
      </c>
      <c r="O4934" t="s">
        <v>517880</v>
      </c>
      <c r="P4934" t="s">
        <v>517881</v>
      </c>
      <c r="Q4934" t="s">
        <v>517882</v>
      </c>
      <c r="R4934" t="s">
        <v>517883</v>
      </c>
      <c r="S4934" t="s">
        <v>517884</v>
      </c>
      <c r="T4934" t="s">
        <v>517885</v>
      </c>
      <c r="U4934" t="s">
        <v>517886</v>
      </c>
      <c r="V4934" t="s">
        <v>517887</v>
      </c>
      <c r="W4934" t="s">
        <v>517888</v>
      </c>
      <c r="X4934" t="s">
        <v>517889</v>
      </c>
      <c r="Y4934" t="s">
        <v>517890</v>
      </c>
      <c r="Z4934" t="s">
        <v>517891</v>
      </c>
      <c r="AA4934" t="s">
        <v>517892</v>
      </c>
      <c r="AB4934" t="s">
        <v>517893</v>
      </c>
      <c r="AC4934" t="s">
        <v>517894</v>
      </c>
      <c r="AD4934" t="s">
        <v>517895</v>
      </c>
      <c r="AE4934" t="s">
        <v>517896</v>
      </c>
      <c r="AF4934" t="s">
        <v>517897</v>
      </c>
      <c r="AG4934" t="s">
        <v>517898</v>
      </c>
      <c r="AH4934" t="s">
        <v>517899</v>
      </c>
      <c r="AI4934" t="s">
        <v>517900</v>
      </c>
      <c r="AJ4934" t="s">
        <v>517901</v>
      </c>
      <c r="AK4934" t="s">
        <v>517902</v>
      </c>
      <c r="AL4934" t="s">
        <v>517903</v>
      </c>
      <c r="AM4934" t="s">
        <v>517904</v>
      </c>
      <c r="AN4934" t="s">
        <v>517905</v>
      </c>
      <c r="AO4934" t="s">
        <v>517906</v>
      </c>
      <c r="AP4934" t="s">
        <v>517907</v>
      </c>
      <c r="AQ4934" t="s">
        <v>517908</v>
      </c>
      <c r="AR4934" t="s">
        <v>517909</v>
      </c>
      <c r="AS4934" t="s">
        <v>517910</v>
      </c>
      <c r="AT4934" t="s">
        <v>517911</v>
      </c>
      <c r="AU4934" t="s">
        <v>517912</v>
      </c>
      <c r="AV4934" t="s">
        <v>517913</v>
      </c>
      <c r="AW4934" t="s">
        <v>517914</v>
      </c>
      <c r="AX4934" t="s">
        <v>517915</v>
      </c>
      <c r="AY4934" t="s">
        <v>517916</v>
      </c>
      <c r="AZ4934" t="s">
        <v>517917</v>
      </c>
      <c r="BA4934" t="s">
        <v>517918</v>
      </c>
      <c r="BB4934" t="s">
        <v>517919</v>
      </c>
      <c r="BC4934" t="s">
        <v>517920</v>
      </c>
      <c r="BD4934" t="s">
        <v>517921</v>
      </c>
      <c r="BE4934" t="s">
        <v>517922</v>
      </c>
      <c r="BF4934" t="s">
        <v>517923</v>
      </c>
      <c r="BG4934" t="s">
        <v>517924</v>
      </c>
      <c r="BH4934" t="s">
        <v>517925</v>
      </c>
      <c r="BI4934" t="s">
        <v>517926</v>
      </c>
      <c r="BJ4934" t="s">
        <v>517927</v>
      </c>
      <c r="BK4934" t="s">
        <v>517928</v>
      </c>
      <c r="BL4934" t="s">
        <v>517929</v>
      </c>
      <c r="BM4934" t="s">
        <v>517930</v>
      </c>
      <c r="BN4934" t="s">
        <v>517931</v>
      </c>
      <c r="BO4934" t="s">
        <v>517932</v>
      </c>
      <c r="BP4934" t="s">
        <v>517933</v>
      </c>
      <c r="BQ4934" t="s">
        <v>517934</v>
      </c>
      <c r="BR4934" t="s">
        <v>517935</v>
      </c>
      <c r="BS4934" t="s">
        <v>517936</v>
      </c>
      <c r="BT4934" t="s">
        <v>517937</v>
      </c>
      <c r="BU4934" t="s">
        <v>517938</v>
      </c>
      <c r="BV4934" t="s">
        <v>517939</v>
      </c>
      <c r="BW4934" t="s">
        <v>517940</v>
      </c>
      <c r="BX4934" t="s">
        <v>517941</v>
      </c>
      <c r="BY4934" t="s">
        <v>517942</v>
      </c>
      <c r="BZ4934" t="s">
        <v>517943</v>
      </c>
      <c r="CA4934" t="s">
        <v>517944</v>
      </c>
      <c r="CB4934" t="s">
        <v>517945</v>
      </c>
      <c r="CC4934" t="s">
        <v>517946</v>
      </c>
      <c r="CD4934" t="s">
        <v>517947</v>
      </c>
      <c r="CE4934" t="s">
        <v>517948</v>
      </c>
      <c r="CF4934" t="s">
        <v>517949</v>
      </c>
      <c r="CG4934" t="s">
        <v>517950</v>
      </c>
      <c r="CH4934" t="s">
        <v>517951</v>
      </c>
      <c r="CI4934" t="s">
        <v>517952</v>
      </c>
      <c r="CJ4934" t="s">
        <v>517953</v>
      </c>
      <c r="CK4934" t="s">
        <v>517954</v>
      </c>
      <c r="CL4934" t="s">
        <v>517955</v>
      </c>
      <c r="CM4934" t="s">
        <v>517956</v>
      </c>
      <c r="CN4934" t="s">
        <v>517957</v>
      </c>
      <c r="CO4934" t="s">
        <v>517958</v>
      </c>
      <c r="CP4934" t="s">
        <v>517959</v>
      </c>
      <c r="CQ4934" t="s">
        <v>517960</v>
      </c>
      <c r="CR4934" t="s">
        <v>517961</v>
      </c>
      <c r="CS4934" t="s">
        <v>517962</v>
      </c>
      <c r="CT4934" t="s">
        <v>517963</v>
      </c>
      <c r="CU4934" t="s">
        <v>517964</v>
      </c>
      <c r="CV4934" t="s">
        <v>517965</v>
      </c>
      <c r="CW4934" t="s">
        <v>517966</v>
      </c>
      <c r="CX4934" t="s">
        <v>517967</v>
      </c>
      <c r="CY4934" t="s">
        <v>517968</v>
      </c>
      <c r="CZ4934" t="s">
        <v>517969</v>
      </c>
      <c r="DA4934" t="s">
        <v>517970</v>
      </c>
    </row>
    <row r="4935" spans="1:105" x14ac:dyDescent="0.25">
      <c r="A4935" t="s">
        <v>517971</v>
      </c>
      <c r="B4935" t="s">
        <v>517972</v>
      </c>
      <c r="C4935" t="s">
        <v>517973</v>
      </c>
      <c r="D4935" t="s">
        <v>517974</v>
      </c>
      <c r="E4935" t="s">
        <v>517975</v>
      </c>
      <c r="F4935" t="s">
        <v>517976</v>
      </c>
      <c r="G4935" t="s">
        <v>517977</v>
      </c>
      <c r="H4935" t="s">
        <v>517978</v>
      </c>
      <c r="I4935" t="s">
        <v>517979</v>
      </c>
      <c r="J4935" t="s">
        <v>517980</v>
      </c>
      <c r="K4935" t="s">
        <v>517981</v>
      </c>
      <c r="L4935" t="s">
        <v>517982</v>
      </c>
      <c r="M4935" t="s">
        <v>517983</v>
      </c>
      <c r="N4935" t="s">
        <v>517984</v>
      </c>
      <c r="O4935" t="s">
        <v>517985</v>
      </c>
      <c r="P4935" t="s">
        <v>517986</v>
      </c>
      <c r="Q4935" t="s">
        <v>517987</v>
      </c>
      <c r="R4935" t="s">
        <v>517988</v>
      </c>
      <c r="S4935" t="s">
        <v>517989</v>
      </c>
      <c r="T4935" t="s">
        <v>517990</v>
      </c>
      <c r="U4935" t="s">
        <v>517991</v>
      </c>
      <c r="V4935" t="s">
        <v>517992</v>
      </c>
      <c r="W4935" t="s">
        <v>517993</v>
      </c>
      <c r="X4935" t="s">
        <v>517994</v>
      </c>
      <c r="Y4935" t="s">
        <v>517995</v>
      </c>
      <c r="Z4935" t="s">
        <v>517996</v>
      </c>
      <c r="AA4935" t="s">
        <v>517997</v>
      </c>
      <c r="AB4935" t="s">
        <v>517998</v>
      </c>
      <c r="AC4935" t="s">
        <v>517999</v>
      </c>
      <c r="AD4935" t="s">
        <v>518000</v>
      </c>
      <c r="AE4935" t="s">
        <v>518001</v>
      </c>
      <c r="AF4935" t="s">
        <v>518002</v>
      </c>
      <c r="AG4935" t="s">
        <v>518003</v>
      </c>
      <c r="AH4935" t="s">
        <v>518004</v>
      </c>
      <c r="AI4935" t="s">
        <v>518005</v>
      </c>
      <c r="AJ4935" t="s">
        <v>518006</v>
      </c>
      <c r="AK4935" t="s">
        <v>518007</v>
      </c>
      <c r="AL4935" t="s">
        <v>518008</v>
      </c>
      <c r="AM4935" t="s">
        <v>518009</v>
      </c>
      <c r="AN4935" t="s">
        <v>518010</v>
      </c>
      <c r="AO4935" t="s">
        <v>518011</v>
      </c>
      <c r="AP4935" t="s">
        <v>518012</v>
      </c>
      <c r="AQ4935" t="s">
        <v>518013</v>
      </c>
      <c r="AR4935" t="s">
        <v>518014</v>
      </c>
      <c r="AS4935" t="s">
        <v>518015</v>
      </c>
      <c r="AT4935" t="s">
        <v>518016</v>
      </c>
      <c r="AU4935" t="s">
        <v>518017</v>
      </c>
      <c r="AV4935" t="s">
        <v>518018</v>
      </c>
      <c r="AW4935" t="s">
        <v>518019</v>
      </c>
      <c r="AX4935" t="s">
        <v>518020</v>
      </c>
      <c r="AY4935" t="s">
        <v>518021</v>
      </c>
      <c r="AZ4935" t="s">
        <v>518022</v>
      </c>
      <c r="BA4935" t="s">
        <v>518023</v>
      </c>
      <c r="BB4935" t="s">
        <v>518024</v>
      </c>
      <c r="BC4935" t="s">
        <v>518025</v>
      </c>
      <c r="BD4935" t="s">
        <v>518026</v>
      </c>
      <c r="BE4935" t="s">
        <v>518027</v>
      </c>
      <c r="BF4935" t="s">
        <v>518028</v>
      </c>
      <c r="BG4935" t="s">
        <v>518029</v>
      </c>
      <c r="BH4935" t="s">
        <v>518030</v>
      </c>
      <c r="BI4935" t="s">
        <v>518031</v>
      </c>
      <c r="BJ4935" t="s">
        <v>518032</v>
      </c>
      <c r="BK4935" t="s">
        <v>518033</v>
      </c>
      <c r="BL4935" t="s">
        <v>518034</v>
      </c>
      <c r="BM4935" t="s">
        <v>518035</v>
      </c>
      <c r="BN4935" t="s">
        <v>518036</v>
      </c>
      <c r="BO4935" t="s">
        <v>518037</v>
      </c>
      <c r="BP4935" t="s">
        <v>518038</v>
      </c>
      <c r="BQ4935" t="s">
        <v>518039</v>
      </c>
      <c r="BR4935" t="s">
        <v>518040</v>
      </c>
      <c r="BS4935" t="s">
        <v>518041</v>
      </c>
      <c r="BT4935" t="s">
        <v>518042</v>
      </c>
      <c r="BU4935" t="s">
        <v>518043</v>
      </c>
      <c r="BV4935" t="s">
        <v>518044</v>
      </c>
      <c r="BW4935" t="s">
        <v>518045</v>
      </c>
      <c r="BX4935" t="s">
        <v>518046</v>
      </c>
      <c r="BY4935" t="s">
        <v>518047</v>
      </c>
      <c r="BZ4935" t="s">
        <v>518048</v>
      </c>
      <c r="CA4935" t="s">
        <v>518049</v>
      </c>
      <c r="CB4935" t="s">
        <v>518050</v>
      </c>
      <c r="CC4935" t="s">
        <v>518051</v>
      </c>
      <c r="CD4935" t="s">
        <v>518052</v>
      </c>
      <c r="CE4935" t="s">
        <v>518053</v>
      </c>
      <c r="CF4935" t="s">
        <v>518054</v>
      </c>
      <c r="CG4935" t="s">
        <v>518055</v>
      </c>
      <c r="CH4935" t="s">
        <v>518056</v>
      </c>
      <c r="CI4935" t="s">
        <v>518057</v>
      </c>
      <c r="CJ4935" t="s">
        <v>518058</v>
      </c>
      <c r="CK4935" t="s">
        <v>518059</v>
      </c>
      <c r="CL4935" t="s">
        <v>518060</v>
      </c>
      <c r="CM4935" t="s">
        <v>518061</v>
      </c>
      <c r="CN4935" t="s">
        <v>518062</v>
      </c>
      <c r="CO4935" t="s">
        <v>518063</v>
      </c>
      <c r="CP4935" t="s">
        <v>518064</v>
      </c>
      <c r="CQ4935" t="s">
        <v>518065</v>
      </c>
      <c r="CR4935" t="s">
        <v>518066</v>
      </c>
      <c r="CS4935" t="s">
        <v>518067</v>
      </c>
      <c r="CT4935" t="s">
        <v>518068</v>
      </c>
      <c r="CU4935" t="s">
        <v>518069</v>
      </c>
      <c r="CV4935" t="s">
        <v>518070</v>
      </c>
      <c r="CW4935" t="s">
        <v>518071</v>
      </c>
      <c r="CX4935" t="s">
        <v>518072</v>
      </c>
      <c r="CY4935" t="s">
        <v>518073</v>
      </c>
      <c r="CZ4935" t="s">
        <v>518074</v>
      </c>
      <c r="DA4935" t="s">
        <v>518075</v>
      </c>
    </row>
    <row r="4936" spans="1:105" x14ac:dyDescent="0.25">
      <c r="A4936" t="s">
        <v>518076</v>
      </c>
      <c r="B4936" t="s">
        <v>518077</v>
      </c>
      <c r="C4936" t="s">
        <v>518078</v>
      </c>
      <c r="D4936" t="s">
        <v>518079</v>
      </c>
      <c r="E4936" t="s">
        <v>518080</v>
      </c>
      <c r="F4936" t="s">
        <v>518081</v>
      </c>
      <c r="G4936" t="s">
        <v>518082</v>
      </c>
      <c r="H4936" t="s">
        <v>518083</v>
      </c>
      <c r="I4936" t="s">
        <v>518084</v>
      </c>
      <c r="J4936" t="s">
        <v>518085</v>
      </c>
      <c r="K4936" t="s">
        <v>518086</v>
      </c>
      <c r="L4936" t="s">
        <v>518087</v>
      </c>
      <c r="M4936" t="s">
        <v>518088</v>
      </c>
      <c r="N4936" t="s">
        <v>518089</v>
      </c>
      <c r="O4936" t="s">
        <v>518090</v>
      </c>
      <c r="P4936" t="s">
        <v>518091</v>
      </c>
      <c r="Q4936" t="s">
        <v>518092</v>
      </c>
      <c r="R4936" t="s">
        <v>518093</v>
      </c>
      <c r="S4936" t="s">
        <v>518094</v>
      </c>
      <c r="T4936" t="s">
        <v>518095</v>
      </c>
      <c r="U4936" t="s">
        <v>518096</v>
      </c>
      <c r="V4936" t="s">
        <v>518097</v>
      </c>
      <c r="W4936" t="s">
        <v>518098</v>
      </c>
      <c r="X4936" t="s">
        <v>518099</v>
      </c>
      <c r="Y4936" t="s">
        <v>518100</v>
      </c>
      <c r="Z4936" t="s">
        <v>518101</v>
      </c>
      <c r="AA4936" t="s">
        <v>518102</v>
      </c>
      <c r="AB4936" t="s">
        <v>518103</v>
      </c>
      <c r="AC4936" t="s">
        <v>518104</v>
      </c>
      <c r="AD4936" t="s">
        <v>518105</v>
      </c>
      <c r="AE4936" t="s">
        <v>518106</v>
      </c>
      <c r="AF4936" t="s">
        <v>518107</v>
      </c>
      <c r="AG4936" t="s">
        <v>518108</v>
      </c>
      <c r="AH4936" t="s">
        <v>518109</v>
      </c>
      <c r="AI4936" t="s">
        <v>518110</v>
      </c>
      <c r="AJ4936" t="s">
        <v>518111</v>
      </c>
      <c r="AK4936" t="s">
        <v>518112</v>
      </c>
      <c r="AL4936" t="s">
        <v>518113</v>
      </c>
      <c r="AM4936" t="s">
        <v>518114</v>
      </c>
      <c r="AN4936" t="s">
        <v>518115</v>
      </c>
      <c r="AO4936" t="s">
        <v>518116</v>
      </c>
      <c r="AP4936" t="s">
        <v>518117</v>
      </c>
      <c r="AQ4936" t="s">
        <v>518118</v>
      </c>
      <c r="AR4936" t="s">
        <v>518119</v>
      </c>
      <c r="AS4936" t="s">
        <v>518120</v>
      </c>
      <c r="AT4936" t="s">
        <v>518121</v>
      </c>
      <c r="AU4936" t="s">
        <v>518122</v>
      </c>
      <c r="AV4936" t="s">
        <v>518123</v>
      </c>
      <c r="AW4936" t="s">
        <v>518124</v>
      </c>
      <c r="AX4936" t="s">
        <v>518125</v>
      </c>
      <c r="AY4936" t="s">
        <v>518126</v>
      </c>
      <c r="AZ4936" t="s">
        <v>518127</v>
      </c>
      <c r="BA4936" t="s">
        <v>518128</v>
      </c>
      <c r="BB4936" t="s">
        <v>518129</v>
      </c>
      <c r="BC4936" t="s">
        <v>518130</v>
      </c>
      <c r="BD4936" t="s">
        <v>518131</v>
      </c>
      <c r="BE4936" t="s">
        <v>518132</v>
      </c>
      <c r="BF4936" t="s">
        <v>518133</v>
      </c>
      <c r="BG4936" t="s">
        <v>518134</v>
      </c>
      <c r="BH4936" t="s">
        <v>518135</v>
      </c>
      <c r="BI4936" t="s">
        <v>518136</v>
      </c>
      <c r="BJ4936" t="s">
        <v>518137</v>
      </c>
      <c r="BK4936" t="s">
        <v>518138</v>
      </c>
      <c r="BL4936" t="s">
        <v>518139</v>
      </c>
      <c r="BM4936" t="s">
        <v>518140</v>
      </c>
      <c r="BN4936" t="s">
        <v>518141</v>
      </c>
      <c r="BO4936" t="s">
        <v>518142</v>
      </c>
      <c r="BP4936" t="s">
        <v>518143</v>
      </c>
      <c r="BQ4936" t="s">
        <v>518144</v>
      </c>
      <c r="BR4936" t="s">
        <v>518145</v>
      </c>
      <c r="BS4936" t="s">
        <v>518146</v>
      </c>
      <c r="BT4936" t="s">
        <v>518147</v>
      </c>
      <c r="BU4936" t="s">
        <v>518148</v>
      </c>
      <c r="BV4936" t="s">
        <v>518149</v>
      </c>
      <c r="BW4936" t="s">
        <v>518150</v>
      </c>
      <c r="BX4936" t="s">
        <v>518151</v>
      </c>
      <c r="BY4936" t="s">
        <v>518152</v>
      </c>
      <c r="BZ4936" t="s">
        <v>518153</v>
      </c>
      <c r="CA4936" t="s">
        <v>518154</v>
      </c>
      <c r="CB4936" t="s">
        <v>518155</v>
      </c>
      <c r="CC4936" t="s">
        <v>518156</v>
      </c>
      <c r="CD4936" t="s">
        <v>518157</v>
      </c>
      <c r="CE4936" t="s">
        <v>518158</v>
      </c>
      <c r="CF4936" t="s">
        <v>518159</v>
      </c>
      <c r="CG4936" t="s">
        <v>518160</v>
      </c>
      <c r="CH4936" t="s">
        <v>518161</v>
      </c>
      <c r="CI4936" t="s">
        <v>518162</v>
      </c>
      <c r="CJ4936" t="s">
        <v>518163</v>
      </c>
      <c r="CK4936" t="s">
        <v>518164</v>
      </c>
      <c r="CL4936" t="s">
        <v>518165</v>
      </c>
      <c r="CM4936" t="s">
        <v>518166</v>
      </c>
      <c r="CN4936" t="s">
        <v>518167</v>
      </c>
      <c r="CO4936" t="s">
        <v>518168</v>
      </c>
      <c r="CP4936" t="s">
        <v>518169</v>
      </c>
      <c r="CQ4936" t="s">
        <v>518170</v>
      </c>
      <c r="CR4936" t="s">
        <v>518171</v>
      </c>
      <c r="CS4936" t="s">
        <v>518172</v>
      </c>
      <c r="CT4936" t="s">
        <v>518173</v>
      </c>
      <c r="CU4936" t="s">
        <v>518174</v>
      </c>
      <c r="CV4936" t="s">
        <v>518175</v>
      </c>
      <c r="CW4936" t="s">
        <v>518176</v>
      </c>
      <c r="CX4936" t="s">
        <v>518177</v>
      </c>
      <c r="CY4936" t="s">
        <v>518178</v>
      </c>
      <c r="CZ4936" t="s">
        <v>518179</v>
      </c>
      <c r="DA4936" t="s">
        <v>518180</v>
      </c>
    </row>
    <row r="4937" spans="1:105" x14ac:dyDescent="0.25">
      <c r="A4937" t="s">
        <v>518181</v>
      </c>
      <c r="B4937" t="s">
        <v>518182</v>
      </c>
      <c r="C4937" t="s">
        <v>518183</v>
      </c>
      <c r="D4937" t="s">
        <v>518184</v>
      </c>
      <c r="E4937" t="s">
        <v>518185</v>
      </c>
      <c r="F4937" t="s">
        <v>518186</v>
      </c>
      <c r="G4937" t="s">
        <v>518187</v>
      </c>
      <c r="H4937" t="s">
        <v>518188</v>
      </c>
      <c r="I4937" t="s">
        <v>518189</v>
      </c>
      <c r="J4937" t="s">
        <v>518190</v>
      </c>
      <c r="K4937" t="s">
        <v>518191</v>
      </c>
      <c r="L4937" t="s">
        <v>518192</v>
      </c>
      <c r="M4937" t="s">
        <v>518193</v>
      </c>
      <c r="N4937" t="s">
        <v>518194</v>
      </c>
      <c r="O4937" t="s">
        <v>518195</v>
      </c>
      <c r="P4937" t="s">
        <v>518196</v>
      </c>
      <c r="Q4937" t="s">
        <v>518197</v>
      </c>
      <c r="R4937" t="s">
        <v>518198</v>
      </c>
      <c r="S4937" t="s">
        <v>518199</v>
      </c>
      <c r="T4937" t="s">
        <v>518200</v>
      </c>
      <c r="U4937" t="s">
        <v>518201</v>
      </c>
      <c r="V4937" t="s">
        <v>518202</v>
      </c>
      <c r="W4937" t="s">
        <v>518203</v>
      </c>
      <c r="X4937" t="s">
        <v>518204</v>
      </c>
      <c r="Y4937" t="s">
        <v>518205</v>
      </c>
      <c r="Z4937" t="s">
        <v>518206</v>
      </c>
      <c r="AA4937" t="s">
        <v>518207</v>
      </c>
      <c r="AB4937" t="s">
        <v>518208</v>
      </c>
      <c r="AC4937" t="s">
        <v>518209</v>
      </c>
      <c r="AD4937" t="s">
        <v>518210</v>
      </c>
      <c r="AE4937" t="s">
        <v>518211</v>
      </c>
      <c r="AF4937" t="s">
        <v>518212</v>
      </c>
      <c r="AG4937" t="s">
        <v>518213</v>
      </c>
      <c r="AH4937" t="s">
        <v>518214</v>
      </c>
      <c r="AI4937" t="s">
        <v>518215</v>
      </c>
      <c r="AJ4937" t="s">
        <v>518216</v>
      </c>
      <c r="AK4937" t="s">
        <v>518217</v>
      </c>
      <c r="AL4937" t="s">
        <v>518218</v>
      </c>
      <c r="AM4937" t="s">
        <v>518219</v>
      </c>
      <c r="AN4937" t="s">
        <v>518220</v>
      </c>
      <c r="AO4937" t="s">
        <v>518221</v>
      </c>
      <c r="AP4937" t="s">
        <v>518222</v>
      </c>
      <c r="AQ4937" t="s">
        <v>518223</v>
      </c>
      <c r="AR4937" t="s">
        <v>518224</v>
      </c>
      <c r="AS4937" t="s">
        <v>518225</v>
      </c>
      <c r="AT4937" t="s">
        <v>518226</v>
      </c>
      <c r="AU4937" t="s">
        <v>518227</v>
      </c>
      <c r="AV4937" t="s">
        <v>518228</v>
      </c>
      <c r="AW4937" t="s">
        <v>518229</v>
      </c>
      <c r="AX4937" t="s">
        <v>518230</v>
      </c>
      <c r="AY4937" t="s">
        <v>518231</v>
      </c>
      <c r="AZ4937" t="s">
        <v>518232</v>
      </c>
      <c r="BA4937" t="s">
        <v>518233</v>
      </c>
      <c r="BB4937" t="s">
        <v>518234</v>
      </c>
      <c r="BC4937" t="s">
        <v>518235</v>
      </c>
      <c r="BD4937" t="s">
        <v>518236</v>
      </c>
      <c r="BE4937" t="s">
        <v>518237</v>
      </c>
      <c r="BF4937" t="s">
        <v>518238</v>
      </c>
      <c r="BG4937" t="s">
        <v>518239</v>
      </c>
      <c r="BH4937" t="s">
        <v>518240</v>
      </c>
      <c r="BI4937" t="s">
        <v>518241</v>
      </c>
      <c r="BJ4937" t="s">
        <v>518242</v>
      </c>
      <c r="BK4937" t="s">
        <v>518243</v>
      </c>
      <c r="BL4937" t="s">
        <v>518244</v>
      </c>
      <c r="BM4937" t="s">
        <v>518245</v>
      </c>
      <c r="BN4937" t="s">
        <v>518246</v>
      </c>
      <c r="BO4937" t="s">
        <v>518247</v>
      </c>
      <c r="BP4937" t="s">
        <v>518248</v>
      </c>
      <c r="BQ4937" t="s">
        <v>518249</v>
      </c>
      <c r="BR4937" t="s">
        <v>518250</v>
      </c>
      <c r="BS4937" t="s">
        <v>518251</v>
      </c>
      <c r="BT4937" t="s">
        <v>518252</v>
      </c>
      <c r="BU4937" t="s">
        <v>518253</v>
      </c>
      <c r="BV4937" t="s">
        <v>518254</v>
      </c>
      <c r="BW4937" t="s">
        <v>518255</v>
      </c>
      <c r="BX4937" t="s">
        <v>518256</v>
      </c>
      <c r="BY4937" t="s">
        <v>518257</v>
      </c>
      <c r="BZ4937" t="s">
        <v>518258</v>
      </c>
      <c r="CA4937" t="s">
        <v>518259</v>
      </c>
      <c r="CB4937" t="s">
        <v>518260</v>
      </c>
      <c r="CC4937" t="s">
        <v>518261</v>
      </c>
      <c r="CD4937" t="s">
        <v>518262</v>
      </c>
      <c r="CE4937" t="s">
        <v>518263</v>
      </c>
      <c r="CF4937" t="s">
        <v>518264</v>
      </c>
      <c r="CG4937" t="s">
        <v>518265</v>
      </c>
      <c r="CH4937" t="s">
        <v>518266</v>
      </c>
      <c r="CI4937" t="s">
        <v>518267</v>
      </c>
      <c r="CJ4937" t="s">
        <v>518268</v>
      </c>
      <c r="CK4937" t="s">
        <v>518269</v>
      </c>
      <c r="CL4937" t="s">
        <v>518270</v>
      </c>
      <c r="CM4937" t="s">
        <v>518271</v>
      </c>
      <c r="CN4937" t="s">
        <v>518272</v>
      </c>
      <c r="CO4937" t="s">
        <v>518273</v>
      </c>
      <c r="CP4937" t="s">
        <v>518274</v>
      </c>
      <c r="CQ4937" t="s">
        <v>518275</v>
      </c>
      <c r="CR4937" t="s">
        <v>518276</v>
      </c>
      <c r="CS4937" t="s">
        <v>518277</v>
      </c>
      <c r="CT4937" t="s">
        <v>518278</v>
      </c>
      <c r="CU4937" t="s">
        <v>518279</v>
      </c>
      <c r="CV4937" t="s">
        <v>518280</v>
      </c>
      <c r="CW4937" t="s">
        <v>518281</v>
      </c>
      <c r="CX4937" t="s">
        <v>518282</v>
      </c>
      <c r="CY4937" t="s">
        <v>518283</v>
      </c>
      <c r="CZ4937" t="s">
        <v>518284</v>
      </c>
      <c r="DA4937" t="s">
        <v>518285</v>
      </c>
    </row>
    <row r="4938" spans="1:105" x14ac:dyDescent="0.25">
      <c r="A4938" t="s">
        <v>518286</v>
      </c>
      <c r="B4938" t="s">
        <v>518287</v>
      </c>
      <c r="C4938" t="s">
        <v>518288</v>
      </c>
      <c r="D4938" t="s">
        <v>518289</v>
      </c>
      <c r="E4938" t="s">
        <v>518290</v>
      </c>
      <c r="F4938" t="s">
        <v>518291</v>
      </c>
      <c r="G4938" t="s">
        <v>518292</v>
      </c>
      <c r="H4938" t="s">
        <v>518293</v>
      </c>
      <c r="I4938" t="s">
        <v>518294</v>
      </c>
      <c r="J4938" t="s">
        <v>518295</v>
      </c>
      <c r="K4938" t="s">
        <v>518296</v>
      </c>
      <c r="L4938" t="s">
        <v>518297</v>
      </c>
      <c r="M4938" t="s">
        <v>518298</v>
      </c>
      <c r="N4938" t="s">
        <v>518299</v>
      </c>
      <c r="O4938" t="s">
        <v>518300</v>
      </c>
      <c r="P4938" t="s">
        <v>518301</v>
      </c>
      <c r="Q4938" t="s">
        <v>518302</v>
      </c>
      <c r="R4938" t="s">
        <v>518303</v>
      </c>
      <c r="S4938" t="s">
        <v>518304</v>
      </c>
      <c r="T4938" t="s">
        <v>518305</v>
      </c>
      <c r="U4938" t="s">
        <v>518306</v>
      </c>
      <c r="V4938" t="s">
        <v>518307</v>
      </c>
      <c r="W4938" t="s">
        <v>518308</v>
      </c>
      <c r="X4938" t="s">
        <v>518309</v>
      </c>
      <c r="Y4938" t="s">
        <v>518310</v>
      </c>
      <c r="Z4938" t="s">
        <v>518311</v>
      </c>
      <c r="AA4938" t="s">
        <v>518312</v>
      </c>
      <c r="AB4938" t="s">
        <v>518313</v>
      </c>
      <c r="AC4938" t="s">
        <v>518314</v>
      </c>
      <c r="AD4938" t="s">
        <v>518315</v>
      </c>
      <c r="AE4938" t="s">
        <v>518316</v>
      </c>
      <c r="AF4938" t="s">
        <v>518317</v>
      </c>
      <c r="AG4938" t="s">
        <v>518318</v>
      </c>
      <c r="AH4938" t="s">
        <v>518319</v>
      </c>
      <c r="AI4938" t="s">
        <v>518320</v>
      </c>
      <c r="AJ4938" t="s">
        <v>518321</v>
      </c>
      <c r="AK4938" t="s">
        <v>518322</v>
      </c>
      <c r="AL4938" t="s">
        <v>518323</v>
      </c>
      <c r="AM4938" t="s">
        <v>518324</v>
      </c>
      <c r="AN4938" t="s">
        <v>518325</v>
      </c>
      <c r="AO4938" t="s">
        <v>518326</v>
      </c>
      <c r="AP4938" t="s">
        <v>518327</v>
      </c>
      <c r="AQ4938" t="s">
        <v>518328</v>
      </c>
      <c r="AR4938" t="s">
        <v>518329</v>
      </c>
      <c r="AS4938" t="s">
        <v>518330</v>
      </c>
      <c r="AT4938" t="s">
        <v>518331</v>
      </c>
      <c r="AU4938" t="s">
        <v>518332</v>
      </c>
      <c r="AV4938" t="s">
        <v>518333</v>
      </c>
      <c r="AW4938" t="s">
        <v>518334</v>
      </c>
      <c r="AX4938" t="s">
        <v>518335</v>
      </c>
      <c r="AY4938" t="s">
        <v>518336</v>
      </c>
      <c r="AZ4938" t="s">
        <v>518337</v>
      </c>
      <c r="BA4938" t="s">
        <v>518338</v>
      </c>
      <c r="BB4938" t="s">
        <v>518339</v>
      </c>
      <c r="BC4938" t="s">
        <v>518340</v>
      </c>
      <c r="BD4938" t="s">
        <v>518341</v>
      </c>
      <c r="BE4938" t="s">
        <v>518342</v>
      </c>
      <c r="BF4938" t="s">
        <v>518343</v>
      </c>
      <c r="BG4938" t="s">
        <v>518344</v>
      </c>
      <c r="BH4938" t="s">
        <v>518345</v>
      </c>
      <c r="BI4938" t="s">
        <v>518346</v>
      </c>
      <c r="BJ4938" t="s">
        <v>518347</v>
      </c>
      <c r="BK4938" t="s">
        <v>518348</v>
      </c>
      <c r="BL4938" t="s">
        <v>518349</v>
      </c>
      <c r="BM4938" t="s">
        <v>518350</v>
      </c>
      <c r="BN4938" t="s">
        <v>518351</v>
      </c>
      <c r="BO4938" t="s">
        <v>518352</v>
      </c>
      <c r="BP4938" t="s">
        <v>518353</v>
      </c>
      <c r="BQ4938" t="s">
        <v>518354</v>
      </c>
      <c r="BR4938" t="s">
        <v>518355</v>
      </c>
      <c r="BS4938" t="s">
        <v>518356</v>
      </c>
      <c r="BT4938" t="s">
        <v>518357</v>
      </c>
      <c r="BU4938" t="s">
        <v>518358</v>
      </c>
      <c r="BV4938" t="s">
        <v>518359</v>
      </c>
      <c r="BW4938" t="s">
        <v>518360</v>
      </c>
      <c r="BX4938" t="s">
        <v>518361</v>
      </c>
      <c r="BY4938" t="s">
        <v>518362</v>
      </c>
      <c r="BZ4938" t="s">
        <v>518363</v>
      </c>
      <c r="CA4938" t="s">
        <v>518364</v>
      </c>
      <c r="CB4938" t="s">
        <v>518365</v>
      </c>
      <c r="CC4938" t="s">
        <v>518366</v>
      </c>
      <c r="CD4938" t="s">
        <v>518367</v>
      </c>
      <c r="CE4938" t="s">
        <v>518368</v>
      </c>
      <c r="CF4938" t="s">
        <v>518369</v>
      </c>
      <c r="CG4938" t="s">
        <v>518370</v>
      </c>
      <c r="CH4938" t="s">
        <v>518371</v>
      </c>
      <c r="CI4938" t="s">
        <v>518372</v>
      </c>
      <c r="CJ4938" t="s">
        <v>518373</v>
      </c>
      <c r="CK4938" t="s">
        <v>518374</v>
      </c>
      <c r="CL4938" t="s">
        <v>518375</v>
      </c>
      <c r="CM4938" t="s">
        <v>518376</v>
      </c>
      <c r="CN4938" t="s">
        <v>518377</v>
      </c>
      <c r="CO4938" t="s">
        <v>518378</v>
      </c>
      <c r="CP4938" t="s">
        <v>518379</v>
      </c>
      <c r="CQ4938" t="s">
        <v>518380</v>
      </c>
      <c r="CR4938" t="s">
        <v>518381</v>
      </c>
      <c r="CS4938" t="s">
        <v>518382</v>
      </c>
      <c r="CT4938" t="s">
        <v>518383</v>
      </c>
      <c r="CU4938" t="s">
        <v>518384</v>
      </c>
      <c r="CV4938" t="s">
        <v>518385</v>
      </c>
      <c r="CW4938" t="s">
        <v>518386</v>
      </c>
      <c r="CX4938" t="s">
        <v>518387</v>
      </c>
      <c r="CY4938" t="s">
        <v>518388</v>
      </c>
      <c r="CZ4938" t="s">
        <v>518389</v>
      </c>
      <c r="DA4938" t="s">
        <v>518390</v>
      </c>
    </row>
    <row r="4939" spans="1:105" x14ac:dyDescent="0.25">
      <c r="A4939" t="s">
        <v>518391</v>
      </c>
      <c r="B4939" t="s">
        <v>518392</v>
      </c>
      <c r="C4939" t="s">
        <v>518393</v>
      </c>
      <c r="D4939" t="s">
        <v>518394</v>
      </c>
      <c r="E4939" t="s">
        <v>518395</v>
      </c>
      <c r="F4939" t="s">
        <v>518396</v>
      </c>
      <c r="G4939" t="s">
        <v>518397</v>
      </c>
      <c r="H4939" t="s">
        <v>518398</v>
      </c>
      <c r="I4939" t="s">
        <v>518399</v>
      </c>
      <c r="J4939" t="s">
        <v>518400</v>
      </c>
      <c r="K4939" t="s">
        <v>518401</v>
      </c>
      <c r="L4939" t="s">
        <v>518402</v>
      </c>
      <c r="M4939" t="s">
        <v>518403</v>
      </c>
      <c r="N4939" t="s">
        <v>518404</v>
      </c>
      <c r="O4939" t="s">
        <v>518405</v>
      </c>
      <c r="P4939" t="s">
        <v>518406</v>
      </c>
      <c r="Q4939" t="s">
        <v>518407</v>
      </c>
      <c r="R4939" t="s">
        <v>518408</v>
      </c>
      <c r="S4939" t="s">
        <v>518409</v>
      </c>
      <c r="T4939" t="s">
        <v>518410</v>
      </c>
      <c r="U4939" t="s">
        <v>518411</v>
      </c>
      <c r="V4939" t="s">
        <v>518412</v>
      </c>
      <c r="W4939" t="s">
        <v>518413</v>
      </c>
      <c r="X4939" t="s">
        <v>518414</v>
      </c>
      <c r="Y4939" t="s">
        <v>518415</v>
      </c>
      <c r="Z4939" t="s">
        <v>518416</v>
      </c>
      <c r="AA4939" t="s">
        <v>518417</v>
      </c>
      <c r="AB4939" t="s">
        <v>518418</v>
      </c>
      <c r="AC4939" t="s">
        <v>518419</v>
      </c>
      <c r="AD4939" t="s">
        <v>518420</v>
      </c>
      <c r="AE4939" t="s">
        <v>518421</v>
      </c>
      <c r="AF4939" t="s">
        <v>518422</v>
      </c>
      <c r="AG4939" t="s">
        <v>518423</v>
      </c>
      <c r="AH4939" t="s">
        <v>518424</v>
      </c>
      <c r="AI4939" t="s">
        <v>518425</v>
      </c>
      <c r="AJ4939" t="s">
        <v>518426</v>
      </c>
      <c r="AK4939" t="s">
        <v>518427</v>
      </c>
      <c r="AL4939" t="s">
        <v>518428</v>
      </c>
      <c r="AM4939" t="s">
        <v>518429</v>
      </c>
      <c r="AN4939" t="s">
        <v>518430</v>
      </c>
      <c r="AO4939" t="s">
        <v>518431</v>
      </c>
      <c r="AP4939" t="s">
        <v>518432</v>
      </c>
      <c r="AQ4939" t="s">
        <v>518433</v>
      </c>
      <c r="AR4939" t="s">
        <v>518434</v>
      </c>
      <c r="AS4939" t="s">
        <v>518435</v>
      </c>
      <c r="AT4939" t="s">
        <v>518436</v>
      </c>
      <c r="AU4939" t="s">
        <v>518437</v>
      </c>
      <c r="AV4939" t="s">
        <v>518438</v>
      </c>
      <c r="AW4939" t="s">
        <v>518439</v>
      </c>
      <c r="AX4939" t="s">
        <v>518440</v>
      </c>
      <c r="AY4939" t="s">
        <v>518441</v>
      </c>
      <c r="AZ4939" t="s">
        <v>518442</v>
      </c>
      <c r="BA4939" t="s">
        <v>518443</v>
      </c>
      <c r="BB4939" t="s">
        <v>518444</v>
      </c>
      <c r="BC4939" t="s">
        <v>518445</v>
      </c>
      <c r="BD4939" t="s">
        <v>518446</v>
      </c>
      <c r="BE4939" t="s">
        <v>518447</v>
      </c>
      <c r="BF4939" t="s">
        <v>518448</v>
      </c>
      <c r="BG4939" t="s">
        <v>518449</v>
      </c>
      <c r="BH4939" t="s">
        <v>518450</v>
      </c>
      <c r="BI4939" t="s">
        <v>518451</v>
      </c>
      <c r="BJ4939" t="s">
        <v>518452</v>
      </c>
      <c r="BK4939" t="s">
        <v>518453</v>
      </c>
      <c r="BL4939" t="s">
        <v>518454</v>
      </c>
      <c r="BM4939" t="s">
        <v>518455</v>
      </c>
      <c r="BN4939" t="s">
        <v>518456</v>
      </c>
      <c r="BO4939" t="s">
        <v>518457</v>
      </c>
      <c r="BP4939" t="s">
        <v>518458</v>
      </c>
      <c r="BQ4939" t="s">
        <v>518459</v>
      </c>
      <c r="BR4939" t="s">
        <v>518460</v>
      </c>
      <c r="BS4939" t="s">
        <v>518461</v>
      </c>
      <c r="BT4939" t="s">
        <v>518462</v>
      </c>
      <c r="BU4939" t="s">
        <v>518463</v>
      </c>
      <c r="BV4939" t="s">
        <v>518464</v>
      </c>
      <c r="BW4939" t="s">
        <v>518465</v>
      </c>
      <c r="BX4939" t="s">
        <v>518466</v>
      </c>
      <c r="BY4939" t="s">
        <v>518467</v>
      </c>
      <c r="BZ4939" t="s">
        <v>518468</v>
      </c>
      <c r="CA4939" t="s">
        <v>518469</v>
      </c>
      <c r="CB4939" t="s">
        <v>518470</v>
      </c>
      <c r="CC4939" t="s">
        <v>518471</v>
      </c>
      <c r="CD4939" t="s">
        <v>518472</v>
      </c>
      <c r="CE4939" t="s">
        <v>518473</v>
      </c>
      <c r="CF4939" t="s">
        <v>518474</v>
      </c>
      <c r="CG4939" t="s">
        <v>518475</v>
      </c>
      <c r="CH4939" t="s">
        <v>518476</v>
      </c>
      <c r="CI4939" t="s">
        <v>518477</v>
      </c>
      <c r="CJ4939" t="s">
        <v>518478</v>
      </c>
      <c r="CK4939" t="s">
        <v>518479</v>
      </c>
      <c r="CL4939" t="s">
        <v>518480</v>
      </c>
      <c r="CM4939" t="s">
        <v>518481</v>
      </c>
      <c r="CN4939" t="s">
        <v>518482</v>
      </c>
      <c r="CO4939" t="s">
        <v>518483</v>
      </c>
      <c r="CP4939" t="s">
        <v>518484</v>
      </c>
      <c r="CQ4939" t="s">
        <v>518485</v>
      </c>
      <c r="CR4939" t="s">
        <v>518486</v>
      </c>
      <c r="CS4939" t="s">
        <v>518487</v>
      </c>
      <c r="CT4939" t="s">
        <v>518488</v>
      </c>
      <c r="CU4939" t="s">
        <v>518489</v>
      </c>
      <c r="CV4939" t="s">
        <v>518490</v>
      </c>
      <c r="CW4939" t="s">
        <v>518491</v>
      </c>
      <c r="CX4939" t="s">
        <v>518492</v>
      </c>
      <c r="CY4939" t="s">
        <v>518493</v>
      </c>
      <c r="CZ4939" t="s">
        <v>518494</v>
      </c>
      <c r="DA4939" t="s">
        <v>518495</v>
      </c>
    </row>
    <row r="4940" spans="1:105" x14ac:dyDescent="0.25">
      <c r="A4940" t="s">
        <v>518496</v>
      </c>
      <c r="B4940" t="s">
        <v>518497</v>
      </c>
      <c r="C4940" t="s">
        <v>518498</v>
      </c>
      <c r="D4940" t="s">
        <v>518499</v>
      </c>
      <c r="E4940" t="s">
        <v>518500</v>
      </c>
      <c r="F4940" t="s">
        <v>518501</v>
      </c>
      <c r="G4940" t="s">
        <v>518502</v>
      </c>
      <c r="H4940" t="s">
        <v>518503</v>
      </c>
      <c r="I4940" t="s">
        <v>518504</v>
      </c>
      <c r="J4940" t="s">
        <v>518505</v>
      </c>
      <c r="K4940" t="s">
        <v>518506</v>
      </c>
      <c r="L4940" t="s">
        <v>518507</v>
      </c>
      <c r="M4940" t="s">
        <v>518508</v>
      </c>
      <c r="N4940" t="s">
        <v>518509</v>
      </c>
      <c r="O4940" t="s">
        <v>518510</v>
      </c>
      <c r="P4940" t="s">
        <v>518511</v>
      </c>
      <c r="Q4940" t="s">
        <v>518512</v>
      </c>
      <c r="R4940" t="s">
        <v>518513</v>
      </c>
      <c r="S4940" t="s">
        <v>518514</v>
      </c>
      <c r="T4940" t="s">
        <v>518515</v>
      </c>
      <c r="U4940" t="s">
        <v>518516</v>
      </c>
      <c r="V4940" t="s">
        <v>518517</v>
      </c>
      <c r="W4940" t="s">
        <v>518518</v>
      </c>
      <c r="X4940" t="s">
        <v>518519</v>
      </c>
      <c r="Y4940" t="s">
        <v>518520</v>
      </c>
      <c r="Z4940" t="s">
        <v>518521</v>
      </c>
      <c r="AA4940" t="s">
        <v>518522</v>
      </c>
      <c r="AB4940" t="s">
        <v>518523</v>
      </c>
      <c r="AC4940" t="s">
        <v>518524</v>
      </c>
      <c r="AD4940" t="s">
        <v>518525</v>
      </c>
      <c r="AE4940" t="s">
        <v>518526</v>
      </c>
      <c r="AF4940" t="s">
        <v>518527</v>
      </c>
      <c r="AG4940" t="s">
        <v>518528</v>
      </c>
      <c r="AH4940" t="s">
        <v>518529</v>
      </c>
      <c r="AI4940" t="s">
        <v>518530</v>
      </c>
      <c r="AJ4940" t="s">
        <v>518531</v>
      </c>
      <c r="AK4940" t="s">
        <v>518532</v>
      </c>
      <c r="AL4940" t="s">
        <v>518533</v>
      </c>
      <c r="AM4940" t="s">
        <v>518534</v>
      </c>
      <c r="AN4940" t="s">
        <v>518535</v>
      </c>
      <c r="AO4940" t="s">
        <v>518536</v>
      </c>
      <c r="AP4940" t="s">
        <v>518537</v>
      </c>
      <c r="AQ4940" t="s">
        <v>518538</v>
      </c>
      <c r="AR4940" t="s">
        <v>518539</v>
      </c>
      <c r="AS4940" t="s">
        <v>518540</v>
      </c>
      <c r="AT4940" t="s">
        <v>518541</v>
      </c>
      <c r="AU4940" t="s">
        <v>518542</v>
      </c>
      <c r="AV4940" t="s">
        <v>518543</v>
      </c>
      <c r="AW4940" t="s">
        <v>518544</v>
      </c>
      <c r="AX4940" t="s">
        <v>518545</v>
      </c>
      <c r="AY4940" t="s">
        <v>518546</v>
      </c>
      <c r="AZ4940" t="s">
        <v>518547</v>
      </c>
      <c r="BA4940" t="s">
        <v>518548</v>
      </c>
      <c r="BB4940" t="s">
        <v>518549</v>
      </c>
      <c r="BC4940" t="s">
        <v>518550</v>
      </c>
      <c r="BD4940" t="s">
        <v>518551</v>
      </c>
      <c r="BE4940" t="s">
        <v>518552</v>
      </c>
      <c r="BF4940" t="s">
        <v>518553</v>
      </c>
      <c r="BG4940" t="s">
        <v>518554</v>
      </c>
      <c r="BH4940" t="s">
        <v>518555</v>
      </c>
      <c r="BI4940" t="s">
        <v>518556</v>
      </c>
      <c r="BJ4940" t="s">
        <v>518557</v>
      </c>
      <c r="BK4940" t="s">
        <v>518558</v>
      </c>
      <c r="BL4940" t="s">
        <v>518559</v>
      </c>
      <c r="BM4940" t="s">
        <v>518560</v>
      </c>
      <c r="BN4940" t="s">
        <v>518561</v>
      </c>
      <c r="BO4940" t="s">
        <v>518562</v>
      </c>
      <c r="BP4940" t="s">
        <v>518563</v>
      </c>
      <c r="BQ4940" t="s">
        <v>518564</v>
      </c>
      <c r="BR4940" t="s">
        <v>518565</v>
      </c>
      <c r="BS4940" t="s">
        <v>518566</v>
      </c>
      <c r="BT4940" t="s">
        <v>518567</v>
      </c>
      <c r="BU4940" t="s">
        <v>518568</v>
      </c>
      <c r="BV4940" t="s">
        <v>518569</v>
      </c>
      <c r="BW4940" t="s">
        <v>518570</v>
      </c>
      <c r="BX4940" t="s">
        <v>518571</v>
      </c>
      <c r="BY4940" t="s">
        <v>518572</v>
      </c>
      <c r="BZ4940" t="s">
        <v>518573</v>
      </c>
      <c r="CA4940" t="s">
        <v>518574</v>
      </c>
      <c r="CB4940" t="s">
        <v>518575</v>
      </c>
      <c r="CC4940" t="s">
        <v>518576</v>
      </c>
      <c r="CD4940" t="s">
        <v>518577</v>
      </c>
      <c r="CE4940" t="s">
        <v>518578</v>
      </c>
      <c r="CF4940" t="s">
        <v>518579</v>
      </c>
      <c r="CG4940" t="s">
        <v>518580</v>
      </c>
      <c r="CH4940" t="s">
        <v>518581</v>
      </c>
      <c r="CI4940" t="s">
        <v>518582</v>
      </c>
      <c r="CJ4940" t="s">
        <v>518583</v>
      </c>
      <c r="CK4940" t="s">
        <v>518584</v>
      </c>
      <c r="CL4940" t="s">
        <v>518585</v>
      </c>
      <c r="CM4940" t="s">
        <v>518586</v>
      </c>
      <c r="CN4940" t="s">
        <v>518587</v>
      </c>
      <c r="CO4940" t="s">
        <v>518588</v>
      </c>
      <c r="CP4940" t="s">
        <v>518589</v>
      </c>
      <c r="CQ4940" t="s">
        <v>518590</v>
      </c>
      <c r="CR4940" t="s">
        <v>518591</v>
      </c>
      <c r="CS4940" t="s">
        <v>518592</v>
      </c>
      <c r="CT4940" t="s">
        <v>518593</v>
      </c>
      <c r="CU4940" t="s">
        <v>518594</v>
      </c>
      <c r="CV4940" t="s">
        <v>518595</v>
      </c>
      <c r="CW4940" t="s">
        <v>518596</v>
      </c>
      <c r="CX4940" t="s">
        <v>518597</v>
      </c>
      <c r="CY4940" t="s">
        <v>518598</v>
      </c>
      <c r="CZ4940" t="s">
        <v>518599</v>
      </c>
      <c r="DA4940" t="s">
        <v>518600</v>
      </c>
    </row>
    <row r="4941" spans="1:105" x14ac:dyDescent="0.25">
      <c r="A4941" t="s">
        <v>518601</v>
      </c>
      <c r="B4941" t="s">
        <v>518602</v>
      </c>
      <c r="C4941" t="s">
        <v>518603</v>
      </c>
      <c r="D4941" t="s">
        <v>518604</v>
      </c>
      <c r="E4941" t="s">
        <v>518605</v>
      </c>
      <c r="F4941" t="s">
        <v>518606</v>
      </c>
      <c r="G4941" t="s">
        <v>518607</v>
      </c>
      <c r="H4941" t="s">
        <v>518608</v>
      </c>
      <c r="I4941" t="s">
        <v>518609</v>
      </c>
      <c r="J4941" t="s">
        <v>518610</v>
      </c>
      <c r="K4941" t="s">
        <v>518611</v>
      </c>
      <c r="L4941" t="s">
        <v>518612</v>
      </c>
      <c r="M4941" t="s">
        <v>518613</v>
      </c>
      <c r="N4941" t="s">
        <v>518614</v>
      </c>
      <c r="O4941" t="s">
        <v>518615</v>
      </c>
      <c r="P4941" t="s">
        <v>518616</v>
      </c>
      <c r="Q4941" t="s">
        <v>518617</v>
      </c>
      <c r="R4941" t="s">
        <v>518618</v>
      </c>
      <c r="S4941" t="s">
        <v>518619</v>
      </c>
      <c r="T4941" t="s">
        <v>518620</v>
      </c>
      <c r="U4941" t="s">
        <v>518621</v>
      </c>
      <c r="V4941" t="s">
        <v>518622</v>
      </c>
      <c r="W4941" t="s">
        <v>518623</v>
      </c>
      <c r="X4941" t="s">
        <v>518624</v>
      </c>
      <c r="Y4941" t="s">
        <v>518625</v>
      </c>
      <c r="Z4941" t="s">
        <v>518626</v>
      </c>
      <c r="AA4941" t="s">
        <v>518627</v>
      </c>
      <c r="AB4941" t="s">
        <v>518628</v>
      </c>
      <c r="AC4941" t="s">
        <v>518629</v>
      </c>
      <c r="AD4941" t="s">
        <v>518630</v>
      </c>
      <c r="AE4941" t="s">
        <v>518631</v>
      </c>
      <c r="AF4941" t="s">
        <v>518632</v>
      </c>
      <c r="AG4941" t="s">
        <v>518633</v>
      </c>
      <c r="AH4941" t="s">
        <v>518634</v>
      </c>
      <c r="AI4941" t="s">
        <v>518635</v>
      </c>
      <c r="AJ4941" t="s">
        <v>518636</v>
      </c>
      <c r="AK4941" t="s">
        <v>518637</v>
      </c>
      <c r="AL4941" t="s">
        <v>518638</v>
      </c>
      <c r="AM4941" t="s">
        <v>518639</v>
      </c>
      <c r="AN4941" t="s">
        <v>518640</v>
      </c>
      <c r="AO4941" t="s">
        <v>518641</v>
      </c>
      <c r="AP4941" t="s">
        <v>518642</v>
      </c>
      <c r="AQ4941" t="s">
        <v>518643</v>
      </c>
      <c r="AR4941" t="s">
        <v>518644</v>
      </c>
      <c r="AS4941" t="s">
        <v>518645</v>
      </c>
      <c r="AT4941" t="s">
        <v>518646</v>
      </c>
      <c r="AU4941" t="s">
        <v>518647</v>
      </c>
      <c r="AV4941" t="s">
        <v>518648</v>
      </c>
      <c r="AW4941" t="s">
        <v>518649</v>
      </c>
      <c r="AX4941" t="s">
        <v>518650</v>
      </c>
      <c r="AY4941" t="s">
        <v>518651</v>
      </c>
      <c r="AZ4941" t="s">
        <v>518652</v>
      </c>
      <c r="BA4941" t="s">
        <v>518653</v>
      </c>
      <c r="BB4941" t="s">
        <v>518654</v>
      </c>
      <c r="BC4941" t="s">
        <v>518655</v>
      </c>
      <c r="BD4941" t="s">
        <v>518656</v>
      </c>
      <c r="BE4941" t="s">
        <v>518657</v>
      </c>
      <c r="BF4941" t="s">
        <v>518658</v>
      </c>
      <c r="BG4941" t="s">
        <v>518659</v>
      </c>
      <c r="BH4941" t="s">
        <v>518660</v>
      </c>
      <c r="BI4941" t="s">
        <v>518661</v>
      </c>
      <c r="BJ4941" t="s">
        <v>518662</v>
      </c>
      <c r="BK4941" t="s">
        <v>518663</v>
      </c>
      <c r="BL4941" t="s">
        <v>518664</v>
      </c>
      <c r="BM4941" t="s">
        <v>518665</v>
      </c>
      <c r="BN4941" t="s">
        <v>518666</v>
      </c>
      <c r="BO4941" t="s">
        <v>518667</v>
      </c>
      <c r="BP4941" t="s">
        <v>518668</v>
      </c>
      <c r="BQ4941" t="s">
        <v>518669</v>
      </c>
      <c r="BR4941" t="s">
        <v>518670</v>
      </c>
      <c r="BS4941" t="s">
        <v>518671</v>
      </c>
      <c r="BT4941" t="s">
        <v>518672</v>
      </c>
      <c r="BU4941" t="s">
        <v>518673</v>
      </c>
      <c r="BV4941" t="s">
        <v>518674</v>
      </c>
      <c r="BW4941" t="s">
        <v>518675</v>
      </c>
      <c r="BX4941" t="s">
        <v>518676</v>
      </c>
      <c r="BY4941" t="s">
        <v>518677</v>
      </c>
      <c r="BZ4941" t="s">
        <v>518678</v>
      </c>
      <c r="CA4941" t="s">
        <v>518679</v>
      </c>
      <c r="CB4941" t="s">
        <v>518680</v>
      </c>
      <c r="CC4941" t="s">
        <v>518681</v>
      </c>
      <c r="CD4941" t="s">
        <v>518682</v>
      </c>
      <c r="CE4941" t="s">
        <v>518683</v>
      </c>
      <c r="CF4941" t="s">
        <v>518684</v>
      </c>
      <c r="CG4941" t="s">
        <v>518685</v>
      </c>
      <c r="CH4941" t="s">
        <v>518686</v>
      </c>
      <c r="CI4941" t="s">
        <v>518687</v>
      </c>
      <c r="CJ4941" t="s">
        <v>518688</v>
      </c>
      <c r="CK4941" t="s">
        <v>518689</v>
      </c>
      <c r="CL4941" t="s">
        <v>518690</v>
      </c>
      <c r="CM4941" t="s">
        <v>518691</v>
      </c>
      <c r="CN4941" t="s">
        <v>518692</v>
      </c>
      <c r="CO4941" t="s">
        <v>518693</v>
      </c>
      <c r="CP4941" t="s">
        <v>518694</v>
      </c>
      <c r="CQ4941" t="s">
        <v>518695</v>
      </c>
      <c r="CR4941" t="s">
        <v>518696</v>
      </c>
      <c r="CS4941" t="s">
        <v>518697</v>
      </c>
      <c r="CT4941" t="s">
        <v>518698</v>
      </c>
      <c r="CU4941" t="s">
        <v>518699</v>
      </c>
      <c r="CV4941" t="s">
        <v>518700</v>
      </c>
      <c r="CW4941" t="s">
        <v>518701</v>
      </c>
      <c r="CX4941" t="s">
        <v>518702</v>
      </c>
      <c r="CY4941" t="s">
        <v>518703</v>
      </c>
      <c r="CZ4941" t="s">
        <v>518704</v>
      </c>
      <c r="DA4941" t="s">
        <v>518705</v>
      </c>
    </row>
    <row r="4942" spans="1:105" x14ac:dyDescent="0.25">
      <c r="A4942" t="s">
        <v>518706</v>
      </c>
      <c r="B4942" t="s">
        <v>518707</v>
      </c>
      <c r="C4942" t="s">
        <v>518708</v>
      </c>
      <c r="D4942" t="s">
        <v>518709</v>
      </c>
      <c r="E4942" t="s">
        <v>518710</v>
      </c>
      <c r="F4942" t="s">
        <v>518711</v>
      </c>
      <c r="G4942" t="s">
        <v>518712</v>
      </c>
      <c r="H4942" t="s">
        <v>518713</v>
      </c>
      <c r="I4942" t="s">
        <v>518714</v>
      </c>
      <c r="J4942" t="s">
        <v>518715</v>
      </c>
      <c r="K4942" t="s">
        <v>518716</v>
      </c>
      <c r="L4942" t="s">
        <v>518717</v>
      </c>
      <c r="M4942" t="s">
        <v>518718</v>
      </c>
      <c r="N4942" t="s">
        <v>518719</v>
      </c>
      <c r="O4942" t="s">
        <v>518720</v>
      </c>
      <c r="P4942" t="s">
        <v>518721</v>
      </c>
      <c r="Q4942" t="s">
        <v>518722</v>
      </c>
      <c r="R4942" t="s">
        <v>518723</v>
      </c>
      <c r="S4942" t="s">
        <v>518724</v>
      </c>
      <c r="T4942" t="s">
        <v>518725</v>
      </c>
      <c r="U4942" t="s">
        <v>518726</v>
      </c>
      <c r="V4942" t="s">
        <v>518727</v>
      </c>
      <c r="W4942" t="s">
        <v>518728</v>
      </c>
      <c r="X4942" t="s">
        <v>518729</v>
      </c>
      <c r="Y4942" t="s">
        <v>518730</v>
      </c>
      <c r="Z4942" t="s">
        <v>518731</v>
      </c>
      <c r="AA4942" t="s">
        <v>518732</v>
      </c>
      <c r="AB4942" t="s">
        <v>518733</v>
      </c>
      <c r="AC4942" t="s">
        <v>518734</v>
      </c>
      <c r="AD4942" t="s">
        <v>518735</v>
      </c>
      <c r="AE4942" t="s">
        <v>518736</v>
      </c>
      <c r="AF4942" t="s">
        <v>518737</v>
      </c>
      <c r="AG4942" t="s">
        <v>518738</v>
      </c>
      <c r="AH4942" t="s">
        <v>518739</v>
      </c>
      <c r="AI4942" t="s">
        <v>518740</v>
      </c>
      <c r="AJ4942" t="s">
        <v>518741</v>
      </c>
      <c r="AK4942" t="s">
        <v>518742</v>
      </c>
      <c r="AL4942" t="s">
        <v>518743</v>
      </c>
      <c r="AM4942" t="s">
        <v>518744</v>
      </c>
      <c r="AN4942" t="s">
        <v>518745</v>
      </c>
      <c r="AO4942" t="s">
        <v>518746</v>
      </c>
      <c r="AP4942" t="s">
        <v>518747</v>
      </c>
      <c r="AQ4942" t="s">
        <v>518748</v>
      </c>
      <c r="AR4942" t="s">
        <v>518749</v>
      </c>
      <c r="AS4942" t="s">
        <v>518750</v>
      </c>
      <c r="AT4942" t="s">
        <v>518751</v>
      </c>
      <c r="AU4942" t="s">
        <v>518752</v>
      </c>
      <c r="AV4942" t="s">
        <v>518753</v>
      </c>
      <c r="AW4942" t="s">
        <v>518754</v>
      </c>
      <c r="AX4942" t="s">
        <v>518755</v>
      </c>
      <c r="AY4942" t="s">
        <v>518756</v>
      </c>
      <c r="AZ4942" t="s">
        <v>518757</v>
      </c>
      <c r="BA4942" t="s">
        <v>518758</v>
      </c>
      <c r="BB4942" t="s">
        <v>518759</v>
      </c>
      <c r="BC4942" t="s">
        <v>518760</v>
      </c>
      <c r="BD4942" t="s">
        <v>518761</v>
      </c>
      <c r="BE4942" t="s">
        <v>518762</v>
      </c>
      <c r="BF4942" t="s">
        <v>518763</v>
      </c>
      <c r="BG4942" t="s">
        <v>518764</v>
      </c>
      <c r="BH4942" t="s">
        <v>518765</v>
      </c>
      <c r="BI4942" t="s">
        <v>518766</v>
      </c>
      <c r="BJ4942" t="s">
        <v>518767</v>
      </c>
      <c r="BK4942" t="s">
        <v>518768</v>
      </c>
      <c r="BL4942" t="s">
        <v>518769</v>
      </c>
      <c r="BM4942" t="s">
        <v>518770</v>
      </c>
      <c r="BN4942" t="s">
        <v>518771</v>
      </c>
      <c r="BO4942" t="s">
        <v>518772</v>
      </c>
      <c r="BP4942" t="s">
        <v>518773</v>
      </c>
      <c r="BQ4942" t="s">
        <v>518774</v>
      </c>
      <c r="BR4942" t="s">
        <v>518775</v>
      </c>
      <c r="BS4942" t="s">
        <v>518776</v>
      </c>
      <c r="BT4942" t="s">
        <v>518777</v>
      </c>
      <c r="BU4942" t="s">
        <v>518778</v>
      </c>
      <c r="BV4942" t="s">
        <v>518779</v>
      </c>
      <c r="BW4942" t="s">
        <v>518780</v>
      </c>
      <c r="BX4942" t="s">
        <v>518781</v>
      </c>
      <c r="BY4942" t="s">
        <v>518782</v>
      </c>
      <c r="BZ4942" t="s">
        <v>518783</v>
      </c>
      <c r="CA4942" t="s">
        <v>518784</v>
      </c>
      <c r="CB4942" t="s">
        <v>518785</v>
      </c>
      <c r="CC4942" t="s">
        <v>518786</v>
      </c>
      <c r="CD4942" t="s">
        <v>518787</v>
      </c>
      <c r="CE4942" t="s">
        <v>518788</v>
      </c>
      <c r="CF4942" t="s">
        <v>518789</v>
      </c>
      <c r="CG4942" t="s">
        <v>518790</v>
      </c>
      <c r="CH4942" t="s">
        <v>518791</v>
      </c>
      <c r="CI4942" t="s">
        <v>518792</v>
      </c>
      <c r="CJ4942" t="s">
        <v>518793</v>
      </c>
      <c r="CK4942" t="s">
        <v>518794</v>
      </c>
      <c r="CL4942" t="s">
        <v>518795</v>
      </c>
      <c r="CM4942" t="s">
        <v>518796</v>
      </c>
      <c r="CN4942" t="s">
        <v>518797</v>
      </c>
      <c r="CO4942" t="s">
        <v>518798</v>
      </c>
      <c r="CP4942" t="s">
        <v>518799</v>
      </c>
      <c r="CQ4942" t="s">
        <v>518800</v>
      </c>
      <c r="CR4942" t="s">
        <v>518801</v>
      </c>
      <c r="CS4942" t="s">
        <v>518802</v>
      </c>
      <c r="CT4942" t="s">
        <v>518803</v>
      </c>
      <c r="CU4942" t="s">
        <v>518804</v>
      </c>
      <c r="CV4942" t="s">
        <v>518805</v>
      </c>
      <c r="CW4942" t="s">
        <v>518806</v>
      </c>
      <c r="CX4942" t="s">
        <v>518807</v>
      </c>
      <c r="CY4942" t="s">
        <v>518808</v>
      </c>
      <c r="CZ4942" t="s">
        <v>518809</v>
      </c>
      <c r="DA4942" t="s">
        <v>518810</v>
      </c>
    </row>
    <row r="4943" spans="1:105" x14ac:dyDescent="0.25">
      <c r="A4943" t="s">
        <v>518811</v>
      </c>
      <c r="B4943" t="s">
        <v>518812</v>
      </c>
      <c r="C4943" t="s">
        <v>518813</v>
      </c>
      <c r="D4943" t="s">
        <v>518814</v>
      </c>
      <c r="E4943" t="s">
        <v>518815</v>
      </c>
      <c r="F4943" t="s">
        <v>518816</v>
      </c>
      <c r="G4943" t="s">
        <v>518817</v>
      </c>
      <c r="H4943" t="s">
        <v>518818</v>
      </c>
      <c r="I4943" t="s">
        <v>518819</v>
      </c>
      <c r="J4943" t="s">
        <v>518820</v>
      </c>
      <c r="K4943" t="s">
        <v>518821</v>
      </c>
      <c r="L4943" t="s">
        <v>518822</v>
      </c>
      <c r="M4943" t="s">
        <v>518823</v>
      </c>
      <c r="N4943" t="s">
        <v>518824</v>
      </c>
      <c r="O4943" t="s">
        <v>518825</v>
      </c>
      <c r="P4943" t="s">
        <v>518826</v>
      </c>
      <c r="Q4943" t="s">
        <v>518827</v>
      </c>
      <c r="R4943" t="s">
        <v>518828</v>
      </c>
      <c r="S4943" t="s">
        <v>518829</v>
      </c>
      <c r="T4943" t="s">
        <v>518830</v>
      </c>
      <c r="U4943" t="s">
        <v>518831</v>
      </c>
      <c r="V4943" t="s">
        <v>518832</v>
      </c>
      <c r="W4943" t="s">
        <v>518833</v>
      </c>
      <c r="X4943" t="s">
        <v>518834</v>
      </c>
      <c r="Y4943" t="s">
        <v>518835</v>
      </c>
      <c r="Z4943" t="s">
        <v>518836</v>
      </c>
      <c r="AA4943" t="s">
        <v>518837</v>
      </c>
      <c r="AB4943" t="s">
        <v>518838</v>
      </c>
      <c r="AC4943" t="s">
        <v>518839</v>
      </c>
      <c r="AD4943" t="s">
        <v>518840</v>
      </c>
      <c r="AE4943" t="s">
        <v>518841</v>
      </c>
      <c r="AF4943" t="s">
        <v>518842</v>
      </c>
      <c r="AG4943" t="s">
        <v>518843</v>
      </c>
      <c r="AH4943" t="s">
        <v>518844</v>
      </c>
      <c r="AI4943" t="s">
        <v>518845</v>
      </c>
      <c r="AJ4943" t="s">
        <v>518846</v>
      </c>
      <c r="AK4943" t="s">
        <v>518847</v>
      </c>
      <c r="AL4943" t="s">
        <v>518848</v>
      </c>
      <c r="AM4943" t="s">
        <v>518849</v>
      </c>
      <c r="AN4943" t="s">
        <v>518850</v>
      </c>
      <c r="AO4943" t="s">
        <v>518851</v>
      </c>
      <c r="AP4943" t="s">
        <v>518852</v>
      </c>
      <c r="AQ4943" t="s">
        <v>518853</v>
      </c>
      <c r="AR4943" t="s">
        <v>518854</v>
      </c>
      <c r="AS4943" t="s">
        <v>518855</v>
      </c>
      <c r="AT4943" t="s">
        <v>518856</v>
      </c>
      <c r="AU4943" t="s">
        <v>518857</v>
      </c>
      <c r="AV4943" t="s">
        <v>518858</v>
      </c>
      <c r="AW4943" t="s">
        <v>518859</v>
      </c>
      <c r="AX4943" t="s">
        <v>518860</v>
      </c>
      <c r="AY4943" t="s">
        <v>518861</v>
      </c>
      <c r="AZ4943" t="s">
        <v>518862</v>
      </c>
      <c r="BA4943" t="s">
        <v>518863</v>
      </c>
      <c r="BB4943" t="s">
        <v>518864</v>
      </c>
      <c r="BC4943" t="s">
        <v>518865</v>
      </c>
      <c r="BD4943" t="s">
        <v>518866</v>
      </c>
      <c r="BE4943" t="s">
        <v>518867</v>
      </c>
      <c r="BF4943" t="s">
        <v>518868</v>
      </c>
      <c r="BG4943" t="s">
        <v>518869</v>
      </c>
      <c r="BH4943" t="s">
        <v>518870</v>
      </c>
      <c r="BI4943" t="s">
        <v>518871</v>
      </c>
      <c r="BJ4943" t="s">
        <v>518872</v>
      </c>
      <c r="BK4943" t="s">
        <v>518873</v>
      </c>
      <c r="BL4943" t="s">
        <v>518874</v>
      </c>
      <c r="BM4943" t="s">
        <v>518875</v>
      </c>
      <c r="BN4943" t="s">
        <v>518876</v>
      </c>
      <c r="BO4943" t="s">
        <v>518877</v>
      </c>
      <c r="BP4943" t="s">
        <v>518878</v>
      </c>
      <c r="BQ4943" t="s">
        <v>518879</v>
      </c>
      <c r="BR4943" t="s">
        <v>518880</v>
      </c>
      <c r="BS4943" t="s">
        <v>518881</v>
      </c>
      <c r="BT4943" t="s">
        <v>518882</v>
      </c>
      <c r="BU4943" t="s">
        <v>518883</v>
      </c>
      <c r="BV4943" t="s">
        <v>518884</v>
      </c>
      <c r="BW4943" t="s">
        <v>518885</v>
      </c>
      <c r="BX4943" t="s">
        <v>518886</v>
      </c>
      <c r="BY4943" t="s">
        <v>518887</v>
      </c>
      <c r="BZ4943" t="s">
        <v>518888</v>
      </c>
      <c r="CA4943" t="s">
        <v>518889</v>
      </c>
      <c r="CB4943" t="s">
        <v>518890</v>
      </c>
      <c r="CC4943" t="s">
        <v>518891</v>
      </c>
      <c r="CD4943" t="s">
        <v>518892</v>
      </c>
      <c r="CE4943" t="s">
        <v>518893</v>
      </c>
      <c r="CF4943" t="s">
        <v>518894</v>
      </c>
      <c r="CG4943" t="s">
        <v>518895</v>
      </c>
      <c r="CH4943" t="s">
        <v>518896</v>
      </c>
      <c r="CI4943" t="s">
        <v>518897</v>
      </c>
      <c r="CJ4943" t="s">
        <v>518898</v>
      </c>
      <c r="CK4943" t="s">
        <v>518899</v>
      </c>
      <c r="CL4943" t="s">
        <v>518900</v>
      </c>
      <c r="CM4943" t="s">
        <v>518901</v>
      </c>
      <c r="CN4943" t="s">
        <v>518902</v>
      </c>
      <c r="CO4943" t="s">
        <v>518903</v>
      </c>
      <c r="CP4943" t="s">
        <v>518904</v>
      </c>
      <c r="CQ4943" t="s">
        <v>518905</v>
      </c>
      <c r="CR4943" t="s">
        <v>518906</v>
      </c>
      <c r="CS4943" t="s">
        <v>518907</v>
      </c>
      <c r="CT4943" t="s">
        <v>518908</v>
      </c>
      <c r="CU4943" t="s">
        <v>518909</v>
      </c>
      <c r="CV4943" t="s">
        <v>518910</v>
      </c>
      <c r="CW4943" t="s">
        <v>518911</v>
      </c>
      <c r="CX4943" t="s">
        <v>518912</v>
      </c>
      <c r="CY4943" t="s">
        <v>518913</v>
      </c>
      <c r="CZ4943" t="s">
        <v>518914</v>
      </c>
      <c r="DA4943" t="s">
        <v>518915</v>
      </c>
    </row>
    <row r="4944" spans="1:105" x14ac:dyDescent="0.25">
      <c r="A4944" t="s">
        <v>518916</v>
      </c>
      <c r="B4944" t="s">
        <v>518917</v>
      </c>
      <c r="C4944" t="s">
        <v>518918</v>
      </c>
      <c r="D4944" t="s">
        <v>518919</v>
      </c>
      <c r="E4944" t="s">
        <v>518920</v>
      </c>
      <c r="F4944" t="s">
        <v>518921</v>
      </c>
      <c r="G4944" t="s">
        <v>518922</v>
      </c>
      <c r="H4944" t="s">
        <v>518923</v>
      </c>
      <c r="I4944" t="s">
        <v>518924</v>
      </c>
      <c r="J4944" t="s">
        <v>518925</v>
      </c>
      <c r="K4944" t="s">
        <v>518926</v>
      </c>
      <c r="L4944" t="s">
        <v>518927</v>
      </c>
      <c r="M4944" t="s">
        <v>518928</v>
      </c>
      <c r="N4944" t="s">
        <v>518929</v>
      </c>
      <c r="O4944" t="s">
        <v>518930</v>
      </c>
      <c r="P4944" t="s">
        <v>518931</v>
      </c>
      <c r="Q4944" t="s">
        <v>518932</v>
      </c>
      <c r="R4944" t="s">
        <v>518933</v>
      </c>
      <c r="S4944" t="s">
        <v>518934</v>
      </c>
      <c r="T4944" t="s">
        <v>518935</v>
      </c>
      <c r="U4944" t="s">
        <v>518936</v>
      </c>
      <c r="V4944" t="s">
        <v>518937</v>
      </c>
      <c r="W4944" t="s">
        <v>518938</v>
      </c>
      <c r="X4944" t="s">
        <v>518939</v>
      </c>
      <c r="Y4944" t="s">
        <v>518940</v>
      </c>
      <c r="Z4944" t="s">
        <v>518941</v>
      </c>
      <c r="AA4944" t="s">
        <v>518942</v>
      </c>
      <c r="AB4944" t="s">
        <v>518943</v>
      </c>
      <c r="AC4944" t="s">
        <v>518944</v>
      </c>
      <c r="AD4944" t="s">
        <v>518945</v>
      </c>
      <c r="AE4944" t="s">
        <v>518946</v>
      </c>
      <c r="AF4944" t="s">
        <v>518947</v>
      </c>
      <c r="AG4944" t="s">
        <v>518948</v>
      </c>
      <c r="AH4944" t="s">
        <v>518949</v>
      </c>
      <c r="AI4944" t="s">
        <v>518950</v>
      </c>
      <c r="AJ4944" t="s">
        <v>518951</v>
      </c>
      <c r="AK4944" t="s">
        <v>518952</v>
      </c>
      <c r="AL4944" t="s">
        <v>518953</v>
      </c>
      <c r="AM4944" t="s">
        <v>518954</v>
      </c>
      <c r="AN4944" t="s">
        <v>518955</v>
      </c>
      <c r="AO4944" t="s">
        <v>518956</v>
      </c>
      <c r="AP4944" t="s">
        <v>518957</v>
      </c>
      <c r="AQ4944" t="s">
        <v>518958</v>
      </c>
      <c r="AR4944" t="s">
        <v>518959</v>
      </c>
      <c r="AS4944" t="s">
        <v>518960</v>
      </c>
      <c r="AT4944" t="s">
        <v>518961</v>
      </c>
      <c r="AU4944" t="s">
        <v>518962</v>
      </c>
      <c r="AV4944" t="s">
        <v>518963</v>
      </c>
      <c r="AW4944" t="s">
        <v>518964</v>
      </c>
      <c r="AX4944" t="s">
        <v>518965</v>
      </c>
      <c r="AY4944" t="s">
        <v>518966</v>
      </c>
      <c r="AZ4944" t="s">
        <v>518967</v>
      </c>
      <c r="BA4944" t="s">
        <v>518968</v>
      </c>
      <c r="BB4944" t="s">
        <v>518969</v>
      </c>
      <c r="BC4944" t="s">
        <v>518970</v>
      </c>
      <c r="BD4944" t="s">
        <v>518971</v>
      </c>
      <c r="BE4944" t="s">
        <v>518972</v>
      </c>
      <c r="BF4944" t="s">
        <v>518973</v>
      </c>
      <c r="BG4944" t="s">
        <v>518974</v>
      </c>
      <c r="BH4944" t="s">
        <v>518975</v>
      </c>
      <c r="BI4944" t="s">
        <v>518976</v>
      </c>
      <c r="BJ4944" t="s">
        <v>518977</v>
      </c>
      <c r="BK4944" t="s">
        <v>518978</v>
      </c>
      <c r="BL4944" t="s">
        <v>518979</v>
      </c>
      <c r="BM4944" t="s">
        <v>518980</v>
      </c>
      <c r="BN4944" t="s">
        <v>518981</v>
      </c>
      <c r="BO4944" t="s">
        <v>518982</v>
      </c>
      <c r="BP4944" t="s">
        <v>518983</v>
      </c>
      <c r="BQ4944" t="s">
        <v>518984</v>
      </c>
      <c r="BR4944" t="s">
        <v>518985</v>
      </c>
      <c r="BS4944" t="s">
        <v>518986</v>
      </c>
      <c r="BT4944" t="s">
        <v>518987</v>
      </c>
      <c r="BU4944" t="s">
        <v>518988</v>
      </c>
      <c r="BV4944" t="s">
        <v>518989</v>
      </c>
      <c r="BW4944" t="s">
        <v>518990</v>
      </c>
      <c r="BX4944" t="s">
        <v>518991</v>
      </c>
      <c r="BY4944" t="s">
        <v>518992</v>
      </c>
      <c r="BZ4944" t="s">
        <v>518993</v>
      </c>
      <c r="CA4944" t="s">
        <v>518994</v>
      </c>
      <c r="CB4944" t="s">
        <v>518995</v>
      </c>
      <c r="CC4944" t="s">
        <v>518996</v>
      </c>
      <c r="CD4944" t="s">
        <v>518997</v>
      </c>
      <c r="CE4944" t="s">
        <v>518998</v>
      </c>
      <c r="CF4944" t="s">
        <v>518999</v>
      </c>
      <c r="CG4944" t="s">
        <v>519000</v>
      </c>
      <c r="CH4944" t="s">
        <v>519001</v>
      </c>
      <c r="CI4944" t="s">
        <v>519002</v>
      </c>
      <c r="CJ4944" t="s">
        <v>519003</v>
      </c>
      <c r="CK4944" t="s">
        <v>519004</v>
      </c>
      <c r="CL4944" t="s">
        <v>519005</v>
      </c>
      <c r="CM4944" t="s">
        <v>519006</v>
      </c>
      <c r="CN4944" t="s">
        <v>519007</v>
      </c>
      <c r="CO4944" t="s">
        <v>519008</v>
      </c>
      <c r="CP4944" t="s">
        <v>519009</v>
      </c>
      <c r="CQ4944" t="s">
        <v>519010</v>
      </c>
      <c r="CR4944" t="s">
        <v>519011</v>
      </c>
      <c r="CS4944" t="s">
        <v>519012</v>
      </c>
      <c r="CT4944" t="s">
        <v>519013</v>
      </c>
      <c r="CU4944" t="s">
        <v>519014</v>
      </c>
      <c r="CV4944" t="s">
        <v>519015</v>
      </c>
      <c r="CW4944" t="s">
        <v>519016</v>
      </c>
      <c r="CX4944" t="s">
        <v>519017</v>
      </c>
      <c r="CY4944" t="s">
        <v>519018</v>
      </c>
      <c r="CZ4944" t="s">
        <v>519019</v>
      </c>
      <c r="DA4944" t="s">
        <v>519020</v>
      </c>
    </row>
    <row r="4945" spans="1:105" x14ac:dyDescent="0.25">
      <c r="A4945" t="s">
        <v>519021</v>
      </c>
      <c r="B4945" t="s">
        <v>519022</v>
      </c>
      <c r="C4945" t="s">
        <v>519023</v>
      </c>
      <c r="D4945" t="s">
        <v>519024</v>
      </c>
      <c r="E4945" t="s">
        <v>519025</v>
      </c>
      <c r="F4945" t="s">
        <v>519026</v>
      </c>
      <c r="G4945" t="s">
        <v>519027</v>
      </c>
      <c r="H4945" t="s">
        <v>519028</v>
      </c>
      <c r="I4945" t="s">
        <v>519029</v>
      </c>
      <c r="J4945" t="s">
        <v>519030</v>
      </c>
      <c r="K4945" t="s">
        <v>519031</v>
      </c>
      <c r="L4945" t="s">
        <v>519032</v>
      </c>
      <c r="M4945" t="s">
        <v>519033</v>
      </c>
      <c r="N4945" t="s">
        <v>519034</v>
      </c>
      <c r="O4945" t="s">
        <v>519035</v>
      </c>
      <c r="P4945" t="s">
        <v>519036</v>
      </c>
      <c r="Q4945" t="s">
        <v>519037</v>
      </c>
      <c r="R4945" t="s">
        <v>519038</v>
      </c>
      <c r="S4945" t="s">
        <v>519039</v>
      </c>
      <c r="T4945" t="s">
        <v>519040</v>
      </c>
      <c r="U4945" t="s">
        <v>519041</v>
      </c>
      <c r="V4945" t="s">
        <v>519042</v>
      </c>
      <c r="W4945" t="s">
        <v>519043</v>
      </c>
      <c r="X4945" t="s">
        <v>519044</v>
      </c>
      <c r="Y4945" t="s">
        <v>519045</v>
      </c>
      <c r="Z4945" t="s">
        <v>519046</v>
      </c>
      <c r="AA4945" t="s">
        <v>519047</v>
      </c>
      <c r="AB4945" t="s">
        <v>519048</v>
      </c>
      <c r="AC4945" t="s">
        <v>519049</v>
      </c>
      <c r="AD4945" t="s">
        <v>519050</v>
      </c>
      <c r="AE4945" t="s">
        <v>519051</v>
      </c>
      <c r="AF4945" t="s">
        <v>519052</v>
      </c>
      <c r="AG4945" t="s">
        <v>519053</v>
      </c>
      <c r="AH4945" t="s">
        <v>519054</v>
      </c>
      <c r="AI4945" t="s">
        <v>519055</v>
      </c>
      <c r="AJ4945" t="s">
        <v>519056</v>
      </c>
      <c r="AK4945" t="s">
        <v>519057</v>
      </c>
      <c r="AL4945" t="s">
        <v>519058</v>
      </c>
      <c r="AM4945" t="s">
        <v>519059</v>
      </c>
      <c r="AN4945" t="s">
        <v>519060</v>
      </c>
      <c r="AO4945" t="s">
        <v>519061</v>
      </c>
      <c r="AP4945" t="s">
        <v>519062</v>
      </c>
      <c r="AQ4945" t="s">
        <v>519063</v>
      </c>
      <c r="AR4945" t="s">
        <v>519064</v>
      </c>
      <c r="AS4945" t="s">
        <v>519065</v>
      </c>
      <c r="AT4945" t="s">
        <v>519066</v>
      </c>
      <c r="AU4945" t="s">
        <v>519067</v>
      </c>
      <c r="AV4945" t="s">
        <v>519068</v>
      </c>
      <c r="AW4945" t="s">
        <v>519069</v>
      </c>
      <c r="AX4945" t="s">
        <v>519070</v>
      </c>
      <c r="AY4945" t="s">
        <v>519071</v>
      </c>
      <c r="AZ4945" t="s">
        <v>519072</v>
      </c>
      <c r="BA4945" t="s">
        <v>519073</v>
      </c>
      <c r="BB4945" t="s">
        <v>519074</v>
      </c>
      <c r="BC4945" t="s">
        <v>519075</v>
      </c>
      <c r="BD4945" t="s">
        <v>519076</v>
      </c>
      <c r="BE4945" t="s">
        <v>519077</v>
      </c>
      <c r="BF4945" t="s">
        <v>519078</v>
      </c>
      <c r="BG4945" t="s">
        <v>519079</v>
      </c>
      <c r="BH4945" t="s">
        <v>519080</v>
      </c>
      <c r="BI4945" t="s">
        <v>519081</v>
      </c>
      <c r="BJ4945" t="s">
        <v>519082</v>
      </c>
      <c r="BK4945" t="s">
        <v>519083</v>
      </c>
      <c r="BL4945" t="s">
        <v>519084</v>
      </c>
      <c r="BM4945" t="s">
        <v>519085</v>
      </c>
      <c r="BN4945" t="s">
        <v>519086</v>
      </c>
      <c r="BO4945" t="s">
        <v>519087</v>
      </c>
      <c r="BP4945" t="s">
        <v>519088</v>
      </c>
      <c r="BQ4945" t="s">
        <v>519089</v>
      </c>
      <c r="BR4945" t="s">
        <v>519090</v>
      </c>
      <c r="BS4945" t="s">
        <v>519091</v>
      </c>
      <c r="BT4945" t="s">
        <v>519092</v>
      </c>
      <c r="BU4945" t="s">
        <v>519093</v>
      </c>
      <c r="BV4945" t="s">
        <v>519094</v>
      </c>
      <c r="BW4945" t="s">
        <v>519095</v>
      </c>
      <c r="BX4945" t="s">
        <v>519096</v>
      </c>
      <c r="BY4945" t="s">
        <v>519097</v>
      </c>
      <c r="BZ4945" t="s">
        <v>519098</v>
      </c>
      <c r="CA4945" t="s">
        <v>519099</v>
      </c>
      <c r="CB4945" t="s">
        <v>519100</v>
      </c>
      <c r="CC4945" t="s">
        <v>519101</v>
      </c>
      <c r="CD4945" t="s">
        <v>519102</v>
      </c>
      <c r="CE4945" t="s">
        <v>519103</v>
      </c>
      <c r="CF4945" t="s">
        <v>519104</v>
      </c>
      <c r="CG4945" t="s">
        <v>519105</v>
      </c>
      <c r="CH4945" t="s">
        <v>519106</v>
      </c>
      <c r="CI4945" t="s">
        <v>519107</v>
      </c>
      <c r="CJ4945" t="s">
        <v>519108</v>
      </c>
      <c r="CK4945" t="s">
        <v>519109</v>
      </c>
      <c r="CL4945" t="s">
        <v>519110</v>
      </c>
      <c r="CM4945" t="s">
        <v>519111</v>
      </c>
      <c r="CN4945" t="s">
        <v>519112</v>
      </c>
      <c r="CO4945" t="s">
        <v>519113</v>
      </c>
      <c r="CP4945" t="s">
        <v>519114</v>
      </c>
      <c r="CQ4945" t="s">
        <v>519115</v>
      </c>
      <c r="CR4945" t="s">
        <v>519116</v>
      </c>
      <c r="CS4945" t="s">
        <v>519117</v>
      </c>
      <c r="CT4945" t="s">
        <v>519118</v>
      </c>
      <c r="CU4945" t="s">
        <v>519119</v>
      </c>
      <c r="CV4945" t="s">
        <v>519120</v>
      </c>
      <c r="CW4945" t="s">
        <v>519121</v>
      </c>
      <c r="CX4945" t="s">
        <v>519122</v>
      </c>
      <c r="CY4945" t="s">
        <v>519123</v>
      </c>
      <c r="CZ4945" t="s">
        <v>519124</v>
      </c>
      <c r="DA4945" t="s">
        <v>519125</v>
      </c>
    </row>
    <row r="4946" spans="1:105" x14ac:dyDescent="0.25">
      <c r="A4946" t="s">
        <v>519126</v>
      </c>
      <c r="B4946" t="s">
        <v>519127</v>
      </c>
      <c r="C4946" t="s">
        <v>519128</v>
      </c>
      <c r="D4946" t="s">
        <v>519129</v>
      </c>
      <c r="E4946" t="s">
        <v>519130</v>
      </c>
      <c r="F4946" t="s">
        <v>519131</v>
      </c>
      <c r="G4946" t="s">
        <v>519132</v>
      </c>
      <c r="H4946" t="s">
        <v>519133</v>
      </c>
      <c r="I4946" t="s">
        <v>519134</v>
      </c>
      <c r="J4946" t="s">
        <v>519135</v>
      </c>
      <c r="K4946" t="s">
        <v>519136</v>
      </c>
      <c r="L4946" t="s">
        <v>519137</v>
      </c>
      <c r="M4946" t="s">
        <v>519138</v>
      </c>
      <c r="N4946" t="s">
        <v>519139</v>
      </c>
      <c r="O4946" t="s">
        <v>519140</v>
      </c>
      <c r="P4946" t="s">
        <v>519141</v>
      </c>
      <c r="Q4946" t="s">
        <v>519142</v>
      </c>
      <c r="R4946" t="s">
        <v>519143</v>
      </c>
      <c r="S4946" t="s">
        <v>519144</v>
      </c>
      <c r="T4946" t="s">
        <v>519145</v>
      </c>
      <c r="U4946" t="s">
        <v>519146</v>
      </c>
      <c r="V4946" t="s">
        <v>519147</v>
      </c>
      <c r="W4946" t="s">
        <v>519148</v>
      </c>
      <c r="X4946" t="s">
        <v>519149</v>
      </c>
      <c r="Y4946" t="s">
        <v>519150</v>
      </c>
      <c r="Z4946" t="s">
        <v>519151</v>
      </c>
      <c r="AA4946" t="s">
        <v>519152</v>
      </c>
      <c r="AB4946" t="s">
        <v>519153</v>
      </c>
      <c r="AC4946" t="s">
        <v>519154</v>
      </c>
      <c r="AD4946" t="s">
        <v>519155</v>
      </c>
      <c r="AE4946" t="s">
        <v>519156</v>
      </c>
      <c r="AF4946" t="s">
        <v>519157</v>
      </c>
      <c r="AG4946" t="s">
        <v>519158</v>
      </c>
      <c r="AH4946" t="s">
        <v>519159</v>
      </c>
      <c r="AI4946" t="s">
        <v>519160</v>
      </c>
      <c r="AJ4946" t="s">
        <v>519161</v>
      </c>
      <c r="AK4946" t="s">
        <v>519162</v>
      </c>
      <c r="AL4946" t="s">
        <v>519163</v>
      </c>
      <c r="AM4946" t="s">
        <v>519164</v>
      </c>
      <c r="AN4946" t="s">
        <v>519165</v>
      </c>
      <c r="AO4946" t="s">
        <v>519166</v>
      </c>
      <c r="AP4946" t="s">
        <v>519167</v>
      </c>
      <c r="AQ4946" t="s">
        <v>519168</v>
      </c>
      <c r="AR4946" t="s">
        <v>519169</v>
      </c>
      <c r="AS4946" t="s">
        <v>519170</v>
      </c>
      <c r="AT4946" t="s">
        <v>519171</v>
      </c>
      <c r="AU4946" t="s">
        <v>519172</v>
      </c>
      <c r="AV4946" t="s">
        <v>519173</v>
      </c>
      <c r="AW4946" t="s">
        <v>519174</v>
      </c>
      <c r="AX4946" t="s">
        <v>519175</v>
      </c>
      <c r="AY4946" t="s">
        <v>519176</v>
      </c>
      <c r="AZ4946" t="s">
        <v>519177</v>
      </c>
      <c r="BA4946" t="s">
        <v>519178</v>
      </c>
      <c r="BB4946" t="s">
        <v>519179</v>
      </c>
      <c r="BC4946" t="s">
        <v>519180</v>
      </c>
      <c r="BD4946" t="s">
        <v>519181</v>
      </c>
      <c r="BE4946" t="s">
        <v>519182</v>
      </c>
      <c r="BF4946" t="s">
        <v>519183</v>
      </c>
      <c r="BG4946" t="s">
        <v>519184</v>
      </c>
      <c r="BH4946" t="s">
        <v>519185</v>
      </c>
      <c r="BI4946" t="s">
        <v>519186</v>
      </c>
      <c r="BJ4946" t="s">
        <v>519187</v>
      </c>
      <c r="BK4946" t="s">
        <v>519188</v>
      </c>
      <c r="BL4946" t="s">
        <v>519189</v>
      </c>
      <c r="BM4946" t="s">
        <v>519190</v>
      </c>
      <c r="BN4946" t="s">
        <v>519191</v>
      </c>
      <c r="BO4946" t="s">
        <v>519192</v>
      </c>
      <c r="BP4946" t="s">
        <v>519193</v>
      </c>
      <c r="BQ4946" t="s">
        <v>519194</v>
      </c>
      <c r="BR4946" t="s">
        <v>519195</v>
      </c>
      <c r="BS4946" t="s">
        <v>519196</v>
      </c>
      <c r="BT4946" t="s">
        <v>519197</v>
      </c>
      <c r="BU4946" t="s">
        <v>519198</v>
      </c>
      <c r="BV4946" t="s">
        <v>519199</v>
      </c>
      <c r="BW4946" t="s">
        <v>519200</v>
      </c>
      <c r="BX4946" t="s">
        <v>519201</v>
      </c>
      <c r="BY4946" t="s">
        <v>519202</v>
      </c>
      <c r="BZ4946" t="s">
        <v>519203</v>
      </c>
      <c r="CA4946" t="s">
        <v>519204</v>
      </c>
      <c r="CB4946" t="s">
        <v>519205</v>
      </c>
      <c r="CC4946" t="s">
        <v>519206</v>
      </c>
      <c r="CD4946" t="s">
        <v>519207</v>
      </c>
      <c r="CE4946" t="s">
        <v>519208</v>
      </c>
      <c r="CF4946" t="s">
        <v>519209</v>
      </c>
      <c r="CG4946" t="s">
        <v>519210</v>
      </c>
      <c r="CH4946" t="s">
        <v>519211</v>
      </c>
      <c r="CI4946" t="s">
        <v>519212</v>
      </c>
      <c r="CJ4946" t="s">
        <v>519213</v>
      </c>
      <c r="CK4946" t="s">
        <v>519214</v>
      </c>
      <c r="CL4946" t="s">
        <v>519215</v>
      </c>
      <c r="CM4946" t="s">
        <v>519216</v>
      </c>
      <c r="CN4946" t="s">
        <v>519217</v>
      </c>
      <c r="CO4946" t="s">
        <v>519218</v>
      </c>
      <c r="CP4946" t="s">
        <v>519219</v>
      </c>
      <c r="CQ4946" t="s">
        <v>519220</v>
      </c>
      <c r="CR4946" t="s">
        <v>519221</v>
      </c>
      <c r="CS4946" t="s">
        <v>519222</v>
      </c>
      <c r="CT4946" t="s">
        <v>519223</v>
      </c>
      <c r="CU4946" t="s">
        <v>519224</v>
      </c>
      <c r="CV4946" t="s">
        <v>519225</v>
      </c>
      <c r="CW4946" t="s">
        <v>519226</v>
      </c>
      <c r="CX4946" t="s">
        <v>519227</v>
      </c>
      <c r="CY4946" t="s">
        <v>519228</v>
      </c>
      <c r="CZ4946" t="s">
        <v>519229</v>
      </c>
      <c r="DA4946" t="s">
        <v>519230</v>
      </c>
    </row>
    <row r="4947" spans="1:105" x14ac:dyDescent="0.25">
      <c r="A4947" t="s">
        <v>519231</v>
      </c>
      <c r="B4947" t="s">
        <v>519232</v>
      </c>
      <c r="C4947" t="s">
        <v>519233</v>
      </c>
      <c r="D4947" t="s">
        <v>519234</v>
      </c>
      <c r="E4947" t="s">
        <v>519235</v>
      </c>
      <c r="F4947" t="s">
        <v>519236</v>
      </c>
      <c r="G4947" t="s">
        <v>519237</v>
      </c>
      <c r="H4947" t="s">
        <v>519238</v>
      </c>
      <c r="I4947" t="s">
        <v>519239</v>
      </c>
      <c r="J4947" t="s">
        <v>519240</v>
      </c>
      <c r="K4947" t="s">
        <v>519241</v>
      </c>
      <c r="L4947" t="s">
        <v>519242</v>
      </c>
      <c r="M4947" t="s">
        <v>519243</v>
      </c>
      <c r="N4947" t="s">
        <v>519244</v>
      </c>
      <c r="O4947" t="s">
        <v>519245</v>
      </c>
      <c r="P4947" t="s">
        <v>519246</v>
      </c>
      <c r="Q4947" t="s">
        <v>519247</v>
      </c>
      <c r="R4947" t="s">
        <v>519248</v>
      </c>
      <c r="S4947" t="s">
        <v>519249</v>
      </c>
      <c r="T4947" t="s">
        <v>519250</v>
      </c>
      <c r="U4947" t="s">
        <v>519251</v>
      </c>
      <c r="V4947" t="s">
        <v>519252</v>
      </c>
      <c r="W4947" t="s">
        <v>519253</v>
      </c>
      <c r="X4947" t="s">
        <v>519254</v>
      </c>
      <c r="Y4947" t="s">
        <v>519255</v>
      </c>
      <c r="Z4947" t="s">
        <v>519256</v>
      </c>
      <c r="AA4947" t="s">
        <v>519257</v>
      </c>
      <c r="AB4947" t="s">
        <v>519258</v>
      </c>
      <c r="AC4947" t="s">
        <v>519259</v>
      </c>
      <c r="AD4947" t="s">
        <v>519260</v>
      </c>
      <c r="AE4947" t="s">
        <v>519261</v>
      </c>
      <c r="AF4947" t="s">
        <v>519262</v>
      </c>
      <c r="AG4947" t="s">
        <v>519263</v>
      </c>
      <c r="AH4947" t="s">
        <v>519264</v>
      </c>
      <c r="AI4947" t="s">
        <v>519265</v>
      </c>
      <c r="AJ4947" t="s">
        <v>519266</v>
      </c>
      <c r="AK4947" t="s">
        <v>519267</v>
      </c>
      <c r="AL4947" t="s">
        <v>519268</v>
      </c>
      <c r="AM4947" t="s">
        <v>519269</v>
      </c>
      <c r="AN4947" t="s">
        <v>519270</v>
      </c>
      <c r="AO4947" t="s">
        <v>519271</v>
      </c>
      <c r="AP4947" t="s">
        <v>519272</v>
      </c>
      <c r="AQ4947" t="s">
        <v>519273</v>
      </c>
      <c r="AR4947" t="s">
        <v>519274</v>
      </c>
      <c r="AS4947" t="s">
        <v>519275</v>
      </c>
      <c r="AT4947" t="s">
        <v>519276</v>
      </c>
      <c r="AU4947" t="s">
        <v>519277</v>
      </c>
      <c r="AV4947" t="s">
        <v>519278</v>
      </c>
      <c r="AW4947" t="s">
        <v>519279</v>
      </c>
      <c r="AX4947" t="s">
        <v>519280</v>
      </c>
      <c r="AY4947" t="s">
        <v>519281</v>
      </c>
      <c r="AZ4947" t="s">
        <v>519282</v>
      </c>
      <c r="BA4947" t="s">
        <v>519283</v>
      </c>
      <c r="BB4947" t="s">
        <v>519284</v>
      </c>
      <c r="BC4947" t="s">
        <v>519285</v>
      </c>
      <c r="BD4947" t="s">
        <v>519286</v>
      </c>
      <c r="BE4947" t="s">
        <v>519287</v>
      </c>
      <c r="BF4947" t="s">
        <v>519288</v>
      </c>
      <c r="BG4947" t="s">
        <v>519289</v>
      </c>
      <c r="BH4947" t="s">
        <v>519290</v>
      </c>
      <c r="BI4947" t="s">
        <v>519291</v>
      </c>
      <c r="BJ4947" t="s">
        <v>519292</v>
      </c>
      <c r="BK4947" t="s">
        <v>519293</v>
      </c>
      <c r="BL4947" t="s">
        <v>519294</v>
      </c>
      <c r="BM4947" t="s">
        <v>519295</v>
      </c>
      <c r="BN4947" t="s">
        <v>519296</v>
      </c>
      <c r="BO4947" t="s">
        <v>519297</v>
      </c>
      <c r="BP4947" t="s">
        <v>519298</v>
      </c>
      <c r="BQ4947" t="s">
        <v>519299</v>
      </c>
      <c r="BR4947" t="s">
        <v>519300</v>
      </c>
      <c r="BS4947" t="s">
        <v>519301</v>
      </c>
      <c r="BT4947" t="s">
        <v>519302</v>
      </c>
      <c r="BU4947" t="s">
        <v>519303</v>
      </c>
      <c r="BV4947" t="s">
        <v>519304</v>
      </c>
      <c r="BW4947" t="s">
        <v>519305</v>
      </c>
      <c r="BX4947" t="s">
        <v>519306</v>
      </c>
      <c r="BY4947" t="s">
        <v>519307</v>
      </c>
      <c r="BZ4947" t="s">
        <v>519308</v>
      </c>
      <c r="CA4947" t="s">
        <v>519309</v>
      </c>
      <c r="CB4947" t="s">
        <v>519310</v>
      </c>
      <c r="CC4947" t="s">
        <v>519311</v>
      </c>
      <c r="CD4947" t="s">
        <v>519312</v>
      </c>
      <c r="CE4947" t="s">
        <v>519313</v>
      </c>
      <c r="CF4947" t="s">
        <v>519314</v>
      </c>
      <c r="CG4947" t="s">
        <v>519315</v>
      </c>
      <c r="CH4947" t="s">
        <v>519316</v>
      </c>
      <c r="CI4947" t="s">
        <v>519317</v>
      </c>
      <c r="CJ4947" t="s">
        <v>519318</v>
      </c>
      <c r="CK4947" t="s">
        <v>519319</v>
      </c>
      <c r="CL4947" t="s">
        <v>519320</v>
      </c>
      <c r="CM4947" t="s">
        <v>519321</v>
      </c>
      <c r="CN4947" t="s">
        <v>519322</v>
      </c>
      <c r="CO4947" t="s">
        <v>519323</v>
      </c>
      <c r="CP4947" t="s">
        <v>519324</v>
      </c>
      <c r="CQ4947" t="s">
        <v>519325</v>
      </c>
      <c r="CR4947" t="s">
        <v>519326</v>
      </c>
      <c r="CS4947" t="s">
        <v>519327</v>
      </c>
      <c r="CT4947" t="s">
        <v>519328</v>
      </c>
      <c r="CU4947" t="s">
        <v>519329</v>
      </c>
      <c r="CV4947" t="s">
        <v>519330</v>
      </c>
      <c r="CW4947" t="s">
        <v>519331</v>
      </c>
      <c r="CX4947" t="s">
        <v>519332</v>
      </c>
      <c r="CY4947" t="s">
        <v>519333</v>
      </c>
      <c r="CZ4947" t="s">
        <v>519334</v>
      </c>
      <c r="DA4947" t="s">
        <v>519335</v>
      </c>
    </row>
    <row r="4948" spans="1:105" x14ac:dyDescent="0.25">
      <c r="A4948" t="s">
        <v>519336</v>
      </c>
      <c r="B4948" t="s">
        <v>519337</v>
      </c>
      <c r="C4948" t="s">
        <v>519338</v>
      </c>
      <c r="D4948" t="s">
        <v>519339</v>
      </c>
      <c r="E4948" t="s">
        <v>519340</v>
      </c>
      <c r="F4948" t="s">
        <v>519341</v>
      </c>
      <c r="G4948" t="s">
        <v>519342</v>
      </c>
      <c r="H4948" t="s">
        <v>519343</v>
      </c>
      <c r="I4948" t="s">
        <v>519344</v>
      </c>
      <c r="J4948" t="s">
        <v>519345</v>
      </c>
      <c r="K4948" t="s">
        <v>519346</v>
      </c>
      <c r="L4948" t="s">
        <v>519347</v>
      </c>
      <c r="M4948" t="s">
        <v>519348</v>
      </c>
      <c r="N4948" t="s">
        <v>519349</v>
      </c>
      <c r="O4948" t="s">
        <v>519350</v>
      </c>
      <c r="P4948" t="s">
        <v>519351</v>
      </c>
      <c r="Q4948" t="s">
        <v>519352</v>
      </c>
      <c r="R4948" t="s">
        <v>519353</v>
      </c>
      <c r="S4948" t="s">
        <v>519354</v>
      </c>
      <c r="T4948" t="s">
        <v>519355</v>
      </c>
      <c r="U4948" t="s">
        <v>519356</v>
      </c>
      <c r="V4948" t="s">
        <v>519357</v>
      </c>
      <c r="W4948" t="s">
        <v>519358</v>
      </c>
      <c r="X4948" t="s">
        <v>519359</v>
      </c>
      <c r="Y4948" t="s">
        <v>519360</v>
      </c>
      <c r="Z4948" t="s">
        <v>519361</v>
      </c>
      <c r="AA4948" t="s">
        <v>519362</v>
      </c>
      <c r="AB4948" t="s">
        <v>519363</v>
      </c>
      <c r="AC4948" t="s">
        <v>519364</v>
      </c>
      <c r="AD4948" t="s">
        <v>519365</v>
      </c>
      <c r="AE4948" t="s">
        <v>519366</v>
      </c>
      <c r="AF4948" t="s">
        <v>519367</v>
      </c>
      <c r="AG4948" t="s">
        <v>519368</v>
      </c>
      <c r="AH4948" t="s">
        <v>519369</v>
      </c>
      <c r="AI4948" t="s">
        <v>519370</v>
      </c>
      <c r="AJ4948" t="s">
        <v>519371</v>
      </c>
      <c r="AK4948" t="s">
        <v>519372</v>
      </c>
      <c r="AL4948" t="s">
        <v>519373</v>
      </c>
      <c r="AM4948" t="s">
        <v>519374</v>
      </c>
      <c r="AN4948" t="s">
        <v>519375</v>
      </c>
      <c r="AO4948" t="s">
        <v>519376</v>
      </c>
      <c r="AP4948" t="s">
        <v>519377</v>
      </c>
      <c r="AQ4948" t="s">
        <v>519378</v>
      </c>
      <c r="AR4948" t="s">
        <v>519379</v>
      </c>
      <c r="AS4948" t="s">
        <v>519380</v>
      </c>
      <c r="AT4948" t="s">
        <v>519381</v>
      </c>
      <c r="AU4948" t="s">
        <v>519382</v>
      </c>
      <c r="AV4948" t="s">
        <v>519383</v>
      </c>
      <c r="AW4948" t="s">
        <v>519384</v>
      </c>
      <c r="AX4948" t="s">
        <v>519385</v>
      </c>
      <c r="AY4948" t="s">
        <v>519386</v>
      </c>
      <c r="AZ4948" t="s">
        <v>519387</v>
      </c>
      <c r="BA4948" t="s">
        <v>519388</v>
      </c>
      <c r="BB4948" t="s">
        <v>519389</v>
      </c>
      <c r="BC4948" t="s">
        <v>519390</v>
      </c>
      <c r="BD4948" t="s">
        <v>519391</v>
      </c>
      <c r="BE4948" t="s">
        <v>519392</v>
      </c>
      <c r="BF4948" t="s">
        <v>519393</v>
      </c>
      <c r="BG4948" t="s">
        <v>519394</v>
      </c>
      <c r="BH4948" t="s">
        <v>519395</v>
      </c>
      <c r="BI4948" t="s">
        <v>519396</v>
      </c>
      <c r="BJ4948" t="s">
        <v>519397</v>
      </c>
      <c r="BK4948" t="s">
        <v>519398</v>
      </c>
      <c r="BL4948" t="s">
        <v>519399</v>
      </c>
      <c r="BM4948" t="s">
        <v>519400</v>
      </c>
      <c r="BN4948" t="s">
        <v>519401</v>
      </c>
      <c r="BO4948" t="s">
        <v>519402</v>
      </c>
      <c r="BP4948" t="s">
        <v>519403</v>
      </c>
      <c r="BQ4948" t="s">
        <v>519404</v>
      </c>
      <c r="BR4948" t="s">
        <v>519405</v>
      </c>
      <c r="BS4948" t="s">
        <v>519406</v>
      </c>
      <c r="BT4948" t="s">
        <v>519407</v>
      </c>
      <c r="BU4948" t="s">
        <v>519408</v>
      </c>
      <c r="BV4948" t="s">
        <v>519409</v>
      </c>
      <c r="BW4948" t="s">
        <v>519410</v>
      </c>
      <c r="BX4948" t="s">
        <v>519411</v>
      </c>
      <c r="BY4948" t="s">
        <v>519412</v>
      </c>
      <c r="BZ4948" t="s">
        <v>519413</v>
      </c>
      <c r="CA4948" t="s">
        <v>519414</v>
      </c>
      <c r="CB4948" t="s">
        <v>519415</v>
      </c>
      <c r="CC4948" t="s">
        <v>519416</v>
      </c>
      <c r="CD4948" t="s">
        <v>519417</v>
      </c>
      <c r="CE4948" t="s">
        <v>519418</v>
      </c>
      <c r="CF4948" t="s">
        <v>519419</v>
      </c>
      <c r="CG4948" t="s">
        <v>519420</v>
      </c>
      <c r="CH4948" t="s">
        <v>519421</v>
      </c>
      <c r="CI4948" t="s">
        <v>519422</v>
      </c>
      <c r="CJ4948" t="s">
        <v>519423</v>
      </c>
      <c r="CK4948" t="s">
        <v>519424</v>
      </c>
      <c r="CL4948" t="s">
        <v>519425</v>
      </c>
      <c r="CM4948" t="s">
        <v>519426</v>
      </c>
      <c r="CN4948" t="s">
        <v>519427</v>
      </c>
      <c r="CO4948" t="s">
        <v>519428</v>
      </c>
      <c r="CP4948" t="s">
        <v>519429</v>
      </c>
      <c r="CQ4948" t="s">
        <v>519430</v>
      </c>
      <c r="CR4948" t="s">
        <v>519431</v>
      </c>
      <c r="CS4948" t="s">
        <v>519432</v>
      </c>
      <c r="CT4948" t="s">
        <v>519433</v>
      </c>
      <c r="CU4948" t="s">
        <v>519434</v>
      </c>
      <c r="CV4948" t="s">
        <v>519435</v>
      </c>
      <c r="CW4948" t="s">
        <v>519436</v>
      </c>
      <c r="CX4948" t="s">
        <v>519437</v>
      </c>
      <c r="CY4948" t="s">
        <v>519438</v>
      </c>
      <c r="CZ4948" t="s">
        <v>519439</v>
      </c>
      <c r="DA4948" t="s">
        <v>519440</v>
      </c>
    </row>
    <row r="4949" spans="1:105" x14ac:dyDescent="0.25">
      <c r="A4949" t="s">
        <v>519441</v>
      </c>
      <c r="B4949" t="s">
        <v>519442</v>
      </c>
      <c r="C4949" t="s">
        <v>519443</v>
      </c>
      <c r="D4949" t="s">
        <v>519444</v>
      </c>
      <c r="E4949" t="s">
        <v>519445</v>
      </c>
      <c r="F4949" t="s">
        <v>519446</v>
      </c>
      <c r="G4949" t="s">
        <v>519447</v>
      </c>
      <c r="H4949" t="s">
        <v>519448</v>
      </c>
      <c r="I4949" t="s">
        <v>519449</v>
      </c>
      <c r="J4949" t="s">
        <v>519450</v>
      </c>
      <c r="K4949" t="s">
        <v>519451</v>
      </c>
      <c r="L4949" t="s">
        <v>519452</v>
      </c>
      <c r="M4949" t="s">
        <v>519453</v>
      </c>
      <c r="N4949" t="s">
        <v>519454</v>
      </c>
      <c r="O4949" t="s">
        <v>519455</v>
      </c>
      <c r="P4949" t="s">
        <v>519456</v>
      </c>
      <c r="Q4949" t="s">
        <v>519457</v>
      </c>
      <c r="R4949" t="s">
        <v>519458</v>
      </c>
      <c r="S4949" t="s">
        <v>519459</v>
      </c>
      <c r="T4949" t="s">
        <v>519460</v>
      </c>
      <c r="U4949" t="s">
        <v>519461</v>
      </c>
      <c r="V4949" t="s">
        <v>519462</v>
      </c>
      <c r="W4949" t="s">
        <v>519463</v>
      </c>
      <c r="X4949" t="s">
        <v>519464</v>
      </c>
      <c r="Y4949" t="s">
        <v>519465</v>
      </c>
      <c r="Z4949" t="s">
        <v>519466</v>
      </c>
      <c r="AA4949" t="s">
        <v>519467</v>
      </c>
      <c r="AB4949" t="s">
        <v>519468</v>
      </c>
      <c r="AC4949" t="s">
        <v>519469</v>
      </c>
      <c r="AD4949" t="s">
        <v>519470</v>
      </c>
      <c r="AE4949" t="s">
        <v>519471</v>
      </c>
      <c r="AF4949" t="s">
        <v>519472</v>
      </c>
      <c r="AG4949" t="s">
        <v>519473</v>
      </c>
      <c r="AH4949" t="s">
        <v>519474</v>
      </c>
      <c r="AI4949" t="s">
        <v>519475</v>
      </c>
      <c r="AJ4949" t="s">
        <v>519476</v>
      </c>
      <c r="AK4949" t="s">
        <v>519477</v>
      </c>
      <c r="AL4949" t="s">
        <v>519478</v>
      </c>
      <c r="AM4949" t="s">
        <v>519479</v>
      </c>
      <c r="AN4949" t="s">
        <v>519480</v>
      </c>
      <c r="AO4949" t="s">
        <v>519481</v>
      </c>
      <c r="AP4949" t="s">
        <v>519482</v>
      </c>
      <c r="AQ4949" t="s">
        <v>519483</v>
      </c>
      <c r="AR4949" t="s">
        <v>519484</v>
      </c>
      <c r="AS4949" t="s">
        <v>519485</v>
      </c>
      <c r="AT4949" t="s">
        <v>519486</v>
      </c>
      <c r="AU4949" t="s">
        <v>519487</v>
      </c>
      <c r="AV4949" t="s">
        <v>519488</v>
      </c>
      <c r="AW4949" t="s">
        <v>519489</v>
      </c>
      <c r="AX4949" t="s">
        <v>519490</v>
      </c>
      <c r="AY4949" t="s">
        <v>519491</v>
      </c>
      <c r="AZ4949" t="s">
        <v>519492</v>
      </c>
      <c r="BA4949" t="s">
        <v>519493</v>
      </c>
      <c r="BB4949" t="s">
        <v>519494</v>
      </c>
      <c r="BC4949" t="s">
        <v>519495</v>
      </c>
      <c r="BD4949" t="s">
        <v>519496</v>
      </c>
      <c r="BE4949" t="s">
        <v>519497</v>
      </c>
      <c r="BF4949" t="s">
        <v>519498</v>
      </c>
      <c r="BG4949" t="s">
        <v>519499</v>
      </c>
      <c r="BH4949" t="s">
        <v>519500</v>
      </c>
      <c r="BI4949" t="s">
        <v>519501</v>
      </c>
      <c r="BJ4949" t="s">
        <v>519502</v>
      </c>
      <c r="BK4949" t="s">
        <v>519503</v>
      </c>
      <c r="BL4949" t="s">
        <v>519504</v>
      </c>
      <c r="BM4949" t="s">
        <v>519505</v>
      </c>
      <c r="BN4949" t="s">
        <v>519506</v>
      </c>
      <c r="BO4949" t="s">
        <v>519507</v>
      </c>
      <c r="BP4949" t="s">
        <v>519508</v>
      </c>
      <c r="BQ4949" t="s">
        <v>519509</v>
      </c>
      <c r="BR4949" t="s">
        <v>519510</v>
      </c>
      <c r="BS4949" t="s">
        <v>519511</v>
      </c>
      <c r="BT4949" t="s">
        <v>519512</v>
      </c>
      <c r="BU4949" t="s">
        <v>519513</v>
      </c>
      <c r="BV4949" t="s">
        <v>519514</v>
      </c>
      <c r="BW4949" t="s">
        <v>519515</v>
      </c>
      <c r="BX4949" t="s">
        <v>519516</v>
      </c>
      <c r="BY4949" t="s">
        <v>519517</v>
      </c>
      <c r="BZ4949" t="s">
        <v>519518</v>
      </c>
      <c r="CA4949" t="s">
        <v>519519</v>
      </c>
      <c r="CB4949" t="s">
        <v>519520</v>
      </c>
      <c r="CC4949" t="s">
        <v>519521</v>
      </c>
      <c r="CD4949" t="s">
        <v>519522</v>
      </c>
      <c r="CE4949" t="s">
        <v>519523</v>
      </c>
      <c r="CF4949" t="s">
        <v>519524</v>
      </c>
      <c r="CG4949" t="s">
        <v>519525</v>
      </c>
      <c r="CH4949" t="s">
        <v>519526</v>
      </c>
      <c r="CI4949" t="s">
        <v>519527</v>
      </c>
      <c r="CJ4949" t="s">
        <v>519528</v>
      </c>
      <c r="CK4949" t="s">
        <v>519529</v>
      </c>
      <c r="CL4949" t="s">
        <v>519530</v>
      </c>
      <c r="CM4949" t="s">
        <v>519531</v>
      </c>
      <c r="CN4949" t="s">
        <v>519532</v>
      </c>
      <c r="CO4949" t="s">
        <v>519533</v>
      </c>
      <c r="CP4949" t="s">
        <v>519534</v>
      </c>
      <c r="CQ4949" t="s">
        <v>519535</v>
      </c>
      <c r="CR4949" t="s">
        <v>519536</v>
      </c>
      <c r="CS4949" t="s">
        <v>519537</v>
      </c>
      <c r="CT4949" t="s">
        <v>519538</v>
      </c>
      <c r="CU4949" t="s">
        <v>519539</v>
      </c>
      <c r="CV4949" t="s">
        <v>519540</v>
      </c>
      <c r="CW4949" t="s">
        <v>519541</v>
      </c>
      <c r="CX4949" t="s">
        <v>519542</v>
      </c>
      <c r="CY4949" t="s">
        <v>519543</v>
      </c>
      <c r="CZ4949" t="s">
        <v>519544</v>
      </c>
      <c r="DA4949" t="s">
        <v>519545</v>
      </c>
    </row>
    <row r="4950" spans="1:105" x14ac:dyDescent="0.25">
      <c r="A4950" t="s">
        <v>519546</v>
      </c>
      <c r="B4950" t="s">
        <v>519547</v>
      </c>
      <c r="C4950" t="s">
        <v>519548</v>
      </c>
      <c r="D4950" t="s">
        <v>519549</v>
      </c>
      <c r="E4950" t="s">
        <v>519550</v>
      </c>
      <c r="F4950" t="s">
        <v>519551</v>
      </c>
      <c r="G4950" t="s">
        <v>519552</v>
      </c>
      <c r="H4950" t="s">
        <v>519553</v>
      </c>
      <c r="I4950" t="s">
        <v>519554</v>
      </c>
      <c r="J4950" t="s">
        <v>519555</v>
      </c>
      <c r="K4950" t="s">
        <v>519556</v>
      </c>
      <c r="L4950" t="s">
        <v>519557</v>
      </c>
      <c r="M4950" t="s">
        <v>519558</v>
      </c>
      <c r="N4950" t="s">
        <v>519559</v>
      </c>
      <c r="O4950" t="s">
        <v>519560</v>
      </c>
      <c r="P4950" t="s">
        <v>519561</v>
      </c>
      <c r="Q4950" t="s">
        <v>519562</v>
      </c>
      <c r="R4950" t="s">
        <v>519563</v>
      </c>
      <c r="S4950" t="s">
        <v>519564</v>
      </c>
      <c r="T4950" t="s">
        <v>519565</v>
      </c>
      <c r="U4950" t="s">
        <v>519566</v>
      </c>
      <c r="V4950" t="s">
        <v>519567</v>
      </c>
      <c r="W4950" t="s">
        <v>519568</v>
      </c>
      <c r="X4950" t="s">
        <v>519569</v>
      </c>
      <c r="Y4950" t="s">
        <v>519570</v>
      </c>
      <c r="Z4950" t="s">
        <v>519571</v>
      </c>
      <c r="AA4950" t="s">
        <v>519572</v>
      </c>
      <c r="AB4950" t="s">
        <v>519573</v>
      </c>
      <c r="AC4950" t="s">
        <v>519574</v>
      </c>
      <c r="AD4950" t="s">
        <v>519575</v>
      </c>
      <c r="AE4950" t="s">
        <v>519576</v>
      </c>
      <c r="AF4950" t="s">
        <v>519577</v>
      </c>
      <c r="AG4950" t="s">
        <v>519578</v>
      </c>
      <c r="AH4950" t="s">
        <v>519579</v>
      </c>
      <c r="AI4950" t="s">
        <v>519580</v>
      </c>
      <c r="AJ4950" t="s">
        <v>519581</v>
      </c>
      <c r="AK4950" t="s">
        <v>519582</v>
      </c>
      <c r="AL4950" t="s">
        <v>519583</v>
      </c>
      <c r="AM4950" t="s">
        <v>519584</v>
      </c>
      <c r="AN4950" t="s">
        <v>519585</v>
      </c>
      <c r="AO4950" t="s">
        <v>519586</v>
      </c>
      <c r="AP4950" t="s">
        <v>519587</v>
      </c>
      <c r="AQ4950" t="s">
        <v>519588</v>
      </c>
      <c r="AR4950" t="s">
        <v>519589</v>
      </c>
      <c r="AS4950" t="s">
        <v>519590</v>
      </c>
      <c r="AT4950" t="s">
        <v>519591</v>
      </c>
      <c r="AU4950" t="s">
        <v>519592</v>
      </c>
      <c r="AV4950" t="s">
        <v>519593</v>
      </c>
      <c r="AW4950" t="s">
        <v>519594</v>
      </c>
      <c r="AX4950" t="s">
        <v>519595</v>
      </c>
      <c r="AY4950" t="s">
        <v>519596</v>
      </c>
      <c r="AZ4950" t="s">
        <v>519597</v>
      </c>
      <c r="BA4950" t="s">
        <v>519598</v>
      </c>
      <c r="BB4950" t="s">
        <v>519599</v>
      </c>
      <c r="BC4950" t="s">
        <v>519600</v>
      </c>
      <c r="BD4950" t="s">
        <v>519601</v>
      </c>
      <c r="BE4950" t="s">
        <v>519602</v>
      </c>
      <c r="BF4950" t="s">
        <v>519603</v>
      </c>
      <c r="BG4950" t="s">
        <v>519604</v>
      </c>
      <c r="BH4950" t="s">
        <v>519605</v>
      </c>
      <c r="BI4950" t="s">
        <v>519606</v>
      </c>
      <c r="BJ4950" t="s">
        <v>519607</v>
      </c>
      <c r="BK4950" t="s">
        <v>519608</v>
      </c>
      <c r="BL4950" t="s">
        <v>519609</v>
      </c>
      <c r="BM4950" t="s">
        <v>519610</v>
      </c>
      <c r="BN4950" t="s">
        <v>519611</v>
      </c>
      <c r="BO4950" t="s">
        <v>519612</v>
      </c>
      <c r="BP4950" t="s">
        <v>519613</v>
      </c>
      <c r="BQ4950" t="s">
        <v>519614</v>
      </c>
      <c r="BR4950" t="s">
        <v>519615</v>
      </c>
      <c r="BS4950" t="s">
        <v>519616</v>
      </c>
      <c r="BT4950" t="s">
        <v>519617</v>
      </c>
      <c r="BU4950" t="s">
        <v>519618</v>
      </c>
      <c r="BV4950" t="s">
        <v>519619</v>
      </c>
      <c r="BW4950" t="s">
        <v>519620</v>
      </c>
      <c r="BX4950" t="s">
        <v>519621</v>
      </c>
      <c r="BY4950" t="s">
        <v>519622</v>
      </c>
      <c r="BZ4950" t="s">
        <v>519623</v>
      </c>
      <c r="CA4950" t="s">
        <v>519624</v>
      </c>
      <c r="CB4950" t="s">
        <v>519625</v>
      </c>
      <c r="CC4950" t="s">
        <v>519626</v>
      </c>
      <c r="CD4950" t="s">
        <v>519627</v>
      </c>
      <c r="CE4950" t="s">
        <v>519628</v>
      </c>
      <c r="CF4950" t="s">
        <v>519629</v>
      </c>
      <c r="CG4950" t="s">
        <v>519630</v>
      </c>
      <c r="CH4950" t="s">
        <v>519631</v>
      </c>
      <c r="CI4950" t="s">
        <v>519632</v>
      </c>
      <c r="CJ4950" t="s">
        <v>519633</v>
      </c>
      <c r="CK4950" t="s">
        <v>519634</v>
      </c>
      <c r="CL4950" t="s">
        <v>519635</v>
      </c>
      <c r="CM4950" t="s">
        <v>519636</v>
      </c>
      <c r="CN4950" t="s">
        <v>519637</v>
      </c>
      <c r="CO4950" t="s">
        <v>519638</v>
      </c>
      <c r="CP4950" t="s">
        <v>519639</v>
      </c>
      <c r="CQ4950" t="s">
        <v>519640</v>
      </c>
      <c r="CR4950" t="s">
        <v>519641</v>
      </c>
      <c r="CS4950" t="s">
        <v>519642</v>
      </c>
      <c r="CT4950" t="s">
        <v>519643</v>
      </c>
      <c r="CU4950" t="s">
        <v>519644</v>
      </c>
      <c r="CV4950" t="s">
        <v>519645</v>
      </c>
      <c r="CW4950" t="s">
        <v>519646</v>
      </c>
      <c r="CX4950" t="s">
        <v>519647</v>
      </c>
      <c r="CY4950" t="s">
        <v>519648</v>
      </c>
      <c r="CZ4950" t="s">
        <v>519649</v>
      </c>
      <c r="DA4950" t="s">
        <v>519650</v>
      </c>
    </row>
    <row r="4951" spans="1:105" x14ac:dyDescent="0.25">
      <c r="A4951" t="s">
        <v>519651</v>
      </c>
      <c r="B4951" t="s">
        <v>519652</v>
      </c>
      <c r="C4951" t="s">
        <v>519653</v>
      </c>
      <c r="D4951" t="s">
        <v>519654</v>
      </c>
      <c r="E4951" t="s">
        <v>519655</v>
      </c>
      <c r="F4951" t="s">
        <v>519656</v>
      </c>
      <c r="G4951" t="s">
        <v>519657</v>
      </c>
      <c r="H4951" t="s">
        <v>519658</v>
      </c>
      <c r="I4951" t="s">
        <v>519659</v>
      </c>
      <c r="J4951" t="s">
        <v>519660</v>
      </c>
      <c r="K4951" t="s">
        <v>519661</v>
      </c>
      <c r="L4951" t="s">
        <v>519662</v>
      </c>
      <c r="M4951" t="s">
        <v>519663</v>
      </c>
      <c r="N4951" t="s">
        <v>519664</v>
      </c>
      <c r="O4951" t="s">
        <v>519665</v>
      </c>
      <c r="P4951" t="s">
        <v>519666</v>
      </c>
      <c r="Q4951" t="s">
        <v>519667</v>
      </c>
      <c r="R4951" t="s">
        <v>519668</v>
      </c>
      <c r="S4951" t="s">
        <v>519669</v>
      </c>
      <c r="T4951" t="s">
        <v>519670</v>
      </c>
      <c r="U4951" t="s">
        <v>519671</v>
      </c>
      <c r="V4951" t="s">
        <v>519672</v>
      </c>
      <c r="W4951" t="s">
        <v>519673</v>
      </c>
      <c r="X4951" t="s">
        <v>519674</v>
      </c>
      <c r="Y4951" t="s">
        <v>519675</v>
      </c>
      <c r="Z4951" t="s">
        <v>519676</v>
      </c>
      <c r="AA4951" t="s">
        <v>519677</v>
      </c>
      <c r="AB4951" t="s">
        <v>519678</v>
      </c>
      <c r="AC4951" t="s">
        <v>519679</v>
      </c>
      <c r="AD4951" t="s">
        <v>519680</v>
      </c>
      <c r="AE4951" t="s">
        <v>519681</v>
      </c>
      <c r="AF4951" t="s">
        <v>519682</v>
      </c>
      <c r="AG4951" t="s">
        <v>519683</v>
      </c>
      <c r="AH4951" t="s">
        <v>519684</v>
      </c>
      <c r="AI4951" t="s">
        <v>519685</v>
      </c>
      <c r="AJ4951" t="s">
        <v>519686</v>
      </c>
      <c r="AK4951" t="s">
        <v>519687</v>
      </c>
      <c r="AL4951" t="s">
        <v>519688</v>
      </c>
      <c r="AM4951" t="s">
        <v>519689</v>
      </c>
      <c r="AN4951" t="s">
        <v>519690</v>
      </c>
      <c r="AO4951" t="s">
        <v>519691</v>
      </c>
      <c r="AP4951" t="s">
        <v>519692</v>
      </c>
      <c r="AQ4951" t="s">
        <v>519693</v>
      </c>
      <c r="AR4951" t="s">
        <v>519694</v>
      </c>
      <c r="AS4951" t="s">
        <v>519695</v>
      </c>
      <c r="AT4951" t="s">
        <v>519696</v>
      </c>
      <c r="AU4951" t="s">
        <v>519697</v>
      </c>
      <c r="AV4951" t="s">
        <v>519698</v>
      </c>
      <c r="AW4951" t="s">
        <v>519699</v>
      </c>
      <c r="AX4951" t="s">
        <v>519700</v>
      </c>
      <c r="AY4951" t="s">
        <v>519701</v>
      </c>
      <c r="AZ4951" t="s">
        <v>519702</v>
      </c>
      <c r="BA4951" t="s">
        <v>519703</v>
      </c>
      <c r="BB4951" t="s">
        <v>519704</v>
      </c>
      <c r="BC4951" t="s">
        <v>519705</v>
      </c>
      <c r="BD4951" t="s">
        <v>519706</v>
      </c>
      <c r="BE4951" t="s">
        <v>519707</v>
      </c>
      <c r="BF4951" t="s">
        <v>519708</v>
      </c>
      <c r="BG4951" t="s">
        <v>519709</v>
      </c>
      <c r="BH4951" t="s">
        <v>519710</v>
      </c>
      <c r="BI4951" t="s">
        <v>519711</v>
      </c>
      <c r="BJ4951" t="s">
        <v>519712</v>
      </c>
      <c r="BK4951" t="s">
        <v>519713</v>
      </c>
      <c r="BL4951" t="s">
        <v>519714</v>
      </c>
      <c r="BM4951" t="s">
        <v>519715</v>
      </c>
      <c r="BN4951" t="s">
        <v>519716</v>
      </c>
      <c r="BO4951" t="s">
        <v>519717</v>
      </c>
      <c r="BP4951" t="s">
        <v>519718</v>
      </c>
      <c r="BQ4951" t="s">
        <v>519719</v>
      </c>
      <c r="BR4951" t="s">
        <v>519720</v>
      </c>
      <c r="BS4951" t="s">
        <v>519721</v>
      </c>
      <c r="BT4951" t="s">
        <v>519722</v>
      </c>
      <c r="BU4951" t="s">
        <v>519723</v>
      </c>
      <c r="BV4951" t="s">
        <v>519724</v>
      </c>
      <c r="BW4951" t="s">
        <v>519725</v>
      </c>
      <c r="BX4951" t="s">
        <v>519726</v>
      </c>
      <c r="BY4951" t="s">
        <v>519727</v>
      </c>
      <c r="BZ4951" t="s">
        <v>519728</v>
      </c>
      <c r="CA4951" t="s">
        <v>519729</v>
      </c>
      <c r="CB4951" t="s">
        <v>519730</v>
      </c>
      <c r="CC4951" t="s">
        <v>519731</v>
      </c>
      <c r="CD4951" t="s">
        <v>519732</v>
      </c>
      <c r="CE4951" t="s">
        <v>519733</v>
      </c>
      <c r="CF4951" t="s">
        <v>519734</v>
      </c>
      <c r="CG4951" t="s">
        <v>519735</v>
      </c>
      <c r="CH4951" t="s">
        <v>519736</v>
      </c>
      <c r="CI4951" t="s">
        <v>519737</v>
      </c>
      <c r="CJ4951" t="s">
        <v>519738</v>
      </c>
      <c r="CK4951" t="s">
        <v>519739</v>
      </c>
      <c r="CL4951" t="s">
        <v>519740</v>
      </c>
      <c r="CM4951" t="s">
        <v>519741</v>
      </c>
      <c r="CN4951" t="s">
        <v>519742</v>
      </c>
      <c r="CO4951" t="s">
        <v>519743</v>
      </c>
      <c r="CP4951" t="s">
        <v>519744</v>
      </c>
      <c r="CQ4951" t="s">
        <v>519745</v>
      </c>
      <c r="CR4951" t="s">
        <v>519746</v>
      </c>
      <c r="CS4951" t="s">
        <v>519747</v>
      </c>
      <c r="CT4951" t="s">
        <v>519748</v>
      </c>
      <c r="CU4951" t="s">
        <v>519749</v>
      </c>
      <c r="CV4951" t="s">
        <v>519750</v>
      </c>
      <c r="CW4951" t="s">
        <v>519751</v>
      </c>
      <c r="CX4951" t="s">
        <v>519752</v>
      </c>
      <c r="CY4951" t="s">
        <v>519753</v>
      </c>
      <c r="CZ4951" t="s">
        <v>519754</v>
      </c>
      <c r="DA4951" t="s">
        <v>519755</v>
      </c>
    </row>
    <row r="4952" spans="1:105" x14ac:dyDescent="0.25">
      <c r="A4952" t="s">
        <v>519756</v>
      </c>
      <c r="B4952" t="s">
        <v>519757</v>
      </c>
      <c r="C4952" t="s">
        <v>519758</v>
      </c>
      <c r="D4952" t="s">
        <v>519759</v>
      </c>
      <c r="E4952" t="s">
        <v>519760</v>
      </c>
      <c r="F4952" t="s">
        <v>519761</v>
      </c>
      <c r="G4952" t="s">
        <v>519762</v>
      </c>
      <c r="H4952" t="s">
        <v>519763</v>
      </c>
      <c r="I4952" t="s">
        <v>519764</v>
      </c>
      <c r="J4952" t="s">
        <v>519765</v>
      </c>
      <c r="K4952" t="s">
        <v>519766</v>
      </c>
      <c r="L4952" t="s">
        <v>519767</v>
      </c>
      <c r="M4952" t="s">
        <v>519768</v>
      </c>
      <c r="N4952" t="s">
        <v>519769</v>
      </c>
      <c r="O4952" t="s">
        <v>519770</v>
      </c>
      <c r="P4952" t="s">
        <v>519771</v>
      </c>
      <c r="Q4952" t="s">
        <v>519772</v>
      </c>
      <c r="R4952" t="s">
        <v>519773</v>
      </c>
      <c r="S4952" t="s">
        <v>519774</v>
      </c>
      <c r="T4952" t="s">
        <v>519775</v>
      </c>
      <c r="U4952" t="s">
        <v>519776</v>
      </c>
      <c r="V4952" t="s">
        <v>519777</v>
      </c>
      <c r="W4952" t="s">
        <v>519778</v>
      </c>
      <c r="X4952" t="s">
        <v>519779</v>
      </c>
      <c r="Y4952" t="s">
        <v>519780</v>
      </c>
      <c r="Z4952" t="s">
        <v>519781</v>
      </c>
      <c r="AA4952" t="s">
        <v>519782</v>
      </c>
      <c r="AB4952" t="s">
        <v>519783</v>
      </c>
      <c r="AC4952" t="s">
        <v>519784</v>
      </c>
      <c r="AD4952" t="s">
        <v>519785</v>
      </c>
      <c r="AE4952" t="s">
        <v>519786</v>
      </c>
      <c r="AF4952" t="s">
        <v>519787</v>
      </c>
      <c r="AG4952" t="s">
        <v>519788</v>
      </c>
      <c r="AH4952" t="s">
        <v>519789</v>
      </c>
      <c r="AI4952" t="s">
        <v>519790</v>
      </c>
      <c r="AJ4952" t="s">
        <v>519791</v>
      </c>
      <c r="AK4952" t="s">
        <v>519792</v>
      </c>
      <c r="AL4952" t="s">
        <v>519793</v>
      </c>
      <c r="AM4952" t="s">
        <v>519794</v>
      </c>
      <c r="AN4952" t="s">
        <v>519795</v>
      </c>
      <c r="AO4952" t="s">
        <v>519796</v>
      </c>
      <c r="AP4952" t="s">
        <v>519797</v>
      </c>
      <c r="AQ4952" t="s">
        <v>519798</v>
      </c>
      <c r="AR4952" t="s">
        <v>519799</v>
      </c>
      <c r="AS4952" t="s">
        <v>519800</v>
      </c>
      <c r="AT4952" t="s">
        <v>519801</v>
      </c>
      <c r="AU4952" t="s">
        <v>519802</v>
      </c>
      <c r="AV4952" t="s">
        <v>519803</v>
      </c>
      <c r="AW4952" t="s">
        <v>519804</v>
      </c>
      <c r="AX4952" t="s">
        <v>519805</v>
      </c>
      <c r="AY4952" t="s">
        <v>519806</v>
      </c>
      <c r="AZ4952" t="s">
        <v>519807</v>
      </c>
      <c r="BA4952" t="s">
        <v>519808</v>
      </c>
      <c r="BB4952" t="s">
        <v>519809</v>
      </c>
      <c r="BC4952" t="s">
        <v>519810</v>
      </c>
      <c r="BD4952" t="s">
        <v>519811</v>
      </c>
      <c r="BE4952" t="s">
        <v>519812</v>
      </c>
      <c r="BF4952" t="s">
        <v>519813</v>
      </c>
      <c r="BG4952" t="s">
        <v>519814</v>
      </c>
      <c r="BH4952" t="s">
        <v>519815</v>
      </c>
      <c r="BI4952" t="s">
        <v>519816</v>
      </c>
      <c r="BJ4952" t="s">
        <v>519817</v>
      </c>
      <c r="BK4952" t="s">
        <v>519818</v>
      </c>
      <c r="BL4952" t="s">
        <v>519819</v>
      </c>
      <c r="BM4952" t="s">
        <v>519820</v>
      </c>
      <c r="BN4952" t="s">
        <v>519821</v>
      </c>
      <c r="BO4952" t="s">
        <v>519822</v>
      </c>
      <c r="BP4952" t="s">
        <v>519823</v>
      </c>
      <c r="BQ4952" t="s">
        <v>519824</v>
      </c>
      <c r="BR4952" t="s">
        <v>519825</v>
      </c>
      <c r="BS4952" t="s">
        <v>519826</v>
      </c>
      <c r="BT4952" t="s">
        <v>519827</v>
      </c>
      <c r="BU4952" t="s">
        <v>519828</v>
      </c>
      <c r="BV4952" t="s">
        <v>519829</v>
      </c>
      <c r="BW4952" t="s">
        <v>519830</v>
      </c>
      <c r="BX4952" t="s">
        <v>519831</v>
      </c>
      <c r="BY4952" t="s">
        <v>519832</v>
      </c>
      <c r="BZ4952" t="s">
        <v>519833</v>
      </c>
      <c r="CA4952" t="s">
        <v>519834</v>
      </c>
      <c r="CB4952" t="s">
        <v>519835</v>
      </c>
      <c r="CC4952" t="s">
        <v>519836</v>
      </c>
      <c r="CD4952" t="s">
        <v>519837</v>
      </c>
      <c r="CE4952" t="s">
        <v>519838</v>
      </c>
      <c r="CF4952" t="s">
        <v>519839</v>
      </c>
      <c r="CG4952" t="s">
        <v>519840</v>
      </c>
      <c r="CH4952" t="s">
        <v>519841</v>
      </c>
      <c r="CI4952" t="s">
        <v>519842</v>
      </c>
      <c r="CJ4952" t="s">
        <v>519843</v>
      </c>
      <c r="CK4952" t="s">
        <v>519844</v>
      </c>
      <c r="CL4952" t="s">
        <v>519845</v>
      </c>
      <c r="CM4952" t="s">
        <v>519846</v>
      </c>
      <c r="CN4952" t="s">
        <v>519847</v>
      </c>
      <c r="CO4952" t="s">
        <v>519848</v>
      </c>
      <c r="CP4952" t="s">
        <v>519849</v>
      </c>
      <c r="CQ4952" t="s">
        <v>519850</v>
      </c>
      <c r="CR4952" t="s">
        <v>519851</v>
      </c>
      <c r="CS4952" t="s">
        <v>519852</v>
      </c>
      <c r="CT4952" t="s">
        <v>519853</v>
      </c>
      <c r="CU4952" t="s">
        <v>519854</v>
      </c>
      <c r="CV4952" t="s">
        <v>519855</v>
      </c>
      <c r="CW4952" t="s">
        <v>519856</v>
      </c>
      <c r="CX4952" t="s">
        <v>519857</v>
      </c>
      <c r="CY4952" t="s">
        <v>519858</v>
      </c>
      <c r="CZ4952" t="s">
        <v>519859</v>
      </c>
      <c r="DA4952" t="s">
        <v>519860</v>
      </c>
    </row>
    <row r="4953" spans="1:105" x14ac:dyDescent="0.25">
      <c r="A4953" t="s">
        <v>519861</v>
      </c>
      <c r="B4953" t="s">
        <v>519862</v>
      </c>
      <c r="C4953" t="s">
        <v>519863</v>
      </c>
      <c r="D4953" t="s">
        <v>519864</v>
      </c>
      <c r="E4953" t="s">
        <v>519865</v>
      </c>
      <c r="F4953" t="s">
        <v>519866</v>
      </c>
      <c r="G4953" t="s">
        <v>519867</v>
      </c>
      <c r="H4953" t="s">
        <v>519868</v>
      </c>
      <c r="I4953" t="s">
        <v>519869</v>
      </c>
      <c r="J4953" t="s">
        <v>519870</v>
      </c>
      <c r="K4953" t="s">
        <v>519871</v>
      </c>
      <c r="L4953" t="s">
        <v>519872</v>
      </c>
      <c r="M4953" t="s">
        <v>519873</v>
      </c>
      <c r="N4953" t="s">
        <v>519874</v>
      </c>
      <c r="O4953" t="s">
        <v>519875</v>
      </c>
      <c r="P4953" t="s">
        <v>519876</v>
      </c>
      <c r="Q4953" t="s">
        <v>519877</v>
      </c>
      <c r="R4953" t="s">
        <v>519878</v>
      </c>
      <c r="S4953" t="s">
        <v>519879</v>
      </c>
      <c r="T4953" t="s">
        <v>519880</v>
      </c>
      <c r="U4953" t="s">
        <v>519881</v>
      </c>
      <c r="V4953" t="s">
        <v>519882</v>
      </c>
      <c r="W4953" t="s">
        <v>519883</v>
      </c>
      <c r="X4953" t="s">
        <v>519884</v>
      </c>
      <c r="Y4953" t="s">
        <v>519885</v>
      </c>
      <c r="Z4953" t="s">
        <v>519886</v>
      </c>
      <c r="AA4953" t="s">
        <v>519887</v>
      </c>
      <c r="AB4953" t="s">
        <v>519888</v>
      </c>
      <c r="AC4953" t="s">
        <v>519889</v>
      </c>
      <c r="AD4953" t="s">
        <v>519890</v>
      </c>
      <c r="AE4953" t="s">
        <v>519891</v>
      </c>
      <c r="AF4953" t="s">
        <v>519892</v>
      </c>
      <c r="AG4953" t="s">
        <v>519893</v>
      </c>
      <c r="AH4953" t="s">
        <v>519894</v>
      </c>
      <c r="AI4953" t="s">
        <v>519895</v>
      </c>
      <c r="AJ4953" t="s">
        <v>519896</v>
      </c>
      <c r="AK4953" t="s">
        <v>519897</v>
      </c>
      <c r="AL4953" t="s">
        <v>519898</v>
      </c>
      <c r="AM4953" t="s">
        <v>519899</v>
      </c>
      <c r="AN4953" t="s">
        <v>519900</v>
      </c>
      <c r="AO4953" t="s">
        <v>519901</v>
      </c>
      <c r="AP4953" t="s">
        <v>519902</v>
      </c>
      <c r="AQ4953" t="s">
        <v>519903</v>
      </c>
      <c r="AR4953" t="s">
        <v>519904</v>
      </c>
      <c r="AS4953" t="s">
        <v>519905</v>
      </c>
      <c r="AT4953" t="s">
        <v>519906</v>
      </c>
      <c r="AU4953" t="s">
        <v>519907</v>
      </c>
      <c r="AV4953" t="s">
        <v>519908</v>
      </c>
      <c r="AW4953" t="s">
        <v>519909</v>
      </c>
      <c r="AX4953" t="s">
        <v>519910</v>
      </c>
      <c r="AY4953" t="s">
        <v>519911</v>
      </c>
      <c r="AZ4953" t="s">
        <v>519912</v>
      </c>
      <c r="BA4953" t="s">
        <v>519913</v>
      </c>
      <c r="BB4953" t="s">
        <v>519914</v>
      </c>
      <c r="BC4953" t="s">
        <v>519915</v>
      </c>
      <c r="BD4953" t="s">
        <v>519916</v>
      </c>
      <c r="BE4953" t="s">
        <v>519917</v>
      </c>
      <c r="BF4953" t="s">
        <v>519918</v>
      </c>
      <c r="BG4953" t="s">
        <v>519919</v>
      </c>
      <c r="BH4953" t="s">
        <v>519920</v>
      </c>
      <c r="BI4953" t="s">
        <v>519921</v>
      </c>
      <c r="BJ4953" t="s">
        <v>519922</v>
      </c>
      <c r="BK4953" t="s">
        <v>519923</v>
      </c>
      <c r="BL4953" t="s">
        <v>519924</v>
      </c>
      <c r="BM4953" t="s">
        <v>519925</v>
      </c>
      <c r="BN4953" t="s">
        <v>519926</v>
      </c>
      <c r="BO4953" t="s">
        <v>519927</v>
      </c>
      <c r="BP4953" t="s">
        <v>519928</v>
      </c>
      <c r="BQ4953" t="s">
        <v>519929</v>
      </c>
      <c r="BR4953" t="s">
        <v>519930</v>
      </c>
      <c r="BS4953" t="s">
        <v>519931</v>
      </c>
      <c r="BT4953" t="s">
        <v>519932</v>
      </c>
      <c r="BU4953" t="s">
        <v>519933</v>
      </c>
      <c r="BV4953" t="s">
        <v>519934</v>
      </c>
      <c r="BW4953" t="s">
        <v>519935</v>
      </c>
      <c r="BX4953" t="s">
        <v>519936</v>
      </c>
      <c r="BY4953" t="s">
        <v>519937</v>
      </c>
      <c r="BZ4953" t="s">
        <v>519938</v>
      </c>
      <c r="CA4953" t="s">
        <v>519939</v>
      </c>
      <c r="CB4953" t="s">
        <v>519940</v>
      </c>
      <c r="CC4953" t="s">
        <v>519941</v>
      </c>
      <c r="CD4953" t="s">
        <v>519942</v>
      </c>
      <c r="CE4953" t="s">
        <v>519943</v>
      </c>
      <c r="CF4953" t="s">
        <v>519944</v>
      </c>
      <c r="CG4953" t="s">
        <v>519945</v>
      </c>
      <c r="CH4953" t="s">
        <v>519946</v>
      </c>
      <c r="CI4953" t="s">
        <v>519947</v>
      </c>
      <c r="CJ4953" t="s">
        <v>519948</v>
      </c>
      <c r="CK4953" t="s">
        <v>519949</v>
      </c>
      <c r="CL4953" t="s">
        <v>519950</v>
      </c>
      <c r="CM4953" t="s">
        <v>519951</v>
      </c>
      <c r="CN4953" t="s">
        <v>519952</v>
      </c>
      <c r="CO4953" t="s">
        <v>519953</v>
      </c>
      <c r="CP4953" t="s">
        <v>519954</v>
      </c>
      <c r="CQ4953" t="s">
        <v>519955</v>
      </c>
      <c r="CR4953" t="s">
        <v>519956</v>
      </c>
      <c r="CS4953" t="s">
        <v>519957</v>
      </c>
      <c r="CT4953" t="s">
        <v>519958</v>
      </c>
      <c r="CU4953" t="s">
        <v>519959</v>
      </c>
      <c r="CV4953" t="s">
        <v>519960</v>
      </c>
      <c r="CW4953" t="s">
        <v>519961</v>
      </c>
      <c r="CX4953" t="s">
        <v>519962</v>
      </c>
      <c r="CY4953" t="s">
        <v>519963</v>
      </c>
      <c r="CZ4953" t="s">
        <v>519964</v>
      </c>
      <c r="DA4953" t="s">
        <v>519965</v>
      </c>
    </row>
    <row r="4954" spans="1:105" x14ac:dyDescent="0.25">
      <c r="A4954" t="s">
        <v>519966</v>
      </c>
      <c r="B4954" t="s">
        <v>519967</v>
      </c>
      <c r="C4954" t="s">
        <v>519968</v>
      </c>
      <c r="D4954" t="s">
        <v>519969</v>
      </c>
      <c r="E4954" t="s">
        <v>519970</v>
      </c>
      <c r="F4954" t="s">
        <v>519971</v>
      </c>
      <c r="G4954" t="s">
        <v>519972</v>
      </c>
      <c r="H4954" t="s">
        <v>519973</v>
      </c>
      <c r="I4954" t="s">
        <v>519974</v>
      </c>
      <c r="J4954" t="s">
        <v>519975</v>
      </c>
      <c r="K4954" t="s">
        <v>519976</v>
      </c>
      <c r="L4954" t="s">
        <v>519977</v>
      </c>
      <c r="M4954" t="s">
        <v>519978</v>
      </c>
      <c r="N4954" t="s">
        <v>519979</v>
      </c>
      <c r="O4954" t="s">
        <v>519980</v>
      </c>
      <c r="P4954" t="s">
        <v>519981</v>
      </c>
      <c r="Q4954" t="s">
        <v>519982</v>
      </c>
      <c r="R4954" t="s">
        <v>519983</v>
      </c>
      <c r="S4954" t="s">
        <v>519984</v>
      </c>
      <c r="T4954" t="s">
        <v>519985</v>
      </c>
      <c r="U4954" t="s">
        <v>519986</v>
      </c>
      <c r="V4954" t="s">
        <v>519987</v>
      </c>
      <c r="W4954" t="s">
        <v>519988</v>
      </c>
      <c r="X4954" t="s">
        <v>519989</v>
      </c>
      <c r="Y4954" t="s">
        <v>519990</v>
      </c>
      <c r="Z4954" t="s">
        <v>519991</v>
      </c>
      <c r="AA4954" t="s">
        <v>519992</v>
      </c>
      <c r="AB4954" t="s">
        <v>519993</v>
      </c>
      <c r="AC4954" t="s">
        <v>519994</v>
      </c>
      <c r="AD4954" t="s">
        <v>519995</v>
      </c>
      <c r="AE4954" t="s">
        <v>519996</v>
      </c>
      <c r="AF4954" t="s">
        <v>519997</v>
      </c>
      <c r="AG4954" t="s">
        <v>519998</v>
      </c>
      <c r="AH4954" t="s">
        <v>519999</v>
      </c>
      <c r="AI4954" t="s">
        <v>520000</v>
      </c>
      <c r="AJ4954" t="s">
        <v>520001</v>
      </c>
      <c r="AK4954" t="s">
        <v>520002</v>
      </c>
      <c r="AL4954" t="s">
        <v>520003</v>
      </c>
      <c r="AM4954" t="s">
        <v>520004</v>
      </c>
      <c r="AN4954" t="s">
        <v>520005</v>
      </c>
      <c r="AO4954" t="s">
        <v>520006</v>
      </c>
      <c r="AP4954" t="s">
        <v>520007</v>
      </c>
      <c r="AQ4954" t="s">
        <v>520008</v>
      </c>
      <c r="AR4954" t="s">
        <v>520009</v>
      </c>
      <c r="AS4954" t="s">
        <v>520010</v>
      </c>
      <c r="AT4954" t="s">
        <v>520011</v>
      </c>
      <c r="AU4954" t="s">
        <v>520012</v>
      </c>
      <c r="AV4954" t="s">
        <v>520013</v>
      </c>
      <c r="AW4954" t="s">
        <v>520014</v>
      </c>
      <c r="AX4954" t="s">
        <v>520015</v>
      </c>
      <c r="AY4954" t="s">
        <v>520016</v>
      </c>
      <c r="AZ4954" t="s">
        <v>520017</v>
      </c>
      <c r="BA4954" t="s">
        <v>520018</v>
      </c>
      <c r="BB4954" t="s">
        <v>520019</v>
      </c>
      <c r="BC4954" t="s">
        <v>520020</v>
      </c>
      <c r="BD4954" t="s">
        <v>520021</v>
      </c>
      <c r="BE4954" t="s">
        <v>520022</v>
      </c>
      <c r="BF4954" t="s">
        <v>520023</v>
      </c>
      <c r="BG4954" t="s">
        <v>520024</v>
      </c>
      <c r="BH4954" t="s">
        <v>520025</v>
      </c>
      <c r="BI4954" t="s">
        <v>520026</v>
      </c>
      <c r="BJ4954" t="s">
        <v>520027</v>
      </c>
      <c r="BK4954" t="s">
        <v>520028</v>
      </c>
      <c r="BL4954" t="s">
        <v>520029</v>
      </c>
      <c r="BM4954" t="s">
        <v>520030</v>
      </c>
      <c r="BN4954" t="s">
        <v>520031</v>
      </c>
      <c r="BO4954" t="s">
        <v>520032</v>
      </c>
      <c r="BP4954" t="s">
        <v>520033</v>
      </c>
      <c r="BQ4954" t="s">
        <v>520034</v>
      </c>
      <c r="BR4954" t="s">
        <v>520035</v>
      </c>
      <c r="BS4954" t="s">
        <v>520036</v>
      </c>
      <c r="BT4954" t="s">
        <v>520037</v>
      </c>
      <c r="BU4954" t="s">
        <v>520038</v>
      </c>
      <c r="BV4954" t="s">
        <v>520039</v>
      </c>
      <c r="BW4954" t="s">
        <v>520040</v>
      </c>
      <c r="BX4954" t="s">
        <v>520041</v>
      </c>
      <c r="BY4954" t="s">
        <v>520042</v>
      </c>
      <c r="BZ4954" t="s">
        <v>520043</v>
      </c>
      <c r="CA4954" t="s">
        <v>520044</v>
      </c>
      <c r="CB4954" t="s">
        <v>520045</v>
      </c>
      <c r="CC4954" t="s">
        <v>520046</v>
      </c>
      <c r="CD4954" t="s">
        <v>520047</v>
      </c>
      <c r="CE4954" t="s">
        <v>520048</v>
      </c>
      <c r="CF4954" t="s">
        <v>520049</v>
      </c>
      <c r="CG4954" t="s">
        <v>520050</v>
      </c>
      <c r="CH4954" t="s">
        <v>520051</v>
      </c>
      <c r="CI4954" t="s">
        <v>520052</v>
      </c>
      <c r="CJ4954" t="s">
        <v>520053</v>
      </c>
      <c r="CK4954" t="s">
        <v>520054</v>
      </c>
      <c r="CL4954" t="s">
        <v>520055</v>
      </c>
      <c r="CM4954" t="s">
        <v>520056</v>
      </c>
      <c r="CN4954" t="s">
        <v>520057</v>
      </c>
      <c r="CO4954" t="s">
        <v>520058</v>
      </c>
      <c r="CP4954" t="s">
        <v>520059</v>
      </c>
      <c r="CQ4954" t="s">
        <v>520060</v>
      </c>
      <c r="CR4954" t="s">
        <v>520061</v>
      </c>
      <c r="CS4954" t="s">
        <v>520062</v>
      </c>
      <c r="CT4954" t="s">
        <v>520063</v>
      </c>
      <c r="CU4954" t="s">
        <v>520064</v>
      </c>
      <c r="CV4954" t="s">
        <v>520065</v>
      </c>
      <c r="CW4954" t="s">
        <v>520066</v>
      </c>
      <c r="CX4954" t="s">
        <v>520067</v>
      </c>
      <c r="CY4954" t="s">
        <v>520068</v>
      </c>
      <c r="CZ4954" t="s">
        <v>520069</v>
      </c>
      <c r="DA4954" t="s">
        <v>520070</v>
      </c>
    </row>
    <row r="4955" spans="1:105" x14ac:dyDescent="0.25">
      <c r="A4955" t="s">
        <v>520071</v>
      </c>
      <c r="B4955" t="s">
        <v>520072</v>
      </c>
      <c r="C4955" t="s">
        <v>520073</v>
      </c>
      <c r="D4955" t="s">
        <v>520074</v>
      </c>
      <c r="E4955" t="s">
        <v>520075</v>
      </c>
      <c r="F4955" t="s">
        <v>520076</v>
      </c>
      <c r="G4955" t="s">
        <v>520077</v>
      </c>
      <c r="H4955" t="s">
        <v>520078</v>
      </c>
      <c r="I4955" t="s">
        <v>520079</v>
      </c>
      <c r="J4955" t="s">
        <v>520080</v>
      </c>
      <c r="K4955" t="s">
        <v>520081</v>
      </c>
      <c r="L4955" t="s">
        <v>520082</v>
      </c>
      <c r="M4955" t="s">
        <v>520083</v>
      </c>
      <c r="N4955" t="s">
        <v>520084</v>
      </c>
      <c r="O4955" t="s">
        <v>520085</v>
      </c>
      <c r="P4955" t="s">
        <v>520086</v>
      </c>
      <c r="Q4955" t="s">
        <v>520087</v>
      </c>
      <c r="R4955" t="s">
        <v>520088</v>
      </c>
      <c r="S4955" t="s">
        <v>520089</v>
      </c>
      <c r="T4955" t="s">
        <v>520090</v>
      </c>
      <c r="U4955" t="s">
        <v>520091</v>
      </c>
      <c r="V4955" t="s">
        <v>520092</v>
      </c>
      <c r="W4955" t="s">
        <v>520093</v>
      </c>
      <c r="X4955" t="s">
        <v>520094</v>
      </c>
      <c r="Y4955" t="s">
        <v>520095</v>
      </c>
      <c r="Z4955" t="s">
        <v>520096</v>
      </c>
      <c r="AA4955" t="s">
        <v>520097</v>
      </c>
      <c r="AB4955" t="s">
        <v>520098</v>
      </c>
      <c r="AC4955" t="s">
        <v>520099</v>
      </c>
      <c r="AD4955" t="s">
        <v>520100</v>
      </c>
      <c r="AE4955" t="s">
        <v>520101</v>
      </c>
      <c r="AF4955" t="s">
        <v>520102</v>
      </c>
      <c r="AG4955" t="s">
        <v>520103</v>
      </c>
      <c r="AH4955" t="s">
        <v>520104</v>
      </c>
      <c r="AI4955" t="s">
        <v>520105</v>
      </c>
      <c r="AJ4955" t="s">
        <v>520106</v>
      </c>
      <c r="AK4955" t="s">
        <v>520107</v>
      </c>
      <c r="AL4955" t="s">
        <v>520108</v>
      </c>
      <c r="AM4955" t="s">
        <v>520109</v>
      </c>
      <c r="AN4955" t="s">
        <v>520110</v>
      </c>
      <c r="AO4955" t="s">
        <v>520111</v>
      </c>
      <c r="AP4955" t="s">
        <v>520112</v>
      </c>
      <c r="AQ4955" t="s">
        <v>520113</v>
      </c>
      <c r="AR4955" t="s">
        <v>520114</v>
      </c>
      <c r="AS4955" t="s">
        <v>520115</v>
      </c>
      <c r="AT4955" t="s">
        <v>520116</v>
      </c>
      <c r="AU4955" t="s">
        <v>520117</v>
      </c>
      <c r="AV4955" t="s">
        <v>520118</v>
      </c>
      <c r="AW4955" t="s">
        <v>520119</v>
      </c>
      <c r="AX4955" t="s">
        <v>520120</v>
      </c>
      <c r="AY4955" t="s">
        <v>520121</v>
      </c>
      <c r="AZ4955" t="s">
        <v>520122</v>
      </c>
      <c r="BA4955" t="s">
        <v>520123</v>
      </c>
      <c r="BB4955" t="s">
        <v>520124</v>
      </c>
      <c r="BC4955" t="s">
        <v>520125</v>
      </c>
      <c r="BD4955" t="s">
        <v>520126</v>
      </c>
      <c r="BE4955" t="s">
        <v>520127</v>
      </c>
      <c r="BF4955" t="s">
        <v>520128</v>
      </c>
      <c r="BG4955" t="s">
        <v>520129</v>
      </c>
      <c r="BH4955" t="s">
        <v>520130</v>
      </c>
      <c r="BI4955" t="s">
        <v>520131</v>
      </c>
      <c r="BJ4955" t="s">
        <v>520132</v>
      </c>
      <c r="BK4955" t="s">
        <v>520133</v>
      </c>
      <c r="BL4955" t="s">
        <v>520134</v>
      </c>
      <c r="BM4955" t="s">
        <v>520135</v>
      </c>
      <c r="BN4955" t="s">
        <v>520136</v>
      </c>
      <c r="BO4955" t="s">
        <v>520137</v>
      </c>
      <c r="BP4955" t="s">
        <v>520138</v>
      </c>
      <c r="BQ4955" t="s">
        <v>520139</v>
      </c>
      <c r="BR4955" t="s">
        <v>520140</v>
      </c>
      <c r="BS4955" t="s">
        <v>520141</v>
      </c>
      <c r="BT4955" t="s">
        <v>520142</v>
      </c>
      <c r="BU4955" t="s">
        <v>520143</v>
      </c>
      <c r="BV4955" t="s">
        <v>520144</v>
      </c>
      <c r="BW4955" t="s">
        <v>520145</v>
      </c>
      <c r="BX4955" t="s">
        <v>520146</v>
      </c>
      <c r="BY4955" t="s">
        <v>520147</v>
      </c>
      <c r="BZ4955" t="s">
        <v>520148</v>
      </c>
      <c r="CA4955" t="s">
        <v>520149</v>
      </c>
      <c r="CB4955" t="s">
        <v>520150</v>
      </c>
      <c r="CC4955" t="s">
        <v>520151</v>
      </c>
      <c r="CD4955" t="s">
        <v>520152</v>
      </c>
      <c r="CE4955" t="s">
        <v>520153</v>
      </c>
      <c r="CF4955" t="s">
        <v>520154</v>
      </c>
      <c r="CG4955" t="s">
        <v>520155</v>
      </c>
      <c r="CH4955" t="s">
        <v>520156</v>
      </c>
      <c r="CI4955" t="s">
        <v>520157</v>
      </c>
      <c r="CJ4955" t="s">
        <v>520158</v>
      </c>
      <c r="CK4955" t="s">
        <v>520159</v>
      </c>
      <c r="CL4955" t="s">
        <v>520160</v>
      </c>
      <c r="CM4955" t="s">
        <v>520161</v>
      </c>
      <c r="CN4955" t="s">
        <v>520162</v>
      </c>
      <c r="CO4955" t="s">
        <v>520163</v>
      </c>
      <c r="CP4955" t="s">
        <v>520164</v>
      </c>
      <c r="CQ4955" t="s">
        <v>520165</v>
      </c>
      <c r="CR4955" t="s">
        <v>520166</v>
      </c>
      <c r="CS4955" t="s">
        <v>520167</v>
      </c>
      <c r="CT4955" t="s">
        <v>520168</v>
      </c>
      <c r="CU4955" t="s">
        <v>520169</v>
      </c>
      <c r="CV4955" t="s">
        <v>520170</v>
      </c>
      <c r="CW4955" t="s">
        <v>520171</v>
      </c>
      <c r="CX4955" t="s">
        <v>520172</v>
      </c>
      <c r="CY4955" t="s">
        <v>520173</v>
      </c>
      <c r="CZ4955" t="s">
        <v>520174</v>
      </c>
      <c r="DA4955" t="s">
        <v>520175</v>
      </c>
    </row>
    <row r="4956" spans="1:105" x14ac:dyDescent="0.25">
      <c r="A4956" t="s">
        <v>520176</v>
      </c>
      <c r="B4956" t="s">
        <v>520177</v>
      </c>
      <c r="C4956" t="s">
        <v>520178</v>
      </c>
      <c r="D4956" t="s">
        <v>520179</v>
      </c>
      <c r="E4956" t="s">
        <v>520180</v>
      </c>
      <c r="F4956" t="s">
        <v>520181</v>
      </c>
      <c r="G4956" t="s">
        <v>520182</v>
      </c>
      <c r="H4956" t="s">
        <v>520183</v>
      </c>
      <c r="I4956" t="s">
        <v>520184</v>
      </c>
      <c r="J4956" t="s">
        <v>520185</v>
      </c>
      <c r="K4956" t="s">
        <v>520186</v>
      </c>
      <c r="L4956" t="s">
        <v>520187</v>
      </c>
      <c r="M4956" t="s">
        <v>520188</v>
      </c>
      <c r="N4956" t="s">
        <v>520189</v>
      </c>
      <c r="O4956" t="s">
        <v>520190</v>
      </c>
      <c r="P4956" t="s">
        <v>520191</v>
      </c>
      <c r="Q4956" t="s">
        <v>520192</v>
      </c>
      <c r="R4956" t="s">
        <v>520193</v>
      </c>
      <c r="S4956" t="s">
        <v>520194</v>
      </c>
      <c r="T4956" t="s">
        <v>520195</v>
      </c>
      <c r="U4956" t="s">
        <v>520196</v>
      </c>
      <c r="V4956" t="s">
        <v>520197</v>
      </c>
      <c r="W4956" t="s">
        <v>520198</v>
      </c>
      <c r="X4956" t="s">
        <v>520199</v>
      </c>
      <c r="Y4956" t="s">
        <v>520200</v>
      </c>
      <c r="Z4956" t="s">
        <v>520201</v>
      </c>
      <c r="AA4956" t="s">
        <v>520202</v>
      </c>
      <c r="AB4956" t="s">
        <v>520203</v>
      </c>
      <c r="AC4956" t="s">
        <v>520204</v>
      </c>
      <c r="AD4956" t="s">
        <v>520205</v>
      </c>
      <c r="AE4956" t="s">
        <v>520206</v>
      </c>
      <c r="AF4956" t="s">
        <v>520207</v>
      </c>
      <c r="AG4956" t="s">
        <v>520208</v>
      </c>
      <c r="AH4956" t="s">
        <v>520209</v>
      </c>
      <c r="AI4956" t="s">
        <v>520210</v>
      </c>
      <c r="AJ4956" t="s">
        <v>520211</v>
      </c>
      <c r="AK4956" t="s">
        <v>520212</v>
      </c>
      <c r="AL4956" t="s">
        <v>520213</v>
      </c>
      <c r="AM4956" t="s">
        <v>520214</v>
      </c>
      <c r="AN4956" t="s">
        <v>520215</v>
      </c>
      <c r="AO4956" t="s">
        <v>520216</v>
      </c>
      <c r="AP4956" t="s">
        <v>520217</v>
      </c>
      <c r="AQ4956" t="s">
        <v>520218</v>
      </c>
      <c r="AR4956" t="s">
        <v>520219</v>
      </c>
      <c r="AS4956" t="s">
        <v>520220</v>
      </c>
      <c r="AT4956" t="s">
        <v>520221</v>
      </c>
      <c r="AU4956" t="s">
        <v>520222</v>
      </c>
      <c r="AV4956" t="s">
        <v>520223</v>
      </c>
      <c r="AW4956" t="s">
        <v>520224</v>
      </c>
      <c r="AX4956" t="s">
        <v>520225</v>
      </c>
      <c r="AY4956" t="s">
        <v>520226</v>
      </c>
      <c r="AZ4956" t="s">
        <v>520227</v>
      </c>
      <c r="BA4956" t="s">
        <v>520228</v>
      </c>
      <c r="BB4956" t="s">
        <v>520229</v>
      </c>
      <c r="BC4956" t="s">
        <v>520230</v>
      </c>
      <c r="BD4956" t="s">
        <v>520231</v>
      </c>
      <c r="BE4956" t="s">
        <v>520232</v>
      </c>
      <c r="BF4956" t="s">
        <v>520233</v>
      </c>
      <c r="BG4956" t="s">
        <v>520234</v>
      </c>
      <c r="BH4956" t="s">
        <v>520235</v>
      </c>
      <c r="BI4956" t="s">
        <v>520236</v>
      </c>
      <c r="BJ4956" t="s">
        <v>520237</v>
      </c>
      <c r="BK4956" t="s">
        <v>520238</v>
      </c>
      <c r="BL4956" t="s">
        <v>520239</v>
      </c>
      <c r="BM4956" t="s">
        <v>520240</v>
      </c>
      <c r="BN4956" t="s">
        <v>520241</v>
      </c>
      <c r="BO4956" t="s">
        <v>520242</v>
      </c>
      <c r="BP4956" t="s">
        <v>520243</v>
      </c>
      <c r="BQ4956" t="s">
        <v>520244</v>
      </c>
      <c r="BR4956" t="s">
        <v>520245</v>
      </c>
      <c r="BS4956" t="s">
        <v>520246</v>
      </c>
      <c r="BT4956" t="s">
        <v>520247</v>
      </c>
      <c r="BU4956" t="s">
        <v>520248</v>
      </c>
      <c r="BV4956" t="s">
        <v>520249</v>
      </c>
      <c r="BW4956" t="s">
        <v>520250</v>
      </c>
      <c r="BX4956" t="s">
        <v>520251</v>
      </c>
      <c r="BY4956" t="s">
        <v>520252</v>
      </c>
      <c r="BZ4956" t="s">
        <v>520253</v>
      </c>
      <c r="CA4956" t="s">
        <v>520254</v>
      </c>
      <c r="CB4956" t="s">
        <v>520255</v>
      </c>
      <c r="CC4956" t="s">
        <v>520256</v>
      </c>
      <c r="CD4956" t="s">
        <v>520257</v>
      </c>
      <c r="CE4956" t="s">
        <v>520258</v>
      </c>
      <c r="CF4956" t="s">
        <v>520259</v>
      </c>
      <c r="CG4956" t="s">
        <v>520260</v>
      </c>
      <c r="CH4956" t="s">
        <v>520261</v>
      </c>
      <c r="CI4956" t="s">
        <v>520262</v>
      </c>
      <c r="CJ4956" t="s">
        <v>520263</v>
      </c>
      <c r="CK4956" t="s">
        <v>520264</v>
      </c>
      <c r="CL4956" t="s">
        <v>520265</v>
      </c>
      <c r="CM4956" t="s">
        <v>520266</v>
      </c>
      <c r="CN4956" t="s">
        <v>520267</v>
      </c>
      <c r="CO4956" t="s">
        <v>520268</v>
      </c>
      <c r="CP4956" t="s">
        <v>520269</v>
      </c>
      <c r="CQ4956" t="s">
        <v>520270</v>
      </c>
      <c r="CR4956" t="s">
        <v>520271</v>
      </c>
      <c r="CS4956" t="s">
        <v>520272</v>
      </c>
      <c r="CT4956" t="s">
        <v>520273</v>
      </c>
      <c r="CU4956" t="s">
        <v>520274</v>
      </c>
      <c r="CV4956" t="s">
        <v>520275</v>
      </c>
      <c r="CW4956" t="s">
        <v>520276</v>
      </c>
      <c r="CX4956" t="s">
        <v>520277</v>
      </c>
      <c r="CY4956" t="s">
        <v>520278</v>
      </c>
      <c r="CZ4956" t="s">
        <v>520279</v>
      </c>
      <c r="DA4956" t="s">
        <v>520280</v>
      </c>
    </row>
    <row r="4957" spans="1:105" x14ac:dyDescent="0.25">
      <c r="A4957" t="s">
        <v>520281</v>
      </c>
      <c r="B4957" t="s">
        <v>520282</v>
      </c>
      <c r="C4957" t="s">
        <v>520283</v>
      </c>
      <c r="D4957" t="s">
        <v>520284</v>
      </c>
      <c r="E4957" t="s">
        <v>520285</v>
      </c>
      <c r="F4957" t="s">
        <v>520286</v>
      </c>
      <c r="G4957" t="s">
        <v>520287</v>
      </c>
      <c r="H4957" t="s">
        <v>520288</v>
      </c>
      <c r="I4957" t="s">
        <v>520289</v>
      </c>
      <c r="J4957" t="s">
        <v>520290</v>
      </c>
      <c r="K4957" t="s">
        <v>520291</v>
      </c>
      <c r="L4957" t="s">
        <v>520292</v>
      </c>
      <c r="M4957" t="s">
        <v>520293</v>
      </c>
      <c r="N4957" t="s">
        <v>520294</v>
      </c>
      <c r="O4957" t="s">
        <v>520295</v>
      </c>
      <c r="P4957" t="s">
        <v>520296</v>
      </c>
      <c r="Q4957" t="s">
        <v>520297</v>
      </c>
      <c r="R4957" t="s">
        <v>520298</v>
      </c>
      <c r="S4957" t="s">
        <v>520299</v>
      </c>
      <c r="T4957" t="s">
        <v>520300</v>
      </c>
      <c r="U4957" t="s">
        <v>520301</v>
      </c>
      <c r="V4957" t="s">
        <v>520302</v>
      </c>
      <c r="W4957" t="s">
        <v>520303</v>
      </c>
      <c r="X4957" t="s">
        <v>520304</v>
      </c>
      <c r="Y4957" t="s">
        <v>520305</v>
      </c>
      <c r="Z4957" t="s">
        <v>520306</v>
      </c>
      <c r="AA4957" t="s">
        <v>520307</v>
      </c>
      <c r="AB4957" t="s">
        <v>520308</v>
      </c>
      <c r="AC4957" t="s">
        <v>520309</v>
      </c>
      <c r="AD4957" t="s">
        <v>520310</v>
      </c>
      <c r="AE4957" t="s">
        <v>520311</v>
      </c>
      <c r="AF4957" t="s">
        <v>520312</v>
      </c>
      <c r="AG4957" t="s">
        <v>520313</v>
      </c>
      <c r="AH4957" t="s">
        <v>520314</v>
      </c>
      <c r="AI4957" t="s">
        <v>520315</v>
      </c>
      <c r="AJ4957" t="s">
        <v>520316</v>
      </c>
      <c r="AK4957" t="s">
        <v>520317</v>
      </c>
      <c r="AL4957" t="s">
        <v>520318</v>
      </c>
      <c r="AM4957" t="s">
        <v>520319</v>
      </c>
      <c r="AN4957" t="s">
        <v>520320</v>
      </c>
      <c r="AO4957" t="s">
        <v>520321</v>
      </c>
      <c r="AP4957" t="s">
        <v>520322</v>
      </c>
      <c r="AQ4957" t="s">
        <v>520323</v>
      </c>
      <c r="AR4957" t="s">
        <v>520324</v>
      </c>
      <c r="AS4957" t="s">
        <v>520325</v>
      </c>
      <c r="AT4957" t="s">
        <v>520326</v>
      </c>
      <c r="AU4957" t="s">
        <v>520327</v>
      </c>
      <c r="AV4957" t="s">
        <v>520328</v>
      </c>
      <c r="AW4957" t="s">
        <v>520329</v>
      </c>
      <c r="AX4957" t="s">
        <v>520330</v>
      </c>
      <c r="AY4957" t="s">
        <v>520331</v>
      </c>
      <c r="AZ4957" t="s">
        <v>520332</v>
      </c>
      <c r="BA4957" t="s">
        <v>520333</v>
      </c>
      <c r="BB4957" t="s">
        <v>520334</v>
      </c>
      <c r="BC4957" t="s">
        <v>520335</v>
      </c>
      <c r="BD4957" t="s">
        <v>520336</v>
      </c>
      <c r="BE4957" t="s">
        <v>520337</v>
      </c>
      <c r="BF4957" t="s">
        <v>520338</v>
      </c>
      <c r="BG4957" t="s">
        <v>520339</v>
      </c>
      <c r="BH4957" t="s">
        <v>520340</v>
      </c>
      <c r="BI4957" t="s">
        <v>520341</v>
      </c>
      <c r="BJ4957" t="s">
        <v>520342</v>
      </c>
      <c r="BK4957" t="s">
        <v>520343</v>
      </c>
      <c r="BL4957" t="s">
        <v>520344</v>
      </c>
      <c r="BM4957" t="s">
        <v>520345</v>
      </c>
      <c r="BN4957" t="s">
        <v>520346</v>
      </c>
      <c r="BO4957" t="s">
        <v>520347</v>
      </c>
      <c r="BP4957" t="s">
        <v>520348</v>
      </c>
      <c r="BQ4957" t="s">
        <v>520349</v>
      </c>
      <c r="BR4957" t="s">
        <v>520350</v>
      </c>
      <c r="BS4957" t="s">
        <v>520351</v>
      </c>
      <c r="BT4957" t="s">
        <v>520352</v>
      </c>
      <c r="BU4957" t="s">
        <v>520353</v>
      </c>
      <c r="BV4957" t="s">
        <v>520354</v>
      </c>
      <c r="BW4957" t="s">
        <v>520355</v>
      </c>
      <c r="BX4957" t="s">
        <v>520356</v>
      </c>
      <c r="BY4957" t="s">
        <v>520357</v>
      </c>
      <c r="BZ4957" t="s">
        <v>520358</v>
      </c>
      <c r="CA4957" t="s">
        <v>520359</v>
      </c>
      <c r="CB4957" t="s">
        <v>520360</v>
      </c>
      <c r="CC4957" t="s">
        <v>520361</v>
      </c>
      <c r="CD4957" t="s">
        <v>520362</v>
      </c>
      <c r="CE4957" t="s">
        <v>520363</v>
      </c>
      <c r="CF4957" t="s">
        <v>520364</v>
      </c>
      <c r="CG4957" t="s">
        <v>520365</v>
      </c>
      <c r="CH4957" t="s">
        <v>520366</v>
      </c>
      <c r="CI4957" t="s">
        <v>520367</v>
      </c>
      <c r="CJ4957" t="s">
        <v>520368</v>
      </c>
      <c r="CK4957" t="s">
        <v>520369</v>
      </c>
      <c r="CL4957" t="s">
        <v>520370</v>
      </c>
      <c r="CM4957" t="s">
        <v>520371</v>
      </c>
      <c r="CN4957" t="s">
        <v>520372</v>
      </c>
      <c r="CO4957" t="s">
        <v>520373</v>
      </c>
      <c r="CP4957" t="s">
        <v>520374</v>
      </c>
      <c r="CQ4957" t="s">
        <v>520375</v>
      </c>
      <c r="CR4957" t="s">
        <v>520376</v>
      </c>
      <c r="CS4957" t="s">
        <v>520377</v>
      </c>
      <c r="CT4957" t="s">
        <v>520378</v>
      </c>
      <c r="CU4957" t="s">
        <v>520379</v>
      </c>
      <c r="CV4957" t="s">
        <v>520380</v>
      </c>
      <c r="CW4957" t="s">
        <v>520381</v>
      </c>
      <c r="CX4957" t="s">
        <v>520382</v>
      </c>
      <c r="CY4957" t="s">
        <v>520383</v>
      </c>
      <c r="CZ4957" t="s">
        <v>520384</v>
      </c>
      <c r="DA4957" t="s">
        <v>520385</v>
      </c>
    </row>
    <row r="4958" spans="1:105" x14ac:dyDescent="0.25">
      <c r="A4958" t="s">
        <v>520386</v>
      </c>
      <c r="B4958" t="s">
        <v>520387</v>
      </c>
      <c r="C4958" t="s">
        <v>520388</v>
      </c>
      <c r="D4958" t="s">
        <v>520389</v>
      </c>
      <c r="E4958" t="s">
        <v>520390</v>
      </c>
      <c r="F4958" t="s">
        <v>520391</v>
      </c>
      <c r="G4958" t="s">
        <v>520392</v>
      </c>
      <c r="H4958" t="s">
        <v>520393</v>
      </c>
      <c r="I4958" t="s">
        <v>520394</v>
      </c>
      <c r="J4958" t="s">
        <v>520395</v>
      </c>
      <c r="K4958" t="s">
        <v>520396</v>
      </c>
      <c r="L4958" t="s">
        <v>520397</v>
      </c>
      <c r="M4958" t="s">
        <v>520398</v>
      </c>
      <c r="N4958" t="s">
        <v>520399</v>
      </c>
      <c r="O4958" t="s">
        <v>520400</v>
      </c>
      <c r="P4958" t="s">
        <v>520401</v>
      </c>
      <c r="Q4958" t="s">
        <v>520402</v>
      </c>
      <c r="R4958" t="s">
        <v>520403</v>
      </c>
      <c r="S4958" t="s">
        <v>520404</v>
      </c>
      <c r="T4958" t="s">
        <v>520405</v>
      </c>
      <c r="U4958" t="s">
        <v>520406</v>
      </c>
      <c r="V4958" t="s">
        <v>520407</v>
      </c>
      <c r="W4958" t="s">
        <v>520408</v>
      </c>
      <c r="X4958" t="s">
        <v>520409</v>
      </c>
      <c r="Y4958" t="s">
        <v>520410</v>
      </c>
      <c r="Z4958" t="s">
        <v>520411</v>
      </c>
      <c r="AA4958" t="s">
        <v>520412</v>
      </c>
      <c r="AB4958" t="s">
        <v>520413</v>
      </c>
      <c r="AC4958" t="s">
        <v>520414</v>
      </c>
      <c r="AD4958" t="s">
        <v>520415</v>
      </c>
      <c r="AE4958" t="s">
        <v>520416</v>
      </c>
      <c r="AF4958" t="s">
        <v>520417</v>
      </c>
      <c r="AG4958" t="s">
        <v>520418</v>
      </c>
      <c r="AH4958" t="s">
        <v>520419</v>
      </c>
      <c r="AI4958" t="s">
        <v>520420</v>
      </c>
      <c r="AJ4958" t="s">
        <v>520421</v>
      </c>
      <c r="AK4958" t="s">
        <v>520422</v>
      </c>
      <c r="AL4958" t="s">
        <v>520423</v>
      </c>
      <c r="AM4958" t="s">
        <v>520424</v>
      </c>
      <c r="AN4958" t="s">
        <v>520425</v>
      </c>
      <c r="AO4958" t="s">
        <v>520426</v>
      </c>
      <c r="AP4958" t="s">
        <v>520427</v>
      </c>
      <c r="AQ4958" t="s">
        <v>520428</v>
      </c>
      <c r="AR4958" t="s">
        <v>520429</v>
      </c>
      <c r="AS4958" t="s">
        <v>520430</v>
      </c>
      <c r="AT4958" t="s">
        <v>520431</v>
      </c>
      <c r="AU4958" t="s">
        <v>520432</v>
      </c>
      <c r="AV4958" t="s">
        <v>520433</v>
      </c>
      <c r="AW4958" t="s">
        <v>520434</v>
      </c>
      <c r="AX4958" t="s">
        <v>520435</v>
      </c>
      <c r="AY4958" t="s">
        <v>520436</v>
      </c>
      <c r="AZ4958" t="s">
        <v>520437</v>
      </c>
      <c r="BA4958" t="s">
        <v>520438</v>
      </c>
      <c r="BB4958" t="s">
        <v>520439</v>
      </c>
      <c r="BC4958" t="s">
        <v>520440</v>
      </c>
      <c r="BD4958" t="s">
        <v>520441</v>
      </c>
      <c r="BE4958" t="s">
        <v>520442</v>
      </c>
      <c r="BF4958" t="s">
        <v>520443</v>
      </c>
      <c r="BG4958" t="s">
        <v>520444</v>
      </c>
      <c r="BH4958" t="s">
        <v>520445</v>
      </c>
      <c r="BI4958" t="s">
        <v>520446</v>
      </c>
      <c r="BJ4958" t="s">
        <v>520447</v>
      </c>
      <c r="BK4958" t="s">
        <v>520448</v>
      </c>
      <c r="BL4958" t="s">
        <v>520449</v>
      </c>
      <c r="BM4958" t="s">
        <v>520450</v>
      </c>
      <c r="BN4958" t="s">
        <v>520451</v>
      </c>
      <c r="BO4958" t="s">
        <v>520452</v>
      </c>
      <c r="BP4958" t="s">
        <v>520453</v>
      </c>
      <c r="BQ4958" t="s">
        <v>520454</v>
      </c>
      <c r="BR4958" t="s">
        <v>520455</v>
      </c>
      <c r="BS4958" t="s">
        <v>520456</v>
      </c>
      <c r="BT4958" t="s">
        <v>520457</v>
      </c>
      <c r="BU4958" t="s">
        <v>520458</v>
      </c>
      <c r="BV4958" t="s">
        <v>520459</v>
      </c>
      <c r="BW4958" t="s">
        <v>520460</v>
      </c>
      <c r="BX4958" t="s">
        <v>520461</v>
      </c>
      <c r="BY4958" t="s">
        <v>520462</v>
      </c>
      <c r="BZ4958" t="s">
        <v>520463</v>
      </c>
      <c r="CA4958" t="s">
        <v>520464</v>
      </c>
      <c r="CB4958" t="s">
        <v>520465</v>
      </c>
      <c r="CC4958" t="s">
        <v>520466</v>
      </c>
      <c r="CD4958" t="s">
        <v>520467</v>
      </c>
      <c r="CE4958" t="s">
        <v>520468</v>
      </c>
      <c r="CF4958" t="s">
        <v>520469</v>
      </c>
      <c r="CG4958" t="s">
        <v>520470</v>
      </c>
      <c r="CH4958" t="s">
        <v>520471</v>
      </c>
      <c r="CI4958" t="s">
        <v>520472</v>
      </c>
      <c r="CJ4958" t="s">
        <v>520473</v>
      </c>
      <c r="CK4958" t="s">
        <v>520474</v>
      </c>
      <c r="CL4958" t="s">
        <v>520475</v>
      </c>
      <c r="CM4958" t="s">
        <v>520476</v>
      </c>
      <c r="CN4958" t="s">
        <v>520477</v>
      </c>
      <c r="CO4958" t="s">
        <v>520478</v>
      </c>
      <c r="CP4958" t="s">
        <v>520479</v>
      </c>
      <c r="CQ4958" t="s">
        <v>520480</v>
      </c>
      <c r="CR4958" t="s">
        <v>520481</v>
      </c>
      <c r="CS4958" t="s">
        <v>520482</v>
      </c>
      <c r="CT4958" t="s">
        <v>520483</v>
      </c>
      <c r="CU4958" t="s">
        <v>520484</v>
      </c>
      <c r="CV4958" t="s">
        <v>520485</v>
      </c>
      <c r="CW4958" t="s">
        <v>520486</v>
      </c>
      <c r="CX4958" t="s">
        <v>520487</v>
      </c>
      <c r="CY4958" t="s">
        <v>520488</v>
      </c>
      <c r="CZ4958" t="s">
        <v>520489</v>
      </c>
      <c r="DA4958" t="s">
        <v>520490</v>
      </c>
    </row>
    <row r="4959" spans="1:105" x14ac:dyDescent="0.25">
      <c r="A4959" t="s">
        <v>520491</v>
      </c>
      <c r="B4959" t="s">
        <v>520492</v>
      </c>
      <c r="C4959" t="s">
        <v>520493</v>
      </c>
      <c r="D4959" t="s">
        <v>520494</v>
      </c>
      <c r="E4959" t="s">
        <v>520495</v>
      </c>
      <c r="F4959" t="s">
        <v>520496</v>
      </c>
      <c r="G4959" t="s">
        <v>520497</v>
      </c>
      <c r="H4959" t="s">
        <v>520498</v>
      </c>
      <c r="I4959" t="s">
        <v>520499</v>
      </c>
      <c r="J4959" t="s">
        <v>520500</v>
      </c>
      <c r="K4959" t="s">
        <v>520501</v>
      </c>
      <c r="L4959" t="s">
        <v>520502</v>
      </c>
      <c r="M4959" t="s">
        <v>520503</v>
      </c>
      <c r="N4959" t="s">
        <v>520504</v>
      </c>
      <c r="O4959" t="s">
        <v>520505</v>
      </c>
      <c r="P4959" t="s">
        <v>520506</v>
      </c>
      <c r="Q4959" t="s">
        <v>520507</v>
      </c>
      <c r="R4959" t="s">
        <v>520508</v>
      </c>
      <c r="S4959" t="s">
        <v>520509</v>
      </c>
      <c r="T4959" t="s">
        <v>520510</v>
      </c>
      <c r="U4959" t="s">
        <v>520511</v>
      </c>
      <c r="V4959" t="s">
        <v>520512</v>
      </c>
      <c r="W4959" t="s">
        <v>520513</v>
      </c>
      <c r="X4959" t="s">
        <v>520514</v>
      </c>
      <c r="Y4959" t="s">
        <v>520515</v>
      </c>
      <c r="Z4959" t="s">
        <v>520516</v>
      </c>
      <c r="AA4959" t="s">
        <v>520517</v>
      </c>
      <c r="AB4959" t="s">
        <v>520518</v>
      </c>
      <c r="AC4959" t="s">
        <v>520519</v>
      </c>
      <c r="AD4959" t="s">
        <v>520520</v>
      </c>
      <c r="AE4959" t="s">
        <v>520521</v>
      </c>
      <c r="AF4959" t="s">
        <v>520522</v>
      </c>
      <c r="AG4959" t="s">
        <v>520523</v>
      </c>
      <c r="AH4959" t="s">
        <v>520524</v>
      </c>
      <c r="AI4959" t="s">
        <v>520525</v>
      </c>
      <c r="AJ4959" t="s">
        <v>520526</v>
      </c>
      <c r="AK4959" t="s">
        <v>520527</v>
      </c>
      <c r="AL4959" t="s">
        <v>520528</v>
      </c>
      <c r="AM4959" t="s">
        <v>520529</v>
      </c>
      <c r="AN4959" t="s">
        <v>520530</v>
      </c>
      <c r="AO4959" t="s">
        <v>520531</v>
      </c>
      <c r="AP4959" t="s">
        <v>520532</v>
      </c>
      <c r="AQ4959" t="s">
        <v>520533</v>
      </c>
      <c r="AR4959" t="s">
        <v>520534</v>
      </c>
      <c r="AS4959" t="s">
        <v>520535</v>
      </c>
      <c r="AT4959" t="s">
        <v>520536</v>
      </c>
      <c r="AU4959" t="s">
        <v>520537</v>
      </c>
      <c r="AV4959" t="s">
        <v>520538</v>
      </c>
      <c r="AW4959" t="s">
        <v>520539</v>
      </c>
      <c r="AX4959" t="s">
        <v>520540</v>
      </c>
      <c r="AY4959" t="s">
        <v>520541</v>
      </c>
      <c r="AZ4959" t="s">
        <v>520542</v>
      </c>
      <c r="BA4959" t="s">
        <v>520543</v>
      </c>
      <c r="BB4959" t="s">
        <v>520544</v>
      </c>
      <c r="BC4959" t="s">
        <v>520545</v>
      </c>
      <c r="BD4959" t="s">
        <v>520546</v>
      </c>
      <c r="BE4959" t="s">
        <v>520547</v>
      </c>
      <c r="BF4959" t="s">
        <v>520548</v>
      </c>
      <c r="BG4959" t="s">
        <v>520549</v>
      </c>
      <c r="BH4959" t="s">
        <v>520550</v>
      </c>
      <c r="BI4959" t="s">
        <v>520551</v>
      </c>
      <c r="BJ4959" t="s">
        <v>520552</v>
      </c>
      <c r="BK4959" t="s">
        <v>520553</v>
      </c>
      <c r="BL4959" t="s">
        <v>520554</v>
      </c>
      <c r="BM4959" t="s">
        <v>520555</v>
      </c>
      <c r="BN4959" t="s">
        <v>520556</v>
      </c>
      <c r="BO4959" t="s">
        <v>520557</v>
      </c>
      <c r="BP4959" t="s">
        <v>520558</v>
      </c>
      <c r="BQ4959" t="s">
        <v>520559</v>
      </c>
      <c r="BR4959" t="s">
        <v>520560</v>
      </c>
      <c r="BS4959" t="s">
        <v>520561</v>
      </c>
      <c r="BT4959" t="s">
        <v>520562</v>
      </c>
      <c r="BU4959" t="s">
        <v>520563</v>
      </c>
      <c r="BV4959" t="s">
        <v>520564</v>
      </c>
      <c r="BW4959" t="s">
        <v>520565</v>
      </c>
      <c r="BX4959" t="s">
        <v>520566</v>
      </c>
      <c r="BY4959" t="s">
        <v>520567</v>
      </c>
      <c r="BZ4959" t="s">
        <v>520568</v>
      </c>
      <c r="CA4959" t="s">
        <v>520569</v>
      </c>
      <c r="CB4959" t="s">
        <v>520570</v>
      </c>
      <c r="CC4959" t="s">
        <v>520571</v>
      </c>
      <c r="CD4959" t="s">
        <v>520572</v>
      </c>
      <c r="CE4959" t="s">
        <v>520573</v>
      </c>
      <c r="CF4959" t="s">
        <v>520574</v>
      </c>
      <c r="CG4959" t="s">
        <v>520575</v>
      </c>
      <c r="CH4959" t="s">
        <v>520576</v>
      </c>
      <c r="CI4959" t="s">
        <v>520577</v>
      </c>
      <c r="CJ4959" t="s">
        <v>520578</v>
      </c>
      <c r="CK4959" t="s">
        <v>520579</v>
      </c>
      <c r="CL4959" t="s">
        <v>520580</v>
      </c>
      <c r="CM4959" t="s">
        <v>520581</v>
      </c>
      <c r="CN4959" t="s">
        <v>520582</v>
      </c>
      <c r="CO4959" t="s">
        <v>520583</v>
      </c>
      <c r="CP4959" t="s">
        <v>520584</v>
      </c>
      <c r="CQ4959" t="s">
        <v>520585</v>
      </c>
      <c r="CR4959" t="s">
        <v>520586</v>
      </c>
      <c r="CS4959" t="s">
        <v>520587</v>
      </c>
      <c r="CT4959" t="s">
        <v>520588</v>
      </c>
      <c r="CU4959" t="s">
        <v>520589</v>
      </c>
      <c r="CV4959" t="s">
        <v>520590</v>
      </c>
      <c r="CW4959" t="s">
        <v>520591</v>
      </c>
      <c r="CX4959" t="s">
        <v>520592</v>
      </c>
      <c r="CY4959" t="s">
        <v>520593</v>
      </c>
      <c r="CZ4959" t="s">
        <v>520594</v>
      </c>
      <c r="DA4959" t="s">
        <v>520595</v>
      </c>
    </row>
    <row r="4960" spans="1:105" x14ac:dyDescent="0.25">
      <c r="A4960" t="s">
        <v>520596</v>
      </c>
      <c r="B4960" t="s">
        <v>520597</v>
      </c>
      <c r="C4960" t="s">
        <v>520598</v>
      </c>
      <c r="D4960" t="s">
        <v>520599</v>
      </c>
      <c r="E4960" t="s">
        <v>520600</v>
      </c>
      <c r="F4960" t="s">
        <v>520601</v>
      </c>
      <c r="G4960" t="s">
        <v>520602</v>
      </c>
      <c r="H4960" t="s">
        <v>520603</v>
      </c>
      <c r="I4960" t="s">
        <v>520604</v>
      </c>
      <c r="J4960" t="s">
        <v>520605</v>
      </c>
      <c r="K4960" t="s">
        <v>520606</v>
      </c>
      <c r="L4960" t="s">
        <v>520607</v>
      </c>
      <c r="M4960" t="s">
        <v>520608</v>
      </c>
      <c r="N4960" t="s">
        <v>520609</v>
      </c>
      <c r="O4960" t="s">
        <v>520610</v>
      </c>
      <c r="P4960" t="s">
        <v>520611</v>
      </c>
      <c r="Q4960" t="s">
        <v>520612</v>
      </c>
      <c r="R4960" t="s">
        <v>520613</v>
      </c>
      <c r="S4960" t="s">
        <v>520614</v>
      </c>
      <c r="T4960" t="s">
        <v>520615</v>
      </c>
      <c r="U4960" t="s">
        <v>520616</v>
      </c>
      <c r="V4960" t="s">
        <v>520617</v>
      </c>
      <c r="W4960" t="s">
        <v>520618</v>
      </c>
      <c r="X4960" t="s">
        <v>520619</v>
      </c>
      <c r="Y4960" t="s">
        <v>520620</v>
      </c>
      <c r="Z4960" t="s">
        <v>520621</v>
      </c>
      <c r="AA4960" t="s">
        <v>520622</v>
      </c>
      <c r="AB4960" t="s">
        <v>520623</v>
      </c>
      <c r="AC4960" t="s">
        <v>520624</v>
      </c>
      <c r="AD4960" t="s">
        <v>520625</v>
      </c>
      <c r="AE4960" t="s">
        <v>520626</v>
      </c>
      <c r="AF4960" t="s">
        <v>520627</v>
      </c>
      <c r="AG4960" t="s">
        <v>520628</v>
      </c>
      <c r="AH4960" t="s">
        <v>520629</v>
      </c>
      <c r="AI4960" t="s">
        <v>520630</v>
      </c>
      <c r="AJ4960" t="s">
        <v>520631</v>
      </c>
      <c r="AK4960" t="s">
        <v>520632</v>
      </c>
      <c r="AL4960" t="s">
        <v>520633</v>
      </c>
      <c r="AM4960" t="s">
        <v>520634</v>
      </c>
      <c r="AN4960" t="s">
        <v>520635</v>
      </c>
      <c r="AO4960" t="s">
        <v>520636</v>
      </c>
      <c r="AP4960" t="s">
        <v>520637</v>
      </c>
      <c r="AQ4960" t="s">
        <v>520638</v>
      </c>
      <c r="AR4960" t="s">
        <v>520639</v>
      </c>
      <c r="AS4960" t="s">
        <v>520640</v>
      </c>
      <c r="AT4960" t="s">
        <v>520641</v>
      </c>
      <c r="AU4960" t="s">
        <v>520642</v>
      </c>
      <c r="AV4960" t="s">
        <v>520643</v>
      </c>
      <c r="AW4960" t="s">
        <v>520644</v>
      </c>
      <c r="AX4960" t="s">
        <v>520645</v>
      </c>
      <c r="AY4960" t="s">
        <v>520646</v>
      </c>
      <c r="AZ4960" t="s">
        <v>520647</v>
      </c>
      <c r="BA4960" t="s">
        <v>520648</v>
      </c>
      <c r="BB4960" t="s">
        <v>520649</v>
      </c>
      <c r="BC4960" t="s">
        <v>520650</v>
      </c>
      <c r="BD4960" t="s">
        <v>520651</v>
      </c>
      <c r="BE4960" t="s">
        <v>520652</v>
      </c>
      <c r="BF4960" t="s">
        <v>520653</v>
      </c>
      <c r="BG4960" t="s">
        <v>520654</v>
      </c>
      <c r="BH4960" t="s">
        <v>520655</v>
      </c>
      <c r="BI4960" t="s">
        <v>520656</v>
      </c>
      <c r="BJ4960" t="s">
        <v>520657</v>
      </c>
      <c r="BK4960" t="s">
        <v>520658</v>
      </c>
      <c r="BL4960" t="s">
        <v>520659</v>
      </c>
      <c r="BM4960" t="s">
        <v>520660</v>
      </c>
      <c r="BN4960" t="s">
        <v>520661</v>
      </c>
      <c r="BO4960" t="s">
        <v>520662</v>
      </c>
      <c r="BP4960" t="s">
        <v>520663</v>
      </c>
      <c r="BQ4960" t="s">
        <v>520664</v>
      </c>
      <c r="BR4960" t="s">
        <v>520665</v>
      </c>
      <c r="BS4960" t="s">
        <v>520666</v>
      </c>
      <c r="BT4960" t="s">
        <v>520667</v>
      </c>
      <c r="BU4960" t="s">
        <v>520668</v>
      </c>
      <c r="BV4960" t="s">
        <v>520669</v>
      </c>
      <c r="BW4960" t="s">
        <v>520670</v>
      </c>
      <c r="BX4960" t="s">
        <v>520671</v>
      </c>
      <c r="BY4960" t="s">
        <v>520672</v>
      </c>
      <c r="BZ4960" t="s">
        <v>520673</v>
      </c>
      <c r="CA4960" t="s">
        <v>520674</v>
      </c>
      <c r="CB4960" t="s">
        <v>520675</v>
      </c>
      <c r="CC4960" t="s">
        <v>520676</v>
      </c>
      <c r="CD4960" t="s">
        <v>520677</v>
      </c>
      <c r="CE4960" t="s">
        <v>520678</v>
      </c>
      <c r="CF4960" t="s">
        <v>520679</v>
      </c>
      <c r="CG4960" t="s">
        <v>520680</v>
      </c>
      <c r="CH4960" t="s">
        <v>520681</v>
      </c>
      <c r="CI4960" t="s">
        <v>520682</v>
      </c>
      <c r="CJ4960" t="s">
        <v>520683</v>
      </c>
      <c r="CK4960" t="s">
        <v>520684</v>
      </c>
      <c r="CL4960" t="s">
        <v>520685</v>
      </c>
      <c r="CM4960" t="s">
        <v>520686</v>
      </c>
      <c r="CN4960" t="s">
        <v>520687</v>
      </c>
      <c r="CO4960" t="s">
        <v>520688</v>
      </c>
      <c r="CP4960" t="s">
        <v>520689</v>
      </c>
      <c r="CQ4960" t="s">
        <v>520690</v>
      </c>
      <c r="CR4960" t="s">
        <v>520691</v>
      </c>
      <c r="CS4960" t="s">
        <v>520692</v>
      </c>
      <c r="CT4960" t="s">
        <v>520693</v>
      </c>
      <c r="CU4960" t="s">
        <v>520694</v>
      </c>
      <c r="CV4960" t="s">
        <v>520695</v>
      </c>
      <c r="CW4960" t="s">
        <v>520696</v>
      </c>
      <c r="CX4960" t="s">
        <v>520697</v>
      </c>
      <c r="CY4960" t="s">
        <v>520698</v>
      </c>
      <c r="CZ4960" t="s">
        <v>520699</v>
      </c>
      <c r="DA4960" t="s">
        <v>520700</v>
      </c>
    </row>
    <row r="4961" spans="1:105" x14ac:dyDescent="0.25">
      <c r="A4961" t="s">
        <v>520701</v>
      </c>
      <c r="B4961" t="s">
        <v>520702</v>
      </c>
      <c r="C4961" t="s">
        <v>520703</v>
      </c>
      <c r="D4961" t="s">
        <v>520704</v>
      </c>
      <c r="E4961" t="s">
        <v>520705</v>
      </c>
      <c r="F4961" t="s">
        <v>520706</v>
      </c>
      <c r="G4961" t="s">
        <v>520707</v>
      </c>
      <c r="H4961" t="s">
        <v>520708</v>
      </c>
      <c r="I4961" t="s">
        <v>520709</v>
      </c>
      <c r="J4961" t="s">
        <v>520710</v>
      </c>
      <c r="K4961" t="s">
        <v>520711</v>
      </c>
      <c r="L4961" t="s">
        <v>520712</v>
      </c>
      <c r="M4961" t="s">
        <v>520713</v>
      </c>
      <c r="N4961" t="s">
        <v>520714</v>
      </c>
      <c r="O4961" t="s">
        <v>520715</v>
      </c>
      <c r="P4961" t="s">
        <v>520716</v>
      </c>
      <c r="Q4961" t="s">
        <v>520717</v>
      </c>
      <c r="R4961" t="s">
        <v>520718</v>
      </c>
      <c r="S4961" t="s">
        <v>520719</v>
      </c>
      <c r="T4961" t="s">
        <v>520720</v>
      </c>
      <c r="U4961" t="s">
        <v>520721</v>
      </c>
      <c r="V4961" t="s">
        <v>520722</v>
      </c>
      <c r="W4961" t="s">
        <v>520723</v>
      </c>
      <c r="X4961" t="s">
        <v>520724</v>
      </c>
      <c r="Y4961" t="s">
        <v>520725</v>
      </c>
      <c r="Z4961" t="s">
        <v>520726</v>
      </c>
      <c r="AA4961" t="s">
        <v>520727</v>
      </c>
      <c r="AB4961" t="s">
        <v>520728</v>
      </c>
      <c r="AC4961" t="s">
        <v>520729</v>
      </c>
      <c r="AD4961" t="s">
        <v>520730</v>
      </c>
      <c r="AE4961" t="s">
        <v>520731</v>
      </c>
      <c r="AF4961" t="s">
        <v>520732</v>
      </c>
      <c r="AG4961" t="s">
        <v>520733</v>
      </c>
      <c r="AH4961" t="s">
        <v>520734</v>
      </c>
      <c r="AI4961" t="s">
        <v>520735</v>
      </c>
      <c r="AJ4961" t="s">
        <v>520736</v>
      </c>
      <c r="AK4961" t="s">
        <v>520737</v>
      </c>
      <c r="AL4961" t="s">
        <v>520738</v>
      </c>
      <c r="AM4961" t="s">
        <v>520739</v>
      </c>
      <c r="AN4961" t="s">
        <v>520740</v>
      </c>
      <c r="AO4961" t="s">
        <v>520741</v>
      </c>
      <c r="AP4961" t="s">
        <v>520742</v>
      </c>
      <c r="AQ4961" t="s">
        <v>520743</v>
      </c>
      <c r="AR4961" t="s">
        <v>520744</v>
      </c>
      <c r="AS4961" t="s">
        <v>520745</v>
      </c>
      <c r="AT4961" t="s">
        <v>520746</v>
      </c>
      <c r="AU4961" t="s">
        <v>520747</v>
      </c>
      <c r="AV4961" t="s">
        <v>520748</v>
      </c>
      <c r="AW4961" t="s">
        <v>520749</v>
      </c>
      <c r="AX4961" t="s">
        <v>520750</v>
      </c>
      <c r="AY4961" t="s">
        <v>520751</v>
      </c>
      <c r="AZ4961" t="s">
        <v>520752</v>
      </c>
      <c r="BA4961" t="s">
        <v>520753</v>
      </c>
      <c r="BB4961" t="s">
        <v>520754</v>
      </c>
      <c r="BC4961" t="s">
        <v>520755</v>
      </c>
      <c r="BD4961" t="s">
        <v>520756</v>
      </c>
      <c r="BE4961" t="s">
        <v>520757</v>
      </c>
      <c r="BF4961" t="s">
        <v>520758</v>
      </c>
      <c r="BG4961" t="s">
        <v>520759</v>
      </c>
      <c r="BH4961" t="s">
        <v>520760</v>
      </c>
      <c r="BI4961" t="s">
        <v>520761</v>
      </c>
      <c r="BJ4961" t="s">
        <v>520762</v>
      </c>
      <c r="BK4961" t="s">
        <v>520763</v>
      </c>
      <c r="BL4961" t="s">
        <v>520764</v>
      </c>
      <c r="BM4961" t="s">
        <v>520765</v>
      </c>
      <c r="BN4961" t="s">
        <v>520766</v>
      </c>
      <c r="BO4961" t="s">
        <v>520767</v>
      </c>
      <c r="BP4961" t="s">
        <v>520768</v>
      </c>
      <c r="BQ4961" t="s">
        <v>520769</v>
      </c>
      <c r="BR4961" t="s">
        <v>520770</v>
      </c>
      <c r="BS4961" t="s">
        <v>520771</v>
      </c>
      <c r="BT4961" t="s">
        <v>520772</v>
      </c>
      <c r="BU4961" t="s">
        <v>520773</v>
      </c>
      <c r="BV4961" t="s">
        <v>520774</v>
      </c>
      <c r="BW4961" t="s">
        <v>520775</v>
      </c>
      <c r="BX4961" t="s">
        <v>520776</v>
      </c>
      <c r="BY4961" t="s">
        <v>520777</v>
      </c>
      <c r="BZ4961" t="s">
        <v>520778</v>
      </c>
      <c r="CA4961" t="s">
        <v>520779</v>
      </c>
      <c r="CB4961" t="s">
        <v>520780</v>
      </c>
      <c r="CC4961" t="s">
        <v>520781</v>
      </c>
      <c r="CD4961" t="s">
        <v>520782</v>
      </c>
      <c r="CE4961" t="s">
        <v>520783</v>
      </c>
      <c r="CF4961" t="s">
        <v>520784</v>
      </c>
      <c r="CG4961" t="s">
        <v>520785</v>
      </c>
      <c r="CH4961" t="s">
        <v>520786</v>
      </c>
      <c r="CI4961" t="s">
        <v>520787</v>
      </c>
      <c r="CJ4961" t="s">
        <v>520788</v>
      </c>
      <c r="CK4961" t="s">
        <v>520789</v>
      </c>
      <c r="CL4961" t="s">
        <v>520790</v>
      </c>
      <c r="CM4961" t="s">
        <v>520791</v>
      </c>
      <c r="CN4961" t="s">
        <v>520792</v>
      </c>
      <c r="CO4961" t="s">
        <v>520793</v>
      </c>
      <c r="CP4961" t="s">
        <v>520794</v>
      </c>
      <c r="CQ4961" t="s">
        <v>520795</v>
      </c>
      <c r="CR4961" t="s">
        <v>520796</v>
      </c>
      <c r="CS4961" t="s">
        <v>520797</v>
      </c>
      <c r="CT4961" t="s">
        <v>520798</v>
      </c>
      <c r="CU4961" t="s">
        <v>520799</v>
      </c>
      <c r="CV4961" t="s">
        <v>520800</v>
      </c>
      <c r="CW4961" t="s">
        <v>520801</v>
      </c>
      <c r="CX4961" t="s">
        <v>520802</v>
      </c>
      <c r="CY4961" t="s">
        <v>520803</v>
      </c>
      <c r="CZ4961" t="s">
        <v>520804</v>
      </c>
      <c r="DA4961" t="s">
        <v>520805</v>
      </c>
    </row>
    <row r="4962" spans="1:105" x14ac:dyDescent="0.25">
      <c r="A4962" t="s">
        <v>520806</v>
      </c>
      <c r="B4962" t="s">
        <v>520807</v>
      </c>
      <c r="C4962" t="s">
        <v>520808</v>
      </c>
      <c r="D4962" t="s">
        <v>520809</v>
      </c>
      <c r="E4962" t="s">
        <v>520810</v>
      </c>
      <c r="F4962" t="s">
        <v>520811</v>
      </c>
      <c r="G4962" t="s">
        <v>520812</v>
      </c>
      <c r="H4962" t="s">
        <v>520813</v>
      </c>
      <c r="I4962" t="s">
        <v>520814</v>
      </c>
      <c r="J4962" t="s">
        <v>520815</v>
      </c>
      <c r="K4962" t="s">
        <v>520816</v>
      </c>
      <c r="L4962" t="s">
        <v>520817</v>
      </c>
      <c r="M4962" t="s">
        <v>520818</v>
      </c>
      <c r="N4962" t="s">
        <v>520819</v>
      </c>
      <c r="O4962" t="s">
        <v>520820</v>
      </c>
      <c r="P4962" t="s">
        <v>520821</v>
      </c>
      <c r="Q4962" t="s">
        <v>520822</v>
      </c>
      <c r="R4962" t="s">
        <v>520823</v>
      </c>
      <c r="S4962" t="s">
        <v>520824</v>
      </c>
      <c r="T4962" t="s">
        <v>520825</v>
      </c>
      <c r="U4962" t="s">
        <v>520826</v>
      </c>
      <c r="V4962" t="s">
        <v>520827</v>
      </c>
      <c r="W4962" t="s">
        <v>520828</v>
      </c>
      <c r="X4962" t="s">
        <v>520829</v>
      </c>
      <c r="Y4962" t="s">
        <v>520830</v>
      </c>
      <c r="Z4962" t="s">
        <v>520831</v>
      </c>
      <c r="AA4962" t="s">
        <v>520832</v>
      </c>
      <c r="AB4962" t="s">
        <v>520833</v>
      </c>
      <c r="AC4962" t="s">
        <v>520834</v>
      </c>
      <c r="AD4962" t="s">
        <v>520835</v>
      </c>
      <c r="AE4962" t="s">
        <v>520836</v>
      </c>
      <c r="AF4962" t="s">
        <v>520837</v>
      </c>
      <c r="AG4962" t="s">
        <v>520838</v>
      </c>
      <c r="AH4962" t="s">
        <v>520839</v>
      </c>
      <c r="AI4962" t="s">
        <v>520840</v>
      </c>
      <c r="AJ4962" t="s">
        <v>520841</v>
      </c>
      <c r="AK4962" t="s">
        <v>520842</v>
      </c>
      <c r="AL4962" t="s">
        <v>520843</v>
      </c>
      <c r="AM4962" t="s">
        <v>520844</v>
      </c>
      <c r="AN4962" t="s">
        <v>520845</v>
      </c>
      <c r="AO4962" t="s">
        <v>520846</v>
      </c>
      <c r="AP4962" t="s">
        <v>520847</v>
      </c>
      <c r="AQ4962" t="s">
        <v>520848</v>
      </c>
      <c r="AR4962" t="s">
        <v>520849</v>
      </c>
      <c r="AS4962" t="s">
        <v>520850</v>
      </c>
      <c r="AT4962" t="s">
        <v>520851</v>
      </c>
      <c r="AU4962" t="s">
        <v>520852</v>
      </c>
      <c r="AV4962" t="s">
        <v>520853</v>
      </c>
      <c r="AW4962" t="s">
        <v>520854</v>
      </c>
      <c r="AX4962" t="s">
        <v>520855</v>
      </c>
      <c r="AY4962" t="s">
        <v>520856</v>
      </c>
      <c r="AZ4962" t="s">
        <v>520857</v>
      </c>
      <c r="BA4962" t="s">
        <v>520858</v>
      </c>
      <c r="BB4962" t="s">
        <v>520859</v>
      </c>
      <c r="BC4962" t="s">
        <v>520860</v>
      </c>
      <c r="BD4962" t="s">
        <v>520861</v>
      </c>
      <c r="BE4962" t="s">
        <v>520862</v>
      </c>
      <c r="BF4962" t="s">
        <v>520863</v>
      </c>
      <c r="BG4962" t="s">
        <v>520864</v>
      </c>
      <c r="BH4962" t="s">
        <v>520865</v>
      </c>
      <c r="BI4962" t="s">
        <v>520866</v>
      </c>
      <c r="BJ4962" t="s">
        <v>520867</v>
      </c>
      <c r="BK4962" t="s">
        <v>520868</v>
      </c>
      <c r="BL4962" t="s">
        <v>520869</v>
      </c>
      <c r="BM4962" t="s">
        <v>520870</v>
      </c>
      <c r="BN4962" t="s">
        <v>520871</v>
      </c>
      <c r="BO4962" t="s">
        <v>520872</v>
      </c>
      <c r="BP4962" t="s">
        <v>520873</v>
      </c>
      <c r="BQ4962" t="s">
        <v>520874</v>
      </c>
      <c r="BR4962" t="s">
        <v>520875</v>
      </c>
      <c r="BS4962" t="s">
        <v>520876</v>
      </c>
      <c r="BT4962" t="s">
        <v>520877</v>
      </c>
      <c r="BU4962" t="s">
        <v>520878</v>
      </c>
      <c r="BV4962" t="s">
        <v>520879</v>
      </c>
      <c r="BW4962" t="s">
        <v>520880</v>
      </c>
      <c r="BX4962" t="s">
        <v>520881</v>
      </c>
      <c r="BY4962" t="s">
        <v>520882</v>
      </c>
      <c r="BZ4962" t="s">
        <v>520883</v>
      </c>
      <c r="CA4962" t="s">
        <v>520884</v>
      </c>
      <c r="CB4962" t="s">
        <v>520885</v>
      </c>
      <c r="CC4962" t="s">
        <v>520886</v>
      </c>
      <c r="CD4962" t="s">
        <v>520887</v>
      </c>
      <c r="CE4962" t="s">
        <v>520888</v>
      </c>
      <c r="CF4962" t="s">
        <v>520889</v>
      </c>
      <c r="CG4962" t="s">
        <v>520890</v>
      </c>
      <c r="CH4962" t="s">
        <v>520891</v>
      </c>
      <c r="CI4962" t="s">
        <v>520892</v>
      </c>
      <c r="CJ4962" t="s">
        <v>520893</v>
      </c>
      <c r="CK4962" t="s">
        <v>520894</v>
      </c>
      <c r="CL4962" t="s">
        <v>520895</v>
      </c>
      <c r="CM4962" t="s">
        <v>520896</v>
      </c>
      <c r="CN4962" t="s">
        <v>520897</v>
      </c>
      <c r="CO4962" t="s">
        <v>520898</v>
      </c>
      <c r="CP4962" t="s">
        <v>520899</v>
      </c>
      <c r="CQ4962" t="s">
        <v>520900</v>
      </c>
      <c r="CR4962" t="s">
        <v>520901</v>
      </c>
      <c r="CS4962" t="s">
        <v>520902</v>
      </c>
      <c r="CT4962" t="s">
        <v>520903</v>
      </c>
      <c r="CU4962" t="s">
        <v>520904</v>
      </c>
      <c r="CV4962" t="s">
        <v>520905</v>
      </c>
      <c r="CW4962" t="s">
        <v>520906</v>
      </c>
      <c r="CX4962" t="s">
        <v>520907</v>
      </c>
      <c r="CY4962" t="s">
        <v>520908</v>
      </c>
      <c r="CZ4962" t="s">
        <v>520909</v>
      </c>
      <c r="DA4962" t="s">
        <v>520910</v>
      </c>
    </row>
    <row r="4963" spans="1:105" x14ac:dyDescent="0.25">
      <c r="A4963" t="s">
        <v>520911</v>
      </c>
      <c r="B4963" t="s">
        <v>520912</v>
      </c>
      <c r="C4963" t="s">
        <v>520913</v>
      </c>
      <c r="D4963" t="s">
        <v>520914</v>
      </c>
      <c r="E4963" t="s">
        <v>520915</v>
      </c>
      <c r="F4963" t="s">
        <v>520916</v>
      </c>
      <c r="G4963" t="s">
        <v>520917</v>
      </c>
      <c r="H4963" t="s">
        <v>520918</v>
      </c>
      <c r="I4963" t="s">
        <v>520919</v>
      </c>
      <c r="J4963" t="s">
        <v>520920</v>
      </c>
      <c r="K4963" t="s">
        <v>520921</v>
      </c>
      <c r="L4963" t="s">
        <v>520922</v>
      </c>
      <c r="M4963" t="s">
        <v>520923</v>
      </c>
      <c r="N4963" t="s">
        <v>520924</v>
      </c>
      <c r="O4963" t="s">
        <v>520925</v>
      </c>
      <c r="P4963" t="s">
        <v>520926</v>
      </c>
      <c r="Q4963" t="s">
        <v>520927</v>
      </c>
      <c r="R4963" t="s">
        <v>520928</v>
      </c>
      <c r="S4963" t="s">
        <v>520929</v>
      </c>
      <c r="T4963" t="s">
        <v>520930</v>
      </c>
      <c r="U4963" t="s">
        <v>520931</v>
      </c>
      <c r="V4963" t="s">
        <v>520932</v>
      </c>
      <c r="W4963" t="s">
        <v>520933</v>
      </c>
      <c r="X4963" t="s">
        <v>520934</v>
      </c>
      <c r="Y4963" t="s">
        <v>520935</v>
      </c>
      <c r="Z4963" t="s">
        <v>520936</v>
      </c>
      <c r="AA4963" t="s">
        <v>520937</v>
      </c>
      <c r="AB4963" t="s">
        <v>520938</v>
      </c>
      <c r="AC4963" t="s">
        <v>520939</v>
      </c>
      <c r="AD4963" t="s">
        <v>520940</v>
      </c>
      <c r="AE4963" t="s">
        <v>520941</v>
      </c>
      <c r="AF4963" t="s">
        <v>520942</v>
      </c>
      <c r="AG4963" t="s">
        <v>520943</v>
      </c>
      <c r="AH4963" t="s">
        <v>520944</v>
      </c>
      <c r="AI4963" t="s">
        <v>520945</v>
      </c>
      <c r="AJ4963" t="s">
        <v>520946</v>
      </c>
      <c r="AK4963" t="s">
        <v>520947</v>
      </c>
      <c r="AL4963" t="s">
        <v>520948</v>
      </c>
      <c r="AM4963" t="s">
        <v>520949</v>
      </c>
      <c r="AN4963" t="s">
        <v>520950</v>
      </c>
      <c r="AO4963" t="s">
        <v>520951</v>
      </c>
      <c r="AP4963" t="s">
        <v>520952</v>
      </c>
      <c r="AQ4963" t="s">
        <v>520953</v>
      </c>
      <c r="AR4963" t="s">
        <v>520954</v>
      </c>
      <c r="AS4963" t="s">
        <v>520955</v>
      </c>
      <c r="AT4963" t="s">
        <v>520956</v>
      </c>
      <c r="AU4963" t="s">
        <v>520957</v>
      </c>
      <c r="AV4963" t="s">
        <v>520958</v>
      </c>
      <c r="AW4963" t="s">
        <v>520959</v>
      </c>
      <c r="AX4963" t="s">
        <v>520960</v>
      </c>
      <c r="AY4963" t="s">
        <v>520961</v>
      </c>
      <c r="AZ4963" t="s">
        <v>520962</v>
      </c>
      <c r="BA4963" t="s">
        <v>520963</v>
      </c>
      <c r="BB4963" t="s">
        <v>520964</v>
      </c>
      <c r="BC4963" t="s">
        <v>520965</v>
      </c>
      <c r="BD4963" t="s">
        <v>520966</v>
      </c>
      <c r="BE4963" t="s">
        <v>520967</v>
      </c>
      <c r="BF4963" t="s">
        <v>520968</v>
      </c>
      <c r="BG4963" t="s">
        <v>520969</v>
      </c>
      <c r="BH4963" t="s">
        <v>520970</v>
      </c>
      <c r="BI4963" t="s">
        <v>520971</v>
      </c>
      <c r="BJ4963" t="s">
        <v>520972</v>
      </c>
      <c r="BK4963" t="s">
        <v>520973</v>
      </c>
      <c r="BL4963" t="s">
        <v>520974</v>
      </c>
      <c r="BM4963" t="s">
        <v>520975</v>
      </c>
      <c r="BN4963" t="s">
        <v>520976</v>
      </c>
      <c r="BO4963" t="s">
        <v>520977</v>
      </c>
      <c r="BP4963" t="s">
        <v>520978</v>
      </c>
      <c r="BQ4963" t="s">
        <v>520979</v>
      </c>
      <c r="BR4963" t="s">
        <v>520980</v>
      </c>
      <c r="BS4963" t="s">
        <v>520981</v>
      </c>
      <c r="BT4963" t="s">
        <v>520982</v>
      </c>
      <c r="BU4963" t="s">
        <v>520983</v>
      </c>
      <c r="BV4963" t="s">
        <v>520984</v>
      </c>
      <c r="BW4963" t="s">
        <v>520985</v>
      </c>
      <c r="BX4963" t="s">
        <v>520986</v>
      </c>
      <c r="BY4963" t="s">
        <v>520987</v>
      </c>
      <c r="BZ4963" t="s">
        <v>520988</v>
      </c>
      <c r="CA4963" t="s">
        <v>520989</v>
      </c>
      <c r="CB4963" t="s">
        <v>520990</v>
      </c>
      <c r="CC4963" t="s">
        <v>520991</v>
      </c>
      <c r="CD4963" t="s">
        <v>520992</v>
      </c>
      <c r="CE4963" t="s">
        <v>520993</v>
      </c>
      <c r="CF4963" t="s">
        <v>520994</v>
      </c>
      <c r="CG4963" t="s">
        <v>520995</v>
      </c>
      <c r="CH4963" t="s">
        <v>520996</v>
      </c>
      <c r="CI4963" t="s">
        <v>520997</v>
      </c>
      <c r="CJ4963" t="s">
        <v>520998</v>
      </c>
      <c r="CK4963" t="s">
        <v>520999</v>
      </c>
      <c r="CL4963" t="s">
        <v>521000</v>
      </c>
      <c r="CM4963" t="s">
        <v>521001</v>
      </c>
      <c r="CN4963" t="s">
        <v>521002</v>
      </c>
      <c r="CO4963" t="s">
        <v>521003</v>
      </c>
      <c r="CP4963" t="s">
        <v>521004</v>
      </c>
      <c r="CQ4963" t="s">
        <v>521005</v>
      </c>
      <c r="CR4963" t="s">
        <v>521006</v>
      </c>
      <c r="CS4963" t="s">
        <v>521007</v>
      </c>
    </row>
  </sheetData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active_twitter_blue_subscribers</vt:lpstr>
    </vt:vector>
  </TitlesOfParts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edito Di Terra</cp:lastModifiedBy>
  <dcterms:created xsi:type="dcterms:W3CDTF">2023-04-25T13:00:16Z</dcterms:created>
  <dcterms:modified xsi:type="dcterms:W3CDTF">2023-04-25T13:00:17Z</dcterms:modified>
</cp:coreProperties>
</file>